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4827"/>
  <workbookPr defaultThemeVersion="166925"/>
  <mc:AlternateContent xmlns:mc="http://schemas.openxmlformats.org/markup-compatibility/2006">
    <mc:Choice Requires="x15">
      <x15ac:absPath xmlns:x15ac="http://schemas.microsoft.com/office/spreadsheetml/2010/11/ac" url="D:\BasqueEnglishMaterial\Basque material\"/>
    </mc:Choice>
  </mc:AlternateContent>
  <xr:revisionPtr revIDLastSave="0" documentId="13_ncr:1_{FF324A09-76A5-4F4C-878A-A41B4BC0E56E}" xr6:coauthVersionLast="47" xr6:coauthVersionMax="47" xr10:uidLastSave="{00000000-0000-0000-0000-000000000000}"/>
  <bookViews>
    <workbookView xWindow="-110" yWindow="-110" windowWidth="25820" windowHeight="15620" xr2:uid="{11FDC427-82F7-4E01-B9E5-23E76293BFDE}"/>
  </bookViews>
  <sheets>
    <sheet name="Sheet1" sheetId="1" r:id="rId1"/>
  </sheets>
  <definedNames>
    <definedName name="_xlnm._FilterDatabase" localSheetId="0" hidden="1">Sheet1!$C$1:$C$86752</definedName>
  </definedNames>
  <calcPr calcId="18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FV"/>
        <xcalcf:feature name="microsoft.com:LET_WF"/>
        <xcalcf:feature name="microsoft.com:LAMBDA_WF"/>
      </xcalcf:calcFeatures>
    </ext>
  </extLst>
</workbook>
</file>

<file path=xl/calcChain.xml><?xml version="1.0" encoding="utf-8"?>
<calcChain xmlns="http://schemas.openxmlformats.org/spreadsheetml/2006/main">
  <c r="C4163" i="1" l="1"/>
  <c r="C34960" i="1"/>
  <c r="C34961" i="1"/>
  <c r="C61092" i="1"/>
  <c r="C34962" i="1"/>
  <c r="C85772" i="1"/>
  <c r="C81845" i="1"/>
  <c r="C76456" i="1"/>
  <c r="C72362" i="1"/>
  <c r="C15501" i="1"/>
  <c r="C34963" i="1"/>
  <c r="C15502" i="1"/>
  <c r="C61093" i="1"/>
  <c r="C53732" i="1"/>
  <c r="C53733" i="1"/>
  <c r="C79537" i="1"/>
  <c r="C61094" i="1"/>
  <c r="C53734" i="1"/>
  <c r="C79538" i="1"/>
  <c r="C61095" i="1"/>
  <c r="C53735" i="1"/>
  <c r="C67268" i="1"/>
  <c r="C53736" i="1"/>
  <c r="C44802" i="1"/>
  <c r="C8651" i="1"/>
  <c r="C53737" i="1"/>
  <c r="C61096" i="1"/>
  <c r="C44803" i="1"/>
  <c r="C81846" i="1"/>
  <c r="C61097" i="1"/>
  <c r="C76457" i="1"/>
  <c r="C61098" i="1"/>
  <c r="C53738" i="1"/>
  <c r="C61099" i="1"/>
  <c r="C15503" i="1"/>
  <c r="C1482" i="1"/>
  <c r="C15504" i="1"/>
  <c r="C1483" i="1"/>
  <c r="C44804" i="1"/>
  <c r="C15505" i="1"/>
  <c r="C24628" i="1"/>
  <c r="C53739" i="1"/>
  <c r="C24629" i="1"/>
  <c r="C8652" i="1"/>
  <c r="C8653" i="1"/>
  <c r="C44805" i="1"/>
  <c r="C8654" i="1"/>
  <c r="C15506" i="1"/>
  <c r="C8655" i="1"/>
  <c r="C8656" i="1"/>
  <c r="C15507" i="1"/>
  <c r="C72363" i="1"/>
  <c r="C61100" i="1"/>
  <c r="C61101" i="1"/>
  <c r="C61102" i="1"/>
  <c r="C44806" i="1"/>
  <c r="C8657" i="1"/>
  <c r="C4164" i="1"/>
  <c r="C4165" i="1"/>
  <c r="C15508" i="1"/>
  <c r="C34964" i="1"/>
  <c r="C15509" i="1"/>
  <c r="C61103" i="1"/>
  <c r="C24630" i="1"/>
  <c r="C24631" i="1"/>
  <c r="C24632" i="1"/>
  <c r="C8658" i="1"/>
  <c r="C79539" i="1"/>
  <c r="C15510" i="1"/>
  <c r="C8659" i="1"/>
  <c r="C34965" i="1"/>
  <c r="C53740" i="1"/>
  <c r="C44807" i="1"/>
  <c r="C44808" i="1"/>
  <c r="C44809" i="1"/>
  <c r="C24633" i="1"/>
  <c r="C15511" i="1"/>
  <c r="C8660" i="1"/>
  <c r="C8661" i="1"/>
  <c r="C4166" i="1"/>
  <c r="C15512" i="1"/>
  <c r="C34966" i="1"/>
  <c r="C4167" i="1"/>
  <c r="C53741" i="1"/>
  <c r="C4168" i="1"/>
  <c r="C61" i="1"/>
  <c r="C15513" i="1"/>
  <c r="C24634" i="1"/>
  <c r="C4169" i="1"/>
  <c r="C8662" i="1"/>
  <c r="C72364" i="1"/>
  <c r="C34967" i="1"/>
  <c r="C79540" i="1"/>
  <c r="C44810" i="1"/>
  <c r="C79541" i="1"/>
  <c r="C15514" i="1"/>
  <c r="C15515" i="1"/>
  <c r="C81847" i="1"/>
  <c r="C34968" i="1"/>
  <c r="C34969" i="1"/>
  <c r="C61104" i="1"/>
  <c r="C24635" i="1"/>
  <c r="C4170" i="1"/>
  <c r="C34970" i="1"/>
  <c r="C34971" i="1"/>
  <c r="C8663" i="1"/>
  <c r="C8664" i="1"/>
  <c r="C8665" i="1"/>
  <c r="C4171" i="1"/>
  <c r="C1484" i="1"/>
  <c r="C4172" i="1"/>
  <c r="C8666" i="1"/>
  <c r="C53742" i="1"/>
  <c r="C8667" i="1"/>
  <c r="C8668" i="1"/>
  <c r="C24636" i="1"/>
  <c r="C34972" i="1"/>
  <c r="C8669" i="1"/>
  <c r="C44811" i="1"/>
  <c r="C24637" i="1"/>
  <c r="C8670" i="1"/>
  <c r="C15516" i="1"/>
  <c r="C8671" i="1"/>
  <c r="C4173" i="1"/>
  <c r="C15517" i="1"/>
  <c r="C4174" i="1"/>
  <c r="C4175" i="1"/>
  <c r="C61105" i="1"/>
  <c r="C34973" i="1"/>
  <c r="C44812" i="1"/>
  <c r="C1485" i="1"/>
  <c r="C8672" i="1"/>
  <c r="C1486" i="1"/>
  <c r="C15518" i="1"/>
  <c r="C83455" i="1"/>
  <c r="C53743" i="1"/>
  <c r="C44813" i="1"/>
  <c r="C8673" i="1"/>
  <c r="C8674" i="1"/>
  <c r="C8675" i="1"/>
  <c r="C44814" i="1"/>
  <c r="C4176" i="1"/>
  <c r="C4177" i="1"/>
  <c r="C34974" i="1"/>
  <c r="C8676" i="1"/>
  <c r="C44815" i="1"/>
  <c r="C24638" i="1"/>
  <c r="C24639" i="1"/>
  <c r="C8677" i="1"/>
  <c r="C15519" i="1"/>
  <c r="C1487" i="1"/>
  <c r="C44816" i="1"/>
  <c r="C1488" i="1"/>
  <c r="C15520" i="1"/>
  <c r="C53744" i="1"/>
  <c r="C62" i="1"/>
  <c r="C8678" i="1"/>
  <c r="C24640" i="1"/>
  <c r="C44817" i="1"/>
  <c r="C8679" i="1"/>
  <c r="C24641" i="1"/>
  <c r="C4178" i="1"/>
  <c r="C1489" i="1"/>
  <c r="C24642" i="1"/>
  <c r="C24643" i="1"/>
  <c r="C61106" i="1"/>
  <c r="C24644" i="1"/>
  <c r="C67269" i="1"/>
  <c r="C67270" i="1"/>
  <c r="C15521" i="1"/>
  <c r="C34975" i="1"/>
  <c r="C76458" i="1"/>
  <c r="C61107" i="1"/>
  <c r="C34976" i="1"/>
  <c r="C24645" i="1"/>
  <c r="C34977" i="1"/>
  <c r="C24646" i="1"/>
  <c r="C15522" i="1"/>
  <c r="C8680" i="1"/>
  <c r="C24647" i="1"/>
  <c r="C24648" i="1"/>
  <c r="C61108" i="1"/>
  <c r="C8681" i="1"/>
  <c r="C8682" i="1"/>
  <c r="C15523" i="1"/>
  <c r="C72365" i="1"/>
  <c r="C61109" i="1"/>
  <c r="C8683" i="1"/>
  <c r="C24649" i="1"/>
  <c r="C4179" i="1"/>
  <c r="C15524" i="1"/>
  <c r="C4180" i="1"/>
  <c r="C15525" i="1"/>
  <c r="C15526" i="1"/>
  <c r="C8684" i="1"/>
  <c r="C1490" i="1"/>
  <c r="C72366" i="1"/>
  <c r="C44818" i="1"/>
  <c r="C24650" i="1"/>
  <c r="C53745" i="1"/>
  <c r="C34978" i="1"/>
  <c r="C84615" i="1"/>
  <c r="C24651" i="1"/>
  <c r="C24652" i="1"/>
  <c r="C34979" i="1"/>
  <c r="C24653" i="1"/>
  <c r="C79542" i="1"/>
  <c r="C24654" i="1"/>
  <c r="C15527" i="1"/>
  <c r="C34980" i="1"/>
  <c r="C61110" i="1"/>
  <c r="C34981" i="1"/>
  <c r="C24655" i="1"/>
  <c r="C34982" i="1"/>
  <c r="C44819" i="1"/>
  <c r="C24656" i="1"/>
  <c r="C34983" i="1"/>
  <c r="C67271" i="1"/>
  <c r="C53746" i="1"/>
  <c r="C53747" i="1"/>
  <c r="C34984" i="1"/>
  <c r="C15528" i="1"/>
  <c r="C34985" i="1"/>
  <c r="C24657" i="1"/>
  <c r="C53748" i="1"/>
  <c r="C44820" i="1"/>
  <c r="C24658" i="1"/>
  <c r="C24659" i="1"/>
  <c r="C1491" i="1"/>
  <c r="C44821" i="1"/>
  <c r="C24660" i="1"/>
  <c r="C4181" i="1"/>
  <c r="C15529" i="1"/>
  <c r="C8685" i="1"/>
  <c r="C1492" i="1"/>
  <c r="C15530" i="1"/>
  <c r="C34986" i="1"/>
  <c r="C1493" i="1"/>
  <c r="C24661" i="1"/>
  <c r="C24662" i="1"/>
  <c r="C8686" i="1"/>
  <c r="C67272" i="1"/>
  <c r="C15531" i="1"/>
  <c r="C15532" i="1"/>
  <c r="C15533" i="1"/>
  <c r="C61111" i="1"/>
  <c r="C53749" i="1"/>
  <c r="C4182" i="1"/>
  <c r="C24663" i="1"/>
  <c r="C4183" i="1"/>
  <c r="C15534" i="1"/>
  <c r="C53750" i="1"/>
  <c r="C8687" i="1"/>
  <c r="C8688" i="1"/>
  <c r="C1494" i="1"/>
  <c r="C8689" i="1"/>
  <c r="C34987" i="1"/>
  <c r="C83456" i="1"/>
  <c r="C79543" i="1"/>
  <c r="C67273" i="1"/>
  <c r="C15535" i="1"/>
  <c r="C61112" i="1"/>
  <c r="C15536" i="1"/>
  <c r="C61113" i="1"/>
  <c r="C15537" i="1"/>
  <c r="C8690" i="1"/>
  <c r="C24664" i="1"/>
  <c r="C15538" i="1"/>
  <c r="C53751" i="1"/>
  <c r="C61114" i="1"/>
  <c r="C34988" i="1"/>
  <c r="C4184" i="1"/>
  <c r="C53752" i="1"/>
  <c r="C15539" i="1"/>
  <c r="C34989" i="1"/>
  <c r="C44822" i="1"/>
  <c r="C34990" i="1"/>
  <c r="C44823" i="1"/>
  <c r="C72367" i="1"/>
  <c r="C34991" i="1"/>
  <c r="C81848" i="1"/>
  <c r="C24665" i="1"/>
  <c r="C24666" i="1"/>
  <c r="C24667" i="1"/>
  <c r="C53753" i="1"/>
  <c r="C15540" i="1"/>
  <c r="C1495" i="1"/>
  <c r="C24668" i="1"/>
  <c r="C34992" i="1"/>
  <c r="C15541" i="1"/>
  <c r="C8691" i="1"/>
  <c r="C44824" i="1"/>
  <c r="C15542" i="1"/>
  <c r="C61115" i="1"/>
  <c r="C67274" i="1"/>
  <c r="C67275" i="1"/>
  <c r="C61116" i="1"/>
  <c r="C8692" i="1"/>
  <c r="C4185" i="1"/>
  <c r="C34993" i="1"/>
  <c r="C24669" i="1"/>
  <c r="C8693" i="1"/>
  <c r="C53754" i="1"/>
  <c r="C34994" i="1"/>
  <c r="C34995" i="1"/>
  <c r="C15543" i="1"/>
  <c r="C15544" i="1"/>
  <c r="C8694" i="1"/>
  <c r="C1496" i="1"/>
  <c r="C44825" i="1"/>
  <c r="C34996" i="1"/>
  <c r="C15545" i="1"/>
  <c r="C44826" i="1"/>
  <c r="C34997" i="1"/>
  <c r="C4186" i="1"/>
  <c r="C15546" i="1"/>
  <c r="C4187" i="1"/>
  <c r="C61117" i="1"/>
  <c r="C4188" i="1"/>
  <c r="C15547" i="1"/>
  <c r="C15548" i="1"/>
  <c r="C24670" i="1"/>
  <c r="C44827" i="1"/>
  <c r="C34998" i="1"/>
  <c r="C34999" i="1"/>
  <c r="C15549" i="1"/>
  <c r="C24671" i="1"/>
  <c r="C4189" i="1"/>
  <c r="C61118" i="1"/>
  <c r="C35000" i="1"/>
  <c r="C24672" i="1"/>
  <c r="C44828" i="1"/>
  <c r="C61119" i="1"/>
  <c r="C53755" i="1"/>
  <c r="C61120" i="1"/>
  <c r="C35001" i="1"/>
  <c r="C44829" i="1"/>
  <c r="C84616" i="1"/>
  <c r="C81849" i="1"/>
  <c r="C24673" i="1"/>
  <c r="C79544" i="1"/>
  <c r="C76459" i="1"/>
  <c r="C79545" i="1"/>
  <c r="C8695" i="1"/>
  <c r="C8696" i="1"/>
  <c r="C24674" i="1"/>
  <c r="C1497" i="1"/>
  <c r="C4190" i="1"/>
  <c r="C4191" i="1"/>
  <c r="C8697" i="1"/>
  <c r="C15550" i="1"/>
  <c r="C1498" i="1"/>
  <c r="C35002" i="1"/>
  <c r="C24675" i="1"/>
  <c r="C44830" i="1"/>
  <c r="C53756" i="1"/>
  <c r="C8698" i="1"/>
  <c r="C24676" i="1"/>
  <c r="C15551" i="1"/>
  <c r="C15552" i="1"/>
  <c r="C35003" i="1"/>
  <c r="C67276" i="1"/>
  <c r="C1499" i="1"/>
  <c r="C53757" i="1"/>
  <c r="C44831" i="1"/>
  <c r="C67277" i="1"/>
  <c r="C35004" i="1"/>
  <c r="C35005" i="1"/>
  <c r="C15553" i="1"/>
  <c r="C35006" i="1"/>
  <c r="C15554" i="1"/>
  <c r="C4192" i="1"/>
  <c r="C15555" i="1"/>
  <c r="C8699" i="1"/>
  <c r="C24677" i="1"/>
  <c r="C15556" i="1"/>
  <c r="C24678" i="1"/>
  <c r="C76460" i="1"/>
  <c r="C61121" i="1"/>
  <c r="C79546" i="1"/>
  <c r="C61122" i="1"/>
  <c r="C61123" i="1"/>
  <c r="C72368" i="1"/>
  <c r="C4193" i="1"/>
  <c r="C24679" i="1"/>
  <c r="C15557" i="1"/>
  <c r="C24680" i="1"/>
  <c r="C35007" i="1"/>
  <c r="C53758" i="1"/>
  <c r="C44832" i="1"/>
  <c r="C35008" i="1"/>
  <c r="C63" i="1"/>
  <c r="C24681" i="1"/>
  <c r="C61124" i="1"/>
  <c r="C79547" i="1"/>
  <c r="C35009" i="1"/>
  <c r="C24682" i="1"/>
  <c r="C35010" i="1"/>
  <c r="C8700" i="1"/>
  <c r="C67278" i="1"/>
  <c r="C67279" i="1"/>
  <c r="C79548" i="1"/>
  <c r="C35011" i="1"/>
  <c r="C53759" i="1"/>
  <c r="C76461" i="1"/>
  <c r="C35012" i="1"/>
  <c r="C61125" i="1"/>
  <c r="C44833" i="1"/>
  <c r="C67280" i="1"/>
  <c r="C76462" i="1"/>
  <c r="C67281" i="1"/>
  <c r="C44834" i="1"/>
  <c r="C15558" i="1"/>
  <c r="C85773" i="1"/>
  <c r="C24683" i="1"/>
  <c r="C44835" i="1"/>
  <c r="C24684" i="1"/>
  <c r="C44836" i="1"/>
  <c r="C67282" i="1"/>
  <c r="C24685" i="1"/>
  <c r="C61126" i="1"/>
  <c r="C67283" i="1"/>
  <c r="C15559" i="1"/>
  <c r="C24686" i="1"/>
  <c r="C44837" i="1"/>
  <c r="C35013" i="1"/>
  <c r="C35014" i="1"/>
  <c r="C8701" i="1"/>
  <c r="C24687" i="1"/>
  <c r="C1500" i="1"/>
  <c r="C44838" i="1"/>
  <c r="C8702" i="1"/>
  <c r="C53760" i="1"/>
  <c r="C44839" i="1"/>
  <c r="C61127" i="1"/>
  <c r="C15560" i="1"/>
  <c r="C35015" i="1"/>
  <c r="C24688" i="1"/>
  <c r="C24689" i="1"/>
  <c r="C4194" i="1"/>
  <c r="C81850" i="1"/>
  <c r="C15561" i="1"/>
  <c r="C35016" i="1"/>
  <c r="C8703" i="1"/>
  <c r="C15562" i="1"/>
  <c r="C76463" i="1"/>
  <c r="C72369" i="1"/>
  <c r="C72370" i="1"/>
  <c r="C72371" i="1"/>
  <c r="C61128" i="1"/>
  <c r="C24690" i="1"/>
  <c r="C79549" i="1"/>
  <c r="C79550" i="1"/>
  <c r="C1501" i="1"/>
  <c r="C61129" i="1"/>
  <c r="C24691" i="1"/>
  <c r="C15563" i="1"/>
  <c r="C44840" i="1"/>
  <c r="C8704" i="1"/>
  <c r="C53761" i="1"/>
  <c r="C4195" i="1"/>
  <c r="C8705" i="1"/>
  <c r="C35017" i="1"/>
  <c r="C64" i="1"/>
  <c r="C35018" i="1"/>
  <c r="C1502" i="1"/>
  <c r="C15564" i="1"/>
  <c r="C35019" i="1"/>
  <c r="C72372" i="1"/>
  <c r="C44841" i="1"/>
  <c r="C83457" i="1"/>
  <c r="C35020" i="1"/>
  <c r="C67284" i="1"/>
  <c r="C44842" i="1"/>
  <c r="C4196" i="1"/>
  <c r="C65" i="1"/>
  <c r="C67285" i="1"/>
  <c r="C15565" i="1"/>
  <c r="C44843" i="1"/>
  <c r="C4197" i="1"/>
  <c r="C8706" i="1"/>
  <c r="C61130" i="1"/>
  <c r="C35021" i="1"/>
  <c r="C35022" i="1"/>
  <c r="C44844" i="1"/>
  <c r="C4198" i="1"/>
  <c r="C35023" i="1"/>
  <c r="C15566" i="1"/>
  <c r="C8707" i="1"/>
  <c r="C1503" i="1"/>
  <c r="C24692" i="1"/>
  <c r="C35024" i="1"/>
  <c r="C66" i="1"/>
  <c r="C35025" i="1"/>
  <c r="C61131" i="1"/>
  <c r="C44845" i="1"/>
  <c r="C24693" i="1"/>
  <c r="C8708" i="1"/>
  <c r="C1504" i="1"/>
  <c r="C4199" i="1"/>
  <c r="C44846" i="1"/>
  <c r="C44847" i="1"/>
  <c r="C53762" i="1"/>
  <c r="C53763" i="1"/>
  <c r="C15567" i="1"/>
  <c r="C15568" i="1"/>
  <c r="C24694" i="1"/>
  <c r="C24695" i="1"/>
  <c r="C15569" i="1"/>
  <c r="C61132" i="1"/>
  <c r="C4200" i="1"/>
  <c r="C35026" i="1"/>
  <c r="C35027" i="1"/>
  <c r="C35028" i="1"/>
  <c r="C44848" i="1"/>
  <c r="C15570" i="1"/>
  <c r="C24696" i="1"/>
  <c r="C53764" i="1"/>
  <c r="C15571" i="1"/>
  <c r="C1505" i="1"/>
  <c r="C53765" i="1"/>
  <c r="C61133" i="1"/>
  <c r="C35029" i="1"/>
  <c r="C24697" i="1"/>
  <c r="C15572" i="1"/>
  <c r="C61134" i="1"/>
  <c r="C24698" i="1"/>
  <c r="C35030" i="1"/>
  <c r="C24699" i="1"/>
  <c r="C15573" i="1"/>
  <c r="C61135" i="1"/>
  <c r="C35031" i="1"/>
  <c r="C24700" i="1"/>
  <c r="C35032" i="1"/>
  <c r="C15574" i="1"/>
  <c r="C15575" i="1"/>
  <c r="C35033" i="1"/>
  <c r="C24701" i="1"/>
  <c r="C24702" i="1"/>
  <c r="C83458" i="1"/>
  <c r="C61136" i="1"/>
  <c r="C15576" i="1"/>
  <c r="C1506" i="1"/>
  <c r="C4201" i="1"/>
  <c r="C67" i="1"/>
  <c r="C1507" i="1"/>
  <c r="C68" i="1"/>
  <c r="C4202" i="1"/>
  <c r="C15577" i="1"/>
  <c r="C44849" i="1"/>
  <c r="C44850" i="1"/>
  <c r="C35034" i="1"/>
  <c r="C8709" i="1"/>
  <c r="C4203" i="1"/>
  <c r="C35035" i="1"/>
  <c r="C8710" i="1"/>
  <c r="C24703" i="1"/>
  <c r="C67286" i="1"/>
  <c r="C67287" i="1"/>
  <c r="C4204" i="1"/>
  <c r="C44851" i="1"/>
  <c r="C35036" i="1"/>
  <c r="C1508" i="1"/>
  <c r="C8711" i="1"/>
  <c r="C4205" i="1"/>
  <c r="C35037" i="1"/>
  <c r="C35038" i="1"/>
  <c r="C8712" i="1"/>
  <c r="C8713" i="1"/>
  <c r="C44852" i="1"/>
  <c r="C15578" i="1"/>
  <c r="C8714" i="1"/>
  <c r="C35039" i="1"/>
  <c r="C35040" i="1"/>
  <c r="C24704" i="1"/>
  <c r="C4206" i="1"/>
  <c r="C15579" i="1"/>
  <c r="C15580" i="1"/>
  <c r="C4207" i="1"/>
  <c r="C35041" i="1"/>
  <c r="C53766" i="1"/>
  <c r="C53767" i="1"/>
  <c r="C67288" i="1"/>
  <c r="C44853" i="1"/>
  <c r="C61137" i="1"/>
  <c r="C15581" i="1"/>
  <c r="C8715" i="1"/>
  <c r="C24705" i="1"/>
  <c r="C44854" i="1"/>
  <c r="C4208" i="1"/>
  <c r="C24706" i="1"/>
  <c r="C24707" i="1"/>
  <c r="C44855" i="1"/>
  <c r="C24708" i="1"/>
  <c r="C67289" i="1"/>
  <c r="C35042" i="1"/>
  <c r="C81851" i="1"/>
  <c r="C61138" i="1"/>
  <c r="C24709" i="1"/>
  <c r="C61139" i="1"/>
  <c r="C67290" i="1"/>
  <c r="C67291" i="1"/>
  <c r="C35043" i="1"/>
  <c r="C15582" i="1"/>
  <c r="C1509" i="1"/>
  <c r="C24710" i="1"/>
  <c r="C4209" i="1"/>
  <c r="C53768" i="1"/>
  <c r="C61140" i="1"/>
  <c r="C35044" i="1"/>
  <c r="C15583" i="1"/>
  <c r="C72373" i="1"/>
  <c r="C72374" i="1"/>
  <c r="C8716" i="1"/>
  <c r="C15584" i="1"/>
  <c r="C61141" i="1"/>
  <c r="C24711" i="1"/>
  <c r="C24712" i="1"/>
  <c r="C24713" i="1"/>
  <c r="C69" i="1"/>
  <c r="C24714" i="1"/>
  <c r="C35045" i="1"/>
  <c r="C4210" i="1"/>
  <c r="C15585" i="1"/>
  <c r="C67292" i="1"/>
  <c r="C72375" i="1"/>
  <c r="C72376" i="1"/>
  <c r="C67293" i="1"/>
  <c r="C81852" i="1"/>
  <c r="C72377" i="1"/>
  <c r="C72378" i="1"/>
  <c r="C76464" i="1"/>
  <c r="C79551" i="1"/>
  <c r="C72379" i="1"/>
  <c r="C61142" i="1"/>
  <c r="C61143" i="1"/>
  <c r="C72380" i="1"/>
  <c r="C76465" i="1"/>
  <c r="C72381" i="1"/>
  <c r="C61144" i="1"/>
  <c r="C67294" i="1"/>
  <c r="C53769" i="1"/>
  <c r="C76466" i="1"/>
  <c r="C72382" i="1"/>
  <c r="C61145" i="1"/>
  <c r="C72383" i="1"/>
  <c r="C72384" i="1"/>
  <c r="C72385" i="1"/>
  <c r="C53770" i="1"/>
  <c r="C67295" i="1"/>
  <c r="C72386" i="1"/>
  <c r="C61146" i="1"/>
  <c r="C53771" i="1"/>
  <c r="C67296" i="1"/>
  <c r="C79552" i="1"/>
  <c r="C79553" i="1"/>
  <c r="C61147" i="1"/>
  <c r="C72387" i="1"/>
  <c r="C67297" i="1"/>
  <c r="C53772" i="1"/>
  <c r="C44856" i="1"/>
  <c r="C53773" i="1"/>
  <c r="C15586" i="1"/>
  <c r="C44857" i="1"/>
  <c r="C15587" i="1"/>
  <c r="C8717" i="1"/>
  <c r="C44858" i="1"/>
  <c r="C79554" i="1"/>
  <c r="C15588" i="1"/>
  <c r="C44859" i="1"/>
  <c r="C81853" i="1"/>
  <c r="C61148" i="1"/>
  <c r="C8718" i="1"/>
  <c r="C15589" i="1"/>
  <c r="C15590" i="1"/>
  <c r="C1510" i="1"/>
  <c r="C44860" i="1"/>
  <c r="C24715" i="1"/>
  <c r="C8719" i="1"/>
  <c r="C1511" i="1"/>
  <c r="C44861" i="1"/>
  <c r="C15591" i="1"/>
  <c r="C70" i="1"/>
  <c r="C24716" i="1"/>
  <c r="C53774" i="1"/>
  <c r="C44862" i="1"/>
  <c r="C35046" i="1"/>
  <c r="C53775" i="1"/>
  <c r="C35047" i="1"/>
  <c r="C1512" i="1"/>
  <c r="C61149" i="1"/>
  <c r="C24717" i="1"/>
  <c r="C53776" i="1"/>
  <c r="C35048" i="1"/>
  <c r="C24718" i="1"/>
  <c r="C61150" i="1"/>
  <c r="C35049" i="1"/>
  <c r="C61151" i="1"/>
  <c r="C8720" i="1"/>
  <c r="C8721" i="1"/>
  <c r="C24719" i="1"/>
  <c r="C8722" i="1"/>
  <c r="C24720" i="1"/>
  <c r="C4211" i="1"/>
  <c r="C8723" i="1"/>
  <c r="C71" i="1"/>
  <c r="C1513" i="1"/>
  <c r="C44863" i="1"/>
  <c r="C15592" i="1"/>
  <c r="C35050" i="1"/>
  <c r="C8724" i="1"/>
  <c r="C35051" i="1"/>
  <c r="C4212" i="1"/>
  <c r="C15593" i="1"/>
  <c r="C72" i="1"/>
  <c r="C35052" i="1"/>
  <c r="C8725" i="1"/>
  <c r="C1514" i="1"/>
  <c r="C15594" i="1"/>
  <c r="C15595" i="1"/>
  <c r="C35053" i="1"/>
  <c r="C8726" i="1"/>
  <c r="C53777" i="1"/>
  <c r="C24721" i="1"/>
  <c r="C8727" i="1"/>
  <c r="C53778" i="1"/>
  <c r="C4213" i="1"/>
  <c r="C15596" i="1"/>
  <c r="C53779" i="1"/>
  <c r="C72388" i="1"/>
  <c r="C53780" i="1"/>
  <c r="C53781" i="1"/>
  <c r="C24722" i="1"/>
  <c r="C8728" i="1"/>
  <c r="C24723" i="1"/>
  <c r="C53782" i="1"/>
  <c r="C53783" i="1"/>
  <c r="C8729" i="1"/>
  <c r="C15597" i="1"/>
  <c r="C4214" i="1"/>
  <c r="C8730" i="1"/>
  <c r="C15598" i="1"/>
  <c r="C53784" i="1"/>
  <c r="C4215" i="1"/>
  <c r="C4216" i="1"/>
  <c r="C44864" i="1"/>
  <c r="C44865" i="1"/>
  <c r="C15599" i="1"/>
  <c r="C24724" i="1"/>
  <c r="C61152" i="1"/>
  <c r="C67298" i="1"/>
  <c r="C44866" i="1"/>
  <c r="C53785" i="1"/>
  <c r="C24725" i="1"/>
  <c r="C79555" i="1"/>
  <c r="C81854" i="1"/>
  <c r="C8731" i="1"/>
  <c r="C4217" i="1"/>
  <c r="C73" i="1"/>
  <c r="C35054" i="1"/>
  <c r="C53786" i="1"/>
  <c r="C44867" i="1"/>
  <c r="C44868" i="1"/>
  <c r="C15600" i="1"/>
  <c r="C35055" i="1"/>
  <c r="C24726" i="1"/>
  <c r="C74" i="1"/>
  <c r="C35056" i="1"/>
  <c r="C4218" i="1"/>
  <c r="C72389" i="1"/>
  <c r="C24727" i="1"/>
  <c r="C8732" i="1"/>
  <c r="C35057" i="1"/>
  <c r="C4219" i="1"/>
  <c r="C24728" i="1"/>
  <c r="C44869" i="1"/>
  <c r="C15601" i="1"/>
  <c r="C44870" i="1"/>
  <c r="C79556" i="1"/>
  <c r="C61153" i="1"/>
  <c r="C81855" i="1"/>
  <c r="C24729" i="1"/>
  <c r="C44871" i="1"/>
  <c r="C15602" i="1"/>
  <c r="C81856" i="1"/>
  <c r="C72390" i="1"/>
  <c r="C79557" i="1"/>
  <c r="C61154" i="1"/>
  <c r="C67299" i="1"/>
  <c r="C44872" i="1"/>
  <c r="C81857" i="1"/>
  <c r="C72391" i="1"/>
  <c r="C61155" i="1"/>
  <c r="C76467" i="1"/>
  <c r="C61156" i="1"/>
  <c r="C61157" i="1"/>
  <c r="C61158" i="1"/>
  <c r="C61159" i="1"/>
  <c r="C24730" i="1"/>
  <c r="C15603" i="1"/>
  <c r="C79558" i="1"/>
  <c r="C81858" i="1"/>
  <c r="C72392" i="1"/>
  <c r="C44873" i="1"/>
  <c r="C53787" i="1"/>
  <c r="C44874" i="1"/>
  <c r="C61160" i="1"/>
  <c r="C72393" i="1"/>
  <c r="C44875" i="1"/>
  <c r="C81859" i="1"/>
  <c r="C15604" i="1"/>
  <c r="C67300" i="1"/>
  <c r="C61161" i="1"/>
  <c r="C61162" i="1"/>
  <c r="C8733" i="1"/>
  <c r="C35058" i="1"/>
  <c r="C15605" i="1"/>
  <c r="C76468" i="1"/>
  <c r="C67301" i="1"/>
  <c r="C24731" i="1"/>
  <c r="C44876" i="1"/>
  <c r="C44877" i="1"/>
  <c r="C44878" i="1"/>
  <c r="C44879" i="1"/>
  <c r="C83459" i="1"/>
  <c r="C79559" i="1"/>
  <c r="C24732" i="1"/>
  <c r="C76469" i="1"/>
  <c r="C61163" i="1"/>
  <c r="C61164" i="1"/>
  <c r="C83460" i="1"/>
  <c r="C67302" i="1"/>
  <c r="C76470" i="1"/>
  <c r="C67303" i="1"/>
  <c r="C76471" i="1"/>
  <c r="C76472" i="1"/>
  <c r="C85330" i="1"/>
  <c r="C79560" i="1"/>
  <c r="C79561" i="1"/>
  <c r="C61165" i="1"/>
  <c r="C72394" i="1"/>
  <c r="C67304" i="1"/>
  <c r="C53788" i="1"/>
  <c r="C76473" i="1"/>
  <c r="C35059" i="1"/>
  <c r="C53789" i="1"/>
  <c r="C76474" i="1"/>
  <c r="C79562" i="1"/>
  <c r="C81860" i="1"/>
  <c r="C61166" i="1"/>
  <c r="C61167" i="1"/>
  <c r="C81861" i="1"/>
  <c r="C72395" i="1"/>
  <c r="C81862" i="1"/>
  <c r="C86030" i="1"/>
  <c r="C72396" i="1"/>
  <c r="C44880" i="1"/>
  <c r="C35060" i="1"/>
  <c r="C35061" i="1"/>
  <c r="C72397" i="1"/>
  <c r="C61168" i="1"/>
  <c r="C15606" i="1"/>
  <c r="C53790" i="1"/>
  <c r="C61169" i="1"/>
  <c r="C53791" i="1"/>
  <c r="C44881" i="1"/>
  <c r="C15607" i="1"/>
  <c r="C67305" i="1"/>
  <c r="C53792" i="1"/>
  <c r="C72398" i="1"/>
  <c r="C72399" i="1"/>
  <c r="C15608" i="1"/>
  <c r="C67306" i="1"/>
  <c r="C44882" i="1"/>
  <c r="C76475" i="1"/>
  <c r="C24733" i="1"/>
  <c r="C8734" i="1"/>
  <c r="C35062" i="1"/>
  <c r="C83461" i="1"/>
  <c r="C8735" i="1"/>
  <c r="C72400" i="1"/>
  <c r="C35063" i="1"/>
  <c r="C67307" i="1"/>
  <c r="C44883" i="1"/>
  <c r="C53793" i="1"/>
  <c r="C15609" i="1"/>
  <c r="C35064" i="1"/>
  <c r="C53794" i="1"/>
  <c r="C72401" i="1"/>
  <c r="C35065" i="1"/>
  <c r="C61170" i="1"/>
  <c r="C35066" i="1"/>
  <c r="C44884" i="1"/>
  <c r="C61171" i="1"/>
  <c r="C79563" i="1"/>
  <c r="C53795" i="1"/>
  <c r="C53796" i="1"/>
  <c r="C35067" i="1"/>
  <c r="C67308" i="1"/>
  <c r="C8736" i="1"/>
  <c r="C44885" i="1"/>
  <c r="C67309" i="1"/>
  <c r="C15610" i="1"/>
  <c r="C53797" i="1"/>
  <c r="C35068" i="1"/>
  <c r="C79564" i="1"/>
  <c r="C83462" i="1"/>
  <c r="C24734" i="1"/>
  <c r="C44886" i="1"/>
  <c r="C35069" i="1"/>
  <c r="C67310" i="1"/>
  <c r="C44887" i="1"/>
  <c r="C4220" i="1"/>
  <c r="C35070" i="1"/>
  <c r="C72402" i="1"/>
  <c r="C67311" i="1"/>
  <c r="C61172" i="1"/>
  <c r="C79565" i="1"/>
  <c r="C84617" i="1"/>
  <c r="C24735" i="1"/>
  <c r="C35071" i="1"/>
  <c r="C35072" i="1"/>
  <c r="C44888" i="1"/>
  <c r="C35073" i="1"/>
  <c r="C67312" i="1"/>
  <c r="C76476" i="1"/>
  <c r="C76477" i="1"/>
  <c r="C83463" i="1"/>
  <c r="C67313" i="1"/>
  <c r="C79566" i="1"/>
  <c r="C67314" i="1"/>
  <c r="C81863" i="1"/>
  <c r="C61173" i="1"/>
  <c r="C72403" i="1"/>
  <c r="C72404" i="1"/>
  <c r="C67315" i="1"/>
  <c r="C81864" i="1"/>
  <c r="C81865" i="1"/>
  <c r="C61174" i="1"/>
  <c r="C72405" i="1"/>
  <c r="C67316" i="1"/>
  <c r="C76478" i="1"/>
  <c r="C79567" i="1"/>
  <c r="C79568" i="1"/>
  <c r="C79569" i="1"/>
  <c r="C67317" i="1"/>
  <c r="C76479" i="1"/>
  <c r="C53798" i="1"/>
  <c r="C61175" i="1"/>
  <c r="C79570" i="1"/>
  <c r="C76480" i="1"/>
  <c r="C61176" i="1"/>
  <c r="C79571" i="1"/>
  <c r="C85331" i="1"/>
  <c r="C44889" i="1"/>
  <c r="C83464" i="1"/>
  <c r="C44890" i="1"/>
  <c r="C53799" i="1"/>
  <c r="C84618" i="1"/>
  <c r="C76481" i="1"/>
  <c r="C85774" i="1"/>
  <c r="C83465" i="1"/>
  <c r="C85775" i="1"/>
  <c r="C72406" i="1"/>
  <c r="C79572" i="1"/>
  <c r="C85776" i="1"/>
  <c r="C24736" i="1"/>
  <c r="C44891" i="1"/>
  <c r="C83466" i="1"/>
  <c r="C81866" i="1"/>
  <c r="C85332" i="1"/>
  <c r="C81867" i="1"/>
  <c r="C81868" i="1"/>
  <c r="C81869" i="1"/>
  <c r="C76482" i="1"/>
  <c r="C76483" i="1"/>
  <c r="C76484" i="1"/>
  <c r="C72407" i="1"/>
  <c r="C79573" i="1"/>
  <c r="C72408" i="1"/>
  <c r="C83467" i="1"/>
  <c r="C72409" i="1"/>
  <c r="C81870" i="1"/>
  <c r="C44892" i="1"/>
  <c r="C24737" i="1"/>
  <c r="C24738" i="1"/>
  <c r="C15611" i="1"/>
  <c r="C53800" i="1"/>
  <c r="C84619" i="1"/>
  <c r="C84620" i="1"/>
  <c r="C76485" i="1"/>
  <c r="C24739" i="1"/>
  <c r="C72410" i="1"/>
  <c r="C61177" i="1"/>
  <c r="C24740" i="1"/>
  <c r="C35074" i="1"/>
  <c r="C24741" i="1"/>
  <c r="C15612" i="1"/>
  <c r="C44893" i="1"/>
  <c r="C15613" i="1"/>
  <c r="C8737" i="1"/>
  <c r="C44894" i="1"/>
  <c r="C8738" i="1"/>
  <c r="C35075" i="1"/>
  <c r="C4221" i="1"/>
  <c r="C24742" i="1"/>
  <c r="C44895" i="1"/>
  <c r="C76486" i="1"/>
  <c r="C35076" i="1"/>
  <c r="C44896" i="1"/>
  <c r="C61178" i="1"/>
  <c r="C53801" i="1"/>
  <c r="C84621" i="1"/>
  <c r="C84622" i="1"/>
  <c r="C81871" i="1"/>
  <c r="C84623" i="1"/>
  <c r="C76487" i="1"/>
  <c r="C61179" i="1"/>
  <c r="C44897" i="1"/>
  <c r="C67318" i="1"/>
  <c r="C53802" i="1"/>
  <c r="C61180" i="1"/>
  <c r="C44898" i="1"/>
  <c r="C72411" i="1"/>
  <c r="C72412" i="1"/>
  <c r="C76488" i="1"/>
  <c r="C4222" i="1"/>
  <c r="C15614" i="1"/>
  <c r="C24743" i="1"/>
  <c r="C15615" i="1"/>
  <c r="C35077" i="1"/>
  <c r="C72413" i="1"/>
  <c r="C8739" i="1"/>
  <c r="C24744" i="1"/>
  <c r="C44899" i="1"/>
  <c r="C8740" i="1"/>
  <c r="C24745" i="1"/>
  <c r="C44900" i="1"/>
  <c r="C79574" i="1"/>
  <c r="C24746" i="1"/>
  <c r="C4223" i="1"/>
  <c r="C67319" i="1"/>
  <c r="C35078" i="1"/>
  <c r="C44901" i="1"/>
  <c r="C24747" i="1"/>
  <c r="C24748" i="1"/>
  <c r="C8741" i="1"/>
  <c r="C53803" i="1"/>
  <c r="C44902" i="1"/>
  <c r="C53804" i="1"/>
  <c r="C75" i="1"/>
  <c r="C24749" i="1"/>
  <c r="C24750" i="1"/>
  <c r="C44903" i="1"/>
  <c r="C53805" i="1"/>
  <c r="C1515" i="1"/>
  <c r="C53806" i="1"/>
  <c r="C35079" i="1"/>
  <c r="C44904" i="1"/>
  <c r="C8742" i="1"/>
  <c r="C53807" i="1"/>
  <c r="C67320" i="1"/>
  <c r="C44905" i="1"/>
  <c r="C44906" i="1"/>
  <c r="C44907" i="1"/>
  <c r="C61181" i="1"/>
  <c r="C79575" i="1"/>
  <c r="C44908" i="1"/>
  <c r="C44909" i="1"/>
  <c r="C44910" i="1"/>
  <c r="C44911" i="1"/>
  <c r="C53808" i="1"/>
  <c r="C44912" i="1"/>
  <c r="C35080" i="1"/>
  <c r="C1516" i="1"/>
  <c r="C61182" i="1"/>
  <c r="C15616" i="1"/>
  <c r="C8743" i="1"/>
  <c r="C24751" i="1"/>
  <c r="C44913" i="1"/>
  <c r="C8744" i="1"/>
  <c r="C53809" i="1"/>
  <c r="C83468" i="1"/>
  <c r="C83469" i="1"/>
  <c r="C15617" i="1"/>
  <c r="C61183" i="1"/>
  <c r="C24752" i="1"/>
  <c r="C8745" i="1"/>
  <c r="C35081" i="1"/>
  <c r="C24753" i="1"/>
  <c r="C15618" i="1"/>
  <c r="C81872" i="1"/>
  <c r="C76489" i="1"/>
  <c r="C53810" i="1"/>
  <c r="C61184" i="1"/>
  <c r="C76490" i="1"/>
  <c r="C53811" i="1"/>
  <c r="C76491" i="1"/>
  <c r="C61185" i="1"/>
  <c r="C72414" i="1"/>
  <c r="C76492" i="1"/>
  <c r="C81873" i="1"/>
  <c r="C83470" i="1"/>
  <c r="C67321" i="1"/>
  <c r="C83471" i="1"/>
  <c r="C76493" i="1"/>
  <c r="C67322" i="1"/>
  <c r="C72415" i="1"/>
  <c r="C76494" i="1"/>
  <c r="C83472" i="1"/>
  <c r="C44914" i="1"/>
  <c r="C53812" i="1"/>
  <c r="C61186" i="1"/>
  <c r="C79576" i="1"/>
  <c r="C67323" i="1"/>
  <c r="C76495" i="1"/>
  <c r="C76496" i="1"/>
  <c r="C76497" i="1"/>
  <c r="C67324" i="1"/>
  <c r="C44915" i="1"/>
  <c r="C81874" i="1"/>
  <c r="C61187" i="1"/>
  <c r="C61188" i="1"/>
  <c r="C53813" i="1"/>
  <c r="C79577" i="1"/>
  <c r="C76498" i="1"/>
  <c r="C44916" i="1"/>
  <c r="C72416" i="1"/>
  <c r="C79578" i="1"/>
  <c r="C67325" i="1"/>
  <c r="C79579" i="1"/>
  <c r="C61189" i="1"/>
  <c r="C53814" i="1"/>
  <c r="C61190" i="1"/>
  <c r="C79580" i="1"/>
  <c r="C61191" i="1"/>
  <c r="C53815" i="1"/>
  <c r="C84624" i="1"/>
  <c r="C79581" i="1"/>
  <c r="C83473" i="1"/>
  <c r="C76499" i="1"/>
  <c r="C53816" i="1"/>
  <c r="C53817" i="1"/>
  <c r="C53818" i="1"/>
  <c r="C76500" i="1"/>
  <c r="C67326" i="1"/>
  <c r="C61192" i="1"/>
  <c r="C72417" i="1"/>
  <c r="C61193" i="1"/>
  <c r="C67327" i="1"/>
  <c r="C67328" i="1"/>
  <c r="C76501" i="1"/>
  <c r="C53819" i="1"/>
  <c r="C67329" i="1"/>
  <c r="C53820" i="1"/>
  <c r="C72418" i="1"/>
  <c r="C44917" i="1"/>
  <c r="C79582" i="1"/>
  <c r="C35082" i="1"/>
  <c r="C15619" i="1"/>
  <c r="C67330" i="1"/>
  <c r="C81875" i="1"/>
  <c r="C79583" i="1"/>
  <c r="C61194" i="1"/>
  <c r="C53821" i="1"/>
  <c r="C76502" i="1"/>
  <c r="C76503" i="1"/>
  <c r="C53822" i="1"/>
  <c r="C53823" i="1"/>
  <c r="C72419" i="1"/>
  <c r="C15620" i="1"/>
  <c r="C67331" i="1"/>
  <c r="C35083" i="1"/>
  <c r="C35084" i="1"/>
  <c r="C44918" i="1"/>
  <c r="C72420" i="1"/>
  <c r="C15621" i="1"/>
  <c r="C24754" i="1"/>
  <c r="C35085" i="1"/>
  <c r="C61195" i="1"/>
  <c r="C15622" i="1"/>
  <c r="C76504" i="1"/>
  <c r="C35086" i="1"/>
  <c r="C24755" i="1"/>
  <c r="C61196" i="1"/>
  <c r="C61197" i="1"/>
  <c r="C44919" i="1"/>
  <c r="C44920" i="1"/>
  <c r="C15623" i="1"/>
  <c r="C53824" i="1"/>
  <c r="C61198" i="1"/>
  <c r="C35087" i="1"/>
  <c r="C35088" i="1"/>
  <c r="C15624" i="1"/>
  <c r="C15625" i="1"/>
  <c r="C8746" i="1"/>
  <c r="C76505" i="1"/>
  <c r="C53825" i="1"/>
  <c r="C44921" i="1"/>
  <c r="C44922" i="1"/>
  <c r="C24756" i="1"/>
  <c r="C67332" i="1"/>
  <c r="C35089" i="1"/>
  <c r="C24757" i="1"/>
  <c r="C35090" i="1"/>
  <c r="C53826" i="1"/>
  <c r="C72421" i="1"/>
  <c r="C79584" i="1"/>
  <c r="C83474" i="1"/>
  <c r="C76506" i="1"/>
  <c r="C86031" i="1"/>
  <c r="C76507" i="1"/>
  <c r="C24758" i="1"/>
  <c r="C72422" i="1"/>
  <c r="C24759" i="1"/>
  <c r="C24760" i="1"/>
  <c r="C24761" i="1"/>
  <c r="C72423" i="1"/>
  <c r="C1517" i="1"/>
  <c r="C8747" i="1"/>
  <c r="C79585" i="1"/>
  <c r="C53827" i="1"/>
  <c r="C44923" i="1"/>
  <c r="C76508" i="1"/>
  <c r="C72424" i="1"/>
  <c r="C8748" i="1"/>
  <c r="C1518" i="1"/>
  <c r="C61199" i="1"/>
  <c r="C35091" i="1"/>
  <c r="C24762" i="1"/>
  <c r="C35092" i="1"/>
  <c r="C24763" i="1"/>
  <c r="C35093" i="1"/>
  <c r="C67333" i="1"/>
  <c r="C72425" i="1"/>
  <c r="C8749" i="1"/>
  <c r="C8750" i="1"/>
  <c r="C24764" i="1"/>
  <c r="C4224" i="1"/>
  <c r="C8751" i="1"/>
  <c r="C35094" i="1"/>
  <c r="C15626" i="1"/>
  <c r="C1519" i="1"/>
  <c r="C8752" i="1"/>
  <c r="C1520" i="1"/>
  <c r="C8753" i="1"/>
  <c r="C8754" i="1"/>
  <c r="C15627" i="1"/>
  <c r="C35095" i="1"/>
  <c r="C4225" i="1"/>
  <c r="C1521" i="1"/>
  <c r="C35096" i="1"/>
  <c r="C35097" i="1"/>
  <c r="C8755" i="1"/>
  <c r="C44924" i="1"/>
  <c r="C24765" i="1"/>
  <c r="C76509" i="1"/>
  <c r="C53828" i="1"/>
  <c r="C61200" i="1"/>
  <c r="C72426" i="1"/>
  <c r="C35098" i="1"/>
  <c r="C76510" i="1"/>
  <c r="C15628" i="1"/>
  <c r="C35099" i="1"/>
  <c r="C35100" i="1"/>
  <c r="C76511" i="1"/>
  <c r="C61201" i="1"/>
  <c r="C72427" i="1"/>
  <c r="C79586" i="1"/>
  <c r="C24766" i="1"/>
  <c r="C24767" i="1"/>
  <c r="C35101" i="1"/>
  <c r="C24768" i="1"/>
  <c r="C72428" i="1"/>
  <c r="C8756" i="1"/>
  <c r="C35102" i="1"/>
  <c r="C35103" i="1"/>
  <c r="C61202" i="1"/>
  <c r="C15629" i="1"/>
  <c r="C44925" i="1"/>
  <c r="C4226" i="1"/>
  <c r="C1522" i="1"/>
  <c r="C35104" i="1"/>
  <c r="C44926" i="1"/>
  <c r="C61203" i="1"/>
  <c r="C44927" i="1"/>
  <c r="C53829" i="1"/>
  <c r="C15630" i="1"/>
  <c r="C44928" i="1"/>
  <c r="C53830" i="1"/>
  <c r="C53831" i="1"/>
  <c r="C35105" i="1"/>
  <c r="C44929" i="1"/>
  <c r="C61204" i="1"/>
  <c r="C61205" i="1"/>
  <c r="C61206" i="1"/>
  <c r="C67334" i="1"/>
  <c r="C35106" i="1"/>
  <c r="C44930" i="1"/>
  <c r="C35107" i="1"/>
  <c r="C44931" i="1"/>
  <c r="C35108" i="1"/>
  <c r="C53832" i="1"/>
  <c r="C53833" i="1"/>
  <c r="C35109" i="1"/>
  <c r="C76512" i="1"/>
  <c r="C15631" i="1"/>
  <c r="C67335" i="1"/>
  <c r="C24769" i="1"/>
  <c r="C44932" i="1"/>
  <c r="C44933" i="1"/>
  <c r="C72429" i="1"/>
  <c r="C72430" i="1"/>
  <c r="C61207" i="1"/>
  <c r="C35110" i="1"/>
  <c r="C35111" i="1"/>
  <c r="C67336" i="1"/>
  <c r="C35112" i="1"/>
  <c r="C61208" i="1"/>
  <c r="C24770" i="1"/>
  <c r="C24771" i="1"/>
  <c r="C24772" i="1"/>
  <c r="C24773" i="1"/>
  <c r="C15632" i="1"/>
  <c r="C67337" i="1"/>
  <c r="C79587" i="1"/>
  <c r="C44934" i="1"/>
  <c r="C61209" i="1"/>
  <c r="C61210" i="1"/>
  <c r="C53834" i="1"/>
  <c r="C44935" i="1"/>
  <c r="C8757" i="1"/>
  <c r="C53835" i="1"/>
  <c r="C8758" i="1"/>
  <c r="C24774" i="1"/>
  <c r="C35113" i="1"/>
  <c r="C35114" i="1"/>
  <c r="C24775" i="1"/>
  <c r="C8759" i="1"/>
  <c r="C15633" i="1"/>
  <c r="C15634" i="1"/>
  <c r="C76" i="1"/>
  <c r="C24776" i="1"/>
  <c r="C24777" i="1"/>
  <c r="C24778" i="1"/>
  <c r="C4227" i="1"/>
  <c r="C15635" i="1"/>
  <c r="C24779" i="1"/>
  <c r="C15636" i="1"/>
  <c r="C4228" i="1"/>
  <c r="C4229" i="1"/>
  <c r="C8760" i="1"/>
  <c r="C24780" i="1"/>
  <c r="C67338" i="1"/>
  <c r="C61211" i="1"/>
  <c r="C67339" i="1"/>
  <c r="C8761" i="1"/>
  <c r="C8762" i="1"/>
  <c r="C24781" i="1"/>
  <c r="C77" i="1"/>
  <c r="C15637" i="1"/>
  <c r="C24782" i="1"/>
  <c r="C15638" i="1"/>
  <c r="C35115" i="1"/>
  <c r="C61212" i="1"/>
  <c r="C8763" i="1"/>
  <c r="C24783" i="1"/>
  <c r="C8764" i="1"/>
  <c r="C8765" i="1"/>
  <c r="C4230" i="1"/>
  <c r="C15639" i="1"/>
  <c r="C35116" i="1"/>
  <c r="C83475" i="1"/>
  <c r="C79588" i="1"/>
  <c r="C72431" i="1"/>
  <c r="C85333" i="1"/>
  <c r="C72432" i="1"/>
  <c r="C84625" i="1"/>
  <c r="C44936" i="1"/>
  <c r="C76513" i="1"/>
  <c r="C84626" i="1"/>
  <c r="C81876" i="1"/>
  <c r="C15640" i="1"/>
  <c r="C61213" i="1"/>
  <c r="C81877" i="1"/>
  <c r="C4231" i="1"/>
  <c r="C35117" i="1"/>
  <c r="C35118" i="1"/>
  <c r="C44937" i="1"/>
  <c r="C67340" i="1"/>
  <c r="C15641" i="1"/>
  <c r="C24784" i="1"/>
  <c r="C4232" i="1"/>
  <c r="C15642" i="1"/>
  <c r="C15643" i="1"/>
  <c r="C61214" i="1"/>
  <c r="C35119" i="1"/>
  <c r="C24785" i="1"/>
  <c r="C8766" i="1"/>
  <c r="C4233" i="1"/>
  <c r="C44938" i="1"/>
  <c r="C35120" i="1"/>
  <c r="C1523" i="1"/>
  <c r="C4234" i="1"/>
  <c r="C53836" i="1"/>
  <c r="C44939" i="1"/>
  <c r="C24786" i="1"/>
  <c r="C1524" i="1"/>
  <c r="C8767" i="1"/>
  <c r="C24787" i="1"/>
  <c r="C78" i="1"/>
  <c r="C15644" i="1"/>
  <c r="C1525" i="1"/>
  <c r="C35121" i="1"/>
  <c r="C24788" i="1"/>
  <c r="C24789" i="1"/>
  <c r="C8768" i="1"/>
  <c r="C15645" i="1"/>
  <c r="C67341" i="1"/>
  <c r="C15646" i="1"/>
  <c r="C79" i="1"/>
  <c r="C4235" i="1"/>
  <c r="C44940" i="1"/>
  <c r="C15647" i="1"/>
  <c r="C44941" i="1"/>
  <c r="C8769" i="1"/>
  <c r="C44942" i="1"/>
  <c r="C24790" i="1"/>
  <c r="C76514" i="1"/>
  <c r="C15648" i="1"/>
  <c r="C44943" i="1"/>
  <c r="C44944" i="1"/>
  <c r="C1526" i="1"/>
  <c r="C15649" i="1"/>
  <c r="C15650" i="1"/>
  <c r="C8770" i="1"/>
  <c r="C35122" i="1"/>
  <c r="C8771" i="1"/>
  <c r="C53837" i="1"/>
  <c r="C15651" i="1"/>
  <c r="C72433" i="1"/>
  <c r="C53838" i="1"/>
  <c r="C84627" i="1"/>
  <c r="C67342" i="1"/>
  <c r="C67343" i="1"/>
  <c r="C44945" i="1"/>
  <c r="C53839" i="1"/>
  <c r="C44946" i="1"/>
  <c r="C1527" i="1"/>
  <c r="C4236" i="1"/>
  <c r="C67344" i="1"/>
  <c r="C53840" i="1"/>
  <c r="C35123" i="1"/>
  <c r="C8772" i="1"/>
  <c r="C80" i="1"/>
  <c r="C15652" i="1"/>
  <c r="C4237" i="1"/>
  <c r="C61215" i="1"/>
  <c r="C53841" i="1"/>
  <c r="C44947" i="1"/>
  <c r="C1528" i="1"/>
  <c r="C1529" i="1"/>
  <c r="C15653" i="1"/>
  <c r="C35124" i="1"/>
  <c r="C15654" i="1"/>
  <c r="C24791" i="1"/>
  <c r="C15655" i="1"/>
  <c r="C35125" i="1"/>
  <c r="C35126" i="1"/>
  <c r="C44948" i="1"/>
  <c r="C44949" i="1"/>
  <c r="C76515" i="1"/>
  <c r="C35127" i="1"/>
  <c r="C24792" i="1"/>
  <c r="C76516" i="1"/>
  <c r="C67345" i="1"/>
  <c r="C35128" i="1"/>
  <c r="C35129" i="1"/>
  <c r="C15656" i="1"/>
  <c r="C24793" i="1"/>
  <c r="C24794" i="1"/>
  <c r="C76517" i="1"/>
  <c r="C76518" i="1"/>
  <c r="C81878" i="1"/>
  <c r="C76519" i="1"/>
  <c r="C76520" i="1"/>
  <c r="C67346" i="1"/>
  <c r="C76521" i="1"/>
  <c r="C79589" i="1"/>
  <c r="C79590" i="1"/>
  <c r="C61216" i="1"/>
  <c r="C79591" i="1"/>
  <c r="C67347" i="1"/>
  <c r="C61217" i="1"/>
  <c r="C79592" i="1"/>
  <c r="C61218" i="1"/>
  <c r="C4238" i="1"/>
  <c r="C1530" i="1"/>
  <c r="C24795" i="1"/>
  <c r="C15657" i="1"/>
  <c r="C24796" i="1"/>
  <c r="C24797" i="1"/>
  <c r="C15658" i="1"/>
  <c r="C24798" i="1"/>
  <c r="C35130" i="1"/>
  <c r="C1531" i="1"/>
  <c r="C8773" i="1"/>
  <c r="C8774" i="1"/>
  <c r="C8775" i="1"/>
  <c r="C1532" i="1"/>
  <c r="C35131" i="1"/>
  <c r="C72434" i="1"/>
  <c r="C53842" i="1"/>
  <c r="C53843" i="1"/>
  <c r="C53844" i="1"/>
  <c r="C15659" i="1"/>
  <c r="C4239" i="1"/>
  <c r="C24799" i="1"/>
  <c r="C24800" i="1"/>
  <c r="C44950" i="1"/>
  <c r="C44951" i="1"/>
  <c r="C44952" i="1"/>
  <c r="C15660" i="1"/>
  <c r="C35132" i="1"/>
  <c r="C44953" i="1"/>
  <c r="C24801" i="1"/>
  <c r="C8776" i="1"/>
  <c r="C44954" i="1"/>
  <c r="C24802" i="1"/>
  <c r="C67348" i="1"/>
  <c r="C35133" i="1"/>
  <c r="C24803" i="1"/>
  <c r="C15661" i="1"/>
  <c r="C24804" i="1"/>
  <c r="C15662" i="1"/>
  <c r="C53845" i="1"/>
  <c r="C15663" i="1"/>
  <c r="C35134" i="1"/>
  <c r="C61219" i="1"/>
  <c r="C35135" i="1"/>
  <c r="C15664" i="1"/>
  <c r="C72435" i="1"/>
  <c r="C44955" i="1"/>
  <c r="C44956" i="1"/>
  <c r="C53846" i="1"/>
  <c r="C61220" i="1"/>
  <c r="C44957" i="1"/>
  <c r="C67349" i="1"/>
  <c r="C67350" i="1"/>
  <c r="C76522" i="1"/>
  <c r="C53847" i="1"/>
  <c r="C24805" i="1"/>
  <c r="C1533" i="1"/>
  <c r="C8777" i="1"/>
  <c r="C15665" i="1"/>
  <c r="C79593" i="1"/>
  <c r="C1534" i="1"/>
  <c r="C15666" i="1"/>
  <c r="C15667" i="1"/>
  <c r="C44958" i="1"/>
  <c r="C79594" i="1"/>
  <c r="C35136" i="1"/>
  <c r="C24806" i="1"/>
  <c r="C53848" i="1"/>
  <c r="C4240" i="1"/>
  <c r="C53849" i="1"/>
  <c r="C24807" i="1"/>
  <c r="C35137" i="1"/>
  <c r="C35138" i="1"/>
  <c r="C67351" i="1"/>
  <c r="C35139" i="1"/>
  <c r="C15668" i="1"/>
  <c r="C67352" i="1"/>
  <c r="C67353" i="1"/>
  <c r="C85777" i="1"/>
  <c r="C61221" i="1"/>
  <c r="C44959" i="1"/>
  <c r="C8778" i="1"/>
  <c r="C24808" i="1"/>
  <c r="C24809" i="1"/>
  <c r="C35140" i="1"/>
  <c r="C44960" i="1"/>
  <c r="C8779" i="1"/>
  <c r="C53850" i="1"/>
  <c r="C24810" i="1"/>
  <c r="C8780" i="1"/>
  <c r="C35141" i="1"/>
  <c r="C15669" i="1"/>
  <c r="C4241" i="1"/>
  <c r="C67354" i="1"/>
  <c r="C53851" i="1"/>
  <c r="C44961" i="1"/>
  <c r="C81" i="1"/>
  <c r="C35142" i="1"/>
  <c r="C8781" i="1"/>
  <c r="C15670" i="1"/>
  <c r="C4242" i="1"/>
  <c r="C53852" i="1"/>
  <c r="C15671" i="1"/>
  <c r="C53853" i="1"/>
  <c r="C8782" i="1"/>
  <c r="C4243" i="1"/>
  <c r="C8783" i="1"/>
  <c r="C44962" i="1"/>
  <c r="C8784" i="1"/>
  <c r="C35143" i="1"/>
  <c r="C8785" i="1"/>
  <c r="C4244" i="1"/>
  <c r="C4245" i="1"/>
  <c r="C44963" i="1"/>
  <c r="C44964" i="1"/>
  <c r="C35144" i="1"/>
  <c r="C44965" i="1"/>
  <c r="C35145" i="1"/>
  <c r="C24811" i="1"/>
  <c r="C35146" i="1"/>
  <c r="C24812" i="1"/>
  <c r="C35147" i="1"/>
  <c r="C82" i="1"/>
  <c r="C24813" i="1"/>
  <c r="C1535" i="1"/>
  <c r="C15672" i="1"/>
  <c r="C8786" i="1"/>
  <c r="C4246" i="1"/>
  <c r="C35148" i="1"/>
  <c r="C1536" i="1"/>
  <c r="C35149" i="1"/>
  <c r="C35150" i="1"/>
  <c r="C35151" i="1"/>
  <c r="C44966" i="1"/>
  <c r="C8787" i="1"/>
  <c r="C24814" i="1"/>
  <c r="C15673" i="1"/>
  <c r="C15674" i="1"/>
  <c r="C8788" i="1"/>
  <c r="C67355" i="1"/>
  <c r="C61222" i="1"/>
  <c r="C76523" i="1"/>
  <c r="C53854" i="1"/>
  <c r="C15675" i="1"/>
  <c r="C8789" i="1"/>
  <c r="C15676" i="1"/>
  <c r="C15677" i="1"/>
  <c r="C24815" i="1"/>
  <c r="C35152" i="1"/>
  <c r="C4247" i="1"/>
  <c r="C15678" i="1"/>
  <c r="C1537" i="1"/>
  <c r="C24816" i="1"/>
  <c r="C61223" i="1"/>
  <c r="C24817" i="1"/>
  <c r="C15679" i="1"/>
  <c r="C8790" i="1"/>
  <c r="C61224" i="1"/>
  <c r="C44967" i="1"/>
  <c r="C15680" i="1"/>
  <c r="C8791" i="1"/>
  <c r="C15681" i="1"/>
  <c r="C24818" i="1"/>
  <c r="C4248" i="1"/>
  <c r="C24819" i="1"/>
  <c r="C24820" i="1"/>
  <c r="C8792" i="1"/>
  <c r="C4249" i="1"/>
  <c r="C8793" i="1"/>
  <c r="C1538" i="1"/>
  <c r="C24821" i="1"/>
  <c r="C83" i="1"/>
  <c r="C53855" i="1"/>
  <c r="C24822" i="1"/>
  <c r="C8794" i="1"/>
  <c r="C15682" i="1"/>
  <c r="C15683" i="1"/>
  <c r="C8795" i="1"/>
  <c r="C15684" i="1"/>
  <c r="C8796" i="1"/>
  <c r="C67356" i="1"/>
  <c r="C81879" i="1"/>
  <c r="C53856" i="1"/>
  <c r="C35153" i="1"/>
  <c r="C53857" i="1"/>
  <c r="C24823" i="1"/>
  <c r="C35154" i="1"/>
  <c r="C44968" i="1"/>
  <c r="C15685" i="1"/>
  <c r="C35155" i="1"/>
  <c r="C35156" i="1"/>
  <c r="C15686" i="1"/>
  <c r="C84" i="1"/>
  <c r="C15687" i="1"/>
  <c r="C15688" i="1"/>
  <c r="C4250" i="1"/>
  <c r="C15689" i="1"/>
  <c r="C79595" i="1"/>
  <c r="C15690" i="1"/>
  <c r="C61225" i="1"/>
  <c r="C35157" i="1"/>
  <c r="C44969" i="1"/>
  <c r="C1539" i="1"/>
  <c r="C1540" i="1"/>
  <c r="C15691" i="1"/>
  <c r="C53858" i="1"/>
  <c r="C4251" i="1"/>
  <c r="C1541" i="1"/>
  <c r="C85" i="1"/>
  <c r="C53859" i="1"/>
  <c r="C44970" i="1"/>
  <c r="C44971" i="1"/>
  <c r="C67357" i="1"/>
  <c r="C72436" i="1"/>
  <c r="C44972" i="1"/>
  <c r="C61226" i="1"/>
  <c r="C67358" i="1"/>
  <c r="C44973" i="1"/>
  <c r="C67359" i="1"/>
  <c r="C44974" i="1"/>
  <c r="C44975" i="1"/>
  <c r="C35158" i="1"/>
  <c r="C79596" i="1"/>
  <c r="C35159" i="1"/>
  <c r="C15692" i="1"/>
  <c r="C24824" i="1"/>
  <c r="C24825" i="1"/>
  <c r="C15693" i="1"/>
  <c r="C24826" i="1"/>
  <c r="C15694" i="1"/>
  <c r="C35160" i="1"/>
  <c r="C15695" i="1"/>
  <c r="C15696" i="1"/>
  <c r="C15697" i="1"/>
  <c r="C15698" i="1"/>
  <c r="C44976" i="1"/>
  <c r="C67360" i="1"/>
  <c r="C15699" i="1"/>
  <c r="C4252" i="1"/>
  <c r="C15700" i="1"/>
  <c r="C61227" i="1"/>
  <c r="C44977" i="1"/>
  <c r="C4253" i="1"/>
  <c r="C79597" i="1"/>
  <c r="C35161" i="1"/>
  <c r="C24827" i="1"/>
  <c r="C35162" i="1"/>
  <c r="C8797" i="1"/>
  <c r="C35163" i="1"/>
  <c r="C15701" i="1"/>
  <c r="C35164" i="1"/>
  <c r="C61228" i="1"/>
  <c r="C15702" i="1"/>
  <c r="C35165" i="1"/>
  <c r="C85778" i="1"/>
  <c r="C61229" i="1"/>
  <c r="C4254" i="1"/>
  <c r="C24828" i="1"/>
  <c r="C15703" i="1"/>
  <c r="C8798" i="1"/>
  <c r="C15704" i="1"/>
  <c r="C35166" i="1"/>
  <c r="C15705" i="1"/>
  <c r="C8799" i="1"/>
  <c r="C15706" i="1"/>
  <c r="C53860" i="1"/>
  <c r="C24829" i="1"/>
  <c r="C24830" i="1"/>
  <c r="C15707" i="1"/>
  <c r="C72437" i="1"/>
  <c r="C24831" i="1"/>
  <c r="C4255" i="1"/>
  <c r="C35167" i="1"/>
  <c r="C8800" i="1"/>
  <c r="C67361" i="1"/>
  <c r="C76524" i="1"/>
  <c r="C67362" i="1"/>
  <c r="C8801" i="1"/>
  <c r="C24832" i="1"/>
  <c r="C35168" i="1"/>
  <c r="C1542" i="1"/>
  <c r="C24833" i="1"/>
  <c r="C15708" i="1"/>
  <c r="C81880" i="1"/>
  <c r="C72438" i="1"/>
  <c r="C81881" i="1"/>
  <c r="C81882" i="1"/>
  <c r="C4256" i="1"/>
  <c r="C44978" i="1"/>
  <c r="C1543" i="1"/>
  <c r="C53861" i="1"/>
  <c r="C44979" i="1"/>
  <c r="C24834" i="1"/>
  <c r="C24835" i="1"/>
  <c r="C24836" i="1"/>
  <c r="C24837" i="1"/>
  <c r="C24838" i="1"/>
  <c r="C24839" i="1"/>
  <c r="C15709" i="1"/>
  <c r="C15710" i="1"/>
  <c r="C24840" i="1"/>
  <c r="C24841" i="1"/>
  <c r="C15711" i="1"/>
  <c r="C24842" i="1"/>
  <c r="C4257" i="1"/>
  <c r="C86" i="1"/>
  <c r="C4258" i="1"/>
  <c r="C44980" i="1"/>
  <c r="C84628" i="1"/>
  <c r="C24843" i="1"/>
  <c r="C76525" i="1"/>
  <c r="C79598" i="1"/>
  <c r="C8802" i="1"/>
  <c r="C1544" i="1"/>
  <c r="C35169" i="1"/>
  <c r="C44981" i="1"/>
  <c r="C24844" i="1"/>
  <c r="C67363" i="1"/>
  <c r="C44982" i="1"/>
  <c r="C8803" i="1"/>
  <c r="C15712" i="1"/>
  <c r="C61230" i="1"/>
  <c r="C53862" i="1"/>
  <c r="C87" i="1"/>
  <c r="C8804" i="1"/>
  <c r="C15713" i="1"/>
  <c r="C15714" i="1"/>
  <c r="C44983" i="1"/>
  <c r="C24845" i="1"/>
  <c r="C24846" i="1"/>
  <c r="C1545" i="1"/>
  <c r="C8805" i="1"/>
  <c r="C24847" i="1"/>
  <c r="C61231" i="1"/>
  <c r="C67364" i="1"/>
  <c r="C35170" i="1"/>
  <c r="C53863" i="1"/>
  <c r="C72439" i="1"/>
  <c r="C24848" i="1"/>
  <c r="C35171" i="1"/>
  <c r="C79599" i="1"/>
  <c r="C15715" i="1"/>
  <c r="C53864" i="1"/>
  <c r="C8806" i="1"/>
  <c r="C4259" i="1"/>
  <c r="C35172" i="1"/>
  <c r="C35173" i="1"/>
  <c r="C35174" i="1"/>
  <c r="C44984" i="1"/>
  <c r="C44985" i="1"/>
  <c r="C44986" i="1"/>
  <c r="C61232" i="1"/>
  <c r="C67365" i="1"/>
  <c r="C44987" i="1"/>
  <c r="C35175" i="1"/>
  <c r="C53865" i="1"/>
  <c r="C44988" i="1"/>
  <c r="C35176" i="1"/>
  <c r="C35177" i="1"/>
  <c r="C15716" i="1"/>
  <c r="C44989" i="1"/>
  <c r="C24849" i="1"/>
  <c r="C35178" i="1"/>
  <c r="C35179" i="1"/>
  <c r="C24850" i="1"/>
  <c r="C24851" i="1"/>
  <c r="C35180" i="1"/>
  <c r="C44990" i="1"/>
  <c r="C8807" i="1"/>
  <c r="C76526" i="1"/>
  <c r="C44991" i="1"/>
  <c r="C35181" i="1"/>
  <c r="C15717" i="1"/>
  <c r="C4260" i="1"/>
  <c r="C8808" i="1"/>
  <c r="C67366" i="1"/>
  <c r="C8809" i="1"/>
  <c r="C44992" i="1"/>
  <c r="C8810" i="1"/>
  <c r="C44993" i="1"/>
  <c r="C15718" i="1"/>
  <c r="C24852" i="1"/>
  <c r="C61233" i="1"/>
  <c r="C24853" i="1"/>
  <c r="C24854" i="1"/>
  <c r="C4261" i="1"/>
  <c r="C76527" i="1"/>
  <c r="C61234" i="1"/>
  <c r="C35182" i="1"/>
  <c r="C53866" i="1"/>
  <c r="C67367" i="1"/>
  <c r="C67368" i="1"/>
  <c r="C24855" i="1"/>
  <c r="C61235" i="1"/>
  <c r="C44994" i="1"/>
  <c r="C35183" i="1"/>
  <c r="C35184" i="1"/>
  <c r="C35185" i="1"/>
  <c r="C72440" i="1"/>
  <c r="C53867" i="1"/>
  <c r="C44995" i="1"/>
  <c r="C35186" i="1"/>
  <c r="C44996" i="1"/>
  <c r="C61236" i="1"/>
  <c r="C76528" i="1"/>
  <c r="C35187" i="1"/>
  <c r="C8811" i="1"/>
  <c r="C67369" i="1"/>
  <c r="C85334" i="1"/>
  <c r="C8812" i="1"/>
  <c r="C88" i="1"/>
  <c r="C53868" i="1"/>
  <c r="C35188" i="1"/>
  <c r="C44997" i="1"/>
  <c r="C53869" i="1"/>
  <c r="C24856" i="1"/>
  <c r="C15719" i="1"/>
  <c r="C24857" i="1"/>
  <c r="C35189" i="1"/>
  <c r="C15720" i="1"/>
  <c r="C24858" i="1"/>
  <c r="C61237" i="1"/>
  <c r="C24859" i="1"/>
  <c r="C8813" i="1"/>
  <c r="C35190" i="1"/>
  <c r="C35191" i="1"/>
  <c r="C24860" i="1"/>
  <c r="C24861" i="1"/>
  <c r="C72441" i="1"/>
  <c r="C35192" i="1"/>
  <c r="C24862" i="1"/>
  <c r="C24863" i="1"/>
  <c r="C15721" i="1"/>
  <c r="C53870" i="1"/>
  <c r="C24864" i="1"/>
  <c r="C35193" i="1"/>
  <c r="C15722" i="1"/>
  <c r="C35194" i="1"/>
  <c r="C15723" i="1"/>
  <c r="C44998" i="1"/>
  <c r="C15724" i="1"/>
  <c r="C15725" i="1"/>
  <c r="C15726" i="1"/>
  <c r="C44999" i="1"/>
  <c r="C35195" i="1"/>
  <c r="C45000" i="1"/>
  <c r="C61238" i="1"/>
  <c r="C4262" i="1"/>
  <c r="C15727" i="1"/>
  <c r="C15728" i="1"/>
  <c r="C8814" i="1"/>
  <c r="C15729" i="1"/>
  <c r="C89" i="1"/>
  <c r="C45001" i="1"/>
  <c r="C35196" i="1"/>
  <c r="C24865" i="1"/>
  <c r="C35197" i="1"/>
  <c r="C35198" i="1"/>
  <c r="C15730" i="1"/>
  <c r="C61239" i="1"/>
  <c r="C8815" i="1"/>
  <c r="C24866" i="1"/>
  <c r="C24867" i="1"/>
  <c r="C61240" i="1"/>
  <c r="C8816" i="1"/>
  <c r="C24868" i="1"/>
  <c r="C53871" i="1"/>
  <c r="C72442" i="1"/>
  <c r="C35199" i="1"/>
  <c r="C35200" i="1"/>
  <c r="C24869" i="1"/>
  <c r="C24870" i="1"/>
  <c r="C35201" i="1"/>
  <c r="C61241" i="1"/>
  <c r="C61242" i="1"/>
  <c r="C24871" i="1"/>
  <c r="C24872" i="1"/>
  <c r="C24873" i="1"/>
  <c r="C35202" i="1"/>
  <c r="C15731" i="1"/>
  <c r="C45002" i="1"/>
  <c r="C35203" i="1"/>
  <c r="C35204" i="1"/>
  <c r="C4263" i="1"/>
  <c r="C15732" i="1"/>
  <c r="C8817" i="1"/>
  <c r="C15733" i="1"/>
  <c r="C15734" i="1"/>
  <c r="C4264" i="1"/>
  <c r="C45003" i="1"/>
  <c r="C45004" i="1"/>
  <c r="C67370" i="1"/>
  <c r="C35205" i="1"/>
  <c r="C24874" i="1"/>
  <c r="C67371" i="1"/>
  <c r="C67372" i="1"/>
  <c r="C85335" i="1"/>
  <c r="C67373" i="1"/>
  <c r="C35206" i="1"/>
  <c r="C72443" i="1"/>
  <c r="C53872" i="1"/>
  <c r="C53873" i="1"/>
  <c r="C72444" i="1"/>
  <c r="C53874" i="1"/>
  <c r="C61243" i="1"/>
  <c r="C45005" i="1"/>
  <c r="C15735" i="1"/>
  <c r="C61244" i="1"/>
  <c r="C85336" i="1"/>
  <c r="C81883" i="1"/>
  <c r="C85337" i="1"/>
  <c r="C79600" i="1"/>
  <c r="C79601" i="1"/>
  <c r="C86032" i="1"/>
  <c r="C79602" i="1"/>
  <c r="C85338" i="1"/>
  <c r="C85339" i="1"/>
  <c r="C85779" i="1"/>
  <c r="C83476" i="1"/>
  <c r="C85340" i="1"/>
  <c r="C86299" i="1"/>
  <c r="C79603" i="1"/>
  <c r="C84629" i="1"/>
  <c r="C84630" i="1"/>
  <c r="C84631" i="1"/>
  <c r="C85341" i="1"/>
  <c r="C85342" i="1"/>
  <c r="C84632" i="1"/>
  <c r="C83477" i="1"/>
  <c r="C76529" i="1"/>
  <c r="C81884" i="1"/>
  <c r="C79604" i="1"/>
  <c r="C83478" i="1"/>
  <c r="C79605" i="1"/>
  <c r="C86323" i="1"/>
  <c r="C85343" i="1"/>
  <c r="C81885" i="1"/>
  <c r="C85780" i="1"/>
  <c r="C35207" i="1"/>
  <c r="C35208" i="1"/>
  <c r="C24875" i="1"/>
  <c r="C45006" i="1"/>
  <c r="C35209" i="1"/>
  <c r="C15736" i="1"/>
  <c r="C24876" i="1"/>
  <c r="C15737" i="1"/>
  <c r="C24877" i="1"/>
  <c r="C24878" i="1"/>
  <c r="C79606" i="1"/>
  <c r="C85344" i="1"/>
  <c r="C79607" i="1"/>
  <c r="C24879" i="1"/>
  <c r="C35210" i="1"/>
  <c r="C24880" i="1"/>
  <c r="C24881" i="1"/>
  <c r="C8818" i="1"/>
  <c r="C90" i="1"/>
  <c r="C35211" i="1"/>
  <c r="C4265" i="1"/>
  <c r="C15738" i="1"/>
  <c r="C15739" i="1"/>
  <c r="C24882" i="1"/>
  <c r="C1546" i="1"/>
  <c r="C53875" i="1"/>
  <c r="C15740" i="1"/>
  <c r="C1547" i="1"/>
  <c r="C4266" i="1"/>
  <c r="C4267" i="1"/>
  <c r="C45007" i="1"/>
  <c r="C83479" i="1"/>
  <c r="C4268" i="1"/>
  <c r="C15741" i="1"/>
  <c r="C45008" i="1"/>
  <c r="C15742" i="1"/>
  <c r="C15743" i="1"/>
  <c r="C45009" i="1"/>
  <c r="C1548" i="1"/>
  <c r="C35212" i="1"/>
  <c r="C45010" i="1"/>
  <c r="C15744" i="1"/>
  <c r="C61245" i="1"/>
  <c r="C1549" i="1"/>
  <c r="C35213" i="1"/>
  <c r="C8819" i="1"/>
  <c r="C35214" i="1"/>
  <c r="C35215" i="1"/>
  <c r="C15745" i="1"/>
  <c r="C45011" i="1"/>
  <c r="C15746" i="1"/>
  <c r="C53876" i="1"/>
  <c r="C8820" i="1"/>
  <c r="C67374" i="1"/>
  <c r="C53877" i="1"/>
  <c r="C61246" i="1"/>
  <c r="C76530" i="1"/>
  <c r="C61247" i="1"/>
  <c r="C67375" i="1"/>
  <c r="C67376" i="1"/>
  <c r="C83480" i="1"/>
  <c r="C72445" i="1"/>
  <c r="C79608" i="1"/>
  <c r="C79609" i="1"/>
  <c r="C76531" i="1"/>
  <c r="C72446" i="1"/>
  <c r="C72447" i="1"/>
  <c r="C61248" i="1"/>
  <c r="C67377" i="1"/>
  <c r="C53878" i="1"/>
  <c r="C76532" i="1"/>
  <c r="C61249" i="1"/>
  <c r="C72448" i="1"/>
  <c r="C61250" i="1"/>
  <c r="C53879" i="1"/>
  <c r="C61251" i="1"/>
  <c r="C35216" i="1"/>
  <c r="C72449" i="1"/>
  <c r="C45012" i="1"/>
  <c r="C53880" i="1"/>
  <c r="C53881" i="1"/>
  <c r="C79610" i="1"/>
  <c r="C61252" i="1"/>
  <c r="C53882" i="1"/>
  <c r="C45013" i="1"/>
  <c r="C61253" i="1"/>
  <c r="C45014" i="1"/>
  <c r="C85345" i="1"/>
  <c r="C45015" i="1"/>
  <c r="C45016" i="1"/>
  <c r="C35217" i="1"/>
  <c r="C79611" i="1"/>
  <c r="C24883" i="1"/>
  <c r="C1550" i="1"/>
  <c r="C91" i="1"/>
  <c r="C35218" i="1"/>
  <c r="C53883" i="1"/>
  <c r="C45017" i="1"/>
  <c r="C15747" i="1"/>
  <c r="C24884" i="1"/>
  <c r="C15748" i="1"/>
  <c r="C15749" i="1"/>
  <c r="C24885" i="1"/>
  <c r="C45018" i="1"/>
  <c r="C45019" i="1"/>
  <c r="C45020" i="1"/>
  <c r="C24886" i="1"/>
  <c r="C35219" i="1"/>
  <c r="C24887" i="1"/>
  <c r="C35220" i="1"/>
  <c r="C45021" i="1"/>
  <c r="C45022" i="1"/>
  <c r="C67378" i="1"/>
  <c r="C45023" i="1"/>
  <c r="C35221" i="1"/>
  <c r="C45024" i="1"/>
  <c r="C35222" i="1"/>
  <c r="C61254" i="1"/>
  <c r="C15750" i="1"/>
  <c r="C4269" i="1"/>
  <c r="C35223" i="1"/>
  <c r="C15751" i="1"/>
  <c r="C35224" i="1"/>
  <c r="C15752" i="1"/>
  <c r="C15753" i="1"/>
  <c r="C24888" i="1"/>
  <c r="C53884" i="1"/>
  <c r="C24889" i="1"/>
  <c r="C35225" i="1"/>
  <c r="C35226" i="1"/>
  <c r="C45025" i="1"/>
  <c r="C67379" i="1"/>
  <c r="C53885" i="1"/>
  <c r="C15754" i="1"/>
  <c r="C35227" i="1"/>
  <c r="C24890" i="1"/>
  <c r="C15755" i="1"/>
  <c r="C45026" i="1"/>
  <c r="C15756" i="1"/>
  <c r="C35228" i="1"/>
  <c r="C61255" i="1"/>
  <c r="C24891" i="1"/>
  <c r="C35229" i="1"/>
  <c r="C35230" i="1"/>
  <c r="C35231" i="1"/>
  <c r="C61256" i="1"/>
  <c r="C79612" i="1"/>
  <c r="C35232" i="1"/>
  <c r="C35233" i="1"/>
  <c r="C24892" i="1"/>
  <c r="C45027" i="1"/>
  <c r="C35234" i="1"/>
  <c r="C8821" i="1"/>
  <c r="C24893" i="1"/>
  <c r="C8822" i="1"/>
  <c r="C8823" i="1"/>
  <c r="C15757" i="1"/>
  <c r="C45028" i="1"/>
  <c r="C61257" i="1"/>
  <c r="C24894" i="1"/>
  <c r="C24895" i="1"/>
  <c r="C15758" i="1"/>
  <c r="C35235" i="1"/>
  <c r="C45029" i="1"/>
  <c r="C61258" i="1"/>
  <c r="C35236" i="1"/>
  <c r="C24896" i="1"/>
  <c r="C24897" i="1"/>
  <c r="C24898" i="1"/>
  <c r="C24899" i="1"/>
  <c r="C45030" i="1"/>
  <c r="C35237" i="1"/>
  <c r="C61259" i="1"/>
  <c r="C35238" i="1"/>
  <c r="C15759" i="1"/>
  <c r="C15760" i="1"/>
  <c r="C45031" i="1"/>
  <c r="C53886" i="1"/>
  <c r="C61260" i="1"/>
  <c r="C45032" i="1"/>
  <c r="C61261" i="1"/>
  <c r="C53887" i="1"/>
  <c r="C15761" i="1"/>
  <c r="C35239" i="1"/>
  <c r="C15762" i="1"/>
  <c r="C24900" i="1"/>
  <c r="C15763" i="1"/>
  <c r="C8824" i="1"/>
  <c r="C15764" i="1"/>
  <c r="C72450" i="1"/>
  <c r="C72451" i="1"/>
  <c r="C72452" i="1"/>
  <c r="C67380" i="1"/>
  <c r="C67381" i="1"/>
  <c r="C53888" i="1"/>
  <c r="C53889" i="1"/>
  <c r="C81886" i="1"/>
  <c r="C72453" i="1"/>
  <c r="C72454" i="1"/>
  <c r="C67382" i="1"/>
  <c r="C24901" i="1"/>
  <c r="C8825" i="1"/>
  <c r="C15765" i="1"/>
  <c r="C15766" i="1"/>
  <c r="C15767" i="1"/>
  <c r="C15768" i="1"/>
  <c r="C24902" i="1"/>
  <c r="C24903" i="1"/>
  <c r="C15769" i="1"/>
  <c r="C24904" i="1"/>
  <c r="C15770" i="1"/>
  <c r="C61262" i="1"/>
  <c r="C4270" i="1"/>
  <c r="C8826" i="1"/>
  <c r="C53890" i="1"/>
  <c r="C24905" i="1"/>
  <c r="C35240" i="1"/>
  <c r="C24906" i="1"/>
  <c r="C15771" i="1"/>
  <c r="C15772" i="1"/>
  <c r="C8827" i="1"/>
  <c r="C8828" i="1"/>
  <c r="C24907" i="1"/>
  <c r="C15773" i="1"/>
  <c r="C53891" i="1"/>
  <c r="C61263" i="1"/>
  <c r="C24908" i="1"/>
  <c r="C15774" i="1"/>
  <c r="C8829" i="1"/>
  <c r="C24909" i="1"/>
  <c r="C15775" i="1"/>
  <c r="C4271" i="1"/>
  <c r="C24910" i="1"/>
  <c r="C45033" i="1"/>
  <c r="C72455" i="1"/>
  <c r="C67383" i="1"/>
  <c r="C45034" i="1"/>
  <c r="C61264" i="1"/>
  <c r="C35241" i="1"/>
  <c r="C67384" i="1"/>
  <c r="C81887" i="1"/>
  <c r="C85781" i="1"/>
  <c r="C67385" i="1"/>
  <c r="C67386" i="1"/>
  <c r="C67387" i="1"/>
  <c r="C79613" i="1"/>
  <c r="C85346" i="1"/>
  <c r="C72456" i="1"/>
  <c r="C67388" i="1"/>
  <c r="C81888" i="1"/>
  <c r="C83481" i="1"/>
  <c r="C81889" i="1"/>
  <c r="C79614" i="1"/>
  <c r="C67389" i="1"/>
  <c r="C76533" i="1"/>
  <c r="C81890" i="1"/>
  <c r="C8830" i="1"/>
  <c r="C53892" i="1"/>
  <c r="C53893" i="1"/>
  <c r="C67390" i="1"/>
  <c r="C53894" i="1"/>
  <c r="C61265" i="1"/>
  <c r="C45035" i="1"/>
  <c r="C53895" i="1"/>
  <c r="C53896" i="1"/>
  <c r="C61266" i="1"/>
  <c r="C35242" i="1"/>
  <c r="C67391" i="1"/>
  <c r="C83482" i="1"/>
  <c r="C45036" i="1"/>
  <c r="C72457" i="1"/>
  <c r="C81891" i="1"/>
  <c r="C84633" i="1"/>
  <c r="C67392" i="1"/>
  <c r="C45037" i="1"/>
  <c r="C72458" i="1"/>
  <c r="C24911" i="1"/>
  <c r="C61267" i="1"/>
  <c r="C81892" i="1"/>
  <c r="C67393" i="1"/>
  <c r="C86033" i="1"/>
  <c r="C76534" i="1"/>
  <c r="C45038" i="1"/>
  <c r="C67394" i="1"/>
  <c r="C61268" i="1"/>
  <c r="C67395" i="1"/>
  <c r="C67396" i="1"/>
  <c r="C76535" i="1"/>
  <c r="C61269" i="1"/>
  <c r="C24912" i="1"/>
  <c r="C76536" i="1"/>
  <c r="C61270" i="1"/>
  <c r="C8831" i="1"/>
  <c r="C8832" i="1"/>
  <c r="C4272" i="1"/>
  <c r="C53897" i="1"/>
  <c r="C35243" i="1"/>
  <c r="C8833" i="1"/>
  <c r="C8834" i="1"/>
  <c r="C35244" i="1"/>
  <c r="C35245" i="1"/>
  <c r="C35246" i="1"/>
  <c r="C67397" i="1"/>
  <c r="C45039" i="1"/>
  <c r="C8835" i="1"/>
  <c r="C35247" i="1"/>
  <c r="C1551" i="1"/>
  <c r="C15776" i="1"/>
  <c r="C24913" i="1"/>
  <c r="C15777" i="1"/>
  <c r="C61271" i="1"/>
  <c r="C45040" i="1"/>
  <c r="C67398" i="1"/>
  <c r="C67399" i="1"/>
  <c r="C61272" i="1"/>
  <c r="C8836" i="1"/>
  <c r="C35248" i="1"/>
  <c r="C79615" i="1"/>
  <c r="C72459" i="1"/>
  <c r="C81893" i="1"/>
  <c r="C79616" i="1"/>
  <c r="C24914" i="1"/>
  <c r="C61273" i="1"/>
  <c r="C4273" i="1"/>
  <c r="C1552" i="1"/>
  <c r="C8837" i="1"/>
  <c r="C1553" i="1"/>
  <c r="C35249" i="1"/>
  <c r="C24915" i="1"/>
  <c r="C1554" i="1"/>
  <c r="C45041" i="1"/>
  <c r="C24916" i="1"/>
  <c r="C8838" i="1"/>
  <c r="C45042" i="1"/>
  <c r="C35250" i="1"/>
  <c r="C35251" i="1"/>
  <c r="C61274" i="1"/>
  <c r="C85782" i="1"/>
  <c r="C45043" i="1"/>
  <c r="C53898" i="1"/>
  <c r="C67400" i="1"/>
  <c r="C24917" i="1"/>
  <c r="C15778" i="1"/>
  <c r="C45044" i="1"/>
  <c r="C8839" i="1"/>
  <c r="C92" i="1"/>
  <c r="C1555" i="1"/>
  <c r="C35252" i="1"/>
  <c r="C8840" i="1"/>
  <c r="C24918" i="1"/>
  <c r="C1556" i="1"/>
  <c r="C1557" i="1"/>
  <c r="C72460" i="1"/>
  <c r="C61275" i="1"/>
  <c r="C24919" i="1"/>
  <c r="C24920" i="1"/>
  <c r="C24921" i="1"/>
  <c r="C4274" i="1"/>
  <c r="C1558" i="1"/>
  <c r="C4275" i="1"/>
  <c r="C24922" i="1"/>
  <c r="C8841" i="1"/>
  <c r="C67401" i="1"/>
  <c r="C53899" i="1"/>
  <c r="C72461" i="1"/>
  <c r="C61276" i="1"/>
  <c r="C45045" i="1"/>
  <c r="C61277" i="1"/>
  <c r="C61278" i="1"/>
  <c r="C45046" i="1"/>
  <c r="C76537" i="1"/>
  <c r="C45047" i="1"/>
  <c r="C53900" i="1"/>
  <c r="C53901" i="1"/>
  <c r="C35253" i="1"/>
  <c r="C24923" i="1"/>
  <c r="C35254" i="1"/>
  <c r="C4276" i="1"/>
  <c r="C1559" i="1"/>
  <c r="C53902" i="1"/>
  <c r="C53903" i="1"/>
  <c r="C45048" i="1"/>
  <c r="C24924" i="1"/>
  <c r="C67402" i="1"/>
  <c r="C24925" i="1"/>
  <c r="C53904" i="1"/>
  <c r="C45049" i="1"/>
  <c r="C61279" i="1"/>
  <c r="C61280" i="1"/>
  <c r="C53905" i="1"/>
  <c r="C15779" i="1"/>
  <c r="C24926" i="1"/>
  <c r="C24927" i="1"/>
  <c r="C35255" i="1"/>
  <c r="C24928" i="1"/>
  <c r="C24929" i="1"/>
  <c r="C67403" i="1"/>
  <c r="C15780" i="1"/>
  <c r="C45050" i="1"/>
  <c r="C15781" i="1"/>
  <c r="C15782" i="1"/>
  <c r="C24930" i="1"/>
  <c r="C53906" i="1"/>
  <c r="C93" i="1"/>
  <c r="C15783" i="1"/>
  <c r="C35256" i="1"/>
  <c r="C24931" i="1"/>
  <c r="C4277" i="1"/>
  <c r="C15784" i="1"/>
  <c r="C8842" i="1"/>
  <c r="C24932" i="1"/>
  <c r="C35257" i="1"/>
  <c r="C24933" i="1"/>
  <c r="C4278" i="1"/>
  <c r="C24934" i="1"/>
  <c r="C4279" i="1"/>
  <c r="C24935" i="1"/>
  <c r="C8843" i="1"/>
  <c r="C94" i="1"/>
  <c r="C4280" i="1"/>
  <c r="C45051" i="1"/>
  <c r="C79617" i="1"/>
  <c r="C61281" i="1"/>
  <c r="C67404" i="1"/>
  <c r="C53907" i="1"/>
  <c r="C79618" i="1"/>
  <c r="C79619" i="1"/>
  <c r="C67405" i="1"/>
  <c r="C53908" i="1"/>
  <c r="C61282" i="1"/>
  <c r="C35258" i="1"/>
  <c r="C35259" i="1"/>
  <c r="C61283" i="1"/>
  <c r="C1560" i="1"/>
  <c r="C4281" i="1"/>
  <c r="C15785" i="1"/>
  <c r="C8844" i="1"/>
  <c r="C35260" i="1"/>
  <c r="C95" i="1"/>
  <c r="C8845" i="1"/>
  <c r="C45052" i="1"/>
  <c r="C35261" i="1"/>
  <c r="C4282" i="1"/>
  <c r="C15786" i="1"/>
  <c r="C8846" i="1"/>
  <c r="C53909" i="1"/>
  <c r="C45053" i="1"/>
  <c r="C15787" i="1"/>
  <c r="C35262" i="1"/>
  <c r="C35263" i="1"/>
  <c r="C15788" i="1"/>
  <c r="C61284" i="1"/>
  <c r="C45054" i="1"/>
  <c r="C53910" i="1"/>
  <c r="C4283" i="1"/>
  <c r="C4284" i="1"/>
  <c r="C15789" i="1"/>
  <c r="C4285" i="1"/>
  <c r="C35264" i="1"/>
  <c r="C8847" i="1"/>
  <c r="C35265" i="1"/>
  <c r="C72462" i="1"/>
  <c r="C24936" i="1"/>
  <c r="C35266" i="1"/>
  <c r="C1561" i="1"/>
  <c r="C61285" i="1"/>
  <c r="C35267" i="1"/>
  <c r="C83483" i="1"/>
  <c r="C79620" i="1"/>
  <c r="C67406" i="1"/>
  <c r="C67407" i="1"/>
  <c r="C81894" i="1"/>
  <c r="C83484" i="1"/>
  <c r="C83485" i="1"/>
  <c r="C76538" i="1"/>
  <c r="C79621" i="1"/>
  <c r="C84634" i="1"/>
  <c r="C67408" i="1"/>
  <c r="C45055" i="1"/>
  <c r="C24937" i="1"/>
  <c r="C72463" i="1"/>
  <c r="C35268" i="1"/>
  <c r="C61286" i="1"/>
  <c r="C8848" i="1"/>
  <c r="C61287" i="1"/>
  <c r="C35269" i="1"/>
  <c r="C15790" i="1"/>
  <c r="C24938" i="1"/>
  <c r="C24939" i="1"/>
  <c r="C53911" i="1"/>
  <c r="C72464" i="1"/>
  <c r="C61288" i="1"/>
  <c r="C61289" i="1"/>
  <c r="C45056" i="1"/>
  <c r="C67409" i="1"/>
  <c r="C84635" i="1"/>
  <c r="C72465" i="1"/>
  <c r="C79622" i="1"/>
  <c r="C81895" i="1"/>
  <c r="C81896" i="1"/>
  <c r="C83486" i="1"/>
  <c r="C67410" i="1"/>
  <c r="C79623" i="1"/>
  <c r="C84636" i="1"/>
  <c r="C79624" i="1"/>
  <c r="C83487" i="1"/>
  <c r="C83488" i="1"/>
  <c r="C67411" i="1"/>
  <c r="C83489" i="1"/>
  <c r="C72466" i="1"/>
  <c r="C79625" i="1"/>
  <c r="C79626" i="1"/>
  <c r="C83490" i="1"/>
  <c r="C72467" i="1"/>
  <c r="C81897" i="1"/>
  <c r="C86034" i="1"/>
  <c r="C79627" i="1"/>
  <c r="C72468" i="1"/>
  <c r="C45057" i="1"/>
  <c r="C24940" i="1"/>
  <c r="C35270" i="1"/>
  <c r="C8849" i="1"/>
  <c r="C96" i="1"/>
  <c r="C35271" i="1"/>
  <c r="C15791" i="1"/>
  <c r="C15792" i="1"/>
  <c r="C15793" i="1"/>
  <c r="C45058" i="1"/>
  <c r="C24941" i="1"/>
  <c r="C35272" i="1"/>
  <c r="C15794" i="1"/>
  <c r="C45059" i="1"/>
  <c r="C15795" i="1"/>
  <c r="C4286" i="1"/>
  <c r="C8850" i="1"/>
  <c r="C15796" i="1"/>
  <c r="C15797" i="1"/>
  <c r="C4287" i="1"/>
  <c r="C4288" i="1"/>
  <c r="C61290" i="1"/>
  <c r="C45060" i="1"/>
  <c r="C45061" i="1"/>
  <c r="C61291" i="1"/>
  <c r="C67412" i="1"/>
  <c r="C67413" i="1"/>
  <c r="C15798" i="1"/>
  <c r="C24942" i="1"/>
  <c r="C4289" i="1"/>
  <c r="C15799" i="1"/>
  <c r="C24943" i="1"/>
  <c r="C35273" i="1"/>
  <c r="C8851" i="1"/>
  <c r="C8852" i="1"/>
  <c r="C35274" i="1"/>
  <c r="C61292" i="1"/>
  <c r="C97" i="1"/>
  <c r="C45062" i="1"/>
  <c r="C35275" i="1"/>
  <c r="C76539" i="1"/>
  <c r="C4290" i="1"/>
  <c r="C15800" i="1"/>
  <c r="C4291" i="1"/>
  <c r="C61293" i="1"/>
  <c r="C35276" i="1"/>
  <c r="C35277" i="1"/>
  <c r="C35278" i="1"/>
  <c r="C45063" i="1"/>
  <c r="C81898" i="1"/>
  <c r="C98" i="1"/>
  <c r="C35279" i="1"/>
  <c r="C24944" i="1"/>
  <c r="C24945" i="1"/>
  <c r="C72469" i="1"/>
  <c r="C15801" i="1"/>
  <c r="C45064" i="1"/>
  <c r="C53912" i="1"/>
  <c r="C24946" i="1"/>
  <c r="C45065" i="1"/>
  <c r="C45066" i="1"/>
  <c r="C72470" i="1"/>
  <c r="C53913" i="1"/>
  <c r="C45067" i="1"/>
  <c r="C45068" i="1"/>
  <c r="C24947" i="1"/>
  <c r="C24948" i="1"/>
  <c r="C24949" i="1"/>
  <c r="C53914" i="1"/>
  <c r="C76540" i="1"/>
  <c r="C45069" i="1"/>
  <c r="C24950" i="1"/>
  <c r="C24951" i="1"/>
  <c r="C45070" i="1"/>
  <c r="C67414" i="1"/>
  <c r="C61294" i="1"/>
  <c r="C15802" i="1"/>
  <c r="C24952" i="1"/>
  <c r="C8853" i="1"/>
  <c r="C53915" i="1"/>
  <c r="C24953" i="1"/>
  <c r="C72471" i="1"/>
  <c r="C61295" i="1"/>
  <c r="C15803" i="1"/>
  <c r="C4292" i="1"/>
  <c r="C35280" i="1"/>
  <c r="C45071" i="1"/>
  <c r="C45072" i="1"/>
  <c r="C61296" i="1"/>
  <c r="C15804" i="1"/>
  <c r="C8854" i="1"/>
  <c r="C15805" i="1"/>
  <c r="C79628" i="1"/>
  <c r="C15806" i="1"/>
  <c r="C8855" i="1"/>
  <c r="C35281" i="1"/>
  <c r="C76541" i="1"/>
  <c r="C79629" i="1"/>
  <c r="C8856" i="1"/>
  <c r="C45073" i="1"/>
  <c r="C76542" i="1"/>
  <c r="C35282" i="1"/>
  <c r="C53916" i="1"/>
  <c r="C24954" i="1"/>
  <c r="C83491" i="1"/>
  <c r="C79630" i="1"/>
  <c r="C15807" i="1"/>
  <c r="C8857" i="1"/>
  <c r="C76543" i="1"/>
  <c r="C35283" i="1"/>
  <c r="C35284" i="1"/>
  <c r="C15808" i="1"/>
  <c r="C4293" i="1"/>
  <c r="C8858" i="1"/>
  <c r="C72472" i="1"/>
  <c r="C15809" i="1"/>
  <c r="C24955" i="1"/>
  <c r="C61297" i="1"/>
  <c r="C8859" i="1"/>
  <c r="C15810" i="1"/>
  <c r="C67415" i="1"/>
  <c r="C53917" i="1"/>
  <c r="C72473" i="1"/>
  <c r="C53918" i="1"/>
  <c r="C35285" i="1"/>
  <c r="C8860" i="1"/>
  <c r="C76544" i="1"/>
  <c r="C4294" i="1"/>
  <c r="C61298" i="1"/>
  <c r="C4295" i="1"/>
  <c r="C35286" i="1"/>
  <c r="C61299" i="1"/>
  <c r="C61300" i="1"/>
  <c r="C53919" i="1"/>
  <c r="C67416" i="1"/>
  <c r="C61301" i="1"/>
  <c r="C45074" i="1"/>
  <c r="C53920" i="1"/>
  <c r="C53921" i="1"/>
  <c r="C45075" i="1"/>
  <c r="C35287" i="1"/>
  <c r="C67417" i="1"/>
  <c r="C67418" i="1"/>
  <c r="C35288" i="1"/>
  <c r="C72474" i="1"/>
  <c r="C79631" i="1"/>
  <c r="C53922" i="1"/>
  <c r="C61302" i="1"/>
  <c r="C67419" i="1"/>
  <c r="C61303" i="1"/>
  <c r="C61304" i="1"/>
  <c r="C45076" i="1"/>
  <c r="C35289" i="1"/>
  <c r="C24956" i="1"/>
  <c r="C45077" i="1"/>
  <c r="C45078" i="1"/>
  <c r="C24957" i="1"/>
  <c r="C53923" i="1"/>
  <c r="C24958" i="1"/>
  <c r="C15811" i="1"/>
  <c r="C24959" i="1"/>
  <c r="C67420" i="1"/>
  <c r="C45079" i="1"/>
  <c r="C45080" i="1"/>
  <c r="C24960" i="1"/>
  <c r="C45081" i="1"/>
  <c r="C24961" i="1"/>
  <c r="C15812" i="1"/>
  <c r="C76545" i="1"/>
  <c r="C35290" i="1"/>
  <c r="C35291" i="1"/>
  <c r="C24962" i="1"/>
  <c r="C24963" i="1"/>
  <c r="C8861" i="1"/>
  <c r="C24964" i="1"/>
  <c r="C24965" i="1"/>
  <c r="C45082" i="1"/>
  <c r="C24966" i="1"/>
  <c r="C24967" i="1"/>
  <c r="C76546" i="1"/>
  <c r="C67421" i="1"/>
  <c r="C76547" i="1"/>
  <c r="C61305" i="1"/>
  <c r="C76548" i="1"/>
  <c r="C72475" i="1"/>
  <c r="C8862" i="1"/>
  <c r="C24968" i="1"/>
  <c r="C15813" i="1"/>
  <c r="C8863" i="1"/>
  <c r="C15814" i="1"/>
  <c r="C24969" i="1"/>
  <c r="C4296" i="1"/>
  <c r="C99" i="1"/>
  <c r="C8864" i="1"/>
  <c r="C8865" i="1"/>
  <c r="C8866" i="1"/>
  <c r="C53924" i="1"/>
  <c r="C100" i="1"/>
  <c r="C101" i="1"/>
  <c r="C8867" i="1"/>
  <c r="C1562" i="1"/>
  <c r="C24970" i="1"/>
  <c r="C102" i="1"/>
  <c r="C1563" i="1"/>
  <c r="C53925" i="1"/>
  <c r="C15815" i="1"/>
  <c r="C35292" i="1"/>
  <c r="C67422" i="1"/>
  <c r="C67423" i="1"/>
  <c r="C24971" i="1"/>
  <c r="C45083" i="1"/>
  <c r="C8868" i="1"/>
  <c r="C35293" i="1"/>
  <c r="C15816" i="1"/>
  <c r="C15817" i="1"/>
  <c r="C24972" i="1"/>
  <c r="C1564" i="1"/>
  <c r="C103" i="1"/>
  <c r="C24973" i="1"/>
  <c r="C35294" i="1"/>
  <c r="C8869" i="1"/>
  <c r="C35295" i="1"/>
  <c r="C15818" i="1"/>
  <c r="C24974" i="1"/>
  <c r="C1565" i="1"/>
  <c r="C24975" i="1"/>
  <c r="C8870" i="1"/>
  <c r="C104" i="1"/>
  <c r="C15819" i="1"/>
  <c r="C15820" i="1"/>
  <c r="C4297" i="1"/>
  <c r="C8871" i="1"/>
  <c r="C45084" i="1"/>
  <c r="C15821" i="1"/>
  <c r="C67424" i="1"/>
  <c r="C15822" i="1"/>
  <c r="C35296" i="1"/>
  <c r="C8872" i="1"/>
  <c r="C4298" i="1"/>
  <c r="C8873" i="1"/>
  <c r="C15823" i="1"/>
  <c r="C15824" i="1"/>
  <c r="C1566" i="1"/>
  <c r="C4299" i="1"/>
  <c r="C24976" i="1"/>
  <c r="C15825" i="1"/>
  <c r="C24977" i="1"/>
  <c r="C4300" i="1"/>
  <c r="C8874" i="1"/>
  <c r="C4301" i="1"/>
  <c r="C15826" i="1"/>
  <c r="C24978" i="1"/>
  <c r="C35297" i="1"/>
  <c r="C67425" i="1"/>
  <c r="C61306" i="1"/>
  <c r="C4302" i="1"/>
  <c r="C79632" i="1"/>
  <c r="C24979" i="1"/>
  <c r="C67426" i="1"/>
  <c r="C45085" i="1"/>
  <c r="C35298" i="1"/>
  <c r="C79633" i="1"/>
  <c r="C45086" i="1"/>
  <c r="C35299" i="1"/>
  <c r="C53926" i="1"/>
  <c r="C45087" i="1"/>
  <c r="C61307" i="1"/>
  <c r="C45088" i="1"/>
  <c r="C67427" i="1"/>
  <c r="C35300" i="1"/>
  <c r="C67428" i="1"/>
  <c r="C72476" i="1"/>
  <c r="C45089" i="1"/>
  <c r="C53927" i="1"/>
  <c r="C83492" i="1"/>
  <c r="C35301" i="1"/>
  <c r="C45090" i="1"/>
  <c r="C53928" i="1"/>
  <c r="C35302" i="1"/>
  <c r="C35303" i="1"/>
  <c r="C72477" i="1"/>
  <c r="C85347" i="1"/>
  <c r="C79634" i="1"/>
  <c r="C45091" i="1"/>
  <c r="C53929" i="1"/>
  <c r="C61308" i="1"/>
  <c r="C35304" i="1"/>
  <c r="C35305" i="1"/>
  <c r="C45092" i="1"/>
  <c r="C53930" i="1"/>
  <c r="C35306" i="1"/>
  <c r="C67429" i="1"/>
  <c r="C45093" i="1"/>
  <c r="C72478" i="1"/>
  <c r="C61309" i="1"/>
  <c r="C67430" i="1"/>
  <c r="C45094" i="1"/>
  <c r="C35307" i="1"/>
  <c r="C45095" i="1"/>
  <c r="C67431" i="1"/>
  <c r="C53931" i="1"/>
  <c r="C61310" i="1"/>
  <c r="C35308" i="1"/>
  <c r="C45096" i="1"/>
  <c r="C35309" i="1"/>
  <c r="C35310" i="1"/>
  <c r="C53932" i="1"/>
  <c r="C35311" i="1"/>
  <c r="C35312" i="1"/>
  <c r="C15827" i="1"/>
  <c r="C24980" i="1"/>
  <c r="C35313" i="1"/>
  <c r="C4303" i="1"/>
  <c r="C15828" i="1"/>
  <c r="C35314" i="1"/>
  <c r="C24981" i="1"/>
  <c r="C35315" i="1"/>
  <c r="C35316" i="1"/>
  <c r="C8875" i="1"/>
  <c r="C53933" i="1"/>
  <c r="C8876" i="1"/>
  <c r="C4304" i="1"/>
  <c r="C15829" i="1"/>
  <c r="C15830" i="1"/>
  <c r="C35317" i="1"/>
  <c r="C24982" i="1"/>
  <c r="C67432" i="1"/>
  <c r="C67433" i="1"/>
  <c r="C79635" i="1"/>
  <c r="C53934" i="1"/>
  <c r="C53935" i="1"/>
  <c r="C53936" i="1"/>
  <c r="C45097" i="1"/>
  <c r="C15831" i="1"/>
  <c r="C8877" i="1"/>
  <c r="C35318" i="1"/>
  <c r="C4305" i="1"/>
  <c r="C35319" i="1"/>
  <c r="C24983" i="1"/>
  <c r="C8878" i="1"/>
  <c r="C1567" i="1"/>
  <c r="C15832" i="1"/>
  <c r="C45098" i="1"/>
  <c r="C53937" i="1"/>
  <c r="C24984" i="1"/>
  <c r="C24985" i="1"/>
  <c r="C15833" i="1"/>
  <c r="C35320" i="1"/>
  <c r="C53938" i="1"/>
  <c r="C35321" i="1"/>
  <c r="C4306" i="1"/>
  <c r="C45099" i="1"/>
  <c r="C53939" i="1"/>
  <c r="C24986" i="1"/>
  <c r="C79636" i="1"/>
  <c r="C45100" i="1"/>
  <c r="C45101" i="1"/>
  <c r="C24987" i="1"/>
  <c r="C24988" i="1"/>
  <c r="C8879" i="1"/>
  <c r="C24989" i="1"/>
  <c r="C4307" i="1"/>
  <c r="C61311" i="1"/>
  <c r="C45102" i="1"/>
  <c r="C53940" i="1"/>
  <c r="C35322" i="1"/>
  <c r="C35323" i="1"/>
  <c r="C24990" i="1"/>
  <c r="C35324" i="1"/>
  <c r="C15834" i="1"/>
  <c r="C53941" i="1"/>
  <c r="C53942" i="1"/>
  <c r="C15835" i="1"/>
  <c r="C76549" i="1"/>
  <c r="C72479" i="1"/>
  <c r="C67434" i="1"/>
  <c r="C67435" i="1"/>
  <c r="C81899" i="1"/>
  <c r="C84637" i="1"/>
  <c r="C53943" i="1"/>
  <c r="C72480" i="1"/>
  <c r="C67436" i="1"/>
  <c r="C76550" i="1"/>
  <c r="C76551" i="1"/>
  <c r="C72481" i="1"/>
  <c r="C61312" i="1"/>
  <c r="C61313" i="1"/>
  <c r="C53944" i="1"/>
  <c r="C76552" i="1"/>
  <c r="C76553" i="1"/>
  <c r="C79637" i="1"/>
  <c r="C53945" i="1"/>
  <c r="C79638" i="1"/>
  <c r="C53946" i="1"/>
  <c r="C53947" i="1"/>
  <c r="C61314" i="1"/>
  <c r="C61315" i="1"/>
  <c r="C76554" i="1"/>
  <c r="C61316" i="1"/>
  <c r="C53948" i="1"/>
  <c r="C76555" i="1"/>
  <c r="C53949" i="1"/>
  <c r="C72482" i="1"/>
  <c r="C72483" i="1"/>
  <c r="C53950" i="1"/>
  <c r="C76556" i="1"/>
  <c r="C67437" i="1"/>
  <c r="C53951" i="1"/>
  <c r="C61317" i="1"/>
  <c r="C67438" i="1"/>
  <c r="C53952" i="1"/>
  <c r="C35325" i="1"/>
  <c r="C53953" i="1"/>
  <c r="C79639" i="1"/>
  <c r="C45103" i="1"/>
  <c r="C35326" i="1"/>
  <c r="C76557" i="1"/>
  <c r="C72484" i="1"/>
  <c r="C67439" i="1"/>
  <c r="C79640" i="1"/>
  <c r="C67440" i="1"/>
  <c r="C79641" i="1"/>
  <c r="C67441" i="1"/>
  <c r="C72485" i="1"/>
  <c r="C81900" i="1"/>
  <c r="C81901" i="1"/>
  <c r="C76558" i="1"/>
  <c r="C67442" i="1"/>
  <c r="C72486" i="1"/>
  <c r="C35327" i="1"/>
  <c r="C72487" i="1"/>
  <c r="C35328" i="1"/>
  <c r="C45104" i="1"/>
  <c r="C15836" i="1"/>
  <c r="C53954" i="1"/>
  <c r="C81902" i="1"/>
  <c r="C53955" i="1"/>
  <c r="C72488" i="1"/>
  <c r="C76559" i="1"/>
  <c r="C76560" i="1"/>
  <c r="C45105" i="1"/>
  <c r="C83493" i="1"/>
  <c r="C76561" i="1"/>
  <c r="C79642" i="1"/>
  <c r="C45106" i="1"/>
  <c r="C84638" i="1"/>
  <c r="C53956" i="1"/>
  <c r="C76562" i="1"/>
  <c r="C83494" i="1"/>
  <c r="C84639" i="1"/>
  <c r="C67443" i="1"/>
  <c r="C15837" i="1"/>
  <c r="C76563" i="1"/>
  <c r="C35329" i="1"/>
  <c r="C45107" i="1"/>
  <c r="C61318" i="1"/>
  <c r="C45108" i="1"/>
  <c r="C35330" i="1"/>
  <c r="C24991" i="1"/>
  <c r="C24992" i="1"/>
  <c r="C4308" i="1"/>
  <c r="C45109" i="1"/>
  <c r="C45110" i="1"/>
  <c r="C84640" i="1"/>
  <c r="C15838" i="1"/>
  <c r="C1568" i="1"/>
  <c r="C35331" i="1"/>
  <c r="C15839" i="1"/>
  <c r="C4309" i="1"/>
  <c r="C8880" i="1"/>
  <c r="C24993" i="1"/>
  <c r="C24994" i="1"/>
  <c r="C45111" i="1"/>
  <c r="C45112" i="1"/>
  <c r="C15840" i="1"/>
  <c r="C24995" i="1"/>
  <c r="C61319" i="1"/>
  <c r="C35332" i="1"/>
  <c r="C8881" i="1"/>
  <c r="C35333" i="1"/>
  <c r="C53957" i="1"/>
  <c r="C67444" i="1"/>
  <c r="C67445" i="1"/>
  <c r="C24996" i="1"/>
  <c r="C24997" i="1"/>
  <c r="C8882" i="1"/>
  <c r="C24998" i="1"/>
  <c r="C67446" i="1"/>
  <c r="C8883" i="1"/>
  <c r="C45113" i="1"/>
  <c r="C15841" i="1"/>
  <c r="C15842" i="1"/>
  <c r="C8884" i="1"/>
  <c r="C61320" i="1"/>
  <c r="C84641" i="1"/>
  <c r="C81903" i="1"/>
  <c r="C61321" i="1"/>
  <c r="C53958" i="1"/>
  <c r="C45114" i="1"/>
  <c r="C35334" i="1"/>
  <c r="C45115" i="1"/>
  <c r="C4310" i="1"/>
  <c r="C61322" i="1"/>
  <c r="C53959" i="1"/>
  <c r="C53960" i="1"/>
  <c r="C35335" i="1"/>
  <c r="C79643" i="1"/>
  <c r="C61323" i="1"/>
  <c r="C79644" i="1"/>
  <c r="C76564" i="1"/>
  <c r="C67447" i="1"/>
  <c r="C53961" i="1"/>
  <c r="C53962" i="1"/>
  <c r="C67448" i="1"/>
  <c r="C24999" i="1"/>
  <c r="C45116" i="1"/>
  <c r="C4311" i="1"/>
  <c r="C53963" i="1"/>
  <c r="C4312" i="1"/>
  <c r="C45117" i="1"/>
  <c r="C61324" i="1"/>
  <c r="C35336" i="1"/>
  <c r="C45118" i="1"/>
  <c r="C45119" i="1"/>
  <c r="C45120" i="1"/>
  <c r="C25000" i="1"/>
  <c r="C45121" i="1"/>
  <c r="C45122" i="1"/>
  <c r="C53964" i="1"/>
  <c r="C25001" i="1"/>
  <c r="C35337" i="1"/>
  <c r="C35338" i="1"/>
  <c r="C61325" i="1"/>
  <c r="C35339" i="1"/>
  <c r="C61326" i="1"/>
  <c r="C72489" i="1"/>
  <c r="C15843" i="1"/>
  <c r="C72490" i="1"/>
  <c r="C53965" i="1"/>
  <c r="C81904" i="1"/>
  <c r="C76565" i="1"/>
  <c r="C45123" i="1"/>
  <c r="C67449" i="1"/>
  <c r="C53966" i="1"/>
  <c r="C61327" i="1"/>
  <c r="C61328" i="1"/>
  <c r="C76566" i="1"/>
  <c r="C67450" i="1"/>
  <c r="C76567" i="1"/>
  <c r="C79645" i="1"/>
  <c r="C67451" i="1"/>
  <c r="C61329" i="1"/>
  <c r="C61330" i="1"/>
  <c r="C79646" i="1"/>
  <c r="C53967" i="1"/>
  <c r="C61331" i="1"/>
  <c r="C81905" i="1"/>
  <c r="C61332" i="1"/>
  <c r="C45124" i="1"/>
  <c r="C45125" i="1"/>
  <c r="C8885" i="1"/>
  <c r="C35340" i="1"/>
  <c r="C35341" i="1"/>
  <c r="C4313" i="1"/>
  <c r="C45126" i="1"/>
  <c r="C79647" i="1"/>
  <c r="C79648" i="1"/>
  <c r="C45127" i="1"/>
  <c r="C67452" i="1"/>
  <c r="C72491" i="1"/>
  <c r="C76568" i="1"/>
  <c r="C76569" i="1"/>
  <c r="C61333" i="1"/>
  <c r="C45128" i="1"/>
  <c r="C72492" i="1"/>
  <c r="C76570" i="1"/>
  <c r="C53968" i="1"/>
  <c r="C35342" i="1"/>
  <c r="C15844" i="1"/>
  <c r="C45129" i="1"/>
  <c r="C76571" i="1"/>
  <c r="C35343" i="1"/>
  <c r="C25002" i="1"/>
  <c r="C15845" i="1"/>
  <c r="C35344" i="1"/>
  <c r="C72493" i="1"/>
  <c r="C53969" i="1"/>
  <c r="C67453" i="1"/>
  <c r="C83495" i="1"/>
  <c r="C67454" i="1"/>
  <c r="C72494" i="1"/>
  <c r="C84642" i="1"/>
  <c r="C76572" i="1"/>
  <c r="C72495" i="1"/>
  <c r="C83496" i="1"/>
  <c r="C76573" i="1"/>
  <c r="C76574" i="1"/>
  <c r="C53970" i="1"/>
  <c r="C76575" i="1"/>
  <c r="C72496" i="1"/>
  <c r="C25003" i="1"/>
  <c r="C25004" i="1"/>
  <c r="C8886" i="1"/>
  <c r="C45130" i="1"/>
  <c r="C67455" i="1"/>
  <c r="C45131" i="1"/>
  <c r="C53971" i="1"/>
  <c r="C53972" i="1"/>
  <c r="C45132" i="1"/>
  <c r="C45133" i="1"/>
  <c r="C79649" i="1"/>
  <c r="C53973" i="1"/>
  <c r="C53974" i="1"/>
  <c r="C72497" i="1"/>
  <c r="C45134" i="1"/>
  <c r="C72498" i="1"/>
  <c r="C35345" i="1"/>
  <c r="C45135" i="1"/>
  <c r="C53975" i="1"/>
  <c r="C25005" i="1"/>
  <c r="C45136" i="1"/>
  <c r="C67456" i="1"/>
  <c r="C79650" i="1"/>
  <c r="C72499" i="1"/>
  <c r="C35346" i="1"/>
  <c r="C81906" i="1"/>
  <c r="C83497" i="1"/>
  <c r="C67457" i="1"/>
  <c r="C61334" i="1"/>
  <c r="C67458" i="1"/>
  <c r="C85348" i="1"/>
  <c r="C81907" i="1"/>
  <c r="C84643" i="1"/>
  <c r="C81908" i="1"/>
  <c r="C85349" i="1"/>
  <c r="C53976" i="1"/>
  <c r="C84644" i="1"/>
  <c r="C35347" i="1"/>
  <c r="C25006" i="1"/>
  <c r="C61335" i="1"/>
  <c r="C35348" i="1"/>
  <c r="C61336" i="1"/>
  <c r="C35349" i="1"/>
  <c r="C72500" i="1"/>
  <c r="C53977" i="1"/>
  <c r="C86035" i="1"/>
  <c r="C8887" i="1"/>
  <c r="C105" i="1"/>
  <c r="C53978" i="1"/>
  <c r="C45137" i="1"/>
  <c r="C35350" i="1"/>
  <c r="C4314" i="1"/>
  <c r="C35351" i="1"/>
  <c r="C25007" i="1"/>
  <c r="C45138" i="1"/>
  <c r="C35352" i="1"/>
  <c r="C81909" i="1"/>
  <c r="C15846" i="1"/>
  <c r="C25008" i="1"/>
  <c r="C8888" i="1"/>
  <c r="C15847" i="1"/>
  <c r="C15848" i="1"/>
  <c r="C1569" i="1"/>
  <c r="C25009" i="1"/>
  <c r="C8889" i="1"/>
  <c r="C25010" i="1"/>
  <c r="C1570" i="1"/>
  <c r="C72501" i="1"/>
  <c r="C53979" i="1"/>
  <c r="C45139" i="1"/>
  <c r="C1571" i="1"/>
  <c r="C76576" i="1"/>
  <c r="C8890" i="1"/>
  <c r="C8891" i="1"/>
  <c r="C45140" i="1"/>
  <c r="C25011" i="1"/>
  <c r="C35353" i="1"/>
  <c r="C4315" i="1"/>
  <c r="C45141" i="1"/>
  <c r="C35354" i="1"/>
  <c r="C53980" i="1"/>
  <c r="C72502" i="1"/>
  <c r="C53981" i="1"/>
  <c r="C35355" i="1"/>
  <c r="C25012" i="1"/>
  <c r="C45142" i="1"/>
  <c r="C25013" i="1"/>
  <c r="C15849" i="1"/>
  <c r="C8892" i="1"/>
  <c r="C4316" i="1"/>
  <c r="C8893" i="1"/>
  <c r="C35356" i="1"/>
  <c r="C25014" i="1"/>
  <c r="C15850" i="1"/>
  <c r="C61337" i="1"/>
  <c r="C25015" i="1"/>
  <c r="C35357" i="1"/>
  <c r="C15851" i="1"/>
  <c r="C25016" i="1"/>
  <c r="C15852" i="1"/>
  <c r="C4317" i="1"/>
  <c r="C15853" i="1"/>
  <c r="C72503" i="1"/>
  <c r="C15854" i="1"/>
  <c r="C25017" i="1"/>
  <c r="C8894" i="1"/>
  <c r="C67459" i="1"/>
  <c r="C45143" i="1"/>
  <c r="C35358" i="1"/>
  <c r="C61338" i="1"/>
  <c r="C67460" i="1"/>
  <c r="C53982" i="1"/>
  <c r="C45144" i="1"/>
  <c r="C35359" i="1"/>
  <c r="C67461" i="1"/>
  <c r="C67462" i="1"/>
  <c r="C53983" i="1"/>
  <c r="C53984" i="1"/>
  <c r="C53985" i="1"/>
  <c r="C35360" i="1"/>
  <c r="C45145" i="1"/>
  <c r="C53986" i="1"/>
  <c r="C67463" i="1"/>
  <c r="C79651" i="1"/>
  <c r="C45146" i="1"/>
  <c r="C53987" i="1"/>
  <c r="C35361" i="1"/>
  <c r="C53988" i="1"/>
  <c r="C35362" i="1"/>
  <c r="C15855" i="1"/>
  <c r="C25018" i="1"/>
  <c r="C45147" i="1"/>
  <c r="C25019" i="1"/>
  <c r="C106" i="1"/>
  <c r="C15856" i="1"/>
  <c r="C25020" i="1"/>
  <c r="C35363" i="1"/>
  <c r="C1572" i="1"/>
  <c r="C25021" i="1"/>
  <c r="C15857" i="1"/>
  <c r="C25022" i="1"/>
  <c r="C15858" i="1"/>
  <c r="C8895" i="1"/>
  <c r="C4318" i="1"/>
  <c r="C53989" i="1"/>
  <c r="C35364" i="1"/>
  <c r="C61339" i="1"/>
  <c r="C25023" i="1"/>
  <c r="C15859" i="1"/>
  <c r="C25024" i="1"/>
  <c r="C4319" i="1"/>
  <c r="C61340" i="1"/>
  <c r="C45148" i="1"/>
  <c r="C53990" i="1"/>
  <c r="C53991" i="1"/>
  <c r="C72504" i="1"/>
  <c r="C72505" i="1"/>
  <c r="C79652" i="1"/>
  <c r="C76577" i="1"/>
  <c r="C35365" i="1"/>
  <c r="C35366" i="1"/>
  <c r="C35367" i="1"/>
  <c r="C35368" i="1"/>
  <c r="C35369" i="1"/>
  <c r="C35370" i="1"/>
  <c r="C15860" i="1"/>
  <c r="C35371" i="1"/>
  <c r="C67464" i="1"/>
  <c r="C4320" i="1"/>
  <c r="C35372" i="1"/>
  <c r="C61341" i="1"/>
  <c r="C25025" i="1"/>
  <c r="C53992" i="1"/>
  <c r="C61342" i="1"/>
  <c r="C45149" i="1"/>
  <c r="C61343" i="1"/>
  <c r="C45150" i="1"/>
  <c r="C15861" i="1"/>
  <c r="C45151" i="1"/>
  <c r="C45152" i="1"/>
  <c r="C15862" i="1"/>
  <c r="C25026" i="1"/>
  <c r="C25027" i="1"/>
  <c r="C76578" i="1"/>
  <c r="C67465" i="1"/>
  <c r="C35373" i="1"/>
  <c r="C25028" i="1"/>
  <c r="C25029" i="1"/>
  <c r="C8896" i="1"/>
  <c r="C25030" i="1"/>
  <c r="C4321" i="1"/>
  <c r="C4322" i="1"/>
  <c r="C35374" i="1"/>
  <c r="C61344" i="1"/>
  <c r="C1573" i="1"/>
  <c r="C15863" i="1"/>
  <c r="C35375" i="1"/>
  <c r="C25031" i="1"/>
  <c r="C45153" i="1"/>
  <c r="C45154" i="1"/>
  <c r="C35376" i="1"/>
  <c r="C25032" i="1"/>
  <c r="C35377" i="1"/>
  <c r="C25033" i="1"/>
  <c r="C8897" i="1"/>
  <c r="C35378" i="1"/>
  <c r="C53993" i="1"/>
  <c r="C35379" i="1"/>
  <c r="C72506" i="1"/>
  <c r="C25034" i="1"/>
  <c r="C61345" i="1"/>
  <c r="C8898" i="1"/>
  <c r="C25035" i="1"/>
  <c r="C25036" i="1"/>
  <c r="C35380" i="1"/>
  <c r="C8899" i="1"/>
  <c r="C4323" i="1"/>
  <c r="C35381" i="1"/>
  <c r="C25037" i="1"/>
  <c r="C8900" i="1"/>
  <c r="C15864" i="1"/>
  <c r="C4324" i="1"/>
  <c r="C107" i="1"/>
  <c r="C25038" i="1"/>
  <c r="C15865" i="1"/>
  <c r="C67466" i="1"/>
  <c r="C76579" i="1"/>
  <c r="C45155" i="1"/>
  <c r="C45156" i="1"/>
  <c r="C4325" i="1"/>
  <c r="C8901" i="1"/>
  <c r="C25039" i="1"/>
  <c r="C15866" i="1"/>
  <c r="C25040" i="1"/>
  <c r="C35382" i="1"/>
  <c r="C35383" i="1"/>
  <c r="C8902" i="1"/>
  <c r="C72507" i="1"/>
  <c r="C35384" i="1"/>
  <c r="C4326" i="1"/>
  <c r="C67467" i="1"/>
  <c r="C25041" i="1"/>
  <c r="C45157" i="1"/>
  <c r="C25042" i="1"/>
  <c r="C15867" i="1"/>
  <c r="C8903" i="1"/>
  <c r="C61346" i="1"/>
  <c r="C15868" i="1"/>
  <c r="C15869" i="1"/>
  <c r="C53994" i="1"/>
  <c r="C8904" i="1"/>
  <c r="C45158" i="1"/>
  <c r="C15870" i="1"/>
  <c r="C8905" i="1"/>
  <c r="C4327" i="1"/>
  <c r="C25043" i="1"/>
  <c r="C67468" i="1"/>
  <c r="C35385" i="1"/>
  <c r="C8906" i="1"/>
  <c r="C4328" i="1"/>
  <c r="C15871" i="1"/>
  <c r="C25044" i="1"/>
  <c r="C53995" i="1"/>
  <c r="C45159" i="1"/>
  <c r="C108" i="1"/>
  <c r="C67469" i="1"/>
  <c r="C25045" i="1"/>
  <c r="C45160" i="1"/>
  <c r="C53996" i="1"/>
  <c r="C15872" i="1"/>
  <c r="C25046" i="1"/>
  <c r="C67470" i="1"/>
  <c r="C15873" i="1"/>
  <c r="C35386" i="1"/>
  <c r="C72508" i="1"/>
  <c r="C67471" i="1"/>
  <c r="C25047" i="1"/>
  <c r="C61347" i="1"/>
  <c r="C35387" i="1"/>
  <c r="C45161" i="1"/>
  <c r="C25048" i="1"/>
  <c r="C67472" i="1"/>
  <c r="C76580" i="1"/>
  <c r="C72509" i="1"/>
  <c r="C35388" i="1"/>
  <c r="C35389" i="1"/>
  <c r="C61348" i="1"/>
  <c r="C15874" i="1"/>
  <c r="C53997" i="1"/>
  <c r="C8907" i="1"/>
  <c r="C45162" i="1"/>
  <c r="C8908" i="1"/>
  <c r="C35390" i="1"/>
  <c r="C15875" i="1"/>
  <c r="C61349" i="1"/>
  <c r="C53998" i="1"/>
  <c r="C61350" i="1"/>
  <c r="C25049" i="1"/>
  <c r="C53999" i="1"/>
  <c r="C54000" i="1"/>
  <c r="C35391" i="1"/>
  <c r="C76581" i="1"/>
  <c r="C54001" i="1"/>
  <c r="C35392" i="1"/>
  <c r="C84645" i="1"/>
  <c r="C54002" i="1"/>
  <c r="C72510" i="1"/>
  <c r="C25050" i="1"/>
  <c r="C67473" i="1"/>
  <c r="C67474" i="1"/>
  <c r="C45163" i="1"/>
  <c r="C45164" i="1"/>
  <c r="C61351" i="1"/>
  <c r="C45165" i="1"/>
  <c r="C45166" i="1"/>
  <c r="C25051" i="1"/>
  <c r="C45167" i="1"/>
  <c r="C15876" i="1"/>
  <c r="C35393" i="1"/>
  <c r="C72511" i="1"/>
  <c r="C25052" i="1"/>
  <c r="C35394" i="1"/>
  <c r="C67475" i="1"/>
  <c r="C61352" i="1"/>
  <c r="C15877" i="1"/>
  <c r="C61353" i="1"/>
  <c r="C25053" i="1"/>
  <c r="C25054" i="1"/>
  <c r="C45168" i="1"/>
  <c r="C15878" i="1"/>
  <c r="C25055" i="1"/>
  <c r="C45169" i="1"/>
  <c r="C35395" i="1"/>
  <c r="C45170" i="1"/>
  <c r="C15879" i="1"/>
  <c r="C61354" i="1"/>
  <c r="C79653" i="1"/>
  <c r="C25056" i="1"/>
  <c r="C15880" i="1"/>
  <c r="C54003" i="1"/>
  <c r="C81910" i="1"/>
  <c r="C67476" i="1"/>
  <c r="C61355" i="1"/>
  <c r="C35396" i="1"/>
  <c r="C45171" i="1"/>
  <c r="C45172" i="1"/>
  <c r="C54004" i="1"/>
  <c r="C25057" i="1"/>
  <c r="C35397" i="1"/>
  <c r="C4329" i="1"/>
  <c r="C4330" i="1"/>
  <c r="C8909" i="1"/>
  <c r="C15881" i="1"/>
  <c r="C25058" i="1"/>
  <c r="C4331" i="1"/>
  <c r="C35398" i="1"/>
  <c r="C45173" i="1"/>
  <c r="C25059" i="1"/>
  <c r="C15882" i="1"/>
  <c r="C4332" i="1"/>
  <c r="C35399" i="1"/>
  <c r="C67477" i="1"/>
  <c r="C61356" i="1"/>
  <c r="C4333" i="1"/>
  <c r="C72512" i="1"/>
  <c r="C54005" i="1"/>
  <c r="C35400" i="1"/>
  <c r="C35401" i="1"/>
  <c r="C15883" i="1"/>
  <c r="C45174" i="1"/>
  <c r="C86036" i="1"/>
  <c r="C81911" i="1"/>
  <c r="C79654" i="1"/>
  <c r="C15884" i="1"/>
  <c r="C4334" i="1"/>
  <c r="C45175" i="1"/>
  <c r="C25060" i="1"/>
  <c r="C8910" i="1"/>
  <c r="C15885" i="1"/>
  <c r="C15886" i="1"/>
  <c r="C15887" i="1"/>
  <c r="C15888" i="1"/>
  <c r="C25061" i="1"/>
  <c r="C45176" i="1"/>
  <c r="C45177" i="1"/>
  <c r="C61357" i="1"/>
  <c r="C8911" i="1"/>
  <c r="C45178" i="1"/>
  <c r="C15889" i="1"/>
  <c r="C61358" i="1"/>
  <c r="C85350" i="1"/>
  <c r="C25062" i="1"/>
  <c r="C54006" i="1"/>
  <c r="C61359" i="1"/>
  <c r="C72513" i="1"/>
  <c r="C25063" i="1"/>
  <c r="C25064" i="1"/>
  <c r="C15890" i="1"/>
  <c r="C4335" i="1"/>
  <c r="C25065" i="1"/>
  <c r="C8912" i="1"/>
  <c r="C8913" i="1"/>
  <c r="C4336" i="1"/>
  <c r="C8914" i="1"/>
  <c r="C1574" i="1"/>
  <c r="C35402" i="1"/>
  <c r="C15891" i="1"/>
  <c r="C61360" i="1"/>
  <c r="C25066" i="1"/>
  <c r="C25067" i="1"/>
  <c r="C35403" i="1"/>
  <c r="C8915" i="1"/>
  <c r="C35404" i="1"/>
  <c r="C25068" i="1"/>
  <c r="C67478" i="1"/>
  <c r="C54007" i="1"/>
  <c r="C85351" i="1"/>
  <c r="C81912" i="1"/>
  <c r="C25069" i="1"/>
  <c r="C25070" i="1"/>
  <c r="C54008" i="1"/>
  <c r="C61361" i="1"/>
  <c r="C8916" i="1"/>
  <c r="C8917" i="1"/>
  <c r="C35405" i="1"/>
  <c r="C8918" i="1"/>
  <c r="C35406" i="1"/>
  <c r="C35407" i="1"/>
  <c r="C8919" i="1"/>
  <c r="C61362" i="1"/>
  <c r="C79655" i="1"/>
  <c r="C8920" i="1"/>
  <c r="C35408" i="1"/>
  <c r="C54009" i="1"/>
  <c r="C72514" i="1"/>
  <c r="C85352" i="1"/>
  <c r="C25071" i="1"/>
  <c r="C35409" i="1"/>
  <c r="C67479" i="1"/>
  <c r="C54010" i="1"/>
  <c r="C4337" i="1"/>
  <c r="C61363" i="1"/>
  <c r="C54011" i="1"/>
  <c r="C45179" i="1"/>
  <c r="C25072" i="1"/>
  <c r="C61364" i="1"/>
  <c r="C35410" i="1"/>
  <c r="C67480" i="1"/>
  <c r="C45180" i="1"/>
  <c r="C86255" i="1"/>
  <c r="C79656" i="1"/>
  <c r="C72515" i="1"/>
  <c r="C15892" i="1"/>
  <c r="C67481" i="1"/>
  <c r="C81913" i="1"/>
  <c r="C61365" i="1"/>
  <c r="C76582" i="1"/>
  <c r="C67482" i="1"/>
  <c r="C54012" i="1"/>
  <c r="C54013" i="1"/>
  <c r="C61366" i="1"/>
  <c r="C54014" i="1"/>
  <c r="C76583" i="1"/>
  <c r="C54015" i="1"/>
  <c r="C45181" i="1"/>
  <c r="C45182" i="1"/>
  <c r="C76584" i="1"/>
  <c r="C4338" i="1"/>
  <c r="C54016" i="1"/>
  <c r="C61367" i="1"/>
  <c r="C72516" i="1"/>
  <c r="C35411" i="1"/>
  <c r="C54017" i="1"/>
  <c r="C72517" i="1"/>
  <c r="C45183" i="1"/>
  <c r="C45184" i="1"/>
  <c r="C54018" i="1"/>
  <c r="C25073" i="1"/>
  <c r="C35412" i="1"/>
  <c r="C81914" i="1"/>
  <c r="C76585" i="1"/>
  <c r="C25074" i="1"/>
  <c r="C25075" i="1"/>
  <c r="C15893" i="1"/>
  <c r="C1575" i="1"/>
  <c r="C8921" i="1"/>
  <c r="C8922" i="1"/>
  <c r="C45185" i="1"/>
  <c r="C54019" i="1"/>
  <c r="C54020" i="1"/>
  <c r="C67483" i="1"/>
  <c r="C35413" i="1"/>
  <c r="C76586" i="1"/>
  <c r="C67484" i="1"/>
  <c r="C54021" i="1"/>
  <c r="C76587" i="1"/>
  <c r="C67485" i="1"/>
  <c r="C35414" i="1"/>
  <c r="C67486" i="1"/>
  <c r="C67487" i="1"/>
  <c r="C67488" i="1"/>
  <c r="C72518" i="1"/>
  <c r="C76588" i="1"/>
  <c r="C83498" i="1"/>
  <c r="C81915" i="1"/>
  <c r="C61368" i="1"/>
  <c r="C83499" i="1"/>
  <c r="C67489" i="1"/>
  <c r="C72519" i="1"/>
  <c r="C79657" i="1"/>
  <c r="C79658" i="1"/>
  <c r="C8923" i="1"/>
  <c r="C45186" i="1"/>
  <c r="C54022" i="1"/>
  <c r="C45187" i="1"/>
  <c r="C54023" i="1"/>
  <c r="C54024" i="1"/>
  <c r="C54025" i="1"/>
  <c r="C25076" i="1"/>
  <c r="C8924" i="1"/>
  <c r="C8925" i="1"/>
  <c r="C25077" i="1"/>
  <c r="C109" i="1"/>
  <c r="C8926" i="1"/>
  <c r="C25078" i="1"/>
  <c r="C25079" i="1"/>
  <c r="C35415" i="1"/>
  <c r="C45188" i="1"/>
  <c r="C15894" i="1"/>
  <c r="C8927" i="1"/>
  <c r="C25080" i="1"/>
  <c r="C15895" i="1"/>
  <c r="C15896" i="1"/>
  <c r="C25081" i="1"/>
  <c r="C35416" i="1"/>
  <c r="C35417" i="1"/>
  <c r="C15897" i="1"/>
  <c r="C25082" i="1"/>
  <c r="C8928" i="1"/>
  <c r="C72520" i="1"/>
  <c r="C15898" i="1"/>
  <c r="C15899" i="1"/>
  <c r="C15900" i="1"/>
  <c r="C25083" i="1"/>
  <c r="C25084" i="1"/>
  <c r="C15901" i="1"/>
  <c r="C15902" i="1"/>
  <c r="C15903" i="1"/>
  <c r="C15904" i="1"/>
  <c r="C61369" i="1"/>
  <c r="C15905" i="1"/>
  <c r="C8929" i="1"/>
  <c r="C15906" i="1"/>
  <c r="C15907" i="1"/>
  <c r="C25085" i="1"/>
  <c r="C25086" i="1"/>
  <c r="C8930" i="1"/>
  <c r="C25087" i="1"/>
  <c r="C45189" i="1"/>
  <c r="C25088" i="1"/>
  <c r="C67490" i="1"/>
  <c r="C54026" i="1"/>
  <c r="C54027" i="1"/>
  <c r="C45190" i="1"/>
  <c r="C72521" i="1"/>
  <c r="C25089" i="1"/>
  <c r="C72522" i="1"/>
  <c r="C25090" i="1"/>
  <c r="C54028" i="1"/>
  <c r="C8931" i="1"/>
  <c r="C67491" i="1"/>
  <c r="C54029" i="1"/>
  <c r="C45191" i="1"/>
  <c r="C45192" i="1"/>
  <c r="C45193" i="1"/>
  <c r="C76589" i="1"/>
  <c r="C45194" i="1"/>
  <c r="C67492" i="1"/>
  <c r="C72523" i="1"/>
  <c r="C67493" i="1"/>
  <c r="C45195" i="1"/>
  <c r="C25091" i="1"/>
  <c r="C45196" i="1"/>
  <c r="C45197" i="1"/>
  <c r="C61370" i="1"/>
  <c r="C8932" i="1"/>
  <c r="C1576" i="1"/>
  <c r="C8933" i="1"/>
  <c r="C61371" i="1"/>
  <c r="C54030" i="1"/>
  <c r="C54031" i="1"/>
  <c r="C35418" i="1"/>
  <c r="C45198" i="1"/>
  <c r="C76590" i="1"/>
  <c r="C67494" i="1"/>
  <c r="C67495" i="1"/>
  <c r="C54032" i="1"/>
  <c r="C72524" i="1"/>
  <c r="C79659" i="1"/>
  <c r="C76591" i="1"/>
  <c r="C45199" i="1"/>
  <c r="C67496" i="1"/>
  <c r="C72525" i="1"/>
  <c r="C79660" i="1"/>
  <c r="C72526" i="1"/>
  <c r="C61372" i="1"/>
  <c r="C61373" i="1"/>
  <c r="C45200" i="1"/>
  <c r="C67497" i="1"/>
  <c r="C54033" i="1"/>
  <c r="C61374" i="1"/>
  <c r="C61375" i="1"/>
  <c r="C61376" i="1"/>
  <c r="C79661" i="1"/>
  <c r="C81916" i="1"/>
  <c r="C61377" i="1"/>
  <c r="C67498" i="1"/>
  <c r="C35419" i="1"/>
  <c r="C45201" i="1"/>
  <c r="C61378" i="1"/>
  <c r="C54034" i="1"/>
  <c r="C54035" i="1"/>
  <c r="C61379" i="1"/>
  <c r="C35420" i="1"/>
  <c r="C61380" i="1"/>
  <c r="C54036" i="1"/>
  <c r="C45202" i="1"/>
  <c r="C54037" i="1"/>
  <c r="C67499" i="1"/>
  <c r="C61381" i="1"/>
  <c r="C67500" i="1"/>
  <c r="C45203" i="1"/>
  <c r="C25092" i="1"/>
  <c r="C35421" i="1"/>
  <c r="C35422" i="1"/>
  <c r="C61382" i="1"/>
  <c r="C79662" i="1"/>
  <c r="C76592" i="1"/>
  <c r="C25093" i="1"/>
  <c r="C15908" i="1"/>
  <c r="C54038" i="1"/>
  <c r="C76593" i="1"/>
  <c r="C67501" i="1"/>
  <c r="C45204" i="1"/>
  <c r="C81917" i="1"/>
  <c r="C76594" i="1"/>
  <c r="C61383" i="1"/>
  <c r="C54039" i="1"/>
  <c r="C35423" i="1"/>
  <c r="C4339" i="1"/>
  <c r="C1577" i="1"/>
  <c r="C8934" i="1"/>
  <c r="C1578" i="1"/>
  <c r="C45205" i="1"/>
  <c r="C35424" i="1"/>
  <c r="C25094" i="1"/>
  <c r="C35425" i="1"/>
  <c r="C15909" i="1"/>
  <c r="C54040" i="1"/>
  <c r="C25095" i="1"/>
  <c r="C4340" i="1"/>
  <c r="C15910" i="1"/>
  <c r="C15911" i="1"/>
  <c r="C25096" i="1"/>
  <c r="C79663" i="1"/>
  <c r="C15912" i="1"/>
  <c r="C45206" i="1"/>
  <c r="C25097" i="1"/>
  <c r="C61384" i="1"/>
  <c r="C35426" i="1"/>
  <c r="C8935" i="1"/>
  <c r="C15913" i="1"/>
  <c r="C8936" i="1"/>
  <c r="C8937" i="1"/>
  <c r="C25098" i="1"/>
  <c r="C8938" i="1"/>
  <c r="C1579" i="1"/>
  <c r="C8939" i="1"/>
  <c r="C54041" i="1"/>
  <c r="C8940" i="1"/>
  <c r="C54042" i="1"/>
  <c r="C8941" i="1"/>
  <c r="C25099" i="1"/>
  <c r="C4341" i="1"/>
  <c r="C15914" i="1"/>
  <c r="C15915" i="1"/>
  <c r="C25100" i="1"/>
  <c r="C61385" i="1"/>
  <c r="C8942" i="1"/>
  <c r="C61386" i="1"/>
  <c r="C45207" i="1"/>
  <c r="C54043" i="1"/>
  <c r="C67502" i="1"/>
  <c r="C72527" i="1"/>
  <c r="C45208" i="1"/>
  <c r="C76595" i="1"/>
  <c r="C54044" i="1"/>
  <c r="C81918" i="1"/>
  <c r="C61387" i="1"/>
  <c r="C76596" i="1"/>
  <c r="C54045" i="1"/>
  <c r="C67503" i="1"/>
  <c r="C35427" i="1"/>
  <c r="C85783" i="1"/>
  <c r="C8943" i="1"/>
  <c r="C45209" i="1"/>
  <c r="C15916" i="1"/>
  <c r="C25101" i="1"/>
  <c r="C15917" i="1"/>
  <c r="C61388" i="1"/>
  <c r="C4342" i="1"/>
  <c r="C8944" i="1"/>
  <c r="C15918" i="1"/>
  <c r="C54046" i="1"/>
  <c r="C25102" i="1"/>
  <c r="C35428" i="1"/>
  <c r="C15919" i="1"/>
  <c r="C15920" i="1"/>
  <c r="C83500" i="1"/>
  <c r="C1580" i="1"/>
  <c r="C4343" i="1"/>
  <c r="C67504" i="1"/>
  <c r="C8945" i="1"/>
  <c r="C25103" i="1"/>
  <c r="C15921" i="1"/>
  <c r="C25104" i="1"/>
  <c r="C25105" i="1"/>
  <c r="C8946" i="1"/>
  <c r="C61389" i="1"/>
  <c r="C54047" i="1"/>
  <c r="C8947" i="1"/>
  <c r="C25106" i="1"/>
  <c r="C1581" i="1"/>
  <c r="C15922" i="1"/>
  <c r="C45210" i="1"/>
  <c r="C35429" i="1"/>
  <c r="C76597" i="1"/>
  <c r="C25107" i="1"/>
  <c r="C8948" i="1"/>
  <c r="C15923" i="1"/>
  <c r="C35430" i="1"/>
  <c r="C67505" i="1"/>
  <c r="C54048" i="1"/>
  <c r="C25108" i="1"/>
  <c r="C67506" i="1"/>
  <c r="C76598" i="1"/>
  <c r="C1582" i="1"/>
  <c r="C61390" i="1"/>
  <c r="C45211" i="1"/>
  <c r="C25109" i="1"/>
  <c r="C84646" i="1"/>
  <c r="C35431" i="1"/>
  <c r="C45212" i="1"/>
  <c r="C81919" i="1"/>
  <c r="C25110" i="1"/>
  <c r="C35432" i="1"/>
  <c r="C35433" i="1"/>
  <c r="C67507" i="1"/>
  <c r="C81920" i="1"/>
  <c r="C25111" i="1"/>
  <c r="C54049" i="1"/>
  <c r="C15924" i="1"/>
  <c r="C8949" i="1"/>
  <c r="C15925" i="1"/>
  <c r="C4344" i="1"/>
  <c r="C25112" i="1"/>
  <c r="C45213" i="1"/>
  <c r="C84647" i="1"/>
  <c r="C81921" i="1"/>
  <c r="C84648" i="1"/>
  <c r="C83501" i="1"/>
  <c r="C86191" i="1"/>
  <c r="C76599" i="1"/>
  <c r="C84649" i="1"/>
  <c r="C81922" i="1"/>
  <c r="C83502" i="1"/>
  <c r="C86192" i="1"/>
  <c r="C72528" i="1"/>
  <c r="C72529" i="1"/>
  <c r="C72530" i="1"/>
  <c r="C84650" i="1"/>
  <c r="C76600" i="1"/>
  <c r="C72531" i="1"/>
  <c r="C79664" i="1"/>
  <c r="C83503" i="1"/>
  <c r="C81923" i="1"/>
  <c r="C54050" i="1"/>
  <c r="C110" i="1"/>
  <c r="C15926" i="1"/>
  <c r="C54051" i="1"/>
  <c r="C15927" i="1"/>
  <c r="C54052" i="1"/>
  <c r="C8950" i="1"/>
  <c r="C25113" i="1"/>
  <c r="C45214" i="1"/>
  <c r="C8951" i="1"/>
  <c r="C8952" i="1"/>
  <c r="C67508" i="1"/>
  <c r="C61391" i="1"/>
  <c r="C76601" i="1"/>
  <c r="C67509" i="1"/>
  <c r="C67510" i="1"/>
  <c r="C72532" i="1"/>
  <c r="C15928" i="1"/>
  <c r="C4345" i="1"/>
  <c r="C45215" i="1"/>
  <c r="C35434" i="1"/>
  <c r="C25114" i="1"/>
  <c r="C25115" i="1"/>
  <c r="C67511" i="1"/>
  <c r="C67512" i="1"/>
  <c r="C61392" i="1"/>
  <c r="C76602" i="1"/>
  <c r="C72533" i="1"/>
  <c r="C61393" i="1"/>
  <c r="C72534" i="1"/>
  <c r="C76603" i="1"/>
  <c r="C83504" i="1"/>
  <c r="C45216" i="1"/>
  <c r="C76604" i="1"/>
  <c r="C67513" i="1"/>
  <c r="C61394" i="1"/>
  <c r="C67514" i="1"/>
  <c r="C67515" i="1"/>
  <c r="C61395" i="1"/>
  <c r="C61396" i="1"/>
  <c r="C61397" i="1"/>
  <c r="C67516" i="1"/>
  <c r="C67517" i="1"/>
  <c r="C83505" i="1"/>
  <c r="C72535" i="1"/>
  <c r="C83506" i="1"/>
  <c r="C79665" i="1"/>
  <c r="C67518" i="1"/>
  <c r="C81924" i="1"/>
  <c r="C76605" i="1"/>
  <c r="C61398" i="1"/>
  <c r="C54053" i="1"/>
  <c r="C67519" i="1"/>
  <c r="C81925" i="1"/>
  <c r="C61399" i="1"/>
  <c r="C61400" i="1"/>
  <c r="C76606" i="1"/>
  <c r="C54054" i="1"/>
  <c r="C76607" i="1"/>
  <c r="C83507" i="1"/>
  <c r="C76608" i="1"/>
  <c r="C76609" i="1"/>
  <c r="C81926" i="1"/>
  <c r="C67520" i="1"/>
  <c r="C61401" i="1"/>
  <c r="C4346" i="1"/>
  <c r="C45217" i="1"/>
  <c r="C15929" i="1"/>
  <c r="C8953" i="1"/>
  <c r="C35435" i="1"/>
  <c r="C8954" i="1"/>
  <c r="C35436" i="1"/>
  <c r="C4347" i="1"/>
  <c r="C8955" i="1"/>
  <c r="C111" i="1"/>
  <c r="C15930" i="1"/>
  <c r="C8956" i="1"/>
  <c r="C112" i="1"/>
  <c r="C25116" i="1"/>
  <c r="C15931" i="1"/>
  <c r="C4348" i="1"/>
  <c r="C54055" i="1"/>
  <c r="C15932" i="1"/>
  <c r="C4349" i="1"/>
  <c r="C113" i="1"/>
  <c r="C67521" i="1"/>
  <c r="C25117" i="1"/>
  <c r="C25118" i="1"/>
  <c r="C4350" i="1"/>
  <c r="C15933" i="1"/>
  <c r="C25119" i="1"/>
  <c r="C8957" i="1"/>
  <c r="C15934" i="1"/>
  <c r="C35437" i="1"/>
  <c r="C25120" i="1"/>
  <c r="C8958" i="1"/>
  <c r="C35438" i="1"/>
  <c r="C8959" i="1"/>
  <c r="C114" i="1"/>
  <c r="C25121" i="1"/>
  <c r="C15935" i="1"/>
  <c r="C8960" i="1"/>
  <c r="C25122" i="1"/>
  <c r="C25123" i="1"/>
  <c r="C35439" i="1"/>
  <c r="C8961" i="1"/>
  <c r="C15936" i="1"/>
  <c r="C25124" i="1"/>
  <c r="C15937" i="1"/>
  <c r="C67522" i="1"/>
  <c r="C25125" i="1"/>
  <c r="C67523" i="1"/>
  <c r="C8962" i="1"/>
  <c r="C35440" i="1"/>
  <c r="C8963" i="1"/>
  <c r="C15938" i="1"/>
  <c r="C45218" i="1"/>
  <c r="C8964" i="1"/>
  <c r="C8965" i="1"/>
  <c r="C15939" i="1"/>
  <c r="C15940" i="1"/>
  <c r="C4351" i="1"/>
  <c r="C35441" i="1"/>
  <c r="C8966" i="1"/>
  <c r="C8967" i="1"/>
  <c r="C115" i="1"/>
  <c r="C15941" i="1"/>
  <c r="C25126" i="1"/>
  <c r="C15942" i="1"/>
  <c r="C25127" i="1"/>
  <c r="C15943" i="1"/>
  <c r="C15944" i="1"/>
  <c r="C8968" i="1"/>
  <c r="C8969" i="1"/>
  <c r="C1583" i="1"/>
  <c r="C1584" i="1"/>
  <c r="C35442" i="1"/>
  <c r="C1585" i="1"/>
  <c r="C8970" i="1"/>
  <c r="C35443" i="1"/>
  <c r="C15945" i="1"/>
  <c r="C25128" i="1"/>
  <c r="C76610" i="1"/>
  <c r="C61402" i="1"/>
  <c r="C61403" i="1"/>
  <c r="C67524" i="1"/>
  <c r="C67525" i="1"/>
  <c r="C116" i="1"/>
  <c r="C8971" i="1"/>
  <c r="C25129" i="1"/>
  <c r="C54056" i="1"/>
  <c r="C61404" i="1"/>
  <c r="C25130" i="1"/>
  <c r="C25131" i="1"/>
  <c r="C35444" i="1"/>
  <c r="C45219" i="1"/>
  <c r="C35445" i="1"/>
  <c r="C35446" i="1"/>
  <c r="C54057" i="1"/>
  <c r="C72536" i="1"/>
  <c r="C61405" i="1"/>
  <c r="C45220" i="1"/>
  <c r="C35447" i="1"/>
  <c r="C54058" i="1"/>
  <c r="C8972" i="1"/>
  <c r="C67526" i="1"/>
  <c r="C76611" i="1"/>
  <c r="C61406" i="1"/>
  <c r="C54059" i="1"/>
  <c r="C54060" i="1"/>
  <c r="C45221" i="1"/>
  <c r="C45222" i="1"/>
  <c r="C61407" i="1"/>
  <c r="C1586" i="1"/>
  <c r="C25132" i="1"/>
  <c r="C25133" i="1"/>
  <c r="C35448" i="1"/>
  <c r="C35449" i="1"/>
  <c r="C72537" i="1"/>
  <c r="C72538" i="1"/>
  <c r="C45223" i="1"/>
  <c r="C8973" i="1"/>
  <c r="C35450" i="1"/>
  <c r="C15946" i="1"/>
  <c r="C35451" i="1"/>
  <c r="C45224" i="1"/>
  <c r="C35452" i="1"/>
  <c r="C35453" i="1"/>
  <c r="C8974" i="1"/>
  <c r="C25134" i="1"/>
  <c r="C45225" i="1"/>
  <c r="C35454" i="1"/>
  <c r="C45226" i="1"/>
  <c r="C25135" i="1"/>
  <c r="C25136" i="1"/>
  <c r="C15947" i="1"/>
  <c r="C25137" i="1"/>
  <c r="C15948" i="1"/>
  <c r="C72539" i="1"/>
  <c r="C15949" i="1"/>
  <c r="C8975" i="1"/>
  <c r="C25138" i="1"/>
  <c r="C25139" i="1"/>
  <c r="C35455" i="1"/>
  <c r="C15950" i="1"/>
  <c r="C35456" i="1"/>
  <c r="C15951" i="1"/>
  <c r="C45227" i="1"/>
  <c r="C35457" i="1"/>
  <c r="C8976" i="1"/>
  <c r="C25140" i="1"/>
  <c r="C61408" i="1"/>
  <c r="C54061" i="1"/>
  <c r="C45228" i="1"/>
  <c r="C15952" i="1"/>
  <c r="C35458" i="1"/>
  <c r="C25141" i="1"/>
  <c r="C35459" i="1"/>
  <c r="C15953" i="1"/>
  <c r="C25142" i="1"/>
  <c r="C15954" i="1"/>
  <c r="C4352" i="1"/>
  <c r="C25143" i="1"/>
  <c r="C117" i="1"/>
  <c r="C61409" i="1"/>
  <c r="C45229" i="1"/>
  <c r="C25144" i="1"/>
  <c r="C45230" i="1"/>
  <c r="C25145" i="1"/>
  <c r="C54062" i="1"/>
  <c r="C15955" i="1"/>
  <c r="C35460" i="1"/>
  <c r="C15956" i="1"/>
  <c r="C15957" i="1"/>
  <c r="C15958" i="1"/>
  <c r="C35461" i="1"/>
  <c r="C25146" i="1"/>
  <c r="C25147" i="1"/>
  <c r="C54063" i="1"/>
  <c r="C15959" i="1"/>
  <c r="C15960" i="1"/>
  <c r="C35462" i="1"/>
  <c r="C8977" i="1"/>
  <c r="C15961" i="1"/>
  <c r="C45231" i="1"/>
  <c r="C25148" i="1"/>
  <c r="C54064" i="1"/>
  <c r="C4353" i="1"/>
  <c r="C45232" i="1"/>
  <c r="C25149" i="1"/>
  <c r="C54065" i="1"/>
  <c r="C4354" i="1"/>
  <c r="C25150" i="1"/>
  <c r="C15962" i="1"/>
  <c r="C118" i="1"/>
  <c r="C45233" i="1"/>
  <c r="C15963" i="1"/>
  <c r="C15964" i="1"/>
  <c r="C25151" i="1"/>
  <c r="C15965" i="1"/>
  <c r="C76612" i="1"/>
  <c r="C54066" i="1"/>
  <c r="C8978" i="1"/>
  <c r="C54067" i="1"/>
  <c r="C4355" i="1"/>
  <c r="C15966" i="1"/>
  <c r="C1587" i="1"/>
  <c r="C25152" i="1"/>
  <c r="C54068" i="1"/>
  <c r="C8979" i="1"/>
  <c r="C25153" i="1"/>
  <c r="C15967" i="1"/>
  <c r="C8980" i="1"/>
  <c r="C25154" i="1"/>
  <c r="C4356" i="1"/>
  <c r="C45234" i="1"/>
  <c r="C15968" i="1"/>
  <c r="C15969" i="1"/>
  <c r="C45235" i="1"/>
  <c r="C25155" i="1"/>
  <c r="C15970" i="1"/>
  <c r="C25156" i="1"/>
  <c r="C8981" i="1"/>
  <c r="C8982" i="1"/>
  <c r="C119" i="1"/>
  <c r="C45236" i="1"/>
  <c r="C45237" i="1"/>
  <c r="C15971" i="1"/>
  <c r="C25157" i="1"/>
  <c r="C45238" i="1"/>
  <c r="C25158" i="1"/>
  <c r="C35463" i="1"/>
  <c r="C67527" i="1"/>
  <c r="C35464" i="1"/>
  <c r="C61410" i="1"/>
  <c r="C25159" i="1"/>
  <c r="C25160" i="1"/>
  <c r="C15972" i="1"/>
  <c r="C15973" i="1"/>
  <c r="C25161" i="1"/>
  <c r="C8983" i="1"/>
  <c r="C4357" i="1"/>
  <c r="C15974" i="1"/>
  <c r="C4358" i="1"/>
  <c r="C61411" i="1"/>
  <c r="C8984" i="1"/>
  <c r="C45239" i="1"/>
  <c r="C15975" i="1"/>
  <c r="C25162" i="1"/>
  <c r="C25163" i="1"/>
  <c r="C45240" i="1"/>
  <c r="C1588" i="1"/>
  <c r="C45241" i="1"/>
  <c r="C45242" i="1"/>
  <c r="C61412" i="1"/>
  <c r="C35465" i="1"/>
  <c r="C81927" i="1"/>
  <c r="C45243" i="1"/>
  <c r="C25164" i="1"/>
  <c r="C35466" i="1"/>
  <c r="C72540" i="1"/>
  <c r="C72541" i="1"/>
  <c r="C54069" i="1"/>
  <c r="C35467" i="1"/>
  <c r="C84651" i="1"/>
  <c r="C76613" i="1"/>
  <c r="C81928" i="1"/>
  <c r="C79666" i="1"/>
  <c r="C67528" i="1"/>
  <c r="C45244" i="1"/>
  <c r="C25165" i="1"/>
  <c r="C76614" i="1"/>
  <c r="C25166" i="1"/>
  <c r="C45245" i="1"/>
  <c r="C1589" i="1"/>
  <c r="C35468" i="1"/>
  <c r="C8985" i="1"/>
  <c r="C61413" i="1"/>
  <c r="C35469" i="1"/>
  <c r="C35470" i="1"/>
  <c r="C8986" i="1"/>
  <c r="C25167" i="1"/>
  <c r="C35471" i="1"/>
  <c r="C1590" i="1"/>
  <c r="C15976" i="1"/>
  <c r="C4359" i="1"/>
  <c r="C15977" i="1"/>
  <c r="C8987" i="1"/>
  <c r="C120" i="1"/>
  <c r="C4360" i="1"/>
  <c r="C15978" i="1"/>
  <c r="C25168" i="1"/>
  <c r="C54070" i="1"/>
  <c r="C4361" i="1"/>
  <c r="C4362" i="1"/>
  <c r="C15979" i="1"/>
  <c r="C72542" i="1"/>
  <c r="C67529" i="1"/>
  <c r="C15980" i="1"/>
  <c r="C79667" i="1"/>
  <c r="C25169" i="1"/>
  <c r="C15981" i="1"/>
  <c r="C8988" i="1"/>
  <c r="C4363" i="1"/>
  <c r="C45246" i="1"/>
  <c r="C25170" i="1"/>
  <c r="C15982" i="1"/>
  <c r="C1591" i="1"/>
  <c r="C1592" i="1"/>
  <c r="C54071" i="1"/>
  <c r="C15983" i="1"/>
  <c r="C8989" i="1"/>
  <c r="C1593" i="1"/>
  <c r="C8990" i="1"/>
  <c r="C1594" i="1"/>
  <c r="C121" i="1"/>
  <c r="C15984" i="1"/>
  <c r="C35472" i="1"/>
  <c r="C15985" i="1"/>
  <c r="C25171" i="1"/>
  <c r="C8991" i="1"/>
  <c r="C4364" i="1"/>
  <c r="C8992" i="1"/>
  <c r="C54072" i="1"/>
  <c r="C25172" i="1"/>
  <c r="C45247" i="1"/>
  <c r="C15986" i="1"/>
  <c r="C15987" i="1"/>
  <c r="C4365" i="1"/>
  <c r="C8993" i="1"/>
  <c r="C4366" i="1"/>
  <c r="C15988" i="1"/>
  <c r="C4367" i="1"/>
  <c r="C15989" i="1"/>
  <c r="C1595" i="1"/>
  <c r="C15990" i="1"/>
  <c r="C8994" i="1"/>
  <c r="C54073" i="1"/>
  <c r="C15991" i="1"/>
  <c r="C1596" i="1"/>
  <c r="C67530" i="1"/>
  <c r="C35473" i="1"/>
  <c r="C54074" i="1"/>
  <c r="C25173" i="1"/>
  <c r="C8995" i="1"/>
  <c r="C8996" i="1"/>
  <c r="C45248" i="1"/>
  <c r="C4368" i="1"/>
  <c r="C15992" i="1"/>
  <c r="C4369" i="1"/>
  <c r="C4370" i="1"/>
  <c r="C15993" i="1"/>
  <c r="C8997" i="1"/>
  <c r="C4371" i="1"/>
  <c r="C8998" i="1"/>
  <c r="C1597" i="1"/>
  <c r="C35474" i="1"/>
  <c r="C25174" i="1"/>
  <c r="C4372" i="1"/>
  <c r="C8999" i="1"/>
  <c r="C9000" i="1"/>
  <c r="C9001" i="1"/>
  <c r="C9002" i="1"/>
  <c r="C15994" i="1"/>
  <c r="C15995" i="1"/>
  <c r="C25175" i="1"/>
  <c r="C15996" i="1"/>
  <c r="C15997" i="1"/>
  <c r="C15998" i="1"/>
  <c r="C9003" i="1"/>
  <c r="C45249" i="1"/>
  <c r="C35475" i="1"/>
  <c r="C61414" i="1"/>
  <c r="C15999" i="1"/>
  <c r="C35476" i="1"/>
  <c r="C9004" i="1"/>
  <c r="C9005" i="1"/>
  <c r="C9006" i="1"/>
  <c r="C9007" i="1"/>
  <c r="C35477" i="1"/>
  <c r="C9008" i="1"/>
  <c r="C76615" i="1"/>
  <c r="C9009" i="1"/>
  <c r="C9010" i="1"/>
  <c r="C16000" i="1"/>
  <c r="C9011" i="1"/>
  <c r="C9012" i="1"/>
  <c r="C25176" i="1"/>
  <c r="C16001" i="1"/>
  <c r="C4373" i="1"/>
  <c r="C16002" i="1"/>
  <c r="C61415" i="1"/>
  <c r="C67531" i="1"/>
  <c r="C54075" i="1"/>
  <c r="C4374" i="1"/>
  <c r="C16003" i="1"/>
  <c r="C61416" i="1"/>
  <c r="C61417" i="1"/>
  <c r="C122" i="1"/>
  <c r="C25177" i="1"/>
  <c r="C25178" i="1"/>
  <c r="C1598" i="1"/>
  <c r="C1599" i="1"/>
  <c r="C25179" i="1"/>
  <c r="C25180" i="1"/>
  <c r="C16004" i="1"/>
  <c r="C35478" i="1"/>
  <c r="C45250" i="1"/>
  <c r="C16005" i="1"/>
  <c r="C54076" i="1"/>
  <c r="C9013" i="1"/>
  <c r="C25181" i="1"/>
  <c r="C16006" i="1"/>
  <c r="C61418" i="1"/>
  <c r="C45251" i="1"/>
  <c r="C54077" i="1"/>
  <c r="C16007" i="1"/>
  <c r="C35479" i="1"/>
  <c r="C1600" i="1"/>
  <c r="C4375" i="1"/>
  <c r="C54078" i="1"/>
  <c r="C4376" i="1"/>
  <c r="C35480" i="1"/>
  <c r="C16008" i="1"/>
  <c r="C25182" i="1"/>
  <c r="C16009" i="1"/>
  <c r="C25183" i="1"/>
  <c r="C16010" i="1"/>
  <c r="C25184" i="1"/>
  <c r="C25185" i="1"/>
  <c r="C35481" i="1"/>
  <c r="C4377" i="1"/>
  <c r="C16011" i="1"/>
  <c r="C4378" i="1"/>
  <c r="C9014" i="1"/>
  <c r="C4379" i="1"/>
  <c r="C9015" i="1"/>
  <c r="C61419" i="1"/>
  <c r="C35482" i="1"/>
  <c r="C67532" i="1"/>
  <c r="C35483" i="1"/>
  <c r="C9016" i="1"/>
  <c r="C1601" i="1"/>
  <c r="C16012" i="1"/>
  <c r="C45252" i="1"/>
  <c r="C9017" i="1"/>
  <c r="C1602" i="1"/>
  <c r="C9018" i="1"/>
  <c r="C9019" i="1"/>
  <c r="C25186" i="1"/>
  <c r="C25187" i="1"/>
  <c r="C76616" i="1"/>
  <c r="C61420" i="1"/>
  <c r="C35484" i="1"/>
  <c r="C54079" i="1"/>
  <c r="C45253" i="1"/>
  <c r="C1603" i="1"/>
  <c r="C45254" i="1"/>
  <c r="C4380" i="1"/>
  <c r="C25188" i="1"/>
  <c r="C35485" i="1"/>
  <c r="C16013" i="1"/>
  <c r="C25189" i="1"/>
  <c r="C76617" i="1"/>
  <c r="C67533" i="1"/>
  <c r="C67534" i="1"/>
  <c r="C25190" i="1"/>
  <c r="C45255" i="1"/>
  <c r="C61421" i="1"/>
  <c r="C81929" i="1"/>
  <c r="C79668" i="1"/>
  <c r="C61422" i="1"/>
  <c r="C81930" i="1"/>
  <c r="C67535" i="1"/>
  <c r="C45256" i="1"/>
  <c r="C1604" i="1"/>
  <c r="C123" i="1"/>
  <c r="C25191" i="1"/>
  <c r="C4381" i="1"/>
  <c r="C25192" i="1"/>
  <c r="C61423" i="1"/>
  <c r="C4382" i="1"/>
  <c r="C1605" i="1"/>
  <c r="C4383" i="1"/>
  <c r="C9020" i="1"/>
  <c r="C76618" i="1"/>
  <c r="C16014" i="1"/>
  <c r="C16015" i="1"/>
  <c r="C25193" i="1"/>
  <c r="C35486" i="1"/>
  <c r="C1606" i="1"/>
  <c r="C54080" i="1"/>
  <c r="C35487" i="1"/>
  <c r="C45257" i="1"/>
  <c r="C45258" i="1"/>
  <c r="C16016" i="1"/>
  <c r="C35488" i="1"/>
  <c r="C35489" i="1"/>
  <c r="C72543" i="1"/>
  <c r="C45259" i="1"/>
  <c r="C61424" i="1"/>
  <c r="C72544" i="1"/>
  <c r="C16017" i="1"/>
  <c r="C45260" i="1"/>
  <c r="C35490" i="1"/>
  <c r="C45261" i="1"/>
  <c r="C9021" i="1"/>
  <c r="C16018" i="1"/>
  <c r="C4384" i="1"/>
  <c r="C4385" i="1"/>
  <c r="C4386" i="1"/>
  <c r="C16019" i="1"/>
  <c r="C45262" i="1"/>
  <c r="C16020" i="1"/>
  <c r="C1607" i="1"/>
  <c r="C9022" i="1"/>
  <c r="C54081" i="1"/>
  <c r="C1608" i="1"/>
  <c r="C9023" i="1"/>
  <c r="C4387" i="1"/>
  <c r="C35491" i="1"/>
  <c r="C45263" i="1"/>
  <c r="C4388" i="1"/>
  <c r="C16021" i="1"/>
  <c r="C54082" i="1"/>
  <c r="C4389" i="1"/>
  <c r="C25194" i="1"/>
  <c r="C4390" i="1"/>
  <c r="C54083" i="1"/>
  <c r="C16022" i="1"/>
  <c r="C16023" i="1"/>
  <c r="C54084" i="1"/>
  <c r="C45264" i="1"/>
  <c r="C16024" i="1"/>
  <c r="C16025" i="1"/>
  <c r="C72545" i="1"/>
  <c r="C72546" i="1"/>
  <c r="C84652" i="1"/>
  <c r="C76619" i="1"/>
  <c r="C61425" i="1"/>
  <c r="C45265" i="1"/>
  <c r="C25195" i="1"/>
  <c r="C72547" i="1"/>
  <c r="C16026" i="1"/>
  <c r="C54085" i="1"/>
  <c r="C1609" i="1"/>
  <c r="C9024" i="1"/>
  <c r="C25196" i="1"/>
  <c r="C45266" i="1"/>
  <c r="C45267" i="1"/>
  <c r="C9025" i="1"/>
  <c r="C67536" i="1"/>
  <c r="C76620" i="1"/>
  <c r="C45268" i="1"/>
  <c r="C45269" i="1"/>
  <c r="C45270" i="1"/>
  <c r="C54086" i="1"/>
  <c r="C35492" i="1"/>
  <c r="C45271" i="1"/>
  <c r="C45272" i="1"/>
  <c r="C61426" i="1"/>
  <c r="C81931" i="1"/>
  <c r="C45273" i="1"/>
  <c r="C54087" i="1"/>
  <c r="C54088" i="1"/>
  <c r="C35493" i="1"/>
  <c r="C45274" i="1"/>
  <c r="C67537" i="1"/>
  <c r="C25197" i="1"/>
  <c r="C54089" i="1"/>
  <c r="C45275" i="1"/>
  <c r="C45276" i="1"/>
  <c r="C45277" i="1"/>
  <c r="C35494" i="1"/>
  <c r="C35495" i="1"/>
  <c r="C16027" i="1"/>
  <c r="C9026" i="1"/>
  <c r="C67538" i="1"/>
  <c r="C72548" i="1"/>
  <c r="C61427" i="1"/>
  <c r="C76621" i="1"/>
  <c r="C45278" i="1"/>
  <c r="C76622" i="1"/>
  <c r="C54090" i="1"/>
  <c r="C45279" i="1"/>
  <c r="C54091" i="1"/>
  <c r="C79669" i="1"/>
  <c r="C54092" i="1"/>
  <c r="C45280" i="1"/>
  <c r="C76623" i="1"/>
  <c r="C67539" i="1"/>
  <c r="C45281" i="1"/>
  <c r="C45282" i="1"/>
  <c r="C25198" i="1"/>
  <c r="C45283" i="1"/>
  <c r="C25199" i="1"/>
  <c r="C54093" i="1"/>
  <c r="C79670" i="1"/>
  <c r="C54094" i="1"/>
  <c r="C35496" i="1"/>
  <c r="C35497" i="1"/>
  <c r="C72549" i="1"/>
  <c r="C54095" i="1"/>
  <c r="C35498" i="1"/>
  <c r="C45284" i="1"/>
  <c r="C76624" i="1"/>
  <c r="C16028" i="1"/>
  <c r="C61428" i="1"/>
  <c r="C35499" i="1"/>
  <c r="C4391" i="1"/>
  <c r="C124" i="1"/>
  <c r="C25200" i="1"/>
  <c r="C45285" i="1"/>
  <c r="C25201" i="1"/>
  <c r="C25202" i="1"/>
  <c r="C16029" i="1"/>
  <c r="C61429" i="1"/>
  <c r="C9027" i="1"/>
  <c r="C16030" i="1"/>
  <c r="C1610" i="1"/>
  <c r="C125" i="1"/>
  <c r="C16031" i="1"/>
  <c r="C25203" i="1"/>
  <c r="C16032" i="1"/>
  <c r="C16033" i="1"/>
  <c r="C9028" i="1"/>
  <c r="C79671" i="1"/>
  <c r="C16034" i="1"/>
  <c r="C126" i="1"/>
  <c r="C25204" i="1"/>
  <c r="C4392" i="1"/>
  <c r="C35500" i="1"/>
  <c r="C35501" i="1"/>
  <c r="C85353" i="1"/>
  <c r="C54096" i="1"/>
  <c r="C25205" i="1"/>
  <c r="C45286" i="1"/>
  <c r="C81932" i="1"/>
  <c r="C76625" i="1"/>
  <c r="C83508" i="1"/>
  <c r="C84653" i="1"/>
  <c r="C81933" i="1"/>
  <c r="C25206" i="1"/>
  <c r="C67540" i="1"/>
  <c r="C61430" i="1"/>
  <c r="C45287" i="1"/>
  <c r="C16035" i="1"/>
  <c r="C54097" i="1"/>
  <c r="C25207" i="1"/>
  <c r="C4393" i="1"/>
  <c r="C35502" i="1"/>
  <c r="C35503" i="1"/>
  <c r="C16036" i="1"/>
  <c r="C54098" i="1"/>
  <c r="C25208" i="1"/>
  <c r="C72550" i="1"/>
  <c r="C83509" i="1"/>
  <c r="C25209" i="1"/>
  <c r="C45288" i="1"/>
  <c r="C45289" i="1"/>
  <c r="C45290" i="1"/>
  <c r="C1611" i="1"/>
  <c r="C9029" i="1"/>
  <c r="C9030" i="1"/>
  <c r="C45291" i="1"/>
  <c r="C54099" i="1"/>
  <c r="C45292" i="1"/>
  <c r="C9031" i="1"/>
  <c r="C25210" i="1"/>
  <c r="C45293" i="1"/>
  <c r="C45294" i="1"/>
  <c r="C45295" i="1"/>
  <c r="C45296" i="1"/>
  <c r="C9032" i="1"/>
  <c r="C9033" i="1"/>
  <c r="C9034" i="1"/>
  <c r="C54100" i="1"/>
  <c r="C45297" i="1"/>
  <c r="C35504" i="1"/>
  <c r="C127" i="1"/>
  <c r="C25211" i="1"/>
  <c r="C61431" i="1"/>
  <c r="C16037" i="1"/>
  <c r="C45298" i="1"/>
  <c r="C16038" i="1"/>
  <c r="C25212" i="1"/>
  <c r="C16039" i="1"/>
  <c r="C35505" i="1"/>
  <c r="C35506" i="1"/>
  <c r="C16040" i="1"/>
  <c r="C45299" i="1"/>
  <c r="C16041" i="1"/>
  <c r="C16042" i="1"/>
  <c r="C4394" i="1"/>
  <c r="C16043" i="1"/>
  <c r="C45300" i="1"/>
  <c r="C61432" i="1"/>
  <c r="C9035" i="1"/>
  <c r="C54101" i="1"/>
  <c r="C45301" i="1"/>
  <c r="C54102" i="1"/>
  <c r="C16044" i="1"/>
  <c r="C1612" i="1"/>
  <c r="C16045" i="1"/>
  <c r="C25213" i="1"/>
  <c r="C9036" i="1"/>
  <c r="C16046" i="1"/>
  <c r="C16047" i="1"/>
  <c r="C25214" i="1"/>
  <c r="C9037" i="1"/>
  <c r="C4395" i="1"/>
  <c r="C54103" i="1"/>
  <c r="C45302" i="1"/>
  <c r="C61433" i="1"/>
  <c r="C72551" i="1"/>
  <c r="C54104" i="1"/>
  <c r="C54105" i="1"/>
  <c r="C79672" i="1"/>
  <c r="C72552" i="1"/>
  <c r="C72553" i="1"/>
  <c r="C79673" i="1"/>
  <c r="C45303" i="1"/>
  <c r="C54106" i="1"/>
  <c r="C45304" i="1"/>
  <c r="C54107" i="1"/>
  <c r="C72554" i="1"/>
  <c r="C35507" i="1"/>
  <c r="C35508" i="1"/>
  <c r="C45305" i="1"/>
  <c r="C16048" i="1"/>
  <c r="C35509" i="1"/>
  <c r="C72555" i="1"/>
  <c r="C45306" i="1"/>
  <c r="C45307" i="1"/>
  <c r="C35510" i="1"/>
  <c r="C16049" i="1"/>
  <c r="C25215" i="1"/>
  <c r="C67541" i="1"/>
  <c r="C25216" i="1"/>
  <c r="C54108" i="1"/>
  <c r="C25217" i="1"/>
  <c r="C45308" i="1"/>
  <c r="C35511" i="1"/>
  <c r="C45309" i="1"/>
  <c r="C25218" i="1"/>
  <c r="C61434" i="1"/>
  <c r="C54109" i="1"/>
  <c r="C35512" i="1"/>
  <c r="C45310" i="1"/>
  <c r="C16050" i="1"/>
  <c r="C25219" i="1"/>
  <c r="C76626" i="1"/>
  <c r="C45311" i="1"/>
  <c r="C35513" i="1"/>
  <c r="C25220" i="1"/>
  <c r="C9038" i="1"/>
  <c r="C67542" i="1"/>
  <c r="C61435" i="1"/>
  <c r="C67543" i="1"/>
  <c r="C54110" i="1"/>
  <c r="C72556" i="1"/>
  <c r="C76627" i="1"/>
  <c r="C35514" i="1"/>
  <c r="C83510" i="1"/>
  <c r="C79674" i="1"/>
  <c r="C72557" i="1"/>
  <c r="C61436" i="1"/>
  <c r="C45312" i="1"/>
  <c r="C45313" i="1"/>
  <c r="C54111" i="1"/>
  <c r="C35515" i="1"/>
  <c r="C72558" i="1"/>
  <c r="C9039" i="1"/>
  <c r="C45314" i="1"/>
  <c r="C16051" i="1"/>
  <c r="C4396" i="1"/>
  <c r="C16052" i="1"/>
  <c r="C16053" i="1"/>
  <c r="C25221" i="1"/>
  <c r="C16054" i="1"/>
  <c r="C4397" i="1"/>
  <c r="C9040" i="1"/>
  <c r="C67544" i="1"/>
  <c r="C76628" i="1"/>
  <c r="C16055" i="1"/>
  <c r="C4398" i="1"/>
  <c r="C35516" i="1"/>
  <c r="C9041" i="1"/>
  <c r="C45315" i="1"/>
  <c r="C67545" i="1"/>
  <c r="C35517" i="1"/>
  <c r="C25222" i="1"/>
  <c r="C128" i="1"/>
  <c r="C4399" i="1"/>
  <c r="C16056" i="1"/>
  <c r="C4400" i="1"/>
  <c r="C54112" i="1"/>
  <c r="C35518" i="1"/>
  <c r="C67546" i="1"/>
  <c r="C76629" i="1"/>
  <c r="C81934" i="1"/>
  <c r="C76630" i="1"/>
  <c r="C16057" i="1"/>
  <c r="C35519" i="1"/>
  <c r="C1613" i="1"/>
  <c r="C54113" i="1"/>
  <c r="C45316" i="1"/>
  <c r="C54114" i="1"/>
  <c r="C16058" i="1"/>
  <c r="C16059" i="1"/>
  <c r="C45317" i="1"/>
  <c r="C25223" i="1"/>
  <c r="C35520" i="1"/>
  <c r="C9042" i="1"/>
  <c r="C9043" i="1"/>
  <c r="C25224" i="1"/>
  <c r="C1614" i="1"/>
  <c r="C35521" i="1"/>
  <c r="C129" i="1"/>
  <c r="C4401" i="1"/>
  <c r="C72559" i="1"/>
  <c r="C67547" i="1"/>
  <c r="C61437" i="1"/>
  <c r="C72560" i="1"/>
  <c r="C79675" i="1"/>
  <c r="C67548" i="1"/>
  <c r="C61438" i="1"/>
  <c r="C35522" i="1"/>
  <c r="C35523" i="1"/>
  <c r="C67549" i="1"/>
  <c r="C81935" i="1"/>
  <c r="C67550" i="1"/>
  <c r="C83511" i="1"/>
  <c r="C81936" i="1"/>
  <c r="C81937" i="1"/>
  <c r="C83512" i="1"/>
  <c r="C79676" i="1"/>
  <c r="C16060" i="1"/>
  <c r="C25225" i="1"/>
  <c r="C9044" i="1"/>
  <c r="C25226" i="1"/>
  <c r="C83513" i="1"/>
  <c r="C35524" i="1"/>
  <c r="C16061" i="1"/>
  <c r="C54115" i="1"/>
  <c r="C25227" i="1"/>
  <c r="C67551" i="1"/>
  <c r="C76631" i="1"/>
  <c r="C130" i="1"/>
  <c r="C25228" i="1"/>
  <c r="C1615" i="1"/>
  <c r="C54116" i="1"/>
  <c r="C45318" i="1"/>
  <c r="C45319" i="1"/>
  <c r="C67552" i="1"/>
  <c r="C25229" i="1"/>
  <c r="C76632" i="1"/>
  <c r="C45320" i="1"/>
  <c r="C35525" i="1"/>
  <c r="C16062" i="1"/>
  <c r="C25230" i="1"/>
  <c r="C16063" i="1"/>
  <c r="C16064" i="1"/>
  <c r="C131" i="1"/>
  <c r="C132" i="1"/>
  <c r="C4402" i="1"/>
  <c r="C16065" i="1"/>
  <c r="C4403" i="1"/>
  <c r="C4404" i="1"/>
  <c r="C4405" i="1"/>
  <c r="C4406" i="1"/>
  <c r="C133" i="1"/>
  <c r="C4407" i="1"/>
  <c r="C9045" i="1"/>
  <c r="C45321" i="1"/>
  <c r="C16066" i="1"/>
  <c r="C72561" i="1"/>
  <c r="C81938" i="1"/>
  <c r="C54117" i="1"/>
  <c r="C25231" i="1"/>
  <c r="C35526" i="1"/>
  <c r="C16067" i="1"/>
  <c r="C1616" i="1"/>
  <c r="C25232" i="1"/>
  <c r="C76633" i="1"/>
  <c r="C35527" i="1"/>
  <c r="C45322" i="1"/>
  <c r="C25233" i="1"/>
  <c r="C25234" i="1"/>
  <c r="C9046" i="1"/>
  <c r="C54118" i="1"/>
  <c r="C84654" i="1"/>
  <c r="C81939" i="1"/>
  <c r="C16068" i="1"/>
  <c r="C25235" i="1"/>
  <c r="C9047" i="1"/>
  <c r="C35528" i="1"/>
  <c r="C67553" i="1"/>
  <c r="C84655" i="1"/>
  <c r="C67554" i="1"/>
  <c r="C54119" i="1"/>
  <c r="C9048" i="1"/>
  <c r="C4408" i="1"/>
  <c r="C35529" i="1"/>
  <c r="C16069" i="1"/>
  <c r="C76634" i="1"/>
  <c r="C45323" i="1"/>
  <c r="C35530" i="1"/>
  <c r="C25236" i="1"/>
  <c r="C76635" i="1"/>
  <c r="C54120" i="1"/>
  <c r="C54121" i="1"/>
  <c r="C76636" i="1"/>
  <c r="C72562" i="1"/>
  <c r="C72563" i="1"/>
  <c r="C61439" i="1"/>
  <c r="C72564" i="1"/>
  <c r="C61440" i="1"/>
  <c r="C61441" i="1"/>
  <c r="C76637" i="1"/>
  <c r="C72565" i="1"/>
  <c r="C54122" i="1"/>
  <c r="C35531" i="1"/>
  <c r="C16070" i="1"/>
  <c r="C54123" i="1"/>
  <c r="C16071" i="1"/>
  <c r="C1617" i="1"/>
  <c r="C35532" i="1"/>
  <c r="C35533" i="1"/>
  <c r="C25237" i="1"/>
  <c r="C25238" i="1"/>
  <c r="C25239" i="1"/>
  <c r="C35534" i="1"/>
  <c r="C76638" i="1"/>
  <c r="C61442" i="1"/>
  <c r="C45324" i="1"/>
  <c r="C67555" i="1"/>
  <c r="C16072" i="1"/>
  <c r="C25240" i="1"/>
  <c r="C16073" i="1"/>
  <c r="C25241" i="1"/>
  <c r="C9049" i="1"/>
  <c r="C54124" i="1"/>
  <c r="C45325" i="1"/>
  <c r="C16074" i="1"/>
  <c r="C9050" i="1"/>
  <c r="C45326" i="1"/>
  <c r="C45327" i="1"/>
  <c r="C67556" i="1"/>
  <c r="C45328" i="1"/>
  <c r="C67557" i="1"/>
  <c r="C72566" i="1"/>
  <c r="C72567" i="1"/>
  <c r="C61443" i="1"/>
  <c r="C54125" i="1"/>
  <c r="C72568" i="1"/>
  <c r="C61444" i="1"/>
  <c r="C67558" i="1"/>
  <c r="C67559" i="1"/>
  <c r="C67560" i="1"/>
  <c r="C35535" i="1"/>
  <c r="C54126" i="1"/>
  <c r="C45329" i="1"/>
  <c r="C45330" i="1"/>
  <c r="C35536" i="1"/>
  <c r="C45331" i="1"/>
  <c r="C45332" i="1"/>
  <c r="C35537" i="1"/>
  <c r="C9051" i="1"/>
  <c r="C1618" i="1"/>
  <c r="C35538" i="1"/>
  <c r="C54127" i="1"/>
  <c r="C54128" i="1"/>
  <c r="C45333" i="1"/>
  <c r="C25242" i="1"/>
  <c r="C67561" i="1"/>
  <c r="C72569" i="1"/>
  <c r="C54129" i="1"/>
  <c r="C61445" i="1"/>
  <c r="C35539" i="1"/>
  <c r="C54130" i="1"/>
  <c r="C79677" i="1"/>
  <c r="C45334" i="1"/>
  <c r="C72570" i="1"/>
  <c r="C45335" i="1"/>
  <c r="C67562" i="1"/>
  <c r="C67563" i="1"/>
  <c r="C25243" i="1"/>
  <c r="C54131" i="1"/>
  <c r="C54132" i="1"/>
  <c r="C25244" i="1"/>
  <c r="C54133" i="1"/>
  <c r="C35540" i="1"/>
  <c r="C25245" i="1"/>
  <c r="C54134" i="1"/>
  <c r="C61446" i="1"/>
  <c r="C61447" i="1"/>
  <c r="C61448" i="1"/>
  <c r="C79678" i="1"/>
  <c r="C25246" i="1"/>
  <c r="C35541" i="1"/>
  <c r="C72571" i="1"/>
  <c r="C79679" i="1"/>
  <c r="C72572" i="1"/>
  <c r="C67564" i="1"/>
  <c r="C35542" i="1"/>
  <c r="C67565" i="1"/>
  <c r="C67566" i="1"/>
  <c r="C72573" i="1"/>
  <c r="C54135" i="1"/>
  <c r="C67567" i="1"/>
  <c r="C35543" i="1"/>
  <c r="C54136" i="1"/>
  <c r="C45336" i="1"/>
  <c r="C45337" i="1"/>
  <c r="C61449" i="1"/>
  <c r="C45338" i="1"/>
  <c r="C45339" i="1"/>
  <c r="C45340" i="1"/>
  <c r="C45341" i="1"/>
  <c r="C54137" i="1"/>
  <c r="C25247" i="1"/>
  <c r="C61450" i="1"/>
  <c r="C61451" i="1"/>
  <c r="C67568" i="1"/>
  <c r="C35544" i="1"/>
  <c r="C81940" i="1"/>
  <c r="C45342" i="1"/>
  <c r="C61452" i="1"/>
  <c r="C72574" i="1"/>
  <c r="C85784" i="1"/>
  <c r="C76639" i="1"/>
  <c r="C35545" i="1"/>
  <c r="C67569" i="1"/>
  <c r="C35546" i="1"/>
  <c r="C45343" i="1"/>
  <c r="C54138" i="1"/>
  <c r="C16075" i="1"/>
  <c r="C61453" i="1"/>
  <c r="C67570" i="1"/>
  <c r="C35547" i="1"/>
  <c r="C67571" i="1"/>
  <c r="C67572" i="1"/>
  <c r="C35548" i="1"/>
  <c r="C67573" i="1"/>
  <c r="C67574" i="1"/>
  <c r="C45344" i="1"/>
  <c r="C54139" i="1"/>
  <c r="C76640" i="1"/>
  <c r="C85354" i="1"/>
  <c r="C76641" i="1"/>
  <c r="C84656" i="1"/>
  <c r="C45345" i="1"/>
  <c r="C79680" i="1"/>
  <c r="C79681" i="1"/>
  <c r="C72575" i="1"/>
  <c r="C35549" i="1"/>
  <c r="C45346" i="1"/>
  <c r="C72576" i="1"/>
  <c r="C72577" i="1"/>
  <c r="C45347" i="1"/>
  <c r="C35550" i="1"/>
  <c r="C61454" i="1"/>
  <c r="C61455" i="1"/>
  <c r="C76642" i="1"/>
  <c r="C25248" i="1"/>
  <c r="C25249" i="1"/>
  <c r="C16076" i="1"/>
  <c r="C35551" i="1"/>
  <c r="C54140" i="1"/>
  <c r="C9052" i="1"/>
  <c r="C35552" i="1"/>
  <c r="C84657" i="1"/>
  <c r="C76643" i="1"/>
  <c r="C67575" i="1"/>
  <c r="C84658" i="1"/>
  <c r="C67576" i="1"/>
  <c r="C79682" i="1"/>
  <c r="C81941" i="1"/>
  <c r="C83514" i="1"/>
  <c r="C83515" i="1"/>
  <c r="C79683" i="1"/>
  <c r="C83516" i="1"/>
  <c r="C83517" i="1"/>
  <c r="C79684" i="1"/>
  <c r="C67577" i="1"/>
  <c r="C83518" i="1"/>
  <c r="C79685" i="1"/>
  <c r="C67578" i="1"/>
  <c r="C83519" i="1"/>
  <c r="C81942" i="1"/>
  <c r="C81943" i="1"/>
  <c r="C67579" i="1"/>
  <c r="C79686" i="1"/>
  <c r="C83520" i="1"/>
  <c r="C83521" i="1"/>
  <c r="C67580" i="1"/>
  <c r="C72578" i="1"/>
  <c r="C54141" i="1"/>
  <c r="C61456" i="1"/>
  <c r="C16077" i="1"/>
  <c r="C25250" i="1"/>
  <c r="C54142" i="1"/>
  <c r="C54143" i="1"/>
  <c r="C4409" i="1"/>
  <c r="C9053" i="1"/>
  <c r="C35553" i="1"/>
  <c r="C35554" i="1"/>
  <c r="C25251" i="1"/>
  <c r="C25252" i="1"/>
  <c r="C35555" i="1"/>
  <c r="C35556" i="1"/>
  <c r="C45348" i="1"/>
  <c r="C35557" i="1"/>
  <c r="C16078" i="1"/>
  <c r="C45349" i="1"/>
  <c r="C45350" i="1"/>
  <c r="C61457" i="1"/>
  <c r="C67581" i="1"/>
  <c r="C61458" i="1"/>
  <c r="C9054" i="1"/>
  <c r="C45351" i="1"/>
  <c r="C61459" i="1"/>
  <c r="C67582" i="1"/>
  <c r="C45352" i="1"/>
  <c r="C67583" i="1"/>
  <c r="C61460" i="1"/>
  <c r="C45353" i="1"/>
  <c r="C45354" i="1"/>
  <c r="C79687" i="1"/>
  <c r="C85355" i="1"/>
  <c r="C61461" i="1"/>
  <c r="C45355" i="1"/>
  <c r="C61462" i="1"/>
  <c r="C54144" i="1"/>
  <c r="C25253" i="1"/>
  <c r="C45356" i="1"/>
  <c r="C45357" i="1"/>
  <c r="C25254" i="1"/>
  <c r="C45358" i="1"/>
  <c r="C35558" i="1"/>
  <c r="C25255" i="1"/>
  <c r="C45359" i="1"/>
  <c r="C35559" i="1"/>
  <c r="C72579" i="1"/>
  <c r="C83522" i="1"/>
  <c r="C35560" i="1"/>
  <c r="C54145" i="1"/>
  <c r="C61463" i="1"/>
  <c r="C85785" i="1"/>
  <c r="C81944" i="1"/>
  <c r="C35561" i="1"/>
  <c r="C54146" i="1"/>
  <c r="C83523" i="1"/>
  <c r="C61464" i="1"/>
  <c r="C61465" i="1"/>
  <c r="C72580" i="1"/>
  <c r="C45360" i="1"/>
  <c r="C54147" i="1"/>
  <c r="C45361" i="1"/>
  <c r="C35562" i="1"/>
  <c r="C67584" i="1"/>
  <c r="C72581" i="1"/>
  <c r="C76644" i="1"/>
  <c r="C67585" i="1"/>
  <c r="C45362" i="1"/>
  <c r="C54148" i="1"/>
  <c r="C25256" i="1"/>
  <c r="C35563" i="1"/>
  <c r="C61466" i="1"/>
  <c r="C61467" i="1"/>
  <c r="C35564" i="1"/>
  <c r="C79688" i="1"/>
  <c r="C54149" i="1"/>
  <c r="C45363" i="1"/>
  <c r="C76645" i="1"/>
  <c r="C16079" i="1"/>
  <c r="C67586" i="1"/>
  <c r="C61468" i="1"/>
  <c r="C25257" i="1"/>
  <c r="C16080" i="1"/>
  <c r="C25258" i="1"/>
  <c r="C72582" i="1"/>
  <c r="C76646" i="1"/>
  <c r="C16081" i="1"/>
  <c r="C76647" i="1"/>
  <c r="C54150" i="1"/>
  <c r="C76648" i="1"/>
  <c r="C61469" i="1"/>
  <c r="C67587" i="1"/>
  <c r="C54151" i="1"/>
  <c r="C25259" i="1"/>
  <c r="C45364" i="1"/>
  <c r="C16082" i="1"/>
  <c r="C25260" i="1"/>
  <c r="C25261" i="1"/>
  <c r="C72583" i="1"/>
  <c r="C16083" i="1"/>
  <c r="C25262" i="1"/>
  <c r="C4410" i="1"/>
  <c r="C54152" i="1"/>
  <c r="C54153" i="1"/>
  <c r="C45365" i="1"/>
  <c r="C61470" i="1"/>
  <c r="C54154" i="1"/>
  <c r="C84659" i="1"/>
  <c r="C35565" i="1"/>
  <c r="C16084" i="1"/>
  <c r="C61471" i="1"/>
  <c r="C54155" i="1"/>
  <c r="C61472" i="1"/>
  <c r="C61473" i="1"/>
  <c r="C54156" i="1"/>
  <c r="C81945" i="1"/>
  <c r="C54157" i="1"/>
  <c r="C25263" i="1"/>
  <c r="C25264" i="1"/>
  <c r="C16085" i="1"/>
  <c r="C76649" i="1"/>
  <c r="C25265" i="1"/>
  <c r="C16086" i="1"/>
  <c r="C1619" i="1"/>
  <c r="C45366" i="1"/>
  <c r="C25266" i="1"/>
  <c r="C9055" i="1"/>
  <c r="C16087" i="1"/>
  <c r="C25267" i="1"/>
  <c r="C4411" i="1"/>
  <c r="C16088" i="1"/>
  <c r="C25268" i="1"/>
  <c r="C9056" i="1"/>
  <c r="C25269" i="1"/>
  <c r="C25270" i="1"/>
  <c r="C67588" i="1"/>
  <c r="C16089" i="1"/>
  <c r="C35566" i="1"/>
  <c r="C35567" i="1"/>
  <c r="C35568" i="1"/>
  <c r="C79689" i="1"/>
  <c r="C9057" i="1"/>
  <c r="C25271" i="1"/>
  <c r="C25272" i="1"/>
  <c r="C4412" i="1"/>
  <c r="C45367" i="1"/>
  <c r="C35569" i="1"/>
  <c r="C9058" i="1"/>
  <c r="C9059" i="1"/>
  <c r="C25273" i="1"/>
  <c r="C1620" i="1"/>
  <c r="C9060" i="1"/>
  <c r="C45368" i="1"/>
  <c r="C16090" i="1"/>
  <c r="C4413" i="1"/>
  <c r="C16091" i="1"/>
  <c r="C35570" i="1"/>
  <c r="C9061" i="1"/>
  <c r="C25274" i="1"/>
  <c r="C67589" i="1"/>
  <c r="C9062" i="1"/>
  <c r="C35571" i="1"/>
  <c r="C67590" i="1"/>
  <c r="C25275" i="1"/>
  <c r="C16092" i="1"/>
  <c r="C72584" i="1"/>
  <c r="C4414" i="1"/>
  <c r="C72585" i="1"/>
  <c r="C35572" i="1"/>
  <c r="C9063" i="1"/>
  <c r="C54158" i="1"/>
  <c r="C16093" i="1"/>
  <c r="C25276" i="1"/>
  <c r="C61474" i="1"/>
  <c r="C25277" i="1"/>
  <c r="C81946" i="1"/>
  <c r="C9064" i="1"/>
  <c r="C9065" i="1"/>
  <c r="C134" i="1"/>
  <c r="C25278" i="1"/>
  <c r="C25279" i="1"/>
  <c r="C25280" i="1"/>
  <c r="C35573" i="1"/>
  <c r="C61475" i="1"/>
  <c r="C54159" i="1"/>
  <c r="C61476" i="1"/>
  <c r="C54160" i="1"/>
  <c r="C35574" i="1"/>
  <c r="C61477" i="1"/>
  <c r="C67591" i="1"/>
  <c r="C25281" i="1"/>
  <c r="C61478" i="1"/>
  <c r="C35575" i="1"/>
  <c r="C45369" i="1"/>
  <c r="C67592" i="1"/>
  <c r="C76650" i="1"/>
  <c r="C67593" i="1"/>
  <c r="C16094" i="1"/>
  <c r="C72586" i="1"/>
  <c r="C25282" i="1"/>
  <c r="C54161" i="1"/>
  <c r="C54162" i="1"/>
  <c r="C54163" i="1"/>
  <c r="C45370" i="1"/>
  <c r="C16095" i="1"/>
  <c r="C54164" i="1"/>
  <c r="C54165" i="1"/>
  <c r="C35576" i="1"/>
  <c r="C35577" i="1"/>
  <c r="C81947" i="1"/>
  <c r="C67594" i="1"/>
  <c r="C54166" i="1"/>
  <c r="C45371" i="1"/>
  <c r="C25283" i="1"/>
  <c r="C54167" i="1"/>
  <c r="C61479" i="1"/>
  <c r="C72587" i="1"/>
  <c r="C9066" i="1"/>
  <c r="C16096" i="1"/>
  <c r="C76651" i="1"/>
  <c r="C79690" i="1"/>
  <c r="C61480" i="1"/>
  <c r="C67595" i="1"/>
  <c r="C72588" i="1"/>
  <c r="C9067" i="1"/>
  <c r="C72589" i="1"/>
  <c r="C67596" i="1"/>
  <c r="C61481" i="1"/>
  <c r="C76652" i="1"/>
  <c r="C54168" i="1"/>
  <c r="C54169" i="1"/>
  <c r="C61482" i="1"/>
  <c r="C72590" i="1"/>
  <c r="C61483" i="1"/>
  <c r="C54170" i="1"/>
  <c r="C76653" i="1"/>
  <c r="C54171" i="1"/>
  <c r="C61484" i="1"/>
  <c r="C67597" i="1"/>
  <c r="C72591" i="1"/>
  <c r="C86193" i="1"/>
  <c r="C76654" i="1"/>
  <c r="C86037" i="1"/>
  <c r="C86194" i="1"/>
  <c r="C86300" i="1"/>
  <c r="C86301" i="1"/>
  <c r="C45372" i="1"/>
  <c r="C61485" i="1"/>
  <c r="C67598" i="1"/>
  <c r="C61486" i="1"/>
  <c r="C9068" i="1"/>
  <c r="C67599" i="1"/>
  <c r="C61487" i="1"/>
  <c r="C54172" i="1"/>
  <c r="C35578" i="1"/>
  <c r="C72592" i="1"/>
  <c r="C45373" i="1"/>
  <c r="C76655" i="1"/>
  <c r="C45374" i="1"/>
  <c r="C45375" i="1"/>
  <c r="C45376" i="1"/>
  <c r="C35579" i="1"/>
  <c r="C72593" i="1"/>
  <c r="C76656" i="1"/>
  <c r="C67600" i="1"/>
  <c r="C72594" i="1"/>
  <c r="C86038" i="1"/>
  <c r="C83524" i="1"/>
  <c r="C86039" i="1"/>
  <c r="C61488" i="1"/>
  <c r="C45377" i="1"/>
  <c r="C81948" i="1"/>
  <c r="C35580" i="1"/>
  <c r="C35581" i="1"/>
  <c r="C76657" i="1"/>
  <c r="C35582" i="1"/>
  <c r="C61489" i="1"/>
  <c r="C35583" i="1"/>
  <c r="C45378" i="1"/>
  <c r="C54173" i="1"/>
  <c r="C76658" i="1"/>
  <c r="C85786" i="1"/>
  <c r="C45379" i="1"/>
  <c r="C35584" i="1"/>
  <c r="C76659" i="1"/>
  <c r="C76660" i="1"/>
  <c r="C61490" i="1"/>
  <c r="C72595" i="1"/>
  <c r="C67601" i="1"/>
  <c r="C83525" i="1"/>
  <c r="C35585" i="1"/>
  <c r="C54174" i="1"/>
  <c r="C35586" i="1"/>
  <c r="C61491" i="1"/>
  <c r="C45380" i="1"/>
  <c r="C83526" i="1"/>
  <c r="C76661" i="1"/>
  <c r="C45381" i="1"/>
  <c r="C25284" i="1"/>
  <c r="C35587" i="1"/>
  <c r="C54175" i="1"/>
  <c r="C61492" i="1"/>
  <c r="C79691" i="1"/>
  <c r="C67602" i="1"/>
  <c r="C67603" i="1"/>
  <c r="C85787" i="1"/>
  <c r="C35588" i="1"/>
  <c r="C54176" i="1"/>
  <c r="C86040" i="1"/>
  <c r="C67604" i="1"/>
  <c r="C45382" i="1"/>
  <c r="C54177" i="1"/>
  <c r="C54178" i="1"/>
  <c r="C35589" i="1"/>
  <c r="C25285" i="1"/>
  <c r="C9069" i="1"/>
  <c r="C54179" i="1"/>
  <c r="C4415" i="1"/>
  <c r="C76662" i="1"/>
  <c r="C45383" i="1"/>
  <c r="C76663" i="1"/>
  <c r="C76664" i="1"/>
  <c r="C76665" i="1"/>
  <c r="C67605" i="1"/>
  <c r="C54180" i="1"/>
  <c r="C84660" i="1"/>
  <c r="C61493" i="1"/>
  <c r="C76666" i="1"/>
  <c r="C85356" i="1"/>
  <c r="C25286" i="1"/>
  <c r="C45384" i="1"/>
  <c r="C45385" i="1"/>
  <c r="C84661" i="1"/>
  <c r="C45386" i="1"/>
  <c r="C25287" i="1"/>
  <c r="C54181" i="1"/>
  <c r="C16097" i="1"/>
  <c r="C61494" i="1"/>
  <c r="C86256" i="1"/>
  <c r="C16098" i="1"/>
  <c r="C16099" i="1"/>
  <c r="C54182" i="1"/>
  <c r="C35590" i="1"/>
  <c r="C81949" i="1"/>
  <c r="C35591" i="1"/>
  <c r="C54183" i="1"/>
  <c r="C45387" i="1"/>
  <c r="C54184" i="1"/>
  <c r="C61495" i="1"/>
  <c r="C86041" i="1"/>
  <c r="C85788" i="1"/>
  <c r="C81950" i="1"/>
  <c r="C25288" i="1"/>
  <c r="C25289" i="1"/>
  <c r="C81951" i="1"/>
  <c r="C67606" i="1"/>
  <c r="C61496" i="1"/>
  <c r="C61497" i="1"/>
  <c r="C85357" i="1"/>
  <c r="C72596" i="1"/>
  <c r="C72597" i="1"/>
  <c r="C61498" i="1"/>
  <c r="C85358" i="1"/>
  <c r="C25290" i="1"/>
  <c r="C72598" i="1"/>
  <c r="C81952" i="1"/>
  <c r="C54185" i="1"/>
  <c r="C25291" i="1"/>
  <c r="C85789" i="1"/>
  <c r="C79692" i="1"/>
  <c r="C76667" i="1"/>
  <c r="C76668" i="1"/>
  <c r="C79693" i="1"/>
  <c r="C81953" i="1"/>
  <c r="C76669" i="1"/>
  <c r="C76670" i="1"/>
  <c r="C79694" i="1"/>
  <c r="C83527" i="1"/>
  <c r="C72599" i="1"/>
  <c r="C79695" i="1"/>
  <c r="C45388" i="1"/>
  <c r="C84662" i="1"/>
  <c r="C67607" i="1"/>
  <c r="C76671" i="1"/>
  <c r="C76672" i="1"/>
  <c r="C67608" i="1"/>
  <c r="C84663" i="1"/>
  <c r="C83528" i="1"/>
  <c r="C67609" i="1"/>
  <c r="C83529" i="1"/>
  <c r="C67610" i="1"/>
  <c r="C81954" i="1"/>
  <c r="C76673" i="1"/>
  <c r="C54186" i="1"/>
  <c r="C72600" i="1"/>
  <c r="C61499" i="1"/>
  <c r="C54187" i="1"/>
  <c r="C35592" i="1"/>
  <c r="C45389" i="1"/>
  <c r="C45390" i="1"/>
  <c r="C61500" i="1"/>
  <c r="C16100" i="1"/>
  <c r="C35593" i="1"/>
  <c r="C54188" i="1"/>
  <c r="C61501" i="1"/>
  <c r="C67611" i="1"/>
  <c r="C25292" i="1"/>
  <c r="C61502" i="1"/>
  <c r="C81955" i="1"/>
  <c r="C54189" i="1"/>
  <c r="C54190" i="1"/>
  <c r="C67612" i="1"/>
  <c r="C61503" i="1"/>
  <c r="C16101" i="1"/>
  <c r="C54191" i="1"/>
  <c r="C4416" i="1"/>
  <c r="C45391" i="1"/>
  <c r="C72601" i="1"/>
  <c r="C67613" i="1"/>
  <c r="C54192" i="1"/>
  <c r="C72602" i="1"/>
  <c r="C54193" i="1"/>
  <c r="C67614" i="1"/>
  <c r="C54194" i="1"/>
  <c r="C25293" i="1"/>
  <c r="C45392" i="1"/>
  <c r="C61504" i="1"/>
  <c r="C61505" i="1"/>
  <c r="C35594" i="1"/>
  <c r="C72603" i="1"/>
  <c r="C72604" i="1"/>
  <c r="C84664" i="1"/>
  <c r="C61506" i="1"/>
  <c r="C35595" i="1"/>
  <c r="C45393" i="1"/>
  <c r="C61507" i="1"/>
  <c r="C67615" i="1"/>
  <c r="C25294" i="1"/>
  <c r="C61508" i="1"/>
  <c r="C72605" i="1"/>
  <c r="C45394" i="1"/>
  <c r="C16102" i="1"/>
  <c r="C35596" i="1"/>
  <c r="C61509" i="1"/>
  <c r="C79696" i="1"/>
  <c r="C67616" i="1"/>
  <c r="C84665" i="1"/>
  <c r="C76674" i="1"/>
  <c r="C54195" i="1"/>
  <c r="C16103" i="1"/>
  <c r="C16104" i="1"/>
  <c r="C16105" i="1"/>
  <c r="C25295" i="1"/>
  <c r="C25296" i="1"/>
  <c r="C45395" i="1"/>
  <c r="C16106" i="1"/>
  <c r="C16107" i="1"/>
  <c r="C35597" i="1"/>
  <c r="C67617" i="1"/>
  <c r="C54196" i="1"/>
  <c r="C45396" i="1"/>
  <c r="C61510" i="1"/>
  <c r="C16108" i="1"/>
  <c r="C45397" i="1"/>
  <c r="C135" i="1"/>
  <c r="C25297" i="1"/>
  <c r="C4417" i="1"/>
  <c r="C9070" i="1"/>
  <c r="C16109" i="1"/>
  <c r="C25298" i="1"/>
  <c r="C9071" i="1"/>
  <c r="C4418" i="1"/>
  <c r="C136" i="1"/>
  <c r="C45398" i="1"/>
  <c r="C16110" i="1"/>
  <c r="C16111" i="1"/>
  <c r="C35598" i="1"/>
  <c r="C61511" i="1"/>
  <c r="C79697" i="1"/>
  <c r="C45399" i="1"/>
  <c r="C67618" i="1"/>
  <c r="C16112" i="1"/>
  <c r="C25299" i="1"/>
  <c r="C45400" i="1"/>
  <c r="C61512" i="1"/>
  <c r="C25300" i="1"/>
  <c r="C25301" i="1"/>
  <c r="C25302" i="1"/>
  <c r="C25303" i="1"/>
  <c r="C25304" i="1"/>
  <c r="C45401" i="1"/>
  <c r="C16113" i="1"/>
  <c r="C16114" i="1"/>
  <c r="C67619" i="1"/>
  <c r="C9072" i="1"/>
  <c r="C67620" i="1"/>
  <c r="C54197" i="1"/>
  <c r="C16115" i="1"/>
  <c r="C16116" i="1"/>
  <c r="C35599" i="1"/>
  <c r="C16117" i="1"/>
  <c r="C25305" i="1"/>
  <c r="C9073" i="1"/>
  <c r="C16118" i="1"/>
  <c r="C35600" i="1"/>
  <c r="C16119" i="1"/>
  <c r="C83530" i="1"/>
  <c r="C72606" i="1"/>
  <c r="C72607" i="1"/>
  <c r="C9074" i="1"/>
  <c r="C9075" i="1"/>
  <c r="C137" i="1"/>
  <c r="C35601" i="1"/>
  <c r="C54198" i="1"/>
  <c r="C35602" i="1"/>
  <c r="C45402" i="1"/>
  <c r="C35603" i="1"/>
  <c r="C35604" i="1"/>
  <c r="C16120" i="1"/>
  <c r="C61513" i="1"/>
  <c r="C16121" i="1"/>
  <c r="C25306" i="1"/>
  <c r="C54199" i="1"/>
  <c r="C61514" i="1"/>
  <c r="C54200" i="1"/>
  <c r="C16122" i="1"/>
  <c r="C67621" i="1"/>
  <c r="C25307" i="1"/>
  <c r="C45403" i="1"/>
  <c r="C25308" i="1"/>
  <c r="C25309" i="1"/>
  <c r="C16123" i="1"/>
  <c r="C45404" i="1"/>
  <c r="C25310" i="1"/>
  <c r="C25311" i="1"/>
  <c r="C16124" i="1"/>
  <c r="C4419" i="1"/>
  <c r="C4420" i="1"/>
  <c r="C4421" i="1"/>
  <c r="C16125" i="1"/>
  <c r="C67622" i="1"/>
  <c r="C61515" i="1"/>
  <c r="C4422" i="1"/>
  <c r="C45405" i="1"/>
  <c r="C9076" i="1"/>
  <c r="C45406" i="1"/>
  <c r="C9077" i="1"/>
  <c r="C54201" i="1"/>
  <c r="C25312" i="1"/>
  <c r="C72608" i="1"/>
  <c r="C16126" i="1"/>
  <c r="C25313" i="1"/>
  <c r="C4423" i="1"/>
  <c r="C4424" i="1"/>
  <c r="C16127" i="1"/>
  <c r="C35605" i="1"/>
  <c r="C4425" i="1"/>
  <c r="C138" i="1"/>
  <c r="C9078" i="1"/>
  <c r="C16128" i="1"/>
  <c r="C4426" i="1"/>
  <c r="C25314" i="1"/>
  <c r="C9079" i="1"/>
  <c r="C139" i="1"/>
  <c r="C9080" i="1"/>
  <c r="C1621" i="1"/>
  <c r="C1622" i="1"/>
  <c r="C4427" i="1"/>
  <c r="C54202" i="1"/>
  <c r="C9081" i="1"/>
  <c r="C140" i="1"/>
  <c r="C25315" i="1"/>
  <c r="C1623" i="1"/>
  <c r="C16129" i="1"/>
  <c r="C25316" i="1"/>
  <c r="C67623" i="1"/>
  <c r="C81956" i="1"/>
  <c r="C45407" i="1"/>
  <c r="C79698" i="1"/>
  <c r="C67624" i="1"/>
  <c r="C84666" i="1"/>
  <c r="C45408" i="1"/>
  <c r="C54203" i="1"/>
  <c r="C9082" i="1"/>
  <c r="C9083" i="1"/>
  <c r="C16130" i="1"/>
  <c r="C35606" i="1"/>
  <c r="C54204" i="1"/>
  <c r="C35607" i="1"/>
  <c r="C16131" i="1"/>
  <c r="C4428" i="1"/>
  <c r="C1624" i="1"/>
  <c r="C54205" i="1"/>
  <c r="C9084" i="1"/>
  <c r="C141" i="1"/>
  <c r="C4429" i="1"/>
  <c r="C16132" i="1"/>
  <c r="C9085" i="1"/>
  <c r="C16133" i="1"/>
  <c r="C16134" i="1"/>
  <c r="C9086" i="1"/>
  <c r="C45409" i="1"/>
  <c r="C35608" i="1"/>
  <c r="C16135" i="1"/>
  <c r="C9087" i="1"/>
  <c r="C9088" i="1"/>
  <c r="C9089" i="1"/>
  <c r="C9090" i="1"/>
  <c r="C9091" i="1"/>
  <c r="C1625" i="1"/>
  <c r="C142" i="1"/>
  <c r="C25317" i="1"/>
  <c r="C16136" i="1"/>
  <c r="C35609" i="1"/>
  <c r="C35610" i="1"/>
  <c r="C16137" i="1"/>
  <c r="C61516" i="1"/>
  <c r="C25318" i="1"/>
  <c r="C45410" i="1"/>
  <c r="C35611" i="1"/>
  <c r="C35612" i="1"/>
  <c r="C35613" i="1"/>
  <c r="C72609" i="1"/>
  <c r="C25319" i="1"/>
  <c r="C67625" i="1"/>
  <c r="C25320" i="1"/>
  <c r="C45411" i="1"/>
  <c r="C25321" i="1"/>
  <c r="C16138" i="1"/>
  <c r="C16139" i="1"/>
  <c r="C25322" i="1"/>
  <c r="C45412" i="1"/>
  <c r="C16140" i="1"/>
  <c r="C16141" i="1"/>
  <c r="C4430" i="1"/>
  <c r="C35614" i="1"/>
  <c r="C9092" i="1"/>
  <c r="C9093" i="1"/>
  <c r="C9094" i="1"/>
  <c r="C9095" i="1"/>
  <c r="C67626" i="1"/>
  <c r="C72610" i="1"/>
  <c r="C67627" i="1"/>
  <c r="C81957" i="1"/>
  <c r="C67628" i="1"/>
  <c r="C45413" i="1"/>
  <c r="C25323" i="1"/>
  <c r="C35615" i="1"/>
  <c r="C16142" i="1"/>
  <c r="C25324" i="1"/>
  <c r="C4431" i="1"/>
  <c r="C16143" i="1"/>
  <c r="C45414" i="1"/>
  <c r="C9096" i="1"/>
  <c r="C25325" i="1"/>
  <c r="C25326" i="1"/>
  <c r="C16144" i="1"/>
  <c r="C25327" i="1"/>
  <c r="C4432" i="1"/>
  <c r="C35616" i="1"/>
  <c r="C25328" i="1"/>
  <c r="C9097" i="1"/>
  <c r="C61517" i="1"/>
  <c r="C61518" i="1"/>
  <c r="C16145" i="1"/>
  <c r="C16146" i="1"/>
  <c r="C9098" i="1"/>
  <c r="C67629" i="1"/>
  <c r="C67630" i="1"/>
  <c r="C61519" i="1"/>
  <c r="C54206" i="1"/>
  <c r="C54207" i="1"/>
  <c r="C61520" i="1"/>
  <c r="C45415" i="1"/>
  <c r="C54208" i="1"/>
  <c r="C45416" i="1"/>
  <c r="C25329" i="1"/>
  <c r="C35617" i="1"/>
  <c r="C35618" i="1"/>
  <c r="C9099" i="1"/>
  <c r="C67631" i="1"/>
  <c r="C9100" i="1"/>
  <c r="C4433" i="1"/>
  <c r="C143" i="1"/>
  <c r="C144" i="1"/>
  <c r="C1626" i="1"/>
  <c r="C4434" i="1"/>
  <c r="C4435" i="1"/>
  <c r="C9101" i="1"/>
  <c r="C45417" i="1"/>
  <c r="C1627" i="1"/>
  <c r="C9102" i="1"/>
  <c r="C16147" i="1"/>
  <c r="C67632" i="1"/>
  <c r="C35619" i="1"/>
  <c r="C45418" i="1"/>
  <c r="C54209" i="1"/>
  <c r="C35620" i="1"/>
  <c r="C25330" i="1"/>
  <c r="C61521" i="1"/>
  <c r="C35621" i="1"/>
  <c r="C81958" i="1"/>
  <c r="C4436" i="1"/>
  <c r="C25331" i="1"/>
  <c r="C25332" i="1"/>
  <c r="C16148" i="1"/>
  <c r="C54210" i="1"/>
  <c r="C67633" i="1"/>
  <c r="C67634" i="1"/>
  <c r="C35622" i="1"/>
  <c r="C4437" i="1"/>
  <c r="C67635" i="1"/>
  <c r="C84667" i="1"/>
  <c r="C45419" i="1"/>
  <c r="C67636" i="1"/>
  <c r="C54211" i="1"/>
  <c r="C79699" i="1"/>
  <c r="C67637" i="1"/>
  <c r="C84668" i="1"/>
  <c r="C84669" i="1"/>
  <c r="C45420" i="1"/>
  <c r="C25333" i="1"/>
  <c r="C61522" i="1"/>
  <c r="C54212" i="1"/>
  <c r="C61523" i="1"/>
  <c r="C25334" i="1"/>
  <c r="C35623" i="1"/>
  <c r="C25335" i="1"/>
  <c r="C25336" i="1"/>
  <c r="C35624" i="1"/>
  <c r="C25337" i="1"/>
  <c r="C9103" i="1"/>
  <c r="C61524" i="1"/>
  <c r="C1628" i="1"/>
  <c r="C35625" i="1"/>
  <c r="C45421" i="1"/>
  <c r="C45422" i="1"/>
  <c r="C45423" i="1"/>
  <c r="C54213" i="1"/>
  <c r="C35626" i="1"/>
  <c r="C61525" i="1"/>
  <c r="C81959" i="1"/>
  <c r="C54214" i="1"/>
  <c r="C45424" i="1"/>
  <c r="C35627" i="1"/>
  <c r="C45425" i="1"/>
  <c r="C35628" i="1"/>
  <c r="C35629" i="1"/>
  <c r="C45426" i="1"/>
  <c r="C25338" i="1"/>
  <c r="C67638" i="1"/>
  <c r="C9104" i="1"/>
  <c r="C35630" i="1"/>
  <c r="C16149" i="1"/>
  <c r="C16150" i="1"/>
  <c r="C4438" i="1"/>
  <c r="C9105" i="1"/>
  <c r="C45427" i="1"/>
  <c r="C9106" i="1"/>
  <c r="C79700" i="1"/>
  <c r="C54215" i="1"/>
  <c r="C67639" i="1"/>
  <c r="C76675" i="1"/>
  <c r="C9107" i="1"/>
  <c r="C25339" i="1"/>
  <c r="C9108" i="1"/>
  <c r="C4439" i="1"/>
  <c r="C54216" i="1"/>
  <c r="C25340" i="1"/>
  <c r="C1629" i="1"/>
  <c r="C25341" i="1"/>
  <c r="C45428" i="1"/>
  <c r="C25342" i="1"/>
  <c r="C16151" i="1"/>
  <c r="C35631" i="1"/>
  <c r="C76676" i="1"/>
  <c r="C9109" i="1"/>
  <c r="C9110" i="1"/>
  <c r="C54217" i="1"/>
  <c r="C45429" i="1"/>
  <c r="C61526" i="1"/>
  <c r="C35632" i="1"/>
  <c r="C45430" i="1"/>
  <c r="C45431" i="1"/>
  <c r="C9111" i="1"/>
  <c r="C16152" i="1"/>
  <c r="C1630" i="1"/>
  <c r="C145" i="1"/>
  <c r="C9112" i="1"/>
  <c r="C9113" i="1"/>
  <c r="C25343" i="1"/>
  <c r="C9114" i="1"/>
  <c r="C1631" i="1"/>
  <c r="C9115" i="1"/>
  <c r="C45432" i="1"/>
  <c r="C35633" i="1"/>
  <c r="C9116" i="1"/>
  <c r="C16153" i="1"/>
  <c r="C72611" i="1"/>
  <c r="C9117" i="1"/>
  <c r="C45433" i="1"/>
  <c r="C61527" i="1"/>
  <c r="C1632" i="1"/>
  <c r="C45434" i="1"/>
  <c r="C54218" i="1"/>
  <c r="C45435" i="1"/>
  <c r="C61528" i="1"/>
  <c r="C45436" i="1"/>
  <c r="C61529" i="1"/>
  <c r="C25344" i="1"/>
  <c r="C25345" i="1"/>
  <c r="C61530" i="1"/>
  <c r="C25346" i="1"/>
  <c r="C25347" i="1"/>
  <c r="C54219" i="1"/>
  <c r="C25348" i="1"/>
  <c r="C9118" i="1"/>
  <c r="C16154" i="1"/>
  <c r="C16155" i="1"/>
  <c r="C35634" i="1"/>
  <c r="C25349" i="1"/>
  <c r="C35635" i="1"/>
  <c r="C25350" i="1"/>
  <c r="C9119" i="1"/>
  <c r="C25351" i="1"/>
  <c r="C45437" i="1"/>
  <c r="C9120" i="1"/>
  <c r="C25352" i="1"/>
  <c r="C35636" i="1"/>
  <c r="C16156" i="1"/>
  <c r="C16157" i="1"/>
  <c r="C35637" i="1"/>
  <c r="C4440" i="1"/>
  <c r="C67640" i="1"/>
  <c r="C25353" i="1"/>
  <c r="C1633" i="1"/>
  <c r="C35638" i="1"/>
  <c r="C9121" i="1"/>
  <c r="C54220" i="1"/>
  <c r="C16158" i="1"/>
  <c r="C35639" i="1"/>
  <c r="C4441" i="1"/>
  <c r="C61531" i="1"/>
  <c r="C16159" i="1"/>
  <c r="C25354" i="1"/>
  <c r="C16160" i="1"/>
  <c r="C4442" i="1"/>
  <c r="C146" i="1"/>
  <c r="C1634" i="1"/>
  <c r="C25355" i="1"/>
  <c r="C61532" i="1"/>
  <c r="C35640" i="1"/>
  <c r="C25356" i="1"/>
  <c r="C35641" i="1"/>
  <c r="C25357" i="1"/>
  <c r="C54221" i="1"/>
  <c r="C25358" i="1"/>
  <c r="C25359" i="1"/>
  <c r="C25360" i="1"/>
  <c r="C9122" i="1"/>
  <c r="C1635" i="1"/>
  <c r="C4443" i="1"/>
  <c r="C9123" i="1"/>
  <c r="C16161" i="1"/>
  <c r="C16162" i="1"/>
  <c r="C4444" i="1"/>
  <c r="C35642" i="1"/>
  <c r="C25361" i="1"/>
  <c r="C9124" i="1"/>
  <c r="C147" i="1"/>
  <c r="C35643" i="1"/>
  <c r="C67641" i="1"/>
  <c r="C35644" i="1"/>
  <c r="C16163" i="1"/>
  <c r="C45438" i="1"/>
  <c r="C16164" i="1"/>
  <c r="C61533" i="1"/>
  <c r="C54222" i="1"/>
  <c r="C16165" i="1"/>
  <c r="C45439" i="1"/>
  <c r="C45440" i="1"/>
  <c r="C45441" i="1"/>
  <c r="C61534" i="1"/>
  <c r="C61535" i="1"/>
  <c r="C35645" i="1"/>
  <c r="C16166" i="1"/>
  <c r="C25362" i="1"/>
  <c r="C76677" i="1"/>
  <c r="C61536" i="1"/>
  <c r="C9125" i="1"/>
  <c r="C45442" i="1"/>
  <c r="C72612" i="1"/>
  <c r="C76678" i="1"/>
  <c r="C84670" i="1"/>
  <c r="C67642" i="1"/>
  <c r="C85359" i="1"/>
  <c r="C72613" i="1"/>
  <c r="C79701" i="1"/>
  <c r="C54223" i="1"/>
  <c r="C54224" i="1"/>
  <c r="C61537" i="1"/>
  <c r="C35646" i="1"/>
  <c r="C54225" i="1"/>
  <c r="C25363" i="1"/>
  <c r="C45443" i="1"/>
  <c r="C35647" i="1"/>
  <c r="C54226" i="1"/>
  <c r="C45444" i="1"/>
  <c r="C45445" i="1"/>
  <c r="C67643" i="1"/>
  <c r="C45446" i="1"/>
  <c r="C45447" i="1"/>
  <c r="C67644" i="1"/>
  <c r="C25364" i="1"/>
  <c r="C54227" i="1"/>
  <c r="C54228" i="1"/>
  <c r="C16167" i="1"/>
  <c r="C9126" i="1"/>
  <c r="C45448" i="1"/>
  <c r="C35648" i="1"/>
  <c r="C25365" i="1"/>
  <c r="C35649" i="1"/>
  <c r="C25366" i="1"/>
  <c r="C45449" i="1"/>
  <c r="C54229" i="1"/>
  <c r="C25367" i="1"/>
  <c r="C25368" i="1"/>
  <c r="C25369" i="1"/>
  <c r="C54230" i="1"/>
  <c r="C35650" i="1"/>
  <c r="C35651" i="1"/>
  <c r="C54231" i="1"/>
  <c r="C16168" i="1"/>
  <c r="C9127" i="1"/>
  <c r="C54232" i="1"/>
  <c r="C35652" i="1"/>
  <c r="C16169" i="1"/>
  <c r="C35653" i="1"/>
  <c r="C54233" i="1"/>
  <c r="C16170" i="1"/>
  <c r="C25370" i="1"/>
  <c r="C54234" i="1"/>
  <c r="C16171" i="1"/>
  <c r="C25371" i="1"/>
  <c r="C61538" i="1"/>
  <c r="C54235" i="1"/>
  <c r="C16172" i="1"/>
  <c r="C25372" i="1"/>
  <c r="C4445" i="1"/>
  <c r="C67645" i="1"/>
  <c r="C67646" i="1"/>
  <c r="C25373" i="1"/>
  <c r="C67647" i="1"/>
  <c r="C45450" i="1"/>
  <c r="C79702" i="1"/>
  <c r="C67648" i="1"/>
  <c r="C45451" i="1"/>
  <c r="C1636" i="1"/>
  <c r="C45452" i="1"/>
  <c r="C25374" i="1"/>
  <c r="C9128" i="1"/>
  <c r="C35654" i="1"/>
  <c r="C16173" i="1"/>
  <c r="C9129" i="1"/>
  <c r="C25375" i="1"/>
  <c r="C45453" i="1"/>
  <c r="C35655" i="1"/>
  <c r="C25376" i="1"/>
  <c r="C67649" i="1"/>
  <c r="C16174" i="1"/>
  <c r="C25377" i="1"/>
  <c r="C25378" i="1"/>
  <c r="C67650" i="1"/>
  <c r="C61539" i="1"/>
  <c r="C45454" i="1"/>
  <c r="C76679" i="1"/>
  <c r="C16175" i="1"/>
  <c r="C35656" i="1"/>
  <c r="C16176" i="1"/>
  <c r="C16177" i="1"/>
  <c r="C35657" i="1"/>
  <c r="C76680" i="1"/>
  <c r="C35658" i="1"/>
  <c r="C16178" i="1"/>
  <c r="C45455" i="1"/>
  <c r="C35659" i="1"/>
  <c r="C61540" i="1"/>
  <c r="C54236" i="1"/>
  <c r="C54237" i="1"/>
  <c r="C54238" i="1"/>
  <c r="C67651" i="1"/>
  <c r="C45456" i="1"/>
  <c r="C4446" i="1"/>
  <c r="C25379" i="1"/>
  <c r="C16179" i="1"/>
  <c r="C67652" i="1"/>
  <c r="C45457" i="1"/>
  <c r="C16180" i="1"/>
  <c r="C61541" i="1"/>
  <c r="C45458" i="1"/>
  <c r="C45459" i="1"/>
  <c r="C61542" i="1"/>
  <c r="C61543" i="1"/>
  <c r="C45460" i="1"/>
  <c r="C16181" i="1"/>
  <c r="C25380" i="1"/>
  <c r="C25381" i="1"/>
  <c r="C45461" i="1"/>
  <c r="C54239" i="1"/>
  <c r="C35660" i="1"/>
  <c r="C54240" i="1"/>
  <c r="C45462" i="1"/>
  <c r="C61544" i="1"/>
  <c r="C45463" i="1"/>
  <c r="C72614" i="1"/>
  <c r="C35661" i="1"/>
  <c r="C16182" i="1"/>
  <c r="C16183" i="1"/>
  <c r="C16184" i="1"/>
  <c r="C61545" i="1"/>
  <c r="C1637" i="1"/>
  <c r="C25382" i="1"/>
  <c r="C67653" i="1"/>
  <c r="C9130" i="1"/>
  <c r="C25383" i="1"/>
  <c r="C16185" i="1"/>
  <c r="C9131" i="1"/>
  <c r="C61546" i="1"/>
  <c r="C9132" i="1"/>
  <c r="C35662" i="1"/>
  <c r="C45464" i="1"/>
  <c r="C72615" i="1"/>
  <c r="C16186" i="1"/>
  <c r="C54241" i="1"/>
  <c r="C25384" i="1"/>
  <c r="C45465" i="1"/>
  <c r="C4447" i="1"/>
  <c r="C72616" i="1"/>
  <c r="C35663" i="1"/>
  <c r="C76681" i="1"/>
  <c r="C25385" i="1"/>
  <c r="C16187" i="1"/>
  <c r="C35664" i="1"/>
  <c r="C35665" i="1"/>
  <c r="C25386" i="1"/>
  <c r="C25387" i="1"/>
  <c r="C9133" i="1"/>
  <c r="C25388" i="1"/>
  <c r="C25389" i="1"/>
  <c r="C25390" i="1"/>
  <c r="C83531" i="1"/>
  <c r="C61547" i="1"/>
  <c r="C76682" i="1"/>
  <c r="C76683" i="1"/>
  <c r="C61548" i="1"/>
  <c r="C79703" i="1"/>
  <c r="C67654" i="1"/>
  <c r="C76684" i="1"/>
  <c r="C67655" i="1"/>
  <c r="C61549" i="1"/>
  <c r="C67656" i="1"/>
  <c r="C54242" i="1"/>
  <c r="C67657" i="1"/>
  <c r="C61550" i="1"/>
  <c r="C79704" i="1"/>
  <c r="C67658" i="1"/>
  <c r="C54243" i="1"/>
  <c r="C61551" i="1"/>
  <c r="C67659" i="1"/>
  <c r="C72617" i="1"/>
  <c r="C72618" i="1"/>
  <c r="C61552" i="1"/>
  <c r="C61553" i="1"/>
  <c r="C76685" i="1"/>
  <c r="C61554" i="1"/>
  <c r="C84671" i="1"/>
  <c r="C61555" i="1"/>
  <c r="C79705" i="1"/>
  <c r="C83532" i="1"/>
  <c r="C67660" i="1"/>
  <c r="C61556" i="1"/>
  <c r="C81960" i="1"/>
  <c r="C67661" i="1"/>
  <c r="C61557" i="1"/>
  <c r="C72619" i="1"/>
  <c r="C72620" i="1"/>
  <c r="C79706" i="1"/>
  <c r="C45466" i="1"/>
  <c r="C45467" i="1"/>
  <c r="C54244" i="1"/>
  <c r="C35666" i="1"/>
  <c r="C45468" i="1"/>
  <c r="C16188" i="1"/>
  <c r="C72621" i="1"/>
  <c r="C72622" i="1"/>
  <c r="C72623" i="1"/>
  <c r="C25391" i="1"/>
  <c r="C67662" i="1"/>
  <c r="C54245" i="1"/>
  <c r="C9134" i="1"/>
  <c r="C25392" i="1"/>
  <c r="C16189" i="1"/>
  <c r="C25393" i="1"/>
  <c r="C16190" i="1"/>
  <c r="C35667" i="1"/>
  <c r="C45469" i="1"/>
  <c r="C9135" i="1"/>
  <c r="C45470" i="1"/>
  <c r="C67663" i="1"/>
  <c r="C16191" i="1"/>
  <c r="C76686" i="1"/>
  <c r="C45471" i="1"/>
  <c r="C67664" i="1"/>
  <c r="C148" i="1"/>
  <c r="C54246" i="1"/>
  <c r="C16192" i="1"/>
  <c r="C25394" i="1"/>
  <c r="C35668" i="1"/>
  <c r="C9136" i="1"/>
  <c r="C25395" i="1"/>
  <c r="C67665" i="1"/>
  <c r="C61558" i="1"/>
  <c r="C16193" i="1"/>
  <c r="C25396" i="1"/>
  <c r="C45472" i="1"/>
  <c r="C25397" i="1"/>
  <c r="C16194" i="1"/>
  <c r="C4448" i="1"/>
  <c r="C4449" i="1"/>
  <c r="C35669" i="1"/>
  <c r="C1638" i="1"/>
  <c r="C45473" i="1"/>
  <c r="C4450" i="1"/>
  <c r="C35670" i="1"/>
  <c r="C79707" i="1"/>
  <c r="C54247" i="1"/>
  <c r="C54248" i="1"/>
  <c r="C72624" i="1"/>
  <c r="C35671" i="1"/>
  <c r="C67666" i="1"/>
  <c r="C54249" i="1"/>
  <c r="C25398" i="1"/>
  <c r="C72625" i="1"/>
  <c r="C67667" i="1"/>
  <c r="C45474" i="1"/>
  <c r="C25399" i="1"/>
  <c r="C16195" i="1"/>
  <c r="C45475" i="1"/>
  <c r="C149" i="1"/>
  <c r="C9137" i="1"/>
  <c r="C45476" i="1"/>
  <c r="C35672" i="1"/>
  <c r="C9138" i="1"/>
  <c r="C9139" i="1"/>
  <c r="C16196" i="1"/>
  <c r="C150" i="1"/>
  <c r="C9140" i="1"/>
  <c r="C16197" i="1"/>
  <c r="C25400" i="1"/>
  <c r="C16198" i="1"/>
  <c r="C72626" i="1"/>
  <c r="C4451" i="1"/>
  <c r="C16199" i="1"/>
  <c r="C54250" i="1"/>
  <c r="C54251" i="1"/>
  <c r="C9141" i="1"/>
  <c r="C16200" i="1"/>
  <c r="C4452" i="1"/>
  <c r="C1639" i="1"/>
  <c r="C35673" i="1"/>
  <c r="C16201" i="1"/>
  <c r="C67668" i="1"/>
  <c r="C61559" i="1"/>
  <c r="C35674" i="1"/>
  <c r="C72627" i="1"/>
  <c r="C67669" i="1"/>
  <c r="C61560" i="1"/>
  <c r="C54252" i="1"/>
  <c r="C61561" i="1"/>
  <c r="C54253" i="1"/>
  <c r="C45477" i="1"/>
  <c r="C16202" i="1"/>
  <c r="C35675" i="1"/>
  <c r="C45478" i="1"/>
  <c r="C61562" i="1"/>
  <c r="C54254" i="1"/>
  <c r="C61563" i="1"/>
  <c r="C54255" i="1"/>
  <c r="C25401" i="1"/>
  <c r="C35676" i="1"/>
  <c r="C45479" i="1"/>
  <c r="C45480" i="1"/>
  <c r="C25402" i="1"/>
  <c r="C25403" i="1"/>
  <c r="C76687" i="1"/>
  <c r="C79708" i="1"/>
  <c r="C61564" i="1"/>
  <c r="C67670" i="1"/>
  <c r="C61565" i="1"/>
  <c r="C25404" i="1"/>
  <c r="C35677" i="1"/>
  <c r="C45481" i="1"/>
  <c r="C25405" i="1"/>
  <c r="C54256" i="1"/>
  <c r="C35678" i="1"/>
  <c r="C45482" i="1"/>
  <c r="C61566" i="1"/>
  <c r="C25406" i="1"/>
  <c r="C25407" i="1"/>
  <c r="C45483" i="1"/>
  <c r="C67671" i="1"/>
  <c r="C45484" i="1"/>
  <c r="C16203" i="1"/>
  <c r="C35679" i="1"/>
  <c r="C35680" i="1"/>
  <c r="C9142" i="1"/>
  <c r="C25408" i="1"/>
  <c r="C35681" i="1"/>
  <c r="C54257" i="1"/>
  <c r="C9143" i="1"/>
  <c r="C16204" i="1"/>
  <c r="C35682" i="1"/>
  <c r="C16205" i="1"/>
  <c r="C45485" i="1"/>
  <c r="C9144" i="1"/>
  <c r="C25409" i="1"/>
  <c r="C9145" i="1"/>
  <c r="C25410" i="1"/>
  <c r="C25411" i="1"/>
  <c r="C16206" i="1"/>
  <c r="C76688" i="1"/>
  <c r="C61567" i="1"/>
  <c r="C25412" i="1"/>
  <c r="C25413" i="1"/>
  <c r="C35683" i="1"/>
  <c r="C9146" i="1"/>
  <c r="C35684" i="1"/>
  <c r="C25414" i="1"/>
  <c r="C9147" i="1"/>
  <c r="C25415" i="1"/>
  <c r="C35685" i="1"/>
  <c r="C45486" i="1"/>
  <c r="C151" i="1"/>
  <c r="C45487" i="1"/>
  <c r="C25416" i="1"/>
  <c r="C4453" i="1"/>
  <c r="C4454" i="1"/>
  <c r="C152" i="1"/>
  <c r="C35686" i="1"/>
  <c r="C54258" i="1"/>
  <c r="C4455" i="1"/>
  <c r="C35687" i="1"/>
  <c r="C1640" i="1"/>
  <c r="C25417" i="1"/>
  <c r="C25418" i="1"/>
  <c r="C67672" i="1"/>
  <c r="C4456" i="1"/>
  <c r="C16207" i="1"/>
  <c r="C4457" i="1"/>
  <c r="C1641" i="1"/>
  <c r="C153" i="1"/>
  <c r="C35688" i="1"/>
  <c r="C4458" i="1"/>
  <c r="C54259" i="1"/>
  <c r="C1642" i="1"/>
  <c r="C4459" i="1"/>
  <c r="C154" i="1"/>
  <c r="C1643" i="1"/>
  <c r="C35689" i="1"/>
  <c r="C16208" i="1"/>
  <c r="C16209" i="1"/>
  <c r="C155" i="1"/>
  <c r="C4460" i="1"/>
  <c r="C4461" i="1"/>
  <c r="C156" i="1"/>
  <c r="C16210" i="1"/>
  <c r="C16211" i="1"/>
  <c r="C54260" i="1"/>
  <c r="C35690" i="1"/>
  <c r="C25419" i="1"/>
  <c r="C16212" i="1"/>
  <c r="C4462" i="1"/>
  <c r="C16213" i="1"/>
  <c r="C54261" i="1"/>
  <c r="C35691" i="1"/>
  <c r="C157" i="1"/>
  <c r="C25420" i="1"/>
  <c r="C76689" i="1"/>
  <c r="C158" i="1"/>
  <c r="C9148" i="1"/>
  <c r="C16214" i="1"/>
  <c r="C61568" i="1"/>
  <c r="C35692" i="1"/>
  <c r="C45488" i="1"/>
  <c r="C9149" i="1"/>
  <c r="C4463" i="1"/>
  <c r="C9150" i="1"/>
  <c r="C25421" i="1"/>
  <c r="C9151" i="1"/>
  <c r="C25422" i="1"/>
  <c r="C16215" i="1"/>
  <c r="C61569" i="1"/>
  <c r="C45489" i="1"/>
  <c r="C35693" i="1"/>
  <c r="C81961" i="1"/>
  <c r="C72628" i="1"/>
  <c r="C79709" i="1"/>
  <c r="C72629" i="1"/>
  <c r="C25423" i="1"/>
  <c r="C61570" i="1"/>
  <c r="C35694" i="1"/>
  <c r="C35695" i="1"/>
  <c r="C1644" i="1"/>
  <c r="C1645" i="1"/>
  <c r="C4464" i="1"/>
  <c r="C45490" i="1"/>
  <c r="C16216" i="1"/>
  <c r="C45491" i="1"/>
  <c r="C4465" i="1"/>
  <c r="C9152" i="1"/>
  <c r="C25424" i="1"/>
  <c r="C4466" i="1"/>
  <c r="C45492" i="1"/>
  <c r="C61571" i="1"/>
  <c r="C67673" i="1"/>
  <c r="C61572" i="1"/>
  <c r="C35696" i="1"/>
  <c r="C45493" i="1"/>
  <c r="C35697" i="1"/>
  <c r="C35698" i="1"/>
  <c r="C54262" i="1"/>
  <c r="C35699" i="1"/>
  <c r="C54263" i="1"/>
  <c r="C35700" i="1"/>
  <c r="C61573" i="1"/>
  <c r="C61574" i="1"/>
  <c r="C16217" i="1"/>
  <c r="C25425" i="1"/>
  <c r="C67674" i="1"/>
  <c r="C81962" i="1"/>
  <c r="C1646" i="1"/>
  <c r="C9153" i="1"/>
  <c r="C16218" i="1"/>
  <c r="C9154" i="1"/>
  <c r="C9155" i="1"/>
  <c r="C25426" i="1"/>
  <c r="C1647" i="1"/>
  <c r="C16219" i="1"/>
  <c r="C1648" i="1"/>
  <c r="C45494" i="1"/>
  <c r="C72630" i="1"/>
  <c r="C35701" i="1"/>
  <c r="C45495" i="1"/>
  <c r="C35702" i="1"/>
  <c r="C9156" i="1"/>
  <c r="C72631" i="1"/>
  <c r="C25427" i="1"/>
  <c r="C79710" i="1"/>
  <c r="C25428" i="1"/>
  <c r="C45496" i="1"/>
  <c r="C35703" i="1"/>
  <c r="C25429" i="1"/>
  <c r="C35704" i="1"/>
  <c r="C25430" i="1"/>
  <c r="C25431" i="1"/>
  <c r="C67675" i="1"/>
  <c r="C1649" i="1"/>
  <c r="C9157" i="1"/>
  <c r="C35705" i="1"/>
  <c r="C9158" i="1"/>
  <c r="C16220" i="1"/>
  <c r="C4467" i="1"/>
  <c r="C9159" i="1"/>
  <c r="C159" i="1"/>
  <c r="C1650" i="1"/>
  <c r="C54264" i="1"/>
  <c r="C25432" i="1"/>
  <c r="C35706" i="1"/>
  <c r="C54265" i="1"/>
  <c r="C1651" i="1"/>
  <c r="C4468" i="1"/>
  <c r="C4469" i="1"/>
  <c r="C16221" i="1"/>
  <c r="C76690" i="1"/>
  <c r="C81963" i="1"/>
  <c r="C83533" i="1"/>
  <c r="C72632" i="1"/>
  <c r="C61575" i="1"/>
  <c r="C67676" i="1"/>
  <c r="C54266" i="1"/>
  <c r="C79711" i="1"/>
  <c r="C61576" i="1"/>
  <c r="C61577" i="1"/>
  <c r="C81964" i="1"/>
  <c r="C76691" i="1"/>
  <c r="C67677" i="1"/>
  <c r="C76692" i="1"/>
  <c r="C76693" i="1"/>
  <c r="C61578" i="1"/>
  <c r="C61579" i="1"/>
  <c r="C76694" i="1"/>
  <c r="C35707" i="1"/>
  <c r="C25433" i="1"/>
  <c r="C35708" i="1"/>
  <c r="C16222" i="1"/>
  <c r="C16223" i="1"/>
  <c r="C25434" i="1"/>
  <c r="C1652" i="1"/>
  <c r="C16224" i="1"/>
  <c r="C9160" i="1"/>
  <c r="C9161" i="1"/>
  <c r="C9162" i="1"/>
  <c r="C25435" i="1"/>
  <c r="C9163" i="1"/>
  <c r="C35709" i="1"/>
  <c r="C9164" i="1"/>
  <c r="C16225" i="1"/>
  <c r="C72633" i="1"/>
  <c r="C54267" i="1"/>
  <c r="C54268" i="1"/>
  <c r="C72634" i="1"/>
  <c r="C1653" i="1"/>
  <c r="C45497" i="1"/>
  <c r="C35710" i="1"/>
  <c r="C67678" i="1"/>
  <c r="C61580" i="1"/>
  <c r="C54269" i="1"/>
  <c r="C25436" i="1"/>
  <c r="C16226" i="1"/>
  <c r="C16227" i="1"/>
  <c r="C45498" i="1"/>
  <c r="C35711" i="1"/>
  <c r="C67679" i="1"/>
  <c r="C25437" i="1"/>
  <c r="C61581" i="1"/>
  <c r="C61582" i="1"/>
  <c r="C61583" i="1"/>
  <c r="C61584" i="1"/>
  <c r="C61585" i="1"/>
  <c r="C79712" i="1"/>
  <c r="C81965" i="1"/>
  <c r="C9165" i="1"/>
  <c r="C25438" i="1"/>
  <c r="C35712" i="1"/>
  <c r="C9166" i="1"/>
  <c r="C16228" i="1"/>
  <c r="C25439" i="1"/>
  <c r="C54270" i="1"/>
  <c r="C25440" i="1"/>
  <c r="C25441" i="1"/>
  <c r="C16229" i="1"/>
  <c r="C45499" i="1"/>
  <c r="C54271" i="1"/>
  <c r="C76695" i="1"/>
  <c r="C25442" i="1"/>
  <c r="C16230" i="1"/>
  <c r="C35713" i="1"/>
  <c r="C25443" i="1"/>
  <c r="C9167" i="1"/>
  <c r="C16231" i="1"/>
  <c r="C9168" i="1"/>
  <c r="C16232" i="1"/>
  <c r="C25444" i="1"/>
  <c r="C67680" i="1"/>
  <c r="C16233" i="1"/>
  <c r="C9169" i="1"/>
  <c r="C160" i="1"/>
  <c r="C61586" i="1"/>
  <c r="C25445" i="1"/>
  <c r="C45500" i="1"/>
  <c r="C9170" i="1"/>
  <c r="C45501" i="1"/>
  <c r="C35714" i="1"/>
  <c r="C61587" i="1"/>
  <c r="C79713" i="1"/>
  <c r="C45502" i="1"/>
  <c r="C61588" i="1"/>
  <c r="C45503" i="1"/>
  <c r="C61589" i="1"/>
  <c r="C35715" i="1"/>
  <c r="C35716" i="1"/>
  <c r="C25446" i="1"/>
  <c r="C54272" i="1"/>
  <c r="C25447" i="1"/>
  <c r="C16234" i="1"/>
  <c r="C35717" i="1"/>
  <c r="C45504" i="1"/>
  <c r="C76696" i="1"/>
  <c r="C45505" i="1"/>
  <c r="C35718" i="1"/>
  <c r="C54273" i="1"/>
  <c r="C54274" i="1"/>
  <c r="C4470" i="1"/>
  <c r="C61590" i="1"/>
  <c r="C25448" i="1"/>
  <c r="C16235" i="1"/>
  <c r="C25449" i="1"/>
  <c r="C16236" i="1"/>
  <c r="C16237" i="1"/>
  <c r="C61591" i="1"/>
  <c r="C61592" i="1"/>
  <c r="C25450" i="1"/>
  <c r="C16238" i="1"/>
  <c r="C35719" i="1"/>
  <c r="C54275" i="1"/>
  <c r="C76697" i="1"/>
  <c r="C72635" i="1"/>
  <c r="C9171" i="1"/>
  <c r="C25451" i="1"/>
  <c r="C45506" i="1"/>
  <c r="C16239" i="1"/>
  <c r="C72636" i="1"/>
  <c r="C67681" i="1"/>
  <c r="C25452" i="1"/>
  <c r="C16240" i="1"/>
  <c r="C45507" i="1"/>
  <c r="C25453" i="1"/>
  <c r="C16241" i="1"/>
  <c r="C35720" i="1"/>
  <c r="C67682" i="1"/>
  <c r="C45508" i="1"/>
  <c r="C25454" i="1"/>
  <c r="C25455" i="1"/>
  <c r="C25456" i="1"/>
  <c r="C9172" i="1"/>
  <c r="C16242" i="1"/>
  <c r="C16243" i="1"/>
  <c r="C9173" i="1"/>
  <c r="C16244" i="1"/>
  <c r="C25457" i="1"/>
  <c r="C16245" i="1"/>
  <c r="C35721" i="1"/>
  <c r="C16246" i="1"/>
  <c r="C16247" i="1"/>
  <c r="C9174" i="1"/>
  <c r="C16248" i="1"/>
  <c r="C83534" i="1"/>
  <c r="C4471" i="1"/>
  <c r="C25458" i="1"/>
  <c r="C16249" i="1"/>
  <c r="C9175" i="1"/>
  <c r="C4472" i="1"/>
  <c r="C35722" i="1"/>
  <c r="C1654" i="1"/>
  <c r="C16250" i="1"/>
  <c r="C61593" i="1"/>
  <c r="C9176" i="1"/>
  <c r="C16251" i="1"/>
  <c r="C9177" i="1"/>
  <c r="C9178" i="1"/>
  <c r="C35723" i="1"/>
  <c r="C35724" i="1"/>
  <c r="C16252" i="1"/>
  <c r="C45509" i="1"/>
  <c r="C45510" i="1"/>
  <c r="C16253" i="1"/>
  <c r="C79714" i="1"/>
  <c r="C16254" i="1"/>
  <c r="C16255" i="1"/>
  <c r="C35725" i="1"/>
  <c r="C16256" i="1"/>
  <c r="C79715" i="1"/>
  <c r="C54276" i="1"/>
  <c r="C76698" i="1"/>
  <c r="C79716" i="1"/>
  <c r="C61594" i="1"/>
  <c r="C67683" i="1"/>
  <c r="C45511" i="1"/>
  <c r="C1655" i="1"/>
  <c r="C9179" i="1"/>
  <c r="C35726" i="1"/>
  <c r="C25459" i="1"/>
  <c r="C9180" i="1"/>
  <c r="C35727" i="1"/>
  <c r="C54277" i="1"/>
  <c r="C9181" i="1"/>
  <c r="C161" i="1"/>
  <c r="C45512" i="1"/>
  <c r="C16257" i="1"/>
  <c r="C16258" i="1"/>
  <c r="C16259" i="1"/>
  <c r="C4473" i="1"/>
  <c r="C4474" i="1"/>
  <c r="C16260" i="1"/>
  <c r="C4475" i="1"/>
  <c r="C16261" i="1"/>
  <c r="C79717" i="1"/>
  <c r="C16262" i="1"/>
  <c r="C16263" i="1"/>
  <c r="C35728" i="1"/>
  <c r="C35729" i="1"/>
  <c r="C35730" i="1"/>
  <c r="C35731" i="1"/>
  <c r="C45513" i="1"/>
  <c r="C16264" i="1"/>
  <c r="C72637" i="1"/>
  <c r="C25460" i="1"/>
  <c r="C25461" i="1"/>
  <c r="C45514" i="1"/>
  <c r="C9182" i="1"/>
  <c r="C25462" i="1"/>
  <c r="C45515" i="1"/>
  <c r="C84672" i="1"/>
  <c r="C25463" i="1"/>
  <c r="C25464" i="1"/>
  <c r="C72638" i="1"/>
  <c r="C1656" i="1"/>
  <c r="C1657" i="1"/>
  <c r="C9183" i="1"/>
  <c r="C54278" i="1"/>
  <c r="C1658" i="1"/>
  <c r="C35732" i="1"/>
  <c r="C4476" i="1"/>
  <c r="C4477" i="1"/>
  <c r="C67684" i="1"/>
  <c r="C45516" i="1"/>
  <c r="C16265" i="1"/>
  <c r="C35733" i="1"/>
  <c r="C45517" i="1"/>
  <c r="C16266" i="1"/>
  <c r="C1659" i="1"/>
  <c r="C25465" i="1"/>
  <c r="C9184" i="1"/>
  <c r="C25466" i="1"/>
  <c r="C4478" i="1"/>
  <c r="C61595" i="1"/>
  <c r="C16267" i="1"/>
  <c r="C25467" i="1"/>
  <c r="C35734" i="1"/>
  <c r="C45518" i="1"/>
  <c r="C35735" i="1"/>
  <c r="C25468" i="1"/>
  <c r="C79718" i="1"/>
  <c r="C72639" i="1"/>
  <c r="C61596" i="1"/>
  <c r="C84673" i="1"/>
  <c r="C84674" i="1"/>
  <c r="C83535" i="1"/>
  <c r="C79719" i="1"/>
  <c r="C61597" i="1"/>
  <c r="C72640" i="1"/>
  <c r="C61598" i="1"/>
  <c r="C67685" i="1"/>
  <c r="C54279" i="1"/>
  <c r="C61599" i="1"/>
  <c r="C72641" i="1"/>
  <c r="C67686" i="1"/>
  <c r="C67687" i="1"/>
  <c r="C61600" i="1"/>
  <c r="C61601" i="1"/>
  <c r="C54280" i="1"/>
  <c r="C61602" i="1"/>
  <c r="C45519" i="1"/>
  <c r="C72642" i="1"/>
  <c r="C79720" i="1"/>
  <c r="C79721" i="1"/>
  <c r="C72643" i="1"/>
  <c r="C54281" i="1"/>
  <c r="C54282" i="1"/>
  <c r="C9185" i="1"/>
  <c r="C9186" i="1"/>
  <c r="C25469" i="1"/>
  <c r="C16268" i="1"/>
  <c r="C9187" i="1"/>
  <c r="C162" i="1"/>
  <c r="C1660" i="1"/>
  <c r="C61603" i="1"/>
  <c r="C45520" i="1"/>
  <c r="C4479" i="1"/>
  <c r="C25470" i="1"/>
  <c r="C16269" i="1"/>
  <c r="C4480" i="1"/>
  <c r="C16270" i="1"/>
  <c r="C25471" i="1"/>
  <c r="C61604" i="1"/>
  <c r="C25472" i="1"/>
  <c r="C79722" i="1"/>
  <c r="C72644" i="1"/>
  <c r="C67688" i="1"/>
  <c r="C25473" i="1"/>
  <c r="C1661" i="1"/>
  <c r="C61605" i="1"/>
  <c r="C67689" i="1"/>
  <c r="C35736" i="1"/>
  <c r="C9188" i="1"/>
  <c r="C54283" i="1"/>
  <c r="C25474" i="1"/>
  <c r="C81966" i="1"/>
  <c r="C85360" i="1"/>
  <c r="C79723" i="1"/>
  <c r="C76699" i="1"/>
  <c r="C79724" i="1"/>
  <c r="C67690" i="1"/>
  <c r="C72645" i="1"/>
  <c r="C61606" i="1"/>
  <c r="C83536" i="1"/>
  <c r="C79725" i="1"/>
  <c r="C81967" i="1"/>
  <c r="C72646" i="1"/>
  <c r="C61607" i="1"/>
  <c r="C45521" i="1"/>
  <c r="C25475" i="1"/>
  <c r="C45522" i="1"/>
  <c r="C35737" i="1"/>
  <c r="C72647" i="1"/>
  <c r="C79726" i="1"/>
  <c r="C86302" i="1"/>
  <c r="C85361" i="1"/>
  <c r="C35738" i="1"/>
  <c r="C76700" i="1"/>
  <c r="C45523" i="1"/>
  <c r="C16271" i="1"/>
  <c r="C25476" i="1"/>
  <c r="C9189" i="1"/>
  <c r="C45524" i="1"/>
  <c r="C72648" i="1"/>
  <c r="C16272" i="1"/>
  <c r="C54284" i="1"/>
  <c r="C16273" i="1"/>
  <c r="C25477" i="1"/>
  <c r="C76701" i="1"/>
  <c r="C16274" i="1"/>
  <c r="C9190" i="1"/>
  <c r="C1662" i="1"/>
  <c r="C67691" i="1"/>
  <c r="C61608" i="1"/>
  <c r="C45525" i="1"/>
  <c r="C83537" i="1"/>
  <c r="C76702" i="1"/>
  <c r="C25478" i="1"/>
  <c r="C45526" i="1"/>
  <c r="C45527" i="1"/>
  <c r="C9191" i="1"/>
  <c r="C45528" i="1"/>
  <c r="C67692" i="1"/>
  <c r="C35739" i="1"/>
  <c r="C45529" i="1"/>
  <c r="C54285" i="1"/>
  <c r="C35740" i="1"/>
  <c r="C45530" i="1"/>
  <c r="C25479" i="1"/>
  <c r="C54286" i="1"/>
  <c r="C45531" i="1"/>
  <c r="C76703" i="1"/>
  <c r="C61609" i="1"/>
  <c r="C45532" i="1"/>
  <c r="C25480" i="1"/>
  <c r="C67693" i="1"/>
  <c r="C25481" i="1"/>
  <c r="C61610" i="1"/>
  <c r="C54287" i="1"/>
  <c r="C72649" i="1"/>
  <c r="C35741" i="1"/>
  <c r="C45533" i="1"/>
  <c r="C35742" i="1"/>
  <c r="C67694" i="1"/>
  <c r="C45534" i="1"/>
  <c r="C67695" i="1"/>
  <c r="C54288" i="1"/>
  <c r="C16275" i="1"/>
  <c r="C25482" i="1"/>
  <c r="C35743" i="1"/>
  <c r="C67696" i="1"/>
  <c r="C25483" i="1"/>
  <c r="C67697" i="1"/>
  <c r="C25484" i="1"/>
  <c r="C45535" i="1"/>
  <c r="C67698" i="1"/>
  <c r="C83538" i="1"/>
  <c r="C45536" i="1"/>
  <c r="C54289" i="1"/>
  <c r="C83539" i="1"/>
  <c r="C9192" i="1"/>
  <c r="C67699" i="1"/>
  <c r="C25485" i="1"/>
  <c r="C67700" i="1"/>
  <c r="C84675" i="1"/>
  <c r="C67701" i="1"/>
  <c r="C85362" i="1"/>
  <c r="C83540" i="1"/>
  <c r="C86257" i="1"/>
  <c r="C86195" i="1"/>
  <c r="C83541" i="1"/>
  <c r="C54290" i="1"/>
  <c r="C85363" i="1"/>
  <c r="C79727" i="1"/>
  <c r="C79728" i="1"/>
  <c r="C79729" i="1"/>
  <c r="C9193" i="1"/>
  <c r="C4481" i="1"/>
  <c r="C16276" i="1"/>
  <c r="C35744" i="1"/>
  <c r="C16277" i="1"/>
  <c r="C9194" i="1"/>
  <c r="C16278" i="1"/>
  <c r="C16279" i="1"/>
  <c r="C61611" i="1"/>
  <c r="C84676" i="1"/>
  <c r="C35745" i="1"/>
  <c r="C54291" i="1"/>
  <c r="C45537" i="1"/>
  <c r="C83542" i="1"/>
  <c r="C85790" i="1"/>
  <c r="C72650" i="1"/>
  <c r="C35746" i="1"/>
  <c r="C45538" i="1"/>
  <c r="C72651" i="1"/>
  <c r="C85791" i="1"/>
  <c r="C83543" i="1"/>
  <c r="C9195" i="1"/>
  <c r="C25486" i="1"/>
  <c r="C4482" i="1"/>
  <c r="C16280" i="1"/>
  <c r="C35747" i="1"/>
  <c r="C16281" i="1"/>
  <c r="C9196" i="1"/>
  <c r="C9197" i="1"/>
  <c r="C54292" i="1"/>
  <c r="C4483" i="1"/>
  <c r="C45539" i="1"/>
  <c r="C25487" i="1"/>
  <c r="C25488" i="1"/>
  <c r="C54293" i="1"/>
  <c r="C1663" i="1"/>
  <c r="C67702" i="1"/>
  <c r="C35748" i="1"/>
  <c r="C35749" i="1"/>
  <c r="C9198" i="1"/>
  <c r="C25489" i="1"/>
  <c r="C35750" i="1"/>
  <c r="C25490" i="1"/>
  <c r="C79730" i="1"/>
  <c r="C35751" i="1"/>
  <c r="C16282" i="1"/>
  <c r="C25491" i="1"/>
  <c r="C25492" i="1"/>
  <c r="C61612" i="1"/>
  <c r="C61613" i="1"/>
  <c r="C79731" i="1"/>
  <c r="C79732" i="1"/>
  <c r="C79733" i="1"/>
  <c r="C54294" i="1"/>
  <c r="C76704" i="1"/>
  <c r="C81968" i="1"/>
  <c r="C4484" i="1"/>
  <c r="C45540" i="1"/>
  <c r="C54295" i="1"/>
  <c r="C54296" i="1"/>
  <c r="C45541" i="1"/>
  <c r="C54297" i="1"/>
  <c r="C76705" i="1"/>
  <c r="C61614" i="1"/>
  <c r="C54298" i="1"/>
  <c r="C35752" i="1"/>
  <c r="C45542" i="1"/>
  <c r="C163" i="1"/>
  <c r="C54299" i="1"/>
  <c r="C9199" i="1"/>
  <c r="C9200" i="1"/>
  <c r="C4485" i="1"/>
  <c r="C25493" i="1"/>
  <c r="C45543" i="1"/>
  <c r="C35753" i="1"/>
  <c r="C16283" i="1"/>
  <c r="C67703" i="1"/>
  <c r="C9201" i="1"/>
  <c r="C4486" i="1"/>
  <c r="C35754" i="1"/>
  <c r="C35755" i="1"/>
  <c r="C61615" i="1"/>
  <c r="C45544" i="1"/>
  <c r="C61616" i="1"/>
  <c r="C54300" i="1"/>
  <c r="C54301" i="1"/>
  <c r="C35756" i="1"/>
  <c r="C35757" i="1"/>
  <c r="C164" i="1"/>
  <c r="C35758" i="1"/>
  <c r="C54302" i="1"/>
  <c r="C35759" i="1"/>
  <c r="C9202" i="1"/>
  <c r="C9203" i="1"/>
  <c r="C16284" i="1"/>
  <c r="C25494" i="1"/>
  <c r="C4487" i="1"/>
  <c r="C54303" i="1"/>
  <c r="C61617" i="1"/>
  <c r="C35760" i="1"/>
  <c r="C16285" i="1"/>
  <c r="C61618" i="1"/>
  <c r="C16286" i="1"/>
  <c r="C79734" i="1"/>
  <c r="C16287" i="1"/>
  <c r="C25495" i="1"/>
  <c r="C16288" i="1"/>
  <c r="C16289" i="1"/>
  <c r="C72652" i="1"/>
  <c r="C54304" i="1"/>
  <c r="C54305" i="1"/>
  <c r="C54306" i="1"/>
  <c r="C54307" i="1"/>
  <c r="C72653" i="1"/>
  <c r="C76706" i="1"/>
  <c r="C61619" i="1"/>
  <c r="C61620" i="1"/>
  <c r="C72654" i="1"/>
  <c r="C76707" i="1"/>
  <c r="C81969" i="1"/>
  <c r="C72655" i="1"/>
  <c r="C76708" i="1"/>
  <c r="C61621" i="1"/>
  <c r="C67704" i="1"/>
  <c r="C83544" i="1"/>
  <c r="C61622" i="1"/>
  <c r="C45545" i="1"/>
  <c r="C54308" i="1"/>
  <c r="C61623" i="1"/>
  <c r="C61624" i="1"/>
  <c r="C54309" i="1"/>
  <c r="C54310" i="1"/>
  <c r="C84677" i="1"/>
  <c r="C61625" i="1"/>
  <c r="C54311" i="1"/>
  <c r="C54312" i="1"/>
  <c r="C72656" i="1"/>
  <c r="C72657" i="1"/>
  <c r="C67705" i="1"/>
  <c r="C76709" i="1"/>
  <c r="C54313" i="1"/>
  <c r="C45546" i="1"/>
  <c r="C35761" i="1"/>
  <c r="C54314" i="1"/>
  <c r="C4488" i="1"/>
  <c r="C54315" i="1"/>
  <c r="C9204" i="1"/>
  <c r="C45547" i="1"/>
  <c r="C35762" i="1"/>
  <c r="C72658" i="1"/>
  <c r="C81970" i="1"/>
  <c r="C79735" i="1"/>
  <c r="C79736" i="1"/>
  <c r="C1664" i="1"/>
  <c r="C25496" i="1"/>
  <c r="C1665" i="1"/>
  <c r="C35763" i="1"/>
  <c r="C4489" i="1"/>
  <c r="C83545" i="1"/>
  <c r="C35764" i="1"/>
  <c r="C9205" i="1"/>
  <c r="C16290" i="1"/>
  <c r="C35765" i="1"/>
  <c r="C25497" i="1"/>
  <c r="C9206" i="1"/>
  <c r="C45548" i="1"/>
  <c r="C25498" i="1"/>
  <c r="C9207" i="1"/>
  <c r="C45549" i="1"/>
  <c r="C16291" i="1"/>
  <c r="C4490" i="1"/>
  <c r="C35766" i="1"/>
  <c r="C16292" i="1"/>
  <c r="C35767" i="1"/>
  <c r="C9208" i="1"/>
  <c r="C67706" i="1"/>
  <c r="C45550" i="1"/>
  <c r="C61626" i="1"/>
  <c r="C79737" i="1"/>
  <c r="C35768" i="1"/>
  <c r="C9209" i="1"/>
  <c r="C1666" i="1"/>
  <c r="C61627" i="1"/>
  <c r="C35769" i="1"/>
  <c r="C45551" i="1"/>
  <c r="C1667" i="1"/>
  <c r="C61628" i="1"/>
  <c r="C54316" i="1"/>
  <c r="C9210" i="1"/>
  <c r="C9211" i="1"/>
  <c r="C25499" i="1"/>
  <c r="C9212" i="1"/>
  <c r="C35770" i="1"/>
  <c r="C9213" i="1"/>
  <c r="C9214" i="1"/>
  <c r="C35771" i="1"/>
  <c r="C9215" i="1"/>
  <c r="C61629" i="1"/>
  <c r="C76710" i="1"/>
  <c r="C54317" i="1"/>
  <c r="C35772" i="1"/>
  <c r="C45552" i="1"/>
  <c r="C35773" i="1"/>
  <c r="C35774" i="1"/>
  <c r="C45553" i="1"/>
  <c r="C35775" i="1"/>
  <c r="C54318" i="1"/>
  <c r="C72659" i="1"/>
  <c r="C25500" i="1"/>
  <c r="C25501" i="1"/>
  <c r="C9216" i="1"/>
  <c r="C1668" i="1"/>
  <c r="C35776" i="1"/>
  <c r="C35777" i="1"/>
  <c r="C61630" i="1"/>
  <c r="C25502" i="1"/>
  <c r="C54319" i="1"/>
  <c r="C25503" i="1"/>
  <c r="C25504" i="1"/>
  <c r="C16293" i="1"/>
  <c r="C16294" i="1"/>
  <c r="C165" i="1"/>
  <c r="C9217" i="1"/>
  <c r="C16295" i="1"/>
  <c r="C67707" i="1"/>
  <c r="C1669" i="1"/>
  <c r="C1670" i="1"/>
  <c r="C1671" i="1"/>
  <c r="C54320" i="1"/>
  <c r="C35778" i="1"/>
  <c r="C54321" i="1"/>
  <c r="C79738" i="1"/>
  <c r="C16296" i="1"/>
  <c r="C35779" i="1"/>
  <c r="C83546" i="1"/>
  <c r="C35780" i="1"/>
  <c r="C4491" i="1"/>
  <c r="C9218" i="1"/>
  <c r="C79739" i="1"/>
  <c r="C16297" i="1"/>
  <c r="C25505" i="1"/>
  <c r="C9219" i="1"/>
  <c r="C9220" i="1"/>
  <c r="C9221" i="1"/>
  <c r="C16298" i="1"/>
  <c r="C1672" i="1"/>
  <c r="C54322" i="1"/>
  <c r="C67708" i="1"/>
  <c r="C61631" i="1"/>
  <c r="C35781" i="1"/>
  <c r="C72660" i="1"/>
  <c r="C61632" i="1"/>
  <c r="C54323" i="1"/>
  <c r="C54324" i="1"/>
  <c r="C54325" i="1"/>
  <c r="C35782" i="1"/>
  <c r="C45554" i="1"/>
  <c r="C54326" i="1"/>
  <c r="C54327" i="1"/>
  <c r="C83547" i="1"/>
  <c r="C25506" i="1"/>
  <c r="C35783" i="1"/>
  <c r="C9222" i="1"/>
  <c r="C1673" i="1"/>
  <c r="C4492" i="1"/>
  <c r="C9223" i="1"/>
  <c r="C4493" i="1"/>
  <c r="C166" i="1"/>
  <c r="C16299" i="1"/>
  <c r="C25507" i="1"/>
  <c r="C4494" i="1"/>
  <c r="C45555" i="1"/>
  <c r="C54328" i="1"/>
  <c r="C54329" i="1"/>
  <c r="C16300" i="1"/>
  <c r="C4495" i="1"/>
  <c r="C167" i="1"/>
  <c r="C9224" i="1"/>
  <c r="C54330" i="1"/>
  <c r="C45556" i="1"/>
  <c r="C67709" i="1"/>
  <c r="C25508" i="1"/>
  <c r="C72661" i="1"/>
  <c r="C9225" i="1"/>
  <c r="C16301" i="1"/>
  <c r="C35784" i="1"/>
  <c r="C67710" i="1"/>
  <c r="C4496" i="1"/>
  <c r="C16302" i="1"/>
  <c r="C4497" i="1"/>
  <c r="C16303" i="1"/>
  <c r="C4498" i="1"/>
  <c r="C9226" i="1"/>
  <c r="C67711" i="1"/>
  <c r="C25509" i="1"/>
  <c r="C54331" i="1"/>
  <c r="C61633" i="1"/>
  <c r="C61634" i="1"/>
  <c r="C79740" i="1"/>
  <c r="C85792" i="1"/>
  <c r="C61635" i="1"/>
  <c r="C9227" i="1"/>
  <c r="C54332" i="1"/>
  <c r="C61636" i="1"/>
  <c r="C35785" i="1"/>
  <c r="C67712" i="1"/>
  <c r="C54333" i="1"/>
  <c r="C45557" i="1"/>
  <c r="C61637" i="1"/>
  <c r="C45558" i="1"/>
  <c r="C45559" i="1"/>
  <c r="C45560" i="1"/>
  <c r="C45561" i="1"/>
  <c r="C67713" i="1"/>
  <c r="C1674" i="1"/>
  <c r="C25510" i="1"/>
  <c r="C16304" i="1"/>
  <c r="C25511" i="1"/>
  <c r="C16305" i="1"/>
  <c r="C9228" i="1"/>
  <c r="C9229" i="1"/>
  <c r="C45562" i="1"/>
  <c r="C9230" i="1"/>
  <c r="C9231" i="1"/>
  <c r="C45563" i="1"/>
  <c r="C54334" i="1"/>
  <c r="C67714" i="1"/>
  <c r="C76711" i="1"/>
  <c r="C72662" i="1"/>
  <c r="C45564" i="1"/>
  <c r="C61638" i="1"/>
  <c r="C45565" i="1"/>
  <c r="C61639" i="1"/>
  <c r="C76712" i="1"/>
  <c r="C72663" i="1"/>
  <c r="C45566" i="1"/>
  <c r="C61640" i="1"/>
  <c r="C45567" i="1"/>
  <c r="C25512" i="1"/>
  <c r="C25513" i="1"/>
  <c r="C16306" i="1"/>
  <c r="C4499" i="1"/>
  <c r="C16307" i="1"/>
  <c r="C35786" i="1"/>
  <c r="C9232" i="1"/>
  <c r="C25514" i="1"/>
  <c r="C4500" i="1"/>
  <c r="C16308" i="1"/>
  <c r="C9233" i="1"/>
  <c r="C16309" i="1"/>
  <c r="C45568" i="1"/>
  <c r="C1675" i="1"/>
  <c r="C45569" i="1"/>
  <c r="C25515" i="1"/>
  <c r="C25516" i="1"/>
  <c r="C9234" i="1"/>
  <c r="C168" i="1"/>
  <c r="C16310" i="1"/>
  <c r="C16311" i="1"/>
  <c r="C25517" i="1"/>
  <c r="C25518" i="1"/>
  <c r="C16312" i="1"/>
  <c r="C54335" i="1"/>
  <c r="C25519" i="1"/>
  <c r="C25520" i="1"/>
  <c r="C16313" i="1"/>
  <c r="C4501" i="1"/>
  <c r="C25521" i="1"/>
  <c r="C72664" i="1"/>
  <c r="C9235" i="1"/>
  <c r="C4502" i="1"/>
  <c r="C9236" i="1"/>
  <c r="C9237" i="1"/>
  <c r="C4503" i="1"/>
  <c r="C16314" i="1"/>
  <c r="C67715" i="1"/>
  <c r="C16315" i="1"/>
  <c r="C25522" i="1"/>
  <c r="C76713" i="1"/>
  <c r="C9238" i="1"/>
  <c r="C16316" i="1"/>
  <c r="C45570" i="1"/>
  <c r="C25523" i="1"/>
  <c r="C25524" i="1"/>
  <c r="C81971" i="1"/>
  <c r="C61641" i="1"/>
  <c r="C1676" i="1"/>
  <c r="C4504" i="1"/>
  <c r="C9239" i="1"/>
  <c r="C25525" i="1"/>
  <c r="C1677" i="1"/>
  <c r="C16317" i="1"/>
  <c r="C4505" i="1"/>
  <c r="C1678" i="1"/>
  <c r="C45571" i="1"/>
  <c r="C25526" i="1"/>
  <c r="C25527" i="1"/>
  <c r="C35787" i="1"/>
  <c r="C54336" i="1"/>
  <c r="C35788" i="1"/>
  <c r="C16318" i="1"/>
  <c r="C16319" i="1"/>
  <c r="C54337" i="1"/>
  <c r="C67716" i="1"/>
  <c r="C54338" i="1"/>
  <c r="C54339" i="1"/>
  <c r="C72665" i="1"/>
  <c r="C61642" i="1"/>
  <c r="C54340" i="1"/>
  <c r="C79741" i="1"/>
  <c r="C35789" i="1"/>
  <c r="C16320" i="1"/>
  <c r="C79742" i="1"/>
  <c r="C54341" i="1"/>
  <c r="C9240" i="1"/>
  <c r="C16321" i="1"/>
  <c r="C54342" i="1"/>
  <c r="C35790" i="1"/>
  <c r="C16322" i="1"/>
  <c r="C25528" i="1"/>
  <c r="C1679" i="1"/>
  <c r="C25529" i="1"/>
  <c r="C16323" i="1"/>
  <c r="C4506" i="1"/>
  <c r="C1680" i="1"/>
  <c r="C35791" i="1"/>
  <c r="C35792" i="1"/>
  <c r="C9241" i="1"/>
  <c r="C1681" i="1"/>
  <c r="C67717" i="1"/>
  <c r="C76714" i="1"/>
  <c r="C84678" i="1"/>
  <c r="C72666" i="1"/>
  <c r="C35793" i="1"/>
  <c r="C54343" i="1"/>
  <c r="C61643" i="1"/>
  <c r="C54344" i="1"/>
  <c r="C61644" i="1"/>
  <c r="C72667" i="1"/>
  <c r="C79743" i="1"/>
  <c r="C76715" i="1"/>
  <c r="C72668" i="1"/>
  <c r="C25530" i="1"/>
  <c r="C45572" i="1"/>
  <c r="C61645" i="1"/>
  <c r="C35794" i="1"/>
  <c r="C45573" i="1"/>
  <c r="C67718" i="1"/>
  <c r="C54345" i="1"/>
  <c r="C45574" i="1"/>
  <c r="C35795" i="1"/>
  <c r="C67719" i="1"/>
  <c r="C61646" i="1"/>
  <c r="C76716" i="1"/>
  <c r="C67720" i="1"/>
  <c r="C67721" i="1"/>
  <c r="C79744" i="1"/>
  <c r="C25531" i="1"/>
  <c r="C35796" i="1"/>
  <c r="C45575" i="1"/>
  <c r="C61647" i="1"/>
  <c r="C54346" i="1"/>
  <c r="C54347" i="1"/>
  <c r="C72669" i="1"/>
  <c r="C67722" i="1"/>
  <c r="C61648" i="1"/>
  <c r="C54348" i="1"/>
  <c r="C25532" i="1"/>
  <c r="C54349" i="1"/>
  <c r="C25533" i="1"/>
  <c r="C54350" i="1"/>
  <c r="C25534" i="1"/>
  <c r="C54351" i="1"/>
  <c r="C45576" i="1"/>
  <c r="C67723" i="1"/>
  <c r="C45577" i="1"/>
  <c r="C76717" i="1"/>
  <c r="C25535" i="1"/>
  <c r="C54352" i="1"/>
  <c r="C54353" i="1"/>
  <c r="C54354" i="1"/>
  <c r="C67724" i="1"/>
  <c r="C54355" i="1"/>
  <c r="C67725" i="1"/>
  <c r="C67726" i="1"/>
  <c r="C72670" i="1"/>
  <c r="C35797" i="1"/>
  <c r="C61649" i="1"/>
  <c r="C76718" i="1"/>
  <c r="C61650" i="1"/>
  <c r="C61651" i="1"/>
  <c r="C54356" i="1"/>
  <c r="C67727" i="1"/>
  <c r="C67728" i="1"/>
  <c r="C61652" i="1"/>
  <c r="C45578" i="1"/>
  <c r="C61653" i="1"/>
  <c r="C61654" i="1"/>
  <c r="C54357" i="1"/>
  <c r="C76719" i="1"/>
  <c r="C45579" i="1"/>
  <c r="C72671" i="1"/>
  <c r="C61655" i="1"/>
  <c r="C79745" i="1"/>
  <c r="C61656" i="1"/>
  <c r="C54358" i="1"/>
  <c r="C61657" i="1"/>
  <c r="C45580" i="1"/>
  <c r="C54359" i="1"/>
  <c r="C61658" i="1"/>
  <c r="C16324" i="1"/>
  <c r="C83548" i="1"/>
  <c r="C76720" i="1"/>
  <c r="C72672" i="1"/>
  <c r="C61659" i="1"/>
  <c r="C67729" i="1"/>
  <c r="C45581" i="1"/>
  <c r="C72673" i="1"/>
  <c r="C72674" i="1"/>
  <c r="C54360" i="1"/>
  <c r="C61660" i="1"/>
  <c r="C67730" i="1"/>
  <c r="C72675" i="1"/>
  <c r="C54361" i="1"/>
  <c r="C76721" i="1"/>
  <c r="C76722" i="1"/>
  <c r="C81972" i="1"/>
  <c r="C67731" i="1"/>
  <c r="C61661" i="1"/>
  <c r="C67732" i="1"/>
  <c r="C45582" i="1"/>
  <c r="C84679" i="1"/>
  <c r="C72676" i="1"/>
  <c r="C83549" i="1"/>
  <c r="C54362" i="1"/>
  <c r="C25536" i="1"/>
  <c r="C45583" i="1"/>
  <c r="C61662" i="1"/>
  <c r="C61663" i="1"/>
  <c r="C54363" i="1"/>
  <c r="C72677" i="1"/>
  <c r="C79746" i="1"/>
  <c r="C61664" i="1"/>
  <c r="C72678" i="1"/>
  <c r="C61665" i="1"/>
  <c r="C72679" i="1"/>
  <c r="C25537" i="1"/>
  <c r="C35798" i="1"/>
  <c r="C61666" i="1"/>
  <c r="C54364" i="1"/>
  <c r="C67733" i="1"/>
  <c r="C61667" i="1"/>
  <c r="C61668" i="1"/>
  <c r="C79747" i="1"/>
  <c r="C54365" i="1"/>
  <c r="C83550" i="1"/>
  <c r="C16325" i="1"/>
  <c r="C61669" i="1"/>
  <c r="C35799" i="1"/>
  <c r="C76723" i="1"/>
  <c r="C54366" i="1"/>
  <c r="C54367" i="1"/>
  <c r="C25538" i="1"/>
  <c r="C45584" i="1"/>
  <c r="C25539" i="1"/>
  <c r="C54368" i="1"/>
  <c r="C54369" i="1"/>
  <c r="C67734" i="1"/>
  <c r="C67735" i="1"/>
  <c r="C25540" i="1"/>
  <c r="C61670" i="1"/>
  <c r="C61671" i="1"/>
  <c r="C54370" i="1"/>
  <c r="C61672" i="1"/>
  <c r="C67736" i="1"/>
  <c r="C61673" i="1"/>
  <c r="C35800" i="1"/>
  <c r="C61674" i="1"/>
  <c r="C54371" i="1"/>
  <c r="C54372" i="1"/>
  <c r="C25541" i="1"/>
  <c r="C25542" i="1"/>
  <c r="C45585" i="1"/>
  <c r="C35801" i="1"/>
  <c r="C61675" i="1"/>
  <c r="C25543" i="1"/>
  <c r="C35802" i="1"/>
  <c r="C72680" i="1"/>
  <c r="C61676" i="1"/>
  <c r="C61677" i="1"/>
  <c r="C61678" i="1"/>
  <c r="C45586" i="1"/>
  <c r="C45587" i="1"/>
  <c r="C35803" i="1"/>
  <c r="C72681" i="1"/>
  <c r="C45588" i="1"/>
  <c r="C45589" i="1"/>
  <c r="C61679" i="1"/>
  <c r="C84680" i="1"/>
  <c r="C45590" i="1"/>
  <c r="C45591" i="1"/>
  <c r="C45592" i="1"/>
  <c r="C35804" i="1"/>
  <c r="C61680" i="1"/>
  <c r="C45593" i="1"/>
  <c r="C35805" i="1"/>
  <c r="C54373" i="1"/>
  <c r="C76724" i="1"/>
  <c r="C35806" i="1"/>
  <c r="C67737" i="1"/>
  <c r="C76725" i="1"/>
  <c r="C61681" i="1"/>
  <c r="C67738" i="1"/>
  <c r="C72682" i="1"/>
  <c r="C76726" i="1"/>
  <c r="C79748" i="1"/>
  <c r="C72683" i="1"/>
  <c r="C54374" i="1"/>
  <c r="C76727" i="1"/>
  <c r="C83551" i="1"/>
  <c r="C61682" i="1"/>
  <c r="C35807" i="1"/>
  <c r="C79749" i="1"/>
  <c r="C54375" i="1"/>
  <c r="C61683" i="1"/>
  <c r="C16326" i="1"/>
  <c r="C25544" i="1"/>
  <c r="C61684" i="1"/>
  <c r="C45594" i="1"/>
  <c r="C45595" i="1"/>
  <c r="C45596" i="1"/>
  <c r="C16327" i="1"/>
  <c r="C61685" i="1"/>
  <c r="C61686" i="1"/>
  <c r="C45597" i="1"/>
  <c r="C35808" i="1"/>
  <c r="C25545" i="1"/>
  <c r="C45598" i="1"/>
  <c r="C72684" i="1"/>
  <c r="C67739" i="1"/>
  <c r="C54376" i="1"/>
  <c r="C79750" i="1"/>
  <c r="C54377" i="1"/>
  <c r="C61687" i="1"/>
  <c r="C16328" i="1"/>
  <c r="C72685" i="1"/>
  <c r="C61688" i="1"/>
  <c r="C67740" i="1"/>
  <c r="C61689" i="1"/>
  <c r="C35809" i="1"/>
  <c r="C72686" i="1"/>
  <c r="C67741" i="1"/>
  <c r="C25546" i="1"/>
  <c r="C67742" i="1"/>
  <c r="C25547" i="1"/>
  <c r="C35810" i="1"/>
  <c r="C35811" i="1"/>
  <c r="C25548" i="1"/>
  <c r="C61690" i="1"/>
  <c r="C61691" i="1"/>
  <c r="C35812" i="1"/>
  <c r="C45599" i="1"/>
  <c r="C45600" i="1"/>
  <c r="C54378" i="1"/>
  <c r="C45601" i="1"/>
  <c r="C76728" i="1"/>
  <c r="C35813" i="1"/>
  <c r="C61692" i="1"/>
  <c r="C16329" i="1"/>
  <c r="C45602" i="1"/>
  <c r="C72687" i="1"/>
  <c r="C61693" i="1"/>
  <c r="C67743" i="1"/>
  <c r="C61694" i="1"/>
  <c r="C54379" i="1"/>
  <c r="C35814" i="1"/>
  <c r="C25549" i="1"/>
  <c r="C61695" i="1"/>
  <c r="C45603" i="1"/>
  <c r="C25550" i="1"/>
  <c r="C45604" i="1"/>
  <c r="C72688" i="1"/>
  <c r="C76729" i="1"/>
  <c r="C72689" i="1"/>
  <c r="C79751" i="1"/>
  <c r="C54380" i="1"/>
  <c r="C61696" i="1"/>
  <c r="C72690" i="1"/>
  <c r="C61697" i="1"/>
  <c r="C61698" i="1"/>
  <c r="C76730" i="1"/>
  <c r="C54381" i="1"/>
  <c r="C54382" i="1"/>
  <c r="C61699" i="1"/>
  <c r="C72691" i="1"/>
  <c r="C35815" i="1"/>
  <c r="C54383" i="1"/>
  <c r="C67744" i="1"/>
  <c r="C54384" i="1"/>
  <c r="C25551" i="1"/>
  <c r="C61700" i="1"/>
  <c r="C9242" i="1"/>
  <c r="C45605" i="1"/>
  <c r="C67745" i="1"/>
  <c r="C61701" i="1"/>
  <c r="C61702" i="1"/>
  <c r="C35816" i="1"/>
  <c r="C61703" i="1"/>
  <c r="C45606" i="1"/>
  <c r="C61704" i="1"/>
  <c r="C84681" i="1"/>
  <c r="C54385" i="1"/>
  <c r="C25552" i="1"/>
  <c r="C45607" i="1"/>
  <c r="C25553" i="1"/>
  <c r="C9243" i="1"/>
  <c r="C54386" i="1"/>
  <c r="C25554" i="1"/>
  <c r="C9244" i="1"/>
  <c r="C9245" i="1"/>
  <c r="C16330" i="1"/>
  <c r="C61705" i="1"/>
  <c r="C16331" i="1"/>
  <c r="C54387" i="1"/>
  <c r="C9246" i="1"/>
  <c r="C45608" i="1"/>
  <c r="C35817" i="1"/>
  <c r="C54388" i="1"/>
  <c r="C45609" i="1"/>
  <c r="C35818" i="1"/>
  <c r="C72692" i="1"/>
  <c r="C35819" i="1"/>
  <c r="C45610" i="1"/>
  <c r="C25555" i="1"/>
  <c r="C35820" i="1"/>
  <c r="C76731" i="1"/>
  <c r="C72693" i="1"/>
  <c r="C76732" i="1"/>
  <c r="C35821" i="1"/>
  <c r="C25556" i="1"/>
  <c r="C67746" i="1"/>
  <c r="C16332" i="1"/>
  <c r="C25557" i="1"/>
  <c r="C9247" i="1"/>
  <c r="C4507" i="1"/>
  <c r="C1682" i="1"/>
  <c r="C16333" i="1"/>
  <c r="C61706" i="1"/>
  <c r="C16334" i="1"/>
  <c r="C45611" i="1"/>
  <c r="C45612" i="1"/>
  <c r="C25558" i="1"/>
  <c r="C16335" i="1"/>
  <c r="C9248" i="1"/>
  <c r="C45613" i="1"/>
  <c r="C1683" i="1"/>
  <c r="C35822" i="1"/>
  <c r="C61707" i="1"/>
  <c r="C54389" i="1"/>
  <c r="C25559" i="1"/>
  <c r="C79752" i="1"/>
  <c r="C16336" i="1"/>
  <c r="C61708" i="1"/>
  <c r="C61709" i="1"/>
  <c r="C16337" i="1"/>
  <c r="C61710" i="1"/>
  <c r="C45614" i="1"/>
  <c r="C25560" i="1"/>
  <c r="C9249" i="1"/>
  <c r="C16338" i="1"/>
  <c r="C16339" i="1"/>
  <c r="C35823" i="1"/>
  <c r="C25561" i="1"/>
  <c r="C35824" i="1"/>
  <c r="C35825" i="1"/>
  <c r="C16340" i="1"/>
  <c r="C35826" i="1"/>
  <c r="C79753" i="1"/>
  <c r="C76733" i="1"/>
  <c r="C67747" i="1"/>
  <c r="C76734" i="1"/>
  <c r="C9250" i="1"/>
  <c r="C16341" i="1"/>
  <c r="C1684" i="1"/>
  <c r="C25562" i="1"/>
  <c r="C45615" i="1"/>
  <c r="C61711" i="1"/>
  <c r="C25563" i="1"/>
  <c r="C61712" i="1"/>
  <c r="C45616" i="1"/>
  <c r="C54390" i="1"/>
  <c r="C25564" i="1"/>
  <c r="C76735" i="1"/>
  <c r="C25565" i="1"/>
  <c r="C25566" i="1"/>
  <c r="C54391" i="1"/>
  <c r="C61713" i="1"/>
  <c r="C25567" i="1"/>
  <c r="C16342" i="1"/>
  <c r="C35827" i="1"/>
  <c r="C72694" i="1"/>
  <c r="C72695" i="1"/>
  <c r="C25568" i="1"/>
  <c r="C25569" i="1"/>
  <c r="C45617" i="1"/>
  <c r="C45618" i="1"/>
  <c r="C35828" i="1"/>
  <c r="C25570" i="1"/>
  <c r="C35829" i="1"/>
  <c r="C72696" i="1"/>
  <c r="C9251" i="1"/>
  <c r="C54392" i="1"/>
  <c r="C4508" i="1"/>
  <c r="C35830" i="1"/>
  <c r="C72697" i="1"/>
  <c r="C72698" i="1"/>
  <c r="C72699" i="1"/>
  <c r="C81973" i="1"/>
  <c r="C67748" i="1"/>
  <c r="C35831" i="1"/>
  <c r="C79754" i="1"/>
  <c r="C54393" i="1"/>
  <c r="C16343" i="1"/>
  <c r="C9252" i="1"/>
  <c r="C35832" i="1"/>
  <c r="C25571" i="1"/>
  <c r="C61714" i="1"/>
  <c r="C35833" i="1"/>
  <c r="C25572" i="1"/>
  <c r="C16344" i="1"/>
  <c r="C25573" i="1"/>
  <c r="C25574" i="1"/>
  <c r="C25575" i="1"/>
  <c r="C54394" i="1"/>
  <c r="C45619" i="1"/>
  <c r="C25576" i="1"/>
  <c r="C16345" i="1"/>
  <c r="C45620" i="1"/>
  <c r="C16346" i="1"/>
  <c r="C25577" i="1"/>
  <c r="C45621" i="1"/>
  <c r="C16347" i="1"/>
  <c r="C45622" i="1"/>
  <c r="C72700" i="1"/>
  <c r="C9253" i="1"/>
  <c r="C72701" i="1"/>
  <c r="C16348" i="1"/>
  <c r="C16349" i="1"/>
  <c r="C4509" i="1"/>
  <c r="C16350" i="1"/>
  <c r="C16351" i="1"/>
  <c r="C9254" i="1"/>
  <c r="C9255" i="1"/>
  <c r="C54395" i="1"/>
  <c r="C25578" i="1"/>
  <c r="C61715" i="1"/>
  <c r="C25579" i="1"/>
  <c r="C35834" i="1"/>
  <c r="C1685" i="1"/>
  <c r="C9256" i="1"/>
  <c r="C45623" i="1"/>
  <c r="C54396" i="1"/>
  <c r="C76736" i="1"/>
  <c r="C9257" i="1"/>
  <c r="C1686" i="1"/>
  <c r="C25580" i="1"/>
  <c r="C54397" i="1"/>
  <c r="C54398" i="1"/>
  <c r="C54399" i="1"/>
  <c r="C72702" i="1"/>
  <c r="C61716" i="1"/>
  <c r="C67749" i="1"/>
  <c r="C54400" i="1"/>
  <c r="C54401" i="1"/>
  <c r="C61717" i="1"/>
  <c r="C76737" i="1"/>
  <c r="C67750" i="1"/>
  <c r="C61718" i="1"/>
  <c r="C25581" i="1"/>
  <c r="C45624" i="1"/>
  <c r="C35835" i="1"/>
  <c r="C45625" i="1"/>
  <c r="C16352" i="1"/>
  <c r="C35836" i="1"/>
  <c r="C16353" i="1"/>
  <c r="C67751" i="1"/>
  <c r="C16354" i="1"/>
  <c r="C35837" i="1"/>
  <c r="C25582" i="1"/>
  <c r="C25583" i="1"/>
  <c r="C72703" i="1"/>
  <c r="C72704" i="1"/>
  <c r="C9258" i="1"/>
  <c r="C25584" i="1"/>
  <c r="C9259" i="1"/>
  <c r="C9260" i="1"/>
  <c r="C16355" i="1"/>
  <c r="C54402" i="1"/>
  <c r="C4510" i="1"/>
  <c r="C16356" i="1"/>
  <c r="C67752" i="1"/>
  <c r="C54403" i="1"/>
  <c r="C45626" i="1"/>
  <c r="C35838" i="1"/>
  <c r="C35839" i="1"/>
  <c r="C61719" i="1"/>
  <c r="C16357" i="1"/>
  <c r="C9261" i="1"/>
  <c r="C45627" i="1"/>
  <c r="C35840" i="1"/>
  <c r="C25585" i="1"/>
  <c r="C35841" i="1"/>
  <c r="C45628" i="1"/>
  <c r="C25586" i="1"/>
  <c r="C35842" i="1"/>
  <c r="C35843" i="1"/>
  <c r="C9262" i="1"/>
  <c r="C61720" i="1"/>
  <c r="C16358" i="1"/>
  <c r="C25587" i="1"/>
  <c r="C4511" i="1"/>
  <c r="C25588" i="1"/>
  <c r="C169" i="1"/>
  <c r="C4512" i="1"/>
  <c r="C45629" i="1"/>
  <c r="C170" i="1"/>
  <c r="C35844" i="1"/>
  <c r="C16359" i="1"/>
  <c r="C16360" i="1"/>
  <c r="C16361" i="1"/>
  <c r="C4513" i="1"/>
  <c r="C35845" i="1"/>
  <c r="C83552" i="1"/>
  <c r="C25589" i="1"/>
  <c r="C25590" i="1"/>
  <c r="C16362" i="1"/>
  <c r="C25591" i="1"/>
  <c r="C79755" i="1"/>
  <c r="C67753" i="1"/>
  <c r="C9263" i="1"/>
  <c r="C76738" i="1"/>
  <c r="C35846" i="1"/>
  <c r="C35847" i="1"/>
  <c r="C16363" i="1"/>
  <c r="C16364" i="1"/>
  <c r="C9264" i="1"/>
  <c r="C25592" i="1"/>
  <c r="C67754" i="1"/>
  <c r="C67755" i="1"/>
  <c r="C4514" i="1"/>
  <c r="C45630" i="1"/>
  <c r="C1687" i="1"/>
  <c r="C45631" i="1"/>
  <c r="C35848" i="1"/>
  <c r="C16365" i="1"/>
  <c r="C61721" i="1"/>
  <c r="C25593" i="1"/>
  <c r="C9265" i="1"/>
  <c r="C54404" i="1"/>
  <c r="C67756" i="1"/>
  <c r="C45632" i="1"/>
  <c r="C45633" i="1"/>
  <c r="C25594" i="1"/>
  <c r="C25595" i="1"/>
  <c r="C72705" i="1"/>
  <c r="C61722" i="1"/>
  <c r="C72706" i="1"/>
  <c r="C76739" i="1"/>
  <c r="C25596" i="1"/>
  <c r="C45634" i="1"/>
  <c r="C4515" i="1"/>
  <c r="C35849" i="1"/>
  <c r="C72707" i="1"/>
  <c r="C61723" i="1"/>
  <c r="C25597" i="1"/>
  <c r="C9266" i="1"/>
  <c r="C35850" i="1"/>
  <c r="C9267" i="1"/>
  <c r="C9268" i="1"/>
  <c r="C67757" i="1"/>
  <c r="C16366" i="1"/>
  <c r="C79756" i="1"/>
  <c r="C4516" i="1"/>
  <c r="C16367" i="1"/>
  <c r="C16368" i="1"/>
  <c r="C25598" i="1"/>
  <c r="C9269" i="1"/>
  <c r="C35851" i="1"/>
  <c r="C25599" i="1"/>
  <c r="C25600" i="1"/>
  <c r="C9270" i="1"/>
  <c r="C25601" i="1"/>
  <c r="C25602" i="1"/>
  <c r="C25603" i="1"/>
  <c r="C25604" i="1"/>
  <c r="C25605" i="1"/>
  <c r="C76740" i="1"/>
  <c r="C25606" i="1"/>
  <c r="C16369" i="1"/>
  <c r="C171" i="1"/>
  <c r="C45635" i="1"/>
  <c r="C61724" i="1"/>
  <c r="C16370" i="1"/>
  <c r="C16371" i="1"/>
  <c r="C72708" i="1"/>
  <c r="C9271" i="1"/>
  <c r="C9272" i="1"/>
  <c r="C45636" i="1"/>
  <c r="C35852" i="1"/>
  <c r="C54405" i="1"/>
  <c r="C45637" i="1"/>
  <c r="C76741" i="1"/>
  <c r="C54406" i="1"/>
  <c r="C72709" i="1"/>
  <c r="C67758" i="1"/>
  <c r="C67759" i="1"/>
  <c r="C67760" i="1"/>
  <c r="C67761" i="1"/>
  <c r="C54407" i="1"/>
  <c r="C61725" i="1"/>
  <c r="C83553" i="1"/>
  <c r="C45638" i="1"/>
  <c r="C72710" i="1"/>
  <c r="C45639" i="1"/>
  <c r="C54408" i="1"/>
  <c r="C45640" i="1"/>
  <c r="C45641" i="1"/>
  <c r="C54409" i="1"/>
  <c r="C76742" i="1"/>
  <c r="C61726" i="1"/>
  <c r="C72711" i="1"/>
  <c r="C45642" i="1"/>
  <c r="C72712" i="1"/>
  <c r="C61727" i="1"/>
  <c r="C35853" i="1"/>
  <c r="C35854" i="1"/>
  <c r="C67762" i="1"/>
  <c r="C54410" i="1"/>
  <c r="C61728" i="1"/>
  <c r="C45643" i="1"/>
  <c r="C45644" i="1"/>
  <c r="C76743" i="1"/>
  <c r="C85364" i="1"/>
  <c r="C72713" i="1"/>
  <c r="C76744" i="1"/>
  <c r="C45645" i="1"/>
  <c r="C45646" i="1"/>
  <c r="C81974" i="1"/>
  <c r="C35855" i="1"/>
  <c r="C79757" i="1"/>
  <c r="C76745" i="1"/>
  <c r="C72714" i="1"/>
  <c r="C67763" i="1"/>
  <c r="C54411" i="1"/>
  <c r="C54412" i="1"/>
  <c r="C61729" i="1"/>
  <c r="C35856" i="1"/>
  <c r="C9273" i="1"/>
  <c r="C45647" i="1"/>
  <c r="C35857" i="1"/>
  <c r="C4517" i="1"/>
  <c r="C9274" i="1"/>
  <c r="C16372" i="1"/>
  <c r="C4518" i="1"/>
  <c r="C45648" i="1"/>
  <c r="C16373" i="1"/>
  <c r="C25607" i="1"/>
  <c r="C61730" i="1"/>
  <c r="C61731" i="1"/>
  <c r="C4519" i="1"/>
  <c r="C35858" i="1"/>
  <c r="C45649" i="1"/>
  <c r="C45650" i="1"/>
  <c r="C1688" i="1"/>
  <c r="C79758" i="1"/>
  <c r="C4520" i="1"/>
  <c r="C61732" i="1"/>
  <c r="C61733" i="1"/>
  <c r="C35859" i="1"/>
  <c r="C35860" i="1"/>
  <c r="C9275" i="1"/>
  <c r="C54413" i="1"/>
  <c r="C16374" i="1"/>
  <c r="C67764" i="1"/>
  <c r="C25608" i="1"/>
  <c r="C172" i="1"/>
  <c r="C72715" i="1"/>
  <c r="C79759" i="1"/>
  <c r="C81975" i="1"/>
  <c r="C16375" i="1"/>
  <c r="C72716" i="1"/>
  <c r="C54414" i="1"/>
  <c r="C61734" i="1"/>
  <c r="C45651" i="1"/>
  <c r="C35861" i="1"/>
  <c r="C45652" i="1"/>
  <c r="C67765" i="1"/>
  <c r="C45653" i="1"/>
  <c r="C61735" i="1"/>
  <c r="C16376" i="1"/>
  <c r="C25609" i="1"/>
  <c r="C25610" i="1"/>
  <c r="C54415" i="1"/>
  <c r="C54416" i="1"/>
  <c r="C67766" i="1"/>
  <c r="C35862" i="1"/>
  <c r="C35863" i="1"/>
  <c r="C16377" i="1"/>
  <c r="C45654" i="1"/>
  <c r="C25611" i="1"/>
  <c r="C61736" i="1"/>
  <c r="C25612" i="1"/>
  <c r="C9276" i="1"/>
  <c r="C25613" i="1"/>
  <c r="C16378" i="1"/>
  <c r="C45655" i="1"/>
  <c r="C25614" i="1"/>
  <c r="C35864" i="1"/>
  <c r="C25615" i="1"/>
  <c r="C25616" i="1"/>
  <c r="C67767" i="1"/>
  <c r="C54417" i="1"/>
  <c r="C25617" i="1"/>
  <c r="C16379" i="1"/>
  <c r="C54418" i="1"/>
  <c r="C16380" i="1"/>
  <c r="C25618" i="1"/>
  <c r="C61737" i="1"/>
  <c r="C54419" i="1"/>
  <c r="C61738" i="1"/>
  <c r="C54420" i="1"/>
  <c r="C16381" i="1"/>
  <c r="C16382" i="1"/>
  <c r="C4521" i="1"/>
  <c r="C35865" i="1"/>
  <c r="C16383" i="1"/>
  <c r="C9277" i="1"/>
  <c r="C16384" i="1"/>
  <c r="C72717" i="1"/>
  <c r="C9278" i="1"/>
  <c r="C45656" i="1"/>
  <c r="C25619" i="1"/>
  <c r="C4522" i="1"/>
  <c r="C45657" i="1"/>
  <c r="C16385" i="1"/>
  <c r="C16386" i="1"/>
  <c r="C35866" i="1"/>
  <c r="C76746" i="1"/>
  <c r="C4523" i="1"/>
  <c r="C9279" i="1"/>
  <c r="C16387" i="1"/>
  <c r="C35867" i="1"/>
  <c r="C45658" i="1"/>
  <c r="C16388" i="1"/>
  <c r="C35868" i="1"/>
  <c r="C4524" i="1"/>
  <c r="C1689" i="1"/>
  <c r="C16389" i="1"/>
  <c r="C16390" i="1"/>
  <c r="C9280" i="1"/>
  <c r="C25620" i="1"/>
  <c r="C9281" i="1"/>
  <c r="C9282" i="1"/>
  <c r="C1690" i="1"/>
  <c r="C4525" i="1"/>
  <c r="C4526" i="1"/>
  <c r="C54421" i="1"/>
  <c r="C9283" i="1"/>
  <c r="C54422" i="1"/>
  <c r="C54423" i="1"/>
  <c r="C54424" i="1"/>
  <c r="C61739" i="1"/>
  <c r="C45659" i="1"/>
  <c r="C45660" i="1"/>
  <c r="C16391" i="1"/>
  <c r="C9284" i="1"/>
  <c r="C25621" i="1"/>
  <c r="C25622" i="1"/>
  <c r="C25623" i="1"/>
  <c r="C25624" i="1"/>
  <c r="C67768" i="1"/>
  <c r="C25625" i="1"/>
  <c r="C45661" i="1"/>
  <c r="C16392" i="1"/>
  <c r="C35869" i="1"/>
  <c r="C9285" i="1"/>
  <c r="C1691" i="1"/>
  <c r="C16393" i="1"/>
  <c r="C35870" i="1"/>
  <c r="C25626" i="1"/>
  <c r="C173" i="1"/>
  <c r="C9286" i="1"/>
  <c r="C35871" i="1"/>
  <c r="C16394" i="1"/>
  <c r="C25627" i="1"/>
  <c r="C16395" i="1"/>
  <c r="C54425" i="1"/>
  <c r="C9287" i="1"/>
  <c r="C45662" i="1"/>
  <c r="C54426" i="1"/>
  <c r="C25628" i="1"/>
  <c r="C16396" i="1"/>
  <c r="C4527" i="1"/>
  <c r="C45663" i="1"/>
  <c r="C61740" i="1"/>
  <c r="C67769" i="1"/>
  <c r="C35872" i="1"/>
  <c r="C35873" i="1"/>
  <c r="C72718" i="1"/>
  <c r="C61741" i="1"/>
  <c r="C45664" i="1"/>
  <c r="C54427" i="1"/>
  <c r="C61742" i="1"/>
  <c r="C54428" i="1"/>
  <c r="C76747" i="1"/>
  <c r="C67770" i="1"/>
  <c r="C54429" i="1"/>
  <c r="C67771" i="1"/>
  <c r="C72719" i="1"/>
  <c r="C72720" i="1"/>
  <c r="C54430" i="1"/>
  <c r="C45665" i="1"/>
  <c r="C16397" i="1"/>
  <c r="C9288" i="1"/>
  <c r="C79760" i="1"/>
  <c r="C45666" i="1"/>
  <c r="C45667" i="1"/>
  <c r="C45668" i="1"/>
  <c r="C45669" i="1"/>
  <c r="C35874" i="1"/>
  <c r="C61743" i="1"/>
  <c r="C61744" i="1"/>
  <c r="C45670" i="1"/>
  <c r="C54431" i="1"/>
  <c r="C25629" i="1"/>
  <c r="C54432" i="1"/>
  <c r="C45671" i="1"/>
  <c r="C45672" i="1"/>
  <c r="C45673" i="1"/>
  <c r="C76748" i="1"/>
  <c r="C76749" i="1"/>
  <c r="C54433" i="1"/>
  <c r="C54434" i="1"/>
  <c r="C61745" i="1"/>
  <c r="C45674" i="1"/>
  <c r="C83554" i="1"/>
  <c r="C35875" i="1"/>
  <c r="C45675" i="1"/>
  <c r="C45676" i="1"/>
  <c r="C72721" i="1"/>
  <c r="C67772" i="1"/>
  <c r="C54435" i="1"/>
  <c r="C45677" i="1"/>
  <c r="C79761" i="1"/>
  <c r="C67773" i="1"/>
  <c r="C35876" i="1"/>
  <c r="C45678" i="1"/>
  <c r="C45679" i="1"/>
  <c r="C45680" i="1"/>
  <c r="C4528" i="1"/>
  <c r="C25630" i="1"/>
  <c r="C1692" i="1"/>
  <c r="C4529" i="1"/>
  <c r="C9289" i="1"/>
  <c r="C4530" i="1"/>
  <c r="C54436" i="1"/>
  <c r="C16398" i="1"/>
  <c r="C1693" i="1"/>
  <c r="C35877" i="1"/>
  <c r="C16399" i="1"/>
  <c r="C16400" i="1"/>
  <c r="C4531" i="1"/>
  <c r="C45681" i="1"/>
  <c r="C35878" i="1"/>
  <c r="C72722" i="1"/>
  <c r="C84682" i="1"/>
  <c r="C45682" i="1"/>
  <c r="C76750" i="1"/>
  <c r="C86303" i="1"/>
  <c r="C35879" i="1"/>
  <c r="C35880" i="1"/>
  <c r="C16401" i="1"/>
  <c r="C25631" i="1"/>
  <c r="C25632" i="1"/>
  <c r="C67774" i="1"/>
  <c r="C61746" i="1"/>
  <c r="C45683" i="1"/>
  <c r="C81976" i="1"/>
  <c r="C54437" i="1"/>
  <c r="C76751" i="1"/>
  <c r="C35881" i="1"/>
  <c r="C25633" i="1"/>
  <c r="C35882" i="1"/>
  <c r="C45684" i="1"/>
  <c r="C72723" i="1"/>
  <c r="C84683" i="1"/>
  <c r="C76752" i="1"/>
  <c r="C25634" i="1"/>
  <c r="C16402" i="1"/>
  <c r="C54438" i="1"/>
  <c r="C85793" i="1"/>
  <c r="C25635" i="1"/>
  <c r="C72724" i="1"/>
  <c r="C81977" i="1"/>
  <c r="C54439" i="1"/>
  <c r="C76753" i="1"/>
  <c r="C61747" i="1"/>
  <c r="C16403" i="1"/>
  <c r="C4532" i="1"/>
  <c r="C9290" i="1"/>
  <c r="C72725" i="1"/>
  <c r="C54440" i="1"/>
  <c r="C35883" i="1"/>
  <c r="C1694" i="1"/>
  <c r="C25636" i="1"/>
  <c r="C4533" i="1"/>
  <c r="C16404" i="1"/>
  <c r="C25637" i="1"/>
  <c r="C45685" i="1"/>
  <c r="C25638" i="1"/>
  <c r="C25639" i="1"/>
  <c r="C1695" i="1"/>
  <c r="C16405" i="1"/>
  <c r="C1696" i="1"/>
  <c r="C174" i="1"/>
  <c r="C25640" i="1"/>
  <c r="C9291" i="1"/>
  <c r="C9292" i="1"/>
  <c r="C25641" i="1"/>
  <c r="C16406" i="1"/>
  <c r="C16407" i="1"/>
  <c r="C79762" i="1"/>
  <c r="C72726" i="1"/>
  <c r="C54441" i="1"/>
  <c r="C67775" i="1"/>
  <c r="C72727" i="1"/>
  <c r="C9293" i="1"/>
  <c r="C25642" i="1"/>
  <c r="C4534" i="1"/>
  <c r="C35884" i="1"/>
  <c r="C16408" i="1"/>
  <c r="C4535" i="1"/>
  <c r="C4536" i="1"/>
  <c r="C35885" i="1"/>
  <c r="C16409" i="1"/>
  <c r="C16410" i="1"/>
  <c r="C76754" i="1"/>
  <c r="C76755" i="1"/>
  <c r="C76756" i="1"/>
  <c r="C61748" i="1"/>
  <c r="C45686" i="1"/>
  <c r="C35886" i="1"/>
  <c r="C81978" i="1"/>
  <c r="C81979" i="1"/>
  <c r="C83555" i="1"/>
  <c r="C72728" i="1"/>
  <c r="C1697" i="1"/>
  <c r="C4537" i="1"/>
  <c r="C45687" i="1"/>
  <c r="C35887" i="1"/>
  <c r="C61749" i="1"/>
  <c r="C67776" i="1"/>
  <c r="C81980" i="1"/>
  <c r="C35888" i="1"/>
  <c r="C35889" i="1"/>
  <c r="C61750" i="1"/>
  <c r="C35890" i="1"/>
  <c r="C35891" i="1"/>
  <c r="C76757" i="1"/>
  <c r="C72729" i="1"/>
  <c r="C35892" i="1"/>
  <c r="C45688" i="1"/>
  <c r="C35893" i="1"/>
  <c r="C16411" i="1"/>
  <c r="C25643" i="1"/>
  <c r="C1698" i="1"/>
  <c r="C54442" i="1"/>
  <c r="C9294" i="1"/>
  <c r="C25644" i="1"/>
  <c r="C16412" i="1"/>
  <c r="C54443" i="1"/>
  <c r="C72730" i="1"/>
  <c r="C76758" i="1"/>
  <c r="C85794" i="1"/>
  <c r="C72731" i="1"/>
  <c r="C79763" i="1"/>
  <c r="C54444" i="1"/>
  <c r="C54445" i="1"/>
  <c r="C35894" i="1"/>
  <c r="C25645" i="1"/>
  <c r="C4538" i="1"/>
  <c r="C175" i="1"/>
  <c r="C4539" i="1"/>
  <c r="C9295" i="1"/>
  <c r="C25646" i="1"/>
  <c r="C16413" i="1"/>
  <c r="C25647" i="1"/>
  <c r="C9296" i="1"/>
  <c r="C176" i="1"/>
  <c r="C67777" i="1"/>
  <c r="C9297" i="1"/>
  <c r="C4540" i="1"/>
  <c r="C54446" i="1"/>
  <c r="C79764" i="1"/>
  <c r="C4541" i="1"/>
  <c r="C35895" i="1"/>
  <c r="C16414" i="1"/>
  <c r="C35896" i="1"/>
  <c r="C177" i="1"/>
  <c r="C16415" i="1"/>
  <c r="C54447" i="1"/>
  <c r="C45689" i="1"/>
  <c r="C16416" i="1"/>
  <c r="C4542" i="1"/>
  <c r="C9298" i="1"/>
  <c r="C9299" i="1"/>
  <c r="C9300" i="1"/>
  <c r="C16417" i="1"/>
  <c r="C16418" i="1"/>
  <c r="C16419" i="1"/>
  <c r="C35897" i="1"/>
  <c r="C4543" i="1"/>
  <c r="C54448" i="1"/>
  <c r="C1699" i="1"/>
  <c r="C35898" i="1"/>
  <c r="C25648" i="1"/>
  <c r="C16420" i="1"/>
  <c r="C25649" i="1"/>
  <c r="C9301" i="1"/>
  <c r="C45690" i="1"/>
  <c r="C45691" i="1"/>
  <c r="C61751" i="1"/>
  <c r="C35899" i="1"/>
  <c r="C16421" i="1"/>
  <c r="C25650" i="1"/>
  <c r="C35900" i="1"/>
  <c r="C35901" i="1"/>
  <c r="C35902" i="1"/>
  <c r="C35903" i="1"/>
  <c r="C35904" i="1"/>
  <c r="C35905" i="1"/>
  <c r="C4544" i="1"/>
  <c r="C9302" i="1"/>
  <c r="C54449" i="1"/>
  <c r="C45692" i="1"/>
  <c r="C61752" i="1"/>
  <c r="C45693" i="1"/>
  <c r="C72732" i="1"/>
  <c r="C61753" i="1"/>
  <c r="C25651" i="1"/>
  <c r="C9303" i="1"/>
  <c r="C9304" i="1"/>
  <c r="C54450" i="1"/>
  <c r="C61754" i="1"/>
  <c r="C61755" i="1"/>
  <c r="C81981" i="1"/>
  <c r="C72733" i="1"/>
  <c r="C67778" i="1"/>
  <c r="C72734" i="1"/>
  <c r="C54451" i="1"/>
  <c r="C25652" i="1"/>
  <c r="C35906" i="1"/>
  <c r="C61756" i="1"/>
  <c r="C4545" i="1"/>
  <c r="C54452" i="1"/>
  <c r="C61757" i="1"/>
  <c r="C54453" i="1"/>
  <c r="C16422" i="1"/>
  <c r="C25653" i="1"/>
  <c r="C72735" i="1"/>
  <c r="C25654" i="1"/>
  <c r="C16423" i="1"/>
  <c r="C54454" i="1"/>
  <c r="C4546" i="1"/>
  <c r="C76759" i="1"/>
  <c r="C83556" i="1"/>
  <c r="C67779" i="1"/>
  <c r="C72736" i="1"/>
  <c r="C61758" i="1"/>
  <c r="C83557" i="1"/>
  <c r="C79765" i="1"/>
  <c r="C35907" i="1"/>
  <c r="C35908" i="1"/>
  <c r="C54455" i="1"/>
  <c r="C72737" i="1"/>
  <c r="C45694" i="1"/>
  <c r="C35909" i="1"/>
  <c r="C45695" i="1"/>
  <c r="C35910" i="1"/>
  <c r="C67780" i="1"/>
  <c r="C76760" i="1"/>
  <c r="C25655" i="1"/>
  <c r="C45696" i="1"/>
  <c r="C54456" i="1"/>
  <c r="C54457" i="1"/>
  <c r="C61759" i="1"/>
  <c r="C45697" i="1"/>
  <c r="C45698" i="1"/>
  <c r="C45699" i="1"/>
  <c r="C72738" i="1"/>
  <c r="C45700" i="1"/>
  <c r="C16424" i="1"/>
  <c r="C45701" i="1"/>
  <c r="C25656" i="1"/>
  <c r="C54458" i="1"/>
  <c r="C25657" i="1"/>
  <c r="C72739" i="1"/>
  <c r="C67781" i="1"/>
  <c r="C67782" i="1"/>
  <c r="C76761" i="1"/>
  <c r="C35911" i="1"/>
  <c r="C178" i="1"/>
  <c r="C45702" i="1"/>
  <c r="C35912" i="1"/>
  <c r="C179" i="1"/>
  <c r="C1700" i="1"/>
  <c r="C54459" i="1"/>
  <c r="C25658" i="1"/>
  <c r="C1701" i="1"/>
  <c r="C35913" i="1"/>
  <c r="C35914" i="1"/>
  <c r="C9305" i="1"/>
  <c r="C25659" i="1"/>
  <c r="C180" i="1"/>
  <c r="C9306" i="1"/>
  <c r="C9307" i="1"/>
  <c r="C45703" i="1"/>
  <c r="C76762" i="1"/>
  <c r="C79766" i="1"/>
  <c r="C35915" i="1"/>
  <c r="C45704" i="1"/>
  <c r="C76763" i="1"/>
  <c r="C61760" i="1"/>
  <c r="C1702" i="1"/>
  <c r="C4547" i="1"/>
  <c r="C72740" i="1"/>
  <c r="C45705" i="1"/>
  <c r="C45706" i="1"/>
  <c r="C61761" i="1"/>
  <c r="C54460" i="1"/>
  <c r="C67783" i="1"/>
  <c r="C9308" i="1"/>
  <c r="C25660" i="1"/>
  <c r="C9309" i="1"/>
  <c r="C25661" i="1"/>
  <c r="C9310" i="1"/>
  <c r="C1703" i="1"/>
  <c r="C9311" i="1"/>
  <c r="C67784" i="1"/>
  <c r="C45707" i="1"/>
  <c r="C35916" i="1"/>
  <c r="C181" i="1"/>
  <c r="C16425" i="1"/>
  <c r="C45708" i="1"/>
  <c r="C25662" i="1"/>
  <c r="C35917" i="1"/>
  <c r="C35918" i="1"/>
  <c r="C54461" i="1"/>
  <c r="C45709" i="1"/>
  <c r="C25663" i="1"/>
  <c r="C25664" i="1"/>
  <c r="C25665" i="1"/>
  <c r="C45710" i="1"/>
  <c r="C35919" i="1"/>
  <c r="C45711" i="1"/>
  <c r="C16426" i="1"/>
  <c r="C72741" i="1"/>
  <c r="C16427" i="1"/>
  <c r="C16428" i="1"/>
  <c r="C25666" i="1"/>
  <c r="C25667" i="1"/>
  <c r="C25668" i="1"/>
  <c r="C35920" i="1"/>
  <c r="C35921" i="1"/>
  <c r="C54462" i="1"/>
  <c r="C54463" i="1"/>
  <c r="C35922" i="1"/>
  <c r="C35923" i="1"/>
  <c r="C25669" i="1"/>
  <c r="C35924" i="1"/>
  <c r="C54464" i="1"/>
  <c r="C25670" i="1"/>
  <c r="C16429" i="1"/>
  <c r="C25671" i="1"/>
  <c r="C25672" i="1"/>
  <c r="C35925" i="1"/>
  <c r="C25673" i="1"/>
  <c r="C9312" i="1"/>
  <c r="C54465" i="1"/>
  <c r="C25674" i="1"/>
  <c r="C16430" i="1"/>
  <c r="C61762" i="1"/>
  <c r="C45712" i="1"/>
  <c r="C25675" i="1"/>
  <c r="C35926" i="1"/>
  <c r="C16431" i="1"/>
  <c r="C35927" i="1"/>
  <c r="C16432" i="1"/>
  <c r="C35928" i="1"/>
  <c r="C25676" i="1"/>
  <c r="C54466" i="1"/>
  <c r="C54467" i="1"/>
  <c r="C35929" i="1"/>
  <c r="C25677" i="1"/>
  <c r="C25678" i="1"/>
  <c r="C25679" i="1"/>
  <c r="C45713" i="1"/>
  <c r="C45714" i="1"/>
  <c r="C45715" i="1"/>
  <c r="C61763" i="1"/>
  <c r="C16433" i="1"/>
  <c r="C45716" i="1"/>
  <c r="C16434" i="1"/>
  <c r="C16435" i="1"/>
  <c r="C45717" i="1"/>
  <c r="C35930" i="1"/>
  <c r="C25680" i="1"/>
  <c r="C9313" i="1"/>
  <c r="C45718" i="1"/>
  <c r="C61764" i="1"/>
  <c r="C25681" i="1"/>
  <c r="C45719" i="1"/>
  <c r="C16436" i="1"/>
  <c r="C25682" i="1"/>
  <c r="C16437" i="1"/>
  <c r="C16438" i="1"/>
  <c r="C9314" i="1"/>
  <c r="C4548" i="1"/>
  <c r="C9315" i="1"/>
  <c r="C45720" i="1"/>
  <c r="C9316" i="1"/>
  <c r="C16439" i="1"/>
  <c r="C35931" i="1"/>
  <c r="C9317" i="1"/>
  <c r="C16440" i="1"/>
  <c r="C16441" i="1"/>
  <c r="C16442" i="1"/>
  <c r="C4549" i="1"/>
  <c r="C54468" i="1"/>
  <c r="C45721" i="1"/>
  <c r="C16443" i="1"/>
  <c r="C54469" i="1"/>
  <c r="C45722" i="1"/>
  <c r="C45723" i="1"/>
  <c r="C35932" i="1"/>
  <c r="C16444" i="1"/>
  <c r="C35933" i="1"/>
  <c r="C35934" i="1"/>
  <c r="C16445" i="1"/>
  <c r="C35935" i="1"/>
  <c r="C25683" i="1"/>
  <c r="C16446" i="1"/>
  <c r="C61765" i="1"/>
  <c r="C45724" i="1"/>
  <c r="C25684" i="1"/>
  <c r="C67785" i="1"/>
  <c r="C67786" i="1"/>
  <c r="C25685" i="1"/>
  <c r="C16447" i="1"/>
  <c r="C25686" i="1"/>
  <c r="C35936" i="1"/>
  <c r="C35937" i="1"/>
  <c r="C16448" i="1"/>
  <c r="C54470" i="1"/>
  <c r="C25687" i="1"/>
  <c r="C61766" i="1"/>
  <c r="C61767" i="1"/>
  <c r="C35938" i="1"/>
  <c r="C16449" i="1"/>
  <c r="C35939" i="1"/>
  <c r="C79767" i="1"/>
  <c r="C72742" i="1"/>
  <c r="C25688" i="1"/>
  <c r="C9318" i="1"/>
  <c r="C25689" i="1"/>
  <c r="C61768" i="1"/>
  <c r="C16450" i="1"/>
  <c r="C25690" i="1"/>
  <c r="C35940" i="1"/>
  <c r="C9319" i="1"/>
  <c r="C9320" i="1"/>
  <c r="C9321" i="1"/>
  <c r="C25691" i="1"/>
  <c r="C9322" i="1"/>
  <c r="C54471" i="1"/>
  <c r="C45725" i="1"/>
  <c r="C25692" i="1"/>
  <c r="C61769" i="1"/>
  <c r="C25693" i="1"/>
  <c r="C182" i="1"/>
  <c r="C9323" i="1"/>
  <c r="C183" i="1"/>
  <c r="C25694" i="1"/>
  <c r="C4550" i="1"/>
  <c r="C16451" i="1"/>
  <c r="C54472" i="1"/>
  <c r="C54473" i="1"/>
  <c r="C76764" i="1"/>
  <c r="C67787" i="1"/>
  <c r="C45726" i="1"/>
  <c r="C72743" i="1"/>
  <c r="C79768" i="1"/>
  <c r="C67788" i="1"/>
  <c r="C4551" i="1"/>
  <c r="C35941" i="1"/>
  <c r="C79769" i="1"/>
  <c r="C16452" i="1"/>
  <c r="C9324" i="1"/>
  <c r="C54474" i="1"/>
  <c r="C1704" i="1"/>
  <c r="C72744" i="1"/>
  <c r="C45727" i="1"/>
  <c r="C9325" i="1"/>
  <c r="C35942" i="1"/>
  <c r="C45728" i="1"/>
  <c r="C25695" i="1"/>
  <c r="C25696" i="1"/>
  <c r="C16453" i="1"/>
  <c r="C45729" i="1"/>
  <c r="C16454" i="1"/>
  <c r="C4552" i="1"/>
  <c r="C35943" i="1"/>
  <c r="C16455" i="1"/>
  <c r="C25697" i="1"/>
  <c r="C16456" i="1"/>
  <c r="C35944" i="1"/>
  <c r="C45730" i="1"/>
  <c r="C25698" i="1"/>
  <c r="C25699" i="1"/>
  <c r="C45731" i="1"/>
  <c r="C45732" i="1"/>
  <c r="C35945" i="1"/>
  <c r="C35946" i="1"/>
  <c r="C16457" i="1"/>
  <c r="C35947" i="1"/>
  <c r="C72745" i="1"/>
  <c r="C85365" i="1"/>
  <c r="C16458" i="1"/>
  <c r="C35948" i="1"/>
  <c r="C35949" i="1"/>
  <c r="C76765" i="1"/>
  <c r="C16459" i="1"/>
  <c r="C35950" i="1"/>
  <c r="C54475" i="1"/>
  <c r="C61770" i="1"/>
  <c r="C9326" i="1"/>
  <c r="C16460" i="1"/>
  <c r="C45733" i="1"/>
  <c r="C16461" i="1"/>
  <c r="C61771" i="1"/>
  <c r="C61772" i="1"/>
  <c r="C16462" i="1"/>
  <c r="C16463" i="1"/>
  <c r="C4553" i="1"/>
  <c r="C4554" i="1"/>
  <c r="C61773" i="1"/>
  <c r="C35951" i="1"/>
  <c r="C67789" i="1"/>
  <c r="C45734" i="1"/>
  <c r="C35952" i="1"/>
  <c r="C45735" i="1"/>
  <c r="C45736" i="1"/>
  <c r="C45737" i="1"/>
  <c r="C35953" i="1"/>
  <c r="C9327" i="1"/>
  <c r="C54476" i="1"/>
  <c r="C54477" i="1"/>
  <c r="C25700" i="1"/>
  <c r="C72746" i="1"/>
  <c r="C67790" i="1"/>
  <c r="C45738" i="1"/>
  <c r="C9328" i="1"/>
  <c r="C45739" i="1"/>
  <c r="C45740" i="1"/>
  <c r="C67791" i="1"/>
  <c r="C72747" i="1"/>
  <c r="C54478" i="1"/>
  <c r="C184" i="1"/>
  <c r="C16464" i="1"/>
  <c r="C54479" i="1"/>
  <c r="C45741" i="1"/>
  <c r="C45742" i="1"/>
  <c r="C25701" i="1"/>
  <c r="C76766" i="1"/>
  <c r="C67792" i="1"/>
  <c r="C16465" i="1"/>
  <c r="C35954" i="1"/>
  <c r="C16466" i="1"/>
  <c r="C45743" i="1"/>
  <c r="C45744" i="1"/>
  <c r="C25702" i="1"/>
  <c r="C25703" i="1"/>
  <c r="C25704" i="1"/>
  <c r="C35955" i="1"/>
  <c r="C61774" i="1"/>
  <c r="C35956" i="1"/>
  <c r="C25705" i="1"/>
  <c r="C76767" i="1"/>
  <c r="C16467" i="1"/>
  <c r="C25706" i="1"/>
  <c r="C25707" i="1"/>
  <c r="C25708" i="1"/>
  <c r="C25709" i="1"/>
  <c r="C45745" i="1"/>
  <c r="C67793" i="1"/>
  <c r="C16468" i="1"/>
  <c r="C25710" i="1"/>
  <c r="C61775" i="1"/>
  <c r="C67794" i="1"/>
  <c r="C54480" i="1"/>
  <c r="C9329" i="1"/>
  <c r="C45746" i="1"/>
  <c r="C16469" i="1"/>
  <c r="C25711" i="1"/>
  <c r="C25712" i="1"/>
  <c r="C45747" i="1"/>
  <c r="C4555" i="1"/>
  <c r="C45748" i="1"/>
  <c r="C72748" i="1"/>
  <c r="C45749" i="1"/>
  <c r="C16470" i="1"/>
  <c r="C61776" i="1"/>
  <c r="C16471" i="1"/>
  <c r="C16472" i="1"/>
  <c r="C9330" i="1"/>
  <c r="C54481" i="1"/>
  <c r="C54482" i="1"/>
  <c r="C25713" i="1"/>
  <c r="C25714" i="1"/>
  <c r="C35957" i="1"/>
  <c r="C9331" i="1"/>
  <c r="C45750" i="1"/>
  <c r="C45751" i="1"/>
  <c r="C25715" i="1"/>
  <c r="C35958" i="1"/>
  <c r="C35959" i="1"/>
  <c r="C16473" i="1"/>
  <c r="C76768" i="1"/>
  <c r="C54483" i="1"/>
  <c r="C35960" i="1"/>
  <c r="C16474" i="1"/>
  <c r="C25716" i="1"/>
  <c r="C25717" i="1"/>
  <c r="C83558" i="1"/>
  <c r="C25718" i="1"/>
  <c r="C67795" i="1"/>
  <c r="C54484" i="1"/>
  <c r="C35961" i="1"/>
  <c r="C45752" i="1"/>
  <c r="C25719" i="1"/>
  <c r="C67796" i="1"/>
  <c r="C67797" i="1"/>
  <c r="C45753" i="1"/>
  <c r="C16475" i="1"/>
  <c r="C54485" i="1"/>
  <c r="C54486" i="1"/>
  <c r="C25720" i="1"/>
  <c r="C4556" i="1"/>
  <c r="C25721" i="1"/>
  <c r="C61777" i="1"/>
  <c r="C4557" i="1"/>
  <c r="C9332" i="1"/>
  <c r="C9333" i="1"/>
  <c r="C185" i="1"/>
  <c r="C16476" i="1"/>
  <c r="C45754" i="1"/>
  <c r="C16477" i="1"/>
  <c r="C54487" i="1"/>
  <c r="C35962" i="1"/>
  <c r="C45755" i="1"/>
  <c r="C25722" i="1"/>
  <c r="C35963" i="1"/>
  <c r="C35964" i="1"/>
  <c r="C61778" i="1"/>
  <c r="C45756" i="1"/>
  <c r="C35965" i="1"/>
  <c r="C16478" i="1"/>
  <c r="C25723" i="1"/>
  <c r="C16479" i="1"/>
  <c r="C16480" i="1"/>
  <c r="C25724" i="1"/>
  <c r="C54488" i="1"/>
  <c r="C25725" i="1"/>
  <c r="C16481" i="1"/>
  <c r="C45757" i="1"/>
  <c r="C61779" i="1"/>
  <c r="C9334" i="1"/>
  <c r="C25726" i="1"/>
  <c r="C4558" i="1"/>
  <c r="C16482" i="1"/>
  <c r="C1705" i="1"/>
  <c r="C61780" i="1"/>
  <c r="C61781" i="1"/>
  <c r="C81982" i="1"/>
  <c r="C67798" i="1"/>
  <c r="C54489" i="1"/>
  <c r="C76769" i="1"/>
  <c r="C16483" i="1"/>
  <c r="C9335" i="1"/>
  <c r="C35966" i="1"/>
  <c r="C9336" i="1"/>
  <c r="C25727" i="1"/>
  <c r="C25728" i="1"/>
  <c r="C45758" i="1"/>
  <c r="C16484" i="1"/>
  <c r="C16485" i="1"/>
  <c r="C35967" i="1"/>
  <c r="C25729" i="1"/>
  <c r="C25730" i="1"/>
  <c r="C9337" i="1"/>
  <c r="C16486" i="1"/>
  <c r="C16487" i="1"/>
  <c r="C4559" i="1"/>
  <c r="C1706" i="1"/>
  <c r="C35968" i="1"/>
  <c r="C35969" i="1"/>
  <c r="C25731" i="1"/>
  <c r="C25732" i="1"/>
  <c r="C1707" i="1"/>
  <c r="C54490" i="1"/>
  <c r="C9338" i="1"/>
  <c r="C25733" i="1"/>
  <c r="C9339" i="1"/>
  <c r="C54491" i="1"/>
  <c r="C4560" i="1"/>
  <c r="C16488" i="1"/>
  <c r="C1708" i="1"/>
  <c r="C54492" i="1"/>
  <c r="C67799" i="1"/>
  <c r="C67800" i="1"/>
  <c r="C35970" i="1"/>
  <c r="C35971" i="1"/>
  <c r="C25734" i="1"/>
  <c r="C35972" i="1"/>
  <c r="C25735" i="1"/>
  <c r="C45759" i="1"/>
  <c r="C25736" i="1"/>
  <c r="C9340" i="1"/>
  <c r="C9341" i="1"/>
  <c r="C25737" i="1"/>
  <c r="C16489" i="1"/>
  <c r="C9342" i="1"/>
  <c r="C35973" i="1"/>
  <c r="C9343" i="1"/>
  <c r="C72749" i="1"/>
  <c r="C61782" i="1"/>
  <c r="C67801" i="1"/>
  <c r="C54493" i="1"/>
  <c r="C35974" i="1"/>
  <c r="C1709" i="1"/>
  <c r="C25738" i="1"/>
  <c r="C16490" i="1"/>
  <c r="C45760" i="1"/>
  <c r="C54494" i="1"/>
  <c r="C45761" i="1"/>
  <c r="C61783" i="1"/>
  <c r="C54495" i="1"/>
  <c r="C4561" i="1"/>
  <c r="C186" i="1"/>
  <c r="C16491" i="1"/>
  <c r="C45762" i="1"/>
  <c r="C16492" i="1"/>
  <c r="C54496" i="1"/>
  <c r="C54497" i="1"/>
  <c r="C9344" i="1"/>
  <c r="C16493" i="1"/>
  <c r="C45763" i="1"/>
  <c r="C9345" i="1"/>
  <c r="C35975" i="1"/>
  <c r="C4562" i="1"/>
  <c r="C16494" i="1"/>
  <c r="C25739" i="1"/>
  <c r="C9346" i="1"/>
  <c r="C25740" i="1"/>
  <c r="C45764" i="1"/>
  <c r="C16495" i="1"/>
  <c r="C16496" i="1"/>
  <c r="C9347" i="1"/>
  <c r="C1710" i="1"/>
  <c r="C9348" i="1"/>
  <c r="C16497" i="1"/>
  <c r="C16498" i="1"/>
  <c r="C25741" i="1"/>
  <c r="C4563" i="1"/>
  <c r="C61784" i="1"/>
  <c r="C61785" i="1"/>
  <c r="C61786" i="1"/>
  <c r="C35976" i="1"/>
  <c r="C45765" i="1"/>
  <c r="C54498" i="1"/>
  <c r="C16499" i="1"/>
  <c r="C25742" i="1"/>
  <c r="C25743" i="1"/>
  <c r="C4564" i="1"/>
  <c r="C54499" i="1"/>
  <c r="C16500" i="1"/>
  <c r="C9349" i="1"/>
  <c r="C86042" i="1"/>
  <c r="C81983" i="1"/>
  <c r="C76770" i="1"/>
  <c r="C9350" i="1"/>
  <c r="C83559" i="1"/>
  <c r="C67802" i="1"/>
  <c r="C54500" i="1"/>
  <c r="C67803" i="1"/>
  <c r="C61787" i="1"/>
  <c r="C54501" i="1"/>
  <c r="C79770" i="1"/>
  <c r="C25744" i="1"/>
  <c r="C45766" i="1"/>
  <c r="C187" i="1"/>
  <c r="C45767" i="1"/>
  <c r="C25745" i="1"/>
  <c r="C16501" i="1"/>
  <c r="C1711" i="1"/>
  <c r="C4565" i="1"/>
  <c r="C45768" i="1"/>
  <c r="C54502" i="1"/>
  <c r="C25746" i="1"/>
  <c r="C25747" i="1"/>
  <c r="C25748" i="1"/>
  <c r="C1712" i="1"/>
  <c r="C25749" i="1"/>
  <c r="C25750" i="1"/>
  <c r="C54503" i="1"/>
  <c r="C67804" i="1"/>
  <c r="C45769" i="1"/>
  <c r="C25751" i="1"/>
  <c r="C35977" i="1"/>
  <c r="C54504" i="1"/>
  <c r="C72750" i="1"/>
  <c r="C35978" i="1"/>
  <c r="C25752" i="1"/>
  <c r="C61788" i="1"/>
  <c r="C35979" i="1"/>
  <c r="C54505" i="1"/>
  <c r="C45770" i="1"/>
  <c r="C45771" i="1"/>
  <c r="C35980" i="1"/>
  <c r="C25753" i="1"/>
  <c r="C54506" i="1"/>
  <c r="C45772" i="1"/>
  <c r="C45773" i="1"/>
  <c r="C54507" i="1"/>
  <c r="C45774" i="1"/>
  <c r="C25754" i="1"/>
  <c r="C35981" i="1"/>
  <c r="C35982" i="1"/>
  <c r="C54508" i="1"/>
  <c r="C72751" i="1"/>
  <c r="C25755" i="1"/>
  <c r="C25756" i="1"/>
  <c r="C25757" i="1"/>
  <c r="C25758" i="1"/>
  <c r="C35983" i="1"/>
  <c r="C45775" i="1"/>
  <c r="C45776" i="1"/>
  <c r="C25759" i="1"/>
  <c r="C35984" i="1"/>
  <c r="C25760" i="1"/>
  <c r="C25761" i="1"/>
  <c r="C25762" i="1"/>
  <c r="C35985" i="1"/>
  <c r="C25763" i="1"/>
  <c r="C25764" i="1"/>
  <c r="C35986" i="1"/>
  <c r="C45777" i="1"/>
  <c r="C35987" i="1"/>
  <c r="C25765" i="1"/>
  <c r="C35988" i="1"/>
  <c r="C35989" i="1"/>
  <c r="C9351" i="1"/>
  <c r="C61789" i="1"/>
  <c r="C54509" i="1"/>
  <c r="C61790" i="1"/>
  <c r="C16502" i="1"/>
  <c r="C9352" i="1"/>
  <c r="C25766" i="1"/>
  <c r="C25767" i="1"/>
  <c r="C25768" i="1"/>
  <c r="C25769" i="1"/>
  <c r="C9353" i="1"/>
  <c r="C25770" i="1"/>
  <c r="C35990" i="1"/>
  <c r="C35991" i="1"/>
  <c r="C9354" i="1"/>
  <c r="C45778" i="1"/>
  <c r="C54510" i="1"/>
  <c r="C45779" i="1"/>
  <c r="C35992" i="1"/>
  <c r="C61791" i="1"/>
  <c r="C61792" i="1"/>
  <c r="C54511" i="1"/>
  <c r="C54512" i="1"/>
  <c r="C54513" i="1"/>
  <c r="C54514" i="1"/>
  <c r="C61793" i="1"/>
  <c r="C67805" i="1"/>
  <c r="C45780" i="1"/>
  <c r="C67806" i="1"/>
  <c r="C67807" i="1"/>
  <c r="C54515" i="1"/>
  <c r="C61794" i="1"/>
  <c r="C45781" i="1"/>
  <c r="C45782" i="1"/>
  <c r="C45783" i="1"/>
  <c r="C45784" i="1"/>
  <c r="C35993" i="1"/>
  <c r="C35994" i="1"/>
  <c r="C45785" i="1"/>
  <c r="C35995" i="1"/>
  <c r="C54516" i="1"/>
  <c r="C25771" i="1"/>
  <c r="C16503" i="1"/>
  <c r="C16504" i="1"/>
  <c r="C16505" i="1"/>
  <c r="C54517" i="1"/>
  <c r="C25772" i="1"/>
  <c r="C25773" i="1"/>
  <c r="C25774" i="1"/>
  <c r="C4566" i="1"/>
  <c r="C79771" i="1"/>
  <c r="C4567" i="1"/>
  <c r="C4568" i="1"/>
  <c r="C67808" i="1"/>
  <c r="C54518" i="1"/>
  <c r="C61795" i="1"/>
  <c r="C35996" i="1"/>
  <c r="C81984" i="1"/>
  <c r="C84684" i="1"/>
  <c r="C85366" i="1"/>
  <c r="C35997" i="1"/>
  <c r="C16506" i="1"/>
  <c r="C25775" i="1"/>
  <c r="C45786" i="1"/>
  <c r="C35998" i="1"/>
  <c r="C35999" i="1"/>
  <c r="C45787" i="1"/>
  <c r="C25776" i="1"/>
  <c r="C36000" i="1"/>
  <c r="C61796" i="1"/>
  <c r="C9355" i="1"/>
  <c r="C25777" i="1"/>
  <c r="C4569" i="1"/>
  <c r="C4570" i="1"/>
  <c r="C4571" i="1"/>
  <c r="C36001" i="1"/>
  <c r="C25778" i="1"/>
  <c r="C25779" i="1"/>
  <c r="C36002" i="1"/>
  <c r="C45788" i="1"/>
  <c r="C45789" i="1"/>
  <c r="C67809" i="1"/>
  <c r="C25780" i="1"/>
  <c r="C36003" i="1"/>
  <c r="C72752" i="1"/>
  <c r="C45790" i="1"/>
  <c r="C67810" i="1"/>
  <c r="C45791" i="1"/>
  <c r="C25781" i="1"/>
  <c r="C54519" i="1"/>
  <c r="C54520" i="1"/>
  <c r="C36004" i="1"/>
  <c r="C45792" i="1"/>
  <c r="C25782" i="1"/>
  <c r="C45793" i="1"/>
  <c r="C16507" i="1"/>
  <c r="C16508" i="1"/>
  <c r="C25783" i="1"/>
  <c r="C45794" i="1"/>
  <c r="C188" i="1"/>
  <c r="C25784" i="1"/>
  <c r="C25785" i="1"/>
  <c r="C36005" i="1"/>
  <c r="C16509" i="1"/>
  <c r="C1713" i="1"/>
  <c r="C4572" i="1"/>
  <c r="C16510" i="1"/>
  <c r="C1714" i="1"/>
  <c r="C16511" i="1"/>
  <c r="C9356" i="1"/>
  <c r="C45795" i="1"/>
  <c r="C61797" i="1"/>
  <c r="C4573" i="1"/>
  <c r="C189" i="1"/>
  <c r="C25786" i="1"/>
  <c r="C9357" i="1"/>
  <c r="C45796" i="1"/>
  <c r="C45797" i="1"/>
  <c r="C36006" i="1"/>
  <c r="C25787" i="1"/>
  <c r="C16512" i="1"/>
  <c r="C1715" i="1"/>
  <c r="C36007" i="1"/>
  <c r="C45798" i="1"/>
  <c r="C36008" i="1"/>
  <c r="C45799" i="1"/>
  <c r="C67811" i="1"/>
  <c r="C25788" i="1"/>
  <c r="C25789" i="1"/>
  <c r="C45800" i="1"/>
  <c r="C36009" i="1"/>
  <c r="C25790" i="1"/>
  <c r="C16513" i="1"/>
  <c r="C25791" i="1"/>
  <c r="C16514" i="1"/>
  <c r="C190" i="1"/>
  <c r="C4574" i="1"/>
  <c r="C1716" i="1"/>
  <c r="C9358" i="1"/>
  <c r="C16515" i="1"/>
  <c r="C1717" i="1"/>
  <c r="C16516" i="1"/>
  <c r="C9359" i="1"/>
  <c r="C16517" i="1"/>
  <c r="C16518" i="1"/>
  <c r="C45801" i="1"/>
  <c r="C16519" i="1"/>
  <c r="C25792" i="1"/>
  <c r="C4575" i="1"/>
  <c r="C4576" i="1"/>
  <c r="C16520" i="1"/>
  <c r="C1718" i="1"/>
  <c r="C191" i="1"/>
  <c r="C16521" i="1"/>
  <c r="C9360" i="1"/>
  <c r="C1719" i="1"/>
  <c r="C9361" i="1"/>
  <c r="C1720" i="1"/>
  <c r="C9362" i="1"/>
  <c r="C9363" i="1"/>
  <c r="C9364" i="1"/>
  <c r="C25793" i="1"/>
  <c r="C54521" i="1"/>
  <c r="C45802" i="1"/>
  <c r="C45803" i="1"/>
  <c r="C45804" i="1"/>
  <c r="C36010" i="1"/>
  <c r="C25794" i="1"/>
  <c r="C81985" i="1"/>
  <c r="C45805" i="1"/>
  <c r="C16522" i="1"/>
  <c r="C61798" i="1"/>
  <c r="C45806" i="1"/>
  <c r="C45807" i="1"/>
  <c r="C25795" i="1"/>
  <c r="C4577" i="1"/>
  <c r="C25796" i="1"/>
  <c r="C45808" i="1"/>
  <c r="C16523" i="1"/>
  <c r="C25797" i="1"/>
  <c r="C83560" i="1"/>
  <c r="C9365" i="1"/>
  <c r="C16524" i="1"/>
  <c r="C61799" i="1"/>
  <c r="C36011" i="1"/>
  <c r="C9366" i="1"/>
  <c r="C25798" i="1"/>
  <c r="C1721" i="1"/>
  <c r="C25799" i="1"/>
  <c r="C25800" i="1"/>
  <c r="C61800" i="1"/>
  <c r="C9367" i="1"/>
  <c r="C192" i="1"/>
  <c r="C9368" i="1"/>
  <c r="C16525" i="1"/>
  <c r="C193" i="1"/>
  <c r="C16526" i="1"/>
  <c r="C4578" i="1"/>
  <c r="C4579" i="1"/>
  <c r="C1722" i="1"/>
  <c r="C25801" i="1"/>
  <c r="C9369" i="1"/>
  <c r="C36012" i="1"/>
  <c r="C9370" i="1"/>
  <c r="C16527" i="1"/>
  <c r="C36013" i="1"/>
  <c r="C9371" i="1"/>
  <c r="C45809" i="1"/>
  <c r="C25802" i="1"/>
  <c r="C36014" i="1"/>
  <c r="C4580" i="1"/>
  <c r="C25803" i="1"/>
  <c r="C4581" i="1"/>
  <c r="C9372" i="1"/>
  <c r="C54522" i="1"/>
  <c r="C54523" i="1"/>
  <c r="C36015" i="1"/>
  <c r="C9373" i="1"/>
  <c r="C25804" i="1"/>
  <c r="C25805" i="1"/>
  <c r="C45810" i="1"/>
  <c r="C76771" i="1"/>
  <c r="C36016" i="1"/>
  <c r="C79772" i="1"/>
  <c r="C54524" i="1"/>
  <c r="C36017" i="1"/>
  <c r="C16528" i="1"/>
  <c r="C16529" i="1"/>
  <c r="C9374" i="1"/>
  <c r="C16530" i="1"/>
  <c r="C54525" i="1"/>
  <c r="C25806" i="1"/>
  <c r="C4582" i="1"/>
  <c r="C194" i="1"/>
  <c r="C9375" i="1"/>
  <c r="C36018" i="1"/>
  <c r="C16531" i="1"/>
  <c r="C16532" i="1"/>
  <c r="C45811" i="1"/>
  <c r="C54526" i="1"/>
  <c r="C72753" i="1"/>
  <c r="C54527" i="1"/>
  <c r="C54528" i="1"/>
  <c r="C16533" i="1"/>
  <c r="C9376" i="1"/>
  <c r="C1723" i="1"/>
  <c r="C9377" i="1"/>
  <c r="C25807" i="1"/>
  <c r="C25808" i="1"/>
  <c r="C36019" i="1"/>
  <c r="C36020" i="1"/>
  <c r="C79773" i="1"/>
  <c r="C36021" i="1"/>
  <c r="C54529" i="1"/>
  <c r="C9378" i="1"/>
  <c r="C16534" i="1"/>
  <c r="C61801" i="1"/>
  <c r="C4583" i="1"/>
  <c r="C36022" i="1"/>
  <c r="C36023" i="1"/>
  <c r="C25809" i="1"/>
  <c r="C16535" i="1"/>
  <c r="C45812" i="1"/>
  <c r="C16536" i="1"/>
  <c r="C36024" i="1"/>
  <c r="C36025" i="1"/>
  <c r="C72754" i="1"/>
  <c r="C54530" i="1"/>
  <c r="C9379" i="1"/>
  <c r="C45813" i="1"/>
  <c r="C9380" i="1"/>
  <c r="C25810" i="1"/>
  <c r="C4584" i="1"/>
  <c r="C4585" i="1"/>
  <c r="C1724" i="1"/>
  <c r="C1725" i="1"/>
  <c r="C9381" i="1"/>
  <c r="C1726" i="1"/>
  <c r="C16537" i="1"/>
  <c r="C45814" i="1"/>
  <c r="C36026" i="1"/>
  <c r="C25811" i="1"/>
  <c r="C25812" i="1"/>
  <c r="C25813" i="1"/>
  <c r="C16538" i="1"/>
  <c r="C16539" i="1"/>
  <c r="C36027" i="1"/>
  <c r="C25814" i="1"/>
  <c r="C9382" i="1"/>
  <c r="C4586" i="1"/>
  <c r="C45815" i="1"/>
  <c r="C25815" i="1"/>
  <c r="C16540" i="1"/>
  <c r="C72755" i="1"/>
  <c r="C54531" i="1"/>
  <c r="C81986" i="1"/>
  <c r="C45816" i="1"/>
  <c r="C25816" i="1"/>
  <c r="C54532" i="1"/>
  <c r="C81987" i="1"/>
  <c r="C25817" i="1"/>
  <c r="C9383" i="1"/>
  <c r="C25818" i="1"/>
  <c r="C16541" i="1"/>
  <c r="C9384" i="1"/>
  <c r="C16542" i="1"/>
  <c r="C9385" i="1"/>
  <c r="C16543" i="1"/>
  <c r="C4587" i="1"/>
  <c r="C16544" i="1"/>
  <c r="C9386" i="1"/>
  <c r="C54533" i="1"/>
  <c r="C4588" i="1"/>
  <c r="C9387" i="1"/>
  <c r="C54534" i="1"/>
  <c r="C16545" i="1"/>
  <c r="C36028" i="1"/>
  <c r="C36029" i="1"/>
  <c r="C25819" i="1"/>
  <c r="C25820" i="1"/>
  <c r="C25821" i="1"/>
  <c r="C45817" i="1"/>
  <c r="C9388" i="1"/>
  <c r="C45818" i="1"/>
  <c r="C16546" i="1"/>
  <c r="C25822" i="1"/>
  <c r="C16547" i="1"/>
  <c r="C1727" i="1"/>
  <c r="C25823" i="1"/>
  <c r="C9389" i="1"/>
  <c r="C9390" i="1"/>
  <c r="C25824" i="1"/>
  <c r="C9391" i="1"/>
  <c r="C9392" i="1"/>
  <c r="C16548" i="1"/>
  <c r="C1728" i="1"/>
  <c r="C54535" i="1"/>
  <c r="C45819" i="1"/>
  <c r="C61802" i="1"/>
  <c r="C36030" i="1"/>
  <c r="C76772" i="1"/>
  <c r="C25825" i="1"/>
  <c r="C36031" i="1"/>
  <c r="C4589" i="1"/>
  <c r="C36032" i="1"/>
  <c r="C16549" i="1"/>
  <c r="C16550" i="1"/>
  <c r="C4590" i="1"/>
  <c r="C54536" i="1"/>
  <c r="C45820" i="1"/>
  <c r="C67812" i="1"/>
  <c r="C54537" i="1"/>
  <c r="C16551" i="1"/>
  <c r="C36033" i="1"/>
  <c r="C16552" i="1"/>
  <c r="C36034" i="1"/>
  <c r="C36035" i="1"/>
  <c r="C54538" i="1"/>
  <c r="C45821" i="1"/>
  <c r="C54539" i="1"/>
  <c r="C36036" i="1"/>
  <c r="C36037" i="1"/>
  <c r="C45822" i="1"/>
  <c r="C36038" i="1"/>
  <c r="C72756" i="1"/>
  <c r="C16553" i="1"/>
  <c r="C36039" i="1"/>
  <c r="C45823" i="1"/>
  <c r="C72757" i="1"/>
  <c r="C76773" i="1"/>
  <c r="C76774" i="1"/>
  <c r="C83561" i="1"/>
  <c r="C76775" i="1"/>
  <c r="C85367" i="1"/>
  <c r="C72758" i="1"/>
  <c r="C25826" i="1"/>
  <c r="C25827" i="1"/>
  <c r="C25828" i="1"/>
  <c r="C54540" i="1"/>
  <c r="C54541" i="1"/>
  <c r="C25829" i="1"/>
  <c r="C67813" i="1"/>
  <c r="C25830" i="1"/>
  <c r="C36040" i="1"/>
  <c r="C9393" i="1"/>
  <c r="C9394" i="1"/>
  <c r="C9395" i="1"/>
  <c r="C25831" i="1"/>
  <c r="C195" i="1"/>
  <c r="C16554" i="1"/>
  <c r="C45824" i="1"/>
  <c r="C76776" i="1"/>
  <c r="C54542" i="1"/>
  <c r="C36041" i="1"/>
  <c r="C9396" i="1"/>
  <c r="C9397" i="1"/>
  <c r="C25832" i="1"/>
  <c r="C36042" i="1"/>
  <c r="C16555" i="1"/>
  <c r="C36043" i="1"/>
  <c r="C61803" i="1"/>
  <c r="C36044" i="1"/>
  <c r="C67814" i="1"/>
  <c r="C45825" i="1"/>
  <c r="C76777" i="1"/>
  <c r="C76778" i="1"/>
  <c r="C16556" i="1"/>
  <c r="C36045" i="1"/>
  <c r="C54543" i="1"/>
  <c r="C72759" i="1"/>
  <c r="C54544" i="1"/>
  <c r="C45826" i="1"/>
  <c r="C36046" i="1"/>
  <c r="C4591" i="1"/>
  <c r="C4592" i="1"/>
  <c r="C45827" i="1"/>
  <c r="C45828" i="1"/>
  <c r="C45829" i="1"/>
  <c r="C45830" i="1"/>
  <c r="C76779" i="1"/>
  <c r="C16557" i="1"/>
  <c r="C72760" i="1"/>
  <c r="C9398" i="1"/>
  <c r="C45831" i="1"/>
  <c r="C25833" i="1"/>
  <c r="C25834" i="1"/>
  <c r="C36047" i="1"/>
  <c r="C45832" i="1"/>
  <c r="C36048" i="1"/>
  <c r="C79774" i="1"/>
  <c r="C85368" i="1"/>
  <c r="C79775" i="1"/>
  <c r="C79776" i="1"/>
  <c r="C84685" i="1"/>
  <c r="C54545" i="1"/>
  <c r="C67815" i="1"/>
  <c r="C76780" i="1"/>
  <c r="C25835" i="1"/>
  <c r="C54546" i="1"/>
  <c r="C81988" i="1"/>
  <c r="C16558" i="1"/>
  <c r="C25836" i="1"/>
  <c r="C45833" i="1"/>
  <c r="C25837" i="1"/>
  <c r="C45834" i="1"/>
  <c r="C16559" i="1"/>
  <c r="C72761" i="1"/>
  <c r="C54547" i="1"/>
  <c r="C72762" i="1"/>
  <c r="C61804" i="1"/>
  <c r="C45835" i="1"/>
  <c r="C72763" i="1"/>
  <c r="C36049" i="1"/>
  <c r="C4593" i="1"/>
  <c r="C16560" i="1"/>
  <c r="C45836" i="1"/>
  <c r="C9399" i="1"/>
  <c r="C54548" i="1"/>
  <c r="C54549" i="1"/>
  <c r="C1729" i="1"/>
  <c r="C45837" i="1"/>
  <c r="C67816" i="1"/>
  <c r="C9400" i="1"/>
  <c r="C16561" i="1"/>
  <c r="C9401" i="1"/>
  <c r="C25838" i="1"/>
  <c r="C45838" i="1"/>
  <c r="C25839" i="1"/>
  <c r="C25840" i="1"/>
  <c r="C4594" i="1"/>
  <c r="C45839" i="1"/>
  <c r="C9402" i="1"/>
  <c r="C25841" i="1"/>
  <c r="C25842" i="1"/>
  <c r="C54550" i="1"/>
  <c r="C16562" i="1"/>
  <c r="C4595" i="1"/>
  <c r="C45840" i="1"/>
  <c r="C1730" i="1"/>
  <c r="C4596" i="1"/>
  <c r="C54551" i="1"/>
  <c r="C67817" i="1"/>
  <c r="C16563" i="1"/>
  <c r="C36050" i="1"/>
  <c r="C36051" i="1"/>
  <c r="C61805" i="1"/>
  <c r="C36052" i="1"/>
  <c r="C36053" i="1"/>
  <c r="C45841" i="1"/>
  <c r="C76781" i="1"/>
  <c r="C76782" i="1"/>
  <c r="C85369" i="1"/>
  <c r="C76783" i="1"/>
  <c r="C76784" i="1"/>
  <c r="C16564" i="1"/>
  <c r="C25843" i="1"/>
  <c r="C9403" i="1"/>
  <c r="C9404" i="1"/>
  <c r="C61806" i="1"/>
  <c r="C54552" i="1"/>
  <c r="C85370" i="1"/>
  <c r="C16565" i="1"/>
  <c r="C1731" i="1"/>
  <c r="C25844" i="1"/>
  <c r="C72764" i="1"/>
  <c r="C25845" i="1"/>
  <c r="C72765" i="1"/>
  <c r="C16566" i="1"/>
  <c r="C61807" i="1"/>
  <c r="C16567" i="1"/>
  <c r="C9405" i="1"/>
  <c r="C72766" i="1"/>
  <c r="C76785" i="1"/>
  <c r="C25846" i="1"/>
  <c r="C45842" i="1"/>
  <c r="C36054" i="1"/>
  <c r="C9406" i="1"/>
  <c r="C4597" i="1"/>
  <c r="C4598" i="1"/>
  <c r="C45843" i="1"/>
  <c r="C16568" i="1"/>
  <c r="C9407" i="1"/>
  <c r="C54553" i="1"/>
  <c r="C4599" i="1"/>
  <c r="C9408" i="1"/>
  <c r="C25847" i="1"/>
  <c r="C25848" i="1"/>
  <c r="C16569" i="1"/>
  <c r="C25849" i="1"/>
  <c r="C36055" i="1"/>
  <c r="C25850" i="1"/>
  <c r="C9409" i="1"/>
  <c r="C16570" i="1"/>
  <c r="C1732" i="1"/>
  <c r="C36056" i="1"/>
  <c r="C45844" i="1"/>
  <c r="C16571" i="1"/>
  <c r="C67818" i="1"/>
  <c r="C36057" i="1"/>
  <c r="C36058" i="1"/>
  <c r="C16572" i="1"/>
  <c r="C25851" i="1"/>
  <c r="C61808" i="1"/>
  <c r="C36059" i="1"/>
  <c r="C16573" i="1"/>
  <c r="C36060" i="1"/>
  <c r="C9410" i="1"/>
  <c r="C4600" i="1"/>
  <c r="C1733" i="1"/>
  <c r="C36061" i="1"/>
  <c r="C36062" i="1"/>
  <c r="C25852" i="1"/>
  <c r="C25853" i="1"/>
  <c r="C9411" i="1"/>
  <c r="C4601" i="1"/>
  <c r="C54554" i="1"/>
  <c r="C54555" i="1"/>
  <c r="C25854" i="1"/>
  <c r="C1734" i="1"/>
  <c r="C196" i="1"/>
  <c r="C45845" i="1"/>
  <c r="C54556" i="1"/>
  <c r="C61809" i="1"/>
  <c r="C36063" i="1"/>
  <c r="C54557" i="1"/>
  <c r="C16574" i="1"/>
  <c r="C36064" i="1"/>
  <c r="C54558" i="1"/>
  <c r="C54559" i="1"/>
  <c r="C25855" i="1"/>
  <c r="C61810" i="1"/>
  <c r="C54560" i="1"/>
  <c r="C36065" i="1"/>
  <c r="C45846" i="1"/>
  <c r="C9412" i="1"/>
  <c r="C36066" i="1"/>
  <c r="C79777" i="1"/>
  <c r="C36067" i="1"/>
  <c r="C16575" i="1"/>
  <c r="C25856" i="1"/>
  <c r="C67819" i="1"/>
  <c r="C16576" i="1"/>
  <c r="C45847" i="1"/>
  <c r="C36068" i="1"/>
  <c r="C16577" i="1"/>
  <c r="C61811" i="1"/>
  <c r="C36069" i="1"/>
  <c r="C25857" i="1"/>
  <c r="C45848" i="1"/>
  <c r="C16578" i="1"/>
  <c r="C61812" i="1"/>
  <c r="C61813" i="1"/>
  <c r="C67820" i="1"/>
  <c r="C67821" i="1"/>
  <c r="C61814" i="1"/>
  <c r="C45849" i="1"/>
  <c r="C25858" i="1"/>
  <c r="C16579" i="1"/>
  <c r="C16580" i="1"/>
  <c r="C25859" i="1"/>
  <c r="C25860" i="1"/>
  <c r="C67822" i="1"/>
  <c r="C61815" i="1"/>
  <c r="C25861" i="1"/>
  <c r="C36070" i="1"/>
  <c r="C4602" i="1"/>
  <c r="C16581" i="1"/>
  <c r="C76786" i="1"/>
  <c r="C76787" i="1"/>
  <c r="C4603" i="1"/>
  <c r="C36071" i="1"/>
  <c r="C36072" i="1"/>
  <c r="C79778" i="1"/>
  <c r="C72767" i="1"/>
  <c r="C79779" i="1"/>
  <c r="C16582" i="1"/>
  <c r="C4604" i="1"/>
  <c r="C16583" i="1"/>
  <c r="C16584" i="1"/>
  <c r="C25862" i="1"/>
  <c r="C67823" i="1"/>
  <c r="C67824" i="1"/>
  <c r="C67825" i="1"/>
  <c r="C76788" i="1"/>
  <c r="C67826" i="1"/>
  <c r="C4605" i="1"/>
  <c r="C16585" i="1"/>
  <c r="C67827" i="1"/>
  <c r="C9413" i="1"/>
  <c r="C4606" i="1"/>
  <c r="C9414" i="1"/>
  <c r="C9415" i="1"/>
  <c r="C45850" i="1"/>
  <c r="C67828" i="1"/>
  <c r="C9416" i="1"/>
  <c r="C16586" i="1"/>
  <c r="C36073" i="1"/>
  <c r="C36074" i="1"/>
  <c r="C45851" i="1"/>
  <c r="C67829" i="1"/>
  <c r="C72768" i="1"/>
  <c r="C76789" i="1"/>
  <c r="C54561" i="1"/>
  <c r="C16587" i="1"/>
  <c r="C54562" i="1"/>
  <c r="C61816" i="1"/>
  <c r="C76790" i="1"/>
  <c r="C61817" i="1"/>
  <c r="C72769" i="1"/>
  <c r="C16588" i="1"/>
  <c r="C45852" i="1"/>
  <c r="C54563" i="1"/>
  <c r="C36075" i="1"/>
  <c r="C72770" i="1"/>
  <c r="C36076" i="1"/>
  <c r="C67830" i="1"/>
  <c r="C45853" i="1"/>
  <c r="C54564" i="1"/>
  <c r="C36077" i="1"/>
  <c r="C45854" i="1"/>
  <c r="C36078" i="1"/>
  <c r="C25863" i="1"/>
  <c r="C54565" i="1"/>
  <c r="C36079" i="1"/>
  <c r="C72771" i="1"/>
  <c r="C67831" i="1"/>
  <c r="C81989" i="1"/>
  <c r="C76791" i="1"/>
  <c r="C72772" i="1"/>
  <c r="C61818" i="1"/>
  <c r="C54566" i="1"/>
  <c r="C45855" i="1"/>
  <c r="C72773" i="1"/>
  <c r="C67832" i="1"/>
  <c r="C83562" i="1"/>
  <c r="C67833" i="1"/>
  <c r="C72774" i="1"/>
  <c r="C67834" i="1"/>
  <c r="C16589" i="1"/>
  <c r="C9417" i="1"/>
  <c r="C36080" i="1"/>
  <c r="C36081" i="1"/>
  <c r="C25864" i="1"/>
  <c r="C36082" i="1"/>
  <c r="C54567" i="1"/>
  <c r="C45856" i="1"/>
  <c r="C67835" i="1"/>
  <c r="C54568" i="1"/>
  <c r="C36083" i="1"/>
  <c r="C45857" i="1"/>
  <c r="C61819" i="1"/>
  <c r="C85795" i="1"/>
  <c r="C45858" i="1"/>
  <c r="C85796" i="1"/>
  <c r="C81990" i="1"/>
  <c r="C54569" i="1"/>
  <c r="C36084" i="1"/>
  <c r="C85371" i="1"/>
  <c r="C16590" i="1"/>
  <c r="C45859" i="1"/>
  <c r="C25865" i="1"/>
  <c r="C72775" i="1"/>
  <c r="C81991" i="1"/>
  <c r="C85797" i="1"/>
  <c r="C61820" i="1"/>
  <c r="C85372" i="1"/>
  <c r="C54570" i="1"/>
  <c r="C45860" i="1"/>
  <c r="C54571" i="1"/>
  <c r="C76792" i="1"/>
  <c r="C83563" i="1"/>
  <c r="C72776" i="1"/>
  <c r="C84686" i="1"/>
  <c r="C61821" i="1"/>
  <c r="C45861" i="1"/>
  <c r="C54572" i="1"/>
  <c r="C67836" i="1"/>
  <c r="C36085" i="1"/>
  <c r="C25866" i="1"/>
  <c r="C76793" i="1"/>
  <c r="C16591" i="1"/>
  <c r="C45862" i="1"/>
  <c r="C36086" i="1"/>
  <c r="C61822" i="1"/>
  <c r="C61823" i="1"/>
  <c r="C45863" i="1"/>
  <c r="C16592" i="1"/>
  <c r="C67837" i="1"/>
  <c r="C67838" i="1"/>
  <c r="C61824" i="1"/>
  <c r="C45864" i="1"/>
  <c r="C45865" i="1"/>
  <c r="C61825" i="1"/>
  <c r="C54573" i="1"/>
  <c r="C36087" i="1"/>
  <c r="C76794" i="1"/>
  <c r="C61826" i="1"/>
  <c r="C76795" i="1"/>
  <c r="C67839" i="1"/>
  <c r="C85373" i="1"/>
  <c r="C85374" i="1"/>
  <c r="C45866" i="1"/>
  <c r="C36088" i="1"/>
  <c r="C25867" i="1"/>
  <c r="C25868" i="1"/>
  <c r="C54574" i="1"/>
  <c r="C45867" i="1"/>
  <c r="C72777" i="1"/>
  <c r="C25869" i="1"/>
  <c r="C36089" i="1"/>
  <c r="C61827" i="1"/>
  <c r="C16593" i="1"/>
  <c r="C25870" i="1"/>
  <c r="C45868" i="1"/>
  <c r="C76796" i="1"/>
  <c r="C36090" i="1"/>
  <c r="C36091" i="1"/>
  <c r="C67840" i="1"/>
  <c r="C72778" i="1"/>
  <c r="C67841" i="1"/>
  <c r="C61828" i="1"/>
  <c r="C85375" i="1"/>
  <c r="C79780" i="1"/>
  <c r="C86043" i="1"/>
  <c r="C84687" i="1"/>
  <c r="C76797" i="1"/>
  <c r="C79781" i="1"/>
  <c r="C84688" i="1"/>
  <c r="C83564" i="1"/>
  <c r="C83565" i="1"/>
  <c r="C54575" i="1"/>
  <c r="C76798" i="1"/>
  <c r="C61829" i="1"/>
  <c r="C81992" i="1"/>
  <c r="C84689" i="1"/>
  <c r="C84690" i="1"/>
  <c r="C85376" i="1"/>
  <c r="C83566" i="1"/>
  <c r="C85798" i="1"/>
  <c r="C76799" i="1"/>
  <c r="C84691" i="1"/>
  <c r="C81993" i="1"/>
  <c r="C16594" i="1"/>
  <c r="C25871" i="1"/>
  <c r="C61830" i="1"/>
  <c r="C76800" i="1"/>
  <c r="C16595" i="1"/>
  <c r="C76801" i="1"/>
  <c r="C79782" i="1"/>
  <c r="C67842" i="1"/>
  <c r="C16596" i="1"/>
  <c r="C9418" i="1"/>
  <c r="C25872" i="1"/>
  <c r="C61831" i="1"/>
  <c r="C45869" i="1"/>
  <c r="C72779" i="1"/>
  <c r="C76802" i="1"/>
  <c r="C84692" i="1"/>
  <c r="C86329" i="1"/>
  <c r="C83567" i="1"/>
  <c r="C86044" i="1"/>
  <c r="C45870" i="1"/>
  <c r="C54576" i="1"/>
  <c r="C67843" i="1"/>
  <c r="C45871" i="1"/>
  <c r="C36092" i="1"/>
  <c r="C45872" i="1"/>
  <c r="C9419" i="1"/>
  <c r="C45873" i="1"/>
  <c r="C45874" i="1"/>
  <c r="C1735" i="1"/>
  <c r="C72780" i="1"/>
  <c r="C36093" i="1"/>
  <c r="C61832" i="1"/>
  <c r="C25873" i="1"/>
  <c r="C61833" i="1"/>
  <c r="C45875" i="1"/>
  <c r="C67844" i="1"/>
  <c r="C72781" i="1"/>
  <c r="C72782" i="1"/>
  <c r="C25874" i="1"/>
  <c r="C67845" i="1"/>
  <c r="C45876" i="1"/>
  <c r="C36094" i="1"/>
  <c r="C76803" i="1"/>
  <c r="C36095" i="1"/>
  <c r="C54577" i="1"/>
  <c r="C36096" i="1"/>
  <c r="C54578" i="1"/>
  <c r="C84693" i="1"/>
  <c r="C36097" i="1"/>
  <c r="C36098" i="1"/>
  <c r="C25875" i="1"/>
  <c r="C45877" i="1"/>
  <c r="C45878" i="1"/>
  <c r="C72783" i="1"/>
  <c r="C36099" i="1"/>
  <c r="C67846" i="1"/>
  <c r="C25876" i="1"/>
  <c r="C36100" i="1"/>
  <c r="C25877" i="1"/>
  <c r="C45879" i="1"/>
  <c r="C25878" i="1"/>
  <c r="C25879" i="1"/>
  <c r="C36101" i="1"/>
  <c r="C67847" i="1"/>
  <c r="C25880" i="1"/>
  <c r="C61834" i="1"/>
  <c r="C61835" i="1"/>
  <c r="C54579" i="1"/>
  <c r="C36102" i="1"/>
  <c r="C45880" i="1"/>
  <c r="C9420" i="1"/>
  <c r="C36103" i="1"/>
  <c r="C54580" i="1"/>
  <c r="C45881" i="1"/>
  <c r="C72784" i="1"/>
  <c r="C76804" i="1"/>
  <c r="C76805" i="1"/>
  <c r="C76806" i="1"/>
  <c r="C76807" i="1"/>
  <c r="C83568" i="1"/>
  <c r="C67848" i="1"/>
  <c r="C76808" i="1"/>
  <c r="C72785" i="1"/>
  <c r="C83569" i="1"/>
  <c r="C81994" i="1"/>
  <c r="C25881" i="1"/>
  <c r="C61836" i="1"/>
  <c r="C54581" i="1"/>
  <c r="C54582" i="1"/>
  <c r="C86045" i="1"/>
  <c r="C45882" i="1"/>
  <c r="C85377" i="1"/>
  <c r="C83570" i="1"/>
  <c r="C81995" i="1"/>
  <c r="C61837" i="1"/>
  <c r="C36104" i="1"/>
  <c r="C61838" i="1"/>
  <c r="C79783" i="1"/>
  <c r="C36105" i="1"/>
  <c r="C76809" i="1"/>
  <c r="C61839" i="1"/>
  <c r="C45883" i="1"/>
  <c r="C54583" i="1"/>
  <c r="C83571" i="1"/>
  <c r="C79784" i="1"/>
  <c r="C83572" i="1"/>
  <c r="C84694" i="1"/>
  <c r="C86196" i="1"/>
  <c r="C72786" i="1"/>
  <c r="C61840" i="1"/>
  <c r="C61841" i="1"/>
  <c r="C76810" i="1"/>
  <c r="C79785" i="1"/>
  <c r="C36106" i="1"/>
  <c r="C83573" i="1"/>
  <c r="C45884" i="1"/>
  <c r="C67849" i="1"/>
  <c r="C54584" i="1"/>
  <c r="C25882" i="1"/>
  <c r="C54585" i="1"/>
  <c r="C45885" i="1"/>
  <c r="C9421" i="1"/>
  <c r="C25883" i="1"/>
  <c r="C67850" i="1"/>
  <c r="C72787" i="1"/>
  <c r="C16597" i="1"/>
  <c r="C36107" i="1"/>
  <c r="C67851" i="1"/>
  <c r="C45886" i="1"/>
  <c r="C16598" i="1"/>
  <c r="C76811" i="1"/>
  <c r="C61842" i="1"/>
  <c r="C9422" i="1"/>
  <c r="C54586" i="1"/>
  <c r="C54587" i="1"/>
  <c r="C45887" i="1"/>
  <c r="C67852" i="1"/>
  <c r="C45888" i="1"/>
  <c r="C16599" i="1"/>
  <c r="C76812" i="1"/>
  <c r="C67853" i="1"/>
  <c r="C45889" i="1"/>
  <c r="C79786" i="1"/>
  <c r="C36108" i="1"/>
  <c r="C4607" i="1"/>
  <c r="C25884" i="1"/>
  <c r="C16600" i="1"/>
  <c r="C61843" i="1"/>
  <c r="C54588" i="1"/>
  <c r="C36109" i="1"/>
  <c r="C45890" i="1"/>
  <c r="C54589" i="1"/>
  <c r="C61844" i="1"/>
  <c r="C54590" i="1"/>
  <c r="C67854" i="1"/>
  <c r="C45891" i="1"/>
  <c r="C81996" i="1"/>
  <c r="C67855" i="1"/>
  <c r="C83574" i="1"/>
  <c r="C83575" i="1"/>
  <c r="C45892" i="1"/>
  <c r="C36110" i="1"/>
  <c r="C67856" i="1"/>
  <c r="C45893" i="1"/>
  <c r="C76813" i="1"/>
  <c r="C67857" i="1"/>
  <c r="C16601" i="1"/>
  <c r="C45894" i="1"/>
  <c r="C16602" i="1"/>
  <c r="C1736" i="1"/>
  <c r="C54591" i="1"/>
  <c r="C67858" i="1"/>
  <c r="C54592" i="1"/>
  <c r="C54593" i="1"/>
  <c r="C76814" i="1"/>
  <c r="C76815" i="1"/>
  <c r="C45895" i="1"/>
  <c r="C9423" i="1"/>
  <c r="C36111" i="1"/>
  <c r="C16603" i="1"/>
  <c r="C36112" i="1"/>
  <c r="C45896" i="1"/>
  <c r="C36113" i="1"/>
  <c r="C54594" i="1"/>
  <c r="C61845" i="1"/>
  <c r="C67859" i="1"/>
  <c r="C36114" i="1"/>
  <c r="C36115" i="1"/>
  <c r="C25885" i="1"/>
  <c r="C16604" i="1"/>
  <c r="C4608" i="1"/>
  <c r="C9424" i="1"/>
  <c r="C61846" i="1"/>
  <c r="C54595" i="1"/>
  <c r="C85799" i="1"/>
  <c r="C25886" i="1"/>
  <c r="C67860" i="1"/>
  <c r="C4609" i="1"/>
  <c r="C25887" i="1"/>
  <c r="C36116" i="1"/>
  <c r="C25888" i="1"/>
  <c r="C83576" i="1"/>
  <c r="C85378" i="1"/>
  <c r="C16605" i="1"/>
  <c r="C16606" i="1"/>
  <c r="C45897" i="1"/>
  <c r="C54596" i="1"/>
  <c r="C36117" i="1"/>
  <c r="C36118" i="1"/>
  <c r="C61847" i="1"/>
  <c r="C9425" i="1"/>
  <c r="C45898" i="1"/>
  <c r="C25889" i="1"/>
  <c r="C9426" i="1"/>
  <c r="C25890" i="1"/>
  <c r="C4610" i="1"/>
  <c r="C25891" i="1"/>
  <c r="C16607" i="1"/>
  <c r="C67861" i="1"/>
  <c r="C36119" i="1"/>
  <c r="C9427" i="1"/>
  <c r="C4611" i="1"/>
  <c r="C45899" i="1"/>
  <c r="C76816" i="1"/>
  <c r="C36120" i="1"/>
  <c r="C72788" i="1"/>
  <c r="C72789" i="1"/>
  <c r="C61848" i="1"/>
  <c r="C61849" i="1"/>
  <c r="C36121" i="1"/>
  <c r="C67862" i="1"/>
  <c r="C61850" i="1"/>
  <c r="C61851" i="1"/>
  <c r="C54597" i="1"/>
  <c r="C45900" i="1"/>
  <c r="C61852" i="1"/>
  <c r="C36122" i="1"/>
  <c r="C61853" i="1"/>
  <c r="C61854" i="1"/>
  <c r="C61855" i="1"/>
  <c r="C61856" i="1"/>
  <c r="C72790" i="1"/>
  <c r="C25892" i="1"/>
  <c r="C36123" i="1"/>
  <c r="C45901" i="1"/>
  <c r="C61857" i="1"/>
  <c r="C54598" i="1"/>
  <c r="C79787" i="1"/>
  <c r="C25893" i="1"/>
  <c r="C36124" i="1"/>
  <c r="C36125" i="1"/>
  <c r="C61858" i="1"/>
  <c r="C54599" i="1"/>
  <c r="C67863" i="1"/>
  <c r="C45902" i="1"/>
  <c r="C54600" i="1"/>
  <c r="C61859" i="1"/>
  <c r="C67864" i="1"/>
  <c r="C54601" i="1"/>
  <c r="C72791" i="1"/>
  <c r="C36126" i="1"/>
  <c r="C67865" i="1"/>
  <c r="C61860" i="1"/>
  <c r="C72792" i="1"/>
  <c r="C45903" i="1"/>
  <c r="C45904" i="1"/>
  <c r="C45905" i="1"/>
  <c r="C54602" i="1"/>
  <c r="C25894" i="1"/>
  <c r="C72793" i="1"/>
  <c r="C45906" i="1"/>
  <c r="C54603" i="1"/>
  <c r="C54604" i="1"/>
  <c r="C45907" i="1"/>
  <c r="C36127" i="1"/>
  <c r="C54605" i="1"/>
  <c r="C54606" i="1"/>
  <c r="C67866" i="1"/>
  <c r="C25895" i="1"/>
  <c r="C54607" i="1"/>
  <c r="C36128" i="1"/>
  <c r="C36129" i="1"/>
  <c r="C67867" i="1"/>
  <c r="C45908" i="1"/>
  <c r="C36130" i="1"/>
  <c r="C36131" i="1"/>
  <c r="C67868" i="1"/>
  <c r="C36132" i="1"/>
  <c r="C45909" i="1"/>
  <c r="C67869" i="1"/>
  <c r="C36133" i="1"/>
  <c r="C45910" i="1"/>
  <c r="C76817" i="1"/>
  <c r="C54608" i="1"/>
  <c r="C36134" i="1"/>
  <c r="C36135" i="1"/>
  <c r="C25896" i="1"/>
  <c r="C36136" i="1"/>
  <c r="C45911" i="1"/>
  <c r="C54609" i="1"/>
  <c r="C16608" i="1"/>
  <c r="C36137" i="1"/>
  <c r="C36138" i="1"/>
  <c r="C54610" i="1"/>
  <c r="C36139" i="1"/>
  <c r="C76818" i="1"/>
  <c r="C84695" i="1"/>
  <c r="C81997" i="1"/>
  <c r="C67870" i="1"/>
  <c r="C72794" i="1"/>
  <c r="C79788" i="1"/>
  <c r="C76819" i="1"/>
  <c r="C72795" i="1"/>
  <c r="C72796" i="1"/>
  <c r="C76820" i="1"/>
  <c r="C79789" i="1"/>
  <c r="C83577" i="1"/>
  <c r="C72797" i="1"/>
  <c r="C72798" i="1"/>
  <c r="C81998" i="1"/>
  <c r="C67871" i="1"/>
  <c r="C67872" i="1"/>
  <c r="C81999" i="1"/>
  <c r="C61861" i="1"/>
  <c r="C72799" i="1"/>
  <c r="C72800" i="1"/>
  <c r="C84696" i="1"/>
  <c r="C72801" i="1"/>
  <c r="C61862" i="1"/>
  <c r="C54611" i="1"/>
  <c r="C54612" i="1"/>
  <c r="C72802" i="1"/>
  <c r="C61863" i="1"/>
  <c r="C61864" i="1"/>
  <c r="C79790" i="1"/>
  <c r="C82000" i="1"/>
  <c r="C85800" i="1"/>
  <c r="C79791" i="1"/>
  <c r="C45912" i="1"/>
  <c r="C84697" i="1"/>
  <c r="C25897" i="1"/>
  <c r="C36140" i="1"/>
  <c r="C9428" i="1"/>
  <c r="C36141" i="1"/>
  <c r="C79792" i="1"/>
  <c r="C72803" i="1"/>
  <c r="C4612" i="1"/>
  <c r="C9429" i="1"/>
  <c r="C72804" i="1"/>
  <c r="C61865" i="1"/>
  <c r="C36142" i="1"/>
  <c r="C36143" i="1"/>
  <c r="C16609" i="1"/>
  <c r="C25898" i="1"/>
  <c r="C54613" i="1"/>
  <c r="C4613" i="1"/>
  <c r="C67873" i="1"/>
  <c r="C16610" i="1"/>
  <c r="C36144" i="1"/>
  <c r="C25899" i="1"/>
  <c r="C36145" i="1"/>
  <c r="C1737" i="1"/>
  <c r="C45913" i="1"/>
  <c r="C45914" i="1"/>
  <c r="C45915" i="1"/>
  <c r="C54614" i="1"/>
  <c r="C45916" i="1"/>
  <c r="C25900" i="1"/>
  <c r="C25901" i="1"/>
  <c r="C25902" i="1"/>
  <c r="C25903" i="1"/>
  <c r="C16611" i="1"/>
  <c r="C16612" i="1"/>
  <c r="C16613" i="1"/>
  <c r="C61866" i="1"/>
  <c r="C25904" i="1"/>
  <c r="C16614" i="1"/>
  <c r="C16615" i="1"/>
  <c r="C67874" i="1"/>
  <c r="C25905" i="1"/>
  <c r="C25906" i="1"/>
  <c r="C4614" i="1"/>
  <c r="C16616" i="1"/>
  <c r="C16617" i="1"/>
  <c r="C36146" i="1"/>
  <c r="C9430" i="1"/>
  <c r="C25907" i="1"/>
  <c r="C61867" i="1"/>
  <c r="C45917" i="1"/>
  <c r="C45918" i="1"/>
  <c r="C25908" i="1"/>
  <c r="C61868" i="1"/>
  <c r="C9431" i="1"/>
  <c r="C16618" i="1"/>
  <c r="C16619" i="1"/>
  <c r="C54615" i="1"/>
  <c r="C16620" i="1"/>
  <c r="C9432" i="1"/>
  <c r="C9433" i="1"/>
  <c r="C16621" i="1"/>
  <c r="C36147" i="1"/>
  <c r="C197" i="1"/>
  <c r="C16622" i="1"/>
  <c r="C54616" i="1"/>
  <c r="C36148" i="1"/>
  <c r="C25909" i="1"/>
  <c r="C54617" i="1"/>
  <c r="C25910" i="1"/>
  <c r="C61869" i="1"/>
  <c r="C61870" i="1"/>
  <c r="C45919" i="1"/>
  <c r="C25911" i="1"/>
  <c r="C9434" i="1"/>
  <c r="C25912" i="1"/>
  <c r="C4615" i="1"/>
  <c r="C16623" i="1"/>
  <c r="C16624" i="1"/>
  <c r="C9435" i="1"/>
  <c r="C54618" i="1"/>
  <c r="C9436" i="1"/>
  <c r="C36149" i="1"/>
  <c r="C1738" i="1"/>
  <c r="C67875" i="1"/>
  <c r="C25913" i="1"/>
  <c r="C54619" i="1"/>
  <c r="C45920" i="1"/>
  <c r="C25914" i="1"/>
  <c r="C25915" i="1"/>
  <c r="C16625" i="1"/>
  <c r="C36150" i="1"/>
  <c r="C45921" i="1"/>
  <c r="C1739" i="1"/>
  <c r="C9437" i="1"/>
  <c r="C25916" i="1"/>
  <c r="C9438" i="1"/>
  <c r="C54620" i="1"/>
  <c r="C9439" i="1"/>
  <c r="C25917" i="1"/>
  <c r="C67876" i="1"/>
  <c r="C45922" i="1"/>
  <c r="C16626" i="1"/>
  <c r="C36151" i="1"/>
  <c r="C16627" i="1"/>
  <c r="C9440" i="1"/>
  <c r="C25918" i="1"/>
  <c r="C36152" i="1"/>
  <c r="C67877" i="1"/>
  <c r="C76821" i="1"/>
  <c r="C76822" i="1"/>
  <c r="C67878" i="1"/>
  <c r="C61871" i="1"/>
  <c r="C36153" i="1"/>
  <c r="C25919" i="1"/>
  <c r="C61872" i="1"/>
  <c r="C67879" i="1"/>
  <c r="C84698" i="1"/>
  <c r="C45923" i="1"/>
  <c r="C36154" i="1"/>
  <c r="C25920" i="1"/>
  <c r="C25921" i="1"/>
  <c r="C25922" i="1"/>
  <c r="C16628" i="1"/>
  <c r="C25923" i="1"/>
  <c r="C16629" i="1"/>
  <c r="C198" i="1"/>
  <c r="C16630" i="1"/>
  <c r="C36155" i="1"/>
  <c r="C9441" i="1"/>
  <c r="C1740" i="1"/>
  <c r="C9442" i="1"/>
  <c r="C45924" i="1"/>
  <c r="C4616" i="1"/>
  <c r="C9443" i="1"/>
  <c r="C16631" i="1"/>
  <c r="C36156" i="1"/>
  <c r="C67880" i="1"/>
  <c r="C61873" i="1"/>
  <c r="C9444" i="1"/>
  <c r="C82001" i="1"/>
  <c r="C79793" i="1"/>
  <c r="C9445" i="1"/>
  <c r="C199" i="1"/>
  <c r="C36157" i="1"/>
  <c r="C36158" i="1"/>
  <c r="C4617" i="1"/>
  <c r="C25924" i="1"/>
  <c r="C36159" i="1"/>
  <c r="C45925" i="1"/>
  <c r="C79794" i="1"/>
  <c r="C85379" i="1"/>
  <c r="C84699" i="1"/>
  <c r="C82002" i="1"/>
  <c r="C54621" i="1"/>
  <c r="C25925" i="1"/>
  <c r="C61874" i="1"/>
  <c r="C54622" i="1"/>
  <c r="C61875" i="1"/>
  <c r="C25926" i="1"/>
  <c r="C9446" i="1"/>
  <c r="C45926" i="1"/>
  <c r="C54623" i="1"/>
  <c r="C61876" i="1"/>
  <c r="C4618" i="1"/>
  <c r="C16632" i="1"/>
  <c r="C16633" i="1"/>
  <c r="C76823" i="1"/>
  <c r="C9447" i="1"/>
  <c r="C25927" i="1"/>
  <c r="C4619" i="1"/>
  <c r="C9448" i="1"/>
  <c r="C36160" i="1"/>
  <c r="C9449" i="1"/>
  <c r="C9450" i="1"/>
  <c r="C16634" i="1"/>
  <c r="C9451" i="1"/>
  <c r="C45927" i="1"/>
  <c r="C16635" i="1"/>
  <c r="C61877" i="1"/>
  <c r="C45928" i="1"/>
  <c r="C25928" i="1"/>
  <c r="C9452" i="1"/>
  <c r="C9453" i="1"/>
  <c r="C9454" i="1"/>
  <c r="C9455" i="1"/>
  <c r="C25929" i="1"/>
  <c r="C67881" i="1"/>
  <c r="C36161" i="1"/>
  <c r="C9456" i="1"/>
  <c r="C36162" i="1"/>
  <c r="C67882" i="1"/>
  <c r="C61878" i="1"/>
  <c r="C54624" i="1"/>
  <c r="C45929" i="1"/>
  <c r="C82003" i="1"/>
  <c r="C200" i="1"/>
  <c r="C36163" i="1"/>
  <c r="C25930" i="1"/>
  <c r="C25931" i="1"/>
  <c r="C16636" i="1"/>
  <c r="C25932" i="1"/>
  <c r="C25933" i="1"/>
  <c r="C36164" i="1"/>
  <c r="C9457" i="1"/>
  <c r="C9458" i="1"/>
  <c r="C25934" i="1"/>
  <c r="C36165" i="1"/>
  <c r="C67883" i="1"/>
  <c r="C16637" i="1"/>
  <c r="C4620" i="1"/>
  <c r="C45930" i="1"/>
  <c r="C86046" i="1"/>
  <c r="C76824" i="1"/>
  <c r="C16638" i="1"/>
  <c r="C4621" i="1"/>
  <c r="C9459" i="1"/>
  <c r="C16639" i="1"/>
  <c r="C16640" i="1"/>
  <c r="C79795" i="1"/>
  <c r="C61879" i="1"/>
  <c r="C16641" i="1"/>
  <c r="C4622" i="1"/>
  <c r="C9460" i="1"/>
  <c r="C9461" i="1"/>
  <c r="C4623" i="1"/>
  <c r="C201" i="1"/>
  <c r="C54625" i="1"/>
  <c r="C9462" i="1"/>
  <c r="C9463" i="1"/>
  <c r="C25935" i="1"/>
  <c r="C9464" i="1"/>
  <c r="C61880" i="1"/>
  <c r="C4624" i="1"/>
  <c r="C9465" i="1"/>
  <c r="C9466" i="1"/>
  <c r="C1741" i="1"/>
  <c r="C45931" i="1"/>
  <c r="C9467" i="1"/>
  <c r="C36166" i="1"/>
  <c r="C1742" i="1"/>
  <c r="C4625" i="1"/>
  <c r="C9468" i="1"/>
  <c r="C4626" i="1"/>
  <c r="C25936" i="1"/>
  <c r="C54626" i="1"/>
  <c r="C54627" i="1"/>
  <c r="C45932" i="1"/>
  <c r="C61881" i="1"/>
  <c r="C16642" i="1"/>
  <c r="C4627" i="1"/>
  <c r="C16643" i="1"/>
  <c r="C45933" i="1"/>
  <c r="C36167" i="1"/>
  <c r="C25937" i="1"/>
  <c r="C45934" i="1"/>
  <c r="C16644" i="1"/>
  <c r="C4628" i="1"/>
  <c r="C36168" i="1"/>
  <c r="C9469" i="1"/>
  <c r="C9470" i="1"/>
  <c r="C4629" i="1"/>
  <c r="C72805" i="1"/>
  <c r="C54628" i="1"/>
  <c r="C61882" i="1"/>
  <c r="C36169" i="1"/>
  <c r="C16645" i="1"/>
  <c r="C4630" i="1"/>
  <c r="C9471" i="1"/>
  <c r="C45935" i="1"/>
  <c r="C16646" i="1"/>
  <c r="C1743" i="1"/>
  <c r="C25938" i="1"/>
  <c r="C9472" i="1"/>
  <c r="C4631" i="1"/>
  <c r="C25939" i="1"/>
  <c r="C4632" i="1"/>
  <c r="C16647" i="1"/>
  <c r="C36170" i="1"/>
  <c r="C4633" i="1"/>
  <c r="C16648" i="1"/>
  <c r="C16649" i="1"/>
  <c r="C45936" i="1"/>
  <c r="C16650" i="1"/>
  <c r="C16651" i="1"/>
  <c r="C4634" i="1"/>
  <c r="C202" i="1"/>
  <c r="C16652" i="1"/>
  <c r="C9473" i="1"/>
  <c r="C25940" i="1"/>
  <c r="C25941" i="1"/>
  <c r="C36171" i="1"/>
  <c r="C203" i="1"/>
  <c r="C16653" i="1"/>
  <c r="C72806" i="1"/>
  <c r="C61883" i="1"/>
  <c r="C61884" i="1"/>
  <c r="C25942" i="1"/>
  <c r="C9474" i="1"/>
  <c r="C25943" i="1"/>
  <c r="C45937" i="1"/>
  <c r="C4635" i="1"/>
  <c r="C9475" i="1"/>
  <c r="C16654" i="1"/>
  <c r="C16655" i="1"/>
  <c r="C36172" i="1"/>
  <c r="C36173" i="1"/>
  <c r="C4636" i="1"/>
  <c r="C67884" i="1"/>
  <c r="C61885" i="1"/>
  <c r="C67885" i="1"/>
  <c r="C79796" i="1"/>
  <c r="C67886" i="1"/>
  <c r="C45938" i="1"/>
  <c r="C36174" i="1"/>
  <c r="C36175" i="1"/>
  <c r="C9476" i="1"/>
  <c r="C36176" i="1"/>
  <c r="C54629" i="1"/>
  <c r="C83578" i="1"/>
  <c r="C86258" i="1"/>
  <c r="C85801" i="1"/>
  <c r="C84700" i="1"/>
  <c r="C82004" i="1"/>
  <c r="C61886" i="1"/>
  <c r="C45939" i="1"/>
  <c r="C36177" i="1"/>
  <c r="C79797" i="1"/>
  <c r="C82005" i="1"/>
  <c r="C67887" i="1"/>
  <c r="C83579" i="1"/>
  <c r="C54630" i="1"/>
  <c r="C79798" i="1"/>
  <c r="C72807" i="1"/>
  <c r="C4637" i="1"/>
  <c r="C45940" i="1"/>
  <c r="C45941" i="1"/>
  <c r="C25944" i="1"/>
  <c r="C25945" i="1"/>
  <c r="C25946" i="1"/>
  <c r="C36178" i="1"/>
  <c r="C16656" i="1"/>
  <c r="C16657" i="1"/>
  <c r="C9477" i="1"/>
  <c r="C45942" i="1"/>
  <c r="C16658" i="1"/>
  <c r="C67888" i="1"/>
  <c r="C76825" i="1"/>
  <c r="C9478" i="1"/>
  <c r="C72808" i="1"/>
  <c r="C25947" i="1"/>
  <c r="C4638" i="1"/>
  <c r="C61887" i="1"/>
  <c r="C61888" i="1"/>
  <c r="C45943" i="1"/>
  <c r="C67889" i="1"/>
  <c r="C36179" i="1"/>
  <c r="C82006" i="1"/>
  <c r="C67890" i="1"/>
  <c r="C45944" i="1"/>
  <c r="C54631" i="1"/>
  <c r="C36180" i="1"/>
  <c r="C54632" i="1"/>
  <c r="C76826" i="1"/>
  <c r="C61889" i="1"/>
  <c r="C61890" i="1"/>
  <c r="C54633" i="1"/>
  <c r="C61891" i="1"/>
  <c r="C45945" i="1"/>
  <c r="C67891" i="1"/>
  <c r="C25948" i="1"/>
  <c r="C36181" i="1"/>
  <c r="C25949" i="1"/>
  <c r="C16659" i="1"/>
  <c r="C16660" i="1"/>
  <c r="C72809" i="1"/>
  <c r="C72810" i="1"/>
  <c r="C67892" i="1"/>
  <c r="C54634" i="1"/>
  <c r="C16661" i="1"/>
  <c r="C9479" i="1"/>
  <c r="C36182" i="1"/>
  <c r="C25950" i="1"/>
  <c r="C36183" i="1"/>
  <c r="C9480" i="1"/>
  <c r="C83580" i="1"/>
  <c r="C9481" i="1"/>
  <c r="C67893" i="1"/>
  <c r="C4639" i="1"/>
  <c r="C25951" i="1"/>
  <c r="C67894" i="1"/>
  <c r="C61892" i="1"/>
  <c r="C67895" i="1"/>
  <c r="C54635" i="1"/>
  <c r="C16662" i="1"/>
  <c r="C45946" i="1"/>
  <c r="C54636" i="1"/>
  <c r="C45947" i="1"/>
  <c r="C16663" i="1"/>
  <c r="C45948" i="1"/>
  <c r="C4640" i="1"/>
  <c r="C45949" i="1"/>
  <c r="C45950" i="1"/>
  <c r="C36184" i="1"/>
  <c r="C36185" i="1"/>
  <c r="C25952" i="1"/>
  <c r="C9482" i="1"/>
  <c r="C9483" i="1"/>
  <c r="C4641" i="1"/>
  <c r="C4642" i="1"/>
  <c r="C36186" i="1"/>
  <c r="C9484" i="1"/>
  <c r="C36187" i="1"/>
  <c r="C204" i="1"/>
  <c r="C61893" i="1"/>
  <c r="C54637" i="1"/>
  <c r="C67896" i="1"/>
  <c r="C72811" i="1"/>
  <c r="C61894" i="1"/>
  <c r="C36188" i="1"/>
  <c r="C72812" i="1"/>
  <c r="C36189" i="1"/>
  <c r="C72813" i="1"/>
  <c r="C54638" i="1"/>
  <c r="C61895" i="1"/>
  <c r="C45951" i="1"/>
  <c r="C16664" i="1"/>
  <c r="C61896" i="1"/>
  <c r="C45952" i="1"/>
  <c r="C61897" i="1"/>
  <c r="C54639" i="1"/>
  <c r="C16665" i="1"/>
  <c r="C67897" i="1"/>
  <c r="C16666" i="1"/>
  <c r="C67898" i="1"/>
  <c r="C25953" i="1"/>
  <c r="C36190" i="1"/>
  <c r="C25954" i="1"/>
  <c r="C16667" i="1"/>
  <c r="C54640" i="1"/>
  <c r="C61898" i="1"/>
  <c r="C67899" i="1"/>
  <c r="C76827" i="1"/>
  <c r="C36191" i="1"/>
  <c r="C16668" i="1"/>
  <c r="C54641" i="1"/>
  <c r="C36192" i="1"/>
  <c r="C16669" i="1"/>
  <c r="C25955" i="1"/>
  <c r="C36193" i="1"/>
  <c r="C16670" i="1"/>
  <c r="C16671" i="1"/>
  <c r="C25956" i="1"/>
  <c r="C54642" i="1"/>
  <c r="C45953" i="1"/>
  <c r="C54643" i="1"/>
  <c r="C16672" i="1"/>
  <c r="C25957" i="1"/>
  <c r="C16673" i="1"/>
  <c r="C36194" i="1"/>
  <c r="C25958" i="1"/>
  <c r="C67900" i="1"/>
  <c r="C67901" i="1"/>
  <c r="C79799" i="1"/>
  <c r="C45954" i="1"/>
  <c r="C45955" i="1"/>
  <c r="C45956" i="1"/>
  <c r="C54644" i="1"/>
  <c r="C61899" i="1"/>
  <c r="C45957" i="1"/>
  <c r="C45958" i="1"/>
  <c r="C67902" i="1"/>
  <c r="C45959" i="1"/>
  <c r="C16674" i="1"/>
  <c r="C25959" i="1"/>
  <c r="C36195" i="1"/>
  <c r="C9485" i="1"/>
  <c r="C25960" i="1"/>
  <c r="C16675" i="1"/>
  <c r="C16676" i="1"/>
  <c r="C54645" i="1"/>
  <c r="C45960" i="1"/>
  <c r="C25961" i="1"/>
  <c r="C25962" i="1"/>
  <c r="C16677" i="1"/>
  <c r="C61900" i="1"/>
  <c r="C36196" i="1"/>
  <c r="C36197" i="1"/>
  <c r="C25963" i="1"/>
  <c r="C36198" i="1"/>
  <c r="C45961" i="1"/>
  <c r="C76828" i="1"/>
  <c r="C16678" i="1"/>
  <c r="C16679" i="1"/>
  <c r="C25964" i="1"/>
  <c r="C25965" i="1"/>
  <c r="C67903" i="1"/>
  <c r="C61901" i="1"/>
  <c r="C16680" i="1"/>
  <c r="C25966" i="1"/>
  <c r="C67904" i="1"/>
  <c r="C1744" i="1"/>
  <c r="C61902" i="1"/>
  <c r="C54646" i="1"/>
  <c r="C36199" i="1"/>
  <c r="C36200" i="1"/>
  <c r="C45962" i="1"/>
  <c r="C61903" i="1"/>
  <c r="C76829" i="1"/>
  <c r="C45963" i="1"/>
  <c r="C61904" i="1"/>
  <c r="C67905" i="1"/>
  <c r="C67906" i="1"/>
  <c r="C54647" i="1"/>
  <c r="C54648" i="1"/>
  <c r="C25967" i="1"/>
  <c r="C36201" i="1"/>
  <c r="C79800" i="1"/>
  <c r="C16681" i="1"/>
  <c r="C61905" i="1"/>
  <c r="C61906" i="1"/>
  <c r="C67907" i="1"/>
  <c r="C25968" i="1"/>
  <c r="C25969" i="1"/>
  <c r="C54649" i="1"/>
  <c r="C67908" i="1"/>
  <c r="C25970" i="1"/>
  <c r="C36202" i="1"/>
  <c r="C16682" i="1"/>
  <c r="C25971" i="1"/>
  <c r="C45964" i="1"/>
  <c r="C25972" i="1"/>
  <c r="C79801" i="1"/>
  <c r="C36203" i="1"/>
  <c r="C54650" i="1"/>
  <c r="C16683" i="1"/>
  <c r="C1745" i="1"/>
  <c r="C36204" i="1"/>
  <c r="C45965" i="1"/>
  <c r="C45966" i="1"/>
  <c r="C76830" i="1"/>
  <c r="C86259" i="1"/>
  <c r="C84701" i="1"/>
  <c r="C86304" i="1"/>
  <c r="C36205" i="1"/>
  <c r="C25973" i="1"/>
  <c r="C54651" i="1"/>
  <c r="C25974" i="1"/>
  <c r="C76831" i="1"/>
  <c r="C82007" i="1"/>
  <c r="C16684" i="1"/>
  <c r="C54652" i="1"/>
  <c r="C25975" i="1"/>
  <c r="C45967" i="1"/>
  <c r="C36206" i="1"/>
  <c r="C67909" i="1"/>
  <c r="C45968" i="1"/>
  <c r="C54653" i="1"/>
  <c r="C36207" i="1"/>
  <c r="C25976" i="1"/>
  <c r="C25977" i="1"/>
  <c r="C61907" i="1"/>
  <c r="C25978" i="1"/>
  <c r="C67910" i="1"/>
  <c r="C25979" i="1"/>
  <c r="C16685" i="1"/>
  <c r="C16686" i="1"/>
  <c r="C9486" i="1"/>
  <c r="C9487" i="1"/>
  <c r="C61908" i="1"/>
  <c r="C1746" i="1"/>
  <c r="C25980" i="1"/>
  <c r="C16687" i="1"/>
  <c r="C36208" i="1"/>
  <c r="C84702" i="1"/>
  <c r="C25981" i="1"/>
  <c r="C61909" i="1"/>
  <c r="C9488" i="1"/>
  <c r="C9489" i="1"/>
  <c r="C45969" i="1"/>
  <c r="C54654" i="1"/>
  <c r="C25982" i="1"/>
  <c r="C36209" i="1"/>
  <c r="C76832" i="1"/>
  <c r="C67911" i="1"/>
  <c r="C1747" i="1"/>
  <c r="C45970" i="1"/>
  <c r="C16688" i="1"/>
  <c r="C4643" i="1"/>
  <c r="C9490" i="1"/>
  <c r="C25983" i="1"/>
  <c r="C4644" i="1"/>
  <c r="C1748" i="1"/>
  <c r="C61910" i="1"/>
  <c r="C205" i="1"/>
  <c r="C4645" i="1"/>
  <c r="C4646" i="1"/>
  <c r="C1749" i="1"/>
  <c r="C61911" i="1"/>
  <c r="C83581" i="1"/>
  <c r="C1750" i="1"/>
  <c r="C9491" i="1"/>
  <c r="C9492" i="1"/>
  <c r="C9493" i="1"/>
  <c r="C206" i="1"/>
  <c r="C16689" i="1"/>
  <c r="C9494" i="1"/>
  <c r="C4647" i="1"/>
  <c r="C16690" i="1"/>
  <c r="C4648" i="1"/>
  <c r="C16691" i="1"/>
  <c r="C36210" i="1"/>
  <c r="C36211" i="1"/>
  <c r="C45971" i="1"/>
  <c r="C36212" i="1"/>
  <c r="C54655" i="1"/>
  <c r="C45972" i="1"/>
  <c r="C36213" i="1"/>
  <c r="C4649" i="1"/>
  <c r="C36214" i="1"/>
  <c r="C1751" i="1"/>
  <c r="C9495" i="1"/>
  <c r="C36215" i="1"/>
  <c r="C25984" i="1"/>
  <c r="C36216" i="1"/>
  <c r="C36217" i="1"/>
  <c r="C9496" i="1"/>
  <c r="C36218" i="1"/>
  <c r="C82008" i="1"/>
  <c r="C1752" i="1"/>
  <c r="C25985" i="1"/>
  <c r="C25986" i="1"/>
  <c r="C54656" i="1"/>
  <c r="C36219" i="1"/>
  <c r="C9497" i="1"/>
  <c r="C16692" i="1"/>
  <c r="C207" i="1"/>
  <c r="C16693" i="1"/>
  <c r="C67912" i="1"/>
  <c r="C16694" i="1"/>
  <c r="C16695" i="1"/>
  <c r="C4650" i="1"/>
  <c r="C67913" i="1"/>
  <c r="C16696" i="1"/>
  <c r="C36220" i="1"/>
  <c r="C16697" i="1"/>
  <c r="C9498" i="1"/>
  <c r="C9499" i="1"/>
  <c r="C9500" i="1"/>
  <c r="C4651" i="1"/>
  <c r="C67914" i="1"/>
  <c r="C67915" i="1"/>
  <c r="C54657" i="1"/>
  <c r="C76833" i="1"/>
  <c r="C36221" i="1"/>
  <c r="C72814" i="1"/>
  <c r="C54658" i="1"/>
  <c r="C67916" i="1"/>
  <c r="C45973" i="1"/>
  <c r="C61912" i="1"/>
  <c r="C54659" i="1"/>
  <c r="C45974" i="1"/>
  <c r="C36222" i="1"/>
  <c r="C36223" i="1"/>
  <c r="C72815" i="1"/>
  <c r="C54660" i="1"/>
  <c r="C61913" i="1"/>
  <c r="C67917" i="1"/>
  <c r="C72816" i="1"/>
  <c r="C72817" i="1"/>
  <c r="C76834" i="1"/>
  <c r="C79802" i="1"/>
  <c r="C67918" i="1"/>
  <c r="C54661" i="1"/>
  <c r="C61914" i="1"/>
  <c r="C36224" i="1"/>
  <c r="C61915" i="1"/>
  <c r="C61916" i="1"/>
  <c r="C54662" i="1"/>
  <c r="C36225" i="1"/>
  <c r="C79803" i="1"/>
  <c r="C72818" i="1"/>
  <c r="C61917" i="1"/>
  <c r="C67919" i="1"/>
  <c r="C82009" i="1"/>
  <c r="C54663" i="1"/>
  <c r="C45975" i="1"/>
  <c r="C79804" i="1"/>
  <c r="C45976" i="1"/>
  <c r="C45977" i="1"/>
  <c r="C36226" i="1"/>
  <c r="C45978" i="1"/>
  <c r="C76835" i="1"/>
  <c r="C72819" i="1"/>
  <c r="C36227" i="1"/>
  <c r="C45979" i="1"/>
  <c r="C76836" i="1"/>
  <c r="C67920" i="1"/>
  <c r="C67921" i="1"/>
  <c r="C45980" i="1"/>
  <c r="C45981" i="1"/>
  <c r="C67922" i="1"/>
  <c r="C67923" i="1"/>
  <c r="C61918" i="1"/>
  <c r="C45982" i="1"/>
  <c r="C45983" i="1"/>
  <c r="C45984" i="1"/>
  <c r="C54664" i="1"/>
  <c r="C36228" i="1"/>
  <c r="C67924" i="1"/>
  <c r="C45985" i="1"/>
  <c r="C45986" i="1"/>
  <c r="C76837" i="1"/>
  <c r="C79805" i="1"/>
  <c r="C67925" i="1"/>
  <c r="C36229" i="1"/>
  <c r="C36230" i="1"/>
  <c r="C67926" i="1"/>
  <c r="C67927" i="1"/>
  <c r="C45987" i="1"/>
  <c r="C45988" i="1"/>
  <c r="C45989" i="1"/>
  <c r="C61919" i="1"/>
  <c r="C45990" i="1"/>
  <c r="C45991" i="1"/>
  <c r="C76838" i="1"/>
  <c r="C67928" i="1"/>
  <c r="C67929" i="1"/>
  <c r="C76839" i="1"/>
  <c r="C36231" i="1"/>
  <c r="C54665" i="1"/>
  <c r="C61920" i="1"/>
  <c r="C45992" i="1"/>
  <c r="C36232" i="1"/>
  <c r="C36233" i="1"/>
  <c r="C36234" i="1"/>
  <c r="C25987" i="1"/>
  <c r="C36235" i="1"/>
  <c r="C36236" i="1"/>
  <c r="C16698" i="1"/>
  <c r="C36237" i="1"/>
  <c r="C36238" i="1"/>
  <c r="C54666" i="1"/>
  <c r="C25988" i="1"/>
  <c r="C67930" i="1"/>
  <c r="C45993" i="1"/>
  <c r="C25989" i="1"/>
  <c r="C67931" i="1"/>
  <c r="C45994" i="1"/>
  <c r="C9501" i="1"/>
  <c r="C25990" i="1"/>
  <c r="C16699" i="1"/>
  <c r="C16700" i="1"/>
  <c r="C16701" i="1"/>
  <c r="C36239" i="1"/>
  <c r="C54667" i="1"/>
  <c r="C9502" i="1"/>
  <c r="C16702" i="1"/>
  <c r="C16703" i="1"/>
  <c r="C25991" i="1"/>
  <c r="C16704" i="1"/>
  <c r="C1753" i="1"/>
  <c r="C25992" i="1"/>
  <c r="C25993" i="1"/>
  <c r="C25994" i="1"/>
  <c r="C76840" i="1"/>
  <c r="C76841" i="1"/>
  <c r="C36240" i="1"/>
  <c r="C36241" i="1"/>
  <c r="C67932" i="1"/>
  <c r="C72820" i="1"/>
  <c r="C25995" i="1"/>
  <c r="C45995" i="1"/>
  <c r="C54668" i="1"/>
  <c r="C9503" i="1"/>
  <c r="C67933" i="1"/>
  <c r="C25996" i="1"/>
  <c r="C25997" i="1"/>
  <c r="C25998" i="1"/>
  <c r="C54669" i="1"/>
  <c r="C16705" i="1"/>
  <c r="C16706" i="1"/>
  <c r="C16707" i="1"/>
  <c r="C45996" i="1"/>
  <c r="C25999" i="1"/>
  <c r="C45997" i="1"/>
  <c r="C9504" i="1"/>
  <c r="C67934" i="1"/>
  <c r="C36242" i="1"/>
  <c r="C26000" i="1"/>
  <c r="C45998" i="1"/>
  <c r="C54670" i="1"/>
  <c r="C26001" i="1"/>
  <c r="C54671" i="1"/>
  <c r="C82010" i="1"/>
  <c r="C26002" i="1"/>
  <c r="C61921" i="1"/>
  <c r="C36243" i="1"/>
  <c r="C36244" i="1"/>
  <c r="C9505" i="1"/>
  <c r="C45999" i="1"/>
  <c r="C72821" i="1"/>
  <c r="C26003" i="1"/>
  <c r="C16708" i="1"/>
  <c r="C46000" i="1"/>
  <c r="C72822" i="1"/>
  <c r="C16709" i="1"/>
  <c r="C9506" i="1"/>
  <c r="C61922" i="1"/>
  <c r="C4652" i="1"/>
  <c r="C46001" i="1"/>
  <c r="C16710" i="1"/>
  <c r="C16711" i="1"/>
  <c r="C46002" i="1"/>
  <c r="C79806" i="1"/>
  <c r="C26004" i="1"/>
  <c r="C46003" i="1"/>
  <c r="C76842" i="1"/>
  <c r="C67935" i="1"/>
  <c r="C9507" i="1"/>
  <c r="C9508" i="1"/>
  <c r="C46004" i="1"/>
  <c r="C36245" i="1"/>
  <c r="C208" i="1"/>
  <c r="C16712" i="1"/>
  <c r="C4653" i="1"/>
  <c r="C9509" i="1"/>
  <c r="C26005" i="1"/>
  <c r="C209" i="1"/>
  <c r="C9510" i="1"/>
  <c r="C61923" i="1"/>
  <c r="C4654" i="1"/>
  <c r="C9511" i="1"/>
  <c r="C210" i="1"/>
  <c r="C9512" i="1"/>
  <c r="C9513" i="1"/>
  <c r="C36246" i="1"/>
  <c r="C26006" i="1"/>
  <c r="C26007" i="1"/>
  <c r="C46005" i="1"/>
  <c r="C46006" i="1"/>
  <c r="C72823" i="1"/>
  <c r="C16713" i="1"/>
  <c r="C36247" i="1"/>
  <c r="C16714" i="1"/>
  <c r="C9514" i="1"/>
  <c r="C4655" i="1"/>
  <c r="C46007" i="1"/>
  <c r="C67936" i="1"/>
  <c r="C72824" i="1"/>
  <c r="C67937" i="1"/>
  <c r="C36248" i="1"/>
  <c r="C46008" i="1"/>
  <c r="C54672" i="1"/>
  <c r="C16715" i="1"/>
  <c r="C36249" i="1"/>
  <c r="C26008" i="1"/>
  <c r="C9515" i="1"/>
  <c r="C36250" i="1"/>
  <c r="C72825" i="1"/>
  <c r="C61924" i="1"/>
  <c r="C1754" i="1"/>
  <c r="C9516" i="1"/>
  <c r="C26009" i="1"/>
  <c r="C36251" i="1"/>
  <c r="C16716" i="1"/>
  <c r="C9517" i="1"/>
  <c r="C4656" i="1"/>
  <c r="C211" i="1"/>
  <c r="C26010" i="1"/>
  <c r="C4657" i="1"/>
  <c r="C36252" i="1"/>
  <c r="C26011" i="1"/>
  <c r="C61925" i="1"/>
  <c r="C61926" i="1"/>
  <c r="C76843" i="1"/>
  <c r="C82011" i="1"/>
  <c r="C76844" i="1"/>
  <c r="C36253" i="1"/>
  <c r="C26012" i="1"/>
  <c r="C54673" i="1"/>
  <c r="C46009" i="1"/>
  <c r="C26013" i="1"/>
  <c r="C36254" i="1"/>
  <c r="C16717" i="1"/>
  <c r="C16718" i="1"/>
  <c r="C54674" i="1"/>
  <c r="C26014" i="1"/>
  <c r="C61927" i="1"/>
  <c r="C76845" i="1"/>
  <c r="C16719" i="1"/>
  <c r="C67938" i="1"/>
  <c r="C54675" i="1"/>
  <c r="C54676" i="1"/>
  <c r="C61928" i="1"/>
  <c r="C46010" i="1"/>
  <c r="C61929" i="1"/>
  <c r="C61930" i="1"/>
  <c r="C26015" i="1"/>
  <c r="C36255" i="1"/>
  <c r="C67939" i="1"/>
  <c r="C9518" i="1"/>
  <c r="C36256" i="1"/>
  <c r="C16720" i="1"/>
  <c r="C26016" i="1"/>
  <c r="C4658" i="1"/>
  <c r="C36257" i="1"/>
  <c r="C61931" i="1"/>
  <c r="C9519" i="1"/>
  <c r="C67940" i="1"/>
  <c r="C1755" i="1"/>
  <c r="C36258" i="1"/>
  <c r="C9520" i="1"/>
  <c r="C26017" i="1"/>
  <c r="C16721" i="1"/>
  <c r="C9521" i="1"/>
  <c r="C1756" i="1"/>
  <c r="C16722" i="1"/>
  <c r="C46011" i="1"/>
  <c r="C16723" i="1"/>
  <c r="C9522" i="1"/>
  <c r="C1757" i="1"/>
  <c r="C46012" i="1"/>
  <c r="C26018" i="1"/>
  <c r="C26019" i="1"/>
  <c r="C9523" i="1"/>
  <c r="C36259" i="1"/>
  <c r="C61932" i="1"/>
  <c r="C61933" i="1"/>
  <c r="C46013" i="1"/>
  <c r="C46014" i="1"/>
  <c r="C61934" i="1"/>
  <c r="C46015" i="1"/>
  <c r="C26020" i="1"/>
  <c r="C36260" i="1"/>
  <c r="C82012" i="1"/>
  <c r="C46016" i="1"/>
  <c r="C76846" i="1"/>
  <c r="C16724" i="1"/>
  <c r="C9524" i="1"/>
  <c r="C4659" i="1"/>
  <c r="C46017" i="1"/>
  <c r="C36261" i="1"/>
  <c r="C46018" i="1"/>
  <c r="C26021" i="1"/>
  <c r="C36262" i="1"/>
  <c r="C36263" i="1"/>
  <c r="C36264" i="1"/>
  <c r="C46019" i="1"/>
  <c r="C36265" i="1"/>
  <c r="C36266" i="1"/>
  <c r="C36267" i="1"/>
  <c r="C36268" i="1"/>
  <c r="C36269" i="1"/>
  <c r="C26022" i="1"/>
  <c r="C16725" i="1"/>
  <c r="C4660" i="1"/>
  <c r="C1758" i="1"/>
  <c r="C9525" i="1"/>
  <c r="C9526" i="1"/>
  <c r="C46020" i="1"/>
  <c r="C61935" i="1"/>
  <c r="C36270" i="1"/>
  <c r="C54677" i="1"/>
  <c r="C26023" i="1"/>
  <c r="C16726" i="1"/>
  <c r="C46021" i="1"/>
  <c r="C83582" i="1"/>
  <c r="C86047" i="1"/>
  <c r="C46022" i="1"/>
  <c r="C76847" i="1"/>
  <c r="C4661" i="1"/>
  <c r="C16727" i="1"/>
  <c r="C1759" i="1"/>
  <c r="C61936" i="1"/>
  <c r="C9527" i="1"/>
  <c r="C61937" i="1"/>
  <c r="C9528" i="1"/>
  <c r="C9529" i="1"/>
  <c r="C61938" i="1"/>
  <c r="C54678" i="1"/>
  <c r="C54679" i="1"/>
  <c r="C84703" i="1"/>
  <c r="C76848" i="1"/>
  <c r="C67941" i="1"/>
  <c r="C36271" i="1"/>
  <c r="C54680" i="1"/>
  <c r="C61939" i="1"/>
  <c r="C67942" i="1"/>
  <c r="C67943" i="1"/>
  <c r="C67944" i="1"/>
  <c r="C72826" i="1"/>
  <c r="C26024" i="1"/>
  <c r="C4662" i="1"/>
  <c r="C26025" i="1"/>
  <c r="C9530" i="1"/>
  <c r="C54681" i="1"/>
  <c r="C54682" i="1"/>
  <c r="C83583" i="1"/>
  <c r="C46023" i="1"/>
  <c r="C46024" i="1"/>
  <c r="C61940" i="1"/>
  <c r="C26026" i="1"/>
  <c r="C54683" i="1"/>
  <c r="C4663" i="1"/>
  <c r="C36272" i="1"/>
  <c r="C46025" i="1"/>
  <c r="C61941" i="1"/>
  <c r="C9531" i="1"/>
  <c r="C212" i="1"/>
  <c r="C4664" i="1"/>
  <c r="C26027" i="1"/>
  <c r="C36273" i="1"/>
  <c r="C9532" i="1"/>
  <c r="C9533" i="1"/>
  <c r="C72827" i="1"/>
  <c r="C72828" i="1"/>
  <c r="C72829" i="1"/>
  <c r="C46026" i="1"/>
  <c r="C54684" i="1"/>
  <c r="C85380" i="1"/>
  <c r="C85381" i="1"/>
  <c r="C83584" i="1"/>
  <c r="C9534" i="1"/>
  <c r="C26028" i="1"/>
  <c r="C72830" i="1"/>
  <c r="C67945" i="1"/>
  <c r="C67946" i="1"/>
  <c r="C54685" i="1"/>
  <c r="C26029" i="1"/>
  <c r="C9535" i="1"/>
  <c r="C54686" i="1"/>
  <c r="C46027" i="1"/>
  <c r="C46028" i="1"/>
  <c r="C46029" i="1"/>
  <c r="C4665" i="1"/>
  <c r="C67947" i="1"/>
  <c r="C26030" i="1"/>
  <c r="C36274" i="1"/>
  <c r="C54687" i="1"/>
  <c r="C36275" i="1"/>
  <c r="C16728" i="1"/>
  <c r="C36276" i="1"/>
  <c r="C1760" i="1"/>
  <c r="C36277" i="1"/>
  <c r="C4666" i="1"/>
  <c r="C46030" i="1"/>
  <c r="C9536" i="1"/>
  <c r="C36278" i="1"/>
  <c r="C36279" i="1"/>
  <c r="C9537" i="1"/>
  <c r="C26031" i="1"/>
  <c r="C36280" i="1"/>
  <c r="C54688" i="1"/>
  <c r="C46031" i="1"/>
  <c r="C213" i="1"/>
  <c r="C26032" i="1"/>
  <c r="C16729" i="1"/>
  <c r="C4667" i="1"/>
  <c r="C16730" i="1"/>
  <c r="C4668" i="1"/>
  <c r="C1761" i="1"/>
  <c r="C36281" i="1"/>
  <c r="C9538" i="1"/>
  <c r="C26033" i="1"/>
  <c r="C26034" i="1"/>
  <c r="C67948" i="1"/>
  <c r="C4669" i="1"/>
  <c r="C1762" i="1"/>
  <c r="C36282" i="1"/>
  <c r="C4670" i="1"/>
  <c r="C26035" i="1"/>
  <c r="C61942" i="1"/>
  <c r="C9539" i="1"/>
  <c r="C16731" i="1"/>
  <c r="C9540" i="1"/>
  <c r="C36283" i="1"/>
  <c r="C54689" i="1"/>
  <c r="C72831" i="1"/>
  <c r="C72832" i="1"/>
  <c r="C61943" i="1"/>
  <c r="C36284" i="1"/>
  <c r="C16732" i="1"/>
  <c r="C9541" i="1"/>
  <c r="C26036" i="1"/>
  <c r="C16733" i="1"/>
  <c r="C4671" i="1"/>
  <c r="C46032" i="1"/>
  <c r="C9542" i="1"/>
  <c r="C54690" i="1"/>
  <c r="C61944" i="1"/>
  <c r="C54691" i="1"/>
  <c r="C26037" i="1"/>
  <c r="C61945" i="1"/>
  <c r="C46033" i="1"/>
  <c r="C72833" i="1"/>
  <c r="C36285" i="1"/>
  <c r="C16734" i="1"/>
  <c r="C72834" i="1"/>
  <c r="C79807" i="1"/>
  <c r="C26038" i="1"/>
  <c r="C46034" i="1"/>
  <c r="C26039" i="1"/>
  <c r="C46035" i="1"/>
  <c r="C54692" i="1"/>
  <c r="C1763" i="1"/>
  <c r="C9543" i="1"/>
  <c r="C46036" i="1"/>
  <c r="C16735" i="1"/>
  <c r="C36286" i="1"/>
  <c r="C79808" i="1"/>
  <c r="C67949" i="1"/>
  <c r="C54693" i="1"/>
  <c r="C67950" i="1"/>
  <c r="C9544" i="1"/>
  <c r="C61946" i="1"/>
  <c r="C4672" i="1"/>
  <c r="C36287" i="1"/>
  <c r="C46037" i="1"/>
  <c r="C67951" i="1"/>
  <c r="C72835" i="1"/>
  <c r="C54694" i="1"/>
  <c r="C36288" i="1"/>
  <c r="C36289" i="1"/>
  <c r="C26040" i="1"/>
  <c r="C16736" i="1"/>
  <c r="C76849" i="1"/>
  <c r="C76850" i="1"/>
  <c r="C76851" i="1"/>
  <c r="C76852" i="1"/>
  <c r="C76853" i="1"/>
  <c r="C61947" i="1"/>
  <c r="C83585" i="1"/>
  <c r="C54695" i="1"/>
  <c r="C26041" i="1"/>
  <c r="C46038" i="1"/>
  <c r="C61948" i="1"/>
  <c r="C36290" i="1"/>
  <c r="C36291" i="1"/>
  <c r="C54696" i="1"/>
  <c r="C9545" i="1"/>
  <c r="C46039" i="1"/>
  <c r="C83586" i="1"/>
  <c r="C1764" i="1"/>
  <c r="C9546" i="1"/>
  <c r="C61949" i="1"/>
  <c r="C67952" i="1"/>
  <c r="C46040" i="1"/>
  <c r="C4673" i="1"/>
  <c r="C67953" i="1"/>
  <c r="C9547" i="1"/>
  <c r="C54697" i="1"/>
  <c r="C9548" i="1"/>
  <c r="C46041" i="1"/>
  <c r="C16737" i="1"/>
  <c r="C79809" i="1"/>
  <c r="C26042" i="1"/>
  <c r="C16738" i="1"/>
  <c r="C36292" i="1"/>
  <c r="C61950" i="1"/>
  <c r="C84704" i="1"/>
  <c r="C9549" i="1"/>
  <c r="C26043" i="1"/>
  <c r="C9550" i="1"/>
  <c r="C9551" i="1"/>
  <c r="C26044" i="1"/>
  <c r="C84705" i="1"/>
  <c r="C46042" i="1"/>
  <c r="C36293" i="1"/>
  <c r="C16739" i="1"/>
  <c r="C214" i="1"/>
  <c r="C1765" i="1"/>
  <c r="C9552" i="1"/>
  <c r="C36294" i="1"/>
  <c r="C9553" i="1"/>
  <c r="C9554" i="1"/>
  <c r="C61951" i="1"/>
  <c r="C215" i="1"/>
  <c r="C54698" i="1"/>
  <c r="C36295" i="1"/>
  <c r="C36296" i="1"/>
  <c r="C46043" i="1"/>
  <c r="C16740" i="1"/>
  <c r="C54699" i="1"/>
  <c r="C36297" i="1"/>
  <c r="C46044" i="1"/>
  <c r="C61952" i="1"/>
  <c r="C54700" i="1"/>
  <c r="C16741" i="1"/>
  <c r="C46045" i="1"/>
  <c r="C16742" i="1"/>
  <c r="C26045" i="1"/>
  <c r="C16743" i="1"/>
  <c r="C46046" i="1"/>
  <c r="C9555" i="1"/>
  <c r="C26046" i="1"/>
  <c r="C16744" i="1"/>
  <c r="C72836" i="1"/>
  <c r="C4674" i="1"/>
  <c r="C4675" i="1"/>
  <c r="C16745" i="1"/>
  <c r="C16746" i="1"/>
  <c r="C76854" i="1"/>
  <c r="C67954" i="1"/>
  <c r="C76855" i="1"/>
  <c r="C54701" i="1"/>
  <c r="C72837" i="1"/>
  <c r="C67955" i="1"/>
  <c r="C9556" i="1"/>
  <c r="C36298" i="1"/>
  <c r="C1766" i="1"/>
  <c r="C1767" i="1"/>
  <c r="C26047" i="1"/>
  <c r="C9557" i="1"/>
  <c r="C36299" i="1"/>
  <c r="C26048" i="1"/>
  <c r="C9558" i="1"/>
  <c r="C9559" i="1"/>
  <c r="C16747" i="1"/>
  <c r="C4676" i="1"/>
  <c r="C36300" i="1"/>
  <c r="C9560" i="1"/>
  <c r="C76856" i="1"/>
  <c r="C9561" i="1"/>
  <c r="C26049" i="1"/>
  <c r="C54702" i="1"/>
  <c r="C36301" i="1"/>
  <c r="C54703" i="1"/>
  <c r="C36302" i="1"/>
  <c r="C61953" i="1"/>
  <c r="C61954" i="1"/>
  <c r="C46047" i="1"/>
  <c r="C54704" i="1"/>
  <c r="C46048" i="1"/>
  <c r="C79810" i="1"/>
  <c r="C67956" i="1"/>
  <c r="C26050" i="1"/>
  <c r="C82013" i="1"/>
  <c r="C79811" i="1"/>
  <c r="C36303" i="1"/>
  <c r="C9562" i="1"/>
  <c r="C26051" i="1"/>
  <c r="C61955" i="1"/>
  <c r="C36304" i="1"/>
  <c r="C36305" i="1"/>
  <c r="C46049" i="1"/>
  <c r="C46050" i="1"/>
  <c r="C16748" i="1"/>
  <c r="C9563" i="1"/>
  <c r="C26052" i="1"/>
  <c r="C54705" i="1"/>
  <c r="C46051" i="1"/>
  <c r="C54706" i="1"/>
  <c r="C67957" i="1"/>
  <c r="C84706" i="1"/>
  <c r="C4677" i="1"/>
  <c r="C36306" i="1"/>
  <c r="C16749" i="1"/>
  <c r="C54707" i="1"/>
  <c r="C61956" i="1"/>
  <c r="C84707" i="1"/>
  <c r="C72838" i="1"/>
  <c r="C84708" i="1"/>
  <c r="C46052" i="1"/>
  <c r="C72839" i="1"/>
  <c r="C54708" i="1"/>
  <c r="C84709" i="1"/>
  <c r="C82014" i="1"/>
  <c r="C16750" i="1"/>
  <c r="C26053" i="1"/>
  <c r="C54709" i="1"/>
  <c r="C79812" i="1"/>
  <c r="C36307" i="1"/>
  <c r="C36308" i="1"/>
  <c r="C16751" i="1"/>
  <c r="C36309" i="1"/>
  <c r="C16752" i="1"/>
  <c r="C67958" i="1"/>
  <c r="C72840" i="1"/>
  <c r="C85802" i="1"/>
  <c r="C82015" i="1"/>
  <c r="C61957" i="1"/>
  <c r="C46053" i="1"/>
  <c r="C46054" i="1"/>
  <c r="C54710" i="1"/>
  <c r="C26054" i="1"/>
  <c r="C216" i="1"/>
  <c r="C61958" i="1"/>
  <c r="C9564" i="1"/>
  <c r="C26055" i="1"/>
  <c r="C54711" i="1"/>
  <c r="C46055" i="1"/>
  <c r="C46056" i="1"/>
  <c r="C46057" i="1"/>
  <c r="C26056" i="1"/>
  <c r="C46058" i="1"/>
  <c r="C46059" i="1"/>
  <c r="C54712" i="1"/>
  <c r="C36310" i="1"/>
  <c r="C36311" i="1"/>
  <c r="C16753" i="1"/>
  <c r="C26057" i="1"/>
  <c r="C54713" i="1"/>
  <c r="C4678" i="1"/>
  <c r="C61959" i="1"/>
  <c r="C46060" i="1"/>
  <c r="C61960" i="1"/>
  <c r="C67959" i="1"/>
  <c r="C67960" i="1"/>
  <c r="C36312" i="1"/>
  <c r="C83587" i="1"/>
  <c r="C54714" i="1"/>
  <c r="C67961" i="1"/>
  <c r="C72841" i="1"/>
  <c r="C67962" i="1"/>
  <c r="C26058" i="1"/>
  <c r="C9565" i="1"/>
  <c r="C46061" i="1"/>
  <c r="C26059" i="1"/>
  <c r="C36313" i="1"/>
  <c r="C9566" i="1"/>
  <c r="C36314" i="1"/>
  <c r="C46062" i="1"/>
  <c r="C36315" i="1"/>
  <c r="C26060" i="1"/>
  <c r="C67963" i="1"/>
  <c r="C83588" i="1"/>
  <c r="C79813" i="1"/>
  <c r="C16754" i="1"/>
  <c r="C83589" i="1"/>
  <c r="C9567" i="1"/>
  <c r="C9568" i="1"/>
  <c r="C16755" i="1"/>
  <c r="C54715" i="1"/>
  <c r="C36316" i="1"/>
  <c r="C46063" i="1"/>
  <c r="C46064" i="1"/>
  <c r="C9569" i="1"/>
  <c r="C46065" i="1"/>
  <c r="C61961" i="1"/>
  <c r="C36317" i="1"/>
  <c r="C26061" i="1"/>
  <c r="C46066" i="1"/>
  <c r="C36318" i="1"/>
  <c r="C26062" i="1"/>
  <c r="C61962" i="1"/>
  <c r="C67964" i="1"/>
  <c r="C82016" i="1"/>
  <c r="C83590" i="1"/>
  <c r="C54716" i="1"/>
  <c r="C72842" i="1"/>
  <c r="C67965" i="1"/>
  <c r="C46067" i="1"/>
  <c r="C67966" i="1"/>
  <c r="C46068" i="1"/>
  <c r="C54717" i="1"/>
  <c r="C54718" i="1"/>
  <c r="C36319" i="1"/>
  <c r="C72843" i="1"/>
  <c r="C76857" i="1"/>
  <c r="C83591" i="1"/>
  <c r="C79814" i="1"/>
  <c r="C26063" i="1"/>
  <c r="C36320" i="1"/>
  <c r="C85803" i="1"/>
  <c r="C86048" i="1"/>
  <c r="C1768" i="1"/>
  <c r="C26064" i="1"/>
  <c r="C54719" i="1"/>
  <c r="C36321" i="1"/>
  <c r="C16756" i="1"/>
  <c r="C46069" i="1"/>
  <c r="C26065" i="1"/>
  <c r="C9570" i="1"/>
  <c r="C67967" i="1"/>
  <c r="C9571" i="1"/>
  <c r="C26066" i="1"/>
  <c r="C26067" i="1"/>
  <c r="C36322" i="1"/>
  <c r="C16757" i="1"/>
  <c r="C9572" i="1"/>
  <c r="C83592" i="1"/>
  <c r="C67968" i="1"/>
  <c r="C85804" i="1"/>
  <c r="C26068" i="1"/>
  <c r="C36323" i="1"/>
  <c r="C36324" i="1"/>
  <c r="C46070" i="1"/>
  <c r="C54720" i="1"/>
  <c r="C83593" i="1"/>
  <c r="C36325" i="1"/>
  <c r="C61963" i="1"/>
  <c r="C46071" i="1"/>
  <c r="C36326" i="1"/>
  <c r="C54721" i="1"/>
  <c r="C76858" i="1"/>
  <c r="C4679" i="1"/>
  <c r="C4680" i="1"/>
  <c r="C86049" i="1"/>
  <c r="C9573" i="1"/>
  <c r="C26069" i="1"/>
  <c r="C61964" i="1"/>
  <c r="C46072" i="1"/>
  <c r="C54722" i="1"/>
  <c r="C67969" i="1"/>
  <c r="C72844" i="1"/>
  <c r="C54723" i="1"/>
  <c r="C61965" i="1"/>
  <c r="C61966" i="1"/>
  <c r="C61967" i="1"/>
  <c r="C61968" i="1"/>
  <c r="C46073" i="1"/>
  <c r="C54724" i="1"/>
  <c r="C36327" i="1"/>
  <c r="C54725" i="1"/>
  <c r="C67970" i="1"/>
  <c r="C54726" i="1"/>
  <c r="C76859" i="1"/>
  <c r="C26070" i="1"/>
  <c r="C36328" i="1"/>
  <c r="C26071" i="1"/>
  <c r="C16758" i="1"/>
  <c r="C9574" i="1"/>
  <c r="C4681" i="1"/>
  <c r="C16759" i="1"/>
  <c r="C54727" i="1"/>
  <c r="C54728" i="1"/>
  <c r="C16760" i="1"/>
  <c r="C26072" i="1"/>
  <c r="C46074" i="1"/>
  <c r="C16761" i="1"/>
  <c r="C36329" i="1"/>
  <c r="C16762" i="1"/>
  <c r="C9575" i="1"/>
  <c r="C26073" i="1"/>
  <c r="C86260" i="1"/>
  <c r="C36330" i="1"/>
  <c r="C72845" i="1"/>
  <c r="C46075" i="1"/>
  <c r="C76860" i="1"/>
  <c r="C36331" i="1"/>
  <c r="C54729" i="1"/>
  <c r="C83594" i="1"/>
  <c r="C84710" i="1"/>
  <c r="C76861" i="1"/>
  <c r="C16763" i="1"/>
  <c r="C54730" i="1"/>
  <c r="C72846" i="1"/>
  <c r="C26074" i="1"/>
  <c r="C54731" i="1"/>
  <c r="C9576" i="1"/>
  <c r="C54732" i="1"/>
  <c r="C61969" i="1"/>
  <c r="C26075" i="1"/>
  <c r="C54733" i="1"/>
  <c r="C46076" i="1"/>
  <c r="C217" i="1"/>
  <c r="C26076" i="1"/>
  <c r="C1769" i="1"/>
  <c r="C72847" i="1"/>
  <c r="C26077" i="1"/>
  <c r="C16764" i="1"/>
  <c r="C36332" i="1"/>
  <c r="C36333" i="1"/>
  <c r="C54734" i="1"/>
  <c r="C46077" i="1"/>
  <c r="C61970" i="1"/>
  <c r="C36334" i="1"/>
  <c r="C46078" i="1"/>
  <c r="C67971" i="1"/>
  <c r="C72848" i="1"/>
  <c r="C36335" i="1"/>
  <c r="C67972" i="1"/>
  <c r="C82017" i="1"/>
  <c r="C54735" i="1"/>
  <c r="C218" i="1"/>
  <c r="C9577" i="1"/>
  <c r="C4682" i="1"/>
  <c r="C4683" i="1"/>
  <c r="C4684" i="1"/>
  <c r="C54736" i="1"/>
  <c r="C61971" i="1"/>
  <c r="C4685" i="1"/>
  <c r="C26078" i="1"/>
  <c r="C16765" i="1"/>
  <c r="C9578" i="1"/>
  <c r="C61972" i="1"/>
  <c r="C16766" i="1"/>
  <c r="C4686" i="1"/>
  <c r="C9579" i="1"/>
  <c r="C16767" i="1"/>
  <c r="C54737" i="1"/>
  <c r="C9580" i="1"/>
  <c r="C16768" i="1"/>
  <c r="C36336" i="1"/>
  <c r="C36337" i="1"/>
  <c r="C46079" i="1"/>
  <c r="C4687" i="1"/>
  <c r="C36338" i="1"/>
  <c r="C67973" i="1"/>
  <c r="C36339" i="1"/>
  <c r="C61973" i="1"/>
  <c r="C46080" i="1"/>
  <c r="C36340" i="1"/>
  <c r="C61974" i="1"/>
  <c r="C26079" i="1"/>
  <c r="C1770" i="1"/>
  <c r="C36341" i="1"/>
  <c r="C1771" i="1"/>
  <c r="C4688" i="1"/>
  <c r="C46081" i="1"/>
  <c r="C36342" i="1"/>
  <c r="C72849" i="1"/>
  <c r="C76862" i="1"/>
  <c r="C67974" i="1"/>
  <c r="C61975" i="1"/>
  <c r="C26080" i="1"/>
  <c r="C79815" i="1"/>
  <c r="C9581" i="1"/>
  <c r="C16769" i="1"/>
  <c r="C61976" i="1"/>
  <c r="C16770" i="1"/>
  <c r="C26081" i="1"/>
  <c r="C54738" i="1"/>
  <c r="C26082" i="1"/>
  <c r="C1772" i="1"/>
  <c r="C26083" i="1"/>
  <c r="C82018" i="1"/>
  <c r="C61977" i="1"/>
  <c r="C67975" i="1"/>
  <c r="C54739" i="1"/>
  <c r="C46082" i="1"/>
  <c r="C72850" i="1"/>
  <c r="C9582" i="1"/>
  <c r="C16771" i="1"/>
  <c r="C9583" i="1"/>
  <c r="C1773" i="1"/>
  <c r="C9584" i="1"/>
  <c r="C72851" i="1"/>
  <c r="C54740" i="1"/>
  <c r="C1774" i="1"/>
  <c r="C54741" i="1"/>
  <c r="C54742" i="1"/>
  <c r="C9585" i="1"/>
  <c r="C4689" i="1"/>
  <c r="C9586" i="1"/>
  <c r="C26084" i="1"/>
  <c r="C9587" i="1"/>
  <c r="C26085" i="1"/>
  <c r="C9588" i="1"/>
  <c r="C46083" i="1"/>
  <c r="C9589" i="1"/>
  <c r="C219" i="1"/>
  <c r="C4690" i="1"/>
  <c r="C46084" i="1"/>
  <c r="C54743" i="1"/>
  <c r="C16772" i="1"/>
  <c r="C26086" i="1"/>
  <c r="C4691" i="1"/>
  <c r="C16773" i="1"/>
  <c r="C61978" i="1"/>
  <c r="C16774" i="1"/>
  <c r="C16775" i="1"/>
  <c r="C26087" i="1"/>
  <c r="C26088" i="1"/>
  <c r="C9590" i="1"/>
  <c r="C26089" i="1"/>
  <c r="C36343" i="1"/>
  <c r="C1775" i="1"/>
  <c r="C26090" i="1"/>
  <c r="C16776" i="1"/>
  <c r="C72852" i="1"/>
  <c r="C72853" i="1"/>
  <c r="C79816" i="1"/>
  <c r="C67976" i="1"/>
  <c r="C1776" i="1"/>
  <c r="C1777" i="1"/>
  <c r="C4692" i="1"/>
  <c r="C46085" i="1"/>
  <c r="C16777" i="1"/>
  <c r="C16778" i="1"/>
  <c r="C46086" i="1"/>
  <c r="C9591" i="1"/>
  <c r="C26091" i="1"/>
  <c r="C46087" i="1"/>
  <c r="C46088" i="1"/>
  <c r="C67977" i="1"/>
  <c r="C67978" i="1"/>
  <c r="C79817" i="1"/>
  <c r="C26092" i="1"/>
  <c r="C67979" i="1"/>
  <c r="C84711" i="1"/>
  <c r="C46089" i="1"/>
  <c r="C54744" i="1"/>
  <c r="C72854" i="1"/>
  <c r="C46090" i="1"/>
  <c r="C26093" i="1"/>
  <c r="C36344" i="1"/>
  <c r="C36345" i="1"/>
  <c r="C61979" i="1"/>
  <c r="C16779" i="1"/>
  <c r="C9592" i="1"/>
  <c r="C16780" i="1"/>
  <c r="C54745" i="1"/>
  <c r="C26094" i="1"/>
  <c r="C9593" i="1"/>
  <c r="C4693" i="1"/>
  <c r="C9594" i="1"/>
  <c r="C16781" i="1"/>
  <c r="C220" i="1"/>
  <c r="C36346" i="1"/>
  <c r="C54746" i="1"/>
  <c r="C26095" i="1"/>
  <c r="C16782" i="1"/>
  <c r="C1778" i="1"/>
  <c r="C4694" i="1"/>
  <c r="C36347" i="1"/>
  <c r="C1779" i="1"/>
  <c r="C36348" i="1"/>
  <c r="C36349" i="1"/>
  <c r="C16783" i="1"/>
  <c r="C67980" i="1"/>
  <c r="C36350" i="1"/>
  <c r="C26096" i="1"/>
  <c r="C46091" i="1"/>
  <c r="C36351" i="1"/>
  <c r="C9595" i="1"/>
  <c r="C26097" i="1"/>
  <c r="C36352" i="1"/>
  <c r="C26098" i="1"/>
  <c r="C26099" i="1"/>
  <c r="C1780" i="1"/>
  <c r="C4695" i="1"/>
  <c r="C26100" i="1"/>
  <c r="C67981" i="1"/>
  <c r="C16784" i="1"/>
  <c r="C4696" i="1"/>
  <c r="C26101" i="1"/>
  <c r="C54747" i="1"/>
  <c r="C26102" i="1"/>
  <c r="C36353" i="1"/>
  <c r="C54748" i="1"/>
  <c r="C1781" i="1"/>
  <c r="C36354" i="1"/>
  <c r="C36355" i="1"/>
  <c r="C46092" i="1"/>
  <c r="C26103" i="1"/>
  <c r="C46093" i="1"/>
  <c r="C36356" i="1"/>
  <c r="C26104" i="1"/>
  <c r="C54749" i="1"/>
  <c r="C9596" i="1"/>
  <c r="C16785" i="1"/>
  <c r="C26105" i="1"/>
  <c r="C46094" i="1"/>
  <c r="C26106" i="1"/>
  <c r="C16786" i="1"/>
  <c r="C61980" i="1"/>
  <c r="C26107" i="1"/>
  <c r="C16787" i="1"/>
  <c r="C26108" i="1"/>
  <c r="C16788" i="1"/>
  <c r="C67982" i="1"/>
  <c r="C4697" i="1"/>
  <c r="C26109" i="1"/>
  <c r="C221" i="1"/>
  <c r="C72855" i="1"/>
  <c r="C67983" i="1"/>
  <c r="C46095" i="1"/>
  <c r="C16789" i="1"/>
  <c r="C26110" i="1"/>
  <c r="C36357" i="1"/>
  <c r="C36358" i="1"/>
  <c r="C46096" i="1"/>
  <c r="C46097" i="1"/>
  <c r="C46098" i="1"/>
  <c r="C46099" i="1"/>
  <c r="C61981" i="1"/>
  <c r="C67984" i="1"/>
  <c r="C46100" i="1"/>
  <c r="C46101" i="1"/>
  <c r="C36359" i="1"/>
  <c r="C46102" i="1"/>
  <c r="C54750" i="1"/>
  <c r="C36360" i="1"/>
  <c r="C36361" i="1"/>
  <c r="C54751" i="1"/>
  <c r="C36362" i="1"/>
  <c r="C26111" i="1"/>
  <c r="C46103" i="1"/>
  <c r="C76863" i="1"/>
  <c r="C61982" i="1"/>
  <c r="C72856" i="1"/>
  <c r="C61983" i="1"/>
  <c r="C46104" i="1"/>
  <c r="C46105" i="1"/>
  <c r="C46106" i="1"/>
  <c r="C4698" i="1"/>
  <c r="C54752" i="1"/>
  <c r="C26112" i="1"/>
  <c r="C46107" i="1"/>
  <c r="C16790" i="1"/>
  <c r="C16791" i="1"/>
  <c r="C16792" i="1"/>
  <c r="C61984" i="1"/>
  <c r="C9597" i="1"/>
  <c r="C16793" i="1"/>
  <c r="C26113" i="1"/>
  <c r="C26114" i="1"/>
  <c r="C54753" i="1"/>
  <c r="C54754" i="1"/>
  <c r="C36363" i="1"/>
  <c r="C61985" i="1"/>
  <c r="C54755" i="1"/>
  <c r="C54756" i="1"/>
  <c r="C54757" i="1"/>
  <c r="C46108" i="1"/>
  <c r="C16794" i="1"/>
  <c r="C54758" i="1"/>
  <c r="C46109" i="1"/>
  <c r="C54759" i="1"/>
  <c r="C54760" i="1"/>
  <c r="C61986" i="1"/>
  <c r="C67985" i="1"/>
  <c r="C61987" i="1"/>
  <c r="C46110" i="1"/>
  <c r="C26115" i="1"/>
  <c r="C36364" i="1"/>
  <c r="C26116" i="1"/>
  <c r="C16795" i="1"/>
  <c r="C16796" i="1"/>
  <c r="C72857" i="1"/>
  <c r="C16797" i="1"/>
  <c r="C72858" i="1"/>
  <c r="C9598" i="1"/>
  <c r="C46111" i="1"/>
  <c r="C46112" i="1"/>
  <c r="C26117" i="1"/>
  <c r="C36365" i="1"/>
  <c r="C72859" i="1"/>
  <c r="C16798" i="1"/>
  <c r="C54761" i="1"/>
  <c r="C46113" i="1"/>
  <c r="C16799" i="1"/>
  <c r="C46114" i="1"/>
  <c r="C67986" i="1"/>
  <c r="C46115" i="1"/>
  <c r="C26118" i="1"/>
  <c r="C46116" i="1"/>
  <c r="C46117" i="1"/>
  <c r="C4699" i="1"/>
  <c r="C36366" i="1"/>
  <c r="C26119" i="1"/>
  <c r="C26120" i="1"/>
  <c r="C26121" i="1"/>
  <c r="C16800" i="1"/>
  <c r="C54762" i="1"/>
  <c r="C26122" i="1"/>
  <c r="C16801" i="1"/>
  <c r="C26123" i="1"/>
  <c r="C36367" i="1"/>
  <c r="C9599" i="1"/>
  <c r="C26124" i="1"/>
  <c r="C46118" i="1"/>
  <c r="C54763" i="1"/>
  <c r="C16802" i="1"/>
  <c r="C61988" i="1"/>
  <c r="C16803" i="1"/>
  <c r="C76864" i="1"/>
  <c r="C9600" i="1"/>
  <c r="C54764" i="1"/>
  <c r="C46119" i="1"/>
  <c r="C46120" i="1"/>
  <c r="C54765" i="1"/>
  <c r="C9601" i="1"/>
  <c r="C36368" i="1"/>
  <c r="C16804" i="1"/>
  <c r="C16805" i="1"/>
  <c r="C36369" i="1"/>
  <c r="C36370" i="1"/>
  <c r="C9602" i="1"/>
  <c r="C26125" i="1"/>
  <c r="C54766" i="1"/>
  <c r="C26126" i="1"/>
  <c r="C67987" i="1"/>
  <c r="C85382" i="1"/>
  <c r="C16806" i="1"/>
  <c r="C16807" i="1"/>
  <c r="C4700" i="1"/>
  <c r="C16808" i="1"/>
  <c r="C36371" i="1"/>
  <c r="C4701" i="1"/>
  <c r="C16809" i="1"/>
  <c r="C61989" i="1"/>
  <c r="C84712" i="1"/>
  <c r="C85383" i="1"/>
  <c r="C36372" i="1"/>
  <c r="C46121" i="1"/>
  <c r="C16810" i="1"/>
  <c r="C26127" i="1"/>
  <c r="C26128" i="1"/>
  <c r="C79818" i="1"/>
  <c r="C72860" i="1"/>
  <c r="C76865" i="1"/>
  <c r="C82019" i="1"/>
  <c r="C67988" i="1"/>
  <c r="C67989" i="1"/>
  <c r="C54767" i="1"/>
  <c r="C46122" i="1"/>
  <c r="C61990" i="1"/>
  <c r="C9603" i="1"/>
  <c r="C54768" i="1"/>
  <c r="C26129" i="1"/>
  <c r="C72861" i="1"/>
  <c r="C67990" i="1"/>
  <c r="C54769" i="1"/>
  <c r="C16811" i="1"/>
  <c r="C16812" i="1"/>
  <c r="C76866" i="1"/>
  <c r="C61991" i="1"/>
  <c r="C67991" i="1"/>
  <c r="C79819" i="1"/>
  <c r="C54770" i="1"/>
  <c r="C54771" i="1"/>
  <c r="C79820" i="1"/>
  <c r="C26130" i="1"/>
  <c r="C9604" i="1"/>
  <c r="C9605" i="1"/>
  <c r="C16813" i="1"/>
  <c r="C67992" i="1"/>
  <c r="C61992" i="1"/>
  <c r="C54772" i="1"/>
  <c r="C26131" i="1"/>
  <c r="C16814" i="1"/>
  <c r="C1782" i="1"/>
  <c r="C36373" i="1"/>
  <c r="C16815" i="1"/>
  <c r="C16816" i="1"/>
  <c r="C16817" i="1"/>
  <c r="C9606" i="1"/>
  <c r="C61993" i="1"/>
  <c r="C54773" i="1"/>
  <c r="C54774" i="1"/>
  <c r="C46123" i="1"/>
  <c r="C67993" i="1"/>
  <c r="C9607" i="1"/>
  <c r="C61994" i="1"/>
  <c r="C16818" i="1"/>
  <c r="C36374" i="1"/>
  <c r="C9608" i="1"/>
  <c r="C4702" i="1"/>
  <c r="C9609" i="1"/>
  <c r="C26132" i="1"/>
  <c r="C76867" i="1"/>
  <c r="C16819" i="1"/>
  <c r="C84713" i="1"/>
  <c r="C26133" i="1"/>
  <c r="C26134" i="1"/>
  <c r="C16820" i="1"/>
  <c r="C67994" i="1"/>
  <c r="C4703" i="1"/>
  <c r="C9610" i="1"/>
  <c r="C79821" i="1"/>
  <c r="C67995" i="1"/>
  <c r="C76868" i="1"/>
  <c r="C46124" i="1"/>
  <c r="C67996" i="1"/>
  <c r="C83595" i="1"/>
  <c r="C61995" i="1"/>
  <c r="C67997" i="1"/>
  <c r="C61996" i="1"/>
  <c r="C72862" i="1"/>
  <c r="C54775" i="1"/>
  <c r="C46125" i="1"/>
  <c r="C54776" i="1"/>
  <c r="C54777" i="1"/>
  <c r="C79822" i="1"/>
  <c r="C72863" i="1"/>
  <c r="C61997" i="1"/>
  <c r="C61998" i="1"/>
  <c r="C76869" i="1"/>
  <c r="C54778" i="1"/>
  <c r="C67998" i="1"/>
  <c r="C79823" i="1"/>
  <c r="C72864" i="1"/>
  <c r="C67999" i="1"/>
  <c r="C46126" i="1"/>
  <c r="C46127" i="1"/>
  <c r="C72865" i="1"/>
  <c r="C54779" i="1"/>
  <c r="C72866" i="1"/>
  <c r="C46128" i="1"/>
  <c r="C79824" i="1"/>
  <c r="C61999" i="1"/>
  <c r="C54780" i="1"/>
  <c r="C54781" i="1"/>
  <c r="C46129" i="1"/>
  <c r="C72867" i="1"/>
  <c r="C54782" i="1"/>
  <c r="C68000" i="1"/>
  <c r="C54783" i="1"/>
  <c r="C46130" i="1"/>
  <c r="C68001" i="1"/>
  <c r="C68002" i="1"/>
  <c r="C76870" i="1"/>
  <c r="C68003" i="1"/>
  <c r="C62000" i="1"/>
  <c r="C76871" i="1"/>
  <c r="C79825" i="1"/>
  <c r="C54784" i="1"/>
  <c r="C46131" i="1"/>
  <c r="C62001" i="1"/>
  <c r="C36375" i="1"/>
  <c r="C36376" i="1"/>
  <c r="C76872" i="1"/>
  <c r="C36377" i="1"/>
  <c r="C46132" i="1"/>
  <c r="C26135" i="1"/>
  <c r="C46133" i="1"/>
  <c r="C9611" i="1"/>
  <c r="C62002" i="1"/>
  <c r="C62003" i="1"/>
  <c r="C54785" i="1"/>
  <c r="C46134" i="1"/>
  <c r="C54786" i="1"/>
  <c r="C46135" i="1"/>
  <c r="C9612" i="1"/>
  <c r="C16821" i="1"/>
  <c r="C62004" i="1"/>
  <c r="C26136" i="1"/>
  <c r="C62005" i="1"/>
  <c r="C68004" i="1"/>
  <c r="C62006" i="1"/>
  <c r="C54787" i="1"/>
  <c r="C46136" i="1"/>
  <c r="C26137" i="1"/>
  <c r="C68005" i="1"/>
  <c r="C4704" i="1"/>
  <c r="C72868" i="1"/>
  <c r="C46137" i="1"/>
  <c r="C36378" i="1"/>
  <c r="C46138" i="1"/>
  <c r="C54788" i="1"/>
  <c r="C36379" i="1"/>
  <c r="C46139" i="1"/>
  <c r="C54789" i="1"/>
  <c r="C36380" i="1"/>
  <c r="C46140" i="1"/>
  <c r="C54790" i="1"/>
  <c r="C46141" i="1"/>
  <c r="C36381" i="1"/>
  <c r="C36382" i="1"/>
  <c r="C36383" i="1"/>
  <c r="C46142" i="1"/>
  <c r="C62007" i="1"/>
  <c r="C46143" i="1"/>
  <c r="C46144" i="1"/>
  <c r="C36384" i="1"/>
  <c r="C26138" i="1"/>
  <c r="C36385" i="1"/>
  <c r="C16822" i="1"/>
  <c r="C46145" i="1"/>
  <c r="C36386" i="1"/>
  <c r="C36387" i="1"/>
  <c r="C68006" i="1"/>
  <c r="C62008" i="1"/>
  <c r="C54791" i="1"/>
  <c r="C46146" i="1"/>
  <c r="C26139" i="1"/>
  <c r="C46147" i="1"/>
  <c r="C83596" i="1"/>
  <c r="C72869" i="1"/>
  <c r="C26140" i="1"/>
  <c r="C79826" i="1"/>
  <c r="C46148" i="1"/>
  <c r="C1783" i="1"/>
  <c r="C54792" i="1"/>
  <c r="C36388" i="1"/>
  <c r="C16823" i="1"/>
  <c r="C4705" i="1"/>
  <c r="C46149" i="1"/>
  <c r="C16824" i="1"/>
  <c r="C46150" i="1"/>
  <c r="C54793" i="1"/>
  <c r="C46151" i="1"/>
  <c r="C16825" i="1"/>
  <c r="C54794" i="1"/>
  <c r="C76873" i="1"/>
  <c r="C76874" i="1"/>
  <c r="C16826" i="1"/>
  <c r="C76875" i="1"/>
  <c r="C62009" i="1"/>
  <c r="C26141" i="1"/>
  <c r="C46152" i="1"/>
  <c r="C68007" i="1"/>
  <c r="C16827" i="1"/>
  <c r="C16828" i="1"/>
  <c r="C36389" i="1"/>
  <c r="C16829" i="1"/>
  <c r="C82020" i="1"/>
  <c r="C62010" i="1"/>
  <c r="C72870" i="1"/>
  <c r="C54795" i="1"/>
  <c r="C79827" i="1"/>
  <c r="C68008" i="1"/>
  <c r="C79828" i="1"/>
  <c r="C68009" i="1"/>
  <c r="C68010" i="1"/>
  <c r="C68011" i="1"/>
  <c r="C62011" i="1"/>
  <c r="C46153" i="1"/>
  <c r="C36390" i="1"/>
  <c r="C76876" i="1"/>
  <c r="C79829" i="1"/>
  <c r="C54796" i="1"/>
  <c r="C54797" i="1"/>
  <c r="C46154" i="1"/>
  <c r="C86050" i="1"/>
  <c r="C82021" i="1"/>
  <c r="C83597" i="1"/>
  <c r="C76877" i="1"/>
  <c r="C72871" i="1"/>
  <c r="C83598" i="1"/>
  <c r="C83599" i="1"/>
  <c r="C76878" i="1"/>
  <c r="C84714" i="1"/>
  <c r="C36391" i="1"/>
  <c r="C46155" i="1"/>
  <c r="C26142" i="1"/>
  <c r="C26143" i="1"/>
  <c r="C1784" i="1"/>
  <c r="C36392" i="1"/>
  <c r="C222" i="1"/>
  <c r="C16830" i="1"/>
  <c r="C4706" i="1"/>
  <c r="C223" i="1"/>
  <c r="C16831" i="1"/>
  <c r="C1785" i="1"/>
  <c r="C36393" i="1"/>
  <c r="C26144" i="1"/>
  <c r="C1786" i="1"/>
  <c r="C46156" i="1"/>
  <c r="C16832" i="1"/>
  <c r="C4707" i="1"/>
  <c r="C62012" i="1"/>
  <c r="C36394" i="1"/>
  <c r="C46157" i="1"/>
  <c r="C36395" i="1"/>
  <c r="C16833" i="1"/>
  <c r="C9613" i="1"/>
  <c r="C16834" i="1"/>
  <c r="C68012" i="1"/>
  <c r="C224" i="1"/>
  <c r="C16835" i="1"/>
  <c r="C225" i="1"/>
  <c r="C16836" i="1"/>
  <c r="C1787" i="1"/>
  <c r="C54798" i="1"/>
  <c r="C54799" i="1"/>
  <c r="C62013" i="1"/>
  <c r="C36396" i="1"/>
  <c r="C83600" i="1"/>
  <c r="C16837" i="1"/>
  <c r="C54800" i="1"/>
  <c r="C26145" i="1"/>
  <c r="C4708" i="1"/>
  <c r="C36397" i="1"/>
  <c r="C1788" i="1"/>
  <c r="C226" i="1"/>
  <c r="C4709" i="1"/>
  <c r="C1789" i="1"/>
  <c r="C54801" i="1"/>
  <c r="C72872" i="1"/>
  <c r="C16838" i="1"/>
  <c r="C1790" i="1"/>
  <c r="C1791" i="1"/>
  <c r="C4710" i="1"/>
  <c r="C4711" i="1"/>
  <c r="C4712" i="1"/>
  <c r="C227" i="1"/>
  <c r="C4713" i="1"/>
  <c r="C36398" i="1"/>
  <c r="C9614" i="1"/>
  <c r="C4714" i="1"/>
  <c r="C228" i="1"/>
  <c r="C46158" i="1"/>
  <c r="C46159" i="1"/>
  <c r="C26146" i="1"/>
  <c r="C9615" i="1"/>
  <c r="C68013" i="1"/>
  <c r="C4715" i="1"/>
  <c r="C62014" i="1"/>
  <c r="C26147" i="1"/>
  <c r="C4716" i="1"/>
  <c r="C36399" i="1"/>
  <c r="C1792" i="1"/>
  <c r="C229" i="1"/>
  <c r="C46160" i="1"/>
  <c r="C26148" i="1"/>
  <c r="C1793" i="1"/>
  <c r="C62015" i="1"/>
  <c r="C26149" i="1"/>
  <c r="C72873" i="1"/>
  <c r="C54802" i="1"/>
  <c r="C54803" i="1"/>
  <c r="C68014" i="1"/>
  <c r="C26150" i="1"/>
  <c r="C46161" i="1"/>
  <c r="C68015" i="1"/>
  <c r="C72874" i="1"/>
  <c r="C26151" i="1"/>
  <c r="C46162" i="1"/>
  <c r="C16839" i="1"/>
  <c r="C4717" i="1"/>
  <c r="C16840" i="1"/>
  <c r="C26152" i="1"/>
  <c r="C36400" i="1"/>
  <c r="C46163" i="1"/>
  <c r="C16841" i="1"/>
  <c r="C9616" i="1"/>
  <c r="C79830" i="1"/>
  <c r="C4718" i="1"/>
  <c r="C16842" i="1"/>
  <c r="C9617" i="1"/>
  <c r="C46164" i="1"/>
  <c r="C68016" i="1"/>
  <c r="C54804" i="1"/>
  <c r="C76879" i="1"/>
  <c r="C36401" i="1"/>
  <c r="C230" i="1"/>
  <c r="C4719" i="1"/>
  <c r="C231" i="1"/>
  <c r="C36402" i="1"/>
  <c r="C16843" i="1"/>
  <c r="C36403" i="1"/>
  <c r="C16844" i="1"/>
  <c r="C4720" i="1"/>
  <c r="C16845" i="1"/>
  <c r="C9618" i="1"/>
  <c r="C16846" i="1"/>
  <c r="C26153" i="1"/>
  <c r="C36404" i="1"/>
  <c r="C54805" i="1"/>
  <c r="C36405" i="1"/>
  <c r="C9619" i="1"/>
  <c r="C46165" i="1"/>
  <c r="C9620" i="1"/>
  <c r="C16847" i="1"/>
  <c r="C54806" i="1"/>
  <c r="C16848" i="1"/>
  <c r="C4721" i="1"/>
  <c r="C9621" i="1"/>
  <c r="C62016" i="1"/>
  <c r="C1794" i="1"/>
  <c r="C9622" i="1"/>
  <c r="C16849" i="1"/>
  <c r="C9623" i="1"/>
  <c r="C54807" i="1"/>
  <c r="C46166" i="1"/>
  <c r="C1795" i="1"/>
  <c r="C16850" i="1"/>
  <c r="C54808" i="1"/>
  <c r="C4722" i="1"/>
  <c r="C232" i="1"/>
  <c r="C9624" i="1"/>
  <c r="C26154" i="1"/>
  <c r="C68017" i="1"/>
  <c r="C62017" i="1"/>
  <c r="C16851" i="1"/>
  <c r="C9625" i="1"/>
  <c r="C46167" i="1"/>
  <c r="C46168" i="1"/>
  <c r="C16852" i="1"/>
  <c r="C4723" i="1"/>
  <c r="C36406" i="1"/>
  <c r="C26155" i="1"/>
  <c r="C36407" i="1"/>
  <c r="C46169" i="1"/>
  <c r="C9626" i="1"/>
  <c r="C9627" i="1"/>
  <c r="C9628" i="1"/>
  <c r="C1796" i="1"/>
  <c r="C233" i="1"/>
  <c r="C16853" i="1"/>
  <c r="C26156" i="1"/>
  <c r="C26157" i="1"/>
  <c r="C76880" i="1"/>
  <c r="C68018" i="1"/>
  <c r="C68019" i="1"/>
  <c r="C46170" i="1"/>
  <c r="C46171" i="1"/>
  <c r="C16854" i="1"/>
  <c r="C26158" i="1"/>
  <c r="C36408" i="1"/>
  <c r="C46172" i="1"/>
  <c r="C9629" i="1"/>
  <c r="C72875" i="1"/>
  <c r="C46173" i="1"/>
  <c r="C79831" i="1"/>
  <c r="C72876" i="1"/>
  <c r="C36409" i="1"/>
  <c r="C68020" i="1"/>
  <c r="C36410" i="1"/>
  <c r="C46174" i="1"/>
  <c r="C36411" i="1"/>
  <c r="C62018" i="1"/>
  <c r="C36412" i="1"/>
  <c r="C76881" i="1"/>
  <c r="C54809" i="1"/>
  <c r="C62019" i="1"/>
  <c r="C54810" i="1"/>
  <c r="C83601" i="1"/>
  <c r="C54811" i="1"/>
  <c r="C36413" i="1"/>
  <c r="C4724" i="1"/>
  <c r="C26159" i="1"/>
  <c r="C26160" i="1"/>
  <c r="C9630" i="1"/>
  <c r="C4725" i="1"/>
  <c r="C1797" i="1"/>
  <c r="C36414" i="1"/>
  <c r="C4726" i="1"/>
  <c r="C4727" i="1"/>
  <c r="C54812" i="1"/>
  <c r="C54813" i="1"/>
  <c r="C54814" i="1"/>
  <c r="C1798" i="1"/>
  <c r="C36415" i="1"/>
  <c r="C36416" i="1"/>
  <c r="C36417" i="1"/>
  <c r="C68021" i="1"/>
  <c r="C62020" i="1"/>
  <c r="C54815" i="1"/>
  <c r="C26161" i="1"/>
  <c r="C26162" i="1"/>
  <c r="C62021" i="1"/>
  <c r="C46175" i="1"/>
  <c r="C9631" i="1"/>
  <c r="C26163" i="1"/>
  <c r="C26164" i="1"/>
  <c r="C26165" i="1"/>
  <c r="C82022" i="1"/>
  <c r="C16855" i="1"/>
  <c r="C54816" i="1"/>
  <c r="C68022" i="1"/>
  <c r="C62022" i="1"/>
  <c r="C36418" i="1"/>
  <c r="C36419" i="1"/>
  <c r="C46176" i="1"/>
  <c r="C26166" i="1"/>
  <c r="C36420" i="1"/>
  <c r="C36421" i="1"/>
  <c r="C9632" i="1"/>
  <c r="C16856" i="1"/>
  <c r="C16857" i="1"/>
  <c r="C16858" i="1"/>
  <c r="C36422" i="1"/>
  <c r="C9633" i="1"/>
  <c r="C16859" i="1"/>
  <c r="C54817" i="1"/>
  <c r="C46177" i="1"/>
  <c r="C1799" i="1"/>
  <c r="C4728" i="1"/>
  <c r="C62023" i="1"/>
  <c r="C4729" i="1"/>
  <c r="C9634" i="1"/>
  <c r="C26167" i="1"/>
  <c r="C26168" i="1"/>
  <c r="C1800" i="1"/>
  <c r="C1801" i="1"/>
  <c r="C46178" i="1"/>
  <c r="C4730" i="1"/>
  <c r="C4731" i="1"/>
  <c r="C9635" i="1"/>
  <c r="C16860" i="1"/>
  <c r="C4732" i="1"/>
  <c r="C46179" i="1"/>
  <c r="C234" i="1"/>
  <c r="C62024" i="1"/>
  <c r="C54818" i="1"/>
  <c r="C26169" i="1"/>
  <c r="C9636" i="1"/>
  <c r="C235" i="1"/>
  <c r="C68023" i="1"/>
  <c r="C4733" i="1"/>
  <c r="C4734" i="1"/>
  <c r="C26170" i="1"/>
  <c r="C4735" i="1"/>
  <c r="C16861" i="1"/>
  <c r="C36423" i="1"/>
  <c r="C36424" i="1"/>
  <c r="C1802" i="1"/>
  <c r="C26171" i="1"/>
  <c r="C62025" i="1"/>
  <c r="C9637" i="1"/>
  <c r="C9638" i="1"/>
  <c r="C36425" i="1"/>
  <c r="C16862" i="1"/>
  <c r="C46180" i="1"/>
  <c r="C1803" i="1"/>
  <c r="C4736" i="1"/>
  <c r="C16863" i="1"/>
  <c r="C46181" i="1"/>
  <c r="C36426" i="1"/>
  <c r="C1804" i="1"/>
  <c r="C16864" i="1"/>
  <c r="C26172" i="1"/>
  <c r="C9639" i="1"/>
  <c r="C1805" i="1"/>
  <c r="C26173" i="1"/>
  <c r="C1806" i="1"/>
  <c r="C236" i="1"/>
  <c r="C54819" i="1"/>
  <c r="C9640" i="1"/>
  <c r="C54820" i="1"/>
  <c r="C68024" i="1"/>
  <c r="C76882" i="1"/>
  <c r="C26174" i="1"/>
  <c r="C36427" i="1"/>
  <c r="C46182" i="1"/>
  <c r="C26175" i="1"/>
  <c r="C54821" i="1"/>
  <c r="C36428" i="1"/>
  <c r="C26176" i="1"/>
  <c r="C62026" i="1"/>
  <c r="C83602" i="1"/>
  <c r="C46183" i="1"/>
  <c r="C68025" i="1"/>
  <c r="C62027" i="1"/>
  <c r="C72877" i="1"/>
  <c r="C68026" i="1"/>
  <c r="C68027" i="1"/>
  <c r="C54822" i="1"/>
  <c r="C36429" i="1"/>
  <c r="C54823" i="1"/>
  <c r="C1807" i="1"/>
  <c r="C26177" i="1"/>
  <c r="C9641" i="1"/>
  <c r="C62028" i="1"/>
  <c r="C16865" i="1"/>
  <c r="C9642" i="1"/>
  <c r="C46184" i="1"/>
  <c r="C26178" i="1"/>
  <c r="C9643" i="1"/>
  <c r="C9644" i="1"/>
  <c r="C46185" i="1"/>
  <c r="C62029" i="1"/>
  <c r="C46186" i="1"/>
  <c r="C46187" i="1"/>
  <c r="C68028" i="1"/>
  <c r="C54824" i="1"/>
  <c r="C79832" i="1"/>
  <c r="C62030" i="1"/>
  <c r="C36430" i="1"/>
  <c r="C46188" i="1"/>
  <c r="C72878" i="1"/>
  <c r="C54825" i="1"/>
  <c r="C46189" i="1"/>
  <c r="C54826" i="1"/>
  <c r="C62031" i="1"/>
  <c r="C54827" i="1"/>
  <c r="C54828" i="1"/>
  <c r="C46190" i="1"/>
  <c r="C54829" i="1"/>
  <c r="C68029" i="1"/>
  <c r="C54830" i="1"/>
  <c r="C54831" i="1"/>
  <c r="C72879" i="1"/>
  <c r="C46191" i="1"/>
  <c r="C68030" i="1"/>
  <c r="C68031" i="1"/>
  <c r="C46192" i="1"/>
  <c r="C62032" i="1"/>
  <c r="C54832" i="1"/>
  <c r="C46193" i="1"/>
  <c r="C46194" i="1"/>
  <c r="C76883" i="1"/>
  <c r="C36431" i="1"/>
  <c r="C79833" i="1"/>
  <c r="C46195" i="1"/>
  <c r="C36432" i="1"/>
  <c r="C16866" i="1"/>
  <c r="C36433" i="1"/>
  <c r="C26179" i="1"/>
  <c r="C36434" i="1"/>
  <c r="C62033" i="1"/>
  <c r="C46196" i="1"/>
  <c r="C76884" i="1"/>
  <c r="C237" i="1"/>
  <c r="C1808" i="1"/>
  <c r="C16867" i="1"/>
  <c r="C9645" i="1"/>
  <c r="C68032" i="1"/>
  <c r="C46197" i="1"/>
  <c r="C76885" i="1"/>
  <c r="C16868" i="1"/>
  <c r="C46198" i="1"/>
  <c r="C1809" i="1"/>
  <c r="C54833" i="1"/>
  <c r="C4737" i="1"/>
  <c r="C46199" i="1"/>
  <c r="C68033" i="1"/>
  <c r="C16869" i="1"/>
  <c r="C46200" i="1"/>
  <c r="C36435" i="1"/>
  <c r="C26180" i="1"/>
  <c r="C16870" i="1"/>
  <c r="C36436" i="1"/>
  <c r="C46201" i="1"/>
  <c r="C16871" i="1"/>
  <c r="C54834" i="1"/>
  <c r="C9646" i="1"/>
  <c r="C26181" i="1"/>
  <c r="C16872" i="1"/>
  <c r="C26182" i="1"/>
  <c r="C54835" i="1"/>
  <c r="C26183" i="1"/>
  <c r="C16873" i="1"/>
  <c r="C9647" i="1"/>
  <c r="C4738" i="1"/>
  <c r="C1810" i="1"/>
  <c r="C9648" i="1"/>
  <c r="C26184" i="1"/>
  <c r="C9649" i="1"/>
  <c r="C16874" i="1"/>
  <c r="C36437" i="1"/>
  <c r="C238" i="1"/>
  <c r="C239" i="1"/>
  <c r="C46202" i="1"/>
  <c r="C16875" i="1"/>
  <c r="C9650" i="1"/>
  <c r="C9651" i="1"/>
  <c r="C9652" i="1"/>
  <c r="C4739" i="1"/>
  <c r="C4740" i="1"/>
  <c r="C16876" i="1"/>
  <c r="C36438" i="1"/>
  <c r="C240" i="1"/>
  <c r="C36439" i="1"/>
  <c r="C26185" i="1"/>
  <c r="C16877" i="1"/>
  <c r="C16878" i="1"/>
  <c r="C76886" i="1"/>
  <c r="C26186" i="1"/>
  <c r="C16879" i="1"/>
  <c r="C16880" i="1"/>
  <c r="C16881" i="1"/>
  <c r="C16882" i="1"/>
  <c r="C4741" i="1"/>
  <c r="C16883" i="1"/>
  <c r="C26187" i="1"/>
  <c r="C16884" i="1"/>
  <c r="C9653" i="1"/>
  <c r="C16885" i="1"/>
  <c r="C54836" i="1"/>
  <c r="C62034" i="1"/>
  <c r="C16886" i="1"/>
  <c r="C54837" i="1"/>
  <c r="C16887" i="1"/>
  <c r="C9654" i="1"/>
  <c r="C4742" i="1"/>
  <c r="C46203" i="1"/>
  <c r="C16888" i="1"/>
  <c r="C9655" i="1"/>
  <c r="C9656" i="1"/>
  <c r="C46204" i="1"/>
  <c r="C241" i="1"/>
  <c r="C26188" i="1"/>
  <c r="C36440" i="1"/>
  <c r="C4743" i="1"/>
  <c r="C16889" i="1"/>
  <c r="C4744" i="1"/>
  <c r="C68034" i="1"/>
  <c r="C68035" i="1"/>
  <c r="C62035" i="1"/>
  <c r="C68036" i="1"/>
  <c r="C76887" i="1"/>
  <c r="C46205" i="1"/>
  <c r="C62036" i="1"/>
  <c r="C72880" i="1"/>
  <c r="C54838" i="1"/>
  <c r="C46206" i="1"/>
  <c r="C68037" i="1"/>
  <c r="C54839" i="1"/>
  <c r="C72881" i="1"/>
  <c r="C83603" i="1"/>
  <c r="C72882" i="1"/>
  <c r="C36441" i="1"/>
  <c r="C54840" i="1"/>
  <c r="C46207" i="1"/>
  <c r="C54841" i="1"/>
  <c r="C36442" i="1"/>
  <c r="C36443" i="1"/>
  <c r="C36444" i="1"/>
  <c r="C62037" i="1"/>
  <c r="C62038" i="1"/>
  <c r="C46208" i="1"/>
  <c r="C54842" i="1"/>
  <c r="C54843" i="1"/>
  <c r="C54844" i="1"/>
  <c r="C26189" i="1"/>
  <c r="C54845" i="1"/>
  <c r="C36445" i="1"/>
  <c r="C36446" i="1"/>
  <c r="C36447" i="1"/>
  <c r="C26190" i="1"/>
  <c r="C36448" i="1"/>
  <c r="C4745" i="1"/>
  <c r="C9657" i="1"/>
  <c r="C4746" i="1"/>
  <c r="C46209" i="1"/>
  <c r="C36449" i="1"/>
  <c r="C54846" i="1"/>
  <c r="C36450" i="1"/>
  <c r="C46210" i="1"/>
  <c r="C36451" i="1"/>
  <c r="C72883" i="1"/>
  <c r="C46211" i="1"/>
  <c r="C46212" i="1"/>
  <c r="C16890" i="1"/>
  <c r="C36452" i="1"/>
  <c r="C9658" i="1"/>
  <c r="C4747" i="1"/>
  <c r="C68038" i="1"/>
  <c r="C36453" i="1"/>
  <c r="C36454" i="1"/>
  <c r="C46213" i="1"/>
  <c r="C54847" i="1"/>
  <c r="C54848" i="1"/>
  <c r="C36455" i="1"/>
  <c r="C36456" i="1"/>
  <c r="C54849" i="1"/>
  <c r="C46214" i="1"/>
  <c r="C36457" i="1"/>
  <c r="C36458" i="1"/>
  <c r="C16891" i="1"/>
  <c r="C26191" i="1"/>
  <c r="C54850" i="1"/>
  <c r="C16892" i="1"/>
  <c r="C1811" i="1"/>
  <c r="C36459" i="1"/>
  <c r="C242" i="1"/>
  <c r="C46215" i="1"/>
  <c r="C46216" i="1"/>
  <c r="C62039" i="1"/>
  <c r="C36460" i="1"/>
  <c r="C16893" i="1"/>
  <c r="C36461" i="1"/>
  <c r="C54851" i="1"/>
  <c r="C26192" i="1"/>
  <c r="C54852" i="1"/>
  <c r="C62040" i="1"/>
  <c r="C36462" i="1"/>
  <c r="C26193" i="1"/>
  <c r="C46217" i="1"/>
  <c r="C1812" i="1"/>
  <c r="C54853" i="1"/>
  <c r="C46218" i="1"/>
  <c r="C26194" i="1"/>
  <c r="C16894" i="1"/>
  <c r="C9659" i="1"/>
  <c r="C16895" i="1"/>
  <c r="C9660" i="1"/>
  <c r="C16896" i="1"/>
  <c r="C9661" i="1"/>
  <c r="C16897" i="1"/>
  <c r="C1813" i="1"/>
  <c r="C9662" i="1"/>
  <c r="C9663" i="1"/>
  <c r="C46219" i="1"/>
  <c r="C46220" i="1"/>
  <c r="C9664" i="1"/>
  <c r="C36463" i="1"/>
  <c r="C1814" i="1"/>
  <c r="C72884" i="1"/>
  <c r="C26195" i="1"/>
  <c r="C72885" i="1"/>
  <c r="C1815" i="1"/>
  <c r="C26196" i="1"/>
  <c r="C46221" i="1"/>
  <c r="C26197" i="1"/>
  <c r="C26198" i="1"/>
  <c r="C68039" i="1"/>
  <c r="C46222" i="1"/>
  <c r="C46223" i="1"/>
  <c r="C46224" i="1"/>
  <c r="C46225" i="1"/>
  <c r="C9665" i="1"/>
  <c r="C1816" i="1"/>
  <c r="C9666" i="1"/>
  <c r="C9667" i="1"/>
  <c r="C4748" i="1"/>
  <c r="C46226" i="1"/>
  <c r="C72886" i="1"/>
  <c r="C4749" i="1"/>
  <c r="C62041" i="1"/>
  <c r="C54854" i="1"/>
  <c r="C9668" i="1"/>
  <c r="C36464" i="1"/>
  <c r="C4750" i="1"/>
  <c r="C36465" i="1"/>
  <c r="C46227" i="1"/>
  <c r="C1817" i="1"/>
  <c r="C46228" i="1"/>
  <c r="C16898" i="1"/>
  <c r="C36466" i="1"/>
  <c r="C16899" i="1"/>
  <c r="C72887" i="1"/>
  <c r="C46229" i="1"/>
  <c r="C46230" i="1"/>
  <c r="C9669" i="1"/>
  <c r="C46231" i="1"/>
  <c r="C16900" i="1"/>
  <c r="C9670" i="1"/>
  <c r="C46232" i="1"/>
  <c r="C46233" i="1"/>
  <c r="C54855" i="1"/>
  <c r="C62042" i="1"/>
  <c r="C46234" i="1"/>
  <c r="C62043" i="1"/>
  <c r="C1818" i="1"/>
  <c r="C1819" i="1"/>
  <c r="C16901" i="1"/>
  <c r="C9671" i="1"/>
  <c r="C54856" i="1"/>
  <c r="C26199" i="1"/>
  <c r="C1820" i="1"/>
  <c r="C9672" i="1"/>
  <c r="C36467" i="1"/>
  <c r="C9673" i="1"/>
  <c r="C36468" i="1"/>
  <c r="C1821" i="1"/>
  <c r="C243" i="1"/>
  <c r="C4751" i="1"/>
  <c r="C46235" i="1"/>
  <c r="C4752" i="1"/>
  <c r="C16902" i="1"/>
  <c r="C26200" i="1"/>
  <c r="C9674" i="1"/>
  <c r="C46236" i="1"/>
  <c r="C36469" i="1"/>
  <c r="C16903" i="1"/>
  <c r="C46237" i="1"/>
  <c r="C54857" i="1"/>
  <c r="C1822" i="1"/>
  <c r="C26201" i="1"/>
  <c r="C1823" i="1"/>
  <c r="C16904" i="1"/>
  <c r="C16905" i="1"/>
  <c r="C36470" i="1"/>
  <c r="C244" i="1"/>
  <c r="C4753" i="1"/>
  <c r="C1824" i="1"/>
  <c r="C245" i="1"/>
  <c r="C26202" i="1"/>
  <c r="C26203" i="1"/>
  <c r="C1825" i="1"/>
  <c r="C1826" i="1"/>
  <c r="C4754" i="1"/>
  <c r="C26204" i="1"/>
  <c r="C26205" i="1"/>
  <c r="C4755" i="1"/>
  <c r="C1827" i="1"/>
  <c r="C26206" i="1"/>
  <c r="C1828" i="1"/>
  <c r="C68040" i="1"/>
  <c r="C9675" i="1"/>
  <c r="C9676" i="1"/>
  <c r="C46238" i="1"/>
  <c r="C26207" i="1"/>
  <c r="C36471" i="1"/>
  <c r="C26208" i="1"/>
  <c r="C36472" i="1"/>
  <c r="C4756" i="1"/>
  <c r="C9677" i="1"/>
  <c r="C4757" i="1"/>
  <c r="C16906" i="1"/>
  <c r="C68041" i="1"/>
  <c r="C4758" i="1"/>
  <c r="C62044" i="1"/>
  <c r="C16907" i="1"/>
  <c r="C46239" i="1"/>
  <c r="C16908" i="1"/>
  <c r="C9678" i="1"/>
  <c r="C72888" i="1"/>
  <c r="C9679" i="1"/>
  <c r="C16909" i="1"/>
  <c r="C1829" i="1"/>
  <c r="C9680" i="1"/>
  <c r="C4759" i="1"/>
  <c r="C16910" i="1"/>
  <c r="C54858" i="1"/>
  <c r="C36473" i="1"/>
  <c r="C68042" i="1"/>
  <c r="C26209" i="1"/>
  <c r="C16911" i="1"/>
  <c r="C1830" i="1"/>
  <c r="C26210" i="1"/>
  <c r="C9681" i="1"/>
  <c r="C46240" i="1"/>
  <c r="C9682" i="1"/>
  <c r="C46241" i="1"/>
  <c r="C54859" i="1"/>
  <c r="C54860" i="1"/>
  <c r="C1831" i="1"/>
  <c r="C26211" i="1"/>
  <c r="C4760" i="1"/>
  <c r="C16912" i="1"/>
  <c r="C46242" i="1"/>
  <c r="C1832" i="1"/>
  <c r="C76888" i="1"/>
  <c r="C9683" i="1"/>
  <c r="C9684" i="1"/>
  <c r="C36474" i="1"/>
  <c r="C62045" i="1"/>
  <c r="C4761" i="1"/>
  <c r="C9685" i="1"/>
  <c r="C46243" i="1"/>
  <c r="C26212" i="1"/>
  <c r="C62046" i="1"/>
  <c r="C68043" i="1"/>
  <c r="C46244" i="1"/>
  <c r="C9686" i="1"/>
  <c r="C68044" i="1"/>
  <c r="C72889" i="1"/>
  <c r="C62047" i="1"/>
  <c r="C36475" i="1"/>
  <c r="C4762" i="1"/>
  <c r="C4763" i="1"/>
  <c r="C1833" i="1"/>
  <c r="C9687" i="1"/>
  <c r="C4764" i="1"/>
  <c r="C1834" i="1"/>
  <c r="C16913" i="1"/>
  <c r="C54861" i="1"/>
  <c r="C1835" i="1"/>
  <c r="C1836" i="1"/>
  <c r="C4765" i="1"/>
  <c r="C1837" i="1"/>
  <c r="C9688" i="1"/>
  <c r="C54862" i="1"/>
  <c r="C26213" i="1"/>
  <c r="C246" i="1"/>
  <c r="C247" i="1"/>
  <c r="C1838" i="1"/>
  <c r="C36476" i="1"/>
  <c r="C4766" i="1"/>
  <c r="C9689" i="1"/>
  <c r="C9690" i="1"/>
  <c r="C1839" i="1"/>
  <c r="C4767" i="1"/>
  <c r="C36477" i="1"/>
  <c r="C62048" i="1"/>
  <c r="C46245" i="1"/>
  <c r="C36478" i="1"/>
  <c r="C16914" i="1"/>
  <c r="C9691" i="1"/>
  <c r="C36479" i="1"/>
  <c r="C16915" i="1"/>
  <c r="C26214" i="1"/>
  <c r="C26215" i="1"/>
  <c r="C26216" i="1"/>
  <c r="C1840" i="1"/>
  <c r="C4768" i="1"/>
  <c r="C4769" i="1"/>
  <c r="C68045" i="1"/>
  <c r="C9692" i="1"/>
  <c r="C4770" i="1"/>
  <c r="C4771" i="1"/>
  <c r="C1841" i="1"/>
  <c r="C26217" i="1"/>
  <c r="C46246" i="1"/>
  <c r="C4772" i="1"/>
  <c r="C4773" i="1"/>
  <c r="C36480" i="1"/>
  <c r="C16916" i="1"/>
  <c r="C36481" i="1"/>
  <c r="C4774" i="1"/>
  <c r="C248" i="1"/>
  <c r="C1842" i="1"/>
  <c r="C9693" i="1"/>
  <c r="C9694" i="1"/>
  <c r="C1843" i="1"/>
  <c r="C16917" i="1"/>
  <c r="C16918" i="1"/>
  <c r="C9695" i="1"/>
  <c r="C46247" i="1"/>
  <c r="C46248" i="1"/>
  <c r="C76889" i="1"/>
  <c r="C54863" i="1"/>
  <c r="C68046" i="1"/>
  <c r="C76890" i="1"/>
  <c r="C36482" i="1"/>
  <c r="C36483" i="1"/>
  <c r="C16919" i="1"/>
  <c r="C54864" i="1"/>
  <c r="C16920" i="1"/>
  <c r="C26218" i="1"/>
  <c r="C9696" i="1"/>
  <c r="C16921" i="1"/>
  <c r="C16922" i="1"/>
  <c r="C4775" i="1"/>
  <c r="C54865" i="1"/>
  <c r="C16923" i="1"/>
  <c r="C26219" i="1"/>
  <c r="C54866" i="1"/>
  <c r="C46249" i="1"/>
  <c r="C1844" i="1"/>
  <c r="C16924" i="1"/>
  <c r="C26220" i="1"/>
  <c r="C46250" i="1"/>
  <c r="C26221" i="1"/>
  <c r="C1845" i="1"/>
  <c r="C46251" i="1"/>
  <c r="C26222" i="1"/>
  <c r="C46252" i="1"/>
  <c r="C26223" i="1"/>
  <c r="C36484" i="1"/>
  <c r="C36485" i="1"/>
  <c r="C46253" i="1"/>
  <c r="C46254" i="1"/>
  <c r="C26224" i="1"/>
  <c r="C46255" i="1"/>
  <c r="C26225" i="1"/>
  <c r="C54867" i="1"/>
  <c r="C68047" i="1"/>
  <c r="C36486" i="1"/>
  <c r="C36487" i="1"/>
  <c r="C9697" i="1"/>
  <c r="C36488" i="1"/>
  <c r="C68048" i="1"/>
  <c r="C46256" i="1"/>
  <c r="C46257" i="1"/>
  <c r="C36489" i="1"/>
  <c r="C16925" i="1"/>
  <c r="C4776" i="1"/>
  <c r="C1846" i="1"/>
  <c r="C1847" i="1"/>
  <c r="C9698" i="1"/>
  <c r="C16926" i="1"/>
  <c r="C4777" i="1"/>
  <c r="C36490" i="1"/>
  <c r="C36491" i="1"/>
  <c r="C72890" i="1"/>
  <c r="C46258" i="1"/>
  <c r="C72891" i="1"/>
  <c r="C26226" i="1"/>
  <c r="C62049" i="1"/>
  <c r="C68049" i="1"/>
  <c r="C36492" i="1"/>
  <c r="C72892" i="1"/>
  <c r="C46259" i="1"/>
  <c r="C36493" i="1"/>
  <c r="C79834" i="1"/>
  <c r="C9699" i="1"/>
  <c r="C4778" i="1"/>
  <c r="C26227" i="1"/>
  <c r="C36494" i="1"/>
  <c r="C36495" i="1"/>
  <c r="C46260" i="1"/>
  <c r="C54868" i="1"/>
  <c r="C1848" i="1"/>
  <c r="C9700" i="1"/>
  <c r="C46261" i="1"/>
  <c r="C16927" i="1"/>
  <c r="C9701" i="1"/>
  <c r="C9702" i="1"/>
  <c r="C16928" i="1"/>
  <c r="C9703" i="1"/>
  <c r="C46262" i="1"/>
  <c r="C1849" i="1"/>
  <c r="C9704" i="1"/>
  <c r="C16929" i="1"/>
  <c r="C72893" i="1"/>
  <c r="C1850" i="1"/>
  <c r="C1851" i="1"/>
  <c r="C9705" i="1"/>
  <c r="C1852" i="1"/>
  <c r="C4779" i="1"/>
  <c r="C16930" i="1"/>
  <c r="C36496" i="1"/>
  <c r="C54869" i="1"/>
  <c r="C46263" i="1"/>
  <c r="C36497" i="1"/>
  <c r="C46264" i="1"/>
  <c r="C46265" i="1"/>
  <c r="C36498" i="1"/>
  <c r="C16931" i="1"/>
  <c r="C36499" i="1"/>
  <c r="C26228" i="1"/>
  <c r="C26229" i="1"/>
  <c r="C36500" i="1"/>
  <c r="C46266" i="1"/>
  <c r="C46267" i="1"/>
  <c r="C16932" i="1"/>
  <c r="C26230" i="1"/>
  <c r="C54870" i="1"/>
  <c r="C85384" i="1"/>
  <c r="C26231" i="1"/>
  <c r="C72894" i="1"/>
  <c r="C4780" i="1"/>
  <c r="C62050" i="1"/>
  <c r="C54871" i="1"/>
  <c r="C9706" i="1"/>
  <c r="C9707" i="1"/>
  <c r="C16933" i="1"/>
  <c r="C82023" i="1"/>
  <c r="C36501" i="1"/>
  <c r="C16934" i="1"/>
  <c r="C62051" i="1"/>
  <c r="C4781" i="1"/>
  <c r="C16935" i="1"/>
  <c r="C46268" i="1"/>
  <c r="C46269" i="1"/>
  <c r="C62052" i="1"/>
  <c r="C4782" i="1"/>
  <c r="C9708" i="1"/>
  <c r="C26232" i="1"/>
  <c r="C26233" i="1"/>
  <c r="C46270" i="1"/>
  <c r="C36502" i="1"/>
  <c r="C62053" i="1"/>
  <c r="C36503" i="1"/>
  <c r="C36504" i="1"/>
  <c r="C46271" i="1"/>
  <c r="C36505" i="1"/>
  <c r="C26234" i="1"/>
  <c r="C46272" i="1"/>
  <c r="C26235" i="1"/>
  <c r="C54872" i="1"/>
  <c r="C85385" i="1"/>
  <c r="C76891" i="1"/>
  <c r="C16936" i="1"/>
  <c r="C26236" i="1"/>
  <c r="C62054" i="1"/>
  <c r="C68050" i="1"/>
  <c r="C26237" i="1"/>
  <c r="C26238" i="1"/>
  <c r="C54873" i="1"/>
  <c r="C36506" i="1"/>
  <c r="C36507" i="1"/>
  <c r="C16937" i="1"/>
  <c r="C4783" i="1"/>
  <c r="C9709" i="1"/>
  <c r="C4784" i="1"/>
  <c r="C36508" i="1"/>
  <c r="C46273" i="1"/>
  <c r="C36509" i="1"/>
  <c r="C36510" i="1"/>
  <c r="C16938" i="1"/>
  <c r="C46274" i="1"/>
  <c r="C62055" i="1"/>
  <c r="C46275" i="1"/>
  <c r="C36511" i="1"/>
  <c r="C46276" i="1"/>
  <c r="C4785" i="1"/>
  <c r="C16939" i="1"/>
  <c r="C26239" i="1"/>
  <c r="C1853" i="1"/>
  <c r="C1854" i="1"/>
  <c r="C9710" i="1"/>
  <c r="C9711" i="1"/>
  <c r="C36512" i="1"/>
  <c r="C1855" i="1"/>
  <c r="C26240" i="1"/>
  <c r="C36513" i="1"/>
  <c r="C1856" i="1"/>
  <c r="C46277" i="1"/>
  <c r="C36514" i="1"/>
  <c r="C36515" i="1"/>
  <c r="C36516" i="1"/>
  <c r="C9712" i="1"/>
  <c r="C16940" i="1"/>
  <c r="C9713" i="1"/>
  <c r="C9714" i="1"/>
  <c r="C9715" i="1"/>
  <c r="C4786" i="1"/>
  <c r="C4787" i="1"/>
  <c r="C9716" i="1"/>
  <c r="C9717" i="1"/>
  <c r="C62056" i="1"/>
  <c r="C46278" i="1"/>
  <c r="C72895" i="1"/>
  <c r="C26241" i="1"/>
  <c r="C68051" i="1"/>
  <c r="C46279" i="1"/>
  <c r="C54874" i="1"/>
  <c r="C62057" i="1"/>
  <c r="C68052" i="1"/>
  <c r="C36517" i="1"/>
  <c r="C76892" i="1"/>
  <c r="C62058" i="1"/>
  <c r="C26242" i="1"/>
  <c r="C54875" i="1"/>
  <c r="C68053" i="1"/>
  <c r="C36518" i="1"/>
  <c r="C16941" i="1"/>
  <c r="C68054" i="1"/>
  <c r="C54876" i="1"/>
  <c r="C36519" i="1"/>
  <c r="C26243" i="1"/>
  <c r="C36520" i="1"/>
  <c r="C46280" i="1"/>
  <c r="C36521" i="1"/>
  <c r="C36522" i="1"/>
  <c r="C54877" i="1"/>
  <c r="C68055" i="1"/>
  <c r="C62059" i="1"/>
  <c r="C46281" i="1"/>
  <c r="C26244" i="1"/>
  <c r="C26245" i="1"/>
  <c r="C16942" i="1"/>
  <c r="C4788" i="1"/>
  <c r="C79835" i="1"/>
  <c r="C4789" i="1"/>
  <c r="C36523" i="1"/>
  <c r="C36524" i="1"/>
  <c r="C54878" i="1"/>
  <c r="C36525" i="1"/>
  <c r="C249" i="1"/>
  <c r="C46282" i="1"/>
  <c r="C68056" i="1"/>
  <c r="C54879" i="1"/>
  <c r="C16943" i="1"/>
  <c r="C62060" i="1"/>
  <c r="C16944" i="1"/>
  <c r="C68057" i="1"/>
  <c r="C36526" i="1"/>
  <c r="C36527" i="1"/>
  <c r="C46283" i="1"/>
  <c r="C26246" i="1"/>
  <c r="C16945" i="1"/>
  <c r="C46284" i="1"/>
  <c r="C36528" i="1"/>
  <c r="C62061" i="1"/>
  <c r="C46285" i="1"/>
  <c r="C72896" i="1"/>
  <c r="C46286" i="1"/>
  <c r="C36529" i="1"/>
  <c r="C62062" i="1"/>
  <c r="C26247" i="1"/>
  <c r="C62063" i="1"/>
  <c r="C54880" i="1"/>
  <c r="C46287" i="1"/>
  <c r="C36530" i="1"/>
  <c r="C36531" i="1"/>
  <c r="C26248" i="1"/>
  <c r="C16946" i="1"/>
  <c r="C36532" i="1"/>
  <c r="C26249" i="1"/>
  <c r="C62064" i="1"/>
  <c r="C46288" i="1"/>
  <c r="C9718" i="1"/>
  <c r="C9719" i="1"/>
  <c r="C46289" i="1"/>
  <c r="C46290" i="1"/>
  <c r="C36533" i="1"/>
  <c r="C54881" i="1"/>
  <c r="C16947" i="1"/>
  <c r="C26250" i="1"/>
  <c r="C68058" i="1"/>
  <c r="C36534" i="1"/>
  <c r="C36535" i="1"/>
  <c r="C46291" i="1"/>
  <c r="C16948" i="1"/>
  <c r="C16949" i="1"/>
  <c r="C36536" i="1"/>
  <c r="C26251" i="1"/>
  <c r="C36537" i="1"/>
  <c r="C9720" i="1"/>
  <c r="C46292" i="1"/>
  <c r="C9721" i="1"/>
  <c r="C26252" i="1"/>
  <c r="C46293" i="1"/>
  <c r="C26253" i="1"/>
  <c r="C26254" i="1"/>
  <c r="C16950" i="1"/>
  <c r="C46294" i="1"/>
  <c r="C26255" i="1"/>
  <c r="C16951" i="1"/>
  <c r="C26256" i="1"/>
  <c r="C9722" i="1"/>
  <c r="C16952" i="1"/>
  <c r="C36538" i="1"/>
  <c r="C62065" i="1"/>
  <c r="C9723" i="1"/>
  <c r="C26257" i="1"/>
  <c r="C16953" i="1"/>
  <c r="C16954" i="1"/>
  <c r="C36539" i="1"/>
  <c r="C26258" i="1"/>
  <c r="C26259" i="1"/>
  <c r="C26260" i="1"/>
  <c r="C76893" i="1"/>
  <c r="C26261" i="1"/>
  <c r="C16955" i="1"/>
  <c r="C36540" i="1"/>
  <c r="C46295" i="1"/>
  <c r="C16956" i="1"/>
  <c r="C4790" i="1"/>
  <c r="C16957" i="1"/>
  <c r="C62066" i="1"/>
  <c r="C16958" i="1"/>
  <c r="C16959" i="1"/>
  <c r="C79836" i="1"/>
  <c r="C16960" i="1"/>
  <c r="C62067" i="1"/>
  <c r="C46296" i="1"/>
  <c r="C46297" i="1"/>
  <c r="C36541" i="1"/>
  <c r="C16961" i="1"/>
  <c r="C46298" i="1"/>
  <c r="C16962" i="1"/>
  <c r="C9724" i="1"/>
  <c r="C9725" i="1"/>
  <c r="C16963" i="1"/>
  <c r="C62068" i="1"/>
  <c r="C36542" i="1"/>
  <c r="C36543" i="1"/>
  <c r="C46299" i="1"/>
  <c r="C54882" i="1"/>
  <c r="C4791" i="1"/>
  <c r="C26262" i="1"/>
  <c r="C68059" i="1"/>
  <c r="C26263" i="1"/>
  <c r="C26264" i="1"/>
  <c r="C36544" i="1"/>
  <c r="C68060" i="1"/>
  <c r="C4792" i="1"/>
  <c r="C36545" i="1"/>
  <c r="C16964" i="1"/>
  <c r="C62069" i="1"/>
  <c r="C36546" i="1"/>
  <c r="C46300" i="1"/>
  <c r="C54883" i="1"/>
  <c r="C16965" i="1"/>
  <c r="C26265" i="1"/>
  <c r="C54884" i="1"/>
  <c r="C16966" i="1"/>
  <c r="C16967" i="1"/>
  <c r="C4793" i="1"/>
  <c r="C26266" i="1"/>
  <c r="C26267" i="1"/>
  <c r="C62070" i="1"/>
  <c r="C54885" i="1"/>
  <c r="C16968" i="1"/>
  <c r="C16969" i="1"/>
  <c r="C68061" i="1"/>
  <c r="C16970" i="1"/>
  <c r="C4794" i="1"/>
  <c r="C4795" i="1"/>
  <c r="C36547" i="1"/>
  <c r="C36548" i="1"/>
  <c r="C46301" i="1"/>
  <c r="C46302" i="1"/>
  <c r="C16971" i="1"/>
  <c r="C26268" i="1"/>
  <c r="C36549" i="1"/>
  <c r="C16972" i="1"/>
  <c r="C36550" i="1"/>
  <c r="C9726" i="1"/>
  <c r="C4796" i="1"/>
  <c r="C36551" i="1"/>
  <c r="C36552" i="1"/>
  <c r="C16973" i="1"/>
  <c r="C36553" i="1"/>
  <c r="C62071" i="1"/>
  <c r="C62072" i="1"/>
  <c r="C16974" i="1"/>
  <c r="C46303" i="1"/>
  <c r="C26269" i="1"/>
  <c r="C26270" i="1"/>
  <c r="C26271" i="1"/>
  <c r="C4797" i="1"/>
  <c r="C9727" i="1"/>
  <c r="C4798" i="1"/>
  <c r="C36554" i="1"/>
  <c r="C62073" i="1"/>
  <c r="C9728" i="1"/>
  <c r="C9729" i="1"/>
  <c r="C36555" i="1"/>
  <c r="C68062" i="1"/>
  <c r="C62074" i="1"/>
  <c r="C84715" i="1"/>
  <c r="C16975" i="1"/>
  <c r="C9730" i="1"/>
  <c r="C46304" i="1"/>
  <c r="C54886" i="1"/>
  <c r="C54887" i="1"/>
  <c r="C62075" i="1"/>
  <c r="C9731" i="1"/>
  <c r="C26272" i="1"/>
  <c r="C1857" i="1"/>
  <c r="C26273" i="1"/>
  <c r="C16976" i="1"/>
  <c r="C83604" i="1"/>
  <c r="C62076" i="1"/>
  <c r="C72897" i="1"/>
  <c r="C36556" i="1"/>
  <c r="C62077" i="1"/>
  <c r="C46305" i="1"/>
  <c r="C82024" i="1"/>
  <c r="C72898" i="1"/>
  <c r="C16977" i="1"/>
  <c r="C76894" i="1"/>
  <c r="C9732" i="1"/>
  <c r="C9733" i="1"/>
  <c r="C16978" i="1"/>
  <c r="C9734" i="1"/>
  <c r="C36557" i="1"/>
  <c r="C36558" i="1"/>
  <c r="C4799" i="1"/>
  <c r="C9735" i="1"/>
  <c r="C1858" i="1"/>
  <c r="C36559" i="1"/>
  <c r="C26274" i="1"/>
  <c r="C26275" i="1"/>
  <c r="C36560" i="1"/>
  <c r="C26276" i="1"/>
  <c r="C72899" i="1"/>
  <c r="C16979" i="1"/>
  <c r="C16980" i="1"/>
  <c r="C36561" i="1"/>
  <c r="C72900" i="1"/>
  <c r="C16981" i="1"/>
  <c r="C16982" i="1"/>
  <c r="C1859" i="1"/>
  <c r="C26277" i="1"/>
  <c r="C4800" i="1"/>
  <c r="C26278" i="1"/>
  <c r="C16983" i="1"/>
  <c r="C4801" i="1"/>
  <c r="C76895" i="1"/>
  <c r="C62078" i="1"/>
  <c r="C26279" i="1"/>
  <c r="C62079" i="1"/>
  <c r="C36562" i="1"/>
  <c r="C4802" i="1"/>
  <c r="C1860" i="1"/>
  <c r="C26280" i="1"/>
  <c r="C16984" i="1"/>
  <c r="C9736" i="1"/>
  <c r="C1861" i="1"/>
  <c r="C26281" i="1"/>
  <c r="C46306" i="1"/>
  <c r="C9737" i="1"/>
  <c r="C4803" i="1"/>
  <c r="C16985" i="1"/>
  <c r="C250" i="1"/>
  <c r="C62080" i="1"/>
  <c r="C1862" i="1"/>
  <c r="C46307" i="1"/>
  <c r="C9738" i="1"/>
  <c r="C4804" i="1"/>
  <c r="C46308" i="1"/>
  <c r="C62081" i="1"/>
  <c r="C36563" i="1"/>
  <c r="C46309" i="1"/>
  <c r="C46310" i="1"/>
  <c r="C46311" i="1"/>
  <c r="C36564" i="1"/>
  <c r="C26282" i="1"/>
  <c r="C16986" i="1"/>
  <c r="C36565" i="1"/>
  <c r="C36566" i="1"/>
  <c r="C26283" i="1"/>
  <c r="C36567" i="1"/>
  <c r="C36568" i="1"/>
  <c r="C4805" i="1"/>
  <c r="C36569" i="1"/>
  <c r="C36570" i="1"/>
  <c r="C54888" i="1"/>
  <c r="C62082" i="1"/>
  <c r="C68063" i="1"/>
  <c r="C36571" i="1"/>
  <c r="C46312" i="1"/>
  <c r="C16987" i="1"/>
  <c r="C62083" i="1"/>
  <c r="C36572" i="1"/>
  <c r="C54889" i="1"/>
  <c r="C82025" i="1"/>
  <c r="C76896" i="1"/>
  <c r="C46313" i="1"/>
  <c r="C54890" i="1"/>
  <c r="C46314" i="1"/>
  <c r="C26284" i="1"/>
  <c r="C36573" i="1"/>
  <c r="C1863" i="1"/>
  <c r="C4806" i="1"/>
  <c r="C251" i="1"/>
  <c r="C9739" i="1"/>
  <c r="C16988" i="1"/>
  <c r="C46315" i="1"/>
  <c r="C26285" i="1"/>
  <c r="C9740" i="1"/>
  <c r="C4807" i="1"/>
  <c r="C4808" i="1"/>
  <c r="C46316" i="1"/>
  <c r="C26286" i="1"/>
  <c r="C54891" i="1"/>
  <c r="C62084" i="1"/>
  <c r="C36574" i="1"/>
  <c r="C26287" i="1"/>
  <c r="C9741" i="1"/>
  <c r="C16989" i="1"/>
  <c r="C1864" i="1"/>
  <c r="C9742" i="1"/>
  <c r="C4809" i="1"/>
  <c r="C4810" i="1"/>
  <c r="C9743" i="1"/>
  <c r="C76897" i="1"/>
  <c r="C46317" i="1"/>
  <c r="C46318" i="1"/>
  <c r="C9744" i="1"/>
  <c r="C16990" i="1"/>
  <c r="C62085" i="1"/>
  <c r="C36575" i="1"/>
  <c r="C16991" i="1"/>
  <c r="C26288" i="1"/>
  <c r="C252" i="1"/>
  <c r="C4811" i="1"/>
  <c r="C9745" i="1"/>
  <c r="C46319" i="1"/>
  <c r="C9746" i="1"/>
  <c r="C253" i="1"/>
  <c r="C68064" i="1"/>
  <c r="C26289" i="1"/>
  <c r="C26290" i="1"/>
  <c r="C26291" i="1"/>
  <c r="C62086" i="1"/>
  <c r="C4812" i="1"/>
  <c r="C36576" i="1"/>
  <c r="C76898" i="1"/>
  <c r="C1865" i="1"/>
  <c r="C9747" i="1"/>
  <c r="C4813" i="1"/>
  <c r="C68065" i="1"/>
  <c r="C1866" i="1"/>
  <c r="C16992" i="1"/>
  <c r="C26292" i="1"/>
  <c r="C68066" i="1"/>
  <c r="C26293" i="1"/>
  <c r="C62087" i="1"/>
  <c r="C26294" i="1"/>
  <c r="C54892" i="1"/>
  <c r="C16993" i="1"/>
  <c r="C4814" i="1"/>
  <c r="C26295" i="1"/>
  <c r="C36577" i="1"/>
  <c r="C79837" i="1"/>
  <c r="C82026" i="1"/>
  <c r="C85386" i="1"/>
  <c r="C72901" i="1"/>
  <c r="C79838" i="1"/>
  <c r="C82027" i="1"/>
  <c r="C84716" i="1"/>
  <c r="C82028" i="1"/>
  <c r="C84717" i="1"/>
  <c r="C16994" i="1"/>
  <c r="C26296" i="1"/>
  <c r="C254" i="1"/>
  <c r="C26297" i="1"/>
  <c r="C16995" i="1"/>
  <c r="C16996" i="1"/>
  <c r="C255" i="1"/>
  <c r="C16997" i="1"/>
  <c r="C256" i="1"/>
  <c r="C72902" i="1"/>
  <c r="C26298" i="1"/>
  <c r="C16998" i="1"/>
  <c r="C54893" i="1"/>
  <c r="C9748" i="1"/>
  <c r="C9749" i="1"/>
  <c r="C257" i="1"/>
  <c r="C9750" i="1"/>
  <c r="C16999" i="1"/>
  <c r="C26299" i="1"/>
  <c r="C9751" i="1"/>
  <c r="C62088" i="1"/>
  <c r="C68067" i="1"/>
  <c r="C9752" i="1"/>
  <c r="C54894" i="1"/>
  <c r="C26300" i="1"/>
  <c r="C26301" i="1"/>
  <c r="C258" i="1"/>
  <c r="C46320" i="1"/>
  <c r="C17000" i="1"/>
  <c r="C68068" i="1"/>
  <c r="C46321" i="1"/>
  <c r="C72903" i="1"/>
  <c r="C36578" i="1"/>
  <c r="C9753" i="1"/>
  <c r="C9754" i="1"/>
  <c r="C17001" i="1"/>
  <c r="C259" i="1"/>
  <c r="C46322" i="1"/>
  <c r="C62089" i="1"/>
  <c r="C17002" i="1"/>
  <c r="C68069" i="1"/>
  <c r="C36579" i="1"/>
  <c r="C26302" i="1"/>
  <c r="C9755" i="1"/>
  <c r="C9756" i="1"/>
  <c r="C26303" i="1"/>
  <c r="C72904" i="1"/>
  <c r="C82029" i="1"/>
  <c r="C4815" i="1"/>
  <c r="C9757" i="1"/>
  <c r="C26304" i="1"/>
  <c r="C4816" i="1"/>
  <c r="C26305" i="1"/>
  <c r="C1867" i="1"/>
  <c r="C36580" i="1"/>
  <c r="C9758" i="1"/>
  <c r="C36581" i="1"/>
  <c r="C26306" i="1"/>
  <c r="C54895" i="1"/>
  <c r="C26307" i="1"/>
  <c r="C46323" i="1"/>
  <c r="C17003" i="1"/>
  <c r="C79839" i="1"/>
  <c r="C83605" i="1"/>
  <c r="C76899" i="1"/>
  <c r="C62090" i="1"/>
  <c r="C62091" i="1"/>
  <c r="C54896" i="1"/>
  <c r="C4817" i="1"/>
  <c r="C46324" i="1"/>
  <c r="C36582" i="1"/>
  <c r="C36583" i="1"/>
  <c r="C68070" i="1"/>
  <c r="C54897" i="1"/>
  <c r="C46325" i="1"/>
  <c r="C54898" i="1"/>
  <c r="C36584" i="1"/>
  <c r="C36585" i="1"/>
  <c r="C9759" i="1"/>
  <c r="C4818" i="1"/>
  <c r="C9760" i="1"/>
  <c r="C9761" i="1"/>
  <c r="C9762" i="1"/>
  <c r="C26308" i="1"/>
  <c r="C46326" i="1"/>
  <c r="C1868" i="1"/>
  <c r="C1869" i="1"/>
  <c r="C36586" i="1"/>
  <c r="C9763" i="1"/>
  <c r="C26309" i="1"/>
  <c r="C4819" i="1"/>
  <c r="C36587" i="1"/>
  <c r="C4820" i="1"/>
  <c r="C68071" i="1"/>
  <c r="C68072" i="1"/>
  <c r="C46327" i="1"/>
  <c r="C54899" i="1"/>
  <c r="C62092" i="1"/>
  <c r="C26310" i="1"/>
  <c r="C76900" i="1"/>
  <c r="C54900" i="1"/>
  <c r="C76901" i="1"/>
  <c r="C46328" i="1"/>
  <c r="C46329" i="1"/>
  <c r="C68073" i="1"/>
  <c r="C62093" i="1"/>
  <c r="C36588" i="1"/>
  <c r="C36589" i="1"/>
  <c r="C36590" i="1"/>
  <c r="C72905" i="1"/>
  <c r="C68074" i="1"/>
  <c r="C46330" i="1"/>
  <c r="C62094" i="1"/>
  <c r="C36591" i="1"/>
  <c r="C36592" i="1"/>
  <c r="C46331" i="1"/>
  <c r="C46332" i="1"/>
  <c r="C72906" i="1"/>
  <c r="C46333" i="1"/>
  <c r="C46334" i="1"/>
  <c r="C54901" i="1"/>
  <c r="C26311" i="1"/>
  <c r="C36593" i="1"/>
  <c r="C72907" i="1"/>
  <c r="C36594" i="1"/>
  <c r="C46335" i="1"/>
  <c r="C68075" i="1"/>
  <c r="C46336" i="1"/>
  <c r="C54902" i="1"/>
  <c r="C36595" i="1"/>
  <c r="C36596" i="1"/>
  <c r="C36597" i="1"/>
  <c r="C46337" i="1"/>
  <c r="C36598" i="1"/>
  <c r="C46338" i="1"/>
  <c r="C46339" i="1"/>
  <c r="C76902" i="1"/>
  <c r="C68076" i="1"/>
  <c r="C17004" i="1"/>
  <c r="C36599" i="1"/>
  <c r="C36600" i="1"/>
  <c r="C26312" i="1"/>
  <c r="C36601" i="1"/>
  <c r="C9764" i="1"/>
  <c r="C36602" i="1"/>
  <c r="C17005" i="1"/>
  <c r="C68077" i="1"/>
  <c r="C62095" i="1"/>
  <c r="C68078" i="1"/>
  <c r="C54903" i="1"/>
  <c r="C72908" i="1"/>
  <c r="C68079" i="1"/>
  <c r="C54904" i="1"/>
  <c r="C62096" i="1"/>
  <c r="C46340" i="1"/>
  <c r="C36603" i="1"/>
  <c r="C36604" i="1"/>
  <c r="C36605" i="1"/>
  <c r="C17006" i="1"/>
  <c r="C36606" i="1"/>
  <c r="C72909" i="1"/>
  <c r="C17007" i="1"/>
  <c r="C260" i="1"/>
  <c r="C4821" i="1"/>
  <c r="C26313" i="1"/>
  <c r="C17008" i="1"/>
  <c r="C4822" i="1"/>
  <c r="C9765" i="1"/>
  <c r="C68080" i="1"/>
  <c r="C54905" i="1"/>
  <c r="C54906" i="1"/>
  <c r="C54907" i="1"/>
  <c r="C26314" i="1"/>
  <c r="C36607" i="1"/>
  <c r="C17009" i="1"/>
  <c r="C46341" i="1"/>
  <c r="C46342" i="1"/>
  <c r="C36608" i="1"/>
  <c r="C26315" i="1"/>
  <c r="C36609" i="1"/>
  <c r="C36610" i="1"/>
  <c r="C17010" i="1"/>
  <c r="C9766" i="1"/>
  <c r="C68081" i="1"/>
  <c r="C46343" i="1"/>
  <c r="C26316" i="1"/>
  <c r="C46344" i="1"/>
  <c r="C17011" i="1"/>
  <c r="C36611" i="1"/>
  <c r="C17012" i="1"/>
  <c r="C1870" i="1"/>
  <c r="C9767" i="1"/>
  <c r="C36612" i="1"/>
  <c r="C46345" i="1"/>
  <c r="C1871" i="1"/>
  <c r="C36613" i="1"/>
  <c r="C46346" i="1"/>
  <c r="C82030" i="1"/>
  <c r="C46347" i="1"/>
  <c r="C46348" i="1"/>
  <c r="C36614" i="1"/>
  <c r="C26317" i="1"/>
  <c r="C17013" i="1"/>
  <c r="C68082" i="1"/>
  <c r="C85387" i="1"/>
  <c r="C17014" i="1"/>
  <c r="C26318" i="1"/>
  <c r="C9768" i="1"/>
  <c r="C46349" i="1"/>
  <c r="C17015" i="1"/>
  <c r="C68083" i="1"/>
  <c r="C261" i="1"/>
  <c r="C17016" i="1"/>
  <c r="C9769" i="1"/>
  <c r="C72910" i="1"/>
  <c r="C4823" i="1"/>
  <c r="C9770" i="1"/>
  <c r="C62097" i="1"/>
  <c r="C68084" i="1"/>
  <c r="C9771" i="1"/>
  <c r="C4824" i="1"/>
  <c r="C26319" i="1"/>
  <c r="C1872" i="1"/>
  <c r="C36615" i="1"/>
  <c r="C262" i="1"/>
  <c r="C68085" i="1"/>
  <c r="C46350" i="1"/>
  <c r="C17017" i="1"/>
  <c r="C62098" i="1"/>
  <c r="C54908" i="1"/>
  <c r="C26320" i="1"/>
  <c r="C17018" i="1"/>
  <c r="C26321" i="1"/>
  <c r="C46351" i="1"/>
  <c r="C46352" i="1"/>
  <c r="C46353" i="1"/>
  <c r="C62099" i="1"/>
  <c r="C36616" i="1"/>
  <c r="C9772" i="1"/>
  <c r="C68086" i="1"/>
  <c r="C46354" i="1"/>
  <c r="C72911" i="1"/>
  <c r="C54909" i="1"/>
  <c r="C54910" i="1"/>
  <c r="C46355" i="1"/>
  <c r="C36617" i="1"/>
  <c r="C46356" i="1"/>
  <c r="C62100" i="1"/>
  <c r="C54911" i="1"/>
  <c r="C4825" i="1"/>
  <c r="C26322" i="1"/>
  <c r="C62101" i="1"/>
  <c r="C36618" i="1"/>
  <c r="C68087" i="1"/>
  <c r="C36619" i="1"/>
  <c r="C46357" i="1"/>
  <c r="C54912" i="1"/>
  <c r="C17019" i="1"/>
  <c r="C36620" i="1"/>
  <c r="C72912" i="1"/>
  <c r="C46358" i="1"/>
  <c r="C17020" i="1"/>
  <c r="C62102" i="1"/>
  <c r="C72913" i="1"/>
  <c r="C72914" i="1"/>
  <c r="C76903" i="1"/>
  <c r="C46359" i="1"/>
  <c r="C17021" i="1"/>
  <c r="C17022" i="1"/>
  <c r="C46360" i="1"/>
  <c r="C62103" i="1"/>
  <c r="C26323" i="1"/>
  <c r="C82031" i="1"/>
  <c r="C68088" i="1"/>
  <c r="C36621" i="1"/>
  <c r="C17023" i="1"/>
  <c r="C62104" i="1"/>
  <c r="C4826" i="1"/>
  <c r="C4827" i="1"/>
  <c r="C4828" i="1"/>
  <c r="C4829" i="1"/>
  <c r="C36622" i="1"/>
  <c r="C36623" i="1"/>
  <c r="C36624" i="1"/>
  <c r="C54913" i="1"/>
  <c r="C62105" i="1"/>
  <c r="C26324" i="1"/>
  <c r="C46361" i="1"/>
  <c r="C26325" i="1"/>
  <c r="C36625" i="1"/>
  <c r="C26326" i="1"/>
  <c r="C17024" i="1"/>
  <c r="C26327" i="1"/>
  <c r="C26328" i="1"/>
  <c r="C263" i="1"/>
  <c r="C62106" i="1"/>
  <c r="C9773" i="1"/>
  <c r="C26329" i="1"/>
  <c r="C36626" i="1"/>
  <c r="C26330" i="1"/>
  <c r="C36627" i="1"/>
  <c r="C1873" i="1"/>
  <c r="C4830" i="1"/>
  <c r="C62107" i="1"/>
  <c r="C17025" i="1"/>
  <c r="C46362" i="1"/>
  <c r="C26331" i="1"/>
  <c r="C26332" i="1"/>
  <c r="C17026" i="1"/>
  <c r="C54914" i="1"/>
  <c r="C4831" i="1"/>
  <c r="C54915" i="1"/>
  <c r="C36628" i="1"/>
  <c r="C36629" i="1"/>
  <c r="C26333" i="1"/>
  <c r="C1874" i="1"/>
  <c r="C17027" i="1"/>
  <c r="C62108" i="1"/>
  <c r="C17028" i="1"/>
  <c r="C17029" i="1"/>
  <c r="C54916" i="1"/>
  <c r="C4832" i="1"/>
  <c r="C17030" i="1"/>
  <c r="C9774" i="1"/>
  <c r="C68089" i="1"/>
  <c r="C46363" i="1"/>
  <c r="C62109" i="1"/>
  <c r="C26334" i="1"/>
  <c r="C54917" i="1"/>
  <c r="C36630" i="1"/>
  <c r="C1875" i="1"/>
  <c r="C26335" i="1"/>
  <c r="C17031" i="1"/>
  <c r="C17032" i="1"/>
  <c r="C1876" i="1"/>
  <c r="C26336" i="1"/>
  <c r="C46364" i="1"/>
  <c r="C17033" i="1"/>
  <c r="C68090" i="1"/>
  <c r="C26337" i="1"/>
  <c r="C68091" i="1"/>
  <c r="C264" i="1"/>
  <c r="C26338" i="1"/>
  <c r="C46365" i="1"/>
  <c r="C17034" i="1"/>
  <c r="C68092" i="1"/>
  <c r="C17035" i="1"/>
  <c r="C9775" i="1"/>
  <c r="C54918" i="1"/>
  <c r="C26339" i="1"/>
  <c r="C62110" i="1"/>
  <c r="C26340" i="1"/>
  <c r="C17036" i="1"/>
  <c r="C82032" i="1"/>
  <c r="C72915" i="1"/>
  <c r="C54919" i="1"/>
  <c r="C84718" i="1"/>
  <c r="C72916" i="1"/>
  <c r="C54920" i="1"/>
  <c r="C76904" i="1"/>
  <c r="C62111" i="1"/>
  <c r="C79840" i="1"/>
  <c r="C79841" i="1"/>
  <c r="C62112" i="1"/>
  <c r="C79842" i="1"/>
  <c r="C82033" i="1"/>
  <c r="C76905" i="1"/>
  <c r="C54921" i="1"/>
  <c r="C62113" i="1"/>
  <c r="C62114" i="1"/>
  <c r="C54922" i="1"/>
  <c r="C72917" i="1"/>
  <c r="C72918" i="1"/>
  <c r="C54923" i="1"/>
  <c r="C36631" i="1"/>
  <c r="C36632" i="1"/>
  <c r="C26341" i="1"/>
  <c r="C46366" i="1"/>
  <c r="C36633" i="1"/>
  <c r="C46367" i="1"/>
  <c r="C72919" i="1"/>
  <c r="C26342" i="1"/>
  <c r="C36634" i="1"/>
  <c r="C17037" i="1"/>
  <c r="C54924" i="1"/>
  <c r="C26343" i="1"/>
  <c r="C76906" i="1"/>
  <c r="C76907" i="1"/>
  <c r="C82034" i="1"/>
  <c r="C68093" i="1"/>
  <c r="C46368" i="1"/>
  <c r="C72920" i="1"/>
  <c r="C62115" i="1"/>
  <c r="C76908" i="1"/>
  <c r="C76909" i="1"/>
  <c r="C62116" i="1"/>
  <c r="C54925" i="1"/>
  <c r="C72921" i="1"/>
  <c r="C36635" i="1"/>
  <c r="C9776" i="1"/>
  <c r="C46369" i="1"/>
  <c r="C85388" i="1"/>
  <c r="C36636" i="1"/>
  <c r="C26344" i="1"/>
  <c r="C62117" i="1"/>
  <c r="C17038" i="1"/>
  <c r="C36637" i="1"/>
  <c r="C46370" i="1"/>
  <c r="C54926" i="1"/>
  <c r="C76910" i="1"/>
  <c r="C54927" i="1"/>
  <c r="C26345" i="1"/>
  <c r="C62118" i="1"/>
  <c r="C36638" i="1"/>
  <c r="C82035" i="1"/>
  <c r="C76911" i="1"/>
  <c r="C79843" i="1"/>
  <c r="C82036" i="1"/>
  <c r="C62119" i="1"/>
  <c r="C72922" i="1"/>
  <c r="C68094" i="1"/>
  <c r="C36639" i="1"/>
  <c r="C9777" i="1"/>
  <c r="C54928" i="1"/>
  <c r="C54929" i="1"/>
  <c r="C36640" i="1"/>
  <c r="C46371" i="1"/>
  <c r="C54930" i="1"/>
  <c r="C26346" i="1"/>
  <c r="C62120" i="1"/>
  <c r="C36641" i="1"/>
  <c r="C83606" i="1"/>
  <c r="C72923" i="1"/>
  <c r="C72924" i="1"/>
  <c r="C68095" i="1"/>
  <c r="C79844" i="1"/>
  <c r="C68096" i="1"/>
  <c r="C68097" i="1"/>
  <c r="C36642" i="1"/>
  <c r="C26347" i="1"/>
  <c r="C17039" i="1"/>
  <c r="C17040" i="1"/>
  <c r="C46372" i="1"/>
  <c r="C9778" i="1"/>
  <c r="C9779" i="1"/>
  <c r="C17041" i="1"/>
  <c r="C9780" i="1"/>
  <c r="C17042" i="1"/>
  <c r="C36643" i="1"/>
  <c r="C9781" i="1"/>
  <c r="C9782" i="1"/>
  <c r="C46373" i="1"/>
  <c r="C72925" i="1"/>
  <c r="C26348" i="1"/>
  <c r="C46374" i="1"/>
  <c r="C36644" i="1"/>
  <c r="C9783" i="1"/>
  <c r="C62121" i="1"/>
  <c r="C46375" i="1"/>
  <c r="C17043" i="1"/>
  <c r="C4833" i="1"/>
  <c r="C1877" i="1"/>
  <c r="C17044" i="1"/>
  <c r="C17045" i="1"/>
  <c r="C1878" i="1"/>
  <c r="C1879" i="1"/>
  <c r="C17046" i="1"/>
  <c r="C76912" i="1"/>
  <c r="C17047" i="1"/>
  <c r="C4834" i="1"/>
  <c r="C9784" i="1"/>
  <c r="C9785" i="1"/>
  <c r="C54931" i="1"/>
  <c r="C26349" i="1"/>
  <c r="C9786" i="1"/>
  <c r="C1880" i="1"/>
  <c r="C9787" i="1"/>
  <c r="C62122" i="1"/>
  <c r="C46376" i="1"/>
  <c r="C26350" i="1"/>
  <c r="C26351" i="1"/>
  <c r="C4835" i="1"/>
  <c r="C62123" i="1"/>
  <c r="C1881" i="1"/>
  <c r="C54932" i="1"/>
  <c r="C4836" i="1"/>
  <c r="C26352" i="1"/>
  <c r="C46377" i="1"/>
  <c r="C26353" i="1"/>
  <c r="C26354" i="1"/>
  <c r="C62124" i="1"/>
  <c r="C17048" i="1"/>
  <c r="C26355" i="1"/>
  <c r="C4837" i="1"/>
  <c r="C26356" i="1"/>
  <c r="C26357" i="1"/>
  <c r="C36645" i="1"/>
  <c r="C76913" i="1"/>
  <c r="C68098" i="1"/>
  <c r="C72926" i="1"/>
  <c r="C17049" i="1"/>
  <c r="C17050" i="1"/>
  <c r="C46378" i="1"/>
  <c r="C54933" i="1"/>
  <c r="C26358" i="1"/>
  <c r="C72927" i="1"/>
  <c r="C79845" i="1"/>
  <c r="C83607" i="1"/>
  <c r="C72928" i="1"/>
  <c r="C68099" i="1"/>
  <c r="C36646" i="1"/>
  <c r="C46379" i="1"/>
  <c r="C26359" i="1"/>
  <c r="C62125" i="1"/>
  <c r="C36647" i="1"/>
  <c r="C72929" i="1"/>
  <c r="C85389" i="1"/>
  <c r="C46380" i="1"/>
  <c r="C82037" i="1"/>
  <c r="C68100" i="1"/>
  <c r="C72930" i="1"/>
  <c r="C82038" i="1"/>
  <c r="C76914" i="1"/>
  <c r="C72931" i="1"/>
  <c r="C54934" i="1"/>
  <c r="C26360" i="1"/>
  <c r="C36648" i="1"/>
  <c r="C36649" i="1"/>
  <c r="C68101" i="1"/>
  <c r="C17051" i="1"/>
  <c r="C54935" i="1"/>
  <c r="C62126" i="1"/>
  <c r="C36650" i="1"/>
  <c r="C36651" i="1"/>
  <c r="C17052" i="1"/>
  <c r="C54936" i="1"/>
  <c r="C72932" i="1"/>
  <c r="C26361" i="1"/>
  <c r="C85390" i="1"/>
  <c r="C72933" i="1"/>
  <c r="C62127" i="1"/>
  <c r="C72934" i="1"/>
  <c r="C4838" i="1"/>
  <c r="C26362" i="1"/>
  <c r="C9788" i="1"/>
  <c r="C46381" i="1"/>
  <c r="C54937" i="1"/>
  <c r="C72935" i="1"/>
  <c r="C46382" i="1"/>
  <c r="C36652" i="1"/>
  <c r="C36653" i="1"/>
  <c r="C265" i="1"/>
  <c r="C4839" i="1"/>
  <c r="C36654" i="1"/>
  <c r="C82039" i="1"/>
  <c r="C17053" i="1"/>
  <c r="C17054" i="1"/>
  <c r="C68102" i="1"/>
  <c r="C26363" i="1"/>
  <c r="C26364" i="1"/>
  <c r="C4840" i="1"/>
  <c r="C62128" i="1"/>
  <c r="C83608" i="1"/>
  <c r="C82040" i="1"/>
  <c r="C36655" i="1"/>
  <c r="C54938" i="1"/>
  <c r="C46383" i="1"/>
  <c r="C17055" i="1"/>
  <c r="C36656" i="1"/>
  <c r="C17056" i="1"/>
  <c r="C36657" i="1"/>
  <c r="C26365" i="1"/>
  <c r="C62129" i="1"/>
  <c r="C84719" i="1"/>
  <c r="C46384" i="1"/>
  <c r="C79846" i="1"/>
  <c r="C62130" i="1"/>
  <c r="C83609" i="1"/>
  <c r="C79847" i="1"/>
  <c r="C9789" i="1"/>
  <c r="C4841" i="1"/>
  <c r="C62131" i="1"/>
  <c r="C36658" i="1"/>
  <c r="C62132" i="1"/>
  <c r="C36659" i="1"/>
  <c r="C54939" i="1"/>
  <c r="C46385" i="1"/>
  <c r="C9790" i="1"/>
  <c r="C17057" i="1"/>
  <c r="C1882" i="1"/>
  <c r="C9791" i="1"/>
  <c r="C266" i="1"/>
  <c r="C54940" i="1"/>
  <c r="C17058" i="1"/>
  <c r="C17059" i="1"/>
  <c r="C54941" i="1"/>
  <c r="C26366" i="1"/>
  <c r="C36660" i="1"/>
  <c r="C17060" i="1"/>
  <c r="C17061" i="1"/>
  <c r="C9792" i="1"/>
  <c r="C17062" i="1"/>
  <c r="C26367" i="1"/>
  <c r="C62133" i="1"/>
  <c r="C9793" i="1"/>
  <c r="C1883" i="1"/>
  <c r="C17063" i="1"/>
  <c r="C36661" i="1"/>
  <c r="C17064" i="1"/>
  <c r="C68103" i="1"/>
  <c r="C36662" i="1"/>
  <c r="C72936" i="1"/>
  <c r="C84720" i="1"/>
  <c r="C83610" i="1"/>
  <c r="C79848" i="1"/>
  <c r="C82041" i="1"/>
  <c r="C83611" i="1"/>
  <c r="C84721" i="1"/>
  <c r="C83612" i="1"/>
  <c r="C82042" i="1"/>
  <c r="C82043" i="1"/>
  <c r="C85391" i="1"/>
  <c r="C83613" i="1"/>
  <c r="C68104" i="1"/>
  <c r="C68105" i="1"/>
  <c r="C46386" i="1"/>
  <c r="C62134" i="1"/>
  <c r="C36663" i="1"/>
  <c r="C26368" i="1"/>
  <c r="C76915" i="1"/>
  <c r="C68106" i="1"/>
  <c r="C46387" i="1"/>
  <c r="C62135" i="1"/>
  <c r="C76916" i="1"/>
  <c r="C62136" i="1"/>
  <c r="C68107" i="1"/>
  <c r="C68108" i="1"/>
  <c r="C36664" i="1"/>
  <c r="C68109" i="1"/>
  <c r="C72937" i="1"/>
  <c r="C68110" i="1"/>
  <c r="C79849" i="1"/>
  <c r="C72938" i="1"/>
  <c r="C68111" i="1"/>
  <c r="C85392" i="1"/>
  <c r="C82044" i="1"/>
  <c r="C68112" i="1"/>
  <c r="C72939" i="1"/>
  <c r="C76917" i="1"/>
  <c r="C79850" i="1"/>
  <c r="C68113" i="1"/>
  <c r="C82045" i="1"/>
  <c r="C46388" i="1"/>
  <c r="C46389" i="1"/>
  <c r="C86051" i="1"/>
  <c r="C72940" i="1"/>
  <c r="C26369" i="1"/>
  <c r="C9794" i="1"/>
  <c r="C36665" i="1"/>
  <c r="C17065" i="1"/>
  <c r="C54942" i="1"/>
  <c r="C54943" i="1"/>
  <c r="C36666" i="1"/>
  <c r="C46390" i="1"/>
  <c r="C72941" i="1"/>
  <c r="C9795" i="1"/>
  <c r="C267" i="1"/>
  <c r="C9796" i="1"/>
  <c r="C9797" i="1"/>
  <c r="C72942" i="1"/>
  <c r="C72943" i="1"/>
  <c r="C46391" i="1"/>
  <c r="C83614" i="1"/>
  <c r="C76918" i="1"/>
  <c r="C76919" i="1"/>
  <c r="C72944" i="1"/>
  <c r="C76920" i="1"/>
  <c r="C68114" i="1"/>
  <c r="C68115" i="1"/>
  <c r="C72945" i="1"/>
  <c r="C54944" i="1"/>
  <c r="C36667" i="1"/>
  <c r="C68116" i="1"/>
  <c r="C46392" i="1"/>
  <c r="C54945" i="1"/>
  <c r="C54946" i="1"/>
  <c r="C68117" i="1"/>
  <c r="C54947" i="1"/>
  <c r="C62137" i="1"/>
  <c r="C62138" i="1"/>
  <c r="C68118" i="1"/>
  <c r="C46393" i="1"/>
  <c r="C68119" i="1"/>
  <c r="C62139" i="1"/>
  <c r="C72946" i="1"/>
  <c r="C46394" i="1"/>
  <c r="C76921" i="1"/>
  <c r="C54948" i="1"/>
  <c r="C83615" i="1"/>
  <c r="C79851" i="1"/>
  <c r="C54949" i="1"/>
  <c r="C62140" i="1"/>
  <c r="C54950" i="1"/>
  <c r="C54951" i="1"/>
  <c r="C46395" i="1"/>
  <c r="C72947" i="1"/>
  <c r="C79852" i="1"/>
  <c r="C46396" i="1"/>
  <c r="C46397" i="1"/>
  <c r="C72948" i="1"/>
  <c r="C76922" i="1"/>
  <c r="C72949" i="1"/>
  <c r="C62141" i="1"/>
  <c r="C54952" i="1"/>
  <c r="C72950" i="1"/>
  <c r="C54953" i="1"/>
  <c r="C68120" i="1"/>
  <c r="C46398" i="1"/>
  <c r="C68121" i="1"/>
  <c r="C46399" i="1"/>
  <c r="C46400" i="1"/>
  <c r="C46401" i="1"/>
  <c r="C54954" i="1"/>
  <c r="C54955" i="1"/>
  <c r="C54956" i="1"/>
  <c r="C54957" i="1"/>
  <c r="C54958" i="1"/>
  <c r="C46402" i="1"/>
  <c r="C79853" i="1"/>
  <c r="C36668" i="1"/>
  <c r="C68122" i="1"/>
  <c r="C46403" i="1"/>
  <c r="C72951" i="1"/>
  <c r="C46404" i="1"/>
  <c r="C76923" i="1"/>
  <c r="C68123" i="1"/>
  <c r="C54959" i="1"/>
  <c r="C62142" i="1"/>
  <c r="C76924" i="1"/>
  <c r="C46405" i="1"/>
  <c r="C36669" i="1"/>
  <c r="C72952" i="1"/>
  <c r="C79854" i="1"/>
  <c r="C62143" i="1"/>
  <c r="C26370" i="1"/>
  <c r="C68124" i="1"/>
  <c r="C54960" i="1"/>
  <c r="C26371" i="1"/>
  <c r="C26372" i="1"/>
  <c r="C36670" i="1"/>
  <c r="C17066" i="1"/>
  <c r="C36671" i="1"/>
  <c r="C62144" i="1"/>
  <c r="C1884" i="1"/>
  <c r="C68125" i="1"/>
  <c r="C46406" i="1"/>
  <c r="C26373" i="1"/>
  <c r="C46407" i="1"/>
  <c r="C26374" i="1"/>
  <c r="C26375" i="1"/>
  <c r="C9798" i="1"/>
  <c r="C72953" i="1"/>
  <c r="C17067" i="1"/>
  <c r="C4842" i="1"/>
  <c r="C17068" i="1"/>
  <c r="C36672" i="1"/>
  <c r="C76925" i="1"/>
  <c r="C1885" i="1"/>
  <c r="C36673" i="1"/>
  <c r="C9799" i="1"/>
  <c r="C17069" i="1"/>
  <c r="C36674" i="1"/>
  <c r="C26376" i="1"/>
  <c r="C1886" i="1"/>
  <c r="C17070" i="1"/>
  <c r="C4843" i="1"/>
  <c r="C36675" i="1"/>
  <c r="C17071" i="1"/>
  <c r="C26377" i="1"/>
  <c r="C9800" i="1"/>
  <c r="C36676" i="1"/>
  <c r="C4844" i="1"/>
  <c r="C46408" i="1"/>
  <c r="C9801" i="1"/>
  <c r="C17072" i="1"/>
  <c r="C17073" i="1"/>
  <c r="C62145" i="1"/>
  <c r="C82046" i="1"/>
  <c r="C36677" i="1"/>
  <c r="C86197" i="1"/>
  <c r="C72954" i="1"/>
  <c r="C4845" i="1"/>
  <c r="C26378" i="1"/>
  <c r="C46409" i="1"/>
  <c r="C54961" i="1"/>
  <c r="C54962" i="1"/>
  <c r="C76926" i="1"/>
  <c r="C68126" i="1"/>
  <c r="C54963" i="1"/>
  <c r="C83616" i="1"/>
  <c r="C46410" i="1"/>
  <c r="C36678" i="1"/>
  <c r="C62146" i="1"/>
  <c r="C62147" i="1"/>
  <c r="C54964" i="1"/>
  <c r="C83617" i="1"/>
  <c r="C86305" i="1"/>
  <c r="C46411" i="1"/>
  <c r="C26379" i="1"/>
  <c r="C17074" i="1"/>
  <c r="C26380" i="1"/>
  <c r="C26381" i="1"/>
  <c r="C36679" i="1"/>
  <c r="C9802" i="1"/>
  <c r="C54965" i="1"/>
  <c r="C46412" i="1"/>
  <c r="C26382" i="1"/>
  <c r="C36680" i="1"/>
  <c r="C36681" i="1"/>
  <c r="C17075" i="1"/>
  <c r="C62148" i="1"/>
  <c r="C62149" i="1"/>
  <c r="C54966" i="1"/>
  <c r="C26383" i="1"/>
  <c r="C1887" i="1"/>
  <c r="C46413" i="1"/>
  <c r="C62150" i="1"/>
  <c r="C26384" i="1"/>
  <c r="C17076" i="1"/>
  <c r="C79855" i="1"/>
  <c r="C54967" i="1"/>
  <c r="C62151" i="1"/>
  <c r="C79856" i="1"/>
  <c r="C46414" i="1"/>
  <c r="C36682" i="1"/>
  <c r="C26385" i="1"/>
  <c r="C72955" i="1"/>
  <c r="C36683" i="1"/>
  <c r="C17077" i="1"/>
  <c r="C26386" i="1"/>
  <c r="C1888" i="1"/>
  <c r="C17078" i="1"/>
  <c r="C9803" i="1"/>
  <c r="C4846" i="1"/>
  <c r="C46415" i="1"/>
  <c r="C9804" i="1"/>
  <c r="C36684" i="1"/>
  <c r="C17079" i="1"/>
  <c r="C26387" i="1"/>
  <c r="C54968" i="1"/>
  <c r="C82047" i="1"/>
  <c r="C83618" i="1"/>
  <c r="C46416" i="1"/>
  <c r="C26388" i="1"/>
  <c r="C4847" i="1"/>
  <c r="C4848" i="1"/>
  <c r="C46417" i="1"/>
  <c r="C17080" i="1"/>
  <c r="C54969" i="1"/>
  <c r="C26389" i="1"/>
  <c r="C9805" i="1"/>
  <c r="C36685" i="1"/>
  <c r="C54970" i="1"/>
  <c r="C17081" i="1"/>
  <c r="C54971" i="1"/>
  <c r="C54972" i="1"/>
  <c r="C46418" i="1"/>
  <c r="C62152" i="1"/>
  <c r="C82048" i="1"/>
  <c r="C62153" i="1"/>
  <c r="C79857" i="1"/>
  <c r="C76927" i="1"/>
  <c r="C36686" i="1"/>
  <c r="C9806" i="1"/>
  <c r="C46419" i="1"/>
  <c r="C26390" i="1"/>
  <c r="C17082" i="1"/>
  <c r="C54973" i="1"/>
  <c r="C72956" i="1"/>
  <c r="C46420" i="1"/>
  <c r="C9807" i="1"/>
  <c r="C9808" i="1"/>
  <c r="C54974" i="1"/>
  <c r="C26391" i="1"/>
  <c r="C62154" i="1"/>
  <c r="C36687" i="1"/>
  <c r="C46421" i="1"/>
  <c r="C9809" i="1"/>
  <c r="C36688" i="1"/>
  <c r="C79858" i="1"/>
  <c r="C62155" i="1"/>
  <c r="C26392" i="1"/>
  <c r="C46422" i="1"/>
  <c r="C46423" i="1"/>
  <c r="C36689" i="1"/>
  <c r="C36690" i="1"/>
  <c r="C68127" i="1"/>
  <c r="C79859" i="1"/>
  <c r="C62156" i="1"/>
  <c r="C68128" i="1"/>
  <c r="C26393" i="1"/>
  <c r="C36691" i="1"/>
  <c r="C82049" i="1"/>
  <c r="C68129" i="1"/>
  <c r="C36692" i="1"/>
  <c r="C46424" i="1"/>
  <c r="C54975" i="1"/>
  <c r="C79860" i="1"/>
  <c r="C26394" i="1"/>
  <c r="C17083" i="1"/>
  <c r="C36693" i="1"/>
  <c r="C62157" i="1"/>
  <c r="C68130" i="1"/>
  <c r="C17084" i="1"/>
  <c r="C62158" i="1"/>
  <c r="C68131" i="1"/>
  <c r="C84722" i="1"/>
  <c r="C62159" i="1"/>
  <c r="C46425" i="1"/>
  <c r="C46426" i="1"/>
  <c r="C62160" i="1"/>
  <c r="C36694" i="1"/>
  <c r="C17085" i="1"/>
  <c r="C36695" i="1"/>
  <c r="C26395" i="1"/>
  <c r="C72957" i="1"/>
  <c r="C68132" i="1"/>
  <c r="C62161" i="1"/>
  <c r="C26396" i="1"/>
  <c r="C62162" i="1"/>
  <c r="C36696" i="1"/>
  <c r="C17086" i="1"/>
  <c r="C72958" i="1"/>
  <c r="C46427" i="1"/>
  <c r="C26397" i="1"/>
  <c r="C62163" i="1"/>
  <c r="C46428" i="1"/>
  <c r="C68133" i="1"/>
  <c r="C36697" i="1"/>
  <c r="C46429" i="1"/>
  <c r="C46430" i="1"/>
  <c r="C46431" i="1"/>
  <c r="C54976" i="1"/>
  <c r="C54977" i="1"/>
  <c r="C26398" i="1"/>
  <c r="C36698" i="1"/>
  <c r="C9810" i="1"/>
  <c r="C54978" i="1"/>
  <c r="C46432" i="1"/>
  <c r="C9811" i="1"/>
  <c r="C68134" i="1"/>
  <c r="C62164" i="1"/>
  <c r="C26399" i="1"/>
  <c r="C36699" i="1"/>
  <c r="C62165" i="1"/>
  <c r="C54979" i="1"/>
  <c r="C68135" i="1"/>
  <c r="C68136" i="1"/>
  <c r="C54980" i="1"/>
  <c r="C62166" i="1"/>
  <c r="C36700" i="1"/>
  <c r="C72959" i="1"/>
  <c r="C68137" i="1"/>
  <c r="C72960" i="1"/>
  <c r="C72961" i="1"/>
  <c r="C68138" i="1"/>
  <c r="C62167" i="1"/>
  <c r="C68139" i="1"/>
  <c r="C4849" i="1"/>
  <c r="C84723" i="1"/>
  <c r="C54981" i="1"/>
  <c r="C17087" i="1"/>
  <c r="C36701" i="1"/>
  <c r="C46433" i="1"/>
  <c r="C46434" i="1"/>
  <c r="C36702" i="1"/>
  <c r="C72962" i="1"/>
  <c r="C46435" i="1"/>
  <c r="C36703" i="1"/>
  <c r="C62168" i="1"/>
  <c r="C62169" i="1"/>
  <c r="C46436" i="1"/>
  <c r="C36704" i="1"/>
  <c r="C54982" i="1"/>
  <c r="C36705" i="1"/>
  <c r="C26400" i="1"/>
  <c r="C68140" i="1"/>
  <c r="C46437" i="1"/>
  <c r="C68141" i="1"/>
  <c r="C62170" i="1"/>
  <c r="C84724" i="1"/>
  <c r="C46438" i="1"/>
  <c r="C68142" i="1"/>
  <c r="C85393" i="1"/>
  <c r="C83619" i="1"/>
  <c r="C54983" i="1"/>
  <c r="C72963" i="1"/>
  <c r="C72964" i="1"/>
  <c r="C86261" i="1"/>
  <c r="C68143" i="1"/>
  <c r="C26401" i="1"/>
  <c r="C36706" i="1"/>
  <c r="C17088" i="1"/>
  <c r="C46439" i="1"/>
  <c r="C26402" i="1"/>
  <c r="C36707" i="1"/>
  <c r="C62171" i="1"/>
  <c r="C54984" i="1"/>
  <c r="C46440" i="1"/>
  <c r="C54985" i="1"/>
  <c r="C54986" i="1"/>
  <c r="C54987" i="1"/>
  <c r="C46441" i="1"/>
  <c r="C26403" i="1"/>
  <c r="C26404" i="1"/>
  <c r="C36708" i="1"/>
  <c r="C68144" i="1"/>
  <c r="C46442" i="1"/>
  <c r="C79861" i="1"/>
  <c r="C54988" i="1"/>
  <c r="C82050" i="1"/>
  <c r="C36709" i="1"/>
  <c r="C46443" i="1"/>
  <c r="C46444" i="1"/>
  <c r="C17089" i="1"/>
  <c r="C36710" i="1"/>
  <c r="C62172" i="1"/>
  <c r="C85805" i="1"/>
  <c r="C17090" i="1"/>
  <c r="C9812" i="1"/>
  <c r="C17091" i="1"/>
  <c r="C9813" i="1"/>
  <c r="C54989" i="1"/>
  <c r="C54990" i="1"/>
  <c r="C36711" i="1"/>
  <c r="C46445" i="1"/>
  <c r="C17092" i="1"/>
  <c r="C68145" i="1"/>
  <c r="C54991" i="1"/>
  <c r="C17093" i="1"/>
  <c r="C54992" i="1"/>
  <c r="C62173" i="1"/>
  <c r="C46446" i="1"/>
  <c r="C36712" i="1"/>
  <c r="C62174" i="1"/>
  <c r="C79862" i="1"/>
  <c r="C36713" i="1"/>
  <c r="C68146" i="1"/>
  <c r="C54993" i="1"/>
  <c r="C54994" i="1"/>
  <c r="C9814" i="1"/>
  <c r="C54995" i="1"/>
  <c r="C84725" i="1"/>
  <c r="C46447" i="1"/>
  <c r="C9815" i="1"/>
  <c r="C36714" i="1"/>
  <c r="C46448" i="1"/>
  <c r="C54996" i="1"/>
  <c r="C36715" i="1"/>
  <c r="C54997" i="1"/>
  <c r="C36716" i="1"/>
  <c r="C68147" i="1"/>
  <c r="C76928" i="1"/>
  <c r="C54998" i="1"/>
  <c r="C84726" i="1"/>
  <c r="C26405" i="1"/>
  <c r="C46449" i="1"/>
  <c r="C36717" i="1"/>
  <c r="C76929" i="1"/>
  <c r="C54999" i="1"/>
  <c r="C55000" i="1"/>
  <c r="C26406" i="1"/>
  <c r="C68148" i="1"/>
  <c r="C36718" i="1"/>
  <c r="C55001" i="1"/>
  <c r="C68149" i="1"/>
  <c r="C55002" i="1"/>
  <c r="C46450" i="1"/>
  <c r="C72965" i="1"/>
  <c r="C55003" i="1"/>
  <c r="C36719" i="1"/>
  <c r="C17094" i="1"/>
  <c r="C36720" i="1"/>
  <c r="C62175" i="1"/>
  <c r="C84727" i="1"/>
  <c r="C9816" i="1"/>
  <c r="C76930" i="1"/>
  <c r="C46451" i="1"/>
  <c r="C26407" i="1"/>
  <c r="C26408" i="1"/>
  <c r="C36721" i="1"/>
  <c r="C26409" i="1"/>
  <c r="C68150" i="1"/>
  <c r="C26410" i="1"/>
  <c r="C55004" i="1"/>
  <c r="C26411" i="1"/>
  <c r="C9817" i="1"/>
  <c r="C62176" i="1"/>
  <c r="C36722" i="1"/>
  <c r="C55005" i="1"/>
  <c r="C26412" i="1"/>
  <c r="C62177" i="1"/>
  <c r="C26413" i="1"/>
  <c r="C68151" i="1"/>
  <c r="C68152" i="1"/>
  <c r="C62178" i="1"/>
  <c r="C55006" i="1"/>
  <c r="C46452" i="1"/>
  <c r="C62179" i="1"/>
  <c r="C55007" i="1"/>
  <c r="C26414" i="1"/>
  <c r="C76931" i="1"/>
  <c r="C86052" i="1"/>
  <c r="C26415" i="1"/>
  <c r="C76932" i="1"/>
  <c r="C68153" i="1"/>
  <c r="C46453" i="1"/>
  <c r="C76933" i="1"/>
  <c r="C55008" i="1"/>
  <c r="C68154" i="1"/>
  <c r="C72966" i="1"/>
  <c r="C85806" i="1"/>
  <c r="C26416" i="1"/>
  <c r="C46454" i="1"/>
  <c r="C68155" i="1"/>
  <c r="C46455" i="1"/>
  <c r="C17095" i="1"/>
  <c r="C26417" i="1"/>
  <c r="C9818" i="1"/>
  <c r="C46456" i="1"/>
  <c r="C26418" i="1"/>
  <c r="C9819" i="1"/>
  <c r="C46457" i="1"/>
  <c r="C72967" i="1"/>
  <c r="C9820" i="1"/>
  <c r="C17096" i="1"/>
  <c r="C26419" i="1"/>
  <c r="C62180" i="1"/>
  <c r="C85394" i="1"/>
  <c r="C68156" i="1"/>
  <c r="C36723" i="1"/>
  <c r="C17097" i="1"/>
  <c r="C72968" i="1"/>
  <c r="C26420" i="1"/>
  <c r="C9821" i="1"/>
  <c r="C36724" i="1"/>
  <c r="C62181" i="1"/>
  <c r="C68157" i="1"/>
  <c r="C55009" i="1"/>
  <c r="C17098" i="1"/>
  <c r="C46458" i="1"/>
  <c r="C46459" i="1"/>
  <c r="C36725" i="1"/>
  <c r="C17099" i="1"/>
  <c r="C26421" i="1"/>
  <c r="C26422" i="1"/>
  <c r="C26423" i="1"/>
  <c r="C36726" i="1"/>
  <c r="C26424" i="1"/>
  <c r="C46460" i="1"/>
  <c r="C55010" i="1"/>
  <c r="C62182" i="1"/>
  <c r="C83620" i="1"/>
  <c r="C72969" i="1"/>
  <c r="C62183" i="1"/>
  <c r="C79863" i="1"/>
  <c r="C68158" i="1"/>
  <c r="C85395" i="1"/>
  <c r="C72970" i="1"/>
  <c r="C36727" i="1"/>
  <c r="C72971" i="1"/>
  <c r="C46461" i="1"/>
  <c r="C26425" i="1"/>
  <c r="C62184" i="1"/>
  <c r="C46462" i="1"/>
  <c r="C72972" i="1"/>
  <c r="C82051" i="1"/>
  <c r="C55011" i="1"/>
  <c r="C76934" i="1"/>
  <c r="C46463" i="1"/>
  <c r="C46464" i="1"/>
  <c r="C55012" i="1"/>
  <c r="C62185" i="1"/>
  <c r="C55013" i="1"/>
  <c r="C68159" i="1"/>
  <c r="C55014" i="1"/>
  <c r="C84728" i="1"/>
  <c r="C62186" i="1"/>
  <c r="C84729" i="1"/>
  <c r="C62187" i="1"/>
  <c r="C72973" i="1"/>
  <c r="C83621" i="1"/>
  <c r="C1889" i="1"/>
  <c r="C46465" i="1"/>
  <c r="C4850" i="1"/>
  <c r="C36728" i="1"/>
  <c r="C46466" i="1"/>
  <c r="C17100" i="1"/>
  <c r="C17101" i="1"/>
  <c r="C36729" i="1"/>
  <c r="C36730" i="1"/>
  <c r="C72974" i="1"/>
  <c r="C62188" i="1"/>
  <c r="C55015" i="1"/>
  <c r="C46467" i="1"/>
  <c r="C55016" i="1"/>
  <c r="C46468" i="1"/>
  <c r="C46469" i="1"/>
  <c r="C26426" i="1"/>
  <c r="C46470" i="1"/>
  <c r="C26427" i="1"/>
  <c r="C36731" i="1"/>
  <c r="C62189" i="1"/>
  <c r="C86053" i="1"/>
  <c r="C84730" i="1"/>
  <c r="C36732" i="1"/>
  <c r="C84731" i="1"/>
  <c r="C26428" i="1"/>
  <c r="C62190" i="1"/>
  <c r="C79864" i="1"/>
  <c r="C68160" i="1"/>
  <c r="C9822" i="1"/>
  <c r="C79865" i="1"/>
  <c r="C17102" i="1"/>
  <c r="C55017" i="1"/>
  <c r="C82052" i="1"/>
  <c r="C36733" i="1"/>
  <c r="C68161" i="1"/>
  <c r="C62191" i="1"/>
  <c r="C79866" i="1"/>
  <c r="C68162" i="1"/>
  <c r="C72975" i="1"/>
  <c r="C55018" i="1"/>
  <c r="C46471" i="1"/>
  <c r="C46472" i="1"/>
  <c r="C26429" i="1"/>
  <c r="C46473" i="1"/>
  <c r="C68163" i="1"/>
  <c r="C55019" i="1"/>
  <c r="C68164" i="1"/>
  <c r="C17103" i="1"/>
  <c r="C55020" i="1"/>
  <c r="C55021" i="1"/>
  <c r="C62192" i="1"/>
  <c r="C62193" i="1"/>
  <c r="C55022" i="1"/>
  <c r="C55023" i="1"/>
  <c r="C36734" i="1"/>
  <c r="C46474" i="1"/>
  <c r="C17104" i="1"/>
  <c r="C9823" i="1"/>
  <c r="C55024" i="1"/>
  <c r="C36735" i="1"/>
  <c r="C17105" i="1"/>
  <c r="C36736" i="1"/>
  <c r="C55025" i="1"/>
  <c r="C36737" i="1"/>
  <c r="C36738" i="1"/>
  <c r="C68165" i="1"/>
  <c r="C72976" i="1"/>
  <c r="C55026" i="1"/>
  <c r="C46475" i="1"/>
  <c r="C26430" i="1"/>
  <c r="C68166" i="1"/>
  <c r="C62194" i="1"/>
  <c r="C86054" i="1"/>
  <c r="C36739" i="1"/>
  <c r="C55027" i="1"/>
  <c r="C26431" i="1"/>
  <c r="C36740" i="1"/>
  <c r="C26432" i="1"/>
  <c r="C76935" i="1"/>
  <c r="C86055" i="1"/>
  <c r="C68167" i="1"/>
  <c r="C85396" i="1"/>
  <c r="C46476" i="1"/>
  <c r="C46477" i="1"/>
  <c r="C55028" i="1"/>
  <c r="C62195" i="1"/>
  <c r="C76936" i="1"/>
  <c r="C68168" i="1"/>
  <c r="C86056" i="1"/>
  <c r="C85397" i="1"/>
  <c r="C76937" i="1"/>
  <c r="C55029" i="1"/>
  <c r="C76938" i="1"/>
  <c r="C86057" i="1"/>
  <c r="C62196" i="1"/>
  <c r="C55030" i="1"/>
  <c r="C36741" i="1"/>
  <c r="C46478" i="1"/>
  <c r="C36742" i="1"/>
  <c r="C72977" i="1"/>
  <c r="C62197" i="1"/>
  <c r="C17106" i="1"/>
  <c r="C72978" i="1"/>
  <c r="C72979" i="1"/>
  <c r="C72980" i="1"/>
  <c r="C68169" i="1"/>
  <c r="C68170" i="1"/>
  <c r="C62198" i="1"/>
  <c r="C62199" i="1"/>
  <c r="C62200" i="1"/>
  <c r="C26433" i="1"/>
  <c r="C46479" i="1"/>
  <c r="C36743" i="1"/>
  <c r="C62201" i="1"/>
  <c r="C55031" i="1"/>
  <c r="C46480" i="1"/>
  <c r="C55032" i="1"/>
  <c r="C46481" i="1"/>
  <c r="C82053" i="1"/>
  <c r="C72981" i="1"/>
  <c r="C76939" i="1"/>
  <c r="C76940" i="1"/>
  <c r="C79867" i="1"/>
  <c r="C36744" i="1"/>
  <c r="C68171" i="1"/>
  <c r="C46482" i="1"/>
  <c r="C62202" i="1"/>
  <c r="C36745" i="1"/>
  <c r="C68172" i="1"/>
  <c r="C84732" i="1"/>
  <c r="C72982" i="1"/>
  <c r="C76941" i="1"/>
  <c r="C36746" i="1"/>
  <c r="C76942" i="1"/>
  <c r="C62203" i="1"/>
  <c r="C55033" i="1"/>
  <c r="C62204" i="1"/>
  <c r="C36747" i="1"/>
  <c r="C36748" i="1"/>
  <c r="C17107" i="1"/>
  <c r="C76943" i="1"/>
  <c r="C36749" i="1"/>
  <c r="C26434" i="1"/>
  <c r="C55034" i="1"/>
  <c r="C55035" i="1"/>
  <c r="C36750" i="1"/>
  <c r="C4851" i="1"/>
  <c r="C62205" i="1"/>
  <c r="C68173" i="1"/>
  <c r="C72983" i="1"/>
  <c r="C76944" i="1"/>
  <c r="C46483" i="1"/>
  <c r="C17108" i="1"/>
  <c r="C62206" i="1"/>
  <c r="C85807" i="1"/>
  <c r="C9824" i="1"/>
  <c r="C36751" i="1"/>
  <c r="C26435" i="1"/>
  <c r="C36752" i="1"/>
  <c r="C68174" i="1"/>
  <c r="C17109" i="1"/>
  <c r="C36753" i="1"/>
  <c r="C9825" i="1"/>
  <c r="C26436" i="1"/>
  <c r="C85808" i="1"/>
  <c r="C4852" i="1"/>
  <c r="C72984" i="1"/>
  <c r="C17110" i="1"/>
  <c r="C55036" i="1"/>
  <c r="C76945" i="1"/>
  <c r="C79868" i="1"/>
  <c r="C36754" i="1"/>
  <c r="C26437" i="1"/>
  <c r="C55037" i="1"/>
  <c r="C72985" i="1"/>
  <c r="C62207" i="1"/>
  <c r="C68175" i="1"/>
  <c r="C68176" i="1"/>
  <c r="C68177" i="1"/>
  <c r="C62208" i="1"/>
  <c r="C68178" i="1"/>
  <c r="C46484" i="1"/>
  <c r="C55038" i="1"/>
  <c r="C79869" i="1"/>
  <c r="C62209" i="1"/>
  <c r="C36755" i="1"/>
  <c r="C36756" i="1"/>
  <c r="C62210" i="1"/>
  <c r="C83622" i="1"/>
  <c r="C79870" i="1"/>
  <c r="C62211" i="1"/>
  <c r="C36757" i="1"/>
  <c r="C17111" i="1"/>
  <c r="C46485" i="1"/>
  <c r="C55039" i="1"/>
  <c r="C68179" i="1"/>
  <c r="C83623" i="1"/>
  <c r="C82054" i="1"/>
  <c r="C85809" i="1"/>
  <c r="C36758" i="1"/>
  <c r="C46486" i="1"/>
  <c r="C46487" i="1"/>
  <c r="C4853" i="1"/>
  <c r="C26438" i="1"/>
  <c r="C62212" i="1"/>
  <c r="C36759" i="1"/>
  <c r="C17112" i="1"/>
  <c r="C79871" i="1"/>
  <c r="C46488" i="1"/>
  <c r="C46489" i="1"/>
  <c r="C17113" i="1"/>
  <c r="C26439" i="1"/>
  <c r="C17114" i="1"/>
  <c r="C55040" i="1"/>
  <c r="C55041" i="1"/>
  <c r="C26440" i="1"/>
  <c r="C46490" i="1"/>
  <c r="C17115" i="1"/>
  <c r="C55042" i="1"/>
  <c r="C62213" i="1"/>
  <c r="C36760" i="1"/>
  <c r="C68180" i="1"/>
  <c r="C46491" i="1"/>
  <c r="C62214" i="1"/>
  <c r="C36761" i="1"/>
  <c r="C62215" i="1"/>
  <c r="C55043" i="1"/>
  <c r="C62216" i="1"/>
  <c r="C36762" i="1"/>
  <c r="C36763" i="1"/>
  <c r="C86306" i="1"/>
  <c r="C17116" i="1"/>
  <c r="C46492" i="1"/>
  <c r="C46493" i="1"/>
  <c r="C83624" i="1"/>
  <c r="C85398" i="1"/>
  <c r="C76946" i="1"/>
  <c r="C62217" i="1"/>
  <c r="C46494" i="1"/>
  <c r="C36764" i="1"/>
  <c r="C17117" i="1"/>
  <c r="C72986" i="1"/>
  <c r="C26441" i="1"/>
  <c r="C62218" i="1"/>
  <c r="C26442" i="1"/>
  <c r="C68181" i="1"/>
  <c r="C26443" i="1"/>
  <c r="C26444" i="1"/>
  <c r="C55044" i="1"/>
  <c r="C82055" i="1"/>
  <c r="C55045" i="1"/>
  <c r="C36765" i="1"/>
  <c r="C36766" i="1"/>
  <c r="C17118" i="1"/>
  <c r="C46495" i="1"/>
  <c r="C26445" i="1"/>
  <c r="C62219" i="1"/>
  <c r="C84733" i="1"/>
  <c r="C85399" i="1"/>
  <c r="C82056" i="1"/>
  <c r="C83625" i="1"/>
  <c r="C79872" i="1"/>
  <c r="C85810" i="1"/>
  <c r="C36767" i="1"/>
  <c r="C26446" i="1"/>
  <c r="C72987" i="1"/>
  <c r="C68182" i="1"/>
  <c r="C82057" i="1"/>
  <c r="C85400" i="1"/>
  <c r="C82058" i="1"/>
  <c r="C62220" i="1"/>
  <c r="C55046" i="1"/>
  <c r="C85401" i="1"/>
  <c r="C46496" i="1"/>
  <c r="C46497" i="1"/>
  <c r="C9826" i="1"/>
  <c r="C26447" i="1"/>
  <c r="C36768" i="1"/>
  <c r="C68183" i="1"/>
  <c r="C68184" i="1"/>
  <c r="C46498" i="1"/>
  <c r="C26448" i="1"/>
  <c r="C62221" i="1"/>
  <c r="C82059" i="1"/>
  <c r="C79873" i="1"/>
  <c r="C17119" i="1"/>
  <c r="C55047" i="1"/>
  <c r="C17120" i="1"/>
  <c r="C62222" i="1"/>
  <c r="C36769" i="1"/>
  <c r="C26449" i="1"/>
  <c r="C46499" i="1"/>
  <c r="C9827" i="1"/>
  <c r="C26450" i="1"/>
  <c r="C55048" i="1"/>
  <c r="C55049" i="1"/>
  <c r="C26451" i="1"/>
  <c r="C26452" i="1"/>
  <c r="C9828" i="1"/>
  <c r="C36770" i="1"/>
  <c r="C26453" i="1"/>
  <c r="C36771" i="1"/>
  <c r="C17121" i="1"/>
  <c r="C68185" i="1"/>
  <c r="C46500" i="1"/>
  <c r="C26454" i="1"/>
  <c r="C36772" i="1"/>
  <c r="C36773" i="1"/>
  <c r="C79874" i="1"/>
  <c r="C72988" i="1"/>
  <c r="C79875" i="1"/>
  <c r="C55050" i="1"/>
  <c r="C46501" i="1"/>
  <c r="C26455" i="1"/>
  <c r="C62223" i="1"/>
  <c r="C9829" i="1"/>
  <c r="C79876" i="1"/>
  <c r="C68186" i="1"/>
  <c r="C55051" i="1"/>
  <c r="C36774" i="1"/>
  <c r="C17122" i="1"/>
  <c r="C72989" i="1"/>
  <c r="C68187" i="1"/>
  <c r="C72990" i="1"/>
  <c r="C26456" i="1"/>
  <c r="C36775" i="1"/>
  <c r="C46502" i="1"/>
  <c r="C17123" i="1"/>
  <c r="C26457" i="1"/>
  <c r="C46503" i="1"/>
  <c r="C46504" i="1"/>
  <c r="C26458" i="1"/>
  <c r="C17124" i="1"/>
  <c r="C76947" i="1"/>
  <c r="C26459" i="1"/>
  <c r="C68188" i="1"/>
  <c r="C84734" i="1"/>
  <c r="C72991" i="1"/>
  <c r="C76948" i="1"/>
  <c r="C86058" i="1"/>
  <c r="C68189" i="1"/>
  <c r="C46505" i="1"/>
  <c r="C55052" i="1"/>
  <c r="C36776" i="1"/>
  <c r="C68190" i="1"/>
  <c r="C26460" i="1"/>
  <c r="C9830" i="1"/>
  <c r="C36777" i="1"/>
  <c r="C36778" i="1"/>
  <c r="C36779" i="1"/>
  <c r="C46506" i="1"/>
  <c r="C55053" i="1"/>
  <c r="C55054" i="1"/>
  <c r="C55055" i="1"/>
  <c r="C26461" i="1"/>
  <c r="C62224" i="1"/>
  <c r="C26462" i="1"/>
  <c r="C79877" i="1"/>
  <c r="C72992" i="1"/>
  <c r="C76949" i="1"/>
  <c r="C55056" i="1"/>
  <c r="C55057" i="1"/>
  <c r="C26463" i="1"/>
  <c r="C17125" i="1"/>
  <c r="C62225" i="1"/>
  <c r="C17126" i="1"/>
  <c r="C26464" i="1"/>
  <c r="C36780" i="1"/>
  <c r="C55058" i="1"/>
  <c r="C46507" i="1"/>
  <c r="C72993" i="1"/>
  <c r="C85402" i="1"/>
  <c r="C55059" i="1"/>
  <c r="C55060" i="1"/>
  <c r="C86059" i="1"/>
  <c r="C55061" i="1"/>
  <c r="C76950" i="1"/>
  <c r="C55062" i="1"/>
  <c r="C68191" i="1"/>
  <c r="C55063" i="1"/>
  <c r="C26465" i="1"/>
  <c r="C46508" i="1"/>
  <c r="C268" i="1"/>
  <c r="C4854" i="1"/>
  <c r="C269" i="1"/>
  <c r="C4855" i="1"/>
  <c r="C36781" i="1"/>
  <c r="C62226" i="1"/>
  <c r="C26466" i="1"/>
  <c r="C62227" i="1"/>
  <c r="C82060" i="1"/>
  <c r="C55064" i="1"/>
  <c r="C46509" i="1"/>
  <c r="C72994" i="1"/>
  <c r="C55065" i="1"/>
  <c r="C46510" i="1"/>
  <c r="C36782" i="1"/>
  <c r="C46511" i="1"/>
  <c r="C17127" i="1"/>
  <c r="C17128" i="1"/>
  <c r="C55066" i="1"/>
  <c r="C4856" i="1"/>
  <c r="C26467" i="1"/>
  <c r="C17129" i="1"/>
  <c r="C26468" i="1"/>
  <c r="C36783" i="1"/>
  <c r="C46512" i="1"/>
  <c r="C84735" i="1"/>
  <c r="C4857" i="1"/>
  <c r="C9831" i="1"/>
  <c r="C26469" i="1"/>
  <c r="C26470" i="1"/>
  <c r="C17130" i="1"/>
  <c r="C72995" i="1"/>
  <c r="C62228" i="1"/>
  <c r="C55067" i="1"/>
  <c r="C9832" i="1"/>
  <c r="C55068" i="1"/>
  <c r="C17131" i="1"/>
  <c r="C26471" i="1"/>
  <c r="C26472" i="1"/>
  <c r="C62229" i="1"/>
  <c r="C26473" i="1"/>
  <c r="C17132" i="1"/>
  <c r="C9833" i="1"/>
  <c r="C270" i="1"/>
  <c r="C1890" i="1"/>
  <c r="C17133" i="1"/>
  <c r="C55069" i="1"/>
  <c r="C26474" i="1"/>
  <c r="C46513" i="1"/>
  <c r="C62230" i="1"/>
  <c r="C26475" i="1"/>
  <c r="C9834" i="1"/>
  <c r="C17134" i="1"/>
  <c r="C26476" i="1"/>
  <c r="C26477" i="1"/>
  <c r="C62231" i="1"/>
  <c r="C55070" i="1"/>
  <c r="C62232" i="1"/>
  <c r="C17135" i="1"/>
  <c r="C72996" i="1"/>
  <c r="C62233" i="1"/>
  <c r="C62234" i="1"/>
  <c r="C79878" i="1"/>
  <c r="C46514" i="1"/>
  <c r="C85403" i="1"/>
  <c r="C72997" i="1"/>
  <c r="C79879" i="1"/>
  <c r="C83626" i="1"/>
  <c r="C17136" i="1"/>
  <c r="C62235" i="1"/>
  <c r="C68192" i="1"/>
  <c r="C36784" i="1"/>
  <c r="C36785" i="1"/>
  <c r="C17137" i="1"/>
  <c r="C46515" i="1"/>
  <c r="C9835" i="1"/>
  <c r="C36786" i="1"/>
  <c r="C36787" i="1"/>
  <c r="C26478" i="1"/>
  <c r="C36788" i="1"/>
  <c r="C55071" i="1"/>
  <c r="C271" i="1"/>
  <c r="C26479" i="1"/>
  <c r="C62236" i="1"/>
  <c r="C72998" i="1"/>
  <c r="C36789" i="1"/>
  <c r="C55072" i="1"/>
  <c r="C36790" i="1"/>
  <c r="C55073" i="1"/>
  <c r="C17138" i="1"/>
  <c r="C55074" i="1"/>
  <c r="C79880" i="1"/>
  <c r="C62237" i="1"/>
  <c r="C79881" i="1"/>
  <c r="C85404" i="1"/>
  <c r="C82061" i="1"/>
  <c r="C84736" i="1"/>
  <c r="C76951" i="1"/>
  <c r="C85405" i="1"/>
  <c r="C85406" i="1"/>
  <c r="C85407" i="1"/>
  <c r="C82062" i="1"/>
  <c r="C76952" i="1"/>
  <c r="C79882" i="1"/>
  <c r="C79883" i="1"/>
  <c r="C68193" i="1"/>
  <c r="C55075" i="1"/>
  <c r="C68194" i="1"/>
  <c r="C46516" i="1"/>
  <c r="C46517" i="1"/>
  <c r="C9836" i="1"/>
  <c r="C26480" i="1"/>
  <c r="C36791" i="1"/>
  <c r="C9837" i="1"/>
  <c r="C46518" i="1"/>
  <c r="C55076" i="1"/>
  <c r="C62238" i="1"/>
  <c r="C17139" i="1"/>
  <c r="C62239" i="1"/>
  <c r="C62240" i="1"/>
  <c r="C26481" i="1"/>
  <c r="C17140" i="1"/>
  <c r="C46519" i="1"/>
  <c r="C36792" i="1"/>
  <c r="C17141" i="1"/>
  <c r="C1891" i="1"/>
  <c r="C26482" i="1"/>
  <c r="C26483" i="1"/>
  <c r="C17142" i="1"/>
  <c r="C68195" i="1"/>
  <c r="C17143" i="1"/>
  <c r="C9838" i="1"/>
  <c r="C26484" i="1"/>
  <c r="C62241" i="1"/>
  <c r="C46520" i="1"/>
  <c r="C83627" i="1"/>
  <c r="C83628" i="1"/>
  <c r="C84737" i="1"/>
  <c r="C84738" i="1"/>
  <c r="C4858" i="1"/>
  <c r="C46521" i="1"/>
  <c r="C9839" i="1"/>
  <c r="C26485" i="1"/>
  <c r="C36793" i="1"/>
  <c r="C17144" i="1"/>
  <c r="C17145" i="1"/>
  <c r="C46522" i="1"/>
  <c r="C36794" i="1"/>
  <c r="C9840" i="1"/>
  <c r="C17146" i="1"/>
  <c r="C26486" i="1"/>
  <c r="C17147" i="1"/>
  <c r="C26487" i="1"/>
  <c r="C26488" i="1"/>
  <c r="C272" i="1"/>
  <c r="C26489" i="1"/>
  <c r="C1892" i="1"/>
  <c r="C36795" i="1"/>
  <c r="C55077" i="1"/>
  <c r="C26490" i="1"/>
  <c r="C55078" i="1"/>
  <c r="C46523" i="1"/>
  <c r="C26491" i="1"/>
  <c r="C68196" i="1"/>
  <c r="C72999" i="1"/>
  <c r="C26492" i="1"/>
  <c r="C62242" i="1"/>
  <c r="C55079" i="1"/>
  <c r="C79884" i="1"/>
  <c r="C17148" i="1"/>
  <c r="C26493" i="1"/>
  <c r="C26494" i="1"/>
  <c r="C17149" i="1"/>
  <c r="C4859" i="1"/>
  <c r="C4860" i="1"/>
  <c r="C62243" i="1"/>
  <c r="C9841" i="1"/>
  <c r="C26495" i="1"/>
  <c r="C46524" i="1"/>
  <c r="C26496" i="1"/>
  <c r="C76953" i="1"/>
  <c r="C79885" i="1"/>
  <c r="C62244" i="1"/>
  <c r="C62245" i="1"/>
  <c r="C62246" i="1"/>
  <c r="C62247" i="1"/>
  <c r="C26497" i="1"/>
  <c r="C17150" i="1"/>
  <c r="C4861" i="1"/>
  <c r="C36796" i="1"/>
  <c r="C36797" i="1"/>
  <c r="C76954" i="1"/>
  <c r="C62248" i="1"/>
  <c r="C62249" i="1"/>
  <c r="C4862" i="1"/>
  <c r="C9842" i="1"/>
  <c r="C26498" i="1"/>
  <c r="C62250" i="1"/>
  <c r="C83629" i="1"/>
  <c r="C68197" i="1"/>
  <c r="C85408" i="1"/>
  <c r="C79886" i="1"/>
  <c r="C62251" i="1"/>
  <c r="C68198" i="1"/>
  <c r="C76955" i="1"/>
  <c r="C76956" i="1"/>
  <c r="C26499" i="1"/>
  <c r="C86198" i="1"/>
  <c r="C83630" i="1"/>
  <c r="C68199" i="1"/>
  <c r="C36798" i="1"/>
  <c r="C17151" i="1"/>
  <c r="C4863" i="1"/>
  <c r="C46525" i="1"/>
  <c r="C9843" i="1"/>
  <c r="C4864" i="1"/>
  <c r="C73000" i="1"/>
  <c r="C68200" i="1"/>
  <c r="C46526" i="1"/>
  <c r="C1893" i="1"/>
  <c r="C26500" i="1"/>
  <c r="C17152" i="1"/>
  <c r="C26501" i="1"/>
  <c r="C62252" i="1"/>
  <c r="C46527" i="1"/>
  <c r="C17153" i="1"/>
  <c r="C4865" i="1"/>
  <c r="C26502" i="1"/>
  <c r="C26503" i="1"/>
  <c r="C46528" i="1"/>
  <c r="C46529" i="1"/>
  <c r="C73001" i="1"/>
  <c r="C55080" i="1"/>
  <c r="C62253" i="1"/>
  <c r="C68201" i="1"/>
  <c r="C83631" i="1"/>
  <c r="C17154" i="1"/>
  <c r="C26504" i="1"/>
  <c r="C85409" i="1"/>
  <c r="C26505" i="1"/>
  <c r="C76957" i="1"/>
  <c r="C26506" i="1"/>
  <c r="C17155" i="1"/>
  <c r="C82063" i="1"/>
  <c r="C36799" i="1"/>
  <c r="C9844" i="1"/>
  <c r="C73002" i="1"/>
  <c r="C73003" i="1"/>
  <c r="C68202" i="1"/>
  <c r="C36800" i="1"/>
  <c r="C4866" i="1"/>
  <c r="C46530" i="1"/>
  <c r="C62254" i="1"/>
  <c r="C46531" i="1"/>
  <c r="C68203" i="1"/>
  <c r="C62255" i="1"/>
  <c r="C62256" i="1"/>
  <c r="C55081" i="1"/>
  <c r="C36801" i="1"/>
  <c r="C62257" i="1"/>
  <c r="C62258" i="1"/>
  <c r="C62259" i="1"/>
  <c r="C36802" i="1"/>
  <c r="C36803" i="1"/>
  <c r="C36804" i="1"/>
  <c r="C46532" i="1"/>
  <c r="C36805" i="1"/>
  <c r="C46533" i="1"/>
  <c r="C36806" i="1"/>
  <c r="C79887" i="1"/>
  <c r="C79888" i="1"/>
  <c r="C68204" i="1"/>
  <c r="C79889" i="1"/>
  <c r="C26507" i="1"/>
  <c r="C17156" i="1"/>
  <c r="C26508" i="1"/>
  <c r="C17157" i="1"/>
  <c r="C73004" i="1"/>
  <c r="C73005" i="1"/>
  <c r="C9845" i="1"/>
  <c r="C55082" i="1"/>
  <c r="C26509" i="1"/>
  <c r="C26510" i="1"/>
  <c r="C4867" i="1"/>
  <c r="C17158" i="1"/>
  <c r="C68205" i="1"/>
  <c r="C55083" i="1"/>
  <c r="C73006" i="1"/>
  <c r="C46534" i="1"/>
  <c r="C26511" i="1"/>
  <c r="C36807" i="1"/>
  <c r="C26512" i="1"/>
  <c r="C17159" i="1"/>
  <c r="C9846" i="1"/>
  <c r="C9847" i="1"/>
  <c r="C73007" i="1"/>
  <c r="C68206" i="1"/>
  <c r="C55084" i="1"/>
  <c r="C36808" i="1"/>
  <c r="C62260" i="1"/>
  <c r="C273" i="1"/>
  <c r="C86324" i="1"/>
  <c r="C62261" i="1"/>
  <c r="C82064" i="1"/>
  <c r="C62262" i="1"/>
  <c r="C26513" i="1"/>
  <c r="C62263" i="1"/>
  <c r="C36809" i="1"/>
  <c r="C55085" i="1"/>
  <c r="C17160" i="1"/>
  <c r="C26514" i="1"/>
  <c r="C55086" i="1"/>
  <c r="C46535" i="1"/>
  <c r="C26515" i="1"/>
  <c r="C76958" i="1"/>
  <c r="C82065" i="1"/>
  <c r="C68207" i="1"/>
  <c r="C68208" i="1"/>
  <c r="C73008" i="1"/>
  <c r="C55087" i="1"/>
  <c r="C62264" i="1"/>
  <c r="C55088" i="1"/>
  <c r="C62265" i="1"/>
  <c r="C26516" i="1"/>
  <c r="C26517" i="1"/>
  <c r="C17161" i="1"/>
  <c r="C46536" i="1"/>
  <c r="C46537" i="1"/>
  <c r="C9848" i="1"/>
  <c r="C4868" i="1"/>
  <c r="C46538" i="1"/>
  <c r="C46539" i="1"/>
  <c r="C26518" i="1"/>
  <c r="C17162" i="1"/>
  <c r="C55089" i="1"/>
  <c r="C26519" i="1"/>
  <c r="C76959" i="1"/>
  <c r="C9849" i="1"/>
  <c r="C17163" i="1"/>
  <c r="C4869" i="1"/>
  <c r="C36810" i="1"/>
  <c r="C26520" i="1"/>
  <c r="C55090" i="1"/>
  <c r="C46540" i="1"/>
  <c r="C36811" i="1"/>
  <c r="C36812" i="1"/>
  <c r="C46541" i="1"/>
  <c r="C9850" i="1"/>
  <c r="C26521" i="1"/>
  <c r="C17164" i="1"/>
  <c r="C26522" i="1"/>
  <c r="C9851" i="1"/>
  <c r="C9852" i="1"/>
  <c r="C55091" i="1"/>
  <c r="C9853" i="1"/>
  <c r="C9854" i="1"/>
  <c r="C1894" i="1"/>
  <c r="C26523" i="1"/>
  <c r="C62266" i="1"/>
  <c r="C76960" i="1"/>
  <c r="C82066" i="1"/>
  <c r="C68209" i="1"/>
  <c r="C82067" i="1"/>
  <c r="C76961" i="1"/>
  <c r="C62267" i="1"/>
  <c r="C4870" i="1"/>
  <c r="C55092" i="1"/>
  <c r="C55093" i="1"/>
  <c r="C55094" i="1"/>
  <c r="C26524" i="1"/>
  <c r="C36813" i="1"/>
  <c r="C73009" i="1"/>
  <c r="C9855" i="1"/>
  <c r="C55095" i="1"/>
  <c r="C62268" i="1"/>
  <c r="C55096" i="1"/>
  <c r="C46542" i="1"/>
  <c r="C46543" i="1"/>
  <c r="C17165" i="1"/>
  <c r="C17166" i="1"/>
  <c r="C4871" i="1"/>
  <c r="C62269" i="1"/>
  <c r="C4872" i="1"/>
  <c r="C274" i="1"/>
  <c r="C4873" i="1"/>
  <c r="C17167" i="1"/>
  <c r="C76962" i="1"/>
  <c r="C17168" i="1"/>
  <c r="C36814" i="1"/>
  <c r="C62270" i="1"/>
  <c r="C26525" i="1"/>
  <c r="C17169" i="1"/>
  <c r="C62271" i="1"/>
  <c r="C36815" i="1"/>
  <c r="C36816" i="1"/>
  <c r="C68210" i="1"/>
  <c r="C4874" i="1"/>
  <c r="C46544" i="1"/>
  <c r="C1895" i="1"/>
  <c r="C17170" i="1"/>
  <c r="C76963" i="1"/>
  <c r="C26526" i="1"/>
  <c r="C26527" i="1"/>
  <c r="C36817" i="1"/>
  <c r="C4875" i="1"/>
  <c r="C68211" i="1"/>
  <c r="C36818" i="1"/>
  <c r="C17171" i="1"/>
  <c r="C82068" i="1"/>
  <c r="C46545" i="1"/>
  <c r="C46546" i="1"/>
  <c r="C36819" i="1"/>
  <c r="C36820" i="1"/>
  <c r="C17172" i="1"/>
  <c r="C17173" i="1"/>
  <c r="C36821" i="1"/>
  <c r="C36822" i="1"/>
  <c r="C55097" i="1"/>
  <c r="C82069" i="1"/>
  <c r="C85410" i="1"/>
  <c r="C62272" i="1"/>
  <c r="C26528" i="1"/>
  <c r="C76964" i="1"/>
  <c r="C62273" i="1"/>
  <c r="C4876" i="1"/>
  <c r="C17174" i="1"/>
  <c r="C26529" i="1"/>
  <c r="C1896" i="1"/>
  <c r="C4877" i="1"/>
  <c r="C9856" i="1"/>
  <c r="C36823" i="1"/>
  <c r="C17175" i="1"/>
  <c r="C68212" i="1"/>
  <c r="C9857" i="1"/>
  <c r="C9858" i="1"/>
  <c r="C275" i="1"/>
  <c r="C4878" i="1"/>
  <c r="C17176" i="1"/>
  <c r="C17177" i="1"/>
  <c r="C9859" i="1"/>
  <c r="C9860" i="1"/>
  <c r="C9861" i="1"/>
  <c r="C9862" i="1"/>
  <c r="C68213" i="1"/>
  <c r="C26530" i="1"/>
  <c r="C46547" i="1"/>
  <c r="C26531" i="1"/>
  <c r="C4879" i="1"/>
  <c r="C17178" i="1"/>
  <c r="C62274" i="1"/>
  <c r="C26532" i="1"/>
  <c r="C17179" i="1"/>
  <c r="C26533" i="1"/>
  <c r="C46548" i="1"/>
  <c r="C26534" i="1"/>
  <c r="C9863" i="1"/>
  <c r="C36824" i="1"/>
  <c r="C46549" i="1"/>
  <c r="C26535" i="1"/>
  <c r="C73010" i="1"/>
  <c r="C46550" i="1"/>
  <c r="C46551" i="1"/>
  <c r="C36825" i="1"/>
  <c r="C76965" i="1"/>
  <c r="C83632" i="1"/>
  <c r="C68214" i="1"/>
  <c r="C26536" i="1"/>
  <c r="C9864" i="1"/>
  <c r="C4880" i="1"/>
  <c r="C46552" i="1"/>
  <c r="C4881" i="1"/>
  <c r="C9865" i="1"/>
  <c r="C4882" i="1"/>
  <c r="C9866" i="1"/>
  <c r="C9867" i="1"/>
  <c r="C26537" i="1"/>
  <c r="C46553" i="1"/>
  <c r="C73011" i="1"/>
  <c r="C46554" i="1"/>
  <c r="C17180" i="1"/>
  <c r="C17181" i="1"/>
  <c r="C62275" i="1"/>
  <c r="C55098" i="1"/>
  <c r="C73012" i="1"/>
  <c r="C79890" i="1"/>
  <c r="C62276" i="1"/>
  <c r="C62277" i="1"/>
  <c r="C46555" i="1"/>
  <c r="C46556" i="1"/>
  <c r="C26538" i="1"/>
  <c r="C79891" i="1"/>
  <c r="C4883" i="1"/>
  <c r="C26539" i="1"/>
  <c r="C4884" i="1"/>
  <c r="C46557" i="1"/>
  <c r="C26540" i="1"/>
  <c r="C9868" i="1"/>
  <c r="C26541" i="1"/>
  <c r="C36826" i="1"/>
  <c r="C17182" i="1"/>
  <c r="C46558" i="1"/>
  <c r="C36827" i="1"/>
  <c r="C55099" i="1"/>
  <c r="C36828" i="1"/>
  <c r="C26542" i="1"/>
  <c r="C62278" i="1"/>
  <c r="C26543" i="1"/>
  <c r="C26544" i="1"/>
  <c r="C26545" i="1"/>
  <c r="C36829" i="1"/>
  <c r="C9869" i="1"/>
  <c r="C26546" i="1"/>
  <c r="C55100" i="1"/>
  <c r="C17183" i="1"/>
  <c r="C76966" i="1"/>
  <c r="C73013" i="1"/>
  <c r="C46559" i="1"/>
  <c r="C17184" i="1"/>
  <c r="C26547" i="1"/>
  <c r="C26548" i="1"/>
  <c r="C17185" i="1"/>
  <c r="C276" i="1"/>
  <c r="C55101" i="1"/>
  <c r="C26549" i="1"/>
  <c r="C26550" i="1"/>
  <c r="C55102" i="1"/>
  <c r="C68215" i="1"/>
  <c r="C46560" i="1"/>
  <c r="C36830" i="1"/>
  <c r="C17186" i="1"/>
  <c r="C26551" i="1"/>
  <c r="C36831" i="1"/>
  <c r="C17187" i="1"/>
  <c r="C73014" i="1"/>
  <c r="C55103" i="1"/>
  <c r="C79892" i="1"/>
  <c r="C68216" i="1"/>
  <c r="C55104" i="1"/>
  <c r="C26552" i="1"/>
  <c r="C46561" i="1"/>
  <c r="C62279" i="1"/>
  <c r="C55105" i="1"/>
  <c r="C55106" i="1"/>
  <c r="C26553" i="1"/>
  <c r="C36832" i="1"/>
  <c r="C26554" i="1"/>
  <c r="C26555" i="1"/>
  <c r="C62280" i="1"/>
  <c r="C62281" i="1"/>
  <c r="C46562" i="1"/>
  <c r="C46563" i="1"/>
  <c r="C62282" i="1"/>
  <c r="C36833" i="1"/>
  <c r="C62283" i="1"/>
  <c r="C46564" i="1"/>
  <c r="C26556" i="1"/>
  <c r="C36834" i="1"/>
  <c r="C46565" i="1"/>
  <c r="C36835" i="1"/>
  <c r="C55107" i="1"/>
  <c r="C46566" i="1"/>
  <c r="C36836" i="1"/>
  <c r="C36837" i="1"/>
  <c r="C62284" i="1"/>
  <c r="C46567" i="1"/>
  <c r="C62285" i="1"/>
  <c r="C55108" i="1"/>
  <c r="C68217" i="1"/>
  <c r="C26557" i="1"/>
  <c r="C55109" i="1"/>
  <c r="C46568" i="1"/>
  <c r="C62286" i="1"/>
  <c r="C36838" i="1"/>
  <c r="C46569" i="1"/>
  <c r="C17188" i="1"/>
  <c r="C55110" i="1"/>
  <c r="C46570" i="1"/>
  <c r="C68218" i="1"/>
  <c r="C68219" i="1"/>
  <c r="C17189" i="1"/>
  <c r="C55111" i="1"/>
  <c r="C36839" i="1"/>
  <c r="C46571" i="1"/>
  <c r="C46572" i="1"/>
  <c r="C26558" i="1"/>
  <c r="C36840" i="1"/>
  <c r="C26559" i="1"/>
  <c r="C9870" i="1"/>
  <c r="C36841" i="1"/>
  <c r="C36842" i="1"/>
  <c r="C9871" i="1"/>
  <c r="C46573" i="1"/>
  <c r="C26560" i="1"/>
  <c r="C17190" i="1"/>
  <c r="C26561" i="1"/>
  <c r="C68220" i="1"/>
  <c r="C55112" i="1"/>
  <c r="C17191" i="1"/>
  <c r="C62287" i="1"/>
  <c r="C55113" i="1"/>
  <c r="C26562" i="1"/>
  <c r="C62288" i="1"/>
  <c r="C55114" i="1"/>
  <c r="C46574" i="1"/>
  <c r="C46575" i="1"/>
  <c r="C26563" i="1"/>
  <c r="C62289" i="1"/>
  <c r="C26564" i="1"/>
  <c r="C17192" i="1"/>
  <c r="C46576" i="1"/>
  <c r="C46577" i="1"/>
  <c r="C17193" i="1"/>
  <c r="C17194" i="1"/>
  <c r="C36843" i="1"/>
  <c r="C62290" i="1"/>
  <c r="C55115" i="1"/>
  <c r="C36844" i="1"/>
  <c r="C62291" i="1"/>
  <c r="C17195" i="1"/>
  <c r="C62292" i="1"/>
  <c r="C68221" i="1"/>
  <c r="C46578" i="1"/>
  <c r="C55116" i="1"/>
  <c r="C17196" i="1"/>
  <c r="C36845" i="1"/>
  <c r="C62293" i="1"/>
  <c r="C46579" i="1"/>
  <c r="C46580" i="1"/>
  <c r="C17197" i="1"/>
  <c r="C36846" i="1"/>
  <c r="C36847" i="1"/>
  <c r="C62294" i="1"/>
  <c r="C76967" i="1"/>
  <c r="C46581" i="1"/>
  <c r="C26565" i="1"/>
  <c r="C36848" i="1"/>
  <c r="C46582" i="1"/>
  <c r="C55117" i="1"/>
  <c r="C46583" i="1"/>
  <c r="C26566" i="1"/>
  <c r="C26567" i="1"/>
  <c r="C46584" i="1"/>
  <c r="C55118" i="1"/>
  <c r="C73015" i="1"/>
  <c r="C26568" i="1"/>
  <c r="C9872" i="1"/>
  <c r="C55119" i="1"/>
  <c r="C36849" i="1"/>
  <c r="C55120" i="1"/>
  <c r="C36850" i="1"/>
  <c r="C36851" i="1"/>
  <c r="C68222" i="1"/>
  <c r="C46585" i="1"/>
  <c r="C9873" i="1"/>
  <c r="C26569" i="1"/>
  <c r="C55121" i="1"/>
  <c r="C17198" i="1"/>
  <c r="C36852" i="1"/>
  <c r="C17199" i="1"/>
  <c r="C62295" i="1"/>
  <c r="C9874" i="1"/>
  <c r="C36853" i="1"/>
  <c r="C68223" i="1"/>
  <c r="C26570" i="1"/>
  <c r="C46586" i="1"/>
  <c r="C17200" i="1"/>
  <c r="C17201" i="1"/>
  <c r="C17202" i="1"/>
  <c r="C26571" i="1"/>
  <c r="C26572" i="1"/>
  <c r="C55122" i="1"/>
  <c r="C36854" i="1"/>
  <c r="C17203" i="1"/>
  <c r="C36855" i="1"/>
  <c r="C62296" i="1"/>
  <c r="C68224" i="1"/>
  <c r="C26573" i="1"/>
  <c r="C26574" i="1"/>
  <c r="C62297" i="1"/>
  <c r="C46587" i="1"/>
  <c r="C17204" i="1"/>
  <c r="C55123" i="1"/>
  <c r="C46588" i="1"/>
  <c r="C36856" i="1"/>
  <c r="C46589" i="1"/>
  <c r="C26575" i="1"/>
  <c r="C62298" i="1"/>
  <c r="C82070" i="1"/>
  <c r="C26576" i="1"/>
  <c r="C36857" i="1"/>
  <c r="C26577" i="1"/>
  <c r="C55124" i="1"/>
  <c r="C55125" i="1"/>
  <c r="C46590" i="1"/>
  <c r="C46591" i="1"/>
  <c r="C55126" i="1"/>
  <c r="C17205" i="1"/>
  <c r="C26578" i="1"/>
  <c r="C62299" i="1"/>
  <c r="C26579" i="1"/>
  <c r="C26580" i="1"/>
  <c r="C55127" i="1"/>
  <c r="C17206" i="1"/>
  <c r="C17207" i="1"/>
  <c r="C36858" i="1"/>
  <c r="C17208" i="1"/>
  <c r="C73016" i="1"/>
  <c r="C73017" i="1"/>
  <c r="C76968" i="1"/>
  <c r="C76969" i="1"/>
  <c r="C62300" i="1"/>
  <c r="C76970" i="1"/>
  <c r="C55128" i="1"/>
  <c r="C76971" i="1"/>
  <c r="C73018" i="1"/>
  <c r="C55129" i="1"/>
  <c r="C55130" i="1"/>
  <c r="C36859" i="1"/>
  <c r="C46592" i="1"/>
  <c r="C83633" i="1"/>
  <c r="C79893" i="1"/>
  <c r="C83634" i="1"/>
  <c r="C9875" i="1"/>
  <c r="C17209" i="1"/>
  <c r="C26581" i="1"/>
  <c r="C17210" i="1"/>
  <c r="C9876" i="1"/>
  <c r="C17211" i="1"/>
  <c r="C9877" i="1"/>
  <c r="C17212" i="1"/>
  <c r="C9878" i="1"/>
  <c r="C4885" i="1"/>
  <c r="C9879" i="1"/>
  <c r="C9880" i="1"/>
  <c r="C36860" i="1"/>
  <c r="C17213" i="1"/>
  <c r="C36861" i="1"/>
  <c r="C46593" i="1"/>
  <c r="C83635" i="1"/>
  <c r="C86199" i="1"/>
  <c r="C73019" i="1"/>
  <c r="C17214" i="1"/>
  <c r="C62301" i="1"/>
  <c r="C62302" i="1"/>
  <c r="C9881" i="1"/>
  <c r="C68225" i="1"/>
  <c r="C36862" i="1"/>
  <c r="C36863" i="1"/>
  <c r="C46594" i="1"/>
  <c r="C26582" i="1"/>
  <c r="C62303" i="1"/>
  <c r="C9882" i="1"/>
  <c r="C46595" i="1"/>
  <c r="C62304" i="1"/>
  <c r="C73020" i="1"/>
  <c r="C73021" i="1"/>
  <c r="C79894" i="1"/>
  <c r="C36864" i="1"/>
  <c r="C55131" i="1"/>
  <c r="C76972" i="1"/>
  <c r="C62305" i="1"/>
  <c r="C55132" i="1"/>
  <c r="C46596" i="1"/>
  <c r="C17215" i="1"/>
  <c r="C17216" i="1"/>
  <c r="C73022" i="1"/>
  <c r="C55133" i="1"/>
  <c r="C73023" i="1"/>
  <c r="C68226" i="1"/>
  <c r="C9883" i="1"/>
  <c r="C36865" i="1"/>
  <c r="C36866" i="1"/>
  <c r="C9884" i="1"/>
  <c r="C36867" i="1"/>
  <c r="C36868" i="1"/>
  <c r="C36869" i="1"/>
  <c r="C62306" i="1"/>
  <c r="C68227" i="1"/>
  <c r="C17217" i="1"/>
  <c r="C26583" i="1"/>
  <c r="C46597" i="1"/>
  <c r="C36870" i="1"/>
  <c r="C46598" i="1"/>
  <c r="C55134" i="1"/>
  <c r="C36871" i="1"/>
  <c r="C46599" i="1"/>
  <c r="C36872" i="1"/>
  <c r="C55135" i="1"/>
  <c r="C17218" i="1"/>
  <c r="C26584" i="1"/>
  <c r="C36873" i="1"/>
  <c r="C17219" i="1"/>
  <c r="C36874" i="1"/>
  <c r="C9885" i="1"/>
  <c r="C62307" i="1"/>
  <c r="C68228" i="1"/>
  <c r="C36875" i="1"/>
  <c r="C1897" i="1"/>
  <c r="C55136" i="1"/>
  <c r="C26585" i="1"/>
  <c r="C68229" i="1"/>
  <c r="C26586" i="1"/>
  <c r="C36876" i="1"/>
  <c r="C17220" i="1"/>
  <c r="C36877" i="1"/>
  <c r="C46600" i="1"/>
  <c r="C36878" i="1"/>
  <c r="C36879" i="1"/>
  <c r="C46601" i="1"/>
  <c r="C55137" i="1"/>
  <c r="C46602" i="1"/>
  <c r="C26587" i="1"/>
  <c r="C62308" i="1"/>
  <c r="C62309" i="1"/>
  <c r="C36880" i="1"/>
  <c r="C55138" i="1"/>
  <c r="C55139" i="1"/>
  <c r="C26588" i="1"/>
  <c r="C36881" i="1"/>
  <c r="C46603" i="1"/>
  <c r="C82071" i="1"/>
  <c r="C46604" i="1"/>
  <c r="C55140" i="1"/>
  <c r="C26589" i="1"/>
  <c r="C73024" i="1"/>
  <c r="C46605" i="1"/>
  <c r="C62310" i="1"/>
  <c r="C79895" i="1"/>
  <c r="C26590" i="1"/>
  <c r="C26591" i="1"/>
  <c r="C26592" i="1"/>
  <c r="C46606" i="1"/>
  <c r="C62311" i="1"/>
  <c r="C17221" i="1"/>
  <c r="C36882" i="1"/>
  <c r="C26593" i="1"/>
  <c r="C62312" i="1"/>
  <c r="C55141" i="1"/>
  <c r="C79896" i="1"/>
  <c r="C68230" i="1"/>
  <c r="C73025" i="1"/>
  <c r="C55142" i="1"/>
  <c r="C76973" i="1"/>
  <c r="C62313" i="1"/>
  <c r="C83636" i="1"/>
  <c r="C82072" i="1"/>
  <c r="C84739" i="1"/>
  <c r="C46607" i="1"/>
  <c r="C82073" i="1"/>
  <c r="C26594" i="1"/>
  <c r="C82074" i="1"/>
  <c r="C76974" i="1"/>
  <c r="C55143" i="1"/>
  <c r="C76975" i="1"/>
  <c r="C86060" i="1"/>
  <c r="C62314" i="1"/>
  <c r="C62315" i="1"/>
  <c r="C62316" i="1"/>
  <c r="C73026" i="1"/>
  <c r="C55144" i="1"/>
  <c r="C17222" i="1"/>
  <c r="C55145" i="1"/>
  <c r="C26595" i="1"/>
  <c r="C26596" i="1"/>
  <c r="C36883" i="1"/>
  <c r="C84740" i="1"/>
  <c r="C82075" i="1"/>
  <c r="C46608" i="1"/>
  <c r="C4886" i="1"/>
  <c r="C46609" i="1"/>
  <c r="C76976" i="1"/>
  <c r="C55146" i="1"/>
  <c r="C62317" i="1"/>
  <c r="C55147" i="1"/>
  <c r="C79897" i="1"/>
  <c r="C86330" i="1"/>
  <c r="C85811" i="1"/>
  <c r="C46610" i="1"/>
  <c r="C46611" i="1"/>
  <c r="C26597" i="1"/>
  <c r="C62318" i="1"/>
  <c r="C85812" i="1"/>
  <c r="C85411" i="1"/>
  <c r="C36884" i="1"/>
  <c r="C68231" i="1"/>
  <c r="C26598" i="1"/>
  <c r="C68232" i="1"/>
  <c r="C62319" i="1"/>
  <c r="C76977" i="1"/>
  <c r="C26599" i="1"/>
  <c r="C26600" i="1"/>
  <c r="C36885" i="1"/>
  <c r="C36886" i="1"/>
  <c r="C79898" i="1"/>
  <c r="C73027" i="1"/>
  <c r="C79899" i="1"/>
  <c r="C26601" i="1"/>
  <c r="C26602" i="1"/>
  <c r="C9886" i="1"/>
  <c r="C46612" i="1"/>
  <c r="C36887" i="1"/>
  <c r="C82076" i="1"/>
  <c r="C82077" i="1"/>
  <c r="C68233" i="1"/>
  <c r="C26603" i="1"/>
  <c r="C36888" i="1"/>
  <c r="C73028" i="1"/>
  <c r="C46613" i="1"/>
  <c r="C36889" i="1"/>
  <c r="C46614" i="1"/>
  <c r="C26604" i="1"/>
  <c r="C46615" i="1"/>
  <c r="C36890" i="1"/>
  <c r="C76978" i="1"/>
  <c r="C9887" i="1"/>
  <c r="C4887" i="1"/>
  <c r="C17223" i="1"/>
  <c r="C36891" i="1"/>
  <c r="C79900" i="1"/>
  <c r="C73029" i="1"/>
  <c r="C82078" i="1"/>
  <c r="C82079" i="1"/>
  <c r="C68234" i="1"/>
  <c r="C86200" i="1"/>
  <c r="C36892" i="1"/>
  <c r="C55148" i="1"/>
  <c r="C46616" i="1"/>
  <c r="C36893" i="1"/>
  <c r="C83637" i="1"/>
  <c r="C76979" i="1"/>
  <c r="C9888" i="1"/>
  <c r="C9889" i="1"/>
  <c r="C17224" i="1"/>
  <c r="C36894" i="1"/>
  <c r="C9890" i="1"/>
  <c r="C46617" i="1"/>
  <c r="C46618" i="1"/>
  <c r="C36895" i="1"/>
  <c r="C36896" i="1"/>
  <c r="C55149" i="1"/>
  <c r="C46619" i="1"/>
  <c r="C46620" i="1"/>
  <c r="C26605" i="1"/>
  <c r="C36897" i="1"/>
  <c r="C26606" i="1"/>
  <c r="C46621" i="1"/>
  <c r="C36898" i="1"/>
  <c r="C46622" i="1"/>
  <c r="C55150" i="1"/>
  <c r="C26607" i="1"/>
  <c r="C36899" i="1"/>
  <c r="C26608" i="1"/>
  <c r="C36900" i="1"/>
  <c r="C82080" i="1"/>
  <c r="C26609" i="1"/>
  <c r="C36901" i="1"/>
  <c r="C73030" i="1"/>
  <c r="C46623" i="1"/>
  <c r="C17225" i="1"/>
  <c r="C68235" i="1"/>
  <c r="C26610" i="1"/>
  <c r="C17226" i="1"/>
  <c r="C36902" i="1"/>
  <c r="C26611" i="1"/>
  <c r="C26612" i="1"/>
  <c r="C1898" i="1"/>
  <c r="C1899" i="1"/>
  <c r="C9891" i="1"/>
  <c r="C36903" i="1"/>
  <c r="C26613" i="1"/>
  <c r="C1900" i="1"/>
  <c r="C4888" i="1"/>
  <c r="C26614" i="1"/>
  <c r="C26615" i="1"/>
  <c r="C17227" i="1"/>
  <c r="C26616" i="1"/>
  <c r="C68236" i="1"/>
  <c r="C76980" i="1"/>
  <c r="C79901" i="1"/>
  <c r="C62320" i="1"/>
  <c r="C82081" i="1"/>
  <c r="C68237" i="1"/>
  <c r="C55151" i="1"/>
  <c r="C55152" i="1"/>
  <c r="C73031" i="1"/>
  <c r="C76981" i="1"/>
  <c r="C79902" i="1"/>
  <c r="C68238" i="1"/>
  <c r="C55153" i="1"/>
  <c r="C62321" i="1"/>
  <c r="C68239" i="1"/>
  <c r="C83638" i="1"/>
  <c r="C46624" i="1"/>
  <c r="C62322" i="1"/>
  <c r="C62323" i="1"/>
  <c r="C55154" i="1"/>
  <c r="C17228" i="1"/>
  <c r="C1901" i="1"/>
  <c r="C1902" i="1"/>
  <c r="C36904" i="1"/>
  <c r="C277" i="1"/>
  <c r="C4889" i="1"/>
  <c r="C4890" i="1"/>
  <c r="C17229" i="1"/>
  <c r="C26617" i="1"/>
  <c r="C26618" i="1"/>
  <c r="C9892" i="1"/>
  <c r="C1903" i="1"/>
  <c r="C9893" i="1"/>
  <c r="C17230" i="1"/>
  <c r="C4891" i="1"/>
  <c r="C36905" i="1"/>
  <c r="C46625" i="1"/>
  <c r="C1904" i="1"/>
  <c r="C36906" i="1"/>
  <c r="C36907" i="1"/>
  <c r="C36908" i="1"/>
  <c r="C17231" i="1"/>
  <c r="C26619" i="1"/>
  <c r="C26620" i="1"/>
  <c r="C68240" i="1"/>
  <c r="C46626" i="1"/>
  <c r="C36909" i="1"/>
  <c r="C55155" i="1"/>
  <c r="C17232" i="1"/>
  <c r="C4892" i="1"/>
  <c r="C68241" i="1"/>
  <c r="C36910" i="1"/>
  <c r="C62324" i="1"/>
  <c r="C17233" i="1"/>
  <c r="C36911" i="1"/>
  <c r="C17234" i="1"/>
  <c r="C26621" i="1"/>
  <c r="C26622" i="1"/>
  <c r="C73032" i="1"/>
  <c r="C17235" i="1"/>
  <c r="C26623" i="1"/>
  <c r="C9894" i="1"/>
  <c r="C55156" i="1"/>
  <c r="C26624" i="1"/>
  <c r="C55157" i="1"/>
  <c r="C4893" i="1"/>
  <c r="C26625" i="1"/>
  <c r="C17236" i="1"/>
  <c r="C55158" i="1"/>
  <c r="C9895" i="1"/>
  <c r="C36912" i="1"/>
  <c r="C1905" i="1"/>
  <c r="C26626" i="1"/>
  <c r="C68242" i="1"/>
  <c r="C68243" i="1"/>
  <c r="C62325" i="1"/>
  <c r="C76982" i="1"/>
  <c r="C76983" i="1"/>
  <c r="C4894" i="1"/>
  <c r="C46627" i="1"/>
  <c r="C17237" i="1"/>
  <c r="C36913" i="1"/>
  <c r="C46628" i="1"/>
  <c r="C17238" i="1"/>
  <c r="C1906" i="1"/>
  <c r="C55159" i="1"/>
  <c r="C79903" i="1"/>
  <c r="C36914" i="1"/>
  <c r="C46629" i="1"/>
  <c r="C46630" i="1"/>
  <c r="C26627" i="1"/>
  <c r="C17239" i="1"/>
  <c r="C17240" i="1"/>
  <c r="C26628" i="1"/>
  <c r="C17241" i="1"/>
  <c r="C17242" i="1"/>
  <c r="C17243" i="1"/>
  <c r="C62326" i="1"/>
  <c r="C1907" i="1"/>
  <c r="C17244" i="1"/>
  <c r="C4895" i="1"/>
  <c r="C9896" i="1"/>
  <c r="C26629" i="1"/>
  <c r="C26630" i="1"/>
  <c r="C68244" i="1"/>
  <c r="C55160" i="1"/>
  <c r="C73033" i="1"/>
  <c r="C84741" i="1"/>
  <c r="C76984" i="1"/>
  <c r="C79904" i="1"/>
  <c r="C26631" i="1"/>
  <c r="C68245" i="1"/>
  <c r="C9897" i="1"/>
  <c r="C55161" i="1"/>
  <c r="C36915" i="1"/>
  <c r="C46631" i="1"/>
  <c r="C62327" i="1"/>
  <c r="C26632" i="1"/>
  <c r="C79905" i="1"/>
  <c r="C62328" i="1"/>
  <c r="C36916" i="1"/>
  <c r="C68246" i="1"/>
  <c r="C17245" i="1"/>
  <c r="C55162" i="1"/>
  <c r="C82082" i="1"/>
  <c r="C73034" i="1"/>
  <c r="C55163" i="1"/>
  <c r="C55164" i="1"/>
  <c r="C26633" i="1"/>
  <c r="C62329" i="1"/>
  <c r="C36917" i="1"/>
  <c r="C73035" i="1"/>
  <c r="C62330" i="1"/>
  <c r="C36918" i="1"/>
  <c r="C68247" i="1"/>
  <c r="C79906" i="1"/>
  <c r="C55165" i="1"/>
  <c r="C46632" i="1"/>
  <c r="C55166" i="1"/>
  <c r="C79907" i="1"/>
  <c r="C68248" i="1"/>
  <c r="C85813" i="1"/>
  <c r="C82083" i="1"/>
  <c r="C83639" i="1"/>
  <c r="C82084" i="1"/>
  <c r="C84742" i="1"/>
  <c r="C76985" i="1"/>
  <c r="C82085" i="1"/>
  <c r="C82086" i="1"/>
  <c r="C84743" i="1"/>
  <c r="C84744" i="1"/>
  <c r="C26634" i="1"/>
  <c r="C76986" i="1"/>
  <c r="C73036" i="1"/>
  <c r="C73037" i="1"/>
  <c r="C68249" i="1"/>
  <c r="C68250" i="1"/>
  <c r="C79908" i="1"/>
  <c r="C62331" i="1"/>
  <c r="C82087" i="1"/>
  <c r="C68251" i="1"/>
  <c r="C62332" i="1"/>
  <c r="C62333" i="1"/>
  <c r="C73038" i="1"/>
  <c r="C79909" i="1"/>
  <c r="C1908" i="1"/>
  <c r="C36919" i="1"/>
  <c r="C46633" i="1"/>
  <c r="C46634" i="1"/>
  <c r="C36920" i="1"/>
  <c r="C4896" i="1"/>
  <c r="C36921" i="1"/>
  <c r="C17246" i="1"/>
  <c r="C4897" i="1"/>
  <c r="C55167" i="1"/>
  <c r="C4898" i="1"/>
  <c r="C4899" i="1"/>
  <c r="C73039" i="1"/>
  <c r="C36922" i="1"/>
  <c r="C1909" i="1"/>
  <c r="C4900" i="1"/>
  <c r="C278" i="1"/>
  <c r="C46635" i="1"/>
  <c r="C26635" i="1"/>
  <c r="C17247" i="1"/>
  <c r="C26636" i="1"/>
  <c r="C17248" i="1"/>
  <c r="C9898" i="1"/>
  <c r="C79910" i="1"/>
  <c r="C62334" i="1"/>
  <c r="C4901" i="1"/>
  <c r="C26637" i="1"/>
  <c r="C4902" i="1"/>
  <c r="C1910" i="1"/>
  <c r="C4903" i="1"/>
  <c r="C36923" i="1"/>
  <c r="C9899" i="1"/>
  <c r="C76987" i="1"/>
  <c r="C4904" i="1"/>
  <c r="C76988" i="1"/>
  <c r="C26638" i="1"/>
  <c r="C17249" i="1"/>
  <c r="C46636" i="1"/>
  <c r="C26639" i="1"/>
  <c r="C4905" i="1"/>
  <c r="C68252" i="1"/>
  <c r="C36924" i="1"/>
  <c r="C73040" i="1"/>
  <c r="C26640" i="1"/>
  <c r="C73041" i="1"/>
  <c r="C17250" i="1"/>
  <c r="C26641" i="1"/>
  <c r="C55168" i="1"/>
  <c r="C26642" i="1"/>
  <c r="C76989" i="1"/>
  <c r="C36925" i="1"/>
  <c r="C26643" i="1"/>
  <c r="C17251" i="1"/>
  <c r="C9900" i="1"/>
  <c r="C46637" i="1"/>
  <c r="C73042" i="1"/>
  <c r="C62335" i="1"/>
  <c r="C4906" i="1"/>
  <c r="C68253" i="1"/>
  <c r="C279" i="1"/>
  <c r="C62336" i="1"/>
  <c r="C55169" i="1"/>
  <c r="C4907" i="1"/>
  <c r="C280" i="1"/>
  <c r="C55170" i="1"/>
  <c r="C4908" i="1"/>
  <c r="C9901" i="1"/>
  <c r="C46638" i="1"/>
  <c r="C281" i="1"/>
  <c r="C17252" i="1"/>
  <c r="C26644" i="1"/>
  <c r="C9902" i="1"/>
  <c r="C4909" i="1"/>
  <c r="C36926" i="1"/>
  <c r="C9903" i="1"/>
  <c r="C1911" i="1"/>
  <c r="C36927" i="1"/>
  <c r="C36928" i="1"/>
  <c r="C73043" i="1"/>
  <c r="C4910" i="1"/>
  <c r="C26645" i="1"/>
  <c r="C68254" i="1"/>
  <c r="C68255" i="1"/>
  <c r="C68256" i="1"/>
  <c r="C46639" i="1"/>
  <c r="C4911" i="1"/>
  <c r="C26646" i="1"/>
  <c r="C76990" i="1"/>
  <c r="C282" i="1"/>
  <c r="C17253" i="1"/>
  <c r="C4912" i="1"/>
  <c r="C1912" i="1"/>
  <c r="C4913" i="1"/>
  <c r="C4914" i="1"/>
  <c r="C4915" i="1"/>
  <c r="C1913" i="1"/>
  <c r="C1914" i="1"/>
  <c r="C1915" i="1"/>
  <c r="C9904" i="1"/>
  <c r="C17254" i="1"/>
  <c r="C1916" i="1"/>
  <c r="C36929" i="1"/>
  <c r="C46640" i="1"/>
  <c r="C55171" i="1"/>
  <c r="C68257" i="1"/>
  <c r="C36930" i="1"/>
  <c r="C55172" i="1"/>
  <c r="C36931" i="1"/>
  <c r="C36932" i="1"/>
  <c r="C46641" i="1"/>
  <c r="C46642" i="1"/>
  <c r="C17255" i="1"/>
  <c r="C17256" i="1"/>
  <c r="C26647" i="1"/>
  <c r="C68258" i="1"/>
  <c r="C9905" i="1"/>
  <c r="C9906" i="1"/>
  <c r="C62337" i="1"/>
  <c r="C9907" i="1"/>
  <c r="C46643" i="1"/>
  <c r="C68259" i="1"/>
  <c r="C46644" i="1"/>
  <c r="C26648" i="1"/>
  <c r="C62338" i="1"/>
  <c r="C73044" i="1"/>
  <c r="C1917" i="1"/>
  <c r="C283" i="1"/>
  <c r="C4916" i="1"/>
  <c r="C36933" i="1"/>
  <c r="C46645" i="1"/>
  <c r="C4917" i="1"/>
  <c r="C9908" i="1"/>
  <c r="C284" i="1"/>
  <c r="C62339" i="1"/>
  <c r="C4918" i="1"/>
  <c r="C55173" i="1"/>
  <c r="C26649" i="1"/>
  <c r="C46646" i="1"/>
  <c r="C85412" i="1"/>
  <c r="C26650" i="1"/>
  <c r="C17257" i="1"/>
  <c r="C55174" i="1"/>
  <c r="C26651" i="1"/>
  <c r="C9909" i="1"/>
  <c r="C62340" i="1"/>
  <c r="C55175" i="1"/>
  <c r="C62341" i="1"/>
  <c r="C55176" i="1"/>
  <c r="C4919" i="1"/>
  <c r="C36934" i="1"/>
  <c r="C62342" i="1"/>
  <c r="C55177" i="1"/>
  <c r="C36935" i="1"/>
  <c r="C17258" i="1"/>
  <c r="C36936" i="1"/>
  <c r="C26652" i="1"/>
  <c r="C9910" i="1"/>
  <c r="C26653" i="1"/>
  <c r="C26654" i="1"/>
  <c r="C285" i="1"/>
  <c r="C1918" i="1"/>
  <c r="C26655" i="1"/>
  <c r="C9911" i="1"/>
  <c r="C4920" i="1"/>
  <c r="C26656" i="1"/>
  <c r="C36937" i="1"/>
  <c r="C26657" i="1"/>
  <c r="C1919" i="1"/>
  <c r="C26658" i="1"/>
  <c r="C17259" i="1"/>
  <c r="C17260" i="1"/>
  <c r="C55178" i="1"/>
  <c r="C1920" i="1"/>
  <c r="C4921" i="1"/>
  <c r="C1921" i="1"/>
  <c r="C1922" i="1"/>
  <c r="C26659" i="1"/>
  <c r="C17261" i="1"/>
  <c r="C46647" i="1"/>
  <c r="C26660" i="1"/>
  <c r="C36938" i="1"/>
  <c r="C26661" i="1"/>
  <c r="C26662" i="1"/>
  <c r="C46648" i="1"/>
  <c r="C68260" i="1"/>
  <c r="C36939" i="1"/>
  <c r="C55179" i="1"/>
  <c r="C46649" i="1"/>
  <c r="C55180" i="1"/>
  <c r="C46650" i="1"/>
  <c r="C36940" i="1"/>
  <c r="C9912" i="1"/>
  <c r="C9913" i="1"/>
  <c r="C76991" i="1"/>
  <c r="C17262" i="1"/>
  <c r="C286" i="1"/>
  <c r="C1923" i="1"/>
  <c r="C1924" i="1"/>
  <c r="C76992" i="1"/>
  <c r="C1925" i="1"/>
  <c r="C1926" i="1"/>
  <c r="C62343" i="1"/>
  <c r="C36941" i="1"/>
  <c r="C26663" i="1"/>
  <c r="C26664" i="1"/>
  <c r="C79911" i="1"/>
  <c r="C79912" i="1"/>
  <c r="C83640" i="1"/>
  <c r="C36942" i="1"/>
  <c r="C55181" i="1"/>
  <c r="C79913" i="1"/>
  <c r="C73045" i="1"/>
  <c r="C17263" i="1"/>
  <c r="C68261" i="1"/>
  <c r="C55182" i="1"/>
  <c r="C46651" i="1"/>
  <c r="C36943" i="1"/>
  <c r="C9914" i="1"/>
  <c r="C26665" i="1"/>
  <c r="C9915" i="1"/>
  <c r="C17264" i="1"/>
  <c r="C26666" i="1"/>
  <c r="C68262" i="1"/>
  <c r="C68263" i="1"/>
  <c r="C17265" i="1"/>
  <c r="C79914" i="1"/>
  <c r="C36944" i="1"/>
  <c r="C73046" i="1"/>
  <c r="C4922" i="1"/>
  <c r="C1927" i="1"/>
  <c r="C9916" i="1"/>
  <c r="C1928" i="1"/>
  <c r="C17266" i="1"/>
  <c r="C62344" i="1"/>
  <c r="C17267" i="1"/>
  <c r="C287" i="1"/>
  <c r="C288" i="1"/>
  <c r="C17268" i="1"/>
  <c r="C17269" i="1"/>
  <c r="C17270" i="1"/>
  <c r="C36945" i="1"/>
  <c r="C26667" i="1"/>
  <c r="C17271" i="1"/>
  <c r="C55183" i="1"/>
  <c r="C17272" i="1"/>
  <c r="C36946" i="1"/>
  <c r="C26668" i="1"/>
  <c r="C4923" i="1"/>
  <c r="C9917" i="1"/>
  <c r="C1929" i="1"/>
  <c r="C4924" i="1"/>
  <c r="C9918" i="1"/>
  <c r="C4925" i="1"/>
  <c r="C9919" i="1"/>
  <c r="C9920" i="1"/>
  <c r="C1930" i="1"/>
  <c r="C289" i="1"/>
  <c r="C4926" i="1"/>
  <c r="C26669" i="1"/>
  <c r="C79915" i="1"/>
  <c r="C73047" i="1"/>
  <c r="C68264" i="1"/>
  <c r="C9921" i="1"/>
  <c r="C1931" i="1"/>
  <c r="C46652" i="1"/>
  <c r="C26670" i="1"/>
  <c r="C290" i="1"/>
  <c r="C4927" i="1"/>
  <c r="C9922" i="1"/>
  <c r="C4928" i="1"/>
  <c r="C26671" i="1"/>
  <c r="C46653" i="1"/>
  <c r="C84745" i="1"/>
  <c r="C4929" i="1"/>
  <c r="C36947" i="1"/>
  <c r="C36948" i="1"/>
  <c r="C9923" i="1"/>
  <c r="C291" i="1"/>
  <c r="C17273" i="1"/>
  <c r="C46654" i="1"/>
  <c r="C1932" i="1"/>
  <c r="C9924" i="1"/>
  <c r="C9925" i="1"/>
  <c r="C62345" i="1"/>
  <c r="C9926" i="1"/>
  <c r="C4930" i="1"/>
  <c r="C9927" i="1"/>
  <c r="C292" i="1"/>
  <c r="C26672" i="1"/>
  <c r="C1933" i="1"/>
  <c r="C9928" i="1"/>
  <c r="C36949" i="1"/>
  <c r="C26673" i="1"/>
  <c r="C46655" i="1"/>
  <c r="C26674" i="1"/>
  <c r="C17274" i="1"/>
  <c r="C9929" i="1"/>
  <c r="C9930" i="1"/>
  <c r="C68265" i="1"/>
  <c r="C46656" i="1"/>
  <c r="C55184" i="1"/>
  <c r="C55185" i="1"/>
  <c r="C26675" i="1"/>
  <c r="C36950" i="1"/>
  <c r="C293" i="1"/>
  <c r="C17275" i="1"/>
  <c r="C9931" i="1"/>
  <c r="C36951" i="1"/>
  <c r="C9932" i="1"/>
  <c r="C26676" i="1"/>
  <c r="C46657" i="1"/>
  <c r="C26677" i="1"/>
  <c r="C9933" i="1"/>
  <c r="C36952" i="1"/>
  <c r="C62346" i="1"/>
  <c r="C46658" i="1"/>
  <c r="C36953" i="1"/>
  <c r="C1934" i="1"/>
  <c r="C26678" i="1"/>
  <c r="C9934" i="1"/>
  <c r="C9935" i="1"/>
  <c r="C9936" i="1"/>
  <c r="C68266" i="1"/>
  <c r="C55186" i="1"/>
  <c r="C17276" i="1"/>
  <c r="C4931" i="1"/>
  <c r="C1935" i="1"/>
  <c r="C4932" i="1"/>
  <c r="C55187" i="1"/>
  <c r="C9937" i="1"/>
  <c r="C68267" i="1"/>
  <c r="C46659" i="1"/>
  <c r="C9938" i="1"/>
  <c r="C73048" i="1"/>
  <c r="C76993" i="1"/>
  <c r="C55188" i="1"/>
  <c r="C68268" i="1"/>
  <c r="C76994" i="1"/>
  <c r="C46660" i="1"/>
  <c r="C55189" i="1"/>
  <c r="C73049" i="1"/>
  <c r="C55190" i="1"/>
  <c r="C55191" i="1"/>
  <c r="C46661" i="1"/>
  <c r="C36954" i="1"/>
  <c r="C46662" i="1"/>
  <c r="C55192" i="1"/>
  <c r="C26679" i="1"/>
  <c r="C73050" i="1"/>
  <c r="C1936" i="1"/>
  <c r="C26680" i="1"/>
  <c r="C36955" i="1"/>
  <c r="C36956" i="1"/>
  <c r="C26681" i="1"/>
  <c r="C68269" i="1"/>
  <c r="C79916" i="1"/>
  <c r="C68270" i="1"/>
  <c r="C68271" i="1"/>
  <c r="C79917" i="1"/>
  <c r="C79918" i="1"/>
  <c r="C68272" i="1"/>
  <c r="C68273" i="1"/>
  <c r="C76995" i="1"/>
  <c r="C36957" i="1"/>
  <c r="C26682" i="1"/>
  <c r="C4933" i="1"/>
  <c r="C17277" i="1"/>
  <c r="C73051" i="1"/>
  <c r="C46663" i="1"/>
  <c r="C17278" i="1"/>
  <c r="C55193" i="1"/>
  <c r="C4934" i="1"/>
  <c r="C17279" i="1"/>
  <c r="C17280" i="1"/>
  <c r="C26683" i="1"/>
  <c r="C26684" i="1"/>
  <c r="C76996" i="1"/>
  <c r="C85814" i="1"/>
  <c r="C62347" i="1"/>
  <c r="C62348" i="1"/>
  <c r="C1937" i="1"/>
  <c r="C36958" i="1"/>
  <c r="C46664" i="1"/>
  <c r="C36959" i="1"/>
  <c r="C68274" i="1"/>
  <c r="C76997" i="1"/>
  <c r="C73052" i="1"/>
  <c r="C79919" i="1"/>
  <c r="C68275" i="1"/>
  <c r="C79920" i="1"/>
  <c r="C62349" i="1"/>
  <c r="C26685" i="1"/>
  <c r="C76998" i="1"/>
  <c r="C76999" i="1"/>
  <c r="C77000" i="1"/>
  <c r="C17281" i="1"/>
  <c r="C55194" i="1"/>
  <c r="C55195" i="1"/>
  <c r="C26686" i="1"/>
  <c r="C77001" i="1"/>
  <c r="C62350" i="1"/>
  <c r="C79921" i="1"/>
  <c r="C55196" i="1"/>
  <c r="C62351" i="1"/>
  <c r="C73053" i="1"/>
  <c r="C77002" i="1"/>
  <c r="C77003" i="1"/>
  <c r="C17282" i="1"/>
  <c r="C36960" i="1"/>
  <c r="C36961" i="1"/>
  <c r="C36962" i="1"/>
  <c r="C26687" i="1"/>
  <c r="C62352" i="1"/>
  <c r="C62353" i="1"/>
  <c r="C83641" i="1"/>
  <c r="C84746" i="1"/>
  <c r="C62354" i="1"/>
  <c r="C46665" i="1"/>
  <c r="C68276" i="1"/>
  <c r="C55197" i="1"/>
  <c r="C77004" i="1"/>
  <c r="C83642" i="1"/>
  <c r="C62355" i="1"/>
  <c r="C77005" i="1"/>
  <c r="C62356" i="1"/>
  <c r="C77006" i="1"/>
  <c r="C1938" i="1"/>
  <c r="C26688" i="1"/>
  <c r="C26689" i="1"/>
  <c r="C26690" i="1"/>
  <c r="C4935" i="1"/>
  <c r="C17283" i="1"/>
  <c r="C4936" i="1"/>
  <c r="C4937" i="1"/>
  <c r="C26691" i="1"/>
  <c r="C26692" i="1"/>
  <c r="C4938" i="1"/>
  <c r="C26693" i="1"/>
  <c r="C46666" i="1"/>
  <c r="C26694" i="1"/>
  <c r="C4939" i="1"/>
  <c r="C9939" i="1"/>
  <c r="C46667" i="1"/>
  <c r="C68277" i="1"/>
  <c r="C55198" i="1"/>
  <c r="C79922" i="1"/>
  <c r="C17284" i="1"/>
  <c r="C26695" i="1"/>
  <c r="C17285" i="1"/>
  <c r="C4940" i="1"/>
  <c r="C17286" i="1"/>
  <c r="C62357" i="1"/>
  <c r="C36963" i="1"/>
  <c r="C26696" i="1"/>
  <c r="C17287" i="1"/>
  <c r="C36964" i="1"/>
  <c r="C36965" i="1"/>
  <c r="C26697" i="1"/>
  <c r="C9940" i="1"/>
  <c r="C9941" i="1"/>
  <c r="C17288" i="1"/>
  <c r="C26698" i="1"/>
  <c r="C46668" i="1"/>
  <c r="C17289" i="1"/>
  <c r="C77007" i="1"/>
  <c r="C55199" i="1"/>
  <c r="C84747" i="1"/>
  <c r="C73054" i="1"/>
  <c r="C68278" i="1"/>
  <c r="C77008" i="1"/>
  <c r="C62358" i="1"/>
  <c r="C62359" i="1"/>
  <c r="C62360" i="1"/>
  <c r="C82088" i="1"/>
  <c r="C73055" i="1"/>
  <c r="C68279" i="1"/>
  <c r="C73056" i="1"/>
  <c r="C68280" i="1"/>
  <c r="C55200" i="1"/>
  <c r="C62361" i="1"/>
  <c r="C62362" i="1"/>
  <c r="C36966" i="1"/>
  <c r="C9942" i="1"/>
  <c r="C1939" i="1"/>
  <c r="C36967" i="1"/>
  <c r="C1940" i="1"/>
  <c r="C9943" i="1"/>
  <c r="C9944" i="1"/>
  <c r="C55201" i="1"/>
  <c r="C9945" i="1"/>
  <c r="C36968" i="1"/>
  <c r="C46669" i="1"/>
  <c r="C1941" i="1"/>
  <c r="C1942" i="1"/>
  <c r="C26699" i="1"/>
  <c r="C62363" i="1"/>
  <c r="C79923" i="1"/>
  <c r="C55202" i="1"/>
  <c r="C294" i="1"/>
  <c r="C36969" i="1"/>
  <c r="C17290" i="1"/>
  <c r="C17291" i="1"/>
  <c r="C36970" i="1"/>
  <c r="C4941" i="1"/>
  <c r="C26700" i="1"/>
  <c r="C17292" i="1"/>
  <c r="C26701" i="1"/>
  <c r="C26702" i="1"/>
  <c r="C17293" i="1"/>
  <c r="C26703" i="1"/>
  <c r="C26704" i="1"/>
  <c r="C68281" i="1"/>
  <c r="C17294" i="1"/>
  <c r="C26705" i="1"/>
  <c r="C17295" i="1"/>
  <c r="C17296" i="1"/>
  <c r="C1943" i="1"/>
  <c r="C46670" i="1"/>
  <c r="C17297" i="1"/>
  <c r="C26706" i="1"/>
  <c r="C26707" i="1"/>
  <c r="C26708" i="1"/>
  <c r="C4942" i="1"/>
  <c r="C4943" i="1"/>
  <c r="C1944" i="1"/>
  <c r="C26709" i="1"/>
  <c r="C9946" i="1"/>
  <c r="C4944" i="1"/>
  <c r="C4945" i="1"/>
  <c r="C4946" i="1"/>
  <c r="C1945" i="1"/>
  <c r="C1946" i="1"/>
  <c r="C295" i="1"/>
  <c r="C4947" i="1"/>
  <c r="C9947" i="1"/>
  <c r="C62364" i="1"/>
  <c r="C9948" i="1"/>
  <c r="C296" i="1"/>
  <c r="C55203" i="1"/>
  <c r="C62365" i="1"/>
  <c r="C17298" i="1"/>
  <c r="C46671" i="1"/>
  <c r="C17299" i="1"/>
  <c r="C26710" i="1"/>
  <c r="C17300" i="1"/>
  <c r="C36971" i="1"/>
  <c r="C9949" i="1"/>
  <c r="C26711" i="1"/>
  <c r="C36972" i="1"/>
  <c r="C17301" i="1"/>
  <c r="C9950" i="1"/>
  <c r="C26712" i="1"/>
  <c r="C26713" i="1"/>
  <c r="C73057" i="1"/>
  <c r="C17302" i="1"/>
  <c r="C36973" i="1"/>
  <c r="C73058" i="1"/>
  <c r="C36974" i="1"/>
  <c r="C36975" i="1"/>
  <c r="C17303" i="1"/>
  <c r="C4948" i="1"/>
  <c r="C17304" i="1"/>
  <c r="C26714" i="1"/>
  <c r="C26715" i="1"/>
  <c r="C36976" i="1"/>
  <c r="C9951" i="1"/>
  <c r="C79924" i="1"/>
  <c r="C62366" i="1"/>
  <c r="C9952" i="1"/>
  <c r="C26716" i="1"/>
  <c r="C26717" i="1"/>
  <c r="C26718" i="1"/>
  <c r="C26719" i="1"/>
  <c r="C68282" i="1"/>
  <c r="C73059" i="1"/>
  <c r="C68283" i="1"/>
  <c r="C79925" i="1"/>
  <c r="C62367" i="1"/>
  <c r="C62368" i="1"/>
  <c r="C82089" i="1"/>
  <c r="C79926" i="1"/>
  <c r="C17305" i="1"/>
  <c r="C4949" i="1"/>
  <c r="C36977" i="1"/>
  <c r="C36978" i="1"/>
  <c r="C17306" i="1"/>
  <c r="C4950" i="1"/>
  <c r="C4951" i="1"/>
  <c r="C36979" i="1"/>
  <c r="C17307" i="1"/>
  <c r="C17308" i="1"/>
  <c r="C26720" i="1"/>
  <c r="C17309" i="1"/>
  <c r="C4952" i="1"/>
  <c r="C62369" i="1"/>
  <c r="C82090" i="1"/>
  <c r="C46672" i="1"/>
  <c r="C73060" i="1"/>
  <c r="C36980" i="1"/>
  <c r="C4953" i="1"/>
  <c r="C36981" i="1"/>
  <c r="C17310" i="1"/>
  <c r="C73061" i="1"/>
  <c r="C68284" i="1"/>
  <c r="C4954" i="1"/>
  <c r="C62370" i="1"/>
  <c r="C46673" i="1"/>
  <c r="C9953" i="1"/>
  <c r="C9954" i="1"/>
  <c r="C1947" i="1"/>
  <c r="C26721" i="1"/>
  <c r="C4955" i="1"/>
  <c r="C9955" i="1"/>
  <c r="C9956" i="1"/>
  <c r="C26722" i="1"/>
  <c r="C62371" i="1"/>
  <c r="C62372" i="1"/>
  <c r="C73062" i="1"/>
  <c r="C62373" i="1"/>
  <c r="C4956" i="1"/>
  <c r="C36982" i="1"/>
  <c r="C62374" i="1"/>
  <c r="C62375" i="1"/>
  <c r="C26723" i="1"/>
  <c r="C68285" i="1"/>
  <c r="C82091" i="1"/>
  <c r="C9957" i="1"/>
  <c r="C73063" i="1"/>
  <c r="C9958" i="1"/>
  <c r="C26724" i="1"/>
  <c r="C4957" i="1"/>
  <c r="C26725" i="1"/>
  <c r="C17311" i="1"/>
  <c r="C4958" i="1"/>
  <c r="C9959" i="1"/>
  <c r="C9960" i="1"/>
  <c r="C4959" i="1"/>
  <c r="C46674" i="1"/>
  <c r="C36983" i="1"/>
  <c r="C46675" i="1"/>
  <c r="C26726" i="1"/>
  <c r="C62376" i="1"/>
  <c r="C62377" i="1"/>
  <c r="C1948" i="1"/>
  <c r="C26727" i="1"/>
  <c r="C9961" i="1"/>
  <c r="C55204" i="1"/>
  <c r="C46676" i="1"/>
  <c r="C26728" i="1"/>
  <c r="C17312" i="1"/>
  <c r="C26729" i="1"/>
  <c r="C4960" i="1"/>
  <c r="C26730" i="1"/>
  <c r="C36984" i="1"/>
  <c r="C26731" i="1"/>
  <c r="C9962" i="1"/>
  <c r="C26732" i="1"/>
  <c r="C9963" i="1"/>
  <c r="C46677" i="1"/>
  <c r="C17313" i="1"/>
  <c r="C62378" i="1"/>
  <c r="C46678" i="1"/>
  <c r="C1949" i="1"/>
  <c r="C62379" i="1"/>
  <c r="C68286" i="1"/>
  <c r="C46679" i="1"/>
  <c r="C26733" i="1"/>
  <c r="C36985" i="1"/>
  <c r="C17314" i="1"/>
  <c r="C17315" i="1"/>
  <c r="C62380" i="1"/>
  <c r="C73064" i="1"/>
  <c r="C68287" i="1"/>
  <c r="C73065" i="1"/>
  <c r="C4961" i="1"/>
  <c r="C62381" i="1"/>
  <c r="C73066" i="1"/>
  <c r="C46680" i="1"/>
  <c r="C46681" i="1"/>
  <c r="C36986" i="1"/>
  <c r="C36987" i="1"/>
  <c r="C36988" i="1"/>
  <c r="C17316" i="1"/>
  <c r="C17317" i="1"/>
  <c r="C77009" i="1"/>
  <c r="C73067" i="1"/>
  <c r="C79927" i="1"/>
  <c r="C55205" i="1"/>
  <c r="C55206" i="1"/>
  <c r="C73068" i="1"/>
  <c r="C46682" i="1"/>
  <c r="C17318" i="1"/>
  <c r="C46683" i="1"/>
  <c r="C297" i="1"/>
  <c r="C17319" i="1"/>
  <c r="C55207" i="1"/>
  <c r="C17320" i="1"/>
  <c r="C36989" i="1"/>
  <c r="C62382" i="1"/>
  <c r="C17321" i="1"/>
  <c r="C17322" i="1"/>
  <c r="C4962" i="1"/>
  <c r="C36990" i="1"/>
  <c r="C46684" i="1"/>
  <c r="C26734" i="1"/>
  <c r="C55208" i="1"/>
  <c r="C55209" i="1"/>
  <c r="C17323" i="1"/>
  <c r="C17324" i="1"/>
  <c r="C4963" i="1"/>
  <c r="C17325" i="1"/>
  <c r="C55210" i="1"/>
  <c r="C46685" i="1"/>
  <c r="C17326" i="1"/>
  <c r="C9964" i="1"/>
  <c r="C1950" i="1"/>
  <c r="C1951" i="1"/>
  <c r="C26735" i="1"/>
  <c r="C46686" i="1"/>
  <c r="C17327" i="1"/>
  <c r="C1952" i="1"/>
  <c r="C4964" i="1"/>
  <c r="C4965" i="1"/>
  <c r="C17328" i="1"/>
  <c r="C84748" i="1"/>
  <c r="C4966" i="1"/>
  <c r="C36991" i="1"/>
  <c r="C36992" i="1"/>
  <c r="C26736" i="1"/>
  <c r="C17329" i="1"/>
  <c r="C26737" i="1"/>
  <c r="C9965" i="1"/>
  <c r="C4967" i="1"/>
  <c r="C1953" i="1"/>
  <c r="C298" i="1"/>
  <c r="C9966" i="1"/>
  <c r="C17330" i="1"/>
  <c r="C17331" i="1"/>
  <c r="C17332" i="1"/>
  <c r="C26738" i="1"/>
  <c r="C17333" i="1"/>
  <c r="C26739" i="1"/>
  <c r="C17334" i="1"/>
  <c r="C46687" i="1"/>
  <c r="C17335" i="1"/>
  <c r="C36993" i="1"/>
  <c r="C17336" i="1"/>
  <c r="C36994" i="1"/>
  <c r="C73069" i="1"/>
  <c r="C26740" i="1"/>
  <c r="C17337" i="1"/>
  <c r="C17338" i="1"/>
  <c r="C55211" i="1"/>
  <c r="C9967" i="1"/>
  <c r="C36995" i="1"/>
  <c r="C73070" i="1"/>
  <c r="C85815" i="1"/>
  <c r="C86262" i="1"/>
  <c r="C9968" i="1"/>
  <c r="C26741" i="1"/>
  <c r="C68288" i="1"/>
  <c r="C4968" i="1"/>
  <c r="C9969" i="1"/>
  <c r="C4969" i="1"/>
  <c r="C1954" i="1"/>
  <c r="C17339" i="1"/>
  <c r="C62383" i="1"/>
  <c r="C9970" i="1"/>
  <c r="C9971" i="1"/>
  <c r="C55212" i="1"/>
  <c r="C82092" i="1"/>
  <c r="C84749" i="1"/>
  <c r="C82093" i="1"/>
  <c r="C46688" i="1"/>
  <c r="C46689" i="1"/>
  <c r="C55213" i="1"/>
  <c r="C55214" i="1"/>
  <c r="C46690" i="1"/>
  <c r="C36996" i="1"/>
  <c r="C73071" i="1"/>
  <c r="C77010" i="1"/>
  <c r="C82094" i="1"/>
  <c r="C68289" i="1"/>
  <c r="C83643" i="1"/>
  <c r="C83644" i="1"/>
  <c r="C73072" i="1"/>
  <c r="C77011" i="1"/>
  <c r="C77012" i="1"/>
  <c r="C26742" i="1"/>
  <c r="C36997" i="1"/>
  <c r="C73073" i="1"/>
  <c r="C83645" i="1"/>
  <c r="C79928" i="1"/>
  <c r="C79929" i="1"/>
  <c r="C26743" i="1"/>
  <c r="C36998" i="1"/>
  <c r="C68290" i="1"/>
  <c r="C62384" i="1"/>
  <c r="C9972" i="1"/>
  <c r="C9973" i="1"/>
  <c r="C17340" i="1"/>
  <c r="C9974" i="1"/>
  <c r="C26744" i="1"/>
  <c r="C1955" i="1"/>
  <c r="C79930" i="1"/>
  <c r="C62385" i="1"/>
  <c r="C62386" i="1"/>
  <c r="C26745" i="1"/>
  <c r="C68291" i="1"/>
  <c r="C17341" i="1"/>
  <c r="C55215" i="1"/>
  <c r="C17342" i="1"/>
  <c r="C9975" i="1"/>
  <c r="C26746" i="1"/>
  <c r="C36999" i="1"/>
  <c r="C17343" i="1"/>
  <c r="C17344" i="1"/>
  <c r="C299" i="1"/>
  <c r="C17345" i="1"/>
  <c r="C55216" i="1"/>
  <c r="C46691" i="1"/>
  <c r="C26747" i="1"/>
  <c r="C17346" i="1"/>
  <c r="C37000" i="1"/>
  <c r="C46692" i="1"/>
  <c r="C26748" i="1"/>
  <c r="C37001" i="1"/>
  <c r="C26749" i="1"/>
  <c r="C17347" i="1"/>
  <c r="C55217" i="1"/>
  <c r="C55218" i="1"/>
  <c r="C37002" i="1"/>
  <c r="C17348" i="1"/>
  <c r="C4970" i="1"/>
  <c r="C9976" i="1"/>
  <c r="C9977" i="1"/>
  <c r="C26750" i="1"/>
  <c r="C68292" i="1"/>
  <c r="C17349" i="1"/>
  <c r="C17350" i="1"/>
  <c r="C26751" i="1"/>
  <c r="C79931" i="1"/>
  <c r="C9978" i="1"/>
  <c r="C55219" i="1"/>
  <c r="C9979" i="1"/>
  <c r="C46693" i="1"/>
  <c r="C68293" i="1"/>
  <c r="C73074" i="1"/>
  <c r="C79932" i="1"/>
  <c r="C83646" i="1"/>
  <c r="C79933" i="1"/>
  <c r="C55220" i="1"/>
  <c r="C46694" i="1"/>
  <c r="C73075" i="1"/>
  <c r="C62387" i="1"/>
  <c r="C46695" i="1"/>
  <c r="C4971" i="1"/>
  <c r="C17351" i="1"/>
  <c r="C46696" i="1"/>
  <c r="C9980" i="1"/>
  <c r="C17352" i="1"/>
  <c r="C9981" i="1"/>
  <c r="C79934" i="1"/>
  <c r="C46697" i="1"/>
  <c r="C77013" i="1"/>
  <c r="C62388" i="1"/>
  <c r="C86263" i="1"/>
  <c r="C46698" i="1"/>
  <c r="C79935" i="1"/>
  <c r="C82095" i="1"/>
  <c r="C68294" i="1"/>
  <c r="C26752" i="1"/>
  <c r="C37003" i="1"/>
  <c r="C4972" i="1"/>
  <c r="C17353" i="1"/>
  <c r="C79936" i="1"/>
  <c r="C55221" i="1"/>
  <c r="C62389" i="1"/>
  <c r="C68295" i="1"/>
  <c r="C55222" i="1"/>
  <c r="C55223" i="1"/>
  <c r="C46699" i="1"/>
  <c r="C37004" i="1"/>
  <c r="C17354" i="1"/>
  <c r="C68296" i="1"/>
  <c r="C62390" i="1"/>
  <c r="C9982" i="1"/>
  <c r="C46700" i="1"/>
  <c r="C62391" i="1"/>
  <c r="C1956" i="1"/>
  <c r="C26753" i="1"/>
  <c r="C17355" i="1"/>
  <c r="C17356" i="1"/>
  <c r="C26754" i="1"/>
  <c r="C37005" i="1"/>
  <c r="C9983" i="1"/>
  <c r="C55224" i="1"/>
  <c r="C73076" i="1"/>
  <c r="C37006" i="1"/>
  <c r="C68297" i="1"/>
  <c r="C68298" i="1"/>
  <c r="C46701" i="1"/>
  <c r="C26755" i="1"/>
  <c r="C37007" i="1"/>
  <c r="C79937" i="1"/>
  <c r="C68299" i="1"/>
  <c r="C79938" i="1"/>
  <c r="C4973" i="1"/>
  <c r="C26756" i="1"/>
  <c r="C17357" i="1"/>
  <c r="C9984" i="1"/>
  <c r="C73077" i="1"/>
  <c r="C46702" i="1"/>
  <c r="C82096" i="1"/>
  <c r="C85413" i="1"/>
  <c r="C82097" i="1"/>
  <c r="C62392" i="1"/>
  <c r="C55225" i="1"/>
  <c r="C73078" i="1"/>
  <c r="C84750" i="1"/>
  <c r="C55226" i="1"/>
  <c r="C46703" i="1"/>
  <c r="C73079" i="1"/>
  <c r="C55227" i="1"/>
  <c r="C68300" i="1"/>
  <c r="C73080" i="1"/>
  <c r="C55228" i="1"/>
  <c r="C62393" i="1"/>
  <c r="C55229" i="1"/>
  <c r="C46704" i="1"/>
  <c r="C46705" i="1"/>
  <c r="C46706" i="1"/>
  <c r="C68301" i="1"/>
  <c r="C55230" i="1"/>
  <c r="C46707" i="1"/>
  <c r="C17358" i="1"/>
  <c r="C37008" i="1"/>
  <c r="C46708" i="1"/>
  <c r="C73081" i="1"/>
  <c r="C26757" i="1"/>
  <c r="C62394" i="1"/>
  <c r="C37009" i="1"/>
  <c r="C62395" i="1"/>
  <c r="C68302" i="1"/>
  <c r="C79939" i="1"/>
  <c r="C4974" i="1"/>
  <c r="C4975" i="1"/>
  <c r="C4976" i="1"/>
  <c r="C73082" i="1"/>
  <c r="C62396" i="1"/>
  <c r="C68303" i="1"/>
  <c r="C73083" i="1"/>
  <c r="C68304" i="1"/>
  <c r="C62397" i="1"/>
  <c r="C62398" i="1"/>
  <c r="C62399" i="1"/>
  <c r="C46709" i="1"/>
  <c r="C37010" i="1"/>
  <c r="C37011" i="1"/>
  <c r="C46710" i="1"/>
  <c r="C73084" i="1"/>
  <c r="C4977" i="1"/>
  <c r="C17359" i="1"/>
  <c r="C9985" i="1"/>
  <c r="C9986" i="1"/>
  <c r="C9987" i="1"/>
  <c r="C73085" i="1"/>
  <c r="C62400" i="1"/>
  <c r="C62401" i="1"/>
  <c r="C77014" i="1"/>
  <c r="C68305" i="1"/>
  <c r="C77015" i="1"/>
  <c r="C73086" i="1"/>
  <c r="C46711" i="1"/>
  <c r="C68306" i="1"/>
  <c r="C46712" i="1"/>
  <c r="C55231" i="1"/>
  <c r="C77016" i="1"/>
  <c r="C73087" i="1"/>
  <c r="C73088" i="1"/>
  <c r="C62402" i="1"/>
  <c r="C73089" i="1"/>
  <c r="C26758" i="1"/>
  <c r="C26759" i="1"/>
  <c r="C1957" i="1"/>
  <c r="C9988" i="1"/>
  <c r="C37012" i="1"/>
  <c r="C37013" i="1"/>
  <c r="C26760" i="1"/>
  <c r="C17360" i="1"/>
  <c r="C55232" i="1"/>
  <c r="C62403" i="1"/>
  <c r="C62404" i="1"/>
  <c r="C26761" i="1"/>
  <c r="C9989" i="1"/>
  <c r="C26762" i="1"/>
  <c r="C37014" i="1"/>
  <c r="C37015" i="1"/>
  <c r="C73090" i="1"/>
  <c r="C26763" i="1"/>
  <c r="C17361" i="1"/>
  <c r="C62405" i="1"/>
  <c r="C46713" i="1"/>
  <c r="C37016" i="1"/>
  <c r="C17362" i="1"/>
  <c r="C79940" i="1"/>
  <c r="C9990" i="1"/>
  <c r="C37017" i="1"/>
  <c r="C84751" i="1"/>
  <c r="C9991" i="1"/>
  <c r="C17363" i="1"/>
  <c r="C46714" i="1"/>
  <c r="C46715" i="1"/>
  <c r="C77017" i="1"/>
  <c r="C84752" i="1"/>
  <c r="C73091" i="1"/>
  <c r="C79941" i="1"/>
  <c r="C77018" i="1"/>
  <c r="C82098" i="1"/>
  <c r="C82099" i="1"/>
  <c r="C79942" i="1"/>
  <c r="C17364" i="1"/>
  <c r="C62406" i="1"/>
  <c r="C77019" i="1"/>
  <c r="C46716" i="1"/>
  <c r="C55233" i="1"/>
  <c r="C73092" i="1"/>
  <c r="C62407" i="1"/>
  <c r="C46717" i="1"/>
  <c r="C26764" i="1"/>
  <c r="C300" i="1"/>
  <c r="C4978" i="1"/>
  <c r="C17365" i="1"/>
  <c r="C46718" i="1"/>
  <c r="C26765" i="1"/>
  <c r="C17366" i="1"/>
  <c r="C46719" i="1"/>
  <c r="C9992" i="1"/>
  <c r="C17367" i="1"/>
  <c r="C37018" i="1"/>
  <c r="C26766" i="1"/>
  <c r="C17368" i="1"/>
  <c r="C9993" i="1"/>
  <c r="C17369" i="1"/>
  <c r="C4979" i="1"/>
  <c r="C9994" i="1"/>
  <c r="C9995" i="1"/>
  <c r="C26767" i="1"/>
  <c r="C55234" i="1"/>
  <c r="C55235" i="1"/>
  <c r="C68307" i="1"/>
  <c r="C85414" i="1"/>
  <c r="C84753" i="1"/>
  <c r="C26768" i="1"/>
  <c r="C62408" i="1"/>
  <c r="C37019" i="1"/>
  <c r="C79943" i="1"/>
  <c r="C17370" i="1"/>
  <c r="C26769" i="1"/>
  <c r="C17371" i="1"/>
  <c r="C17372" i="1"/>
  <c r="C17373" i="1"/>
  <c r="C26770" i="1"/>
  <c r="C26771" i="1"/>
  <c r="C1958" i="1"/>
  <c r="C17374" i="1"/>
  <c r="C17375" i="1"/>
  <c r="C9996" i="1"/>
  <c r="C55236" i="1"/>
  <c r="C26772" i="1"/>
  <c r="C1959" i="1"/>
  <c r="C68308" i="1"/>
  <c r="C4980" i="1"/>
  <c r="C4981" i="1"/>
  <c r="C55237" i="1"/>
  <c r="C26773" i="1"/>
  <c r="C26774" i="1"/>
  <c r="C17376" i="1"/>
  <c r="C77020" i="1"/>
  <c r="C9997" i="1"/>
  <c r="C37020" i="1"/>
  <c r="C62409" i="1"/>
  <c r="C62410" i="1"/>
  <c r="C73093" i="1"/>
  <c r="C62411" i="1"/>
  <c r="C9998" i="1"/>
  <c r="C4982" i="1"/>
  <c r="C9999" i="1"/>
  <c r="C17377" i="1"/>
  <c r="C37021" i="1"/>
  <c r="C17378" i="1"/>
  <c r="C55238" i="1"/>
  <c r="C46720" i="1"/>
  <c r="C73094" i="1"/>
  <c r="C55239" i="1"/>
  <c r="C62412" i="1"/>
  <c r="C55240" i="1"/>
  <c r="C55241" i="1"/>
  <c r="C46721" i="1"/>
  <c r="C62413" i="1"/>
  <c r="C62414" i="1"/>
  <c r="C84754" i="1"/>
  <c r="C83647" i="1"/>
  <c r="C37022" i="1"/>
  <c r="C1960" i="1"/>
  <c r="C10000" i="1"/>
  <c r="C46722" i="1"/>
  <c r="C55242" i="1"/>
  <c r="C46723" i="1"/>
  <c r="C46724" i="1"/>
  <c r="C46725" i="1"/>
  <c r="C4983" i="1"/>
  <c r="C301" i="1"/>
  <c r="C17379" i="1"/>
  <c r="C55243" i="1"/>
  <c r="C37023" i="1"/>
  <c r="C26775" i="1"/>
  <c r="C17380" i="1"/>
  <c r="C46726" i="1"/>
  <c r="C46727" i="1"/>
  <c r="C17381" i="1"/>
  <c r="C17382" i="1"/>
  <c r="C37024" i="1"/>
  <c r="C10001" i="1"/>
  <c r="C17383" i="1"/>
  <c r="C17384" i="1"/>
  <c r="C17385" i="1"/>
  <c r="C17386" i="1"/>
  <c r="C17387" i="1"/>
  <c r="C26776" i="1"/>
  <c r="C46728" i="1"/>
  <c r="C68309" i="1"/>
  <c r="C62415" i="1"/>
  <c r="C55244" i="1"/>
  <c r="C4984" i="1"/>
  <c r="C17388" i="1"/>
  <c r="C10002" i="1"/>
  <c r="C68310" i="1"/>
  <c r="C10003" i="1"/>
  <c r="C26777" i="1"/>
  <c r="C37025" i="1"/>
  <c r="C85415" i="1"/>
  <c r="C79944" i="1"/>
  <c r="C10004" i="1"/>
  <c r="C26778" i="1"/>
  <c r="C68311" i="1"/>
  <c r="C55245" i="1"/>
  <c r="C4985" i="1"/>
  <c r="C17389" i="1"/>
  <c r="C37026" i="1"/>
  <c r="C17390" i="1"/>
  <c r="C4986" i="1"/>
  <c r="C46729" i="1"/>
  <c r="C17391" i="1"/>
  <c r="C46730" i="1"/>
  <c r="C83648" i="1"/>
  <c r="C77021" i="1"/>
  <c r="C68312" i="1"/>
  <c r="C55246" i="1"/>
  <c r="C62416" i="1"/>
  <c r="C55247" i="1"/>
  <c r="C77022" i="1"/>
  <c r="C62417" i="1"/>
  <c r="C55248" i="1"/>
  <c r="C55249" i="1"/>
  <c r="C73095" i="1"/>
  <c r="C79945" i="1"/>
  <c r="C73096" i="1"/>
  <c r="C55250" i="1"/>
  <c r="C46731" i="1"/>
  <c r="C55251" i="1"/>
  <c r="C17392" i="1"/>
  <c r="C26779" i="1"/>
  <c r="C62418" i="1"/>
  <c r="C68313" i="1"/>
  <c r="C46732" i="1"/>
  <c r="C37027" i="1"/>
  <c r="C302" i="1"/>
  <c r="C17393" i="1"/>
  <c r="C46733" i="1"/>
  <c r="C46734" i="1"/>
  <c r="C26780" i="1"/>
  <c r="C46735" i="1"/>
  <c r="C46736" i="1"/>
  <c r="C46737" i="1"/>
  <c r="C37028" i="1"/>
  <c r="C17394" i="1"/>
  <c r="C46738" i="1"/>
  <c r="C17395" i="1"/>
  <c r="C26781" i="1"/>
  <c r="C17396" i="1"/>
  <c r="C26782" i="1"/>
  <c r="C26783" i="1"/>
  <c r="C37029" i="1"/>
  <c r="C55252" i="1"/>
  <c r="C46739" i="1"/>
  <c r="C26784" i="1"/>
  <c r="C17397" i="1"/>
  <c r="C17398" i="1"/>
  <c r="C37030" i="1"/>
  <c r="C17399" i="1"/>
  <c r="C17400" i="1"/>
  <c r="C17401" i="1"/>
  <c r="C26785" i="1"/>
  <c r="C26786" i="1"/>
  <c r="C37031" i="1"/>
  <c r="C46740" i="1"/>
  <c r="C46741" i="1"/>
  <c r="C26787" i="1"/>
  <c r="C17402" i="1"/>
  <c r="C17403" i="1"/>
  <c r="C68314" i="1"/>
  <c r="C17404" i="1"/>
  <c r="C77023" i="1"/>
  <c r="C77024" i="1"/>
  <c r="C55253" i="1"/>
  <c r="C62419" i="1"/>
  <c r="C82100" i="1"/>
  <c r="C68315" i="1"/>
  <c r="C55254" i="1"/>
  <c r="C55255" i="1"/>
  <c r="C82101" i="1"/>
  <c r="C77025" i="1"/>
  <c r="C37032" i="1"/>
  <c r="C17405" i="1"/>
  <c r="C17406" i="1"/>
  <c r="C37033" i="1"/>
  <c r="C17407" i="1"/>
  <c r="C55256" i="1"/>
  <c r="C10005" i="1"/>
  <c r="C73097" i="1"/>
  <c r="C77026" i="1"/>
  <c r="C82102" i="1"/>
  <c r="C55257" i="1"/>
  <c r="C62420" i="1"/>
  <c r="C17408" i="1"/>
  <c r="C10006" i="1"/>
  <c r="C37034" i="1"/>
  <c r="C17409" i="1"/>
  <c r="C17410" i="1"/>
  <c r="C17411" i="1"/>
  <c r="C37035" i="1"/>
  <c r="C10007" i="1"/>
  <c r="C4987" i="1"/>
  <c r="C17412" i="1"/>
  <c r="C10008" i="1"/>
  <c r="C4988" i="1"/>
  <c r="C10009" i="1"/>
  <c r="C10010" i="1"/>
  <c r="C46742" i="1"/>
  <c r="C10011" i="1"/>
  <c r="C26788" i="1"/>
  <c r="C4989" i="1"/>
  <c r="C77027" i="1"/>
  <c r="C68316" i="1"/>
  <c r="C62421" i="1"/>
  <c r="C37036" i="1"/>
  <c r="C55258" i="1"/>
  <c r="C37037" i="1"/>
  <c r="C37038" i="1"/>
  <c r="C37039" i="1"/>
  <c r="C77028" i="1"/>
  <c r="C79946" i="1"/>
  <c r="C37040" i="1"/>
  <c r="C62422" i="1"/>
  <c r="C62423" i="1"/>
  <c r="C46743" i="1"/>
  <c r="C55259" i="1"/>
  <c r="C77029" i="1"/>
  <c r="C62424" i="1"/>
  <c r="C68317" i="1"/>
  <c r="C55260" i="1"/>
  <c r="C46744" i="1"/>
  <c r="C37041" i="1"/>
  <c r="C17413" i="1"/>
  <c r="C46745" i="1"/>
  <c r="C68318" i="1"/>
  <c r="C37042" i="1"/>
  <c r="C46746" i="1"/>
  <c r="C73098" i="1"/>
  <c r="C73099" i="1"/>
  <c r="C46747" i="1"/>
  <c r="C37043" i="1"/>
  <c r="C55261" i="1"/>
  <c r="C37044" i="1"/>
  <c r="C46748" i="1"/>
  <c r="C17414" i="1"/>
  <c r="C55262" i="1"/>
  <c r="C46749" i="1"/>
  <c r="C55263" i="1"/>
  <c r="C73100" i="1"/>
  <c r="C62425" i="1"/>
  <c r="C37045" i="1"/>
  <c r="C55264" i="1"/>
  <c r="C26789" i="1"/>
  <c r="C37046" i="1"/>
  <c r="C68319" i="1"/>
  <c r="C55265" i="1"/>
  <c r="C46750" i="1"/>
  <c r="C46751" i="1"/>
  <c r="C46752" i="1"/>
  <c r="C62426" i="1"/>
  <c r="C46753" i="1"/>
  <c r="C55266" i="1"/>
  <c r="C62427" i="1"/>
  <c r="C62428" i="1"/>
  <c r="C55267" i="1"/>
  <c r="C17415" i="1"/>
  <c r="C37047" i="1"/>
  <c r="C46754" i="1"/>
  <c r="C55268" i="1"/>
  <c r="C62429" i="1"/>
  <c r="C46755" i="1"/>
  <c r="C62430" i="1"/>
  <c r="C37048" i="1"/>
  <c r="C37049" i="1"/>
  <c r="C26790" i="1"/>
  <c r="C37050" i="1"/>
  <c r="C55269" i="1"/>
  <c r="C37051" i="1"/>
  <c r="C26791" i="1"/>
  <c r="C17416" i="1"/>
  <c r="C37052" i="1"/>
  <c r="C55270" i="1"/>
  <c r="C1961" i="1"/>
  <c r="C77030" i="1"/>
  <c r="C37053" i="1"/>
  <c r="C26792" i="1"/>
  <c r="C26793" i="1"/>
  <c r="C46756" i="1"/>
  <c r="C55271" i="1"/>
  <c r="C37054" i="1"/>
  <c r="C68320" i="1"/>
  <c r="C68321" i="1"/>
  <c r="C55272" i="1"/>
  <c r="C37055" i="1"/>
  <c r="C37056" i="1"/>
  <c r="C26794" i="1"/>
  <c r="C55273" i="1"/>
  <c r="C62431" i="1"/>
  <c r="C62432" i="1"/>
  <c r="C26795" i="1"/>
  <c r="C26796" i="1"/>
  <c r="C68322" i="1"/>
  <c r="C17417" i="1"/>
  <c r="C26797" i="1"/>
  <c r="C55274" i="1"/>
  <c r="C26798" i="1"/>
  <c r="C37057" i="1"/>
  <c r="C26799" i="1"/>
  <c r="C73101" i="1"/>
  <c r="C46757" i="1"/>
  <c r="C46758" i="1"/>
  <c r="C62433" i="1"/>
  <c r="C17418" i="1"/>
  <c r="C37058" i="1"/>
  <c r="C26800" i="1"/>
  <c r="C26801" i="1"/>
  <c r="C10012" i="1"/>
  <c r="C17419" i="1"/>
  <c r="C26802" i="1"/>
  <c r="C4990" i="1"/>
  <c r="C26803" i="1"/>
  <c r="C10013" i="1"/>
  <c r="C26804" i="1"/>
  <c r="C77031" i="1"/>
  <c r="C17420" i="1"/>
  <c r="C68323" i="1"/>
  <c r="C79947" i="1"/>
  <c r="C77032" i="1"/>
  <c r="C46759" i="1"/>
  <c r="C55275" i="1"/>
  <c r="C77033" i="1"/>
  <c r="C55276" i="1"/>
  <c r="C62434" i="1"/>
  <c r="C26805" i="1"/>
  <c r="C17421" i="1"/>
  <c r="C10014" i="1"/>
  <c r="C77034" i="1"/>
  <c r="C37059" i="1"/>
  <c r="C73102" i="1"/>
  <c r="C37060" i="1"/>
  <c r="C26806" i="1"/>
  <c r="C10015" i="1"/>
  <c r="C26807" i="1"/>
  <c r="C68324" i="1"/>
  <c r="C79948" i="1"/>
  <c r="C10016" i="1"/>
  <c r="C37061" i="1"/>
  <c r="C62435" i="1"/>
  <c r="C37062" i="1"/>
  <c r="C17422" i="1"/>
  <c r="C4991" i="1"/>
  <c r="C46760" i="1"/>
  <c r="C62436" i="1"/>
  <c r="C1962" i="1"/>
  <c r="C10017" i="1"/>
  <c r="C303" i="1"/>
  <c r="C26808" i="1"/>
  <c r="C68325" i="1"/>
  <c r="C55277" i="1"/>
  <c r="C37063" i="1"/>
  <c r="C62437" i="1"/>
  <c r="C26809" i="1"/>
  <c r="C10018" i="1"/>
  <c r="C17423" i="1"/>
  <c r="C17424" i="1"/>
  <c r="C55278" i="1"/>
  <c r="C17425" i="1"/>
  <c r="C37064" i="1"/>
  <c r="C17426" i="1"/>
  <c r="C4992" i="1"/>
  <c r="C17427" i="1"/>
  <c r="C10019" i="1"/>
  <c r="C4993" i="1"/>
  <c r="C37065" i="1"/>
  <c r="C10020" i="1"/>
  <c r="C26810" i="1"/>
  <c r="C37066" i="1"/>
  <c r="C17428" i="1"/>
  <c r="C37067" i="1"/>
  <c r="C62438" i="1"/>
  <c r="C83649" i="1"/>
  <c r="C4994" i="1"/>
  <c r="C17429" i="1"/>
  <c r="C4995" i="1"/>
  <c r="C17430" i="1"/>
  <c r="C10021" i="1"/>
  <c r="C17431" i="1"/>
  <c r="C73103" i="1"/>
  <c r="C55279" i="1"/>
  <c r="C55280" i="1"/>
  <c r="C62439" i="1"/>
  <c r="C26811" i="1"/>
  <c r="C62440" i="1"/>
  <c r="C26812" i="1"/>
  <c r="C62441" i="1"/>
  <c r="C37068" i="1"/>
  <c r="C26813" i="1"/>
  <c r="C17432" i="1"/>
  <c r="C4996" i="1"/>
  <c r="C46761" i="1"/>
  <c r="C37069" i="1"/>
  <c r="C304" i="1"/>
  <c r="C46762" i="1"/>
  <c r="C305" i="1"/>
  <c r="C4997" i="1"/>
  <c r="C306" i="1"/>
  <c r="C37070" i="1"/>
  <c r="C77035" i="1"/>
  <c r="C17433" i="1"/>
  <c r="C307" i="1"/>
  <c r="C1963" i="1"/>
  <c r="C4998" i="1"/>
  <c r="C73104" i="1"/>
  <c r="C37071" i="1"/>
  <c r="C37072" i="1"/>
  <c r="C68326" i="1"/>
  <c r="C73105" i="1"/>
  <c r="C26814" i="1"/>
  <c r="C46763" i="1"/>
  <c r="C55281" i="1"/>
  <c r="C46764" i="1"/>
  <c r="C55282" i="1"/>
  <c r="C37073" i="1"/>
  <c r="C68327" i="1"/>
  <c r="C37074" i="1"/>
  <c r="C68328" i="1"/>
  <c r="C10022" i="1"/>
  <c r="C10023" i="1"/>
  <c r="C17434" i="1"/>
  <c r="C4999" i="1"/>
  <c r="C17435" i="1"/>
  <c r="C10024" i="1"/>
  <c r="C10025" i="1"/>
  <c r="C5000" i="1"/>
  <c r="C10026" i="1"/>
  <c r="C79949" i="1"/>
  <c r="C46765" i="1"/>
  <c r="C73106" i="1"/>
  <c r="C46766" i="1"/>
  <c r="C10027" i="1"/>
  <c r="C37075" i="1"/>
  <c r="C5001" i="1"/>
  <c r="C55283" i="1"/>
  <c r="C10028" i="1"/>
  <c r="C10029" i="1"/>
  <c r="C37076" i="1"/>
  <c r="C62442" i="1"/>
  <c r="C46767" i="1"/>
  <c r="C10030" i="1"/>
  <c r="C55284" i="1"/>
  <c r="C10031" i="1"/>
  <c r="C46768" i="1"/>
  <c r="C10032" i="1"/>
  <c r="C77036" i="1"/>
  <c r="C79950" i="1"/>
  <c r="C55285" i="1"/>
  <c r="C68329" i="1"/>
  <c r="C37077" i="1"/>
  <c r="C46769" i="1"/>
  <c r="C37078" i="1"/>
  <c r="C10033" i="1"/>
  <c r="C10034" i="1"/>
  <c r="C26815" i="1"/>
  <c r="C73107" i="1"/>
  <c r="C5002" i="1"/>
  <c r="C37079" i="1"/>
  <c r="C46770" i="1"/>
  <c r="C73108" i="1"/>
  <c r="C17436" i="1"/>
  <c r="C37080" i="1"/>
  <c r="C55286" i="1"/>
  <c r="C26816" i="1"/>
  <c r="C82103" i="1"/>
  <c r="C46771" i="1"/>
  <c r="C5003" i="1"/>
  <c r="C62443" i="1"/>
  <c r="C37081" i="1"/>
  <c r="C308" i="1"/>
  <c r="C26817" i="1"/>
  <c r="C17437" i="1"/>
  <c r="C17438" i="1"/>
  <c r="C55287" i="1"/>
  <c r="C26818" i="1"/>
  <c r="C26819" i="1"/>
  <c r="C55288" i="1"/>
  <c r="C73109" i="1"/>
  <c r="C26820" i="1"/>
  <c r="C17439" i="1"/>
  <c r="C10035" i="1"/>
  <c r="C55289" i="1"/>
  <c r="C62444" i="1"/>
  <c r="C46772" i="1"/>
  <c r="C55290" i="1"/>
  <c r="C46773" i="1"/>
  <c r="C68330" i="1"/>
  <c r="C55291" i="1"/>
  <c r="C68331" i="1"/>
  <c r="C73110" i="1"/>
  <c r="C73111" i="1"/>
  <c r="C68332" i="1"/>
  <c r="C55292" i="1"/>
  <c r="C68333" i="1"/>
  <c r="C79951" i="1"/>
  <c r="C46774" i="1"/>
  <c r="C55293" i="1"/>
  <c r="C77037" i="1"/>
  <c r="C73112" i="1"/>
  <c r="C55294" i="1"/>
  <c r="C68334" i="1"/>
  <c r="C46775" i="1"/>
  <c r="C55295" i="1"/>
  <c r="C46776" i="1"/>
  <c r="C55296" i="1"/>
  <c r="C55297" i="1"/>
  <c r="C46777" i="1"/>
  <c r="C62445" i="1"/>
  <c r="C62446" i="1"/>
  <c r="C46778" i="1"/>
  <c r="C77038" i="1"/>
  <c r="C46779" i="1"/>
  <c r="C46780" i="1"/>
  <c r="C79952" i="1"/>
  <c r="C46781" i="1"/>
  <c r="C83650" i="1"/>
  <c r="C79953" i="1"/>
  <c r="C73113" i="1"/>
  <c r="C46782" i="1"/>
  <c r="C55298" i="1"/>
  <c r="C62447" i="1"/>
  <c r="C62448" i="1"/>
  <c r="C37082" i="1"/>
  <c r="C73114" i="1"/>
  <c r="C46783" i="1"/>
  <c r="C37083" i="1"/>
  <c r="C55299" i="1"/>
  <c r="C73115" i="1"/>
  <c r="C10036" i="1"/>
  <c r="C46784" i="1"/>
  <c r="C68335" i="1"/>
  <c r="C37084" i="1"/>
  <c r="C79954" i="1"/>
  <c r="C83651" i="1"/>
  <c r="C73116" i="1"/>
  <c r="C73117" i="1"/>
  <c r="C79955" i="1"/>
  <c r="C85816" i="1"/>
  <c r="C10037" i="1"/>
  <c r="C1964" i="1"/>
  <c r="C46785" i="1"/>
  <c r="C62449" i="1"/>
  <c r="C55300" i="1"/>
  <c r="C37085" i="1"/>
  <c r="C55301" i="1"/>
  <c r="C83652" i="1"/>
  <c r="C37086" i="1"/>
  <c r="C62450" i="1"/>
  <c r="C46786" i="1"/>
  <c r="C26821" i="1"/>
  <c r="C17440" i="1"/>
  <c r="C73118" i="1"/>
  <c r="C62451" i="1"/>
  <c r="C73119" i="1"/>
  <c r="C73120" i="1"/>
  <c r="C68336" i="1"/>
  <c r="C77039" i="1"/>
  <c r="C55302" i="1"/>
  <c r="C10038" i="1"/>
  <c r="C62452" i="1"/>
  <c r="C17441" i="1"/>
  <c r="C1965" i="1"/>
  <c r="C17442" i="1"/>
  <c r="C26822" i="1"/>
  <c r="C55303" i="1"/>
  <c r="C55304" i="1"/>
  <c r="C55305" i="1"/>
  <c r="C10039" i="1"/>
  <c r="C46787" i="1"/>
  <c r="C10040" i="1"/>
  <c r="C46788" i="1"/>
  <c r="C26823" i="1"/>
  <c r="C68337" i="1"/>
  <c r="C26824" i="1"/>
  <c r="C5004" i="1"/>
  <c r="C10041" i="1"/>
  <c r="C26825" i="1"/>
  <c r="C62453" i="1"/>
  <c r="C17443" i="1"/>
  <c r="C62454" i="1"/>
  <c r="C84755" i="1"/>
  <c r="C85416" i="1"/>
  <c r="C10042" i="1"/>
  <c r="C55306" i="1"/>
  <c r="C17444" i="1"/>
  <c r="C73121" i="1"/>
  <c r="C55307" i="1"/>
  <c r="C68338" i="1"/>
  <c r="C77040" i="1"/>
  <c r="C55308" i="1"/>
  <c r="C37087" i="1"/>
  <c r="C55309" i="1"/>
  <c r="C73122" i="1"/>
  <c r="C68339" i="1"/>
  <c r="C82104" i="1"/>
  <c r="C83653" i="1"/>
  <c r="C62455" i="1"/>
  <c r="C82105" i="1"/>
  <c r="C62456" i="1"/>
  <c r="C62457" i="1"/>
  <c r="C55310" i="1"/>
  <c r="C55311" i="1"/>
  <c r="C68340" i="1"/>
  <c r="C73123" i="1"/>
  <c r="C73124" i="1"/>
  <c r="C73125" i="1"/>
  <c r="C55312" i="1"/>
  <c r="C82106" i="1"/>
  <c r="C73126" i="1"/>
  <c r="C26826" i="1"/>
  <c r="C83654" i="1"/>
  <c r="C55313" i="1"/>
  <c r="C37088" i="1"/>
  <c r="C10043" i="1"/>
  <c r="C17445" i="1"/>
  <c r="C68341" i="1"/>
  <c r="C17446" i="1"/>
  <c r="C62458" i="1"/>
  <c r="C55314" i="1"/>
  <c r="C68342" i="1"/>
  <c r="C84756" i="1"/>
  <c r="C82107" i="1"/>
  <c r="C77041" i="1"/>
  <c r="C84757" i="1"/>
  <c r="C62459" i="1"/>
  <c r="C62460" i="1"/>
  <c r="C73127" i="1"/>
  <c r="C68343" i="1"/>
  <c r="C62461" i="1"/>
  <c r="C77042" i="1"/>
  <c r="C55315" i="1"/>
  <c r="C26827" i="1"/>
  <c r="C46789" i="1"/>
  <c r="C37089" i="1"/>
  <c r="C10044" i="1"/>
  <c r="C17447" i="1"/>
  <c r="C26828" i="1"/>
  <c r="C17448" i="1"/>
  <c r="C85417" i="1"/>
  <c r="C77043" i="1"/>
  <c r="C77044" i="1"/>
  <c r="C82108" i="1"/>
  <c r="C77045" i="1"/>
  <c r="C77046" i="1"/>
  <c r="C68344" i="1"/>
  <c r="C73128" i="1"/>
  <c r="C55316" i="1"/>
  <c r="C55317" i="1"/>
  <c r="C83655" i="1"/>
  <c r="C83656" i="1"/>
  <c r="C62462" i="1"/>
  <c r="C68345" i="1"/>
  <c r="C85418" i="1"/>
  <c r="C55318" i="1"/>
  <c r="C79956" i="1"/>
  <c r="C73129" i="1"/>
  <c r="C79957" i="1"/>
  <c r="C83657" i="1"/>
  <c r="C82109" i="1"/>
  <c r="C77047" i="1"/>
  <c r="C79958" i="1"/>
  <c r="C79959" i="1"/>
  <c r="C79960" i="1"/>
  <c r="C79961" i="1"/>
  <c r="C82110" i="1"/>
  <c r="C73130" i="1"/>
  <c r="C77048" i="1"/>
  <c r="C79962" i="1"/>
  <c r="C73131" i="1"/>
  <c r="C83658" i="1"/>
  <c r="C79963" i="1"/>
  <c r="C84758" i="1"/>
  <c r="C73132" i="1"/>
  <c r="C68346" i="1"/>
  <c r="C55319" i="1"/>
  <c r="C84759" i="1"/>
  <c r="C77049" i="1"/>
  <c r="C77050" i="1"/>
  <c r="C83659" i="1"/>
  <c r="C83660" i="1"/>
  <c r="C77051" i="1"/>
  <c r="C73133" i="1"/>
  <c r="C68347" i="1"/>
  <c r="C73134" i="1"/>
  <c r="C77052" i="1"/>
  <c r="C73135" i="1"/>
  <c r="C73136" i="1"/>
  <c r="C77053" i="1"/>
  <c r="C68348" i="1"/>
  <c r="C77054" i="1"/>
  <c r="C79964" i="1"/>
  <c r="C79965" i="1"/>
  <c r="C83661" i="1"/>
  <c r="C79966" i="1"/>
  <c r="C85419" i="1"/>
  <c r="C86201" i="1"/>
  <c r="C79967" i="1"/>
  <c r="C68349" i="1"/>
  <c r="C77055" i="1"/>
  <c r="C77056" i="1"/>
  <c r="C73137" i="1"/>
  <c r="C79968" i="1"/>
  <c r="C73138" i="1"/>
  <c r="C77057" i="1"/>
  <c r="C46790" i="1"/>
  <c r="C82111" i="1"/>
  <c r="C84760" i="1"/>
  <c r="C62463" i="1"/>
  <c r="C82112" i="1"/>
  <c r="C68350" i="1"/>
  <c r="C73139" i="1"/>
  <c r="C79969" i="1"/>
  <c r="C62464" i="1"/>
  <c r="C62465" i="1"/>
  <c r="C73140" i="1"/>
  <c r="C77058" i="1"/>
  <c r="C73141" i="1"/>
  <c r="C77059" i="1"/>
  <c r="C77060" i="1"/>
  <c r="C79970" i="1"/>
  <c r="C79971" i="1"/>
  <c r="C77061" i="1"/>
  <c r="C77062" i="1"/>
  <c r="C62466" i="1"/>
  <c r="C82113" i="1"/>
  <c r="C73142" i="1"/>
  <c r="C77063" i="1"/>
  <c r="C73143" i="1"/>
  <c r="C79972" i="1"/>
  <c r="C55320" i="1"/>
  <c r="C55321" i="1"/>
  <c r="C68351" i="1"/>
  <c r="C68352" i="1"/>
  <c r="C77064" i="1"/>
  <c r="C68353" i="1"/>
  <c r="C77065" i="1"/>
  <c r="C62467" i="1"/>
  <c r="C79973" i="1"/>
  <c r="C84761" i="1"/>
  <c r="C83662" i="1"/>
  <c r="C62468" i="1"/>
  <c r="C79974" i="1"/>
  <c r="C82114" i="1"/>
  <c r="C79975" i="1"/>
  <c r="C82115" i="1"/>
  <c r="C82116" i="1"/>
  <c r="C62469" i="1"/>
  <c r="C62470" i="1"/>
  <c r="C79976" i="1"/>
  <c r="C77066" i="1"/>
  <c r="C62471" i="1"/>
  <c r="C79977" i="1"/>
  <c r="C68354" i="1"/>
  <c r="C62472" i="1"/>
  <c r="C77067" i="1"/>
  <c r="C84762" i="1"/>
  <c r="C82117" i="1"/>
  <c r="C77068" i="1"/>
  <c r="C55322" i="1"/>
  <c r="C62473" i="1"/>
  <c r="C55323" i="1"/>
  <c r="C68355" i="1"/>
  <c r="C73144" i="1"/>
  <c r="C73145" i="1"/>
  <c r="C73146" i="1"/>
  <c r="C62474" i="1"/>
  <c r="C68356" i="1"/>
  <c r="C77069" i="1"/>
  <c r="C77070" i="1"/>
  <c r="C82118" i="1"/>
  <c r="C77071" i="1"/>
  <c r="C68357" i="1"/>
  <c r="C82119" i="1"/>
  <c r="C62475" i="1"/>
  <c r="C55324" i="1"/>
  <c r="C77072" i="1"/>
  <c r="C73147" i="1"/>
  <c r="C73148" i="1"/>
  <c r="C62476" i="1"/>
  <c r="C77073" i="1"/>
  <c r="C62477" i="1"/>
  <c r="C73149" i="1"/>
  <c r="C82120" i="1"/>
  <c r="C85420" i="1"/>
  <c r="C68358" i="1"/>
  <c r="C68359" i="1"/>
  <c r="C46791" i="1"/>
  <c r="C73150" i="1"/>
  <c r="C55325" i="1"/>
  <c r="C68360" i="1"/>
  <c r="C77074" i="1"/>
  <c r="C84763" i="1"/>
  <c r="C77075" i="1"/>
  <c r="C77076" i="1"/>
  <c r="C84764" i="1"/>
  <c r="C68361" i="1"/>
  <c r="C55326" i="1"/>
  <c r="C83663" i="1"/>
  <c r="C26829" i="1"/>
  <c r="C26830" i="1"/>
  <c r="C86061" i="1"/>
  <c r="C84765" i="1"/>
  <c r="C83664" i="1"/>
  <c r="C77077" i="1"/>
  <c r="C79978" i="1"/>
  <c r="C83665" i="1"/>
  <c r="C73151" i="1"/>
  <c r="C46792" i="1"/>
  <c r="C37090" i="1"/>
  <c r="C37091" i="1"/>
  <c r="C46793" i="1"/>
  <c r="C55327" i="1"/>
  <c r="C55328" i="1"/>
  <c r="C17449" i="1"/>
  <c r="C73152" i="1"/>
  <c r="C5005" i="1"/>
  <c r="C37092" i="1"/>
  <c r="C73153" i="1"/>
  <c r="C68362" i="1"/>
  <c r="C10045" i="1"/>
  <c r="C10046" i="1"/>
  <c r="C37093" i="1"/>
  <c r="C1966" i="1"/>
  <c r="C46794" i="1"/>
  <c r="C26831" i="1"/>
  <c r="C37094" i="1"/>
  <c r="C37095" i="1"/>
  <c r="C37096" i="1"/>
  <c r="C10047" i="1"/>
  <c r="C17450" i="1"/>
  <c r="C62478" i="1"/>
  <c r="C37097" i="1"/>
  <c r="C46795" i="1"/>
  <c r="C10048" i="1"/>
  <c r="C46796" i="1"/>
  <c r="C62479" i="1"/>
  <c r="C68363" i="1"/>
  <c r="C17451" i="1"/>
  <c r="C37098" i="1"/>
  <c r="C26832" i="1"/>
  <c r="C37099" i="1"/>
  <c r="C10049" i="1"/>
  <c r="C1967" i="1"/>
  <c r="C5006" i="1"/>
  <c r="C55329" i="1"/>
  <c r="C46797" i="1"/>
  <c r="C26833" i="1"/>
  <c r="C37100" i="1"/>
  <c r="C79979" i="1"/>
  <c r="C309" i="1"/>
  <c r="C26834" i="1"/>
  <c r="C10050" i="1"/>
  <c r="C62480" i="1"/>
  <c r="C17452" i="1"/>
  <c r="C55330" i="1"/>
  <c r="C55331" i="1"/>
  <c r="C62481" i="1"/>
  <c r="C83666" i="1"/>
  <c r="C79980" i="1"/>
  <c r="C55332" i="1"/>
  <c r="C82121" i="1"/>
  <c r="C37101" i="1"/>
  <c r="C17453" i="1"/>
  <c r="C1968" i="1"/>
  <c r="C10051" i="1"/>
  <c r="C10052" i="1"/>
  <c r="C55333" i="1"/>
  <c r="C83667" i="1"/>
  <c r="C26835" i="1"/>
  <c r="C62482" i="1"/>
  <c r="C17454" i="1"/>
  <c r="C46798" i="1"/>
  <c r="C1969" i="1"/>
  <c r="C37102" i="1"/>
  <c r="C10053" i="1"/>
  <c r="C26836" i="1"/>
  <c r="C26837" i="1"/>
  <c r="C26838" i="1"/>
  <c r="C10054" i="1"/>
  <c r="C26839" i="1"/>
  <c r="C10055" i="1"/>
  <c r="C17455" i="1"/>
  <c r="C55334" i="1"/>
  <c r="C37103" i="1"/>
  <c r="C62483" i="1"/>
  <c r="C17456" i="1"/>
  <c r="C62484" i="1"/>
  <c r="C86062" i="1"/>
  <c r="C17457" i="1"/>
  <c r="C79981" i="1"/>
  <c r="C55335" i="1"/>
  <c r="C55336" i="1"/>
  <c r="C62485" i="1"/>
  <c r="C55337" i="1"/>
  <c r="C55338" i="1"/>
  <c r="C55339" i="1"/>
  <c r="C77078" i="1"/>
  <c r="C55340" i="1"/>
  <c r="C68364" i="1"/>
  <c r="C82122" i="1"/>
  <c r="C86063" i="1"/>
  <c r="C55341" i="1"/>
  <c r="C17458" i="1"/>
  <c r="C55342" i="1"/>
  <c r="C79982" i="1"/>
  <c r="C68365" i="1"/>
  <c r="C62486" i="1"/>
  <c r="C83668" i="1"/>
  <c r="C10056" i="1"/>
  <c r="C37104" i="1"/>
  <c r="C82123" i="1"/>
  <c r="C77079" i="1"/>
  <c r="C79983" i="1"/>
  <c r="C73154" i="1"/>
  <c r="C82124" i="1"/>
  <c r="C26840" i="1"/>
  <c r="C5007" i="1"/>
  <c r="C17459" i="1"/>
  <c r="C68366" i="1"/>
  <c r="C62487" i="1"/>
  <c r="C73155" i="1"/>
  <c r="C73156" i="1"/>
  <c r="C55343" i="1"/>
  <c r="C55344" i="1"/>
  <c r="C46799" i="1"/>
  <c r="C37105" i="1"/>
  <c r="C17460" i="1"/>
  <c r="C37106" i="1"/>
  <c r="C5008" i="1"/>
  <c r="C83669" i="1"/>
  <c r="C1970" i="1"/>
  <c r="C10057" i="1"/>
  <c r="C17461" i="1"/>
  <c r="C26841" i="1"/>
  <c r="C26842" i="1"/>
  <c r="C62488" i="1"/>
  <c r="C46800" i="1"/>
  <c r="C79984" i="1"/>
  <c r="C46801" i="1"/>
  <c r="C46802" i="1"/>
  <c r="C68367" i="1"/>
  <c r="C77080" i="1"/>
  <c r="C55345" i="1"/>
  <c r="C84766" i="1"/>
  <c r="C55346" i="1"/>
  <c r="C73157" i="1"/>
  <c r="C55347" i="1"/>
  <c r="C46803" i="1"/>
  <c r="C46804" i="1"/>
  <c r="C73158" i="1"/>
  <c r="C26843" i="1"/>
  <c r="C68368" i="1"/>
  <c r="C62489" i="1"/>
  <c r="C68369" i="1"/>
  <c r="C37107" i="1"/>
  <c r="C73159" i="1"/>
  <c r="C82125" i="1"/>
  <c r="C26844" i="1"/>
  <c r="C62490" i="1"/>
  <c r="C82126" i="1"/>
  <c r="C62491" i="1"/>
  <c r="C68370" i="1"/>
  <c r="C82127" i="1"/>
  <c r="C55348" i="1"/>
  <c r="C62492" i="1"/>
  <c r="C79985" i="1"/>
  <c r="C73160" i="1"/>
  <c r="C46805" i="1"/>
  <c r="C46806" i="1"/>
  <c r="C46807" i="1"/>
  <c r="C26845" i="1"/>
  <c r="C46808" i="1"/>
  <c r="C55349" i="1"/>
  <c r="C46809" i="1"/>
  <c r="C55350" i="1"/>
  <c r="C83670" i="1"/>
  <c r="C82128" i="1"/>
  <c r="C55351" i="1"/>
  <c r="C62493" i="1"/>
  <c r="C82129" i="1"/>
  <c r="C83671" i="1"/>
  <c r="C86307" i="1"/>
  <c r="C83672" i="1"/>
  <c r="C84767" i="1"/>
  <c r="C79986" i="1"/>
  <c r="C85817" i="1"/>
  <c r="C82130" i="1"/>
  <c r="C85818" i="1"/>
  <c r="C86064" i="1"/>
  <c r="C85819" i="1"/>
  <c r="C82131" i="1"/>
  <c r="C82132" i="1"/>
  <c r="C83673" i="1"/>
  <c r="C79987" i="1"/>
  <c r="C84768" i="1"/>
  <c r="C85421" i="1"/>
  <c r="C83674" i="1"/>
  <c r="C10058" i="1"/>
  <c r="C68371" i="1"/>
  <c r="C73161" i="1"/>
  <c r="C73162" i="1"/>
  <c r="C26846" i="1"/>
  <c r="C83675" i="1"/>
  <c r="C77081" i="1"/>
  <c r="C85422" i="1"/>
  <c r="C68372" i="1"/>
  <c r="C73163" i="1"/>
  <c r="C82133" i="1"/>
  <c r="C55352" i="1"/>
  <c r="C79988" i="1"/>
  <c r="C62494" i="1"/>
  <c r="C17462" i="1"/>
  <c r="C77082" i="1"/>
  <c r="C84769" i="1"/>
  <c r="C68373" i="1"/>
  <c r="C77083" i="1"/>
  <c r="C68374" i="1"/>
  <c r="C73164" i="1"/>
  <c r="C62495" i="1"/>
  <c r="C73165" i="1"/>
  <c r="C68375" i="1"/>
  <c r="C77084" i="1"/>
  <c r="C62496" i="1"/>
  <c r="C77085" i="1"/>
  <c r="C62497" i="1"/>
  <c r="C84770" i="1"/>
  <c r="C68376" i="1"/>
  <c r="C46810" i="1"/>
  <c r="C55353" i="1"/>
  <c r="C79989" i="1"/>
  <c r="C82134" i="1"/>
  <c r="C46811" i="1"/>
  <c r="C73166" i="1"/>
  <c r="C55354" i="1"/>
  <c r="C86331" i="1"/>
  <c r="C84771" i="1"/>
  <c r="C82135" i="1"/>
  <c r="C62498" i="1"/>
  <c r="C62499" i="1"/>
  <c r="C77086" i="1"/>
  <c r="C62500" i="1"/>
  <c r="C46812" i="1"/>
  <c r="C62501" i="1"/>
  <c r="C46813" i="1"/>
  <c r="C85423" i="1"/>
  <c r="C77087" i="1"/>
  <c r="C77088" i="1"/>
  <c r="C79990" i="1"/>
  <c r="C73167" i="1"/>
  <c r="C73168" i="1"/>
  <c r="C73169" i="1"/>
  <c r="C83676" i="1"/>
  <c r="C86325" i="1"/>
  <c r="C86337" i="1"/>
  <c r="C73170" i="1"/>
  <c r="C84772" i="1"/>
  <c r="C86332" i="1"/>
  <c r="C86264" i="1"/>
  <c r="C46814" i="1"/>
  <c r="C86065" i="1"/>
  <c r="C46815" i="1"/>
  <c r="C62502" i="1"/>
  <c r="C68377" i="1"/>
  <c r="C79991" i="1"/>
  <c r="C73171" i="1"/>
  <c r="C55355" i="1"/>
  <c r="C62503" i="1"/>
  <c r="C68378" i="1"/>
  <c r="C68379" i="1"/>
  <c r="C62504" i="1"/>
  <c r="C62505" i="1"/>
  <c r="C10059" i="1"/>
  <c r="C5009" i="1"/>
  <c r="C17463" i="1"/>
  <c r="C26847" i="1"/>
  <c r="C68380" i="1"/>
  <c r="C17464" i="1"/>
  <c r="C77089" i="1"/>
  <c r="C68381" i="1"/>
  <c r="C79992" i="1"/>
  <c r="C68382" i="1"/>
  <c r="C68383" i="1"/>
  <c r="C79993" i="1"/>
  <c r="C55356" i="1"/>
  <c r="C68384" i="1"/>
  <c r="C62506" i="1"/>
  <c r="C77090" i="1"/>
  <c r="C1971" i="1"/>
  <c r="C10060" i="1"/>
  <c r="C5010" i="1"/>
  <c r="C46816" i="1"/>
  <c r="C37108" i="1"/>
  <c r="C46817" i="1"/>
  <c r="C46818" i="1"/>
  <c r="C73172" i="1"/>
  <c r="C68385" i="1"/>
  <c r="C62507" i="1"/>
  <c r="C37109" i="1"/>
  <c r="C37110" i="1"/>
  <c r="C5011" i="1"/>
  <c r="C26848" i="1"/>
  <c r="C26849" i="1"/>
  <c r="C5012" i="1"/>
  <c r="C17465" i="1"/>
  <c r="C10061" i="1"/>
  <c r="C5013" i="1"/>
  <c r="C17466" i="1"/>
  <c r="C62508" i="1"/>
  <c r="C79994" i="1"/>
  <c r="C310" i="1"/>
  <c r="C10062" i="1"/>
  <c r="C46819" i="1"/>
  <c r="C10063" i="1"/>
  <c r="C10064" i="1"/>
  <c r="C62509" i="1"/>
  <c r="C46820" i="1"/>
  <c r="C26850" i="1"/>
  <c r="C26851" i="1"/>
  <c r="C37111" i="1"/>
  <c r="C26852" i="1"/>
  <c r="C26853" i="1"/>
  <c r="C62510" i="1"/>
  <c r="C68386" i="1"/>
  <c r="C62511" i="1"/>
  <c r="C62512" i="1"/>
  <c r="C77091" i="1"/>
  <c r="C82136" i="1"/>
  <c r="C79995" i="1"/>
  <c r="C77092" i="1"/>
  <c r="C82137" i="1"/>
  <c r="C68387" i="1"/>
  <c r="C62513" i="1"/>
  <c r="C62514" i="1"/>
  <c r="C82138" i="1"/>
  <c r="C84773" i="1"/>
  <c r="C77093" i="1"/>
  <c r="C73173" i="1"/>
  <c r="C79996" i="1"/>
  <c r="C82139" i="1"/>
  <c r="C77094" i="1"/>
  <c r="C77095" i="1"/>
  <c r="C73174" i="1"/>
  <c r="C46821" i="1"/>
  <c r="C62515" i="1"/>
  <c r="C17467" i="1"/>
  <c r="C79997" i="1"/>
  <c r="C73175" i="1"/>
  <c r="C62516" i="1"/>
  <c r="C55357" i="1"/>
  <c r="C62517" i="1"/>
  <c r="C73176" i="1"/>
  <c r="C73177" i="1"/>
  <c r="C77096" i="1"/>
  <c r="C62518" i="1"/>
  <c r="C79998" i="1"/>
  <c r="C84774" i="1"/>
  <c r="C85424" i="1"/>
  <c r="C77097" i="1"/>
  <c r="C79999" i="1"/>
  <c r="C73178" i="1"/>
  <c r="C73179" i="1"/>
  <c r="C62519" i="1"/>
  <c r="C68388" i="1"/>
  <c r="C62520" i="1"/>
  <c r="C37112" i="1"/>
  <c r="C5014" i="1"/>
  <c r="C17468" i="1"/>
  <c r="C73180" i="1"/>
  <c r="C55358" i="1"/>
  <c r="C10065" i="1"/>
  <c r="C17469" i="1"/>
  <c r="C62521" i="1"/>
  <c r="C62522" i="1"/>
  <c r="C46822" i="1"/>
  <c r="C68389" i="1"/>
  <c r="C82140" i="1"/>
  <c r="C1972" i="1"/>
  <c r="C55359" i="1"/>
  <c r="C26854" i="1"/>
  <c r="C82141" i="1"/>
  <c r="C83677" i="1"/>
  <c r="C80000" i="1"/>
  <c r="C5015" i="1"/>
  <c r="C46823" i="1"/>
  <c r="C73181" i="1"/>
  <c r="C5016" i="1"/>
  <c r="C46824" i="1"/>
  <c r="C26855" i="1"/>
  <c r="C73182" i="1"/>
  <c r="C17470" i="1"/>
  <c r="C5017" i="1"/>
  <c r="C1973" i="1"/>
  <c r="C37113" i="1"/>
  <c r="C17471" i="1"/>
  <c r="C1974" i="1"/>
  <c r="C26856" i="1"/>
  <c r="C68390" i="1"/>
  <c r="C37114" i="1"/>
  <c r="C73183" i="1"/>
  <c r="C77098" i="1"/>
  <c r="C77099" i="1"/>
  <c r="C55360" i="1"/>
  <c r="C17472" i="1"/>
  <c r="C62523" i="1"/>
  <c r="C46825" i="1"/>
  <c r="C77100" i="1"/>
  <c r="C77101" i="1"/>
  <c r="C46826" i="1"/>
  <c r="C55361" i="1"/>
  <c r="C55362" i="1"/>
  <c r="C46827" i="1"/>
  <c r="C55363" i="1"/>
  <c r="C46828" i="1"/>
  <c r="C73184" i="1"/>
  <c r="C55364" i="1"/>
  <c r="C46829" i="1"/>
  <c r="C55365" i="1"/>
  <c r="C73185" i="1"/>
  <c r="C55366" i="1"/>
  <c r="C68391" i="1"/>
  <c r="C68392" i="1"/>
  <c r="C62524" i="1"/>
  <c r="C46830" i="1"/>
  <c r="C62525" i="1"/>
  <c r="C55367" i="1"/>
  <c r="C37115" i="1"/>
  <c r="C62526" i="1"/>
  <c r="C73186" i="1"/>
  <c r="C55368" i="1"/>
  <c r="C77102" i="1"/>
  <c r="C26857" i="1"/>
  <c r="C77103" i="1"/>
  <c r="C68393" i="1"/>
  <c r="C62527" i="1"/>
  <c r="C68394" i="1"/>
  <c r="C55369" i="1"/>
  <c r="C46831" i="1"/>
  <c r="C37116" i="1"/>
  <c r="C46832" i="1"/>
  <c r="C46833" i="1"/>
  <c r="C62528" i="1"/>
  <c r="C62529" i="1"/>
  <c r="C62530" i="1"/>
  <c r="C73187" i="1"/>
  <c r="C62531" i="1"/>
  <c r="C62532" i="1"/>
  <c r="C68395" i="1"/>
  <c r="C26858" i="1"/>
  <c r="C26859" i="1"/>
  <c r="C55370" i="1"/>
  <c r="C73188" i="1"/>
  <c r="C37117" i="1"/>
  <c r="C77104" i="1"/>
  <c r="C46834" i="1"/>
  <c r="C55371" i="1"/>
  <c r="C62533" i="1"/>
  <c r="C37118" i="1"/>
  <c r="C26860" i="1"/>
  <c r="C62534" i="1"/>
  <c r="C26861" i="1"/>
  <c r="C68396" i="1"/>
  <c r="C55372" i="1"/>
  <c r="C55373" i="1"/>
  <c r="C55374" i="1"/>
  <c r="C26862" i="1"/>
  <c r="C68397" i="1"/>
  <c r="C46835" i="1"/>
  <c r="C73189" i="1"/>
  <c r="C80001" i="1"/>
  <c r="C55375" i="1"/>
  <c r="C37119" i="1"/>
  <c r="C37120" i="1"/>
  <c r="C26863" i="1"/>
  <c r="C62535" i="1"/>
  <c r="C37121" i="1"/>
  <c r="C73190" i="1"/>
  <c r="C62536" i="1"/>
  <c r="C55376" i="1"/>
  <c r="C37122" i="1"/>
  <c r="C26864" i="1"/>
  <c r="C68398" i="1"/>
  <c r="C10066" i="1"/>
  <c r="C17473" i="1"/>
  <c r="C26865" i="1"/>
  <c r="C26866" i="1"/>
  <c r="C26867" i="1"/>
  <c r="C10067" i="1"/>
  <c r="C17474" i="1"/>
  <c r="C17475" i="1"/>
  <c r="C26868" i="1"/>
  <c r="C26869" i="1"/>
  <c r="C10068" i="1"/>
  <c r="C46836" i="1"/>
  <c r="C80002" i="1"/>
  <c r="C37123" i="1"/>
  <c r="C17476" i="1"/>
  <c r="C17477" i="1"/>
  <c r="C17478" i="1"/>
  <c r="C17479" i="1"/>
  <c r="C10069" i="1"/>
  <c r="C17480" i="1"/>
  <c r="C37124" i="1"/>
  <c r="C26870" i="1"/>
  <c r="C55377" i="1"/>
  <c r="C37125" i="1"/>
  <c r="C37126" i="1"/>
  <c r="C26871" i="1"/>
  <c r="C17481" i="1"/>
  <c r="C26872" i="1"/>
  <c r="C62537" i="1"/>
  <c r="C17482" i="1"/>
  <c r="C26873" i="1"/>
  <c r="C77105" i="1"/>
  <c r="C73191" i="1"/>
  <c r="C62538" i="1"/>
  <c r="C10070" i="1"/>
  <c r="C17483" i="1"/>
  <c r="C37127" i="1"/>
  <c r="C5018" i="1"/>
  <c r="C62539" i="1"/>
  <c r="C17484" i="1"/>
  <c r="C17485" i="1"/>
  <c r="C10071" i="1"/>
  <c r="C26874" i="1"/>
  <c r="C55378" i="1"/>
  <c r="C5019" i="1"/>
  <c r="C1975" i="1"/>
  <c r="C82142" i="1"/>
  <c r="C46837" i="1"/>
  <c r="C55379" i="1"/>
  <c r="C37128" i="1"/>
  <c r="C62540" i="1"/>
  <c r="C55380" i="1"/>
  <c r="C46838" i="1"/>
  <c r="C68399" i="1"/>
  <c r="C77106" i="1"/>
  <c r="C62541" i="1"/>
  <c r="C55381" i="1"/>
  <c r="C62542" i="1"/>
  <c r="C55382" i="1"/>
  <c r="C62543" i="1"/>
  <c r="C80003" i="1"/>
  <c r="C73192" i="1"/>
  <c r="C37129" i="1"/>
  <c r="C55383" i="1"/>
  <c r="C80004" i="1"/>
  <c r="C62544" i="1"/>
  <c r="C55384" i="1"/>
  <c r="C62545" i="1"/>
  <c r="C62546" i="1"/>
  <c r="C46839" i="1"/>
  <c r="C46840" i="1"/>
  <c r="C68400" i="1"/>
  <c r="C26875" i="1"/>
  <c r="C80005" i="1"/>
  <c r="C68401" i="1"/>
  <c r="C46841" i="1"/>
  <c r="C46842" i="1"/>
  <c r="C55385" i="1"/>
  <c r="C26876" i="1"/>
  <c r="C68402" i="1"/>
  <c r="C68403" i="1"/>
  <c r="C26877" i="1"/>
  <c r="C46843" i="1"/>
  <c r="C62547" i="1"/>
  <c r="C46844" i="1"/>
  <c r="C83678" i="1"/>
  <c r="C62548" i="1"/>
  <c r="C62549" i="1"/>
  <c r="C68404" i="1"/>
  <c r="C46845" i="1"/>
  <c r="C26878" i="1"/>
  <c r="C37130" i="1"/>
  <c r="C46846" i="1"/>
  <c r="C80006" i="1"/>
  <c r="C55386" i="1"/>
  <c r="C73193" i="1"/>
  <c r="C77107" i="1"/>
  <c r="C62550" i="1"/>
  <c r="C37131" i="1"/>
  <c r="C68405" i="1"/>
  <c r="C62551" i="1"/>
  <c r="C55387" i="1"/>
  <c r="C62552" i="1"/>
  <c r="C37132" i="1"/>
  <c r="C68406" i="1"/>
  <c r="C26879" i="1"/>
  <c r="C17486" i="1"/>
  <c r="C62553" i="1"/>
  <c r="C55388" i="1"/>
  <c r="C77108" i="1"/>
  <c r="C55389" i="1"/>
  <c r="C55390" i="1"/>
  <c r="C62554" i="1"/>
  <c r="C68407" i="1"/>
  <c r="C46847" i="1"/>
  <c r="C46848" i="1"/>
  <c r="C37133" i="1"/>
  <c r="C68408" i="1"/>
  <c r="C26880" i="1"/>
  <c r="C62555" i="1"/>
  <c r="C68409" i="1"/>
  <c r="C46849" i="1"/>
  <c r="C55391" i="1"/>
  <c r="C55392" i="1"/>
  <c r="C46850" i="1"/>
  <c r="C62556" i="1"/>
  <c r="C46851" i="1"/>
  <c r="C55393" i="1"/>
  <c r="C80007" i="1"/>
  <c r="C73194" i="1"/>
  <c r="C68410" i="1"/>
  <c r="C26881" i="1"/>
  <c r="C62557" i="1"/>
  <c r="C84775" i="1"/>
  <c r="C26882" i="1"/>
  <c r="C55394" i="1"/>
  <c r="C77109" i="1"/>
  <c r="C77110" i="1"/>
  <c r="C85820" i="1"/>
  <c r="C85821" i="1"/>
  <c r="C26883" i="1"/>
  <c r="C37134" i="1"/>
  <c r="C46852" i="1"/>
  <c r="C55395" i="1"/>
  <c r="C37135" i="1"/>
  <c r="C73195" i="1"/>
  <c r="C10072" i="1"/>
  <c r="C80008" i="1"/>
  <c r="C46853" i="1"/>
  <c r="C73196" i="1"/>
  <c r="C26884" i="1"/>
  <c r="C26885" i="1"/>
  <c r="C62558" i="1"/>
  <c r="C62559" i="1"/>
  <c r="C73197" i="1"/>
  <c r="C62560" i="1"/>
  <c r="C62561" i="1"/>
  <c r="C26886" i="1"/>
  <c r="C62562" i="1"/>
  <c r="C62563" i="1"/>
  <c r="C68411" i="1"/>
  <c r="C46854" i="1"/>
  <c r="C55396" i="1"/>
  <c r="C55397" i="1"/>
  <c r="C17487" i="1"/>
  <c r="C80009" i="1"/>
  <c r="C62564" i="1"/>
  <c r="C84776" i="1"/>
  <c r="C17488" i="1"/>
  <c r="C80010" i="1"/>
  <c r="C55398" i="1"/>
  <c r="C55399" i="1"/>
  <c r="C73198" i="1"/>
  <c r="C68412" i="1"/>
  <c r="C73199" i="1"/>
  <c r="C26887" i="1"/>
  <c r="C26888" i="1"/>
  <c r="C46855" i="1"/>
  <c r="C86265" i="1"/>
  <c r="C37136" i="1"/>
  <c r="C46856" i="1"/>
  <c r="C26889" i="1"/>
  <c r="C46857" i="1"/>
  <c r="C77111" i="1"/>
  <c r="C86066" i="1"/>
  <c r="C62565" i="1"/>
  <c r="C37137" i="1"/>
  <c r="C62566" i="1"/>
  <c r="C80011" i="1"/>
  <c r="C85425" i="1"/>
  <c r="C77112" i="1"/>
  <c r="C80012" i="1"/>
  <c r="C46858" i="1"/>
  <c r="C73200" i="1"/>
  <c r="C62567" i="1"/>
  <c r="C55400" i="1"/>
  <c r="C80013" i="1"/>
  <c r="C73201" i="1"/>
  <c r="C62568" i="1"/>
  <c r="C68413" i="1"/>
  <c r="C83679" i="1"/>
  <c r="C83680" i="1"/>
  <c r="C37138" i="1"/>
  <c r="C73202" i="1"/>
  <c r="C55401" i="1"/>
  <c r="C82143" i="1"/>
  <c r="C77113" i="1"/>
  <c r="C82144" i="1"/>
  <c r="C73203" i="1"/>
  <c r="C83681" i="1"/>
  <c r="C82145" i="1"/>
  <c r="C80014" i="1"/>
  <c r="C77114" i="1"/>
  <c r="C83682" i="1"/>
  <c r="C82146" i="1"/>
  <c r="C86067" i="1"/>
  <c r="C84777" i="1"/>
  <c r="C80015" i="1"/>
  <c r="C80016" i="1"/>
  <c r="C80017" i="1"/>
  <c r="C80018" i="1"/>
  <c r="C77115" i="1"/>
  <c r="C83683" i="1"/>
  <c r="C82147" i="1"/>
  <c r="C83684" i="1"/>
  <c r="C77116" i="1"/>
  <c r="C82148" i="1"/>
  <c r="C77117" i="1"/>
  <c r="C77118" i="1"/>
  <c r="C68414" i="1"/>
  <c r="C73204" i="1"/>
  <c r="C82149" i="1"/>
  <c r="C37139" i="1"/>
  <c r="C80019" i="1"/>
  <c r="C68415" i="1"/>
  <c r="C80020" i="1"/>
  <c r="C73205" i="1"/>
  <c r="C68416" i="1"/>
  <c r="C68417" i="1"/>
  <c r="C80021" i="1"/>
  <c r="C73206" i="1"/>
  <c r="C68418" i="1"/>
  <c r="C83685" i="1"/>
  <c r="C80022" i="1"/>
  <c r="C68419" i="1"/>
  <c r="C80023" i="1"/>
  <c r="C68420" i="1"/>
  <c r="C68421" i="1"/>
  <c r="C82150" i="1"/>
  <c r="C80024" i="1"/>
  <c r="C77119" i="1"/>
  <c r="C10073" i="1"/>
  <c r="C80025" i="1"/>
  <c r="C46859" i="1"/>
  <c r="C77120" i="1"/>
  <c r="C68422" i="1"/>
  <c r="C73207" i="1"/>
  <c r="C68423" i="1"/>
  <c r="C73208" i="1"/>
  <c r="C68424" i="1"/>
  <c r="C73209" i="1"/>
  <c r="C46860" i="1"/>
  <c r="C46861" i="1"/>
  <c r="C77121" i="1"/>
  <c r="C77122" i="1"/>
  <c r="C62569" i="1"/>
  <c r="C62570" i="1"/>
  <c r="C46862" i="1"/>
  <c r="C55402" i="1"/>
  <c r="C82151" i="1"/>
  <c r="C46863" i="1"/>
  <c r="C55403" i="1"/>
  <c r="C46864" i="1"/>
  <c r="C62571" i="1"/>
  <c r="C62572" i="1"/>
  <c r="C46865" i="1"/>
  <c r="C46866" i="1"/>
  <c r="C73210" i="1"/>
  <c r="C46867" i="1"/>
  <c r="C46868" i="1"/>
  <c r="C37140" i="1"/>
  <c r="C73211" i="1"/>
  <c r="C84778" i="1"/>
  <c r="C68425" i="1"/>
  <c r="C85822" i="1"/>
  <c r="C55404" i="1"/>
  <c r="C62573" i="1"/>
  <c r="C37141" i="1"/>
  <c r="C10074" i="1"/>
  <c r="C46869" i="1"/>
  <c r="C17489" i="1"/>
  <c r="C73212" i="1"/>
  <c r="C80026" i="1"/>
  <c r="C80027" i="1"/>
  <c r="C73213" i="1"/>
  <c r="C55405" i="1"/>
  <c r="C55406" i="1"/>
  <c r="C55407" i="1"/>
  <c r="C73214" i="1"/>
  <c r="C55408" i="1"/>
  <c r="C82152" i="1"/>
  <c r="C55409" i="1"/>
  <c r="C55410" i="1"/>
  <c r="C86068" i="1"/>
  <c r="C84779" i="1"/>
  <c r="C17490" i="1"/>
  <c r="C55411" i="1"/>
  <c r="C83686" i="1"/>
  <c r="C83687" i="1"/>
  <c r="C37142" i="1"/>
  <c r="C37143" i="1"/>
  <c r="C1976" i="1"/>
  <c r="C37144" i="1"/>
  <c r="C37145" i="1"/>
  <c r="C10075" i="1"/>
  <c r="C46870" i="1"/>
  <c r="C26890" i="1"/>
  <c r="C5020" i="1"/>
  <c r="C46871" i="1"/>
  <c r="C5021" i="1"/>
  <c r="C62574" i="1"/>
  <c r="C55412" i="1"/>
  <c r="C37146" i="1"/>
  <c r="C55413" i="1"/>
  <c r="C17491" i="1"/>
  <c r="C10076" i="1"/>
  <c r="C37147" i="1"/>
  <c r="C5022" i="1"/>
  <c r="C37148" i="1"/>
  <c r="C68426" i="1"/>
  <c r="C1977" i="1"/>
  <c r="C17492" i="1"/>
  <c r="C1978" i="1"/>
  <c r="C80028" i="1"/>
  <c r="C73215" i="1"/>
  <c r="C26891" i="1"/>
  <c r="C46872" i="1"/>
  <c r="C73216" i="1"/>
  <c r="C10077" i="1"/>
  <c r="C17493" i="1"/>
  <c r="C26892" i="1"/>
  <c r="C10078" i="1"/>
  <c r="C17494" i="1"/>
  <c r="C17495" i="1"/>
  <c r="C26893" i="1"/>
  <c r="C10079" i="1"/>
  <c r="C46873" i="1"/>
  <c r="C311" i="1"/>
  <c r="C17496" i="1"/>
  <c r="C17497" i="1"/>
  <c r="C37149" i="1"/>
  <c r="C46874" i="1"/>
  <c r="C37150" i="1"/>
  <c r="C17498" i="1"/>
  <c r="C17499" i="1"/>
  <c r="C37151" i="1"/>
  <c r="C55414" i="1"/>
  <c r="C17500" i="1"/>
  <c r="C10080" i="1"/>
  <c r="C37152" i="1"/>
  <c r="C62575" i="1"/>
  <c r="C26894" i="1"/>
  <c r="C37153" i="1"/>
  <c r="C17501" i="1"/>
  <c r="C26895" i="1"/>
  <c r="C26896" i="1"/>
  <c r="C46875" i="1"/>
  <c r="C17502" i="1"/>
  <c r="C17503" i="1"/>
  <c r="C17504" i="1"/>
  <c r="C17505" i="1"/>
  <c r="C26897" i="1"/>
  <c r="C17506" i="1"/>
  <c r="C37154" i="1"/>
  <c r="C26898" i="1"/>
  <c r="C62576" i="1"/>
  <c r="C26899" i="1"/>
  <c r="C17507" i="1"/>
  <c r="C17508" i="1"/>
  <c r="C37155" i="1"/>
  <c r="C26900" i="1"/>
  <c r="C77123" i="1"/>
  <c r="C37156" i="1"/>
  <c r="C37157" i="1"/>
  <c r="C5023" i="1"/>
  <c r="C17509" i="1"/>
  <c r="C26901" i="1"/>
  <c r="C37158" i="1"/>
  <c r="C17510" i="1"/>
  <c r="C17511" i="1"/>
  <c r="C26902" i="1"/>
  <c r="C10081" i="1"/>
  <c r="C17512" i="1"/>
  <c r="C5024" i="1"/>
  <c r="C17513" i="1"/>
  <c r="C10082" i="1"/>
  <c r="C5025" i="1"/>
  <c r="C10083" i="1"/>
  <c r="C1979" i="1"/>
  <c r="C10084" i="1"/>
  <c r="C17514" i="1"/>
  <c r="C62577" i="1"/>
  <c r="C62578" i="1"/>
  <c r="C5026" i="1"/>
  <c r="C26903" i="1"/>
  <c r="C17515" i="1"/>
  <c r="C10085" i="1"/>
  <c r="C312" i="1"/>
  <c r="C5027" i="1"/>
  <c r="C10086" i="1"/>
  <c r="C62579" i="1"/>
  <c r="C55415" i="1"/>
  <c r="C46876" i="1"/>
  <c r="C62580" i="1"/>
  <c r="C55416" i="1"/>
  <c r="C17516" i="1"/>
  <c r="C10087" i="1"/>
  <c r="C37159" i="1"/>
  <c r="C37160" i="1"/>
  <c r="C46877" i="1"/>
  <c r="C26904" i="1"/>
  <c r="C62581" i="1"/>
  <c r="C10088" i="1"/>
  <c r="C55417" i="1"/>
  <c r="C62582" i="1"/>
  <c r="C80029" i="1"/>
  <c r="C82153" i="1"/>
  <c r="C46878" i="1"/>
  <c r="C62583" i="1"/>
  <c r="C73217" i="1"/>
  <c r="C46879" i="1"/>
  <c r="C68427" i="1"/>
  <c r="C77124" i="1"/>
  <c r="C62584" i="1"/>
  <c r="C55418" i="1"/>
  <c r="C37161" i="1"/>
  <c r="C77125" i="1"/>
  <c r="C68428" i="1"/>
  <c r="C73218" i="1"/>
  <c r="C77126" i="1"/>
  <c r="C46880" i="1"/>
  <c r="C73219" i="1"/>
  <c r="C55419" i="1"/>
  <c r="C73220" i="1"/>
  <c r="C46881" i="1"/>
  <c r="C55420" i="1"/>
  <c r="C77127" i="1"/>
  <c r="C37162" i="1"/>
  <c r="C77128" i="1"/>
  <c r="C73221" i="1"/>
  <c r="C46882" i="1"/>
  <c r="C46883" i="1"/>
  <c r="C55421" i="1"/>
  <c r="C68429" i="1"/>
  <c r="C68430" i="1"/>
  <c r="C37163" i="1"/>
  <c r="C55422" i="1"/>
  <c r="C80030" i="1"/>
  <c r="C26905" i="1"/>
  <c r="C55423" i="1"/>
  <c r="C37164" i="1"/>
  <c r="C26906" i="1"/>
  <c r="C37165" i="1"/>
  <c r="C46884" i="1"/>
  <c r="C77129" i="1"/>
  <c r="C37166" i="1"/>
  <c r="C80031" i="1"/>
  <c r="C83688" i="1"/>
  <c r="C73222" i="1"/>
  <c r="C77130" i="1"/>
  <c r="C80032" i="1"/>
  <c r="C62585" i="1"/>
  <c r="C80033" i="1"/>
  <c r="C84780" i="1"/>
  <c r="C68431" i="1"/>
  <c r="C83689" i="1"/>
  <c r="C73223" i="1"/>
  <c r="C85426" i="1"/>
  <c r="C85427" i="1"/>
  <c r="C73224" i="1"/>
  <c r="C17517" i="1"/>
  <c r="C313" i="1"/>
  <c r="C17518" i="1"/>
  <c r="C17519" i="1"/>
  <c r="C17520" i="1"/>
  <c r="C17521" i="1"/>
  <c r="C77131" i="1"/>
  <c r="C62586" i="1"/>
  <c r="C46885" i="1"/>
  <c r="C26907" i="1"/>
  <c r="C17522" i="1"/>
  <c r="C26908" i="1"/>
  <c r="C68432" i="1"/>
  <c r="C17523" i="1"/>
  <c r="C26909" i="1"/>
  <c r="C10089" i="1"/>
  <c r="C55424" i="1"/>
  <c r="C26910" i="1"/>
  <c r="C46886" i="1"/>
  <c r="C73225" i="1"/>
  <c r="C55425" i="1"/>
  <c r="C80034" i="1"/>
  <c r="C83690" i="1"/>
  <c r="C83691" i="1"/>
  <c r="C85428" i="1"/>
  <c r="C1980" i="1"/>
  <c r="C17524" i="1"/>
  <c r="C1981" i="1"/>
  <c r="C37167" i="1"/>
  <c r="C1982" i="1"/>
  <c r="C37168" i="1"/>
  <c r="C26911" i="1"/>
  <c r="C26912" i="1"/>
  <c r="C62587" i="1"/>
  <c r="C1983" i="1"/>
  <c r="C10090" i="1"/>
  <c r="C73226" i="1"/>
  <c r="C5028" i="1"/>
  <c r="C62588" i="1"/>
  <c r="C37169" i="1"/>
  <c r="C55426" i="1"/>
  <c r="C46887" i="1"/>
  <c r="C55427" i="1"/>
  <c r="C26913" i="1"/>
  <c r="C68433" i="1"/>
  <c r="C26914" i="1"/>
  <c r="C26915" i="1"/>
  <c r="C46888" i="1"/>
  <c r="C37170" i="1"/>
  <c r="C17525" i="1"/>
  <c r="C68434" i="1"/>
  <c r="C37171" i="1"/>
  <c r="C26916" i="1"/>
  <c r="C17526" i="1"/>
  <c r="C37172" i="1"/>
  <c r="C17527" i="1"/>
  <c r="C17528" i="1"/>
  <c r="C17529" i="1"/>
  <c r="C17530" i="1"/>
  <c r="C1984" i="1"/>
  <c r="C37173" i="1"/>
  <c r="C26917" i="1"/>
  <c r="C37174" i="1"/>
  <c r="C17531" i="1"/>
  <c r="C26918" i="1"/>
  <c r="C10091" i="1"/>
  <c r="C37175" i="1"/>
  <c r="C26919" i="1"/>
  <c r="C46889" i="1"/>
  <c r="C82154" i="1"/>
  <c r="C73227" i="1"/>
  <c r="C55428" i="1"/>
  <c r="C73228" i="1"/>
  <c r="C17532" i="1"/>
  <c r="C68435" i="1"/>
  <c r="C10092" i="1"/>
  <c r="C1985" i="1"/>
  <c r="C5029" i="1"/>
  <c r="C37176" i="1"/>
  <c r="C68436" i="1"/>
  <c r="C26920" i="1"/>
  <c r="C82155" i="1"/>
  <c r="C84781" i="1"/>
  <c r="C17533" i="1"/>
  <c r="C55429" i="1"/>
  <c r="C82156" i="1"/>
  <c r="C26921" i="1"/>
  <c r="C73229" i="1"/>
  <c r="C82157" i="1"/>
  <c r="C62589" i="1"/>
  <c r="C37177" i="1"/>
  <c r="C314" i="1"/>
  <c r="C17534" i="1"/>
  <c r="C5030" i="1"/>
  <c r="C37178" i="1"/>
  <c r="C46890" i="1"/>
  <c r="C55430" i="1"/>
  <c r="C10093" i="1"/>
  <c r="C55431" i="1"/>
  <c r="C10094" i="1"/>
  <c r="C77132" i="1"/>
  <c r="C10095" i="1"/>
  <c r="C83692" i="1"/>
  <c r="C10096" i="1"/>
  <c r="C37179" i="1"/>
  <c r="C77133" i="1"/>
  <c r="C10097" i="1"/>
  <c r="C5031" i="1"/>
  <c r="C37180" i="1"/>
  <c r="C68437" i="1"/>
  <c r="C55432" i="1"/>
  <c r="C26922" i="1"/>
  <c r="C46891" i="1"/>
  <c r="C46892" i="1"/>
  <c r="C37181" i="1"/>
  <c r="C17535" i="1"/>
  <c r="C17536" i="1"/>
  <c r="C26923" i="1"/>
  <c r="C62590" i="1"/>
  <c r="C1986" i="1"/>
  <c r="C17537" i="1"/>
  <c r="C1987" i="1"/>
  <c r="C46893" i="1"/>
  <c r="C55433" i="1"/>
  <c r="C17538" i="1"/>
  <c r="C26924" i="1"/>
  <c r="C73230" i="1"/>
  <c r="C62591" i="1"/>
  <c r="C77134" i="1"/>
  <c r="C26925" i="1"/>
  <c r="C77135" i="1"/>
  <c r="C17539" i="1"/>
  <c r="C26926" i="1"/>
  <c r="C10098" i="1"/>
  <c r="C73231" i="1"/>
  <c r="C46894" i="1"/>
  <c r="C46895" i="1"/>
  <c r="C26927" i="1"/>
  <c r="C37182" i="1"/>
  <c r="C55434" i="1"/>
  <c r="C17540" i="1"/>
  <c r="C5032" i="1"/>
  <c r="C26928" i="1"/>
  <c r="C37183" i="1"/>
  <c r="C5033" i="1"/>
  <c r="C17541" i="1"/>
  <c r="C37184" i="1"/>
  <c r="C37185" i="1"/>
  <c r="C62592" i="1"/>
  <c r="C68438" i="1"/>
  <c r="C5034" i="1"/>
  <c r="C17542" i="1"/>
  <c r="C10099" i="1"/>
  <c r="C46896" i="1"/>
  <c r="C46897" i="1"/>
  <c r="C37186" i="1"/>
  <c r="C17543" i="1"/>
  <c r="C10100" i="1"/>
  <c r="C55435" i="1"/>
  <c r="C5035" i="1"/>
  <c r="C1988" i="1"/>
  <c r="C26929" i="1"/>
  <c r="C26930" i="1"/>
  <c r="C46898" i="1"/>
  <c r="C26931" i="1"/>
  <c r="C26932" i="1"/>
  <c r="C26933" i="1"/>
  <c r="C10101" i="1"/>
  <c r="C17544" i="1"/>
  <c r="C26934" i="1"/>
  <c r="C37187" i="1"/>
  <c r="C26935" i="1"/>
  <c r="C10102" i="1"/>
  <c r="C10103" i="1"/>
  <c r="C46899" i="1"/>
  <c r="C68439" i="1"/>
  <c r="C77136" i="1"/>
  <c r="C46900" i="1"/>
  <c r="C26936" i="1"/>
  <c r="C46901" i="1"/>
  <c r="C17545" i="1"/>
  <c r="C315" i="1"/>
  <c r="C62593" i="1"/>
  <c r="C37188" i="1"/>
  <c r="C62594" i="1"/>
  <c r="C5036" i="1"/>
  <c r="C17546" i="1"/>
  <c r="C26937" i="1"/>
  <c r="C82158" i="1"/>
  <c r="C17547" i="1"/>
  <c r="C26938" i="1"/>
  <c r="C82159" i="1"/>
  <c r="C10104" i="1"/>
  <c r="C17548" i="1"/>
  <c r="C73232" i="1"/>
  <c r="C46902" i="1"/>
  <c r="C10105" i="1"/>
  <c r="C10106" i="1"/>
  <c r="C46903" i="1"/>
  <c r="C26939" i="1"/>
  <c r="C17549" i="1"/>
  <c r="C10107" i="1"/>
  <c r="C26940" i="1"/>
  <c r="C26941" i="1"/>
  <c r="C68440" i="1"/>
  <c r="C86069" i="1"/>
  <c r="C85823" i="1"/>
  <c r="C73233" i="1"/>
  <c r="C68441" i="1"/>
  <c r="C26942" i="1"/>
  <c r="C55436" i="1"/>
  <c r="C46904" i="1"/>
  <c r="C80035" i="1"/>
  <c r="C68442" i="1"/>
  <c r="C5037" i="1"/>
  <c r="C37189" i="1"/>
  <c r="C26943" i="1"/>
  <c r="C55437" i="1"/>
  <c r="C46905" i="1"/>
  <c r="C37190" i="1"/>
  <c r="C37191" i="1"/>
  <c r="C5038" i="1"/>
  <c r="C37192" i="1"/>
  <c r="C46906" i="1"/>
  <c r="C37193" i="1"/>
  <c r="C62595" i="1"/>
  <c r="C55438" i="1"/>
  <c r="C26944" i="1"/>
  <c r="C10108" i="1"/>
  <c r="C10109" i="1"/>
  <c r="C10110" i="1"/>
  <c r="C26945" i="1"/>
  <c r="C26946" i="1"/>
  <c r="C1989" i="1"/>
  <c r="C37194" i="1"/>
  <c r="C17550" i="1"/>
  <c r="C26947" i="1"/>
  <c r="C37195" i="1"/>
  <c r="C37196" i="1"/>
  <c r="C10111" i="1"/>
  <c r="C73234" i="1"/>
  <c r="C68443" i="1"/>
  <c r="C73235" i="1"/>
  <c r="C80036" i="1"/>
  <c r="C77137" i="1"/>
  <c r="C77138" i="1"/>
  <c r="C73236" i="1"/>
  <c r="C77139" i="1"/>
  <c r="C55439" i="1"/>
  <c r="C55440" i="1"/>
  <c r="C73237" i="1"/>
  <c r="C85824" i="1"/>
  <c r="C73238" i="1"/>
  <c r="C62596" i="1"/>
  <c r="C37197" i="1"/>
  <c r="C77140" i="1"/>
  <c r="C77141" i="1"/>
  <c r="C85429" i="1"/>
  <c r="C84782" i="1"/>
  <c r="C62597" i="1"/>
  <c r="C55441" i="1"/>
  <c r="C55442" i="1"/>
  <c r="C68444" i="1"/>
  <c r="C77142" i="1"/>
  <c r="C62598" i="1"/>
  <c r="C62599" i="1"/>
  <c r="C55443" i="1"/>
  <c r="C73239" i="1"/>
  <c r="C68445" i="1"/>
  <c r="C68446" i="1"/>
  <c r="C46907" i="1"/>
  <c r="C77143" i="1"/>
  <c r="C82160" i="1"/>
  <c r="C68447" i="1"/>
  <c r="C55444" i="1"/>
  <c r="C77144" i="1"/>
  <c r="C62600" i="1"/>
  <c r="C46908" i="1"/>
  <c r="C55445" i="1"/>
  <c r="C77145" i="1"/>
  <c r="C85430" i="1"/>
  <c r="C73240" i="1"/>
  <c r="C62601" i="1"/>
  <c r="C55446" i="1"/>
  <c r="C77146" i="1"/>
  <c r="C83693" i="1"/>
  <c r="C68448" i="1"/>
  <c r="C46909" i="1"/>
  <c r="C62602" i="1"/>
  <c r="C46910" i="1"/>
  <c r="C80037" i="1"/>
  <c r="C73241" i="1"/>
  <c r="C82161" i="1"/>
  <c r="C73242" i="1"/>
  <c r="C55447" i="1"/>
  <c r="C55448" i="1"/>
  <c r="C46911" i="1"/>
  <c r="C68449" i="1"/>
  <c r="C68450" i="1"/>
  <c r="C68451" i="1"/>
  <c r="C62603" i="1"/>
  <c r="C55449" i="1"/>
  <c r="C85431" i="1"/>
  <c r="C73243" i="1"/>
  <c r="C46912" i="1"/>
  <c r="C77147" i="1"/>
  <c r="C83694" i="1"/>
  <c r="C17551" i="1"/>
  <c r="C37198" i="1"/>
  <c r="C5039" i="1"/>
  <c r="C316" i="1"/>
  <c r="C5040" i="1"/>
  <c r="C80038" i="1"/>
  <c r="C46913" i="1"/>
  <c r="C17552" i="1"/>
  <c r="C37199" i="1"/>
  <c r="C46914" i="1"/>
  <c r="C26948" i="1"/>
  <c r="C55450" i="1"/>
  <c r="C1990" i="1"/>
  <c r="C17553" i="1"/>
  <c r="C5041" i="1"/>
  <c r="C62604" i="1"/>
  <c r="C80039" i="1"/>
  <c r="C82162" i="1"/>
  <c r="C37200" i="1"/>
  <c r="C46915" i="1"/>
  <c r="C17554" i="1"/>
  <c r="C46916" i="1"/>
  <c r="C46917" i="1"/>
  <c r="C55451" i="1"/>
  <c r="C80040" i="1"/>
  <c r="C26949" i="1"/>
  <c r="C62605" i="1"/>
  <c r="C26950" i="1"/>
  <c r="C10112" i="1"/>
  <c r="C46918" i="1"/>
  <c r="C68452" i="1"/>
  <c r="C55452" i="1"/>
  <c r="C5042" i="1"/>
  <c r="C26951" i="1"/>
  <c r="C26952" i="1"/>
  <c r="C17555" i="1"/>
  <c r="C37201" i="1"/>
  <c r="C26953" i="1"/>
  <c r="C62606" i="1"/>
  <c r="C68453" i="1"/>
  <c r="C68454" i="1"/>
  <c r="C62607" i="1"/>
  <c r="C62608" i="1"/>
  <c r="C73244" i="1"/>
  <c r="C26954" i="1"/>
  <c r="C73245" i="1"/>
  <c r="C26955" i="1"/>
  <c r="C37202" i="1"/>
  <c r="C5043" i="1"/>
  <c r="C37203" i="1"/>
  <c r="C37204" i="1"/>
  <c r="C68455" i="1"/>
  <c r="C10113" i="1"/>
  <c r="C5044" i="1"/>
  <c r="C17556" i="1"/>
  <c r="C55453" i="1"/>
  <c r="C55454" i="1"/>
  <c r="C26956" i="1"/>
  <c r="C10114" i="1"/>
  <c r="C80041" i="1"/>
  <c r="C68456" i="1"/>
  <c r="C55455" i="1"/>
  <c r="C68457" i="1"/>
  <c r="C46919" i="1"/>
  <c r="C46920" i="1"/>
  <c r="C46921" i="1"/>
  <c r="C10115" i="1"/>
  <c r="C26957" i="1"/>
  <c r="C10116" i="1"/>
  <c r="C46922" i="1"/>
  <c r="C26958" i="1"/>
  <c r="C46923" i="1"/>
  <c r="C46924" i="1"/>
  <c r="C62609" i="1"/>
  <c r="C46925" i="1"/>
  <c r="C26959" i="1"/>
  <c r="C37205" i="1"/>
  <c r="C17557" i="1"/>
  <c r="C26960" i="1"/>
  <c r="C10117" i="1"/>
  <c r="C55456" i="1"/>
  <c r="C26961" i="1"/>
  <c r="C55457" i="1"/>
  <c r="C62610" i="1"/>
  <c r="C62611" i="1"/>
  <c r="C37206" i="1"/>
  <c r="C17558" i="1"/>
  <c r="C17559" i="1"/>
  <c r="C55458" i="1"/>
  <c r="C17560" i="1"/>
  <c r="C55459" i="1"/>
  <c r="C37207" i="1"/>
  <c r="C26962" i="1"/>
  <c r="C46926" i="1"/>
  <c r="C17561" i="1"/>
  <c r="C46927" i="1"/>
  <c r="C26963" i="1"/>
  <c r="C5045" i="1"/>
  <c r="C317" i="1"/>
  <c r="C68458" i="1"/>
  <c r="C46928" i="1"/>
  <c r="C26964" i="1"/>
  <c r="C26965" i="1"/>
  <c r="C46929" i="1"/>
  <c r="C37208" i="1"/>
  <c r="C37209" i="1"/>
  <c r="C10118" i="1"/>
  <c r="C55460" i="1"/>
  <c r="C26966" i="1"/>
  <c r="C17562" i="1"/>
  <c r="C5046" i="1"/>
  <c r="C10119" i="1"/>
  <c r="C17563" i="1"/>
  <c r="C26967" i="1"/>
  <c r="C62612" i="1"/>
  <c r="C10120" i="1"/>
  <c r="C1991" i="1"/>
  <c r="C10121" i="1"/>
  <c r="C26968" i="1"/>
  <c r="C62613" i="1"/>
  <c r="C10122" i="1"/>
  <c r="C46930" i="1"/>
  <c r="C37210" i="1"/>
  <c r="C84783" i="1"/>
  <c r="C62614" i="1"/>
  <c r="C55461" i="1"/>
  <c r="C37211" i="1"/>
  <c r="C10123" i="1"/>
  <c r="C46931" i="1"/>
  <c r="C17564" i="1"/>
  <c r="C37212" i="1"/>
  <c r="C62615" i="1"/>
  <c r="C26969" i="1"/>
  <c r="C26970" i="1"/>
  <c r="C17565" i="1"/>
  <c r="C55462" i="1"/>
  <c r="C26971" i="1"/>
  <c r="C73246" i="1"/>
  <c r="C55463" i="1"/>
  <c r="C55464" i="1"/>
  <c r="C77148" i="1"/>
  <c r="C62616" i="1"/>
  <c r="C10124" i="1"/>
  <c r="C73247" i="1"/>
  <c r="C55465" i="1"/>
  <c r="C77149" i="1"/>
  <c r="C73248" i="1"/>
  <c r="C80042" i="1"/>
  <c r="C68459" i="1"/>
  <c r="C62617" i="1"/>
  <c r="C68460" i="1"/>
  <c r="C85432" i="1"/>
  <c r="C73249" i="1"/>
  <c r="C82163" i="1"/>
  <c r="C77150" i="1"/>
  <c r="C62618" i="1"/>
  <c r="C46932" i="1"/>
  <c r="C73250" i="1"/>
  <c r="C55466" i="1"/>
  <c r="C62619" i="1"/>
  <c r="C80043" i="1"/>
  <c r="C68461" i="1"/>
  <c r="C62620" i="1"/>
  <c r="C73251" i="1"/>
  <c r="C62621" i="1"/>
  <c r="C55467" i="1"/>
  <c r="C68462" i="1"/>
  <c r="C46933" i="1"/>
  <c r="C73252" i="1"/>
  <c r="C73253" i="1"/>
  <c r="C77151" i="1"/>
  <c r="C77152" i="1"/>
  <c r="C73254" i="1"/>
  <c r="C62622" i="1"/>
  <c r="C73255" i="1"/>
  <c r="C37213" i="1"/>
  <c r="C26972" i="1"/>
  <c r="C26973" i="1"/>
  <c r="C10125" i="1"/>
  <c r="C80044" i="1"/>
  <c r="C83695" i="1"/>
  <c r="C46934" i="1"/>
  <c r="C77153" i="1"/>
  <c r="C46935" i="1"/>
  <c r="C82164" i="1"/>
  <c r="C73256" i="1"/>
  <c r="C80045" i="1"/>
  <c r="C46936" i="1"/>
  <c r="C62623" i="1"/>
  <c r="C73257" i="1"/>
  <c r="C68463" i="1"/>
  <c r="C68464" i="1"/>
  <c r="C77154" i="1"/>
  <c r="C73258" i="1"/>
  <c r="C82165" i="1"/>
  <c r="C68465" i="1"/>
  <c r="C55468" i="1"/>
  <c r="C82166" i="1"/>
  <c r="C73259" i="1"/>
  <c r="C46937" i="1"/>
  <c r="C62624" i="1"/>
  <c r="C73260" i="1"/>
  <c r="C46938" i="1"/>
  <c r="C62625" i="1"/>
  <c r="C77155" i="1"/>
  <c r="C77156" i="1"/>
  <c r="C84784" i="1"/>
  <c r="C77157" i="1"/>
  <c r="C46939" i="1"/>
  <c r="C55469" i="1"/>
  <c r="C46940" i="1"/>
  <c r="C73261" i="1"/>
  <c r="C73262" i="1"/>
  <c r="C80046" i="1"/>
  <c r="C80047" i="1"/>
  <c r="C77158" i="1"/>
  <c r="C55470" i="1"/>
  <c r="C73263" i="1"/>
  <c r="C83696" i="1"/>
  <c r="C46941" i="1"/>
  <c r="C26974" i="1"/>
  <c r="C26975" i="1"/>
  <c r="C73264" i="1"/>
  <c r="C62626" i="1"/>
  <c r="C68466" i="1"/>
  <c r="C46942" i="1"/>
  <c r="C85825" i="1"/>
  <c r="C37214" i="1"/>
  <c r="C82167" i="1"/>
  <c r="C86070" i="1"/>
  <c r="C84785" i="1"/>
  <c r="C55471" i="1"/>
  <c r="C37215" i="1"/>
  <c r="C26976" i="1"/>
  <c r="C17566" i="1"/>
  <c r="C17567" i="1"/>
  <c r="C26977" i="1"/>
  <c r="C17568" i="1"/>
  <c r="C77159" i="1"/>
  <c r="C77160" i="1"/>
  <c r="C318" i="1"/>
  <c r="C46943" i="1"/>
  <c r="C46944" i="1"/>
  <c r="C37216" i="1"/>
  <c r="C17569" i="1"/>
  <c r="C26978" i="1"/>
  <c r="C55472" i="1"/>
  <c r="C26979" i="1"/>
  <c r="C10126" i="1"/>
  <c r="C10127" i="1"/>
  <c r="C17570" i="1"/>
  <c r="C5047" i="1"/>
  <c r="C46945" i="1"/>
  <c r="C55473" i="1"/>
  <c r="C55474" i="1"/>
  <c r="C26980" i="1"/>
  <c r="C62627" i="1"/>
  <c r="C10128" i="1"/>
  <c r="C17571" i="1"/>
  <c r="C17572" i="1"/>
  <c r="C82168" i="1"/>
  <c r="C55475" i="1"/>
  <c r="C37217" i="1"/>
  <c r="C26981" i="1"/>
  <c r="C17573" i="1"/>
  <c r="C82169" i="1"/>
  <c r="C85433" i="1"/>
  <c r="C55476" i="1"/>
  <c r="C37218" i="1"/>
  <c r="C10129" i="1"/>
  <c r="C26982" i="1"/>
  <c r="C26983" i="1"/>
  <c r="C37219" i="1"/>
  <c r="C55477" i="1"/>
  <c r="C10130" i="1"/>
  <c r="C37220" i="1"/>
  <c r="C26984" i="1"/>
  <c r="C17574" i="1"/>
  <c r="C17575" i="1"/>
  <c r="C46946" i="1"/>
  <c r="C55478" i="1"/>
  <c r="C77161" i="1"/>
  <c r="C77162" i="1"/>
  <c r="C73265" i="1"/>
  <c r="C80048" i="1"/>
  <c r="C80049" i="1"/>
  <c r="C82170" i="1"/>
  <c r="C77163" i="1"/>
  <c r="C26985" i="1"/>
  <c r="C62628" i="1"/>
  <c r="C82171" i="1"/>
  <c r="C77164" i="1"/>
  <c r="C85434" i="1"/>
  <c r="C62629" i="1"/>
  <c r="C37221" i="1"/>
  <c r="C82172" i="1"/>
  <c r="C86266" i="1"/>
  <c r="C77165" i="1"/>
  <c r="C77166" i="1"/>
  <c r="C68467" i="1"/>
  <c r="C73266" i="1"/>
  <c r="C83697" i="1"/>
  <c r="C55479" i="1"/>
  <c r="C26986" i="1"/>
  <c r="C68468" i="1"/>
  <c r="C83698" i="1"/>
  <c r="C68469" i="1"/>
  <c r="C46947" i="1"/>
  <c r="C17576" i="1"/>
  <c r="C77167" i="1"/>
  <c r="C26987" i="1"/>
  <c r="C55480" i="1"/>
  <c r="C37222" i="1"/>
  <c r="C17577" i="1"/>
  <c r="C10131" i="1"/>
  <c r="C80050" i="1"/>
  <c r="C80051" i="1"/>
  <c r="C62630" i="1"/>
  <c r="C46948" i="1"/>
  <c r="C46949" i="1"/>
  <c r="C46950" i="1"/>
  <c r="C46951" i="1"/>
  <c r="C46952" i="1"/>
  <c r="C46953" i="1"/>
  <c r="C46954" i="1"/>
  <c r="C73267" i="1"/>
  <c r="C17578" i="1"/>
  <c r="C68470" i="1"/>
  <c r="C46955" i="1"/>
  <c r="C55481" i="1"/>
  <c r="C37223" i="1"/>
  <c r="C26988" i="1"/>
  <c r="C10132" i="1"/>
  <c r="C68471" i="1"/>
  <c r="C85435" i="1"/>
  <c r="C86071" i="1"/>
  <c r="C26989" i="1"/>
  <c r="C37224" i="1"/>
  <c r="C37225" i="1"/>
  <c r="C26990" i="1"/>
  <c r="C37226" i="1"/>
  <c r="C62631" i="1"/>
  <c r="C77168" i="1"/>
  <c r="C80052" i="1"/>
  <c r="C83699" i="1"/>
  <c r="C85826" i="1"/>
  <c r="C80053" i="1"/>
  <c r="C68472" i="1"/>
  <c r="C73268" i="1"/>
  <c r="C73269" i="1"/>
  <c r="C10133" i="1"/>
  <c r="C46956" i="1"/>
  <c r="C55482" i="1"/>
  <c r="C62632" i="1"/>
  <c r="C46957" i="1"/>
  <c r="C62633" i="1"/>
  <c r="C84786" i="1"/>
  <c r="C37227" i="1"/>
  <c r="C17579" i="1"/>
  <c r="C26991" i="1"/>
  <c r="C62634" i="1"/>
  <c r="C62635" i="1"/>
  <c r="C62636" i="1"/>
  <c r="C37228" i="1"/>
  <c r="C10134" i="1"/>
  <c r="C73270" i="1"/>
  <c r="C55483" i="1"/>
  <c r="C77169" i="1"/>
  <c r="C73271" i="1"/>
  <c r="C46958" i="1"/>
  <c r="C55484" i="1"/>
  <c r="C26992" i="1"/>
  <c r="C82173" i="1"/>
  <c r="C80054" i="1"/>
  <c r="C77170" i="1"/>
  <c r="C73272" i="1"/>
  <c r="C37229" i="1"/>
  <c r="C17580" i="1"/>
  <c r="C73273" i="1"/>
  <c r="C73274" i="1"/>
  <c r="C62637" i="1"/>
  <c r="C73275" i="1"/>
  <c r="C62638" i="1"/>
  <c r="C73276" i="1"/>
  <c r="C55485" i="1"/>
  <c r="C77171" i="1"/>
  <c r="C77172" i="1"/>
  <c r="C68473" i="1"/>
  <c r="C73277" i="1"/>
  <c r="C77173" i="1"/>
  <c r="C80055" i="1"/>
  <c r="C62639" i="1"/>
  <c r="C68474" i="1"/>
  <c r="C68475" i="1"/>
  <c r="C85436" i="1"/>
  <c r="C46959" i="1"/>
  <c r="C55486" i="1"/>
  <c r="C5048" i="1"/>
  <c r="C73278" i="1"/>
  <c r="C68476" i="1"/>
  <c r="C73279" i="1"/>
  <c r="C26993" i="1"/>
  <c r="C55487" i="1"/>
  <c r="C62640" i="1"/>
  <c r="C37230" i="1"/>
  <c r="C46960" i="1"/>
  <c r="C37231" i="1"/>
  <c r="C37232" i="1"/>
  <c r="C26994" i="1"/>
  <c r="C46961" i="1"/>
  <c r="C46962" i="1"/>
  <c r="C46963" i="1"/>
  <c r="C77174" i="1"/>
  <c r="C26995" i="1"/>
  <c r="C26996" i="1"/>
  <c r="C17581" i="1"/>
  <c r="C10135" i="1"/>
  <c r="C68477" i="1"/>
  <c r="C55488" i="1"/>
  <c r="C73280" i="1"/>
  <c r="C37233" i="1"/>
  <c r="C26997" i="1"/>
  <c r="C62641" i="1"/>
  <c r="C37234" i="1"/>
  <c r="C17582" i="1"/>
  <c r="C37235" i="1"/>
  <c r="C319" i="1"/>
  <c r="C5049" i="1"/>
  <c r="C26998" i="1"/>
  <c r="C26999" i="1"/>
  <c r="C37236" i="1"/>
  <c r="C46964" i="1"/>
  <c r="C46965" i="1"/>
  <c r="C55489" i="1"/>
  <c r="C37237" i="1"/>
  <c r="C73281" i="1"/>
  <c r="C68478" i="1"/>
  <c r="C68479" i="1"/>
  <c r="C46966" i="1"/>
  <c r="C80056" i="1"/>
  <c r="C1992" i="1"/>
  <c r="C5050" i="1"/>
  <c r="C17583" i="1"/>
  <c r="C5051" i="1"/>
  <c r="C320" i="1"/>
  <c r="C77175" i="1"/>
  <c r="C73282" i="1"/>
  <c r="C37238" i="1"/>
  <c r="C80057" i="1"/>
  <c r="C46967" i="1"/>
  <c r="C46968" i="1"/>
  <c r="C46969" i="1"/>
  <c r="C17584" i="1"/>
  <c r="C17585" i="1"/>
  <c r="C17586" i="1"/>
  <c r="C46970" i="1"/>
  <c r="C27000" i="1"/>
  <c r="C17587" i="1"/>
  <c r="C17588" i="1"/>
  <c r="C17589" i="1"/>
  <c r="C46971" i="1"/>
  <c r="C62642" i="1"/>
  <c r="C10136" i="1"/>
  <c r="C1993" i="1"/>
  <c r="C17590" i="1"/>
  <c r="C73283" i="1"/>
  <c r="C46972" i="1"/>
  <c r="C73284" i="1"/>
  <c r="C5052" i="1"/>
  <c r="C62643" i="1"/>
  <c r="C55490" i="1"/>
  <c r="C46973" i="1"/>
  <c r="C27001" i="1"/>
  <c r="C77176" i="1"/>
  <c r="C46974" i="1"/>
  <c r="C17591" i="1"/>
  <c r="C27002" i="1"/>
  <c r="C27003" i="1"/>
  <c r="C62644" i="1"/>
  <c r="C62645" i="1"/>
  <c r="C46975" i="1"/>
  <c r="C17592" i="1"/>
  <c r="C17593" i="1"/>
  <c r="C62646" i="1"/>
  <c r="C5053" i="1"/>
  <c r="C10137" i="1"/>
  <c r="C37239" i="1"/>
  <c r="C10138" i="1"/>
  <c r="C10139" i="1"/>
  <c r="C1994" i="1"/>
  <c r="C10140" i="1"/>
  <c r="C10141" i="1"/>
  <c r="C55491" i="1"/>
  <c r="C68480" i="1"/>
  <c r="C10142" i="1"/>
  <c r="C1995" i="1"/>
  <c r="C10143" i="1"/>
  <c r="C321" i="1"/>
  <c r="C17594" i="1"/>
  <c r="C17595" i="1"/>
  <c r="C17596" i="1"/>
  <c r="C5054" i="1"/>
  <c r="C27004" i="1"/>
  <c r="C27005" i="1"/>
  <c r="C62647" i="1"/>
  <c r="C5055" i="1"/>
  <c r="C10144" i="1"/>
  <c r="C10145" i="1"/>
  <c r="C10146" i="1"/>
  <c r="C17597" i="1"/>
  <c r="C37240" i="1"/>
  <c r="C322" i="1"/>
  <c r="C46976" i="1"/>
  <c r="C37241" i="1"/>
  <c r="C17598" i="1"/>
  <c r="C27006" i="1"/>
  <c r="C17599" i="1"/>
  <c r="C17600" i="1"/>
  <c r="C62648" i="1"/>
  <c r="C68481" i="1"/>
  <c r="C37242" i="1"/>
  <c r="C27007" i="1"/>
  <c r="C73285" i="1"/>
  <c r="C27008" i="1"/>
  <c r="C37243" i="1"/>
  <c r="C17601" i="1"/>
  <c r="C17602" i="1"/>
  <c r="C46977" i="1"/>
  <c r="C46978" i="1"/>
  <c r="C10147" i="1"/>
  <c r="C37244" i="1"/>
  <c r="C5056" i="1"/>
  <c r="C27009" i="1"/>
  <c r="C37245" i="1"/>
  <c r="C17603" i="1"/>
  <c r="C55492" i="1"/>
  <c r="C27010" i="1"/>
  <c r="C37246" i="1"/>
  <c r="C1996" i="1"/>
  <c r="C37247" i="1"/>
  <c r="C17604" i="1"/>
  <c r="C10148" i="1"/>
  <c r="C1997" i="1"/>
  <c r="C46979" i="1"/>
  <c r="C17605" i="1"/>
  <c r="C27011" i="1"/>
  <c r="C10149" i="1"/>
  <c r="C27012" i="1"/>
  <c r="C17606" i="1"/>
  <c r="C55493" i="1"/>
  <c r="C46980" i="1"/>
  <c r="C17607" i="1"/>
  <c r="C17608" i="1"/>
  <c r="C62649" i="1"/>
  <c r="C82174" i="1"/>
  <c r="C85827" i="1"/>
  <c r="C68482" i="1"/>
  <c r="C55494" i="1"/>
  <c r="C17609" i="1"/>
  <c r="C55495" i="1"/>
  <c r="C55496" i="1"/>
  <c r="C17610" i="1"/>
  <c r="C27013" i="1"/>
  <c r="C17611" i="1"/>
  <c r="C73286" i="1"/>
  <c r="C68483" i="1"/>
  <c r="C27014" i="1"/>
  <c r="C10150" i="1"/>
  <c r="C27015" i="1"/>
  <c r="C17612" i="1"/>
  <c r="C46981" i="1"/>
  <c r="C37248" i="1"/>
  <c r="C1998" i="1"/>
  <c r="C37249" i="1"/>
  <c r="C10151" i="1"/>
  <c r="C17613" i="1"/>
  <c r="C37250" i="1"/>
  <c r="C73287" i="1"/>
  <c r="C17614" i="1"/>
  <c r="C10152" i="1"/>
  <c r="C17615" i="1"/>
  <c r="C10153" i="1"/>
  <c r="C46982" i="1"/>
  <c r="C46983" i="1"/>
  <c r="C62650" i="1"/>
  <c r="C62651" i="1"/>
  <c r="C73288" i="1"/>
  <c r="C55497" i="1"/>
  <c r="C73289" i="1"/>
  <c r="C62652" i="1"/>
  <c r="C80058" i="1"/>
  <c r="C68484" i="1"/>
  <c r="C46984" i="1"/>
  <c r="C46985" i="1"/>
  <c r="C46986" i="1"/>
  <c r="C37251" i="1"/>
  <c r="C55498" i="1"/>
  <c r="C46987" i="1"/>
  <c r="C46988" i="1"/>
  <c r="C46989" i="1"/>
  <c r="C62653" i="1"/>
  <c r="C37252" i="1"/>
  <c r="C83700" i="1"/>
  <c r="C27016" i="1"/>
  <c r="C46990" i="1"/>
  <c r="C68485" i="1"/>
  <c r="C55499" i="1"/>
  <c r="C37253" i="1"/>
  <c r="C37254" i="1"/>
  <c r="C62654" i="1"/>
  <c r="C37255" i="1"/>
  <c r="C82175" i="1"/>
  <c r="C73290" i="1"/>
  <c r="C83701" i="1"/>
  <c r="C80059" i="1"/>
  <c r="C37256" i="1"/>
  <c r="C5057" i="1"/>
  <c r="C27017" i="1"/>
  <c r="C46991" i="1"/>
  <c r="C68486" i="1"/>
  <c r="C46992" i="1"/>
  <c r="C68487" i="1"/>
  <c r="C55500" i="1"/>
  <c r="C84787" i="1"/>
  <c r="C68488" i="1"/>
  <c r="C37257" i="1"/>
  <c r="C68489" i="1"/>
  <c r="C84788" i="1"/>
  <c r="C46993" i="1"/>
  <c r="C73291" i="1"/>
  <c r="C73292" i="1"/>
  <c r="C68490" i="1"/>
  <c r="C73293" i="1"/>
  <c r="C10154" i="1"/>
  <c r="C55501" i="1"/>
  <c r="C27018" i="1"/>
  <c r="C37258" i="1"/>
  <c r="C85828" i="1"/>
  <c r="C37259" i="1"/>
  <c r="C46994" i="1"/>
  <c r="C37260" i="1"/>
  <c r="C46995" i="1"/>
  <c r="C37261" i="1"/>
  <c r="C27019" i="1"/>
  <c r="C68491" i="1"/>
  <c r="C73294" i="1"/>
  <c r="C82176" i="1"/>
  <c r="C68492" i="1"/>
  <c r="C77177" i="1"/>
  <c r="C68493" i="1"/>
  <c r="C68494" i="1"/>
  <c r="C82177" i="1"/>
  <c r="C80060" i="1"/>
  <c r="C83702" i="1"/>
  <c r="C46996" i="1"/>
  <c r="C82178" i="1"/>
  <c r="C62655" i="1"/>
  <c r="C86308" i="1"/>
  <c r="C68495" i="1"/>
  <c r="C62656" i="1"/>
  <c r="C68496" i="1"/>
  <c r="C62657" i="1"/>
  <c r="C62658" i="1"/>
  <c r="C62659" i="1"/>
  <c r="C73295" i="1"/>
  <c r="C62660" i="1"/>
  <c r="C84789" i="1"/>
  <c r="C84790" i="1"/>
  <c r="C62661" i="1"/>
  <c r="C62662" i="1"/>
  <c r="C46997" i="1"/>
  <c r="C46998" i="1"/>
  <c r="C37262" i="1"/>
  <c r="C68497" i="1"/>
  <c r="C27020" i="1"/>
  <c r="C46999" i="1"/>
  <c r="C47000" i="1"/>
  <c r="C77178" i="1"/>
  <c r="C37263" i="1"/>
  <c r="C10155" i="1"/>
  <c r="C17616" i="1"/>
  <c r="C37264" i="1"/>
  <c r="C27021" i="1"/>
  <c r="C68498" i="1"/>
  <c r="C55502" i="1"/>
  <c r="C47001" i="1"/>
  <c r="C47002" i="1"/>
  <c r="C27022" i="1"/>
  <c r="C68499" i="1"/>
  <c r="C86267" i="1"/>
  <c r="C68500" i="1"/>
  <c r="C68501" i="1"/>
  <c r="C47003" i="1"/>
  <c r="C77179" i="1"/>
  <c r="C68502" i="1"/>
  <c r="C62663" i="1"/>
  <c r="C80061" i="1"/>
  <c r="C83703" i="1"/>
  <c r="C83704" i="1"/>
  <c r="C77180" i="1"/>
  <c r="C62664" i="1"/>
  <c r="C82179" i="1"/>
  <c r="C55503" i="1"/>
  <c r="C77181" i="1"/>
  <c r="C82180" i="1"/>
  <c r="C77182" i="1"/>
  <c r="C82181" i="1"/>
  <c r="C84791" i="1"/>
  <c r="C84792" i="1"/>
  <c r="C80062" i="1"/>
  <c r="C27023" i="1"/>
  <c r="C68503" i="1"/>
  <c r="C73296" i="1"/>
  <c r="C73297" i="1"/>
  <c r="C55504" i="1"/>
  <c r="C68504" i="1"/>
  <c r="C80063" i="1"/>
  <c r="C80064" i="1"/>
  <c r="C80065" i="1"/>
  <c r="C68505" i="1"/>
  <c r="C27024" i="1"/>
  <c r="C10156" i="1"/>
  <c r="C27025" i="1"/>
  <c r="C27026" i="1"/>
  <c r="C17617" i="1"/>
  <c r="C77183" i="1"/>
  <c r="C73298" i="1"/>
  <c r="C77184" i="1"/>
  <c r="C47004" i="1"/>
  <c r="C83705" i="1"/>
  <c r="C47005" i="1"/>
  <c r="C55505" i="1"/>
  <c r="C55506" i="1"/>
  <c r="C47006" i="1"/>
  <c r="C55507" i="1"/>
  <c r="C10157" i="1"/>
  <c r="C17618" i="1"/>
  <c r="C17619" i="1"/>
  <c r="C27027" i="1"/>
  <c r="C83706" i="1"/>
  <c r="C83707" i="1"/>
  <c r="C62665" i="1"/>
  <c r="C62666" i="1"/>
  <c r="C73299" i="1"/>
  <c r="C73300" i="1"/>
  <c r="C85437" i="1"/>
  <c r="C77185" i="1"/>
  <c r="C10158" i="1"/>
  <c r="C47007" i="1"/>
  <c r="C55508" i="1"/>
  <c r="C17620" i="1"/>
  <c r="C5058" i="1"/>
  <c r="C62667" i="1"/>
  <c r="C47008" i="1"/>
  <c r="C62668" i="1"/>
  <c r="C47009" i="1"/>
  <c r="C47010" i="1"/>
  <c r="C47011" i="1"/>
  <c r="C37265" i="1"/>
  <c r="C47012" i="1"/>
  <c r="C37266" i="1"/>
  <c r="C47013" i="1"/>
  <c r="C37267" i="1"/>
  <c r="C27028" i="1"/>
  <c r="C37268" i="1"/>
  <c r="C27029" i="1"/>
  <c r="C47014" i="1"/>
  <c r="C47015" i="1"/>
  <c r="C77186" i="1"/>
  <c r="C17621" i="1"/>
  <c r="C27030" i="1"/>
  <c r="C47016" i="1"/>
  <c r="C68506" i="1"/>
  <c r="C83708" i="1"/>
  <c r="C83709" i="1"/>
  <c r="C86202" i="1"/>
  <c r="C85438" i="1"/>
  <c r="C47017" i="1"/>
  <c r="C37269" i="1"/>
  <c r="C37270" i="1"/>
  <c r="C27031" i="1"/>
  <c r="C27032" i="1"/>
  <c r="C27033" i="1"/>
  <c r="C17622" i="1"/>
  <c r="C73301" i="1"/>
  <c r="C73302" i="1"/>
  <c r="C10159" i="1"/>
  <c r="C55509" i="1"/>
  <c r="C68507" i="1"/>
  <c r="C5059" i="1"/>
  <c r="C17623" i="1"/>
  <c r="C47018" i="1"/>
  <c r="C17624" i="1"/>
  <c r="C27034" i="1"/>
  <c r="C82182" i="1"/>
  <c r="C73303" i="1"/>
  <c r="C37271" i="1"/>
  <c r="C17625" i="1"/>
  <c r="C47019" i="1"/>
  <c r="C55510" i="1"/>
  <c r="C5060" i="1"/>
  <c r="C47020" i="1"/>
  <c r="C37272" i="1"/>
  <c r="C27035" i="1"/>
  <c r="C37273" i="1"/>
  <c r="C47021" i="1"/>
  <c r="C77187" i="1"/>
  <c r="C86326" i="1"/>
  <c r="C27036" i="1"/>
  <c r="C68508" i="1"/>
  <c r="C10160" i="1"/>
  <c r="C62669" i="1"/>
  <c r="C77188" i="1"/>
  <c r="C68509" i="1"/>
  <c r="C37274" i="1"/>
  <c r="C47022" i="1"/>
  <c r="C73304" i="1"/>
  <c r="C73305" i="1"/>
  <c r="C27037" i="1"/>
  <c r="C47023" i="1"/>
  <c r="C55511" i="1"/>
  <c r="C73306" i="1"/>
  <c r="C62670" i="1"/>
  <c r="C27038" i="1"/>
  <c r="C73307" i="1"/>
  <c r="C80066" i="1"/>
  <c r="C68510" i="1"/>
  <c r="C55512" i="1"/>
  <c r="C62671" i="1"/>
  <c r="C82183" i="1"/>
  <c r="C80067" i="1"/>
  <c r="C77189" i="1"/>
  <c r="C82184" i="1"/>
  <c r="C37275" i="1"/>
  <c r="C27039" i="1"/>
  <c r="C37276" i="1"/>
  <c r="C80068" i="1"/>
  <c r="C68511" i="1"/>
  <c r="C82185" i="1"/>
  <c r="C68512" i="1"/>
  <c r="C68513" i="1"/>
  <c r="C68514" i="1"/>
  <c r="C82186" i="1"/>
  <c r="C82187" i="1"/>
  <c r="C80069" i="1"/>
  <c r="C83710" i="1"/>
  <c r="C77190" i="1"/>
  <c r="C68515" i="1"/>
  <c r="C80070" i="1"/>
  <c r="C73308" i="1"/>
  <c r="C83711" i="1"/>
  <c r="C62672" i="1"/>
  <c r="C83712" i="1"/>
  <c r="C73309" i="1"/>
  <c r="C68516" i="1"/>
  <c r="C68517" i="1"/>
  <c r="C77191" i="1"/>
  <c r="C68518" i="1"/>
  <c r="C73310" i="1"/>
  <c r="C85829" i="1"/>
  <c r="C82188" i="1"/>
  <c r="C77192" i="1"/>
  <c r="C82189" i="1"/>
  <c r="C80071" i="1"/>
  <c r="C68519" i="1"/>
  <c r="C80072" i="1"/>
  <c r="C80073" i="1"/>
  <c r="C80074" i="1"/>
  <c r="C80075" i="1"/>
  <c r="C68520" i="1"/>
  <c r="C1999" i="1"/>
  <c r="C5061" i="1"/>
  <c r="C27040" i="1"/>
  <c r="C62673" i="1"/>
  <c r="C47024" i="1"/>
  <c r="C55513" i="1"/>
  <c r="C47025" i="1"/>
  <c r="C27041" i="1"/>
  <c r="C17626" i="1"/>
  <c r="C17627" i="1"/>
  <c r="C10161" i="1"/>
  <c r="C2000" i="1"/>
  <c r="C47026" i="1"/>
  <c r="C27042" i="1"/>
  <c r="C47027" i="1"/>
  <c r="C47028" i="1"/>
  <c r="C77193" i="1"/>
  <c r="C85830" i="1"/>
  <c r="C84793" i="1"/>
  <c r="C37277" i="1"/>
  <c r="C27043" i="1"/>
  <c r="C17628" i="1"/>
  <c r="C27044" i="1"/>
  <c r="C68521" i="1"/>
  <c r="C68522" i="1"/>
  <c r="C37278" i="1"/>
  <c r="C27045" i="1"/>
  <c r="C68523" i="1"/>
  <c r="C62674" i="1"/>
  <c r="C83713" i="1"/>
  <c r="C17629" i="1"/>
  <c r="C47029" i="1"/>
  <c r="C73311" i="1"/>
  <c r="C10162" i="1"/>
  <c r="C10163" i="1"/>
  <c r="C55514" i="1"/>
  <c r="C62675" i="1"/>
  <c r="C68524" i="1"/>
  <c r="C77194" i="1"/>
  <c r="C37279" i="1"/>
  <c r="C47030" i="1"/>
  <c r="C68525" i="1"/>
  <c r="C55515" i="1"/>
  <c r="C27046" i="1"/>
  <c r="C37280" i="1"/>
  <c r="C5062" i="1"/>
  <c r="C17630" i="1"/>
  <c r="C82190" i="1"/>
  <c r="C85439" i="1"/>
  <c r="C73312" i="1"/>
  <c r="C82191" i="1"/>
  <c r="C83714" i="1"/>
  <c r="C73313" i="1"/>
  <c r="C62676" i="1"/>
  <c r="C68526" i="1"/>
  <c r="C55516" i="1"/>
  <c r="C80076" i="1"/>
  <c r="C77195" i="1"/>
  <c r="C68527" i="1"/>
  <c r="C55517" i="1"/>
  <c r="C85440" i="1"/>
  <c r="C80077" i="1"/>
  <c r="C62677" i="1"/>
  <c r="C55518" i="1"/>
  <c r="C68528" i="1"/>
  <c r="C80078" i="1"/>
  <c r="C68529" i="1"/>
  <c r="C37281" i="1"/>
  <c r="C55519" i="1"/>
  <c r="C47031" i="1"/>
  <c r="C62678" i="1"/>
  <c r="C37282" i="1"/>
  <c r="C47032" i="1"/>
  <c r="C47033" i="1"/>
  <c r="C77196" i="1"/>
  <c r="C77197" i="1"/>
  <c r="C82192" i="1"/>
  <c r="C27047" i="1"/>
  <c r="C80079" i="1"/>
  <c r="C77198" i="1"/>
  <c r="C80080" i="1"/>
  <c r="C62679" i="1"/>
  <c r="C73314" i="1"/>
  <c r="C37283" i="1"/>
  <c r="C37284" i="1"/>
  <c r="C37285" i="1"/>
  <c r="C73315" i="1"/>
  <c r="C73316" i="1"/>
  <c r="C37286" i="1"/>
  <c r="C62680" i="1"/>
  <c r="C27048" i="1"/>
  <c r="C47034" i="1"/>
  <c r="C47035" i="1"/>
  <c r="C37287" i="1"/>
  <c r="C37288" i="1"/>
  <c r="C37289" i="1"/>
  <c r="C73317" i="1"/>
  <c r="C80081" i="1"/>
  <c r="C83715" i="1"/>
  <c r="C62681" i="1"/>
  <c r="C68530" i="1"/>
  <c r="C83716" i="1"/>
  <c r="C62682" i="1"/>
  <c r="C77199" i="1"/>
  <c r="C73318" i="1"/>
  <c r="C80082" i="1"/>
  <c r="C68531" i="1"/>
  <c r="C17631" i="1"/>
  <c r="C47036" i="1"/>
  <c r="C37290" i="1"/>
  <c r="C47037" i="1"/>
  <c r="C27049" i="1"/>
  <c r="C47038" i="1"/>
  <c r="C47039" i="1"/>
  <c r="C68532" i="1"/>
  <c r="C55520" i="1"/>
  <c r="C55521" i="1"/>
  <c r="C17632" i="1"/>
  <c r="C62683" i="1"/>
  <c r="C55522" i="1"/>
  <c r="C37291" i="1"/>
  <c r="C47040" i="1"/>
  <c r="C37292" i="1"/>
  <c r="C55523" i="1"/>
  <c r="C17633" i="1"/>
  <c r="C37293" i="1"/>
  <c r="C68533" i="1"/>
  <c r="C80083" i="1"/>
  <c r="C73319" i="1"/>
  <c r="C55524" i="1"/>
  <c r="C85441" i="1"/>
  <c r="C37294" i="1"/>
  <c r="C17634" i="1"/>
  <c r="C55525" i="1"/>
  <c r="C27050" i="1"/>
  <c r="C10164" i="1"/>
  <c r="C5063" i="1"/>
  <c r="C37295" i="1"/>
  <c r="C27051" i="1"/>
  <c r="C37296" i="1"/>
  <c r="C5064" i="1"/>
  <c r="C27052" i="1"/>
  <c r="C17635" i="1"/>
  <c r="C62684" i="1"/>
  <c r="C68534" i="1"/>
  <c r="C68535" i="1"/>
  <c r="C5065" i="1"/>
  <c r="C55526" i="1"/>
  <c r="C17636" i="1"/>
  <c r="C47041" i="1"/>
  <c r="C47042" i="1"/>
  <c r="C37297" i="1"/>
  <c r="C47043" i="1"/>
  <c r="C73320" i="1"/>
  <c r="C47044" i="1"/>
  <c r="C47045" i="1"/>
  <c r="C27053" i="1"/>
  <c r="C68536" i="1"/>
  <c r="C27054" i="1"/>
  <c r="C47046" i="1"/>
  <c r="C10165" i="1"/>
  <c r="C323" i="1"/>
  <c r="C37298" i="1"/>
  <c r="C37299" i="1"/>
  <c r="C27055" i="1"/>
  <c r="C27056" i="1"/>
  <c r="C17637" i="1"/>
  <c r="C55527" i="1"/>
  <c r="C55528" i="1"/>
  <c r="C55529" i="1"/>
  <c r="C37300" i="1"/>
  <c r="C17638" i="1"/>
  <c r="C10166" i="1"/>
  <c r="C10167" i="1"/>
  <c r="C17639" i="1"/>
  <c r="C10168" i="1"/>
  <c r="C10169" i="1"/>
  <c r="C37301" i="1"/>
  <c r="C27057" i="1"/>
  <c r="C55530" i="1"/>
  <c r="C82193" i="1"/>
  <c r="C80084" i="1"/>
  <c r="C80085" i="1"/>
  <c r="C80086" i="1"/>
  <c r="C85831" i="1"/>
  <c r="C80087" i="1"/>
  <c r="C83717" i="1"/>
  <c r="C77200" i="1"/>
  <c r="C82194" i="1"/>
  <c r="C73321" i="1"/>
  <c r="C77201" i="1"/>
  <c r="C27058" i="1"/>
  <c r="C82195" i="1"/>
  <c r="C37302" i="1"/>
  <c r="C17640" i="1"/>
  <c r="C73322" i="1"/>
  <c r="C73323" i="1"/>
  <c r="C80088" i="1"/>
  <c r="C77202" i="1"/>
  <c r="C68537" i="1"/>
  <c r="C77203" i="1"/>
  <c r="C62685" i="1"/>
  <c r="C73324" i="1"/>
  <c r="C77204" i="1"/>
  <c r="C73325" i="1"/>
  <c r="C62686" i="1"/>
  <c r="C47047" i="1"/>
  <c r="C62687" i="1"/>
  <c r="C55531" i="1"/>
  <c r="C55532" i="1"/>
  <c r="C55533" i="1"/>
  <c r="C77205" i="1"/>
  <c r="C62688" i="1"/>
  <c r="C62689" i="1"/>
  <c r="C62690" i="1"/>
  <c r="C62691" i="1"/>
  <c r="C62692" i="1"/>
  <c r="C55534" i="1"/>
  <c r="C55535" i="1"/>
  <c r="C62693" i="1"/>
  <c r="C62694" i="1"/>
  <c r="C55536" i="1"/>
  <c r="C37303" i="1"/>
  <c r="C27059" i="1"/>
  <c r="C27060" i="1"/>
  <c r="C2001" i="1"/>
  <c r="C5066" i="1"/>
  <c r="C2002" i="1"/>
  <c r="C5067" i="1"/>
  <c r="C10170" i="1"/>
  <c r="C17641" i="1"/>
  <c r="C5068" i="1"/>
  <c r="C27061" i="1"/>
  <c r="C27062" i="1"/>
  <c r="C2003" i="1"/>
  <c r="C47048" i="1"/>
  <c r="C55537" i="1"/>
  <c r="C37304" i="1"/>
  <c r="C27063" i="1"/>
  <c r="C27064" i="1"/>
  <c r="C68538" i="1"/>
  <c r="C27065" i="1"/>
  <c r="C17642" i="1"/>
  <c r="C37305" i="1"/>
  <c r="C27066" i="1"/>
  <c r="C37306" i="1"/>
  <c r="C27067" i="1"/>
  <c r="C27068" i="1"/>
  <c r="C37307" i="1"/>
  <c r="C37308" i="1"/>
  <c r="C27069" i="1"/>
  <c r="C55538" i="1"/>
  <c r="C55539" i="1"/>
  <c r="C27070" i="1"/>
  <c r="C10171" i="1"/>
  <c r="C27071" i="1"/>
  <c r="C10172" i="1"/>
  <c r="C37309" i="1"/>
  <c r="C27072" i="1"/>
  <c r="C17643" i="1"/>
  <c r="C62695" i="1"/>
  <c r="C27073" i="1"/>
  <c r="C27074" i="1"/>
  <c r="C17644" i="1"/>
  <c r="C17645" i="1"/>
  <c r="C47049" i="1"/>
  <c r="C10173" i="1"/>
  <c r="C37310" i="1"/>
  <c r="C5069" i="1"/>
  <c r="C27075" i="1"/>
  <c r="C17646" i="1"/>
  <c r="C62696" i="1"/>
  <c r="C62697" i="1"/>
  <c r="C37311" i="1"/>
  <c r="C17647" i="1"/>
  <c r="C17648" i="1"/>
  <c r="C27076" i="1"/>
  <c r="C77206" i="1"/>
  <c r="C85442" i="1"/>
  <c r="C17649" i="1"/>
  <c r="C5070" i="1"/>
  <c r="C2004" i="1"/>
  <c r="C17650" i="1"/>
  <c r="C62698" i="1"/>
  <c r="C47050" i="1"/>
  <c r="C47051" i="1"/>
  <c r="C73326" i="1"/>
  <c r="C27077" i="1"/>
  <c r="C10174" i="1"/>
  <c r="C5071" i="1"/>
  <c r="C47052" i="1"/>
  <c r="C37312" i="1"/>
  <c r="C37313" i="1"/>
  <c r="C62699" i="1"/>
  <c r="C37314" i="1"/>
  <c r="C37315" i="1"/>
  <c r="C62700" i="1"/>
  <c r="C55540" i="1"/>
  <c r="C37316" i="1"/>
  <c r="C5072" i="1"/>
  <c r="C17651" i="1"/>
  <c r="C68539" i="1"/>
  <c r="C5073" i="1"/>
  <c r="C10175" i="1"/>
  <c r="C37317" i="1"/>
  <c r="C5074" i="1"/>
  <c r="C27078" i="1"/>
  <c r="C80089" i="1"/>
  <c r="C82196" i="1"/>
  <c r="C77207" i="1"/>
  <c r="C80090" i="1"/>
  <c r="C17652" i="1"/>
  <c r="C37318" i="1"/>
  <c r="C37319" i="1"/>
  <c r="C324" i="1"/>
  <c r="C37320" i="1"/>
  <c r="C27079" i="1"/>
  <c r="C5075" i="1"/>
  <c r="C17653" i="1"/>
  <c r="C10176" i="1"/>
  <c r="C47053" i="1"/>
  <c r="C62701" i="1"/>
  <c r="C68540" i="1"/>
  <c r="C68541" i="1"/>
  <c r="C55541" i="1"/>
  <c r="C47054" i="1"/>
  <c r="C55542" i="1"/>
  <c r="C68542" i="1"/>
  <c r="C68543" i="1"/>
  <c r="C27080" i="1"/>
  <c r="C37321" i="1"/>
  <c r="C5076" i="1"/>
  <c r="C10177" i="1"/>
  <c r="C62702" i="1"/>
  <c r="C55543" i="1"/>
  <c r="C47055" i="1"/>
  <c r="C55544" i="1"/>
  <c r="C47056" i="1"/>
  <c r="C55545" i="1"/>
  <c r="C83718" i="1"/>
  <c r="C37322" i="1"/>
  <c r="C27081" i="1"/>
  <c r="C37323" i="1"/>
  <c r="C325" i="1"/>
  <c r="C5077" i="1"/>
  <c r="C37324" i="1"/>
  <c r="C10178" i="1"/>
  <c r="C17654" i="1"/>
  <c r="C17655" i="1"/>
  <c r="C55546" i="1"/>
  <c r="C27082" i="1"/>
  <c r="C17656" i="1"/>
  <c r="C62703" i="1"/>
  <c r="C37325" i="1"/>
  <c r="C37326" i="1"/>
  <c r="C68544" i="1"/>
  <c r="C47057" i="1"/>
  <c r="C73327" i="1"/>
  <c r="C82197" i="1"/>
  <c r="C47058" i="1"/>
  <c r="C37327" i="1"/>
  <c r="C10179" i="1"/>
  <c r="C37328" i="1"/>
  <c r="C73328" i="1"/>
  <c r="C5078" i="1"/>
  <c r="C47059" i="1"/>
  <c r="C62704" i="1"/>
  <c r="C68545" i="1"/>
  <c r="C47060" i="1"/>
  <c r="C37329" i="1"/>
  <c r="C68546" i="1"/>
  <c r="C47061" i="1"/>
  <c r="C27083" i="1"/>
  <c r="C27084" i="1"/>
  <c r="C37330" i="1"/>
  <c r="C17657" i="1"/>
  <c r="C27085" i="1"/>
  <c r="C55547" i="1"/>
  <c r="C27086" i="1"/>
  <c r="C27087" i="1"/>
  <c r="C27088" i="1"/>
  <c r="C10180" i="1"/>
  <c r="C68547" i="1"/>
  <c r="C55548" i="1"/>
  <c r="C326" i="1"/>
  <c r="C68548" i="1"/>
  <c r="C62705" i="1"/>
  <c r="C55549" i="1"/>
  <c r="C47062" i="1"/>
  <c r="C37331" i="1"/>
  <c r="C37332" i="1"/>
  <c r="C73329" i="1"/>
  <c r="C27089" i="1"/>
  <c r="C47063" i="1"/>
  <c r="C17658" i="1"/>
  <c r="C17659" i="1"/>
  <c r="C68549" i="1"/>
  <c r="C27090" i="1"/>
  <c r="C62706" i="1"/>
  <c r="C47064" i="1"/>
  <c r="C37333" i="1"/>
  <c r="C62707" i="1"/>
  <c r="C62708" i="1"/>
  <c r="C27091" i="1"/>
  <c r="C68550" i="1"/>
  <c r="C27092" i="1"/>
  <c r="C37334" i="1"/>
  <c r="C37335" i="1"/>
  <c r="C37336" i="1"/>
  <c r="C17660" i="1"/>
  <c r="C62709" i="1"/>
  <c r="C73330" i="1"/>
  <c r="C47065" i="1"/>
  <c r="C37337" i="1"/>
  <c r="C17661" i="1"/>
  <c r="C37338" i="1"/>
  <c r="C37339" i="1"/>
  <c r="C37340" i="1"/>
  <c r="C47066" i="1"/>
  <c r="C17662" i="1"/>
  <c r="C27093" i="1"/>
  <c r="C47067" i="1"/>
  <c r="C47068" i="1"/>
  <c r="C47069" i="1"/>
  <c r="C55550" i="1"/>
  <c r="C55551" i="1"/>
  <c r="C37341" i="1"/>
  <c r="C77208" i="1"/>
  <c r="C37342" i="1"/>
  <c r="C27094" i="1"/>
  <c r="C55552" i="1"/>
  <c r="C27095" i="1"/>
  <c r="C47070" i="1"/>
  <c r="C55553" i="1"/>
  <c r="C68551" i="1"/>
  <c r="C80091" i="1"/>
  <c r="C17663" i="1"/>
  <c r="C37343" i="1"/>
  <c r="C47071" i="1"/>
  <c r="C47072" i="1"/>
  <c r="C47073" i="1"/>
  <c r="C47074" i="1"/>
  <c r="C62710" i="1"/>
  <c r="C55554" i="1"/>
  <c r="C37344" i="1"/>
  <c r="C37345" i="1"/>
  <c r="C47075" i="1"/>
  <c r="C55555" i="1"/>
  <c r="C47076" i="1"/>
  <c r="C37346" i="1"/>
  <c r="C17664" i="1"/>
  <c r="C17665" i="1"/>
  <c r="C27096" i="1"/>
  <c r="C47077" i="1"/>
  <c r="C62711" i="1"/>
  <c r="C37347" i="1"/>
  <c r="C47078" i="1"/>
  <c r="C62712" i="1"/>
  <c r="C47079" i="1"/>
  <c r="C27097" i="1"/>
  <c r="C47080" i="1"/>
  <c r="C37348" i="1"/>
  <c r="C27098" i="1"/>
  <c r="C73331" i="1"/>
  <c r="C17666" i="1"/>
  <c r="C62713" i="1"/>
  <c r="C47081" i="1"/>
  <c r="C37349" i="1"/>
  <c r="C27099" i="1"/>
  <c r="C55556" i="1"/>
  <c r="C37350" i="1"/>
  <c r="C68552" i="1"/>
  <c r="C37351" i="1"/>
  <c r="C68553" i="1"/>
  <c r="C37352" i="1"/>
  <c r="C47082" i="1"/>
  <c r="C37353" i="1"/>
  <c r="C47083" i="1"/>
  <c r="C73332" i="1"/>
  <c r="C17667" i="1"/>
  <c r="C37354" i="1"/>
  <c r="C62714" i="1"/>
  <c r="C27100" i="1"/>
  <c r="C62715" i="1"/>
  <c r="C47084" i="1"/>
  <c r="C55557" i="1"/>
  <c r="C37355" i="1"/>
  <c r="C55558" i="1"/>
  <c r="C17668" i="1"/>
  <c r="C55559" i="1"/>
  <c r="C27101" i="1"/>
  <c r="C27102" i="1"/>
  <c r="C47085" i="1"/>
  <c r="C55560" i="1"/>
  <c r="C27103" i="1"/>
  <c r="C55561" i="1"/>
  <c r="C55562" i="1"/>
  <c r="C47086" i="1"/>
  <c r="C27104" i="1"/>
  <c r="C37356" i="1"/>
  <c r="C27105" i="1"/>
  <c r="C47087" i="1"/>
  <c r="C27106" i="1"/>
  <c r="C47088" i="1"/>
  <c r="C27107" i="1"/>
  <c r="C47089" i="1"/>
  <c r="C27108" i="1"/>
  <c r="C10181" i="1"/>
  <c r="C27109" i="1"/>
  <c r="C37357" i="1"/>
  <c r="C27110" i="1"/>
  <c r="C47090" i="1"/>
  <c r="C47091" i="1"/>
  <c r="C62716" i="1"/>
  <c r="C37358" i="1"/>
  <c r="C47092" i="1"/>
  <c r="C55563" i="1"/>
  <c r="C68554" i="1"/>
  <c r="C55564" i="1"/>
  <c r="C10182" i="1"/>
  <c r="C27111" i="1"/>
  <c r="C47093" i="1"/>
  <c r="C55565" i="1"/>
  <c r="C62717" i="1"/>
  <c r="C27112" i="1"/>
  <c r="C17669" i="1"/>
  <c r="C37359" i="1"/>
  <c r="C37360" i="1"/>
  <c r="C37361" i="1"/>
  <c r="C37362" i="1"/>
  <c r="C62718" i="1"/>
  <c r="C47094" i="1"/>
  <c r="C37363" i="1"/>
  <c r="C27113" i="1"/>
  <c r="C27114" i="1"/>
  <c r="C37364" i="1"/>
  <c r="C17670" i="1"/>
  <c r="C55566" i="1"/>
  <c r="C37365" i="1"/>
  <c r="C55567" i="1"/>
  <c r="C62719" i="1"/>
  <c r="C37366" i="1"/>
  <c r="C27115" i="1"/>
  <c r="C47095" i="1"/>
  <c r="C37367" i="1"/>
  <c r="C55568" i="1"/>
  <c r="C68555" i="1"/>
  <c r="C27116" i="1"/>
  <c r="C62720" i="1"/>
  <c r="C55569" i="1"/>
  <c r="C47096" i="1"/>
  <c r="C55570" i="1"/>
  <c r="C27117" i="1"/>
  <c r="C47097" i="1"/>
  <c r="C68556" i="1"/>
  <c r="C47098" i="1"/>
  <c r="C47099" i="1"/>
  <c r="C55571" i="1"/>
  <c r="C47100" i="1"/>
  <c r="C10183" i="1"/>
  <c r="C17671" i="1"/>
  <c r="C73333" i="1"/>
  <c r="C17672" i="1"/>
  <c r="C27118" i="1"/>
  <c r="C62721" i="1"/>
  <c r="C37368" i="1"/>
  <c r="C27119" i="1"/>
  <c r="C37369" i="1"/>
  <c r="C37370" i="1"/>
  <c r="C10184" i="1"/>
  <c r="C37371" i="1"/>
  <c r="C47101" i="1"/>
  <c r="C27120" i="1"/>
  <c r="C62722" i="1"/>
  <c r="C47102" i="1"/>
  <c r="C27121" i="1"/>
  <c r="C55572" i="1"/>
  <c r="C68557" i="1"/>
  <c r="C47103" i="1"/>
  <c r="C27122" i="1"/>
  <c r="C47104" i="1"/>
  <c r="C37372" i="1"/>
  <c r="C27123" i="1"/>
  <c r="C27124" i="1"/>
  <c r="C27125" i="1"/>
  <c r="C62723" i="1"/>
  <c r="C27126" i="1"/>
  <c r="C17673" i="1"/>
  <c r="C37373" i="1"/>
  <c r="C47105" i="1"/>
  <c r="C73334" i="1"/>
  <c r="C55573" i="1"/>
  <c r="C47106" i="1"/>
  <c r="C47107" i="1"/>
  <c r="C55574" i="1"/>
  <c r="C47108" i="1"/>
  <c r="C17674" i="1"/>
  <c r="C62724" i="1"/>
  <c r="C17675" i="1"/>
  <c r="C37374" i="1"/>
  <c r="C27127" i="1"/>
  <c r="C27128" i="1"/>
  <c r="C37375" i="1"/>
  <c r="C55575" i="1"/>
  <c r="C55576" i="1"/>
  <c r="C62725" i="1"/>
  <c r="C47109" i="1"/>
  <c r="C55577" i="1"/>
  <c r="C27129" i="1"/>
  <c r="C27130" i="1"/>
  <c r="C37376" i="1"/>
  <c r="C55578" i="1"/>
  <c r="C47110" i="1"/>
  <c r="C17676" i="1"/>
  <c r="C37377" i="1"/>
  <c r="C27131" i="1"/>
  <c r="C55579" i="1"/>
  <c r="C55580" i="1"/>
  <c r="C47111" i="1"/>
  <c r="C62726" i="1"/>
  <c r="C55581" i="1"/>
  <c r="C47112" i="1"/>
  <c r="C37378" i="1"/>
  <c r="C37379" i="1"/>
  <c r="C47113" i="1"/>
  <c r="C17677" i="1"/>
  <c r="C37380" i="1"/>
  <c r="C17678" i="1"/>
  <c r="C47114" i="1"/>
  <c r="C55582" i="1"/>
  <c r="C37381" i="1"/>
  <c r="C37382" i="1"/>
  <c r="C27132" i="1"/>
  <c r="C68558" i="1"/>
  <c r="C55583" i="1"/>
  <c r="C62727" i="1"/>
  <c r="C55584" i="1"/>
  <c r="C17679" i="1"/>
  <c r="C27133" i="1"/>
  <c r="C27134" i="1"/>
  <c r="C47115" i="1"/>
  <c r="C27135" i="1"/>
  <c r="C55585" i="1"/>
  <c r="C37383" i="1"/>
  <c r="C73335" i="1"/>
  <c r="C68559" i="1"/>
  <c r="C82198" i="1"/>
  <c r="C27136" i="1"/>
  <c r="C47116" i="1"/>
  <c r="C47117" i="1"/>
  <c r="C37384" i="1"/>
  <c r="C62728" i="1"/>
  <c r="C27137" i="1"/>
  <c r="C62729" i="1"/>
  <c r="C37385" i="1"/>
  <c r="C37386" i="1"/>
  <c r="C17680" i="1"/>
  <c r="C80092" i="1"/>
  <c r="C55586" i="1"/>
  <c r="C47118" i="1"/>
  <c r="C55587" i="1"/>
  <c r="C62730" i="1"/>
  <c r="C27138" i="1"/>
  <c r="C17681" i="1"/>
  <c r="C27139" i="1"/>
  <c r="C47119" i="1"/>
  <c r="C37387" i="1"/>
  <c r="C68560" i="1"/>
  <c r="C47120" i="1"/>
  <c r="C68561" i="1"/>
  <c r="C37388" i="1"/>
  <c r="C55588" i="1"/>
  <c r="C62731" i="1"/>
  <c r="C10185" i="1"/>
  <c r="C17682" i="1"/>
  <c r="C27140" i="1"/>
  <c r="C47121" i="1"/>
  <c r="C47122" i="1"/>
  <c r="C27141" i="1"/>
  <c r="C27142" i="1"/>
  <c r="C27143" i="1"/>
  <c r="C47123" i="1"/>
  <c r="C62732" i="1"/>
  <c r="C55589" i="1"/>
  <c r="C55590" i="1"/>
  <c r="C62733" i="1"/>
  <c r="C62734" i="1"/>
  <c r="C37389" i="1"/>
  <c r="C17683" i="1"/>
  <c r="C17684" i="1"/>
  <c r="C27144" i="1"/>
  <c r="C17685" i="1"/>
  <c r="C55591" i="1"/>
  <c r="C37390" i="1"/>
  <c r="C17686" i="1"/>
  <c r="C62735" i="1"/>
  <c r="C55592" i="1"/>
  <c r="C37391" i="1"/>
  <c r="C68562" i="1"/>
  <c r="C55593" i="1"/>
  <c r="C5079" i="1"/>
  <c r="C17687" i="1"/>
  <c r="C37392" i="1"/>
  <c r="C55594" i="1"/>
  <c r="C37393" i="1"/>
  <c r="C55595" i="1"/>
  <c r="C17688" i="1"/>
  <c r="C55596" i="1"/>
  <c r="C27145" i="1"/>
  <c r="C37394" i="1"/>
  <c r="C85832" i="1"/>
  <c r="C27146" i="1"/>
  <c r="C55597" i="1"/>
  <c r="C17689" i="1"/>
  <c r="C17690" i="1"/>
  <c r="C17691" i="1"/>
  <c r="C5080" i="1"/>
  <c r="C17692" i="1"/>
  <c r="C17693" i="1"/>
  <c r="C17694" i="1"/>
  <c r="C37395" i="1"/>
  <c r="C37396" i="1"/>
  <c r="C47124" i="1"/>
  <c r="C10186" i="1"/>
  <c r="C5081" i="1"/>
  <c r="C17695" i="1"/>
  <c r="C27147" i="1"/>
  <c r="C10187" i="1"/>
  <c r="C27148" i="1"/>
  <c r="C47125" i="1"/>
  <c r="C47126" i="1"/>
  <c r="C47127" i="1"/>
  <c r="C37397" i="1"/>
  <c r="C27149" i="1"/>
  <c r="C47128" i="1"/>
  <c r="C83719" i="1"/>
  <c r="C17696" i="1"/>
  <c r="C55598" i="1"/>
  <c r="C37398" i="1"/>
  <c r="C10188" i="1"/>
  <c r="C5082" i="1"/>
  <c r="C10189" i="1"/>
  <c r="C10190" i="1"/>
  <c r="C73336" i="1"/>
  <c r="C47129" i="1"/>
  <c r="C37399" i="1"/>
  <c r="C37400" i="1"/>
  <c r="C82199" i="1"/>
  <c r="C47130" i="1"/>
  <c r="C27150" i="1"/>
  <c r="C17697" i="1"/>
  <c r="C10191" i="1"/>
  <c r="C27151" i="1"/>
  <c r="C10192" i="1"/>
  <c r="C327" i="1"/>
  <c r="C2005" i="1"/>
  <c r="C37401" i="1"/>
  <c r="C27152" i="1"/>
  <c r="C62736" i="1"/>
  <c r="C37402" i="1"/>
  <c r="C37403" i="1"/>
  <c r="C55599" i="1"/>
  <c r="C82200" i="1"/>
  <c r="C47131" i="1"/>
  <c r="C83720" i="1"/>
  <c r="C62737" i="1"/>
  <c r="C37404" i="1"/>
  <c r="C37405" i="1"/>
  <c r="C37406" i="1"/>
  <c r="C27153" i="1"/>
  <c r="C37407" i="1"/>
  <c r="C73337" i="1"/>
  <c r="C47132" i="1"/>
  <c r="C27154" i="1"/>
  <c r="C10193" i="1"/>
  <c r="C37408" i="1"/>
  <c r="C17698" i="1"/>
  <c r="C5083" i="1"/>
  <c r="C17699" i="1"/>
  <c r="C10194" i="1"/>
  <c r="C2006" i="1"/>
  <c r="C10195" i="1"/>
  <c r="C10196" i="1"/>
  <c r="C5084" i="1"/>
  <c r="C2007" i="1"/>
  <c r="C37409" i="1"/>
  <c r="C27155" i="1"/>
  <c r="C47133" i="1"/>
  <c r="C37410" i="1"/>
  <c r="C27156" i="1"/>
  <c r="C17700" i="1"/>
  <c r="C62738" i="1"/>
  <c r="C17701" i="1"/>
  <c r="C27157" i="1"/>
  <c r="C27158" i="1"/>
  <c r="C10197" i="1"/>
  <c r="C10198" i="1"/>
  <c r="C2008" i="1"/>
  <c r="C62739" i="1"/>
  <c r="C73338" i="1"/>
  <c r="C68563" i="1"/>
  <c r="C37411" i="1"/>
  <c r="C37412" i="1"/>
  <c r="C62740" i="1"/>
  <c r="C27159" i="1"/>
  <c r="C55600" i="1"/>
  <c r="C17702" i="1"/>
  <c r="C17703" i="1"/>
  <c r="C27160" i="1"/>
  <c r="C55601" i="1"/>
  <c r="C27161" i="1"/>
  <c r="C17704" i="1"/>
  <c r="C27162" i="1"/>
  <c r="C27163" i="1"/>
  <c r="C37413" i="1"/>
  <c r="C17705" i="1"/>
  <c r="C27164" i="1"/>
  <c r="C17706" i="1"/>
  <c r="C17707" i="1"/>
  <c r="C68564" i="1"/>
  <c r="C10199" i="1"/>
  <c r="C27165" i="1"/>
  <c r="C17708" i="1"/>
  <c r="C2009" i="1"/>
  <c r="C62741" i="1"/>
  <c r="C27166" i="1"/>
  <c r="C17709" i="1"/>
  <c r="C37414" i="1"/>
  <c r="C27167" i="1"/>
  <c r="C17710" i="1"/>
  <c r="C10200" i="1"/>
  <c r="C73339" i="1"/>
  <c r="C17711" i="1"/>
  <c r="C2010" i="1"/>
  <c r="C2011" i="1"/>
  <c r="C17712" i="1"/>
  <c r="C17713" i="1"/>
  <c r="C17714" i="1"/>
  <c r="C62742" i="1"/>
  <c r="C47134" i="1"/>
  <c r="C2012" i="1"/>
  <c r="C10201" i="1"/>
  <c r="C37415" i="1"/>
  <c r="C27168" i="1"/>
  <c r="C27169" i="1"/>
  <c r="C37416" i="1"/>
  <c r="C37417" i="1"/>
  <c r="C47135" i="1"/>
  <c r="C27170" i="1"/>
  <c r="C27171" i="1"/>
  <c r="C10202" i="1"/>
  <c r="C10203" i="1"/>
  <c r="C17715" i="1"/>
  <c r="C17716" i="1"/>
  <c r="C47136" i="1"/>
  <c r="C2013" i="1"/>
  <c r="C27172" i="1"/>
  <c r="C17717" i="1"/>
  <c r="C68565" i="1"/>
  <c r="C73340" i="1"/>
  <c r="C55602" i="1"/>
  <c r="C55603" i="1"/>
  <c r="C10204" i="1"/>
  <c r="C47137" i="1"/>
  <c r="C55604" i="1"/>
  <c r="C55605" i="1"/>
  <c r="C10205" i="1"/>
  <c r="C47138" i="1"/>
  <c r="C27173" i="1"/>
  <c r="C5085" i="1"/>
  <c r="C2014" i="1"/>
  <c r="C10206" i="1"/>
  <c r="C37418" i="1"/>
  <c r="C68566" i="1"/>
  <c r="C37419" i="1"/>
  <c r="C68567" i="1"/>
  <c r="C328" i="1"/>
  <c r="C10207" i="1"/>
  <c r="C27174" i="1"/>
  <c r="C5086" i="1"/>
  <c r="C17718" i="1"/>
  <c r="C85443" i="1"/>
  <c r="C47139" i="1"/>
  <c r="C27175" i="1"/>
  <c r="C37420" i="1"/>
  <c r="C17719" i="1"/>
  <c r="C17720" i="1"/>
  <c r="C27176" i="1"/>
  <c r="C5087" i="1"/>
  <c r="C5088" i="1"/>
  <c r="C37421" i="1"/>
  <c r="C37422" i="1"/>
  <c r="C329" i="1"/>
  <c r="C5089" i="1"/>
  <c r="C17721" i="1"/>
  <c r="C82201" i="1"/>
  <c r="C37423" i="1"/>
  <c r="C2015" i="1"/>
  <c r="C10208" i="1"/>
  <c r="C37424" i="1"/>
  <c r="C5090" i="1"/>
  <c r="C10209" i="1"/>
  <c r="C330" i="1"/>
  <c r="C10210" i="1"/>
  <c r="C47140" i="1"/>
  <c r="C47141" i="1"/>
  <c r="C10211" i="1"/>
  <c r="C10212" i="1"/>
  <c r="C37425" i="1"/>
  <c r="C5091" i="1"/>
  <c r="C37426" i="1"/>
  <c r="C37427" i="1"/>
  <c r="C10213" i="1"/>
  <c r="C5092" i="1"/>
  <c r="C5093" i="1"/>
  <c r="C17722" i="1"/>
  <c r="C10214" i="1"/>
  <c r="C17723" i="1"/>
  <c r="C47142" i="1"/>
  <c r="C47143" i="1"/>
  <c r="C83721" i="1"/>
  <c r="C55606" i="1"/>
  <c r="C77209" i="1"/>
  <c r="C82202" i="1"/>
  <c r="C62743" i="1"/>
  <c r="C55607" i="1"/>
  <c r="C83722" i="1"/>
  <c r="C17724" i="1"/>
  <c r="C73341" i="1"/>
  <c r="C73342" i="1"/>
  <c r="C37428" i="1"/>
  <c r="C62744" i="1"/>
  <c r="C85833" i="1"/>
  <c r="C37429" i="1"/>
  <c r="C47144" i="1"/>
  <c r="C5094" i="1"/>
  <c r="C17725" i="1"/>
  <c r="C68568" i="1"/>
  <c r="C47145" i="1"/>
  <c r="C73343" i="1"/>
  <c r="C17726" i="1"/>
  <c r="C27177" i="1"/>
  <c r="C10215" i="1"/>
  <c r="C68569" i="1"/>
  <c r="C37430" i="1"/>
  <c r="C77210" i="1"/>
  <c r="C55608" i="1"/>
  <c r="C47146" i="1"/>
  <c r="C77211" i="1"/>
  <c r="C47147" i="1"/>
  <c r="C68570" i="1"/>
  <c r="C47148" i="1"/>
  <c r="C62745" i="1"/>
  <c r="C47149" i="1"/>
  <c r="C68571" i="1"/>
  <c r="C55609" i="1"/>
  <c r="C62746" i="1"/>
  <c r="C37431" i="1"/>
  <c r="C37432" i="1"/>
  <c r="C47150" i="1"/>
  <c r="C55610" i="1"/>
  <c r="C331" i="1"/>
  <c r="C27178" i="1"/>
  <c r="C27179" i="1"/>
  <c r="C17727" i="1"/>
  <c r="C37433" i="1"/>
  <c r="C17728" i="1"/>
  <c r="C47151" i="1"/>
  <c r="C17729" i="1"/>
  <c r="C17730" i="1"/>
  <c r="C37434" i="1"/>
  <c r="C27180" i="1"/>
  <c r="C27181" i="1"/>
  <c r="C17731" i="1"/>
  <c r="C37435" i="1"/>
  <c r="C37436" i="1"/>
  <c r="C55611" i="1"/>
  <c r="C27182" i="1"/>
  <c r="C27183" i="1"/>
  <c r="C17732" i="1"/>
  <c r="C10216" i="1"/>
  <c r="C17733" i="1"/>
  <c r="C27184" i="1"/>
  <c r="C68572" i="1"/>
  <c r="C47152" i="1"/>
  <c r="C37437" i="1"/>
  <c r="C17734" i="1"/>
  <c r="C37438" i="1"/>
  <c r="C17735" i="1"/>
  <c r="C47153" i="1"/>
  <c r="C10217" i="1"/>
  <c r="C17736" i="1"/>
  <c r="C83723" i="1"/>
  <c r="C47154" i="1"/>
  <c r="C82203" i="1"/>
  <c r="C10218" i="1"/>
  <c r="C73344" i="1"/>
  <c r="C62747" i="1"/>
  <c r="C47155" i="1"/>
  <c r="C37439" i="1"/>
  <c r="C10219" i="1"/>
  <c r="C47156" i="1"/>
  <c r="C80093" i="1"/>
  <c r="C73345" i="1"/>
  <c r="C73346" i="1"/>
  <c r="C73347" i="1"/>
  <c r="C80094" i="1"/>
  <c r="C68573" i="1"/>
  <c r="C47157" i="1"/>
  <c r="C55612" i="1"/>
  <c r="C68574" i="1"/>
  <c r="C80095" i="1"/>
  <c r="C83724" i="1"/>
  <c r="C55613" i="1"/>
  <c r="C47158" i="1"/>
  <c r="C68575" i="1"/>
  <c r="C77212" i="1"/>
  <c r="C62748" i="1"/>
  <c r="C55614" i="1"/>
  <c r="C47159" i="1"/>
  <c r="C55615" i="1"/>
  <c r="C68576" i="1"/>
  <c r="C55616" i="1"/>
  <c r="C68577" i="1"/>
  <c r="C47160" i="1"/>
  <c r="C68578" i="1"/>
  <c r="C68579" i="1"/>
  <c r="C68580" i="1"/>
  <c r="C73348" i="1"/>
  <c r="C77213" i="1"/>
  <c r="C73349" i="1"/>
  <c r="C47161" i="1"/>
  <c r="C77214" i="1"/>
  <c r="C62749" i="1"/>
  <c r="C68581" i="1"/>
  <c r="C68582" i="1"/>
  <c r="C37440" i="1"/>
  <c r="C77215" i="1"/>
  <c r="C73350" i="1"/>
  <c r="C85834" i="1"/>
  <c r="C77216" i="1"/>
  <c r="C83725" i="1"/>
  <c r="C73351" i="1"/>
  <c r="C80096" i="1"/>
  <c r="C55617" i="1"/>
  <c r="C27185" i="1"/>
  <c r="C47162" i="1"/>
  <c r="C73352" i="1"/>
  <c r="C77217" i="1"/>
  <c r="C73353" i="1"/>
  <c r="C55618" i="1"/>
  <c r="C80097" i="1"/>
  <c r="C82204" i="1"/>
  <c r="C37441" i="1"/>
  <c r="C68583" i="1"/>
  <c r="C55619" i="1"/>
  <c r="C55620" i="1"/>
  <c r="C80098" i="1"/>
  <c r="C62750" i="1"/>
  <c r="C47163" i="1"/>
  <c r="C55621" i="1"/>
  <c r="C80099" i="1"/>
  <c r="C80100" i="1"/>
  <c r="C47164" i="1"/>
  <c r="C47165" i="1"/>
  <c r="C73354" i="1"/>
  <c r="C73355" i="1"/>
  <c r="C68584" i="1"/>
  <c r="C73356" i="1"/>
  <c r="C73357" i="1"/>
  <c r="C68585" i="1"/>
  <c r="C73358" i="1"/>
  <c r="C68586" i="1"/>
  <c r="C55622" i="1"/>
  <c r="C55623" i="1"/>
  <c r="C68587" i="1"/>
  <c r="C80101" i="1"/>
  <c r="C47166" i="1"/>
  <c r="C73359" i="1"/>
  <c r="C73360" i="1"/>
  <c r="C73361" i="1"/>
  <c r="C80102" i="1"/>
  <c r="C83726" i="1"/>
  <c r="C73362" i="1"/>
  <c r="C55624" i="1"/>
  <c r="C62751" i="1"/>
  <c r="C47167" i="1"/>
  <c r="C68588" i="1"/>
  <c r="C37442" i="1"/>
  <c r="C62752" i="1"/>
  <c r="C73363" i="1"/>
  <c r="C73364" i="1"/>
  <c r="C47168" i="1"/>
  <c r="C82205" i="1"/>
  <c r="C55625" i="1"/>
  <c r="C68589" i="1"/>
  <c r="C55626" i="1"/>
  <c r="C62753" i="1"/>
  <c r="C55627" i="1"/>
  <c r="C62754" i="1"/>
  <c r="C77218" i="1"/>
  <c r="C62755" i="1"/>
  <c r="C55628" i="1"/>
  <c r="C55629" i="1"/>
  <c r="C55630" i="1"/>
  <c r="C47169" i="1"/>
  <c r="C62756" i="1"/>
  <c r="C77219" i="1"/>
  <c r="C55631" i="1"/>
  <c r="C62757" i="1"/>
  <c r="C73365" i="1"/>
  <c r="C68590" i="1"/>
  <c r="C62758" i="1"/>
  <c r="C77220" i="1"/>
  <c r="C47170" i="1"/>
  <c r="C55632" i="1"/>
  <c r="C73366" i="1"/>
  <c r="C73367" i="1"/>
  <c r="C68591" i="1"/>
  <c r="C73368" i="1"/>
  <c r="C47171" i="1"/>
  <c r="C47172" i="1"/>
  <c r="C37443" i="1"/>
  <c r="C73369" i="1"/>
  <c r="C80103" i="1"/>
  <c r="C73370" i="1"/>
  <c r="C62759" i="1"/>
  <c r="C73371" i="1"/>
  <c r="C55633" i="1"/>
  <c r="C82206" i="1"/>
  <c r="C73372" i="1"/>
  <c r="C62760" i="1"/>
  <c r="C62761" i="1"/>
  <c r="C77221" i="1"/>
  <c r="C73373" i="1"/>
  <c r="C68592" i="1"/>
  <c r="C37444" i="1"/>
  <c r="C73374" i="1"/>
  <c r="C47173" i="1"/>
  <c r="C62762" i="1"/>
  <c r="C77222" i="1"/>
  <c r="C62763" i="1"/>
  <c r="C47174" i="1"/>
  <c r="C55634" i="1"/>
  <c r="C55635" i="1"/>
  <c r="C37445" i="1"/>
  <c r="C47175" i="1"/>
  <c r="C62764" i="1"/>
  <c r="C27186" i="1"/>
  <c r="C77223" i="1"/>
  <c r="C77224" i="1"/>
  <c r="C68593" i="1"/>
  <c r="C55636" i="1"/>
  <c r="C83727" i="1"/>
  <c r="C37446" i="1"/>
  <c r="C47176" i="1"/>
  <c r="C37447" i="1"/>
  <c r="C10220" i="1"/>
  <c r="C47177" i="1"/>
  <c r="C27187" i="1"/>
  <c r="C17737" i="1"/>
  <c r="C5095" i="1"/>
  <c r="C55637" i="1"/>
  <c r="C73375" i="1"/>
  <c r="C47178" i="1"/>
  <c r="C68594" i="1"/>
  <c r="C82207" i="1"/>
  <c r="C47179" i="1"/>
  <c r="C55638" i="1"/>
  <c r="C82208" i="1"/>
  <c r="C55639" i="1"/>
  <c r="C55640" i="1"/>
  <c r="C37448" i="1"/>
  <c r="C37449" i="1"/>
  <c r="C27188" i="1"/>
  <c r="C5096" i="1"/>
  <c r="C27189" i="1"/>
  <c r="C27190" i="1"/>
  <c r="C73376" i="1"/>
  <c r="C80104" i="1"/>
  <c r="C73377" i="1"/>
  <c r="C5097" i="1"/>
  <c r="C5098" i="1"/>
  <c r="C47180" i="1"/>
  <c r="C37450" i="1"/>
  <c r="C37451" i="1"/>
  <c r="C17738" i="1"/>
  <c r="C27191" i="1"/>
  <c r="C10221" i="1"/>
  <c r="C68595" i="1"/>
  <c r="C55641" i="1"/>
  <c r="C27192" i="1"/>
  <c r="C2016" i="1"/>
  <c r="C37452" i="1"/>
  <c r="C27193" i="1"/>
  <c r="C37453" i="1"/>
  <c r="C27194" i="1"/>
  <c r="C27195" i="1"/>
  <c r="C27196" i="1"/>
  <c r="C10222" i="1"/>
  <c r="C55642" i="1"/>
  <c r="C10223" i="1"/>
  <c r="C37454" i="1"/>
  <c r="C27197" i="1"/>
  <c r="C68596" i="1"/>
  <c r="C73378" i="1"/>
  <c r="C47181" i="1"/>
  <c r="C17739" i="1"/>
  <c r="C47182" i="1"/>
  <c r="C17740" i="1"/>
  <c r="C47183" i="1"/>
  <c r="C17741" i="1"/>
  <c r="C37455" i="1"/>
  <c r="C17742" i="1"/>
  <c r="C5099" i="1"/>
  <c r="C37456" i="1"/>
  <c r="C5100" i="1"/>
  <c r="C37457" i="1"/>
  <c r="C332" i="1"/>
  <c r="C27198" i="1"/>
  <c r="C27199" i="1"/>
  <c r="C47184" i="1"/>
  <c r="C17743" i="1"/>
  <c r="C37458" i="1"/>
  <c r="C17744" i="1"/>
  <c r="C27200" i="1"/>
  <c r="C5101" i="1"/>
  <c r="C17745" i="1"/>
  <c r="C17746" i="1"/>
  <c r="C5102" i="1"/>
  <c r="C27201" i="1"/>
  <c r="C10224" i="1"/>
  <c r="C17747" i="1"/>
  <c r="C17748" i="1"/>
  <c r="C17749" i="1"/>
  <c r="C17750" i="1"/>
  <c r="C10225" i="1"/>
  <c r="C55643" i="1"/>
  <c r="C5103" i="1"/>
  <c r="C37459" i="1"/>
  <c r="C62765" i="1"/>
  <c r="C47185" i="1"/>
  <c r="C37460" i="1"/>
  <c r="C47186" i="1"/>
  <c r="C2017" i="1"/>
  <c r="C27202" i="1"/>
  <c r="C37461" i="1"/>
  <c r="C27203" i="1"/>
  <c r="C37462" i="1"/>
  <c r="C62766" i="1"/>
  <c r="C10226" i="1"/>
  <c r="C37463" i="1"/>
  <c r="C5104" i="1"/>
  <c r="C10227" i="1"/>
  <c r="C17751" i="1"/>
  <c r="C17752" i="1"/>
  <c r="C2018" i="1"/>
  <c r="C5105" i="1"/>
  <c r="C37464" i="1"/>
  <c r="C47187" i="1"/>
  <c r="C68597" i="1"/>
  <c r="C47188" i="1"/>
  <c r="C37465" i="1"/>
  <c r="C17753" i="1"/>
  <c r="C27204" i="1"/>
  <c r="C17754" i="1"/>
  <c r="C17755" i="1"/>
  <c r="C47189" i="1"/>
  <c r="C17756" i="1"/>
  <c r="C2019" i="1"/>
  <c r="C27205" i="1"/>
  <c r="C17757" i="1"/>
  <c r="C10228" i="1"/>
  <c r="C17758" i="1"/>
  <c r="C17759" i="1"/>
  <c r="C77225" i="1"/>
  <c r="C77226" i="1"/>
  <c r="C62767" i="1"/>
  <c r="C10229" i="1"/>
  <c r="C55644" i="1"/>
  <c r="C10230" i="1"/>
  <c r="C10231" i="1"/>
  <c r="C10232" i="1"/>
  <c r="C68598" i="1"/>
  <c r="C27206" i="1"/>
  <c r="C17760" i="1"/>
  <c r="C47190" i="1"/>
  <c r="C27207" i="1"/>
  <c r="C27208" i="1"/>
  <c r="C10233" i="1"/>
  <c r="C2020" i="1"/>
  <c r="C5106" i="1"/>
  <c r="C55645" i="1"/>
  <c r="C62768" i="1"/>
  <c r="C62769" i="1"/>
  <c r="C37466" i="1"/>
  <c r="C17761" i="1"/>
  <c r="C84794" i="1"/>
  <c r="C62770" i="1"/>
  <c r="C73379" i="1"/>
  <c r="C62771" i="1"/>
  <c r="C68599" i="1"/>
  <c r="C62772" i="1"/>
  <c r="C55646" i="1"/>
  <c r="C55647" i="1"/>
  <c r="C68600" i="1"/>
  <c r="C68601" i="1"/>
  <c r="C55648" i="1"/>
  <c r="C77227" i="1"/>
  <c r="C10234" i="1"/>
  <c r="C5107" i="1"/>
  <c r="C55649" i="1"/>
  <c r="C85835" i="1"/>
  <c r="C17762" i="1"/>
  <c r="C37467" i="1"/>
  <c r="C2021" i="1"/>
  <c r="C37468" i="1"/>
  <c r="C10235" i="1"/>
  <c r="C37469" i="1"/>
  <c r="C77228" i="1"/>
  <c r="C10236" i="1"/>
  <c r="C10237" i="1"/>
  <c r="C37470" i="1"/>
  <c r="C17763" i="1"/>
  <c r="C17764" i="1"/>
  <c r="C27209" i="1"/>
  <c r="C17765" i="1"/>
  <c r="C10238" i="1"/>
  <c r="C17766" i="1"/>
  <c r="C10239" i="1"/>
  <c r="C10240" i="1"/>
  <c r="C17767" i="1"/>
  <c r="C47191" i="1"/>
  <c r="C37471" i="1"/>
  <c r="C2022" i="1"/>
  <c r="C333" i="1"/>
  <c r="C10241" i="1"/>
  <c r="C5108" i="1"/>
  <c r="C17768" i="1"/>
  <c r="C5109" i="1"/>
  <c r="C10242" i="1"/>
  <c r="C10243" i="1"/>
  <c r="C2023" i="1"/>
  <c r="C27210" i="1"/>
  <c r="C2024" i="1"/>
  <c r="C5110" i="1"/>
  <c r="C10244" i="1"/>
  <c r="C55650" i="1"/>
  <c r="C55651" i="1"/>
  <c r="C27211" i="1"/>
  <c r="C17769" i="1"/>
  <c r="C17770" i="1"/>
  <c r="C27212" i="1"/>
  <c r="C17771" i="1"/>
  <c r="C47192" i="1"/>
  <c r="C47193" i="1"/>
  <c r="C10245" i="1"/>
  <c r="C47194" i="1"/>
  <c r="C17772" i="1"/>
  <c r="C37472" i="1"/>
  <c r="C62773" i="1"/>
  <c r="C37473" i="1"/>
  <c r="C82209" i="1"/>
  <c r="C80105" i="1"/>
  <c r="C73380" i="1"/>
  <c r="C77229" i="1"/>
  <c r="C27213" i="1"/>
  <c r="C82210" i="1"/>
  <c r="C83728" i="1"/>
  <c r="C47195" i="1"/>
  <c r="C62774" i="1"/>
  <c r="C68602" i="1"/>
  <c r="C73381" i="1"/>
  <c r="C47196" i="1"/>
  <c r="C68603" i="1"/>
  <c r="C83729" i="1"/>
  <c r="C37474" i="1"/>
  <c r="C10246" i="1"/>
  <c r="C73382" i="1"/>
  <c r="C73383" i="1"/>
  <c r="C77230" i="1"/>
  <c r="C80106" i="1"/>
  <c r="C85444" i="1"/>
  <c r="C85445" i="1"/>
  <c r="C86203" i="1"/>
  <c r="C62775" i="1"/>
  <c r="C37475" i="1"/>
  <c r="C62776" i="1"/>
  <c r="C80107" i="1"/>
  <c r="C68604" i="1"/>
  <c r="C84795" i="1"/>
  <c r="C80108" i="1"/>
  <c r="C68605" i="1"/>
  <c r="C55652" i="1"/>
  <c r="C27214" i="1"/>
  <c r="C55653" i="1"/>
  <c r="C85836" i="1"/>
  <c r="C77231" i="1"/>
  <c r="C82211" i="1"/>
  <c r="C62777" i="1"/>
  <c r="C55654" i="1"/>
  <c r="C73384" i="1"/>
  <c r="C84796" i="1"/>
  <c r="C68606" i="1"/>
  <c r="C17773" i="1"/>
  <c r="C62778" i="1"/>
  <c r="C27215" i="1"/>
  <c r="C2025" i="1"/>
  <c r="C55655" i="1"/>
  <c r="C37476" i="1"/>
  <c r="C27216" i="1"/>
  <c r="C27217" i="1"/>
  <c r="C5111" i="1"/>
  <c r="C27218" i="1"/>
  <c r="C10247" i="1"/>
  <c r="C5112" i="1"/>
  <c r="C27219" i="1"/>
  <c r="C10248" i="1"/>
  <c r="C62779" i="1"/>
  <c r="C27220" i="1"/>
  <c r="C17774" i="1"/>
  <c r="C47197" i="1"/>
  <c r="C5113" i="1"/>
  <c r="C37477" i="1"/>
  <c r="C47198" i="1"/>
  <c r="C37478" i="1"/>
  <c r="C77232" i="1"/>
  <c r="C80109" i="1"/>
  <c r="C10249" i="1"/>
  <c r="C17775" i="1"/>
  <c r="C47199" i="1"/>
  <c r="C62780" i="1"/>
  <c r="C62781" i="1"/>
  <c r="C37479" i="1"/>
  <c r="C62782" i="1"/>
  <c r="C68607" i="1"/>
  <c r="C5114" i="1"/>
  <c r="C62783" i="1"/>
  <c r="C10250" i="1"/>
  <c r="C5115" i="1"/>
  <c r="C37480" i="1"/>
  <c r="C55656" i="1"/>
  <c r="C37481" i="1"/>
  <c r="C47200" i="1"/>
  <c r="C55657" i="1"/>
  <c r="C37482" i="1"/>
  <c r="C37483" i="1"/>
  <c r="C2026" i="1"/>
  <c r="C47201" i="1"/>
  <c r="C37484" i="1"/>
  <c r="C17776" i="1"/>
  <c r="C47202" i="1"/>
  <c r="C27221" i="1"/>
  <c r="C27222" i="1"/>
  <c r="C10251" i="1"/>
  <c r="C27223" i="1"/>
  <c r="C10252" i="1"/>
  <c r="C27224" i="1"/>
  <c r="C37485" i="1"/>
  <c r="C10253" i="1"/>
  <c r="C62784" i="1"/>
  <c r="C5116" i="1"/>
  <c r="C37486" i="1"/>
  <c r="C27225" i="1"/>
  <c r="C27226" i="1"/>
  <c r="C5117" i="1"/>
  <c r="C5118" i="1"/>
  <c r="C5119" i="1"/>
  <c r="C5120" i="1"/>
  <c r="C55658" i="1"/>
  <c r="C62785" i="1"/>
  <c r="C5121" i="1"/>
  <c r="C17777" i="1"/>
  <c r="C5122" i="1"/>
  <c r="C62786" i="1"/>
  <c r="C55659" i="1"/>
  <c r="C37487" i="1"/>
  <c r="C27227" i="1"/>
  <c r="C37488" i="1"/>
  <c r="C27228" i="1"/>
  <c r="C47203" i="1"/>
  <c r="C17778" i="1"/>
  <c r="C37489" i="1"/>
  <c r="C27229" i="1"/>
  <c r="C73385" i="1"/>
  <c r="C37490" i="1"/>
  <c r="C17779" i="1"/>
  <c r="C37491" i="1"/>
  <c r="C17780" i="1"/>
  <c r="C10254" i="1"/>
  <c r="C47204" i="1"/>
  <c r="C62787" i="1"/>
  <c r="C47205" i="1"/>
  <c r="C62788" i="1"/>
  <c r="C47206" i="1"/>
  <c r="C47207" i="1"/>
  <c r="C55660" i="1"/>
  <c r="C62789" i="1"/>
  <c r="C55661" i="1"/>
  <c r="C47208" i="1"/>
  <c r="C68608" i="1"/>
  <c r="C17781" i="1"/>
  <c r="C17782" i="1"/>
  <c r="C10255" i="1"/>
  <c r="C2027" i="1"/>
  <c r="C37492" i="1"/>
  <c r="C27230" i="1"/>
  <c r="C37493" i="1"/>
  <c r="C27231" i="1"/>
  <c r="C37494" i="1"/>
  <c r="C10256" i="1"/>
  <c r="C55662" i="1"/>
  <c r="C68609" i="1"/>
  <c r="C47209" i="1"/>
  <c r="C37495" i="1"/>
  <c r="C10257" i="1"/>
  <c r="C37496" i="1"/>
  <c r="C37497" i="1"/>
  <c r="C73386" i="1"/>
  <c r="C10258" i="1"/>
  <c r="C17783" i="1"/>
  <c r="C10259" i="1"/>
  <c r="C334" i="1"/>
  <c r="C47210" i="1"/>
  <c r="C17784" i="1"/>
  <c r="C27232" i="1"/>
  <c r="C27233" i="1"/>
  <c r="C27234" i="1"/>
  <c r="C5123" i="1"/>
  <c r="C27235" i="1"/>
  <c r="C47211" i="1"/>
  <c r="C55663" i="1"/>
  <c r="C37498" i="1"/>
  <c r="C62790" i="1"/>
  <c r="C68610" i="1"/>
  <c r="C37499" i="1"/>
  <c r="C83730" i="1"/>
  <c r="C77233" i="1"/>
  <c r="C37500" i="1"/>
  <c r="C73387" i="1"/>
  <c r="C27236" i="1"/>
  <c r="C80110" i="1"/>
  <c r="C68611" i="1"/>
  <c r="C73388" i="1"/>
  <c r="C68612" i="1"/>
  <c r="C62791" i="1"/>
  <c r="C62792" i="1"/>
  <c r="C77234" i="1"/>
  <c r="C77235" i="1"/>
  <c r="C80111" i="1"/>
  <c r="C83731" i="1"/>
  <c r="C73389" i="1"/>
  <c r="C68613" i="1"/>
  <c r="C62793" i="1"/>
  <c r="C68614" i="1"/>
  <c r="C82212" i="1"/>
  <c r="C62794" i="1"/>
  <c r="C68615" i="1"/>
  <c r="C80112" i="1"/>
  <c r="C83732" i="1"/>
  <c r="C68616" i="1"/>
  <c r="C82213" i="1"/>
  <c r="C55664" i="1"/>
  <c r="C73390" i="1"/>
  <c r="C68617" i="1"/>
  <c r="C77236" i="1"/>
  <c r="C62795" i="1"/>
  <c r="C80113" i="1"/>
  <c r="C5124" i="1"/>
  <c r="C37501" i="1"/>
  <c r="C55665" i="1"/>
  <c r="C37502" i="1"/>
  <c r="C73391" i="1"/>
  <c r="C73392" i="1"/>
  <c r="C37503" i="1"/>
  <c r="C77237" i="1"/>
  <c r="C68618" i="1"/>
  <c r="C47212" i="1"/>
  <c r="C73393" i="1"/>
  <c r="C83733" i="1"/>
  <c r="C84797" i="1"/>
  <c r="C73394" i="1"/>
  <c r="C77238" i="1"/>
  <c r="C77239" i="1"/>
  <c r="C73395" i="1"/>
  <c r="C85446" i="1"/>
  <c r="C62796" i="1"/>
  <c r="C47213" i="1"/>
  <c r="C55666" i="1"/>
  <c r="C17785" i="1"/>
  <c r="C47214" i="1"/>
  <c r="C37504" i="1"/>
  <c r="C27237" i="1"/>
  <c r="C17786" i="1"/>
  <c r="C10260" i="1"/>
  <c r="C37505" i="1"/>
  <c r="C68619" i="1"/>
  <c r="C73396" i="1"/>
  <c r="C86204" i="1"/>
  <c r="C83734" i="1"/>
  <c r="C37506" i="1"/>
  <c r="C68620" i="1"/>
  <c r="C37507" i="1"/>
  <c r="C62797" i="1"/>
  <c r="C80114" i="1"/>
  <c r="C27238" i="1"/>
  <c r="C37508" i="1"/>
  <c r="C68621" i="1"/>
  <c r="C47215" i="1"/>
  <c r="C27239" i="1"/>
  <c r="C37509" i="1"/>
  <c r="C47216" i="1"/>
  <c r="C83735" i="1"/>
  <c r="C47217" i="1"/>
  <c r="C47218" i="1"/>
  <c r="C62798" i="1"/>
  <c r="C17787" i="1"/>
  <c r="C55667" i="1"/>
  <c r="C47219" i="1"/>
  <c r="C62799" i="1"/>
  <c r="C10261" i="1"/>
  <c r="C27240" i="1"/>
  <c r="C37510" i="1"/>
  <c r="C68622" i="1"/>
  <c r="C27241" i="1"/>
  <c r="C68623" i="1"/>
  <c r="C68624" i="1"/>
  <c r="C37511" i="1"/>
  <c r="C27242" i="1"/>
  <c r="C55668" i="1"/>
  <c r="C55669" i="1"/>
  <c r="C55670" i="1"/>
  <c r="C27243" i="1"/>
  <c r="C37512" i="1"/>
  <c r="C47220" i="1"/>
  <c r="C17788" i="1"/>
  <c r="C37513" i="1"/>
  <c r="C82214" i="1"/>
  <c r="C62800" i="1"/>
  <c r="C47221" i="1"/>
  <c r="C27244" i="1"/>
  <c r="C47222" i="1"/>
  <c r="C47223" i="1"/>
  <c r="C47224" i="1"/>
  <c r="C82215" i="1"/>
  <c r="C82216" i="1"/>
  <c r="C73397" i="1"/>
  <c r="C80115" i="1"/>
  <c r="C73398" i="1"/>
  <c r="C77240" i="1"/>
  <c r="C55671" i="1"/>
  <c r="C37514" i="1"/>
  <c r="C17789" i="1"/>
  <c r="C82217" i="1"/>
  <c r="C55672" i="1"/>
  <c r="C73399" i="1"/>
  <c r="C62801" i="1"/>
  <c r="C37515" i="1"/>
  <c r="C37516" i="1"/>
  <c r="C37517" i="1"/>
  <c r="C55673" i="1"/>
  <c r="C47225" i="1"/>
  <c r="C73400" i="1"/>
  <c r="C83736" i="1"/>
  <c r="C47226" i="1"/>
  <c r="C73401" i="1"/>
  <c r="C37518" i="1"/>
  <c r="C82218" i="1"/>
  <c r="C77241" i="1"/>
  <c r="C55674" i="1"/>
  <c r="C83737" i="1"/>
  <c r="C62802" i="1"/>
  <c r="C68625" i="1"/>
  <c r="C73402" i="1"/>
  <c r="C68626" i="1"/>
  <c r="C47227" i="1"/>
  <c r="C17790" i="1"/>
  <c r="C37519" i="1"/>
  <c r="C17791" i="1"/>
  <c r="C55675" i="1"/>
  <c r="C68627" i="1"/>
  <c r="C27245" i="1"/>
  <c r="C10262" i="1"/>
  <c r="C47228" i="1"/>
  <c r="C37520" i="1"/>
  <c r="C85447" i="1"/>
  <c r="C73403" i="1"/>
  <c r="C73404" i="1"/>
  <c r="C10263" i="1"/>
  <c r="C55676" i="1"/>
  <c r="C68628" i="1"/>
  <c r="C85837" i="1"/>
  <c r="C17792" i="1"/>
  <c r="C37521" i="1"/>
  <c r="C68629" i="1"/>
  <c r="C17793" i="1"/>
  <c r="C47229" i="1"/>
  <c r="C68630" i="1"/>
  <c r="C62803" i="1"/>
  <c r="C80116" i="1"/>
  <c r="C84798" i="1"/>
  <c r="C82219" i="1"/>
  <c r="C80117" i="1"/>
  <c r="C82220" i="1"/>
  <c r="C85448" i="1"/>
  <c r="C80118" i="1"/>
  <c r="C82221" i="1"/>
  <c r="C82222" i="1"/>
  <c r="C82223" i="1"/>
  <c r="C85449" i="1"/>
  <c r="C82224" i="1"/>
  <c r="C80119" i="1"/>
  <c r="C84799" i="1"/>
  <c r="C82225" i="1"/>
  <c r="C86268" i="1"/>
  <c r="C82226" i="1"/>
  <c r="C84800" i="1"/>
  <c r="C80120" i="1"/>
  <c r="C84801" i="1"/>
  <c r="C84802" i="1"/>
  <c r="C85450" i="1"/>
  <c r="C85451" i="1"/>
  <c r="C82227" i="1"/>
  <c r="C80121" i="1"/>
  <c r="C85838" i="1"/>
  <c r="C68631" i="1"/>
  <c r="C77242" i="1"/>
  <c r="C37522" i="1"/>
  <c r="C62804" i="1"/>
  <c r="C37523" i="1"/>
  <c r="C55677" i="1"/>
  <c r="C77243" i="1"/>
  <c r="C47230" i="1"/>
  <c r="C86333" i="1"/>
  <c r="C47231" i="1"/>
  <c r="C77244" i="1"/>
  <c r="C62805" i="1"/>
  <c r="C37524" i="1"/>
  <c r="C68632" i="1"/>
  <c r="C62806" i="1"/>
  <c r="C68633" i="1"/>
  <c r="C62807" i="1"/>
  <c r="C73405" i="1"/>
  <c r="C77245" i="1"/>
  <c r="C68634" i="1"/>
  <c r="C68635" i="1"/>
  <c r="C77246" i="1"/>
  <c r="C27246" i="1"/>
  <c r="C27247" i="1"/>
  <c r="C82228" i="1"/>
  <c r="C68636" i="1"/>
  <c r="C62808" i="1"/>
  <c r="C68637" i="1"/>
  <c r="C55678" i="1"/>
  <c r="C80122" i="1"/>
  <c r="C77247" i="1"/>
  <c r="C62809" i="1"/>
  <c r="C62810" i="1"/>
  <c r="C68638" i="1"/>
  <c r="C47232" i="1"/>
  <c r="C73406" i="1"/>
  <c r="C62811" i="1"/>
  <c r="C55679" i="1"/>
  <c r="C55680" i="1"/>
  <c r="C73407" i="1"/>
  <c r="C55681" i="1"/>
  <c r="C37525" i="1"/>
  <c r="C55682" i="1"/>
  <c r="C47233" i="1"/>
  <c r="C80123" i="1"/>
  <c r="C17794" i="1"/>
  <c r="C73408" i="1"/>
  <c r="C47234" i="1"/>
  <c r="C37526" i="1"/>
  <c r="C73409" i="1"/>
  <c r="C77248" i="1"/>
  <c r="C80124" i="1"/>
  <c r="C68639" i="1"/>
  <c r="C10264" i="1"/>
  <c r="C55683" i="1"/>
  <c r="C55684" i="1"/>
  <c r="C62812" i="1"/>
  <c r="C47235" i="1"/>
  <c r="C37527" i="1"/>
  <c r="C55685" i="1"/>
  <c r="C37528" i="1"/>
  <c r="C47236" i="1"/>
  <c r="C77249" i="1"/>
  <c r="C73410" i="1"/>
  <c r="C80125" i="1"/>
  <c r="C80126" i="1"/>
  <c r="C27248" i="1"/>
  <c r="C47237" i="1"/>
  <c r="C27249" i="1"/>
  <c r="C68640" i="1"/>
  <c r="C10265" i="1"/>
  <c r="C55686" i="1"/>
  <c r="C73411" i="1"/>
  <c r="C47238" i="1"/>
  <c r="C62813" i="1"/>
  <c r="C37529" i="1"/>
  <c r="C27250" i="1"/>
  <c r="C27251" i="1"/>
  <c r="C27252" i="1"/>
  <c r="C62814" i="1"/>
  <c r="C37530" i="1"/>
  <c r="C27253" i="1"/>
  <c r="C80127" i="1"/>
  <c r="C27254" i="1"/>
  <c r="C55687" i="1"/>
  <c r="C17795" i="1"/>
  <c r="C55688" i="1"/>
  <c r="C27255" i="1"/>
  <c r="C47239" i="1"/>
  <c r="C5125" i="1"/>
  <c r="C55689" i="1"/>
  <c r="C62815" i="1"/>
  <c r="C27256" i="1"/>
  <c r="C68641" i="1"/>
  <c r="C47240" i="1"/>
  <c r="C55690" i="1"/>
  <c r="C27257" i="1"/>
  <c r="C68642" i="1"/>
  <c r="C55691" i="1"/>
  <c r="C47241" i="1"/>
  <c r="C68643" i="1"/>
  <c r="C37531" i="1"/>
  <c r="C55692" i="1"/>
  <c r="C68644" i="1"/>
  <c r="C62816" i="1"/>
  <c r="C62817" i="1"/>
  <c r="C62818" i="1"/>
  <c r="C37532" i="1"/>
  <c r="C62819" i="1"/>
  <c r="C62820" i="1"/>
  <c r="C68645" i="1"/>
  <c r="C62821" i="1"/>
  <c r="C68646" i="1"/>
  <c r="C68647" i="1"/>
  <c r="C68648" i="1"/>
  <c r="C37533" i="1"/>
  <c r="C62822" i="1"/>
  <c r="C62823" i="1"/>
  <c r="C47242" i="1"/>
  <c r="C62824" i="1"/>
  <c r="C62825" i="1"/>
  <c r="C62826" i="1"/>
  <c r="C82229" i="1"/>
  <c r="C37534" i="1"/>
  <c r="C68649" i="1"/>
  <c r="C55693" i="1"/>
  <c r="C47243" i="1"/>
  <c r="C55694" i="1"/>
  <c r="C37535" i="1"/>
  <c r="C73412" i="1"/>
  <c r="C80128" i="1"/>
  <c r="C37536" i="1"/>
  <c r="C27258" i="1"/>
  <c r="C62827" i="1"/>
  <c r="C77250" i="1"/>
  <c r="C47244" i="1"/>
  <c r="C73413" i="1"/>
  <c r="C68650" i="1"/>
  <c r="C73414" i="1"/>
  <c r="C73415" i="1"/>
  <c r="C84803" i="1"/>
  <c r="C47245" i="1"/>
  <c r="C27259" i="1"/>
  <c r="C37537" i="1"/>
  <c r="C68651" i="1"/>
  <c r="C47246" i="1"/>
  <c r="C55695" i="1"/>
  <c r="C62828" i="1"/>
  <c r="C47247" i="1"/>
  <c r="C47248" i="1"/>
  <c r="C55696" i="1"/>
  <c r="C27260" i="1"/>
  <c r="C47249" i="1"/>
  <c r="C62829" i="1"/>
  <c r="C55697" i="1"/>
  <c r="C77251" i="1"/>
  <c r="C47250" i="1"/>
  <c r="C37538" i="1"/>
  <c r="C37539" i="1"/>
  <c r="C47251" i="1"/>
  <c r="C55698" i="1"/>
  <c r="C55699" i="1"/>
  <c r="C55700" i="1"/>
  <c r="C55701" i="1"/>
  <c r="C47252" i="1"/>
  <c r="C37540" i="1"/>
  <c r="C27261" i="1"/>
  <c r="C17796" i="1"/>
  <c r="C17797" i="1"/>
  <c r="C68652" i="1"/>
  <c r="C62830" i="1"/>
  <c r="C77252" i="1"/>
  <c r="C37541" i="1"/>
  <c r="C47253" i="1"/>
  <c r="C68653" i="1"/>
  <c r="C37542" i="1"/>
  <c r="C80129" i="1"/>
  <c r="C27262" i="1"/>
  <c r="C47254" i="1"/>
  <c r="C37543" i="1"/>
  <c r="C55702" i="1"/>
  <c r="C62831" i="1"/>
  <c r="C62832" i="1"/>
  <c r="C62833" i="1"/>
  <c r="C47255" i="1"/>
  <c r="C37544" i="1"/>
  <c r="C80130" i="1"/>
  <c r="C17798" i="1"/>
  <c r="C27263" i="1"/>
  <c r="C68654" i="1"/>
  <c r="C73416" i="1"/>
  <c r="C37545" i="1"/>
  <c r="C27264" i="1"/>
  <c r="C27265" i="1"/>
  <c r="C83738" i="1"/>
  <c r="C62834" i="1"/>
  <c r="C62835" i="1"/>
  <c r="C17799" i="1"/>
  <c r="C55703" i="1"/>
  <c r="C47256" i="1"/>
  <c r="C47257" i="1"/>
  <c r="C10266" i="1"/>
  <c r="C77253" i="1"/>
  <c r="C73417" i="1"/>
  <c r="C27266" i="1"/>
  <c r="C37546" i="1"/>
  <c r="C68655" i="1"/>
  <c r="C68656" i="1"/>
  <c r="C86072" i="1"/>
  <c r="C55704" i="1"/>
  <c r="C55705" i="1"/>
  <c r="C77254" i="1"/>
  <c r="C85839" i="1"/>
  <c r="C37547" i="1"/>
  <c r="C82230" i="1"/>
  <c r="C84804" i="1"/>
  <c r="C82231" i="1"/>
  <c r="C73418" i="1"/>
  <c r="C80131" i="1"/>
  <c r="C77255" i="1"/>
  <c r="C68657" i="1"/>
  <c r="C68658" i="1"/>
  <c r="C83739" i="1"/>
  <c r="C80132" i="1"/>
  <c r="C84805" i="1"/>
  <c r="C27267" i="1"/>
  <c r="C17800" i="1"/>
  <c r="C47258" i="1"/>
  <c r="C37548" i="1"/>
  <c r="C80133" i="1"/>
  <c r="C77256" i="1"/>
  <c r="C85452" i="1"/>
  <c r="C77257" i="1"/>
  <c r="C73419" i="1"/>
  <c r="C73420" i="1"/>
  <c r="C47259" i="1"/>
  <c r="C5126" i="1"/>
  <c r="C62836" i="1"/>
  <c r="C47260" i="1"/>
  <c r="C17801" i="1"/>
  <c r="C55706" i="1"/>
  <c r="C47261" i="1"/>
  <c r="C27268" i="1"/>
  <c r="C68659" i="1"/>
  <c r="C68660" i="1"/>
  <c r="C86205" i="1"/>
  <c r="C73421" i="1"/>
  <c r="C47262" i="1"/>
  <c r="C68661" i="1"/>
  <c r="C77258" i="1"/>
  <c r="C85840" i="1"/>
  <c r="C37549" i="1"/>
  <c r="C68662" i="1"/>
  <c r="C47263" i="1"/>
  <c r="C85841" i="1"/>
  <c r="C85453" i="1"/>
  <c r="C62837" i="1"/>
  <c r="C77259" i="1"/>
  <c r="C82232" i="1"/>
  <c r="C17802" i="1"/>
  <c r="C17803" i="1"/>
  <c r="C10267" i="1"/>
  <c r="C68663" i="1"/>
  <c r="C73422" i="1"/>
  <c r="C83740" i="1"/>
  <c r="C85454" i="1"/>
  <c r="C2028" i="1"/>
  <c r="C73423" i="1"/>
  <c r="C83741" i="1"/>
  <c r="C77260" i="1"/>
  <c r="C68664" i="1"/>
  <c r="C82233" i="1"/>
  <c r="C73424" i="1"/>
  <c r="C83742" i="1"/>
  <c r="C85842" i="1"/>
  <c r="C82234" i="1"/>
  <c r="C84806" i="1"/>
  <c r="C86206" i="1"/>
  <c r="C37550" i="1"/>
  <c r="C27269" i="1"/>
  <c r="C84807" i="1"/>
  <c r="C68665" i="1"/>
  <c r="C10268" i="1"/>
  <c r="C55707" i="1"/>
  <c r="C47264" i="1"/>
  <c r="C37551" i="1"/>
  <c r="C47265" i="1"/>
  <c r="C5127" i="1"/>
  <c r="C17804" i="1"/>
  <c r="C27270" i="1"/>
  <c r="C37552" i="1"/>
  <c r="C27271" i="1"/>
  <c r="C47266" i="1"/>
  <c r="C55708" i="1"/>
  <c r="C5128" i="1"/>
  <c r="C37553" i="1"/>
  <c r="C55709" i="1"/>
  <c r="C37554" i="1"/>
  <c r="C37555" i="1"/>
  <c r="C37556" i="1"/>
  <c r="C55710" i="1"/>
  <c r="C37557" i="1"/>
  <c r="C47267" i="1"/>
  <c r="C27272" i="1"/>
  <c r="C55711" i="1"/>
  <c r="C55712" i="1"/>
  <c r="C17805" i="1"/>
  <c r="C55713" i="1"/>
  <c r="C37558" i="1"/>
  <c r="C37559" i="1"/>
  <c r="C37560" i="1"/>
  <c r="C17806" i="1"/>
  <c r="C37561" i="1"/>
  <c r="C27273" i="1"/>
  <c r="C37562" i="1"/>
  <c r="C77261" i="1"/>
  <c r="C62838" i="1"/>
  <c r="C27274" i="1"/>
  <c r="C47268" i="1"/>
  <c r="C27275" i="1"/>
  <c r="C17807" i="1"/>
  <c r="C55714" i="1"/>
  <c r="C27276" i="1"/>
  <c r="C27277" i="1"/>
  <c r="C27278" i="1"/>
  <c r="C62839" i="1"/>
  <c r="C62840" i="1"/>
  <c r="C27279" i="1"/>
  <c r="C62841" i="1"/>
  <c r="C37563" i="1"/>
  <c r="C17808" i="1"/>
  <c r="C73425" i="1"/>
  <c r="C68666" i="1"/>
  <c r="C47269" i="1"/>
  <c r="C80134" i="1"/>
  <c r="C73426" i="1"/>
  <c r="C17809" i="1"/>
  <c r="C5129" i="1"/>
  <c r="C10269" i="1"/>
  <c r="C68667" i="1"/>
  <c r="C27280" i="1"/>
  <c r="C73427" i="1"/>
  <c r="C37564" i="1"/>
  <c r="C27281" i="1"/>
  <c r="C17810" i="1"/>
  <c r="C47270" i="1"/>
  <c r="C55715" i="1"/>
  <c r="C80135" i="1"/>
  <c r="C82235" i="1"/>
  <c r="C82236" i="1"/>
  <c r="C27282" i="1"/>
  <c r="C47271" i="1"/>
  <c r="C37565" i="1"/>
  <c r="C27283" i="1"/>
  <c r="C55716" i="1"/>
  <c r="C37566" i="1"/>
  <c r="C37567" i="1"/>
  <c r="C27284" i="1"/>
  <c r="C68668" i="1"/>
  <c r="C85455" i="1"/>
  <c r="C68669" i="1"/>
  <c r="C68670" i="1"/>
  <c r="C27285" i="1"/>
  <c r="C55717" i="1"/>
  <c r="C73428" i="1"/>
  <c r="C55718" i="1"/>
  <c r="C37568" i="1"/>
  <c r="C37569" i="1"/>
  <c r="C85456" i="1"/>
  <c r="C10270" i="1"/>
  <c r="C47272" i="1"/>
  <c r="C47273" i="1"/>
  <c r="C62842" i="1"/>
  <c r="C17811" i="1"/>
  <c r="C62843" i="1"/>
  <c r="C47274" i="1"/>
  <c r="C17812" i="1"/>
  <c r="C55719" i="1"/>
  <c r="C55720" i="1"/>
  <c r="C62844" i="1"/>
  <c r="C27286" i="1"/>
  <c r="C77262" i="1"/>
  <c r="C84808" i="1"/>
  <c r="C55721" i="1"/>
  <c r="C47275" i="1"/>
  <c r="C62845" i="1"/>
  <c r="C80136" i="1"/>
  <c r="C77263" i="1"/>
  <c r="C55722" i="1"/>
  <c r="C37570" i="1"/>
  <c r="C68671" i="1"/>
  <c r="C83743" i="1"/>
  <c r="C80137" i="1"/>
  <c r="C62846" i="1"/>
  <c r="C73429" i="1"/>
  <c r="C68672" i="1"/>
  <c r="C55723" i="1"/>
  <c r="C62847" i="1"/>
  <c r="C84809" i="1"/>
  <c r="C83744" i="1"/>
  <c r="C85457" i="1"/>
  <c r="C80138" i="1"/>
  <c r="C82237" i="1"/>
  <c r="C84810" i="1"/>
  <c r="C82238" i="1"/>
  <c r="C83745" i="1"/>
  <c r="C55724" i="1"/>
  <c r="C68673" i="1"/>
  <c r="C47276" i="1"/>
  <c r="C77264" i="1"/>
  <c r="C55725" i="1"/>
  <c r="C37571" i="1"/>
  <c r="C73430" i="1"/>
  <c r="C73431" i="1"/>
  <c r="C73432" i="1"/>
  <c r="C68674" i="1"/>
  <c r="C37572" i="1"/>
  <c r="C17813" i="1"/>
  <c r="C17814" i="1"/>
  <c r="C5130" i="1"/>
  <c r="C47277" i="1"/>
  <c r="C62848" i="1"/>
  <c r="C86073" i="1"/>
  <c r="C17815" i="1"/>
  <c r="C17816" i="1"/>
  <c r="C68675" i="1"/>
  <c r="C68676" i="1"/>
  <c r="C47278" i="1"/>
  <c r="C37573" i="1"/>
  <c r="C68677" i="1"/>
  <c r="C17817" i="1"/>
  <c r="C80139" i="1"/>
  <c r="C55726" i="1"/>
  <c r="C62849" i="1"/>
  <c r="C47279" i="1"/>
  <c r="C27287" i="1"/>
  <c r="C47280" i="1"/>
  <c r="C27288" i="1"/>
  <c r="C62850" i="1"/>
  <c r="C62851" i="1"/>
  <c r="C68678" i="1"/>
  <c r="C68679" i="1"/>
  <c r="C47281" i="1"/>
  <c r="C68680" i="1"/>
  <c r="C80140" i="1"/>
  <c r="C55727" i="1"/>
  <c r="C37574" i="1"/>
  <c r="C10271" i="1"/>
  <c r="C55728" i="1"/>
  <c r="C62852" i="1"/>
  <c r="C27289" i="1"/>
  <c r="C27290" i="1"/>
  <c r="C80141" i="1"/>
  <c r="C82239" i="1"/>
  <c r="C62853" i="1"/>
  <c r="C62854" i="1"/>
  <c r="C68681" i="1"/>
  <c r="C73433" i="1"/>
  <c r="C68682" i="1"/>
  <c r="C17818" i="1"/>
  <c r="C47282" i="1"/>
  <c r="C73434" i="1"/>
  <c r="C77265" i="1"/>
  <c r="C73435" i="1"/>
  <c r="C80142" i="1"/>
  <c r="C80143" i="1"/>
  <c r="C73436" i="1"/>
  <c r="C47283" i="1"/>
  <c r="C27291" i="1"/>
  <c r="C27292" i="1"/>
  <c r="C73437" i="1"/>
  <c r="C83746" i="1"/>
  <c r="C62855" i="1"/>
  <c r="C68683" i="1"/>
  <c r="C5131" i="1"/>
  <c r="C62856" i="1"/>
  <c r="C37575" i="1"/>
  <c r="C68684" i="1"/>
  <c r="C47284" i="1"/>
  <c r="C62857" i="1"/>
  <c r="C68685" i="1"/>
  <c r="C68686" i="1"/>
  <c r="C62858" i="1"/>
  <c r="C80144" i="1"/>
  <c r="C77266" i="1"/>
  <c r="C82240" i="1"/>
  <c r="C77267" i="1"/>
  <c r="C47285" i="1"/>
  <c r="C55729" i="1"/>
  <c r="C27293" i="1"/>
  <c r="C55730" i="1"/>
  <c r="C55731" i="1"/>
  <c r="C83747" i="1"/>
  <c r="C80145" i="1"/>
  <c r="C85843" i="1"/>
  <c r="C77268" i="1"/>
  <c r="C80146" i="1"/>
  <c r="C27294" i="1"/>
  <c r="C37576" i="1"/>
  <c r="C37577" i="1"/>
  <c r="C47286" i="1"/>
  <c r="C10272" i="1"/>
  <c r="C27295" i="1"/>
  <c r="C77269" i="1"/>
  <c r="C47287" i="1"/>
  <c r="C77270" i="1"/>
  <c r="C37578" i="1"/>
  <c r="C17819" i="1"/>
  <c r="C27296" i="1"/>
  <c r="C55732" i="1"/>
  <c r="C5132" i="1"/>
  <c r="C55733" i="1"/>
  <c r="C10273" i="1"/>
  <c r="C73438" i="1"/>
  <c r="C68687" i="1"/>
  <c r="C84811" i="1"/>
  <c r="C62859" i="1"/>
  <c r="C47288" i="1"/>
  <c r="C55734" i="1"/>
  <c r="C47289" i="1"/>
  <c r="C68688" i="1"/>
  <c r="C77271" i="1"/>
  <c r="C62860" i="1"/>
  <c r="C55735" i="1"/>
  <c r="C55736" i="1"/>
  <c r="C47290" i="1"/>
  <c r="C77272" i="1"/>
  <c r="C73439" i="1"/>
  <c r="C37579" i="1"/>
  <c r="C47291" i="1"/>
  <c r="C37580" i="1"/>
  <c r="C55737" i="1"/>
  <c r="C68689" i="1"/>
  <c r="C80147" i="1"/>
  <c r="C86269" i="1"/>
  <c r="C55738" i="1"/>
  <c r="C85458" i="1"/>
  <c r="C80148" i="1"/>
  <c r="C84812" i="1"/>
  <c r="C37581" i="1"/>
  <c r="C84813" i="1"/>
  <c r="C27297" i="1"/>
  <c r="C27298" i="1"/>
  <c r="C62861" i="1"/>
  <c r="C37582" i="1"/>
  <c r="C37583" i="1"/>
  <c r="C47292" i="1"/>
  <c r="C27299" i="1"/>
  <c r="C37584" i="1"/>
  <c r="C47293" i="1"/>
  <c r="C73440" i="1"/>
  <c r="C62862" i="1"/>
  <c r="C37585" i="1"/>
  <c r="C47294" i="1"/>
  <c r="C37586" i="1"/>
  <c r="C55739" i="1"/>
  <c r="C62863" i="1"/>
  <c r="C55740" i="1"/>
  <c r="C37587" i="1"/>
  <c r="C47295" i="1"/>
  <c r="C47296" i="1"/>
  <c r="C17820" i="1"/>
  <c r="C47297" i="1"/>
  <c r="C55741" i="1"/>
  <c r="C27300" i="1"/>
  <c r="C86327" i="1"/>
  <c r="C37588" i="1"/>
  <c r="C17821" i="1"/>
  <c r="C55742" i="1"/>
  <c r="C47298" i="1"/>
  <c r="C47299" i="1"/>
  <c r="C55743" i="1"/>
  <c r="C55744" i="1"/>
  <c r="C27301" i="1"/>
  <c r="C62864" i="1"/>
  <c r="C47300" i="1"/>
  <c r="C37589" i="1"/>
  <c r="C47301" i="1"/>
  <c r="C17822" i="1"/>
  <c r="C55745" i="1"/>
  <c r="C55746" i="1"/>
  <c r="C84814" i="1"/>
  <c r="C55747" i="1"/>
  <c r="C55748" i="1"/>
  <c r="C62865" i="1"/>
  <c r="C68690" i="1"/>
  <c r="C73441" i="1"/>
  <c r="C55749" i="1"/>
  <c r="C55750" i="1"/>
  <c r="C84815" i="1"/>
  <c r="C62866" i="1"/>
  <c r="C77273" i="1"/>
  <c r="C55751" i="1"/>
  <c r="C77274" i="1"/>
  <c r="C55752" i="1"/>
  <c r="C84816" i="1"/>
  <c r="C17823" i="1"/>
  <c r="C73442" i="1"/>
  <c r="C47302" i="1"/>
  <c r="C62867" i="1"/>
  <c r="C55753" i="1"/>
  <c r="C77275" i="1"/>
  <c r="C47303" i="1"/>
  <c r="C77276" i="1"/>
  <c r="C47304" i="1"/>
  <c r="C47305" i="1"/>
  <c r="C82241" i="1"/>
  <c r="C82242" i="1"/>
  <c r="C80149" i="1"/>
  <c r="C55754" i="1"/>
  <c r="C37590" i="1"/>
  <c r="C37591" i="1"/>
  <c r="C68691" i="1"/>
  <c r="C47306" i="1"/>
  <c r="C82243" i="1"/>
  <c r="C68692" i="1"/>
  <c r="C77277" i="1"/>
  <c r="C73443" i="1"/>
  <c r="C47307" i="1"/>
  <c r="C10274" i="1"/>
  <c r="C17824" i="1"/>
  <c r="C37592" i="1"/>
  <c r="C27302" i="1"/>
  <c r="C55755" i="1"/>
  <c r="C47308" i="1"/>
  <c r="C55756" i="1"/>
  <c r="C55757" i="1"/>
  <c r="C47309" i="1"/>
  <c r="C68693" i="1"/>
  <c r="C47310" i="1"/>
  <c r="C47311" i="1"/>
  <c r="C37593" i="1"/>
  <c r="C55758" i="1"/>
  <c r="C80150" i="1"/>
  <c r="C86207" i="1"/>
  <c r="C85844" i="1"/>
  <c r="C84817" i="1"/>
  <c r="C77278" i="1"/>
  <c r="C73444" i="1"/>
  <c r="C80151" i="1"/>
  <c r="C73445" i="1"/>
  <c r="C84818" i="1"/>
  <c r="C77279" i="1"/>
  <c r="C68694" i="1"/>
  <c r="C82244" i="1"/>
  <c r="C73446" i="1"/>
  <c r="C73447" i="1"/>
  <c r="C82245" i="1"/>
  <c r="C85459" i="1"/>
  <c r="C84819" i="1"/>
  <c r="C85460" i="1"/>
  <c r="C83748" i="1"/>
  <c r="C83749" i="1"/>
  <c r="C85845" i="1"/>
  <c r="C47312" i="1"/>
  <c r="C37594" i="1"/>
  <c r="C80152" i="1"/>
  <c r="C77280" i="1"/>
  <c r="C77281" i="1"/>
  <c r="C73448" i="1"/>
  <c r="C68695" i="1"/>
  <c r="C73449" i="1"/>
  <c r="C77282" i="1"/>
  <c r="C80153" i="1"/>
  <c r="C77283" i="1"/>
  <c r="C47313" i="1"/>
  <c r="C47314" i="1"/>
  <c r="C68696" i="1"/>
  <c r="C68697" i="1"/>
  <c r="C62868" i="1"/>
  <c r="C82246" i="1"/>
  <c r="C85846" i="1"/>
  <c r="C83750" i="1"/>
  <c r="C62869" i="1"/>
  <c r="C68698" i="1"/>
  <c r="C73450" i="1"/>
  <c r="C37595" i="1"/>
  <c r="C37596" i="1"/>
  <c r="C47315" i="1"/>
  <c r="C82247" i="1"/>
  <c r="C73451" i="1"/>
  <c r="C77284" i="1"/>
  <c r="C82248" i="1"/>
  <c r="C82249" i="1"/>
  <c r="C73452" i="1"/>
  <c r="C80154" i="1"/>
  <c r="C62870" i="1"/>
  <c r="C55759" i="1"/>
  <c r="C77285" i="1"/>
  <c r="C73453" i="1"/>
  <c r="C73454" i="1"/>
  <c r="C84820" i="1"/>
  <c r="C37597" i="1"/>
  <c r="C37598" i="1"/>
  <c r="C2029" i="1"/>
  <c r="C17825" i="1"/>
  <c r="C73455" i="1"/>
  <c r="C62871" i="1"/>
  <c r="C27303" i="1"/>
  <c r="C47316" i="1"/>
  <c r="C62872" i="1"/>
  <c r="C82250" i="1"/>
  <c r="C27304" i="1"/>
  <c r="C82251" i="1"/>
  <c r="C73456" i="1"/>
  <c r="C68699" i="1"/>
  <c r="C73457" i="1"/>
  <c r="C77286" i="1"/>
  <c r="C80155" i="1"/>
  <c r="C77287" i="1"/>
  <c r="C73458" i="1"/>
  <c r="C47317" i="1"/>
  <c r="C47318" i="1"/>
  <c r="C47319" i="1"/>
  <c r="C62873" i="1"/>
  <c r="C68700" i="1"/>
  <c r="C37599" i="1"/>
  <c r="C27305" i="1"/>
  <c r="C47320" i="1"/>
  <c r="C55760" i="1"/>
  <c r="C68701" i="1"/>
  <c r="C85461" i="1"/>
  <c r="C83751" i="1"/>
  <c r="C85847" i="1"/>
  <c r="C86074" i="1"/>
  <c r="C82252" i="1"/>
  <c r="C83752" i="1"/>
  <c r="C82253" i="1"/>
  <c r="C83753" i="1"/>
  <c r="C85462" i="1"/>
  <c r="C83754" i="1"/>
  <c r="C85463" i="1"/>
  <c r="C80156" i="1"/>
  <c r="C86075" i="1"/>
  <c r="C83755" i="1"/>
  <c r="C85848" i="1"/>
  <c r="C82254" i="1"/>
  <c r="C86076" i="1"/>
  <c r="C86077" i="1"/>
  <c r="C84821" i="1"/>
  <c r="C82255" i="1"/>
  <c r="C83756" i="1"/>
  <c r="C83757" i="1"/>
  <c r="C73459" i="1"/>
  <c r="C47321" i="1"/>
  <c r="C47322" i="1"/>
  <c r="C47323" i="1"/>
  <c r="C27306" i="1"/>
  <c r="C27307" i="1"/>
  <c r="C37600" i="1"/>
  <c r="C55761" i="1"/>
  <c r="C47324" i="1"/>
  <c r="C73460" i="1"/>
  <c r="C27308" i="1"/>
  <c r="C83758" i="1"/>
  <c r="C55762" i="1"/>
  <c r="C62874" i="1"/>
  <c r="C68702" i="1"/>
  <c r="C47325" i="1"/>
  <c r="C47326" i="1"/>
  <c r="C47327" i="1"/>
  <c r="C82256" i="1"/>
  <c r="C80157" i="1"/>
  <c r="C47328" i="1"/>
  <c r="C62875" i="1"/>
  <c r="C84822" i="1"/>
  <c r="C85464" i="1"/>
  <c r="C80158" i="1"/>
  <c r="C85849" i="1"/>
  <c r="C68703" i="1"/>
  <c r="C47329" i="1"/>
  <c r="C68704" i="1"/>
  <c r="C68705" i="1"/>
  <c r="C62876" i="1"/>
  <c r="C47330" i="1"/>
  <c r="C27309" i="1"/>
  <c r="C47331" i="1"/>
  <c r="C68706" i="1"/>
  <c r="C62877" i="1"/>
  <c r="C73461" i="1"/>
  <c r="C77288" i="1"/>
  <c r="C85465" i="1"/>
  <c r="C62878" i="1"/>
  <c r="C55763" i="1"/>
  <c r="C73462" i="1"/>
  <c r="C55764" i="1"/>
  <c r="C55765" i="1"/>
  <c r="C83759" i="1"/>
  <c r="C86328" i="1"/>
  <c r="C86208" i="1"/>
  <c r="C86209" i="1"/>
  <c r="C68707" i="1"/>
  <c r="C47332" i="1"/>
  <c r="C10275" i="1"/>
  <c r="C27310" i="1"/>
  <c r="C55766" i="1"/>
  <c r="C62879" i="1"/>
  <c r="C80159" i="1"/>
  <c r="C77289" i="1"/>
  <c r="C85850" i="1"/>
  <c r="C80160" i="1"/>
  <c r="C10276" i="1"/>
  <c r="C62880" i="1"/>
  <c r="C55767" i="1"/>
  <c r="C77290" i="1"/>
  <c r="C10277" i="1"/>
  <c r="C55768" i="1"/>
  <c r="C47333" i="1"/>
  <c r="C17826" i="1"/>
  <c r="C85466" i="1"/>
  <c r="C77291" i="1"/>
  <c r="C80161" i="1"/>
  <c r="C83760" i="1"/>
  <c r="C55769" i="1"/>
  <c r="C55770" i="1"/>
  <c r="C68708" i="1"/>
  <c r="C62881" i="1"/>
  <c r="C27311" i="1"/>
  <c r="C47334" i="1"/>
  <c r="C68709" i="1"/>
  <c r="C27312" i="1"/>
  <c r="C27313" i="1"/>
  <c r="C82257" i="1"/>
  <c r="C5133" i="1"/>
  <c r="C17827" i="1"/>
  <c r="C27314" i="1"/>
  <c r="C10278" i="1"/>
  <c r="C37601" i="1"/>
  <c r="C77292" i="1"/>
  <c r="C37602" i="1"/>
  <c r="C47335" i="1"/>
  <c r="C55771" i="1"/>
  <c r="C82258" i="1"/>
  <c r="C37603" i="1"/>
  <c r="C17828" i="1"/>
  <c r="C17829" i="1"/>
  <c r="C77293" i="1"/>
  <c r="C47336" i="1"/>
  <c r="C17830" i="1"/>
  <c r="C55772" i="1"/>
  <c r="C55773" i="1"/>
  <c r="C37604" i="1"/>
  <c r="C47337" i="1"/>
  <c r="C17831" i="1"/>
  <c r="C73463" i="1"/>
  <c r="C55774" i="1"/>
  <c r="C62882" i="1"/>
  <c r="C17832" i="1"/>
  <c r="C37605" i="1"/>
  <c r="C27315" i="1"/>
  <c r="C17833" i="1"/>
  <c r="C55775" i="1"/>
  <c r="C62883" i="1"/>
  <c r="C84823" i="1"/>
  <c r="C27316" i="1"/>
  <c r="C37606" i="1"/>
  <c r="C73464" i="1"/>
  <c r="C80162" i="1"/>
  <c r="C37607" i="1"/>
  <c r="C27317" i="1"/>
  <c r="C55776" i="1"/>
  <c r="C37608" i="1"/>
  <c r="C47338" i="1"/>
  <c r="C68710" i="1"/>
  <c r="C27318" i="1"/>
  <c r="C47339" i="1"/>
  <c r="C73465" i="1"/>
  <c r="C27319" i="1"/>
  <c r="C85467" i="1"/>
  <c r="C77294" i="1"/>
  <c r="C62884" i="1"/>
  <c r="C73466" i="1"/>
  <c r="C62885" i="1"/>
  <c r="C55777" i="1"/>
  <c r="C27320" i="1"/>
  <c r="C55778" i="1"/>
  <c r="C55779" i="1"/>
  <c r="C62886" i="1"/>
  <c r="C77295" i="1"/>
  <c r="C55780" i="1"/>
  <c r="C84824" i="1"/>
  <c r="C80163" i="1"/>
  <c r="C80164" i="1"/>
  <c r="C17834" i="1"/>
  <c r="C27321" i="1"/>
  <c r="C17835" i="1"/>
  <c r="C27322" i="1"/>
  <c r="C37609" i="1"/>
  <c r="C37610" i="1"/>
  <c r="C10279" i="1"/>
  <c r="C10280" i="1"/>
  <c r="C47340" i="1"/>
  <c r="C55781" i="1"/>
  <c r="C10281" i="1"/>
  <c r="C5134" i="1"/>
  <c r="C68711" i="1"/>
  <c r="C27323" i="1"/>
  <c r="C10282" i="1"/>
  <c r="C37611" i="1"/>
  <c r="C17836" i="1"/>
  <c r="C55782" i="1"/>
  <c r="C10283" i="1"/>
  <c r="C68712" i="1"/>
  <c r="C47341" i="1"/>
  <c r="C37612" i="1"/>
  <c r="C37613" i="1"/>
  <c r="C17837" i="1"/>
  <c r="C47342" i="1"/>
  <c r="C55783" i="1"/>
  <c r="C62887" i="1"/>
  <c r="C47343" i="1"/>
  <c r="C47344" i="1"/>
  <c r="C37614" i="1"/>
  <c r="C73467" i="1"/>
  <c r="C27324" i="1"/>
  <c r="C17838" i="1"/>
  <c r="C68713" i="1"/>
  <c r="C47345" i="1"/>
  <c r="C37615" i="1"/>
  <c r="C17839" i="1"/>
  <c r="C47346" i="1"/>
  <c r="C73468" i="1"/>
  <c r="C83761" i="1"/>
  <c r="C73469" i="1"/>
  <c r="C83762" i="1"/>
  <c r="C83763" i="1"/>
  <c r="C73470" i="1"/>
  <c r="C83764" i="1"/>
  <c r="C73471" i="1"/>
  <c r="C47347" i="1"/>
  <c r="C55784" i="1"/>
  <c r="C37616" i="1"/>
  <c r="C47348" i="1"/>
  <c r="C73472" i="1"/>
  <c r="C27325" i="1"/>
  <c r="C37617" i="1"/>
  <c r="C47349" i="1"/>
  <c r="C5135" i="1"/>
  <c r="C55785" i="1"/>
  <c r="C17840" i="1"/>
  <c r="C17841" i="1"/>
  <c r="C47350" i="1"/>
  <c r="C47351" i="1"/>
  <c r="C17842" i="1"/>
  <c r="C62888" i="1"/>
  <c r="C77296" i="1"/>
  <c r="C17843" i="1"/>
  <c r="C77297" i="1"/>
  <c r="C37618" i="1"/>
  <c r="C73473" i="1"/>
  <c r="C55786" i="1"/>
  <c r="C10284" i="1"/>
  <c r="C47352" i="1"/>
  <c r="C27326" i="1"/>
  <c r="C55787" i="1"/>
  <c r="C10285" i="1"/>
  <c r="C47353" i="1"/>
  <c r="C47354" i="1"/>
  <c r="C17844" i="1"/>
  <c r="C5136" i="1"/>
  <c r="C62889" i="1"/>
  <c r="C10286" i="1"/>
  <c r="C17845" i="1"/>
  <c r="C47355" i="1"/>
  <c r="C47356" i="1"/>
  <c r="C5137" i="1"/>
  <c r="C80165" i="1"/>
  <c r="C73474" i="1"/>
  <c r="C47357" i="1"/>
  <c r="C47358" i="1"/>
  <c r="C27327" i="1"/>
  <c r="C17846" i="1"/>
  <c r="C5138" i="1"/>
  <c r="C62890" i="1"/>
  <c r="C62891" i="1"/>
  <c r="C37619" i="1"/>
  <c r="C17847" i="1"/>
  <c r="C27328" i="1"/>
  <c r="C27329" i="1"/>
  <c r="C17848" i="1"/>
  <c r="C27330" i="1"/>
  <c r="C27331" i="1"/>
  <c r="C47359" i="1"/>
  <c r="C10287" i="1"/>
  <c r="C80166" i="1"/>
  <c r="C37620" i="1"/>
  <c r="C62892" i="1"/>
  <c r="C55788" i="1"/>
  <c r="C55789" i="1"/>
  <c r="C68714" i="1"/>
  <c r="C47360" i="1"/>
  <c r="C37621" i="1"/>
  <c r="C68715" i="1"/>
  <c r="C37622" i="1"/>
  <c r="C47361" i="1"/>
  <c r="C5139" i="1"/>
  <c r="C62893" i="1"/>
  <c r="C37623" i="1"/>
  <c r="C37624" i="1"/>
  <c r="C17849" i="1"/>
  <c r="C62894" i="1"/>
  <c r="C68716" i="1"/>
  <c r="C55790" i="1"/>
  <c r="C37625" i="1"/>
  <c r="C17850" i="1"/>
  <c r="C55791" i="1"/>
  <c r="C27332" i="1"/>
  <c r="C17851" i="1"/>
  <c r="C73475" i="1"/>
  <c r="C37626" i="1"/>
  <c r="C335" i="1"/>
  <c r="C37627" i="1"/>
  <c r="C27333" i="1"/>
  <c r="C17852" i="1"/>
  <c r="C17853" i="1"/>
  <c r="C37628" i="1"/>
  <c r="C27334" i="1"/>
  <c r="C37629" i="1"/>
  <c r="C17854" i="1"/>
  <c r="C47362" i="1"/>
  <c r="C5140" i="1"/>
  <c r="C27335" i="1"/>
  <c r="C47363" i="1"/>
  <c r="C17855" i="1"/>
  <c r="C68717" i="1"/>
  <c r="C47364" i="1"/>
  <c r="C17856" i="1"/>
  <c r="C27336" i="1"/>
  <c r="C77298" i="1"/>
  <c r="C37630" i="1"/>
  <c r="C55792" i="1"/>
  <c r="C10288" i="1"/>
  <c r="C17857" i="1"/>
  <c r="C17858" i="1"/>
  <c r="C37631" i="1"/>
  <c r="C2030" i="1"/>
  <c r="C27337" i="1"/>
  <c r="C10289" i="1"/>
  <c r="C62895" i="1"/>
  <c r="C10290" i="1"/>
  <c r="C5141" i="1"/>
  <c r="C17859" i="1"/>
  <c r="C27338" i="1"/>
  <c r="C10291" i="1"/>
  <c r="C62896" i="1"/>
  <c r="C82259" i="1"/>
  <c r="C82260" i="1"/>
  <c r="C62897" i="1"/>
  <c r="C47365" i="1"/>
  <c r="C55793" i="1"/>
  <c r="C80167" i="1"/>
  <c r="C77299" i="1"/>
  <c r="C77300" i="1"/>
  <c r="C47366" i="1"/>
  <c r="C68718" i="1"/>
  <c r="C47367" i="1"/>
  <c r="C80168" i="1"/>
  <c r="C68719" i="1"/>
  <c r="C55794" i="1"/>
  <c r="C47368" i="1"/>
  <c r="C55795" i="1"/>
  <c r="C47369" i="1"/>
  <c r="C27339" i="1"/>
  <c r="C37632" i="1"/>
  <c r="C17860" i="1"/>
  <c r="C47370" i="1"/>
  <c r="C37633" i="1"/>
  <c r="C73476" i="1"/>
  <c r="C80169" i="1"/>
  <c r="C77301" i="1"/>
  <c r="C47371" i="1"/>
  <c r="C55796" i="1"/>
  <c r="C62898" i="1"/>
  <c r="C82261" i="1"/>
  <c r="C47372" i="1"/>
  <c r="C17861" i="1"/>
  <c r="C47373" i="1"/>
  <c r="C55797" i="1"/>
  <c r="C77302" i="1"/>
  <c r="C68720" i="1"/>
  <c r="C83765" i="1"/>
  <c r="C37634" i="1"/>
  <c r="C37635" i="1"/>
  <c r="C77303" i="1"/>
  <c r="C77304" i="1"/>
  <c r="C77305" i="1"/>
  <c r="C55798" i="1"/>
  <c r="C27340" i="1"/>
  <c r="C77306" i="1"/>
  <c r="C77307" i="1"/>
  <c r="C73477" i="1"/>
  <c r="C47374" i="1"/>
  <c r="C55799" i="1"/>
  <c r="C80170" i="1"/>
  <c r="C17862" i="1"/>
  <c r="C37636" i="1"/>
  <c r="C77308" i="1"/>
  <c r="C27341" i="1"/>
  <c r="C62899" i="1"/>
  <c r="C17863" i="1"/>
  <c r="C55800" i="1"/>
  <c r="C37637" i="1"/>
  <c r="C10292" i="1"/>
  <c r="C62900" i="1"/>
  <c r="C55801" i="1"/>
  <c r="C68721" i="1"/>
  <c r="C55802" i="1"/>
  <c r="C47375" i="1"/>
  <c r="C47376" i="1"/>
  <c r="C47377" i="1"/>
  <c r="C55803" i="1"/>
  <c r="C10293" i="1"/>
  <c r="C55804" i="1"/>
  <c r="C37638" i="1"/>
  <c r="C10294" i="1"/>
  <c r="C47378" i="1"/>
  <c r="C27342" i="1"/>
  <c r="C37639" i="1"/>
  <c r="C10295" i="1"/>
  <c r="C10296" i="1"/>
  <c r="C73478" i="1"/>
  <c r="C27343" i="1"/>
  <c r="C47379" i="1"/>
  <c r="C55805" i="1"/>
  <c r="C37640" i="1"/>
  <c r="C27344" i="1"/>
  <c r="C5142" i="1"/>
  <c r="C47380" i="1"/>
  <c r="C83766" i="1"/>
  <c r="C62901" i="1"/>
  <c r="C47381" i="1"/>
  <c r="C62902" i="1"/>
  <c r="C55806" i="1"/>
  <c r="C37641" i="1"/>
  <c r="C37642" i="1"/>
  <c r="C47382" i="1"/>
  <c r="C10297" i="1"/>
  <c r="C37643" i="1"/>
  <c r="C82262" i="1"/>
  <c r="C55807" i="1"/>
  <c r="C5143" i="1"/>
  <c r="C47383" i="1"/>
  <c r="C37644" i="1"/>
  <c r="C55808" i="1"/>
  <c r="C37645" i="1"/>
  <c r="C17864" i="1"/>
  <c r="C73479" i="1"/>
  <c r="C27345" i="1"/>
  <c r="C37646" i="1"/>
  <c r="C17865" i="1"/>
  <c r="C27346" i="1"/>
  <c r="C80171" i="1"/>
  <c r="C37647" i="1"/>
  <c r="C27347" i="1"/>
  <c r="C80172" i="1"/>
  <c r="C73480" i="1"/>
  <c r="C62903" i="1"/>
  <c r="C80173" i="1"/>
  <c r="C80174" i="1"/>
  <c r="C82263" i="1"/>
  <c r="C80175" i="1"/>
  <c r="C73481" i="1"/>
  <c r="C62904" i="1"/>
  <c r="C55809" i="1"/>
  <c r="C37648" i="1"/>
  <c r="C10298" i="1"/>
  <c r="C37649" i="1"/>
  <c r="C17866" i="1"/>
  <c r="C17867" i="1"/>
  <c r="C55810" i="1"/>
  <c r="C10299" i="1"/>
  <c r="C5144" i="1"/>
  <c r="C17868" i="1"/>
  <c r="C55811" i="1"/>
  <c r="C62905" i="1"/>
  <c r="C37650" i="1"/>
  <c r="C68722" i="1"/>
  <c r="C47384" i="1"/>
  <c r="C77309" i="1"/>
  <c r="C82264" i="1"/>
  <c r="C17869" i="1"/>
  <c r="C10300" i="1"/>
  <c r="C336" i="1"/>
  <c r="C55812" i="1"/>
  <c r="C10301" i="1"/>
  <c r="C68723" i="1"/>
  <c r="C17870" i="1"/>
  <c r="C27348" i="1"/>
  <c r="C5145" i="1"/>
  <c r="C10302" i="1"/>
  <c r="C37651" i="1"/>
  <c r="C17871" i="1"/>
  <c r="C10303" i="1"/>
  <c r="C27349" i="1"/>
  <c r="C62906" i="1"/>
  <c r="C5146" i="1"/>
  <c r="C68724" i="1"/>
  <c r="C47385" i="1"/>
  <c r="C27350" i="1"/>
  <c r="C10304" i="1"/>
  <c r="C68725" i="1"/>
  <c r="C55813" i="1"/>
  <c r="C85851" i="1"/>
  <c r="C86078" i="1"/>
  <c r="C10305" i="1"/>
  <c r="C17872" i="1"/>
  <c r="C37652" i="1"/>
  <c r="C62907" i="1"/>
  <c r="C86079" i="1"/>
  <c r="C10306" i="1"/>
  <c r="C73482" i="1"/>
  <c r="C68726" i="1"/>
  <c r="C73483" i="1"/>
  <c r="C55814" i="1"/>
  <c r="C47386" i="1"/>
  <c r="C37653" i="1"/>
  <c r="C10307" i="1"/>
  <c r="C27351" i="1"/>
  <c r="C68727" i="1"/>
  <c r="C47387" i="1"/>
  <c r="C5147" i="1"/>
  <c r="C37654" i="1"/>
  <c r="C47388" i="1"/>
  <c r="C68728" i="1"/>
  <c r="C68729" i="1"/>
  <c r="C62908" i="1"/>
  <c r="C37655" i="1"/>
  <c r="C47389" i="1"/>
  <c r="C55815" i="1"/>
  <c r="C37656" i="1"/>
  <c r="C37657" i="1"/>
  <c r="C73484" i="1"/>
  <c r="C27352" i="1"/>
  <c r="C37658" i="1"/>
  <c r="C27353" i="1"/>
  <c r="C17873" i="1"/>
  <c r="C37659" i="1"/>
  <c r="C73485" i="1"/>
  <c r="C86080" i="1"/>
  <c r="C17874" i="1"/>
  <c r="C17875" i="1"/>
  <c r="C47390" i="1"/>
  <c r="C27354" i="1"/>
  <c r="C17876" i="1"/>
  <c r="C27355" i="1"/>
  <c r="C5148" i="1"/>
  <c r="C5149" i="1"/>
  <c r="C37660" i="1"/>
  <c r="C47391" i="1"/>
  <c r="C2031" i="1"/>
  <c r="C27356" i="1"/>
  <c r="C10308" i="1"/>
  <c r="C37661" i="1"/>
  <c r="C10309" i="1"/>
  <c r="C47392" i="1"/>
  <c r="C17877" i="1"/>
  <c r="C27357" i="1"/>
  <c r="C62909" i="1"/>
  <c r="C55816" i="1"/>
  <c r="C85468" i="1"/>
  <c r="C5150" i="1"/>
  <c r="C5151" i="1"/>
  <c r="C17878" i="1"/>
  <c r="C68730" i="1"/>
  <c r="C55817" i="1"/>
  <c r="C17879" i="1"/>
  <c r="C10310" i="1"/>
  <c r="C2032" i="1"/>
  <c r="C10311" i="1"/>
  <c r="C10312" i="1"/>
  <c r="C27358" i="1"/>
  <c r="C5152" i="1"/>
  <c r="C47393" i="1"/>
  <c r="C27359" i="1"/>
  <c r="C5153" i="1"/>
  <c r="C37662" i="1"/>
  <c r="C10313" i="1"/>
  <c r="C337" i="1"/>
  <c r="C47394" i="1"/>
  <c r="C17880" i="1"/>
  <c r="C37663" i="1"/>
  <c r="C17881" i="1"/>
  <c r="C55818" i="1"/>
  <c r="C47395" i="1"/>
  <c r="C27360" i="1"/>
  <c r="C37664" i="1"/>
  <c r="C62910" i="1"/>
  <c r="C37665" i="1"/>
  <c r="C10314" i="1"/>
  <c r="C62911" i="1"/>
  <c r="C17882" i="1"/>
  <c r="C2033" i="1"/>
  <c r="C17883" i="1"/>
  <c r="C338" i="1"/>
  <c r="C17884" i="1"/>
  <c r="C27361" i="1"/>
  <c r="C27362" i="1"/>
  <c r="C10315" i="1"/>
  <c r="C55819" i="1"/>
  <c r="C73486" i="1"/>
  <c r="C80176" i="1"/>
  <c r="C47396" i="1"/>
  <c r="C62912" i="1"/>
  <c r="C82265" i="1"/>
  <c r="C37666" i="1"/>
  <c r="C47397" i="1"/>
  <c r="C77310" i="1"/>
  <c r="C47398" i="1"/>
  <c r="C68731" i="1"/>
  <c r="C47399" i="1"/>
  <c r="C27363" i="1"/>
  <c r="C27364" i="1"/>
  <c r="C37667" i="1"/>
  <c r="C10316" i="1"/>
  <c r="C55820" i="1"/>
  <c r="C2034" i="1"/>
  <c r="C37668" i="1"/>
  <c r="C10317" i="1"/>
  <c r="C55821" i="1"/>
  <c r="C17885" i="1"/>
  <c r="C62913" i="1"/>
  <c r="C10318" i="1"/>
  <c r="C5154" i="1"/>
  <c r="C62914" i="1"/>
  <c r="C62915" i="1"/>
  <c r="C27365" i="1"/>
  <c r="C27366" i="1"/>
  <c r="C37669" i="1"/>
  <c r="C2035" i="1"/>
  <c r="C10319" i="1"/>
  <c r="C10320" i="1"/>
  <c r="C17886" i="1"/>
  <c r="C10321" i="1"/>
  <c r="C55822" i="1"/>
  <c r="C62916" i="1"/>
  <c r="C27367" i="1"/>
  <c r="C10322" i="1"/>
  <c r="C5155" i="1"/>
  <c r="C55823" i="1"/>
  <c r="C62917" i="1"/>
  <c r="C62918" i="1"/>
  <c r="C68732" i="1"/>
  <c r="C55824" i="1"/>
  <c r="C62919" i="1"/>
  <c r="C55825" i="1"/>
  <c r="C37670" i="1"/>
  <c r="C47400" i="1"/>
  <c r="C68733" i="1"/>
  <c r="C37671" i="1"/>
  <c r="C55826" i="1"/>
  <c r="C77311" i="1"/>
  <c r="C47401" i="1"/>
  <c r="C62920" i="1"/>
  <c r="C27368" i="1"/>
  <c r="C2036" i="1"/>
  <c r="C10323" i="1"/>
  <c r="C10324" i="1"/>
  <c r="C47402" i="1"/>
  <c r="C27369" i="1"/>
  <c r="C17887" i="1"/>
  <c r="C339" i="1"/>
  <c r="C37672" i="1"/>
  <c r="C17888" i="1"/>
  <c r="C37673" i="1"/>
  <c r="C17889" i="1"/>
  <c r="C10325" i="1"/>
  <c r="C77312" i="1"/>
  <c r="C47403" i="1"/>
  <c r="C73487" i="1"/>
  <c r="C68734" i="1"/>
  <c r="C62921" i="1"/>
  <c r="C47404" i="1"/>
  <c r="C77313" i="1"/>
  <c r="C82266" i="1"/>
  <c r="C55827" i="1"/>
  <c r="C80177" i="1"/>
  <c r="C68735" i="1"/>
  <c r="C47405" i="1"/>
  <c r="C37674" i="1"/>
  <c r="C84825" i="1"/>
  <c r="C37675" i="1"/>
  <c r="C27370" i="1"/>
  <c r="C17890" i="1"/>
  <c r="C10326" i="1"/>
  <c r="C55828" i="1"/>
  <c r="C10327" i="1"/>
  <c r="C17891" i="1"/>
  <c r="C17892" i="1"/>
  <c r="C17893" i="1"/>
  <c r="C10328" i="1"/>
  <c r="C27371" i="1"/>
  <c r="C68736" i="1"/>
  <c r="C55829" i="1"/>
  <c r="C10329" i="1"/>
  <c r="C17894" i="1"/>
  <c r="C37676" i="1"/>
  <c r="C47406" i="1"/>
  <c r="C82267" i="1"/>
  <c r="C47407" i="1"/>
  <c r="C62922" i="1"/>
  <c r="C27372" i="1"/>
  <c r="C10330" i="1"/>
  <c r="C10331" i="1"/>
  <c r="C10332" i="1"/>
  <c r="C55830" i="1"/>
  <c r="C77314" i="1"/>
  <c r="C2037" i="1"/>
  <c r="C17895" i="1"/>
  <c r="C10333" i="1"/>
  <c r="C10334" i="1"/>
  <c r="C27373" i="1"/>
  <c r="C10335" i="1"/>
  <c r="C5156" i="1"/>
  <c r="C2038" i="1"/>
  <c r="C27374" i="1"/>
  <c r="C17896" i="1"/>
  <c r="C27375" i="1"/>
  <c r="C47408" i="1"/>
  <c r="C17897" i="1"/>
  <c r="C68737" i="1"/>
  <c r="C55831" i="1"/>
  <c r="C27376" i="1"/>
  <c r="C62923" i="1"/>
  <c r="C62924" i="1"/>
  <c r="C47409" i="1"/>
  <c r="C27377" i="1"/>
  <c r="C27378" i="1"/>
  <c r="C2039" i="1"/>
  <c r="C27379" i="1"/>
  <c r="C17898" i="1"/>
  <c r="C68738" i="1"/>
  <c r="C27380" i="1"/>
  <c r="C17899" i="1"/>
  <c r="C5157" i="1"/>
  <c r="C27381" i="1"/>
  <c r="C5158" i="1"/>
  <c r="C62925" i="1"/>
  <c r="C47410" i="1"/>
  <c r="C55832" i="1"/>
  <c r="C37677" i="1"/>
  <c r="C17900" i="1"/>
  <c r="C10336" i="1"/>
  <c r="C17901" i="1"/>
  <c r="C37678" i="1"/>
  <c r="C37679" i="1"/>
  <c r="C73488" i="1"/>
  <c r="C37680" i="1"/>
  <c r="C73489" i="1"/>
  <c r="C10337" i="1"/>
  <c r="C77315" i="1"/>
  <c r="C17902" i="1"/>
  <c r="C27382" i="1"/>
  <c r="C77316" i="1"/>
  <c r="C77317" i="1"/>
  <c r="C62926" i="1"/>
  <c r="C17903" i="1"/>
  <c r="C62927" i="1"/>
  <c r="C80178" i="1"/>
  <c r="C73490" i="1"/>
  <c r="C82268" i="1"/>
  <c r="C80179" i="1"/>
  <c r="C55833" i="1"/>
  <c r="C10338" i="1"/>
  <c r="C77318" i="1"/>
  <c r="C55834" i="1"/>
  <c r="C55835" i="1"/>
  <c r="C55836" i="1"/>
  <c r="C55837" i="1"/>
  <c r="C62928" i="1"/>
  <c r="C55838" i="1"/>
  <c r="C62929" i="1"/>
  <c r="C47411" i="1"/>
  <c r="C47412" i="1"/>
  <c r="C68739" i="1"/>
  <c r="C5159" i="1"/>
  <c r="C37681" i="1"/>
  <c r="C27383" i="1"/>
  <c r="C10339" i="1"/>
  <c r="C37682" i="1"/>
  <c r="C27384" i="1"/>
  <c r="C62930" i="1"/>
  <c r="C62931" i="1"/>
  <c r="C68740" i="1"/>
  <c r="C80180" i="1"/>
  <c r="C77319" i="1"/>
  <c r="C80181" i="1"/>
  <c r="C68741" i="1"/>
  <c r="C62932" i="1"/>
  <c r="C62933" i="1"/>
  <c r="C62934" i="1"/>
  <c r="C55839" i="1"/>
  <c r="C37683" i="1"/>
  <c r="C47413" i="1"/>
  <c r="C10340" i="1"/>
  <c r="C17904" i="1"/>
  <c r="C37684" i="1"/>
  <c r="C27385" i="1"/>
  <c r="C62935" i="1"/>
  <c r="C68742" i="1"/>
  <c r="C68743" i="1"/>
  <c r="C73491" i="1"/>
  <c r="C83767" i="1"/>
  <c r="C82269" i="1"/>
  <c r="C55840" i="1"/>
  <c r="C27386" i="1"/>
  <c r="C73492" i="1"/>
  <c r="C10341" i="1"/>
  <c r="C17905" i="1"/>
  <c r="C62936" i="1"/>
  <c r="C5160" i="1"/>
  <c r="C27387" i="1"/>
  <c r="C5161" i="1"/>
  <c r="C68744" i="1"/>
  <c r="C68745" i="1"/>
  <c r="C62937" i="1"/>
  <c r="C47414" i="1"/>
  <c r="C47415" i="1"/>
  <c r="C17906" i="1"/>
  <c r="C80182" i="1"/>
  <c r="C55841" i="1"/>
  <c r="C55842" i="1"/>
  <c r="C82270" i="1"/>
  <c r="C62938" i="1"/>
  <c r="C37685" i="1"/>
  <c r="C27388" i="1"/>
  <c r="C10342" i="1"/>
  <c r="C27389" i="1"/>
  <c r="C17907" i="1"/>
  <c r="C55843" i="1"/>
  <c r="C5162" i="1"/>
  <c r="C17908" i="1"/>
  <c r="C27390" i="1"/>
  <c r="C47416" i="1"/>
  <c r="C37686" i="1"/>
  <c r="C5163" i="1"/>
  <c r="C68746" i="1"/>
  <c r="C47417" i="1"/>
  <c r="C77320" i="1"/>
  <c r="C62939" i="1"/>
  <c r="C47418" i="1"/>
  <c r="C27391" i="1"/>
  <c r="C62940" i="1"/>
  <c r="C55844" i="1"/>
  <c r="C62941" i="1"/>
  <c r="C27392" i="1"/>
  <c r="C10343" i="1"/>
  <c r="C17909" i="1"/>
  <c r="C55845" i="1"/>
  <c r="C37687" i="1"/>
  <c r="C17910" i="1"/>
  <c r="C37688" i="1"/>
  <c r="C68747" i="1"/>
  <c r="C77321" i="1"/>
  <c r="C17911" i="1"/>
  <c r="C5164" i="1"/>
  <c r="C27393" i="1"/>
  <c r="C10344" i="1"/>
  <c r="C10345" i="1"/>
  <c r="C27394" i="1"/>
  <c r="C5165" i="1"/>
  <c r="C17912" i="1"/>
  <c r="C47419" i="1"/>
  <c r="C73493" i="1"/>
  <c r="C5166" i="1"/>
  <c r="C37689" i="1"/>
  <c r="C37690" i="1"/>
  <c r="C62942" i="1"/>
  <c r="C55846" i="1"/>
  <c r="C55847" i="1"/>
  <c r="C55848" i="1"/>
  <c r="C55849" i="1"/>
  <c r="C73494" i="1"/>
  <c r="C55850" i="1"/>
  <c r="C68748" i="1"/>
  <c r="C62943" i="1"/>
  <c r="C27395" i="1"/>
  <c r="C27396" i="1"/>
  <c r="C27397" i="1"/>
  <c r="C47420" i="1"/>
  <c r="C55851" i="1"/>
  <c r="C37691" i="1"/>
  <c r="C17913" i="1"/>
  <c r="C37692" i="1"/>
  <c r="C2040" i="1"/>
  <c r="C17914" i="1"/>
  <c r="C10346" i="1"/>
  <c r="C47421" i="1"/>
  <c r="C37693" i="1"/>
  <c r="C10347" i="1"/>
  <c r="C37694" i="1"/>
  <c r="C10348" i="1"/>
  <c r="C17915" i="1"/>
  <c r="C5167" i="1"/>
  <c r="C17916" i="1"/>
  <c r="C47422" i="1"/>
  <c r="C55852" i="1"/>
  <c r="C5168" i="1"/>
  <c r="C37695" i="1"/>
  <c r="C68749" i="1"/>
  <c r="C80183" i="1"/>
  <c r="C55853" i="1"/>
  <c r="C5169" i="1"/>
  <c r="C340" i="1"/>
  <c r="C17917" i="1"/>
  <c r="C27398" i="1"/>
  <c r="C27399" i="1"/>
  <c r="C47423" i="1"/>
  <c r="C37696" i="1"/>
  <c r="C27400" i="1"/>
  <c r="C27401" i="1"/>
  <c r="C17918" i="1"/>
  <c r="C27402" i="1"/>
  <c r="C47424" i="1"/>
  <c r="C5170" i="1"/>
  <c r="C5171" i="1"/>
  <c r="C55854" i="1"/>
  <c r="C5172" i="1"/>
  <c r="C5173" i="1"/>
  <c r="C47425" i="1"/>
  <c r="C5174" i="1"/>
  <c r="C37697" i="1"/>
  <c r="C17919" i="1"/>
  <c r="C68750" i="1"/>
  <c r="C47426" i="1"/>
  <c r="C55855" i="1"/>
  <c r="C5175" i="1"/>
  <c r="C47427" i="1"/>
  <c r="C55856" i="1"/>
  <c r="C37698" i="1"/>
  <c r="C77322" i="1"/>
  <c r="C37699" i="1"/>
  <c r="C55857" i="1"/>
  <c r="C47428" i="1"/>
  <c r="C5176" i="1"/>
  <c r="C2041" i="1"/>
  <c r="C37700" i="1"/>
  <c r="C55858" i="1"/>
  <c r="C55859" i="1"/>
  <c r="C47429" i="1"/>
  <c r="C37701" i="1"/>
  <c r="C47430" i="1"/>
  <c r="C17920" i="1"/>
  <c r="C10349" i="1"/>
  <c r="C27403" i="1"/>
  <c r="C47431" i="1"/>
  <c r="C37702" i="1"/>
  <c r="C37703" i="1"/>
  <c r="C17921" i="1"/>
  <c r="C37704" i="1"/>
  <c r="C17922" i="1"/>
  <c r="C37705" i="1"/>
  <c r="C10350" i="1"/>
  <c r="C73495" i="1"/>
  <c r="C68751" i="1"/>
  <c r="C5177" i="1"/>
  <c r="C17923" i="1"/>
  <c r="C341" i="1"/>
  <c r="C37706" i="1"/>
  <c r="C55860" i="1"/>
  <c r="C55861" i="1"/>
  <c r="C27404" i="1"/>
  <c r="C37707" i="1"/>
  <c r="C17924" i="1"/>
  <c r="C68752" i="1"/>
  <c r="C10351" i="1"/>
  <c r="C47432" i="1"/>
  <c r="C17925" i="1"/>
  <c r="C5178" i="1"/>
  <c r="C17926" i="1"/>
  <c r="C47433" i="1"/>
  <c r="C17927" i="1"/>
  <c r="C10352" i="1"/>
  <c r="C55862" i="1"/>
  <c r="C10353" i="1"/>
  <c r="C2042" i="1"/>
  <c r="C10354" i="1"/>
  <c r="C68753" i="1"/>
  <c r="C47434" i="1"/>
  <c r="C55863" i="1"/>
  <c r="C62944" i="1"/>
  <c r="C27405" i="1"/>
  <c r="C47435" i="1"/>
  <c r="C10355" i="1"/>
  <c r="C37708" i="1"/>
  <c r="C37709" i="1"/>
  <c r="C37710" i="1"/>
  <c r="C47436" i="1"/>
  <c r="C47437" i="1"/>
  <c r="C55864" i="1"/>
  <c r="C10356" i="1"/>
  <c r="C68754" i="1"/>
  <c r="C55865" i="1"/>
  <c r="C62945" i="1"/>
  <c r="C80184" i="1"/>
  <c r="C68755" i="1"/>
  <c r="C47438" i="1"/>
  <c r="C62946" i="1"/>
  <c r="C68756" i="1"/>
  <c r="C68757" i="1"/>
  <c r="C55866" i="1"/>
  <c r="C68758" i="1"/>
  <c r="C55867" i="1"/>
  <c r="C37711" i="1"/>
  <c r="C80185" i="1"/>
  <c r="C47439" i="1"/>
  <c r="C37712" i="1"/>
  <c r="C82271" i="1"/>
  <c r="C62947" i="1"/>
  <c r="C47440" i="1"/>
  <c r="C73496" i="1"/>
  <c r="C27406" i="1"/>
  <c r="C47441" i="1"/>
  <c r="C55868" i="1"/>
  <c r="C62948" i="1"/>
  <c r="C55869" i="1"/>
  <c r="C27407" i="1"/>
  <c r="C27408" i="1"/>
  <c r="C55870" i="1"/>
  <c r="C62949" i="1"/>
  <c r="C27409" i="1"/>
  <c r="C47442" i="1"/>
  <c r="C68759" i="1"/>
  <c r="C17928" i="1"/>
  <c r="C82272" i="1"/>
  <c r="C5179" i="1"/>
  <c r="C37713" i="1"/>
  <c r="C17929" i="1"/>
  <c r="C27410" i="1"/>
  <c r="C10357" i="1"/>
  <c r="C5180" i="1"/>
  <c r="C37714" i="1"/>
  <c r="C73497" i="1"/>
  <c r="C37715" i="1"/>
  <c r="C77323" i="1"/>
  <c r="C80186" i="1"/>
  <c r="C62950" i="1"/>
  <c r="C37716" i="1"/>
  <c r="C27411" i="1"/>
  <c r="C73498" i="1"/>
  <c r="C37717" i="1"/>
  <c r="C73499" i="1"/>
  <c r="C73500" i="1"/>
  <c r="C62951" i="1"/>
  <c r="C77324" i="1"/>
  <c r="C68760" i="1"/>
  <c r="C37718" i="1"/>
  <c r="C62952" i="1"/>
  <c r="C62953" i="1"/>
  <c r="C77325" i="1"/>
  <c r="C62954" i="1"/>
  <c r="C68761" i="1"/>
  <c r="C55871" i="1"/>
  <c r="C55872" i="1"/>
  <c r="C68762" i="1"/>
  <c r="C37719" i="1"/>
  <c r="C62955" i="1"/>
  <c r="C77326" i="1"/>
  <c r="C77327" i="1"/>
  <c r="C62956" i="1"/>
  <c r="C55873" i="1"/>
  <c r="C62957" i="1"/>
  <c r="C73501" i="1"/>
  <c r="C68763" i="1"/>
  <c r="C47443" i="1"/>
  <c r="C47444" i="1"/>
  <c r="C82273" i="1"/>
  <c r="C62958" i="1"/>
  <c r="C37720" i="1"/>
  <c r="C17930" i="1"/>
  <c r="C27412" i="1"/>
  <c r="C47445" i="1"/>
  <c r="C47446" i="1"/>
  <c r="C37721" i="1"/>
  <c r="C37722" i="1"/>
  <c r="C68764" i="1"/>
  <c r="C73502" i="1"/>
  <c r="C37723" i="1"/>
  <c r="C47447" i="1"/>
  <c r="C62959" i="1"/>
  <c r="C55874" i="1"/>
  <c r="C68765" i="1"/>
  <c r="C82274" i="1"/>
  <c r="C68766" i="1"/>
  <c r="C55875" i="1"/>
  <c r="C47448" i="1"/>
  <c r="C77328" i="1"/>
  <c r="C73503" i="1"/>
  <c r="C83768" i="1"/>
  <c r="C47449" i="1"/>
  <c r="C47450" i="1"/>
  <c r="C68767" i="1"/>
  <c r="C68768" i="1"/>
  <c r="C27413" i="1"/>
  <c r="C55876" i="1"/>
  <c r="C47451" i="1"/>
  <c r="C62960" i="1"/>
  <c r="C47452" i="1"/>
  <c r="C68769" i="1"/>
  <c r="C37724" i="1"/>
  <c r="C47453" i="1"/>
  <c r="C77329" i="1"/>
  <c r="C37725" i="1"/>
  <c r="C47454" i="1"/>
  <c r="C47455" i="1"/>
  <c r="C37726" i="1"/>
  <c r="C68770" i="1"/>
  <c r="C55877" i="1"/>
  <c r="C80187" i="1"/>
  <c r="C68771" i="1"/>
  <c r="C55878" i="1"/>
  <c r="C47456" i="1"/>
  <c r="C68772" i="1"/>
  <c r="C37727" i="1"/>
  <c r="C62961" i="1"/>
  <c r="C55879" i="1"/>
  <c r="C47457" i="1"/>
  <c r="C62962" i="1"/>
  <c r="C47458" i="1"/>
  <c r="C55880" i="1"/>
  <c r="C62963" i="1"/>
  <c r="C27414" i="1"/>
  <c r="C68773" i="1"/>
  <c r="C62964" i="1"/>
  <c r="C37728" i="1"/>
  <c r="C37729" i="1"/>
  <c r="C68774" i="1"/>
  <c r="C77330" i="1"/>
  <c r="C73504" i="1"/>
  <c r="C27415" i="1"/>
  <c r="C37730" i="1"/>
  <c r="C55881" i="1"/>
  <c r="C37731" i="1"/>
  <c r="C37732" i="1"/>
  <c r="C55882" i="1"/>
  <c r="C27416" i="1"/>
  <c r="C27417" i="1"/>
  <c r="C27418" i="1"/>
  <c r="C10358" i="1"/>
  <c r="C37733" i="1"/>
  <c r="C47459" i="1"/>
  <c r="C83769" i="1"/>
  <c r="C73505" i="1"/>
  <c r="C62965" i="1"/>
  <c r="C55883" i="1"/>
  <c r="C62966" i="1"/>
  <c r="C62967" i="1"/>
  <c r="C82275" i="1"/>
  <c r="C86081" i="1"/>
  <c r="C85852" i="1"/>
  <c r="C27419" i="1"/>
  <c r="C47460" i="1"/>
  <c r="C47461" i="1"/>
  <c r="C47462" i="1"/>
  <c r="C37734" i="1"/>
  <c r="C17931" i="1"/>
  <c r="C27420" i="1"/>
  <c r="C27421" i="1"/>
  <c r="C62968" i="1"/>
  <c r="C62969" i="1"/>
  <c r="C55884" i="1"/>
  <c r="C85469" i="1"/>
  <c r="C68775" i="1"/>
  <c r="C77331" i="1"/>
  <c r="C62970" i="1"/>
  <c r="C62971" i="1"/>
  <c r="C37735" i="1"/>
  <c r="C73506" i="1"/>
  <c r="C82276" i="1"/>
  <c r="C73507" i="1"/>
  <c r="C37736" i="1"/>
  <c r="C17932" i="1"/>
  <c r="C68776" i="1"/>
  <c r="C10359" i="1"/>
  <c r="C10360" i="1"/>
  <c r="C55885" i="1"/>
  <c r="C17933" i="1"/>
  <c r="C73508" i="1"/>
  <c r="C47463" i="1"/>
  <c r="C17934" i="1"/>
  <c r="C27422" i="1"/>
  <c r="C55886" i="1"/>
  <c r="C10361" i="1"/>
  <c r="C27423" i="1"/>
  <c r="C47464" i="1"/>
  <c r="C10362" i="1"/>
  <c r="C37737" i="1"/>
  <c r="C17935" i="1"/>
  <c r="C5181" i="1"/>
  <c r="C5182" i="1"/>
  <c r="C55887" i="1"/>
  <c r="C10363" i="1"/>
  <c r="C17936" i="1"/>
  <c r="C17937" i="1"/>
  <c r="C73509" i="1"/>
  <c r="C73510" i="1"/>
  <c r="C47465" i="1"/>
  <c r="C17938" i="1"/>
  <c r="C62972" i="1"/>
  <c r="C55888" i="1"/>
  <c r="C47466" i="1"/>
  <c r="C27424" i="1"/>
  <c r="C37738" i="1"/>
  <c r="C62973" i="1"/>
  <c r="C62974" i="1"/>
  <c r="C27425" i="1"/>
  <c r="C27426" i="1"/>
  <c r="C68777" i="1"/>
  <c r="C62975" i="1"/>
  <c r="C47467" i="1"/>
  <c r="C10364" i="1"/>
  <c r="C27427" i="1"/>
  <c r="C62976" i="1"/>
  <c r="C37739" i="1"/>
  <c r="C342" i="1"/>
  <c r="C17939" i="1"/>
  <c r="C17940" i="1"/>
  <c r="C47468" i="1"/>
  <c r="C47469" i="1"/>
  <c r="C47470" i="1"/>
  <c r="C27428" i="1"/>
  <c r="C27429" i="1"/>
  <c r="C37740" i="1"/>
  <c r="C37741" i="1"/>
  <c r="C27430" i="1"/>
  <c r="C55889" i="1"/>
  <c r="C27431" i="1"/>
  <c r="C47471" i="1"/>
  <c r="C37742" i="1"/>
  <c r="C27432" i="1"/>
  <c r="C55890" i="1"/>
  <c r="C62977" i="1"/>
  <c r="C37743" i="1"/>
  <c r="C17941" i="1"/>
  <c r="C62978" i="1"/>
  <c r="C37744" i="1"/>
  <c r="C47472" i="1"/>
  <c r="C47473" i="1"/>
  <c r="C27433" i="1"/>
  <c r="C27434" i="1"/>
  <c r="C37745" i="1"/>
  <c r="C62979" i="1"/>
  <c r="C47474" i="1"/>
  <c r="C37746" i="1"/>
  <c r="C62980" i="1"/>
  <c r="C77332" i="1"/>
  <c r="C37747" i="1"/>
  <c r="C17942" i="1"/>
  <c r="C27435" i="1"/>
  <c r="C17943" i="1"/>
  <c r="C37748" i="1"/>
  <c r="C55891" i="1"/>
  <c r="C37749" i="1"/>
  <c r="C47475" i="1"/>
  <c r="C17944" i="1"/>
  <c r="C37750" i="1"/>
  <c r="C62981" i="1"/>
  <c r="C37751" i="1"/>
  <c r="C17945" i="1"/>
  <c r="C17946" i="1"/>
  <c r="C47476" i="1"/>
  <c r="C27436" i="1"/>
  <c r="C47477" i="1"/>
  <c r="C27437" i="1"/>
  <c r="C27438" i="1"/>
  <c r="C47478" i="1"/>
  <c r="C17947" i="1"/>
  <c r="C47479" i="1"/>
  <c r="C17948" i="1"/>
  <c r="C27439" i="1"/>
  <c r="C27440" i="1"/>
  <c r="C17949" i="1"/>
  <c r="C10365" i="1"/>
  <c r="C27441" i="1"/>
  <c r="C17950" i="1"/>
  <c r="C17951" i="1"/>
  <c r="C17952" i="1"/>
  <c r="C27442" i="1"/>
  <c r="C68778" i="1"/>
  <c r="C37752" i="1"/>
  <c r="C37753" i="1"/>
  <c r="C37754" i="1"/>
  <c r="C17953" i="1"/>
  <c r="C37755" i="1"/>
  <c r="C27443" i="1"/>
  <c r="C68779" i="1"/>
  <c r="C55892" i="1"/>
  <c r="C47480" i="1"/>
  <c r="C27444" i="1"/>
  <c r="C27445" i="1"/>
  <c r="C17954" i="1"/>
  <c r="C27446" i="1"/>
  <c r="C47481" i="1"/>
  <c r="C47482" i="1"/>
  <c r="C55893" i="1"/>
  <c r="C55894" i="1"/>
  <c r="C27447" i="1"/>
  <c r="C17955" i="1"/>
  <c r="C17956" i="1"/>
  <c r="C17957" i="1"/>
  <c r="C17958" i="1"/>
  <c r="C27448" i="1"/>
  <c r="C17959" i="1"/>
  <c r="C27449" i="1"/>
  <c r="C17960" i="1"/>
  <c r="C62982" i="1"/>
  <c r="C55895" i="1"/>
  <c r="C77333" i="1"/>
  <c r="C37756" i="1"/>
  <c r="C68780" i="1"/>
  <c r="C47483" i="1"/>
  <c r="C17961" i="1"/>
  <c r="C73511" i="1"/>
  <c r="C77334" i="1"/>
  <c r="C73512" i="1"/>
  <c r="C83770" i="1"/>
  <c r="C62983" i="1"/>
  <c r="C62984" i="1"/>
  <c r="C80188" i="1"/>
  <c r="C82277" i="1"/>
  <c r="C83771" i="1"/>
  <c r="C77335" i="1"/>
  <c r="C37757" i="1"/>
  <c r="C55896" i="1"/>
  <c r="C62985" i="1"/>
  <c r="C47484" i="1"/>
  <c r="C55897" i="1"/>
  <c r="C17962" i="1"/>
  <c r="C5183" i="1"/>
  <c r="C10366" i="1"/>
  <c r="C17963" i="1"/>
  <c r="C17964" i="1"/>
  <c r="C80189" i="1"/>
  <c r="C37758" i="1"/>
  <c r="C55898" i="1"/>
  <c r="C17965" i="1"/>
  <c r="C27450" i="1"/>
  <c r="C80190" i="1"/>
  <c r="C77336" i="1"/>
  <c r="C62986" i="1"/>
  <c r="C27451" i="1"/>
  <c r="C17966" i="1"/>
  <c r="C80191" i="1"/>
  <c r="C80192" i="1"/>
  <c r="C80193" i="1"/>
  <c r="C83772" i="1"/>
  <c r="C80194" i="1"/>
  <c r="C62987" i="1"/>
  <c r="C62988" i="1"/>
  <c r="C68781" i="1"/>
  <c r="C62989" i="1"/>
  <c r="C80195" i="1"/>
  <c r="C62990" i="1"/>
  <c r="C85853" i="1"/>
  <c r="C84826" i="1"/>
  <c r="C62991" i="1"/>
  <c r="C47485" i="1"/>
  <c r="C47486" i="1"/>
  <c r="C68782" i="1"/>
  <c r="C47487" i="1"/>
  <c r="C10367" i="1"/>
  <c r="C17967" i="1"/>
  <c r="C47488" i="1"/>
  <c r="C10368" i="1"/>
  <c r="C27452" i="1"/>
  <c r="C37759" i="1"/>
  <c r="C82278" i="1"/>
  <c r="C82279" i="1"/>
  <c r="C80196" i="1"/>
  <c r="C10369" i="1"/>
  <c r="C17968" i="1"/>
  <c r="C37760" i="1"/>
  <c r="C27453" i="1"/>
  <c r="C47489" i="1"/>
  <c r="C17969" i="1"/>
  <c r="C17970" i="1"/>
  <c r="C5184" i="1"/>
  <c r="C37761" i="1"/>
  <c r="C10370" i="1"/>
  <c r="C27454" i="1"/>
  <c r="C5185" i="1"/>
  <c r="C37762" i="1"/>
  <c r="C62992" i="1"/>
  <c r="C37763" i="1"/>
  <c r="C55899" i="1"/>
  <c r="C37764" i="1"/>
  <c r="C55900" i="1"/>
  <c r="C37765" i="1"/>
  <c r="C47490" i="1"/>
  <c r="C55901" i="1"/>
  <c r="C73513" i="1"/>
  <c r="C47491" i="1"/>
  <c r="C47492" i="1"/>
  <c r="C55902" i="1"/>
  <c r="C68783" i="1"/>
  <c r="C47493" i="1"/>
  <c r="C37766" i="1"/>
  <c r="C27455" i="1"/>
  <c r="C68784" i="1"/>
  <c r="C47494" i="1"/>
  <c r="C62993" i="1"/>
  <c r="C47495" i="1"/>
  <c r="C77337" i="1"/>
  <c r="C17971" i="1"/>
  <c r="C27456" i="1"/>
  <c r="C17972" i="1"/>
  <c r="C37767" i="1"/>
  <c r="C5186" i="1"/>
  <c r="C10371" i="1"/>
  <c r="C10372" i="1"/>
  <c r="C47496" i="1"/>
  <c r="C68785" i="1"/>
  <c r="C55903" i="1"/>
  <c r="C55904" i="1"/>
  <c r="C68786" i="1"/>
  <c r="C62994" i="1"/>
  <c r="C62995" i="1"/>
  <c r="C47497" i="1"/>
  <c r="C77338" i="1"/>
  <c r="C77339" i="1"/>
  <c r="C62996" i="1"/>
  <c r="C62997" i="1"/>
  <c r="C82280" i="1"/>
  <c r="C17973" i="1"/>
  <c r="C27457" i="1"/>
  <c r="C62998" i="1"/>
  <c r="C17974" i="1"/>
  <c r="C37768" i="1"/>
  <c r="C80197" i="1"/>
  <c r="C68787" i="1"/>
  <c r="C27458" i="1"/>
  <c r="C27459" i="1"/>
  <c r="C83773" i="1"/>
  <c r="C47498" i="1"/>
  <c r="C27460" i="1"/>
  <c r="C80198" i="1"/>
  <c r="C77340" i="1"/>
  <c r="C55905" i="1"/>
  <c r="C55906" i="1"/>
  <c r="C77341" i="1"/>
  <c r="C62999" i="1"/>
  <c r="C73514" i="1"/>
  <c r="C77342" i="1"/>
  <c r="C68788" i="1"/>
  <c r="C63000" i="1"/>
  <c r="C63001" i="1"/>
  <c r="C73515" i="1"/>
  <c r="C5187" i="1"/>
  <c r="C73516" i="1"/>
  <c r="C37769" i="1"/>
  <c r="C27461" i="1"/>
  <c r="C27462" i="1"/>
  <c r="C10373" i="1"/>
  <c r="C77343" i="1"/>
  <c r="C63002" i="1"/>
  <c r="C68789" i="1"/>
  <c r="C55907" i="1"/>
  <c r="C68790" i="1"/>
  <c r="C55908" i="1"/>
  <c r="C27463" i="1"/>
  <c r="C63003" i="1"/>
  <c r="C47499" i="1"/>
  <c r="C37770" i="1"/>
  <c r="C37771" i="1"/>
  <c r="C17975" i="1"/>
  <c r="C17976" i="1"/>
  <c r="C27464" i="1"/>
  <c r="C27465" i="1"/>
  <c r="C63004" i="1"/>
  <c r="C27466" i="1"/>
  <c r="C17977" i="1"/>
  <c r="C80199" i="1"/>
  <c r="C37772" i="1"/>
  <c r="C47500" i="1"/>
  <c r="C17978" i="1"/>
  <c r="C17979" i="1"/>
  <c r="C77344" i="1"/>
  <c r="C37773" i="1"/>
  <c r="C37774" i="1"/>
  <c r="C27467" i="1"/>
  <c r="C5188" i="1"/>
  <c r="C55909" i="1"/>
  <c r="C47501" i="1"/>
  <c r="C37775" i="1"/>
  <c r="C27468" i="1"/>
  <c r="C47502" i="1"/>
  <c r="C73517" i="1"/>
  <c r="C47503" i="1"/>
  <c r="C77345" i="1"/>
  <c r="C37776" i="1"/>
  <c r="C27469" i="1"/>
  <c r="C27470" i="1"/>
  <c r="C68791" i="1"/>
  <c r="C27471" i="1"/>
  <c r="C37777" i="1"/>
  <c r="C82281" i="1"/>
  <c r="C27472" i="1"/>
  <c r="C37778" i="1"/>
  <c r="C17980" i="1"/>
  <c r="C55910" i="1"/>
  <c r="C27473" i="1"/>
  <c r="C27474" i="1"/>
  <c r="C63005" i="1"/>
  <c r="C27475" i="1"/>
  <c r="C68792" i="1"/>
  <c r="C68793" i="1"/>
  <c r="C17981" i="1"/>
  <c r="C37779" i="1"/>
  <c r="C10374" i="1"/>
  <c r="C37780" i="1"/>
  <c r="C17982" i="1"/>
  <c r="C55911" i="1"/>
  <c r="C73518" i="1"/>
  <c r="C55912" i="1"/>
  <c r="C47504" i="1"/>
  <c r="C17983" i="1"/>
  <c r="C10375" i="1"/>
  <c r="C47505" i="1"/>
  <c r="C10376" i="1"/>
  <c r="C17984" i="1"/>
  <c r="C27476" i="1"/>
  <c r="C47506" i="1"/>
  <c r="C68794" i="1"/>
  <c r="C17985" i="1"/>
  <c r="C10377" i="1"/>
  <c r="C27477" i="1"/>
  <c r="C27478" i="1"/>
  <c r="C10378" i="1"/>
  <c r="C5189" i="1"/>
  <c r="C17986" i="1"/>
  <c r="C27479" i="1"/>
  <c r="C5190" i="1"/>
  <c r="C68795" i="1"/>
  <c r="C37781" i="1"/>
  <c r="C17987" i="1"/>
  <c r="C82282" i="1"/>
  <c r="C55913" i="1"/>
  <c r="C73519" i="1"/>
  <c r="C80200" i="1"/>
  <c r="C80201" i="1"/>
  <c r="C68796" i="1"/>
  <c r="C82283" i="1"/>
  <c r="C80202" i="1"/>
  <c r="C80203" i="1"/>
  <c r="C47507" i="1"/>
  <c r="C10379" i="1"/>
  <c r="C47508" i="1"/>
  <c r="C55914" i="1"/>
  <c r="C73520" i="1"/>
  <c r="C10380" i="1"/>
  <c r="C47509" i="1"/>
  <c r="C73521" i="1"/>
  <c r="C5191" i="1"/>
  <c r="C37782" i="1"/>
  <c r="C37783" i="1"/>
  <c r="C47510" i="1"/>
  <c r="C37784" i="1"/>
  <c r="C27480" i="1"/>
  <c r="C10381" i="1"/>
  <c r="C55915" i="1"/>
  <c r="C37785" i="1"/>
  <c r="C37786" i="1"/>
  <c r="C55916" i="1"/>
  <c r="C37787" i="1"/>
  <c r="C27481" i="1"/>
  <c r="C77346" i="1"/>
  <c r="C63006" i="1"/>
  <c r="C10382" i="1"/>
  <c r="C55917" i="1"/>
  <c r="C27482" i="1"/>
  <c r="C17988" i="1"/>
  <c r="C10383" i="1"/>
  <c r="C343" i="1"/>
  <c r="C27483" i="1"/>
  <c r="C10384" i="1"/>
  <c r="C10385" i="1"/>
  <c r="C10386" i="1"/>
  <c r="C27484" i="1"/>
  <c r="C27485" i="1"/>
  <c r="C17989" i="1"/>
  <c r="C5192" i="1"/>
  <c r="C37788" i="1"/>
  <c r="C10387" i="1"/>
  <c r="C17990" i="1"/>
  <c r="C344" i="1"/>
  <c r="C17991" i="1"/>
  <c r="C17992" i="1"/>
  <c r="C68797" i="1"/>
  <c r="C47511" i="1"/>
  <c r="C55918" i="1"/>
  <c r="C17993" i="1"/>
  <c r="C17994" i="1"/>
  <c r="C37789" i="1"/>
  <c r="C27486" i="1"/>
  <c r="C27487" i="1"/>
  <c r="C47512" i="1"/>
  <c r="C55919" i="1"/>
  <c r="C63007" i="1"/>
  <c r="C47513" i="1"/>
  <c r="C47514" i="1"/>
  <c r="C17995" i="1"/>
  <c r="C55920" i="1"/>
  <c r="C37790" i="1"/>
  <c r="C17996" i="1"/>
  <c r="C27488" i="1"/>
  <c r="C37791" i="1"/>
  <c r="C63008" i="1"/>
  <c r="C27489" i="1"/>
  <c r="C27490" i="1"/>
  <c r="C55921" i="1"/>
  <c r="C55922" i="1"/>
  <c r="C55923" i="1"/>
  <c r="C37792" i="1"/>
  <c r="C37793" i="1"/>
  <c r="C37794" i="1"/>
  <c r="C73522" i="1"/>
  <c r="C10388" i="1"/>
  <c r="C27491" i="1"/>
  <c r="C17997" i="1"/>
  <c r="C47515" i="1"/>
  <c r="C27492" i="1"/>
  <c r="C47516" i="1"/>
  <c r="C27493" i="1"/>
  <c r="C68798" i="1"/>
  <c r="C68799" i="1"/>
  <c r="C27494" i="1"/>
  <c r="C37795" i="1"/>
  <c r="C17998" i="1"/>
  <c r="C80204" i="1"/>
  <c r="C27495" i="1"/>
  <c r="C63009" i="1"/>
  <c r="C63010" i="1"/>
  <c r="C27496" i="1"/>
  <c r="C27497" i="1"/>
  <c r="C17999" i="1"/>
  <c r="C63011" i="1"/>
  <c r="C27498" i="1"/>
  <c r="C47517" i="1"/>
  <c r="C18000" i="1"/>
  <c r="C10389" i="1"/>
  <c r="C37796" i="1"/>
  <c r="C27499" i="1"/>
  <c r="C18001" i="1"/>
  <c r="C37797" i="1"/>
  <c r="C5193" i="1"/>
  <c r="C73523" i="1"/>
  <c r="C68800" i="1"/>
  <c r="C5194" i="1"/>
  <c r="C47518" i="1"/>
  <c r="C37798" i="1"/>
  <c r="C18002" i="1"/>
  <c r="C10390" i="1"/>
  <c r="C5195" i="1"/>
  <c r="C10391" i="1"/>
  <c r="C18003" i="1"/>
  <c r="C2043" i="1"/>
  <c r="C27500" i="1"/>
  <c r="C37799" i="1"/>
  <c r="C27501" i="1"/>
  <c r="C10392" i="1"/>
  <c r="C27502" i="1"/>
  <c r="C345" i="1"/>
  <c r="C37800" i="1"/>
  <c r="C18004" i="1"/>
  <c r="C73524" i="1"/>
  <c r="C27503" i="1"/>
  <c r="C82284" i="1"/>
  <c r="C55924" i="1"/>
  <c r="C68801" i="1"/>
  <c r="C63012" i="1"/>
  <c r="C37801" i="1"/>
  <c r="C18005" i="1"/>
  <c r="C55925" i="1"/>
  <c r="C77347" i="1"/>
  <c r="C68802" i="1"/>
  <c r="C55926" i="1"/>
  <c r="C47519" i="1"/>
  <c r="C55927" i="1"/>
  <c r="C80205" i="1"/>
  <c r="C77348" i="1"/>
  <c r="C55928" i="1"/>
  <c r="C63013" i="1"/>
  <c r="C55929" i="1"/>
  <c r="C27504" i="1"/>
  <c r="C10393" i="1"/>
  <c r="C68803" i="1"/>
  <c r="C27505" i="1"/>
  <c r="C27506" i="1"/>
  <c r="C10394" i="1"/>
  <c r="C63014" i="1"/>
  <c r="C47520" i="1"/>
  <c r="C47521" i="1"/>
  <c r="C47522" i="1"/>
  <c r="C27507" i="1"/>
  <c r="C55930" i="1"/>
  <c r="C27508" i="1"/>
  <c r="C27509" i="1"/>
  <c r="C63015" i="1"/>
  <c r="C84827" i="1"/>
  <c r="C77349" i="1"/>
  <c r="C63016" i="1"/>
  <c r="C68804" i="1"/>
  <c r="C63017" i="1"/>
  <c r="C10395" i="1"/>
  <c r="C27510" i="1"/>
  <c r="C47523" i="1"/>
  <c r="C82285" i="1"/>
  <c r="C27511" i="1"/>
  <c r="C27512" i="1"/>
  <c r="C63018" i="1"/>
  <c r="C10396" i="1"/>
  <c r="C47524" i="1"/>
  <c r="C37802" i="1"/>
  <c r="C27513" i="1"/>
  <c r="C18006" i="1"/>
  <c r="C18007" i="1"/>
  <c r="C55931" i="1"/>
  <c r="C18008" i="1"/>
  <c r="C55932" i="1"/>
  <c r="C37803" i="1"/>
  <c r="C10397" i="1"/>
  <c r="C37804" i="1"/>
  <c r="C10398" i="1"/>
  <c r="C18009" i="1"/>
  <c r="C18010" i="1"/>
  <c r="C63019" i="1"/>
  <c r="C63020" i="1"/>
  <c r="C10399" i="1"/>
  <c r="C55933" i="1"/>
  <c r="C73525" i="1"/>
  <c r="C55934" i="1"/>
  <c r="C68805" i="1"/>
  <c r="C68806" i="1"/>
  <c r="C80206" i="1"/>
  <c r="C68807" i="1"/>
  <c r="C82286" i="1"/>
  <c r="C84828" i="1"/>
  <c r="C80207" i="1"/>
  <c r="C55935" i="1"/>
  <c r="C73526" i="1"/>
  <c r="C73527" i="1"/>
  <c r="C80208" i="1"/>
  <c r="C55936" i="1"/>
  <c r="C55937" i="1"/>
  <c r="C55938" i="1"/>
  <c r="C73528" i="1"/>
  <c r="C73529" i="1"/>
  <c r="C47525" i="1"/>
  <c r="C47526" i="1"/>
  <c r="C47527" i="1"/>
  <c r="C37805" i="1"/>
  <c r="C83774" i="1"/>
  <c r="C80209" i="1"/>
  <c r="C80210" i="1"/>
  <c r="C27514" i="1"/>
  <c r="C73530" i="1"/>
  <c r="C80211" i="1"/>
  <c r="C68808" i="1"/>
  <c r="C63021" i="1"/>
  <c r="C68809" i="1"/>
  <c r="C27515" i="1"/>
  <c r="C5196" i="1"/>
  <c r="C55939" i="1"/>
  <c r="C47528" i="1"/>
  <c r="C47529" i="1"/>
  <c r="C37806" i="1"/>
  <c r="C55940" i="1"/>
  <c r="C27516" i="1"/>
  <c r="C18011" i="1"/>
  <c r="C55941" i="1"/>
  <c r="C82287" i="1"/>
  <c r="C68810" i="1"/>
  <c r="C63022" i="1"/>
  <c r="C68811" i="1"/>
  <c r="C68812" i="1"/>
  <c r="C55942" i="1"/>
  <c r="C55943" i="1"/>
  <c r="C68813" i="1"/>
  <c r="C37807" i="1"/>
  <c r="C68814" i="1"/>
  <c r="C47530" i="1"/>
  <c r="C82288" i="1"/>
  <c r="C83775" i="1"/>
  <c r="C55944" i="1"/>
  <c r="C82289" i="1"/>
  <c r="C55945" i="1"/>
  <c r="C80212" i="1"/>
  <c r="C82290" i="1"/>
  <c r="C47531" i="1"/>
  <c r="C27517" i="1"/>
  <c r="C37808" i="1"/>
  <c r="C80213" i="1"/>
  <c r="C77350" i="1"/>
  <c r="C68815" i="1"/>
  <c r="C77351" i="1"/>
  <c r="C77352" i="1"/>
  <c r="C63023" i="1"/>
  <c r="C73531" i="1"/>
  <c r="C47532" i="1"/>
  <c r="C63024" i="1"/>
  <c r="C63025" i="1"/>
  <c r="C63026" i="1"/>
  <c r="C55946" i="1"/>
  <c r="C82291" i="1"/>
  <c r="C77353" i="1"/>
  <c r="C77354" i="1"/>
  <c r="C83776" i="1"/>
  <c r="C73532" i="1"/>
  <c r="C80214" i="1"/>
  <c r="C73533" i="1"/>
  <c r="C73534" i="1"/>
  <c r="C82292" i="1"/>
  <c r="C80215" i="1"/>
  <c r="C82293" i="1"/>
  <c r="C80216" i="1"/>
  <c r="C77355" i="1"/>
  <c r="C82294" i="1"/>
  <c r="C80217" i="1"/>
  <c r="C82295" i="1"/>
  <c r="C77356" i="1"/>
  <c r="C73535" i="1"/>
  <c r="C77357" i="1"/>
  <c r="C63027" i="1"/>
  <c r="C68816" i="1"/>
  <c r="C73536" i="1"/>
  <c r="C77358" i="1"/>
  <c r="C55947" i="1"/>
  <c r="C77359" i="1"/>
  <c r="C77360" i="1"/>
  <c r="C68817" i="1"/>
  <c r="C63028" i="1"/>
  <c r="C80218" i="1"/>
  <c r="C68818" i="1"/>
  <c r="C80219" i="1"/>
  <c r="C68819" i="1"/>
  <c r="C82296" i="1"/>
  <c r="C82297" i="1"/>
  <c r="C83777" i="1"/>
  <c r="C85470" i="1"/>
  <c r="C85471" i="1"/>
  <c r="C82298" i="1"/>
  <c r="C47533" i="1"/>
  <c r="C73537" i="1"/>
  <c r="C84829" i="1"/>
  <c r="C10400" i="1"/>
  <c r="C47534" i="1"/>
  <c r="C63029" i="1"/>
  <c r="C63030" i="1"/>
  <c r="C68820" i="1"/>
  <c r="C55948" i="1"/>
  <c r="C5197" i="1"/>
  <c r="C18012" i="1"/>
  <c r="C37809" i="1"/>
  <c r="C55949" i="1"/>
  <c r="C55950" i="1"/>
  <c r="C37810" i="1"/>
  <c r="C10401" i="1"/>
  <c r="C10402" i="1"/>
  <c r="C63031" i="1"/>
  <c r="C63032" i="1"/>
  <c r="C47535" i="1"/>
  <c r="C47536" i="1"/>
  <c r="C77361" i="1"/>
  <c r="C68821" i="1"/>
  <c r="C63033" i="1"/>
  <c r="C68822" i="1"/>
  <c r="C37811" i="1"/>
  <c r="C47537" i="1"/>
  <c r="C63034" i="1"/>
  <c r="C55951" i="1"/>
  <c r="C55952" i="1"/>
  <c r="C63035" i="1"/>
  <c r="C73538" i="1"/>
  <c r="C77362" i="1"/>
  <c r="C83778" i="1"/>
  <c r="C47538" i="1"/>
  <c r="C55953" i="1"/>
  <c r="C80220" i="1"/>
  <c r="C27518" i="1"/>
  <c r="C10403" i="1"/>
  <c r="C37812" i="1"/>
  <c r="C18013" i="1"/>
  <c r="C55954" i="1"/>
  <c r="C86082" i="1"/>
  <c r="C80221" i="1"/>
  <c r="C63036" i="1"/>
  <c r="C80222" i="1"/>
  <c r="C80223" i="1"/>
  <c r="C73539" i="1"/>
  <c r="C86210" i="1"/>
  <c r="C63037" i="1"/>
  <c r="C68823" i="1"/>
  <c r="C68824" i="1"/>
  <c r="C82299" i="1"/>
  <c r="C82300" i="1"/>
  <c r="C85472" i="1"/>
  <c r="C83779" i="1"/>
  <c r="C85854" i="1"/>
  <c r="C83780" i="1"/>
  <c r="C37813" i="1"/>
  <c r="C10404" i="1"/>
  <c r="C55955" i="1"/>
  <c r="C68825" i="1"/>
  <c r="C47539" i="1"/>
  <c r="C63038" i="1"/>
  <c r="C77363" i="1"/>
  <c r="C63039" i="1"/>
  <c r="C55956" i="1"/>
  <c r="C80224" i="1"/>
  <c r="C63040" i="1"/>
  <c r="C55957" i="1"/>
  <c r="C63041" i="1"/>
  <c r="C37814" i="1"/>
  <c r="C55958" i="1"/>
  <c r="C73540" i="1"/>
  <c r="C84830" i="1"/>
  <c r="C68826" i="1"/>
  <c r="C27519" i="1"/>
  <c r="C2044" i="1"/>
  <c r="C10405" i="1"/>
  <c r="C18014" i="1"/>
  <c r="C10406" i="1"/>
  <c r="C10407" i="1"/>
  <c r="C18015" i="1"/>
  <c r="C47540" i="1"/>
  <c r="C18016" i="1"/>
  <c r="C18017" i="1"/>
  <c r="C27520" i="1"/>
  <c r="C5198" i="1"/>
  <c r="C63042" i="1"/>
  <c r="C27521" i="1"/>
  <c r="C47541" i="1"/>
  <c r="C63043" i="1"/>
  <c r="C18018" i="1"/>
  <c r="C27522" i="1"/>
  <c r="C55959" i="1"/>
  <c r="C80225" i="1"/>
  <c r="C27523" i="1"/>
  <c r="C63044" i="1"/>
  <c r="C5199" i="1"/>
  <c r="C55960" i="1"/>
  <c r="C37815" i="1"/>
  <c r="C10408" i="1"/>
  <c r="C68827" i="1"/>
  <c r="C37816" i="1"/>
  <c r="C27524" i="1"/>
  <c r="C47542" i="1"/>
  <c r="C73541" i="1"/>
  <c r="C18019" i="1"/>
  <c r="C77364" i="1"/>
  <c r="C55961" i="1"/>
  <c r="C82301" i="1"/>
  <c r="C77365" i="1"/>
  <c r="C63045" i="1"/>
  <c r="C63046" i="1"/>
  <c r="C73542" i="1"/>
  <c r="C55962" i="1"/>
  <c r="C73543" i="1"/>
  <c r="C37817" i="1"/>
  <c r="C68828" i="1"/>
  <c r="C73544" i="1"/>
  <c r="C73545" i="1"/>
  <c r="C55963" i="1"/>
  <c r="C47543" i="1"/>
  <c r="C63047" i="1"/>
  <c r="C27525" i="1"/>
  <c r="C47544" i="1"/>
  <c r="C68829" i="1"/>
  <c r="C27526" i="1"/>
  <c r="C18020" i="1"/>
  <c r="C55964" i="1"/>
  <c r="C47545" i="1"/>
  <c r="C55965" i="1"/>
  <c r="C47546" i="1"/>
  <c r="C55966" i="1"/>
  <c r="C55967" i="1"/>
  <c r="C47547" i="1"/>
  <c r="C27527" i="1"/>
  <c r="C63048" i="1"/>
  <c r="C37818" i="1"/>
  <c r="C80226" i="1"/>
  <c r="C73546" i="1"/>
  <c r="C80227" i="1"/>
  <c r="C77366" i="1"/>
  <c r="C63049" i="1"/>
  <c r="C47548" i="1"/>
  <c r="C27528" i="1"/>
  <c r="C47549" i="1"/>
  <c r="C47550" i="1"/>
  <c r="C47551" i="1"/>
  <c r="C27529" i="1"/>
  <c r="C27530" i="1"/>
  <c r="C63050" i="1"/>
  <c r="C37819" i="1"/>
  <c r="C55968" i="1"/>
  <c r="C18021" i="1"/>
  <c r="C47552" i="1"/>
  <c r="C63051" i="1"/>
  <c r="C27531" i="1"/>
  <c r="C37820" i="1"/>
  <c r="C37821" i="1"/>
  <c r="C83781" i="1"/>
  <c r="C68830" i="1"/>
  <c r="C77367" i="1"/>
  <c r="C82302" i="1"/>
  <c r="C83782" i="1"/>
  <c r="C80228" i="1"/>
  <c r="C27532" i="1"/>
  <c r="C10409" i="1"/>
  <c r="C37822" i="1"/>
  <c r="C18022" i="1"/>
  <c r="C55969" i="1"/>
  <c r="C27533" i="1"/>
  <c r="C55970" i="1"/>
  <c r="C68831" i="1"/>
  <c r="C10410" i="1"/>
  <c r="C47553" i="1"/>
  <c r="C63052" i="1"/>
  <c r="C63053" i="1"/>
  <c r="C68832" i="1"/>
  <c r="C83783" i="1"/>
  <c r="C37823" i="1"/>
  <c r="C55971" i="1"/>
  <c r="C5200" i="1"/>
  <c r="C55972" i="1"/>
  <c r="C37824" i="1"/>
  <c r="C37825" i="1"/>
  <c r="C37826" i="1"/>
  <c r="C37827" i="1"/>
  <c r="C37828" i="1"/>
  <c r="C27534" i="1"/>
  <c r="C55973" i="1"/>
  <c r="C37829" i="1"/>
  <c r="C27535" i="1"/>
  <c r="C63054" i="1"/>
  <c r="C37830" i="1"/>
  <c r="C82303" i="1"/>
  <c r="C68833" i="1"/>
  <c r="C84831" i="1"/>
  <c r="C77368" i="1"/>
  <c r="C63055" i="1"/>
  <c r="C18023" i="1"/>
  <c r="C63056" i="1"/>
  <c r="C55974" i="1"/>
  <c r="C2045" i="1"/>
  <c r="C37831" i="1"/>
  <c r="C5201" i="1"/>
  <c r="C18024" i="1"/>
  <c r="C37832" i="1"/>
  <c r="C27536" i="1"/>
  <c r="C63057" i="1"/>
  <c r="C84832" i="1"/>
  <c r="C5202" i="1"/>
  <c r="C5203" i="1"/>
  <c r="C47554" i="1"/>
  <c r="C47555" i="1"/>
  <c r="C37833" i="1"/>
  <c r="C68834" i="1"/>
  <c r="C47556" i="1"/>
  <c r="C27537" i="1"/>
  <c r="C63058" i="1"/>
  <c r="C27538" i="1"/>
  <c r="C18025" i="1"/>
  <c r="C77369" i="1"/>
  <c r="C63059" i="1"/>
  <c r="C55975" i="1"/>
  <c r="C55976" i="1"/>
  <c r="C55977" i="1"/>
  <c r="C80229" i="1"/>
  <c r="C63060" i="1"/>
  <c r="C63061" i="1"/>
  <c r="C47557" i="1"/>
  <c r="C27539" i="1"/>
  <c r="C27540" i="1"/>
  <c r="C10411" i="1"/>
  <c r="C68835" i="1"/>
  <c r="C80230" i="1"/>
  <c r="C80231" i="1"/>
  <c r="C47558" i="1"/>
  <c r="C37834" i="1"/>
  <c r="C73547" i="1"/>
  <c r="C82304" i="1"/>
  <c r="C47559" i="1"/>
  <c r="C85473" i="1"/>
  <c r="C37835" i="1"/>
  <c r="C27541" i="1"/>
  <c r="C5204" i="1"/>
  <c r="C27542" i="1"/>
  <c r="C37836" i="1"/>
  <c r="C82305" i="1"/>
  <c r="C55978" i="1"/>
  <c r="C55979" i="1"/>
  <c r="C55980" i="1"/>
  <c r="C63062" i="1"/>
  <c r="C10412" i="1"/>
  <c r="C27543" i="1"/>
  <c r="C68836" i="1"/>
  <c r="C82306" i="1"/>
  <c r="C77370" i="1"/>
  <c r="C47560" i="1"/>
  <c r="C27544" i="1"/>
  <c r="C37837" i="1"/>
  <c r="C10413" i="1"/>
  <c r="C27545" i="1"/>
  <c r="C80232" i="1"/>
  <c r="C47561" i="1"/>
  <c r="C18026" i="1"/>
  <c r="C55981" i="1"/>
  <c r="C2046" i="1"/>
  <c r="C63063" i="1"/>
  <c r="C18027" i="1"/>
  <c r="C47562" i="1"/>
  <c r="C47563" i="1"/>
  <c r="C63064" i="1"/>
  <c r="C47564" i="1"/>
  <c r="C37838" i="1"/>
  <c r="C27546" i="1"/>
  <c r="C80233" i="1"/>
  <c r="C84833" i="1"/>
  <c r="C77371" i="1"/>
  <c r="C27547" i="1"/>
  <c r="C47565" i="1"/>
  <c r="C37839" i="1"/>
  <c r="C37840" i="1"/>
  <c r="C63065" i="1"/>
  <c r="C5205" i="1"/>
  <c r="C47566" i="1"/>
  <c r="C47567" i="1"/>
  <c r="C27548" i="1"/>
  <c r="C77372" i="1"/>
  <c r="C10414" i="1"/>
  <c r="C80234" i="1"/>
  <c r="C55982" i="1"/>
  <c r="C37841" i="1"/>
  <c r="C47568" i="1"/>
  <c r="C47569" i="1"/>
  <c r="C55983" i="1"/>
  <c r="C37842" i="1"/>
  <c r="C55984" i="1"/>
  <c r="C10415" i="1"/>
  <c r="C63066" i="1"/>
  <c r="C27549" i="1"/>
  <c r="C18028" i="1"/>
  <c r="C27550" i="1"/>
  <c r="C47570" i="1"/>
  <c r="C68837" i="1"/>
  <c r="C37843" i="1"/>
  <c r="C27551" i="1"/>
  <c r="C18029" i="1"/>
  <c r="C18030" i="1"/>
  <c r="C18031" i="1"/>
  <c r="C63067" i="1"/>
  <c r="C68838" i="1"/>
  <c r="C63068" i="1"/>
  <c r="C80235" i="1"/>
  <c r="C68839" i="1"/>
  <c r="C68840" i="1"/>
  <c r="C83784" i="1"/>
  <c r="C37844" i="1"/>
  <c r="C55985" i="1"/>
  <c r="C10416" i="1"/>
  <c r="C27552" i="1"/>
  <c r="C10417" i="1"/>
  <c r="C27553" i="1"/>
  <c r="C37845" i="1"/>
  <c r="C37846" i="1"/>
  <c r="C27554" i="1"/>
  <c r="C10418" i="1"/>
  <c r="C5206" i="1"/>
  <c r="C10419" i="1"/>
  <c r="C80236" i="1"/>
  <c r="C47571" i="1"/>
  <c r="C63069" i="1"/>
  <c r="C47572" i="1"/>
  <c r="C18032" i="1"/>
  <c r="C18033" i="1"/>
  <c r="C63070" i="1"/>
  <c r="C47573" i="1"/>
  <c r="C73548" i="1"/>
  <c r="C85474" i="1"/>
  <c r="C73549" i="1"/>
  <c r="C84834" i="1"/>
  <c r="C80237" i="1"/>
  <c r="C82307" i="1"/>
  <c r="C73550" i="1"/>
  <c r="C85475" i="1"/>
  <c r="C84835" i="1"/>
  <c r="C83785" i="1"/>
  <c r="C84836" i="1"/>
  <c r="C86211" i="1"/>
  <c r="C80238" i="1"/>
  <c r="C83786" i="1"/>
  <c r="C80239" i="1"/>
  <c r="C83787" i="1"/>
  <c r="C68841" i="1"/>
  <c r="C73551" i="1"/>
  <c r="C82308" i="1"/>
  <c r="C82309" i="1"/>
  <c r="C86212" i="1"/>
  <c r="C83788" i="1"/>
  <c r="C86083" i="1"/>
  <c r="C63071" i="1"/>
  <c r="C47574" i="1"/>
  <c r="C63072" i="1"/>
  <c r="C47575" i="1"/>
  <c r="C18034" i="1"/>
  <c r="C47576" i="1"/>
  <c r="C5207" i="1"/>
  <c r="C55986" i="1"/>
  <c r="C68842" i="1"/>
  <c r="C63073" i="1"/>
  <c r="C47577" i="1"/>
  <c r="C37847" i="1"/>
  <c r="C37848" i="1"/>
  <c r="C68843" i="1"/>
  <c r="C55987" i="1"/>
  <c r="C68844" i="1"/>
  <c r="C63074" i="1"/>
  <c r="C68845" i="1"/>
  <c r="C47578" i="1"/>
  <c r="C63075" i="1"/>
  <c r="C63076" i="1"/>
  <c r="C55988" i="1"/>
  <c r="C63077" i="1"/>
  <c r="C37849" i="1"/>
  <c r="C47579" i="1"/>
  <c r="C47580" i="1"/>
  <c r="C37850" i="1"/>
  <c r="C73552" i="1"/>
  <c r="C68846" i="1"/>
  <c r="C80240" i="1"/>
  <c r="C73553" i="1"/>
  <c r="C37851" i="1"/>
  <c r="C37852" i="1"/>
  <c r="C47581" i="1"/>
  <c r="C73554" i="1"/>
  <c r="C55989" i="1"/>
  <c r="C37853" i="1"/>
  <c r="C47582" i="1"/>
  <c r="C37854" i="1"/>
  <c r="C47583" i="1"/>
  <c r="C63078" i="1"/>
  <c r="C55990" i="1"/>
  <c r="C55991" i="1"/>
  <c r="C55992" i="1"/>
  <c r="C68847" i="1"/>
  <c r="C77373" i="1"/>
  <c r="C77374" i="1"/>
  <c r="C77375" i="1"/>
  <c r="C82310" i="1"/>
  <c r="C77376" i="1"/>
  <c r="C37855" i="1"/>
  <c r="C68848" i="1"/>
  <c r="C10420" i="1"/>
  <c r="C68849" i="1"/>
  <c r="C55993" i="1"/>
  <c r="C37856" i="1"/>
  <c r="C55994" i="1"/>
  <c r="C55995" i="1"/>
  <c r="C37857" i="1"/>
  <c r="C63079" i="1"/>
  <c r="C27555" i="1"/>
  <c r="C37858" i="1"/>
  <c r="C18035" i="1"/>
  <c r="C47584" i="1"/>
  <c r="C18036" i="1"/>
  <c r="C77377" i="1"/>
  <c r="C55996" i="1"/>
  <c r="C77378" i="1"/>
  <c r="C80241" i="1"/>
  <c r="C80242" i="1"/>
  <c r="C80243" i="1"/>
  <c r="C73555" i="1"/>
  <c r="C77379" i="1"/>
  <c r="C55997" i="1"/>
  <c r="C47585" i="1"/>
  <c r="C37859" i="1"/>
  <c r="C10421" i="1"/>
  <c r="C10422" i="1"/>
  <c r="C47586" i="1"/>
  <c r="C82311" i="1"/>
  <c r="C68850" i="1"/>
  <c r="C55998" i="1"/>
  <c r="C346" i="1"/>
  <c r="C18037" i="1"/>
  <c r="C5208" i="1"/>
  <c r="C47587" i="1"/>
  <c r="C37860" i="1"/>
  <c r="C37861" i="1"/>
  <c r="C18038" i="1"/>
  <c r="C55999" i="1"/>
  <c r="C63080" i="1"/>
  <c r="C68851" i="1"/>
  <c r="C5209" i="1"/>
  <c r="C5210" i="1"/>
  <c r="C10423" i="1"/>
  <c r="C63081" i="1"/>
  <c r="C27556" i="1"/>
  <c r="C18039" i="1"/>
  <c r="C37862" i="1"/>
  <c r="C5211" i="1"/>
  <c r="C56000" i="1"/>
  <c r="C27557" i="1"/>
  <c r="C2047" i="1"/>
  <c r="C82312" i="1"/>
  <c r="C56001" i="1"/>
  <c r="C68852" i="1"/>
  <c r="C27558" i="1"/>
  <c r="C63082" i="1"/>
  <c r="C63083" i="1"/>
  <c r="C63084" i="1"/>
  <c r="C82313" i="1"/>
  <c r="C56002" i="1"/>
  <c r="C47588" i="1"/>
  <c r="C73556" i="1"/>
  <c r="C18040" i="1"/>
  <c r="C68853" i="1"/>
  <c r="C56003" i="1"/>
  <c r="C63085" i="1"/>
  <c r="C37863" i="1"/>
  <c r="C37864" i="1"/>
  <c r="C82314" i="1"/>
  <c r="C18041" i="1"/>
  <c r="C56004" i="1"/>
  <c r="C18042" i="1"/>
  <c r="C85855" i="1"/>
  <c r="C77380" i="1"/>
  <c r="C27559" i="1"/>
  <c r="C5212" i="1"/>
  <c r="C18043" i="1"/>
  <c r="C73557" i="1"/>
  <c r="C56005" i="1"/>
  <c r="C47589" i="1"/>
  <c r="C68854" i="1"/>
  <c r="C56006" i="1"/>
  <c r="C77381" i="1"/>
  <c r="C80244" i="1"/>
  <c r="C68855" i="1"/>
  <c r="C82315" i="1"/>
  <c r="C77382" i="1"/>
  <c r="C56007" i="1"/>
  <c r="C18044" i="1"/>
  <c r="C82316" i="1"/>
  <c r="C82317" i="1"/>
  <c r="C37865" i="1"/>
  <c r="C63086" i="1"/>
  <c r="C37866" i="1"/>
  <c r="C47590" i="1"/>
  <c r="C47591" i="1"/>
  <c r="C347" i="1"/>
  <c r="C10424" i="1"/>
  <c r="C63087" i="1"/>
  <c r="C80245" i="1"/>
  <c r="C27560" i="1"/>
  <c r="C18045" i="1"/>
  <c r="C27561" i="1"/>
  <c r="C47592" i="1"/>
  <c r="C47593" i="1"/>
  <c r="C83789" i="1"/>
  <c r="C37867" i="1"/>
  <c r="C68856" i="1"/>
  <c r="C47594" i="1"/>
  <c r="C5213" i="1"/>
  <c r="C73558" i="1"/>
  <c r="C18046" i="1"/>
  <c r="C73559" i="1"/>
  <c r="C68857" i="1"/>
  <c r="C56008" i="1"/>
  <c r="C37868" i="1"/>
  <c r="C73560" i="1"/>
  <c r="C80246" i="1"/>
  <c r="C63088" i="1"/>
  <c r="C47595" i="1"/>
  <c r="C5214" i="1"/>
  <c r="C47596" i="1"/>
  <c r="C68858" i="1"/>
  <c r="C37869" i="1"/>
  <c r="C18047" i="1"/>
  <c r="C56009" i="1"/>
  <c r="C27562" i="1"/>
  <c r="C83790" i="1"/>
  <c r="C5215" i="1"/>
  <c r="C63089" i="1"/>
  <c r="C47597" i="1"/>
  <c r="C37870" i="1"/>
  <c r="C68859" i="1"/>
  <c r="C47598" i="1"/>
  <c r="C18048" i="1"/>
  <c r="C56010" i="1"/>
  <c r="C84837" i="1"/>
  <c r="C56011" i="1"/>
  <c r="C82318" i="1"/>
  <c r="C27563" i="1"/>
  <c r="C27564" i="1"/>
  <c r="C18049" i="1"/>
  <c r="C37871" i="1"/>
  <c r="C47599" i="1"/>
  <c r="C18050" i="1"/>
  <c r="C18051" i="1"/>
  <c r="C5216" i="1"/>
  <c r="C10425" i="1"/>
  <c r="C56012" i="1"/>
  <c r="C5217" i="1"/>
  <c r="C18052" i="1"/>
  <c r="C47600" i="1"/>
  <c r="C5218" i="1"/>
  <c r="C10426" i="1"/>
  <c r="C63090" i="1"/>
  <c r="C47601" i="1"/>
  <c r="C56013" i="1"/>
  <c r="C37872" i="1"/>
  <c r="C68860" i="1"/>
  <c r="C10427" i="1"/>
  <c r="C37873" i="1"/>
  <c r="C5219" i="1"/>
  <c r="C68861" i="1"/>
  <c r="C18053" i="1"/>
  <c r="C56014" i="1"/>
  <c r="C18054" i="1"/>
  <c r="C63091" i="1"/>
  <c r="C47602" i="1"/>
  <c r="C18055" i="1"/>
  <c r="C10428" i="1"/>
  <c r="C27565" i="1"/>
  <c r="C2048" i="1"/>
  <c r="C56015" i="1"/>
  <c r="C10429" i="1"/>
  <c r="C47603" i="1"/>
  <c r="C37874" i="1"/>
  <c r="C73561" i="1"/>
  <c r="C80247" i="1"/>
  <c r="C83791" i="1"/>
  <c r="C68862" i="1"/>
  <c r="C80248" i="1"/>
  <c r="C10430" i="1"/>
  <c r="C56016" i="1"/>
  <c r="C73562" i="1"/>
  <c r="C63092" i="1"/>
  <c r="C37875" i="1"/>
  <c r="C27566" i="1"/>
  <c r="C63093" i="1"/>
  <c r="C63094" i="1"/>
  <c r="C37876" i="1"/>
  <c r="C18056" i="1"/>
  <c r="C27567" i="1"/>
  <c r="C80249" i="1"/>
  <c r="C47604" i="1"/>
  <c r="C47605" i="1"/>
  <c r="C77383" i="1"/>
  <c r="C47606" i="1"/>
  <c r="C68863" i="1"/>
  <c r="C56017" i="1"/>
  <c r="C47607" i="1"/>
  <c r="C73563" i="1"/>
  <c r="C63095" i="1"/>
  <c r="C83792" i="1"/>
  <c r="C37877" i="1"/>
  <c r="C68864" i="1"/>
  <c r="C68865" i="1"/>
  <c r="C56018" i="1"/>
  <c r="C63096" i="1"/>
  <c r="C37878" i="1"/>
  <c r="C56019" i="1"/>
  <c r="C37879" i="1"/>
  <c r="C47608" i="1"/>
  <c r="C56020" i="1"/>
  <c r="C56021" i="1"/>
  <c r="C10431" i="1"/>
  <c r="C10432" i="1"/>
  <c r="C47609" i="1"/>
  <c r="C27568" i="1"/>
  <c r="C37880" i="1"/>
  <c r="C77384" i="1"/>
  <c r="C82319" i="1"/>
  <c r="C80250" i="1"/>
  <c r="C77385" i="1"/>
  <c r="C68866" i="1"/>
  <c r="C85476" i="1"/>
  <c r="C68867" i="1"/>
  <c r="C68868" i="1"/>
  <c r="C47610" i="1"/>
  <c r="C63097" i="1"/>
  <c r="C68869" i="1"/>
  <c r="C77386" i="1"/>
  <c r="C56022" i="1"/>
  <c r="C63098" i="1"/>
  <c r="C68870" i="1"/>
  <c r="C86084" i="1"/>
  <c r="C63099" i="1"/>
  <c r="C73564" i="1"/>
  <c r="C68871" i="1"/>
  <c r="C56023" i="1"/>
  <c r="C56024" i="1"/>
  <c r="C10433" i="1"/>
  <c r="C63100" i="1"/>
  <c r="C56025" i="1"/>
  <c r="C56026" i="1"/>
  <c r="C18057" i="1"/>
  <c r="C56027" i="1"/>
  <c r="C68872" i="1"/>
  <c r="C37881" i="1"/>
  <c r="C47611" i="1"/>
  <c r="C47612" i="1"/>
  <c r="C37882" i="1"/>
  <c r="C47613" i="1"/>
  <c r="C18058" i="1"/>
  <c r="C10434" i="1"/>
  <c r="C37883" i="1"/>
  <c r="C37884" i="1"/>
  <c r="C10435" i="1"/>
  <c r="C68873" i="1"/>
  <c r="C68874" i="1"/>
  <c r="C5220" i="1"/>
  <c r="C47614" i="1"/>
  <c r="C56028" i="1"/>
  <c r="C37885" i="1"/>
  <c r="C27569" i="1"/>
  <c r="C18059" i="1"/>
  <c r="C37886" i="1"/>
  <c r="C18060" i="1"/>
  <c r="C10436" i="1"/>
  <c r="C37887" i="1"/>
  <c r="C37888" i="1"/>
  <c r="C18061" i="1"/>
  <c r="C37889" i="1"/>
  <c r="C37890" i="1"/>
  <c r="C68875" i="1"/>
  <c r="C27570" i="1"/>
  <c r="C10437" i="1"/>
  <c r="C68876" i="1"/>
  <c r="C56029" i="1"/>
  <c r="C27571" i="1"/>
  <c r="C77387" i="1"/>
  <c r="C37891" i="1"/>
  <c r="C27572" i="1"/>
  <c r="C77388" i="1"/>
  <c r="C77389" i="1"/>
  <c r="C63101" i="1"/>
  <c r="C77390" i="1"/>
  <c r="C68877" i="1"/>
  <c r="C63102" i="1"/>
  <c r="C63103" i="1"/>
  <c r="C63104" i="1"/>
  <c r="C27573" i="1"/>
  <c r="C37892" i="1"/>
  <c r="C27574" i="1"/>
  <c r="C47615" i="1"/>
  <c r="C10438" i="1"/>
  <c r="C37893" i="1"/>
  <c r="C82320" i="1"/>
  <c r="C47616" i="1"/>
  <c r="C73565" i="1"/>
  <c r="C73566" i="1"/>
  <c r="C63105" i="1"/>
  <c r="C56030" i="1"/>
  <c r="C63106" i="1"/>
  <c r="C63107" i="1"/>
  <c r="C83793" i="1"/>
  <c r="C77391" i="1"/>
  <c r="C18062" i="1"/>
  <c r="C27575" i="1"/>
  <c r="C348" i="1"/>
  <c r="C37894" i="1"/>
  <c r="C27576" i="1"/>
  <c r="C47617" i="1"/>
  <c r="C27577" i="1"/>
  <c r="C18063" i="1"/>
  <c r="C73567" i="1"/>
  <c r="C63108" i="1"/>
  <c r="C18064" i="1"/>
  <c r="C56031" i="1"/>
  <c r="C37895" i="1"/>
  <c r="C73568" i="1"/>
  <c r="C63109" i="1"/>
  <c r="C27578" i="1"/>
  <c r="C10439" i="1"/>
  <c r="C77392" i="1"/>
  <c r="C47618" i="1"/>
  <c r="C56032" i="1"/>
  <c r="C47619" i="1"/>
  <c r="C37896" i="1"/>
  <c r="C56033" i="1"/>
  <c r="C56034" i="1"/>
  <c r="C56035" i="1"/>
  <c r="C47620" i="1"/>
  <c r="C68878" i="1"/>
  <c r="C47621" i="1"/>
  <c r="C47622" i="1"/>
  <c r="C73569" i="1"/>
  <c r="C10440" i="1"/>
  <c r="C5221" i="1"/>
  <c r="C37897" i="1"/>
  <c r="C18065" i="1"/>
  <c r="C5222" i="1"/>
  <c r="C27579" i="1"/>
  <c r="C5223" i="1"/>
  <c r="C10441" i="1"/>
  <c r="C18066" i="1"/>
  <c r="C37898" i="1"/>
  <c r="C18067" i="1"/>
  <c r="C68879" i="1"/>
  <c r="C2049" i="1"/>
  <c r="C5224" i="1"/>
  <c r="C37899" i="1"/>
  <c r="C27580" i="1"/>
  <c r="C73570" i="1"/>
  <c r="C5225" i="1"/>
  <c r="C27581" i="1"/>
  <c r="C10442" i="1"/>
  <c r="C37900" i="1"/>
  <c r="C47623" i="1"/>
  <c r="C27582" i="1"/>
  <c r="C47624" i="1"/>
  <c r="C80251" i="1"/>
  <c r="C80252" i="1"/>
  <c r="C68880" i="1"/>
  <c r="C47625" i="1"/>
  <c r="C5226" i="1"/>
  <c r="C77393" i="1"/>
  <c r="C27583" i="1"/>
  <c r="C73571" i="1"/>
  <c r="C37901" i="1"/>
  <c r="C27584" i="1"/>
  <c r="C37902" i="1"/>
  <c r="C37903" i="1"/>
  <c r="C47626" i="1"/>
  <c r="C37904" i="1"/>
  <c r="C27585" i="1"/>
  <c r="C37905" i="1"/>
  <c r="C37906" i="1"/>
  <c r="C68881" i="1"/>
  <c r="C56036" i="1"/>
  <c r="C63110" i="1"/>
  <c r="C18068" i="1"/>
  <c r="C56037" i="1"/>
  <c r="C63111" i="1"/>
  <c r="C47627" i="1"/>
  <c r="C37907" i="1"/>
  <c r="C73572" i="1"/>
  <c r="C27586" i="1"/>
  <c r="C56038" i="1"/>
  <c r="C18069" i="1"/>
  <c r="C47628" i="1"/>
  <c r="C56039" i="1"/>
  <c r="C83794" i="1"/>
  <c r="C56040" i="1"/>
  <c r="C10443" i="1"/>
  <c r="C27587" i="1"/>
  <c r="C10444" i="1"/>
  <c r="C18070" i="1"/>
  <c r="C27588" i="1"/>
  <c r="C5227" i="1"/>
  <c r="C10445" i="1"/>
  <c r="C10446" i="1"/>
  <c r="C27589" i="1"/>
  <c r="C2050" i="1"/>
  <c r="C63112" i="1"/>
  <c r="C5228" i="1"/>
  <c r="C2051" i="1"/>
  <c r="C27590" i="1"/>
  <c r="C27591" i="1"/>
  <c r="C18071" i="1"/>
  <c r="C349" i="1"/>
  <c r="C37908" i="1"/>
  <c r="C10447" i="1"/>
  <c r="C350" i="1"/>
  <c r="C5229" i="1"/>
  <c r="C27592" i="1"/>
  <c r="C351" i="1"/>
  <c r="C47629" i="1"/>
  <c r="C47630" i="1"/>
  <c r="C27593" i="1"/>
  <c r="C47631" i="1"/>
  <c r="C18072" i="1"/>
  <c r="C27594" i="1"/>
  <c r="C18073" i="1"/>
  <c r="C73573" i="1"/>
  <c r="C63113" i="1"/>
  <c r="C73574" i="1"/>
  <c r="C63114" i="1"/>
  <c r="C73575" i="1"/>
  <c r="C56041" i="1"/>
  <c r="C18074" i="1"/>
  <c r="C18075" i="1"/>
  <c r="C37909" i="1"/>
  <c r="C37910" i="1"/>
  <c r="C37911" i="1"/>
  <c r="C73576" i="1"/>
  <c r="C27595" i="1"/>
  <c r="C5230" i="1"/>
  <c r="C18076" i="1"/>
  <c r="C10448" i="1"/>
  <c r="C10449" i="1"/>
  <c r="C352" i="1"/>
  <c r="C56042" i="1"/>
  <c r="C5231" i="1"/>
  <c r="C10450" i="1"/>
  <c r="C27596" i="1"/>
  <c r="C37912" i="1"/>
  <c r="C5232" i="1"/>
  <c r="C2052" i="1"/>
  <c r="C2053" i="1"/>
  <c r="C2054" i="1"/>
  <c r="C27597" i="1"/>
  <c r="C47632" i="1"/>
  <c r="C73577" i="1"/>
  <c r="C73578" i="1"/>
  <c r="C37913" i="1"/>
  <c r="C37914" i="1"/>
  <c r="C27598" i="1"/>
  <c r="C80253" i="1"/>
  <c r="C56043" i="1"/>
  <c r="C47633" i="1"/>
  <c r="C10451" i="1"/>
  <c r="C68882" i="1"/>
  <c r="C27599" i="1"/>
  <c r="C63115" i="1"/>
  <c r="C2055" i="1"/>
  <c r="C37915" i="1"/>
  <c r="C63116" i="1"/>
  <c r="C10452" i="1"/>
  <c r="C37916" i="1"/>
  <c r="C73579" i="1"/>
  <c r="C2056" i="1"/>
  <c r="C37917" i="1"/>
  <c r="C73580" i="1"/>
  <c r="C68883" i="1"/>
  <c r="C73581" i="1"/>
  <c r="C82321" i="1"/>
  <c r="C47634" i="1"/>
  <c r="C63117" i="1"/>
  <c r="C56044" i="1"/>
  <c r="C56045" i="1"/>
  <c r="C56046" i="1"/>
  <c r="C27600" i="1"/>
  <c r="C37918" i="1"/>
  <c r="C63118" i="1"/>
  <c r="C18077" i="1"/>
  <c r="C27601" i="1"/>
  <c r="C5233" i="1"/>
  <c r="C10453" i="1"/>
  <c r="C73582" i="1"/>
  <c r="C2057" i="1"/>
  <c r="C37919" i="1"/>
  <c r="C73583" i="1"/>
  <c r="C27602" i="1"/>
  <c r="C68884" i="1"/>
  <c r="C63119" i="1"/>
  <c r="C47635" i="1"/>
  <c r="C27603" i="1"/>
  <c r="C27604" i="1"/>
  <c r="C37920" i="1"/>
  <c r="C18078" i="1"/>
  <c r="C5234" i="1"/>
  <c r="C68885" i="1"/>
  <c r="C68886" i="1"/>
  <c r="C84838" i="1"/>
  <c r="C80254" i="1"/>
  <c r="C37921" i="1"/>
  <c r="C68887" i="1"/>
  <c r="C82322" i="1"/>
  <c r="C80255" i="1"/>
  <c r="C82323" i="1"/>
  <c r="C63120" i="1"/>
  <c r="C80256" i="1"/>
  <c r="C73584" i="1"/>
  <c r="C82324" i="1"/>
  <c r="C68888" i="1"/>
  <c r="C47636" i="1"/>
  <c r="C63121" i="1"/>
  <c r="C27605" i="1"/>
  <c r="C83795" i="1"/>
  <c r="C56047" i="1"/>
  <c r="C73585" i="1"/>
  <c r="C73586" i="1"/>
  <c r="C27606" i="1"/>
  <c r="C63122" i="1"/>
  <c r="C82325" i="1"/>
  <c r="C80257" i="1"/>
  <c r="C83796" i="1"/>
  <c r="C83797" i="1"/>
  <c r="C84839" i="1"/>
  <c r="C56048" i="1"/>
  <c r="C77394" i="1"/>
  <c r="C63123" i="1"/>
  <c r="C37922" i="1"/>
  <c r="C18079" i="1"/>
  <c r="C73587" i="1"/>
  <c r="C68889" i="1"/>
  <c r="C56049" i="1"/>
  <c r="C27607" i="1"/>
  <c r="C56050" i="1"/>
  <c r="C63124" i="1"/>
  <c r="C77395" i="1"/>
  <c r="C18080" i="1"/>
  <c r="C353" i="1"/>
  <c r="C27608" i="1"/>
  <c r="C18081" i="1"/>
  <c r="C18082" i="1"/>
  <c r="C18083" i="1"/>
  <c r="C5235" i="1"/>
  <c r="C10454" i="1"/>
  <c r="C56051" i="1"/>
  <c r="C63125" i="1"/>
  <c r="C63126" i="1"/>
  <c r="C47637" i="1"/>
  <c r="C27609" i="1"/>
  <c r="C27610" i="1"/>
  <c r="C63127" i="1"/>
  <c r="C47638" i="1"/>
  <c r="C63128" i="1"/>
  <c r="C83798" i="1"/>
  <c r="C80258" i="1"/>
  <c r="C63129" i="1"/>
  <c r="C56052" i="1"/>
  <c r="C56053" i="1"/>
  <c r="C10455" i="1"/>
  <c r="C56054" i="1"/>
  <c r="C5236" i="1"/>
  <c r="C37923" i="1"/>
  <c r="C18084" i="1"/>
  <c r="C56055" i="1"/>
  <c r="C5237" i="1"/>
  <c r="C56056" i="1"/>
  <c r="C10456" i="1"/>
  <c r="C10457" i="1"/>
  <c r="C2058" i="1"/>
  <c r="C27611" i="1"/>
  <c r="C56057" i="1"/>
  <c r="C37924" i="1"/>
  <c r="C37925" i="1"/>
  <c r="C27612" i="1"/>
  <c r="C73588" i="1"/>
  <c r="C37926" i="1"/>
  <c r="C56058" i="1"/>
  <c r="C10458" i="1"/>
  <c r="C37927" i="1"/>
  <c r="C18085" i="1"/>
  <c r="C37928" i="1"/>
  <c r="C10459" i="1"/>
  <c r="C18086" i="1"/>
  <c r="C77396" i="1"/>
  <c r="C63130" i="1"/>
  <c r="C37929" i="1"/>
  <c r="C68890" i="1"/>
  <c r="C85856" i="1"/>
  <c r="C18087" i="1"/>
  <c r="C56059" i="1"/>
  <c r="C63131" i="1"/>
  <c r="C354" i="1"/>
  <c r="C37930" i="1"/>
  <c r="C18088" i="1"/>
  <c r="C5238" i="1"/>
  <c r="C27613" i="1"/>
  <c r="C37931" i="1"/>
  <c r="C27614" i="1"/>
  <c r="C10460" i="1"/>
  <c r="C27615" i="1"/>
  <c r="C10461" i="1"/>
  <c r="C56060" i="1"/>
  <c r="C47639" i="1"/>
  <c r="C47640" i="1"/>
  <c r="C56061" i="1"/>
  <c r="C80259" i="1"/>
  <c r="C56062" i="1"/>
  <c r="C27616" i="1"/>
  <c r="C56063" i="1"/>
  <c r="C18089" i="1"/>
  <c r="C18090" i="1"/>
  <c r="C5239" i="1"/>
  <c r="C27617" i="1"/>
  <c r="C63132" i="1"/>
  <c r="C63133" i="1"/>
  <c r="C10462" i="1"/>
  <c r="C37932" i="1"/>
  <c r="C18091" i="1"/>
  <c r="C10463" i="1"/>
  <c r="C27618" i="1"/>
  <c r="C37933" i="1"/>
  <c r="C10464" i="1"/>
  <c r="C18092" i="1"/>
  <c r="C18093" i="1"/>
  <c r="C10465" i="1"/>
  <c r="C10466" i="1"/>
  <c r="C18094" i="1"/>
  <c r="C10467" i="1"/>
  <c r="C355" i="1"/>
  <c r="C27619" i="1"/>
  <c r="C37934" i="1"/>
  <c r="C56064" i="1"/>
  <c r="C37935" i="1"/>
  <c r="C18095" i="1"/>
  <c r="C63134" i="1"/>
  <c r="C27620" i="1"/>
  <c r="C10468" i="1"/>
  <c r="C18096" i="1"/>
  <c r="C27621" i="1"/>
  <c r="C63135" i="1"/>
  <c r="C47641" i="1"/>
  <c r="C27622" i="1"/>
  <c r="C37936" i="1"/>
  <c r="C27623" i="1"/>
  <c r="C47642" i="1"/>
  <c r="C47643" i="1"/>
  <c r="C37937" i="1"/>
  <c r="C68891" i="1"/>
  <c r="C18097" i="1"/>
  <c r="C27624" i="1"/>
  <c r="C47644" i="1"/>
  <c r="C47645" i="1"/>
  <c r="C56065" i="1"/>
  <c r="C63136" i="1"/>
  <c r="C56066" i="1"/>
  <c r="C37938" i="1"/>
  <c r="C18098" i="1"/>
  <c r="C37939" i="1"/>
  <c r="C47646" i="1"/>
  <c r="C47647" i="1"/>
  <c r="C18099" i="1"/>
  <c r="C47648" i="1"/>
  <c r="C27625" i="1"/>
  <c r="C47649" i="1"/>
  <c r="C56067" i="1"/>
  <c r="C73589" i="1"/>
  <c r="C56068" i="1"/>
  <c r="C18100" i="1"/>
  <c r="C27626" i="1"/>
  <c r="C63137" i="1"/>
  <c r="C37940" i="1"/>
  <c r="C56069" i="1"/>
  <c r="C47650" i="1"/>
  <c r="C56070" i="1"/>
  <c r="C56071" i="1"/>
  <c r="C18101" i="1"/>
  <c r="C37941" i="1"/>
  <c r="C37942" i="1"/>
  <c r="C37943" i="1"/>
  <c r="C68892" i="1"/>
  <c r="C56072" i="1"/>
  <c r="C73590" i="1"/>
  <c r="C10469" i="1"/>
  <c r="C47651" i="1"/>
  <c r="C47652" i="1"/>
  <c r="C10470" i="1"/>
  <c r="C56073" i="1"/>
  <c r="C10471" i="1"/>
  <c r="C27627" i="1"/>
  <c r="C18102" i="1"/>
  <c r="C37944" i="1"/>
  <c r="C37945" i="1"/>
  <c r="C63138" i="1"/>
  <c r="C10472" i="1"/>
  <c r="C18103" i="1"/>
  <c r="C5240" i="1"/>
  <c r="C56074" i="1"/>
  <c r="C18104" i="1"/>
  <c r="C37946" i="1"/>
  <c r="C47653" i="1"/>
  <c r="C18105" i="1"/>
  <c r="C18106" i="1"/>
  <c r="C63139" i="1"/>
  <c r="C27628" i="1"/>
  <c r="C18107" i="1"/>
  <c r="C37947" i="1"/>
  <c r="C18108" i="1"/>
  <c r="C47654" i="1"/>
  <c r="C37948" i="1"/>
  <c r="C47655" i="1"/>
  <c r="C27629" i="1"/>
  <c r="C47656" i="1"/>
  <c r="C37949" i="1"/>
  <c r="C10473" i="1"/>
  <c r="C56075" i="1"/>
  <c r="C18109" i="1"/>
  <c r="C56076" i="1"/>
  <c r="C18110" i="1"/>
  <c r="C18111" i="1"/>
  <c r="C47657" i="1"/>
  <c r="C18112" i="1"/>
  <c r="C18113" i="1"/>
  <c r="C63140" i="1"/>
  <c r="C47658" i="1"/>
  <c r="C73591" i="1"/>
  <c r="C77397" i="1"/>
  <c r="C85857" i="1"/>
  <c r="C73592" i="1"/>
  <c r="C77398" i="1"/>
  <c r="C86085" i="1"/>
  <c r="C83799" i="1"/>
  <c r="C84840" i="1"/>
  <c r="C85477" i="1"/>
  <c r="C82326" i="1"/>
  <c r="C82327" i="1"/>
  <c r="C82328" i="1"/>
  <c r="C82329" i="1"/>
  <c r="C85858" i="1"/>
  <c r="C80260" i="1"/>
  <c r="C82330" i="1"/>
  <c r="C85478" i="1"/>
  <c r="C73593" i="1"/>
  <c r="C83800" i="1"/>
  <c r="C73594" i="1"/>
  <c r="C83801" i="1"/>
  <c r="C80261" i="1"/>
  <c r="C73595" i="1"/>
  <c r="C18114" i="1"/>
  <c r="C18115" i="1"/>
  <c r="C37950" i="1"/>
  <c r="C10474" i="1"/>
  <c r="C18116" i="1"/>
  <c r="C18117" i="1"/>
  <c r="C37951" i="1"/>
  <c r="C77399" i="1"/>
  <c r="C68893" i="1"/>
  <c r="C18118" i="1"/>
  <c r="C47659" i="1"/>
  <c r="C18119" i="1"/>
  <c r="C27630" i="1"/>
  <c r="C18120" i="1"/>
  <c r="C5241" i="1"/>
  <c r="C47660" i="1"/>
  <c r="C82331" i="1"/>
  <c r="C68894" i="1"/>
  <c r="C10475" i="1"/>
  <c r="C27631" i="1"/>
  <c r="C37952" i="1"/>
  <c r="C47661" i="1"/>
  <c r="C18121" i="1"/>
  <c r="C27632" i="1"/>
  <c r="C18122" i="1"/>
  <c r="C5242" i="1"/>
  <c r="C37953" i="1"/>
  <c r="C37954" i="1"/>
  <c r="C18123" i="1"/>
  <c r="C18124" i="1"/>
  <c r="C73596" i="1"/>
  <c r="C37955" i="1"/>
  <c r="C84841" i="1"/>
  <c r="C37956" i="1"/>
  <c r="C10476" i="1"/>
  <c r="C18125" i="1"/>
  <c r="C10477" i="1"/>
  <c r="C18126" i="1"/>
  <c r="C47662" i="1"/>
  <c r="C18127" i="1"/>
  <c r="C18128" i="1"/>
  <c r="C5243" i="1"/>
  <c r="C27633" i="1"/>
  <c r="C10478" i="1"/>
  <c r="C18129" i="1"/>
  <c r="C2059" i="1"/>
  <c r="C37957" i="1"/>
  <c r="C37958" i="1"/>
  <c r="C27634" i="1"/>
  <c r="C37959" i="1"/>
  <c r="C47663" i="1"/>
  <c r="C18130" i="1"/>
  <c r="C18131" i="1"/>
  <c r="C37960" i="1"/>
  <c r="C18132" i="1"/>
  <c r="C18133" i="1"/>
  <c r="C37961" i="1"/>
  <c r="C356" i="1"/>
  <c r="C18134" i="1"/>
  <c r="C37962" i="1"/>
  <c r="C27635" i="1"/>
  <c r="C27636" i="1"/>
  <c r="C63141" i="1"/>
  <c r="C10479" i="1"/>
  <c r="C56077" i="1"/>
  <c r="C18135" i="1"/>
  <c r="C10480" i="1"/>
  <c r="C80262" i="1"/>
  <c r="C27637" i="1"/>
  <c r="C27638" i="1"/>
  <c r="C73597" i="1"/>
  <c r="C63142" i="1"/>
  <c r="C68895" i="1"/>
  <c r="C68896" i="1"/>
  <c r="C47664" i="1"/>
  <c r="C47665" i="1"/>
  <c r="C5244" i="1"/>
  <c r="C56078" i="1"/>
  <c r="C27639" i="1"/>
  <c r="C47666" i="1"/>
  <c r="C27640" i="1"/>
  <c r="C37963" i="1"/>
  <c r="C77400" i="1"/>
  <c r="C77401" i="1"/>
  <c r="C80263" i="1"/>
  <c r="C63143" i="1"/>
  <c r="C68897" i="1"/>
  <c r="C73598" i="1"/>
  <c r="C73599" i="1"/>
  <c r="C82332" i="1"/>
  <c r="C73600" i="1"/>
  <c r="C82333" i="1"/>
  <c r="C83802" i="1"/>
  <c r="C77402" i="1"/>
  <c r="C82334" i="1"/>
  <c r="C73601" i="1"/>
  <c r="C82335" i="1"/>
  <c r="C84842" i="1"/>
  <c r="C47667" i="1"/>
  <c r="C27641" i="1"/>
  <c r="C73602" i="1"/>
  <c r="C18136" i="1"/>
  <c r="C357" i="1"/>
  <c r="C63144" i="1"/>
  <c r="C80264" i="1"/>
  <c r="C18137" i="1"/>
  <c r="C37964" i="1"/>
  <c r="C10481" i="1"/>
  <c r="C5245" i="1"/>
  <c r="C5246" i="1"/>
  <c r="C5247" i="1"/>
  <c r="C18138" i="1"/>
  <c r="C73603" i="1"/>
  <c r="C27642" i="1"/>
  <c r="C18139" i="1"/>
  <c r="C5248" i="1"/>
  <c r="C358" i="1"/>
  <c r="C5249" i="1"/>
  <c r="C2060" i="1"/>
  <c r="C5250" i="1"/>
  <c r="C10482" i="1"/>
  <c r="C359" i="1"/>
  <c r="C37965" i="1"/>
  <c r="C47668" i="1"/>
  <c r="C18140" i="1"/>
  <c r="C37966" i="1"/>
  <c r="C18141" i="1"/>
  <c r="C56079" i="1"/>
  <c r="C63145" i="1"/>
  <c r="C47669" i="1"/>
  <c r="C47670" i="1"/>
  <c r="C18142" i="1"/>
  <c r="C47671" i="1"/>
  <c r="C27643" i="1"/>
  <c r="C27644" i="1"/>
  <c r="C18143" i="1"/>
  <c r="C37967" i="1"/>
  <c r="C18144" i="1"/>
  <c r="C47672" i="1"/>
  <c r="C37968" i="1"/>
  <c r="C37969" i="1"/>
  <c r="C63146" i="1"/>
  <c r="C27645" i="1"/>
  <c r="C77403" i="1"/>
  <c r="C27646" i="1"/>
  <c r="C27647" i="1"/>
  <c r="C27648" i="1"/>
  <c r="C27649" i="1"/>
  <c r="C56080" i="1"/>
  <c r="C56081" i="1"/>
  <c r="C5251" i="1"/>
  <c r="C27650" i="1"/>
  <c r="C63147" i="1"/>
  <c r="C68898" i="1"/>
  <c r="C56082" i="1"/>
  <c r="C18145" i="1"/>
  <c r="C37970" i="1"/>
  <c r="C10483" i="1"/>
  <c r="C18146" i="1"/>
  <c r="C47673" i="1"/>
  <c r="C18147" i="1"/>
  <c r="C68899" i="1"/>
  <c r="C84843" i="1"/>
  <c r="C63148" i="1"/>
  <c r="C27651" i="1"/>
  <c r="C5252" i="1"/>
  <c r="C47674" i="1"/>
  <c r="C47675" i="1"/>
  <c r="C47676" i="1"/>
  <c r="C56083" i="1"/>
  <c r="C10484" i="1"/>
  <c r="C56084" i="1"/>
  <c r="C10485" i="1"/>
  <c r="C10486" i="1"/>
  <c r="C10487" i="1"/>
  <c r="C47677" i="1"/>
  <c r="C37971" i="1"/>
  <c r="C360" i="1"/>
  <c r="C47678" i="1"/>
  <c r="C56085" i="1"/>
  <c r="C27652" i="1"/>
  <c r="C68900" i="1"/>
  <c r="C77404" i="1"/>
  <c r="C27653" i="1"/>
  <c r="C63149" i="1"/>
  <c r="C63150" i="1"/>
  <c r="C83803" i="1"/>
  <c r="C27654" i="1"/>
  <c r="C10488" i="1"/>
  <c r="C37972" i="1"/>
  <c r="C68901" i="1"/>
  <c r="C5253" i="1"/>
  <c r="C27655" i="1"/>
  <c r="C5254" i="1"/>
  <c r="C47679" i="1"/>
  <c r="C47680" i="1"/>
  <c r="C18148" i="1"/>
  <c r="C63151" i="1"/>
  <c r="C5255" i="1"/>
  <c r="C27656" i="1"/>
  <c r="C56086" i="1"/>
  <c r="C27657" i="1"/>
  <c r="C77405" i="1"/>
  <c r="C77406" i="1"/>
  <c r="C73604" i="1"/>
  <c r="C83804" i="1"/>
  <c r="C68902" i="1"/>
  <c r="C73605" i="1"/>
  <c r="C73606" i="1"/>
  <c r="C68903" i="1"/>
  <c r="C73607" i="1"/>
  <c r="C73608" i="1"/>
  <c r="C80265" i="1"/>
  <c r="C68904" i="1"/>
  <c r="C47681" i="1"/>
  <c r="C47682" i="1"/>
  <c r="C80266" i="1"/>
  <c r="C47683" i="1"/>
  <c r="C68905" i="1"/>
  <c r="C83805" i="1"/>
  <c r="C56087" i="1"/>
  <c r="C56088" i="1"/>
  <c r="C73609" i="1"/>
  <c r="C56089" i="1"/>
  <c r="C86086" i="1"/>
  <c r="C86334" i="1"/>
  <c r="C80267" i="1"/>
  <c r="C77407" i="1"/>
  <c r="C77408" i="1"/>
  <c r="C86087" i="1"/>
  <c r="C85479" i="1"/>
  <c r="C84844" i="1"/>
  <c r="C86270" i="1"/>
  <c r="C73610" i="1"/>
  <c r="C82336" i="1"/>
  <c r="C85480" i="1"/>
  <c r="C80268" i="1"/>
  <c r="C84845" i="1"/>
  <c r="C83806" i="1"/>
  <c r="C77409" i="1"/>
  <c r="C82337" i="1"/>
  <c r="C84846" i="1"/>
  <c r="C86213" i="1"/>
  <c r="C56090" i="1"/>
  <c r="C56091" i="1"/>
  <c r="C77410" i="1"/>
  <c r="C18149" i="1"/>
  <c r="C73611" i="1"/>
  <c r="C80269" i="1"/>
  <c r="C80270" i="1"/>
  <c r="C77411" i="1"/>
  <c r="C37973" i="1"/>
  <c r="C47684" i="1"/>
  <c r="C37974" i="1"/>
  <c r="C68906" i="1"/>
  <c r="C47685" i="1"/>
  <c r="C84847" i="1"/>
  <c r="C68907" i="1"/>
  <c r="C73612" i="1"/>
  <c r="C82338" i="1"/>
  <c r="C83807" i="1"/>
  <c r="C63152" i="1"/>
  <c r="C82339" i="1"/>
  <c r="C73613" i="1"/>
  <c r="C47686" i="1"/>
  <c r="C80271" i="1"/>
  <c r="C80272" i="1"/>
  <c r="C77412" i="1"/>
  <c r="C84848" i="1"/>
  <c r="C77413" i="1"/>
  <c r="C63153" i="1"/>
  <c r="C77414" i="1"/>
  <c r="C85859" i="1"/>
  <c r="C63154" i="1"/>
  <c r="C10489" i="1"/>
  <c r="C47687" i="1"/>
  <c r="C77415" i="1"/>
  <c r="C47688" i="1"/>
  <c r="C56092" i="1"/>
  <c r="C83808" i="1"/>
  <c r="C73614" i="1"/>
  <c r="C47689" i="1"/>
  <c r="C68908" i="1"/>
  <c r="C47690" i="1"/>
  <c r="C83809" i="1"/>
  <c r="C47691" i="1"/>
  <c r="C68909" i="1"/>
  <c r="C56093" i="1"/>
  <c r="C63155" i="1"/>
  <c r="C37975" i="1"/>
  <c r="C73615" i="1"/>
  <c r="C56094" i="1"/>
  <c r="C56095" i="1"/>
  <c r="C47692" i="1"/>
  <c r="C63156" i="1"/>
  <c r="C73616" i="1"/>
  <c r="C63157" i="1"/>
  <c r="C73617" i="1"/>
  <c r="C83810" i="1"/>
  <c r="C73618" i="1"/>
  <c r="C68910" i="1"/>
  <c r="C56096" i="1"/>
  <c r="C56097" i="1"/>
  <c r="C85481" i="1"/>
  <c r="C63158" i="1"/>
  <c r="C37976" i="1"/>
  <c r="C47693" i="1"/>
  <c r="C56098" i="1"/>
  <c r="C68911" i="1"/>
  <c r="C47694" i="1"/>
  <c r="C56099" i="1"/>
  <c r="C47695" i="1"/>
  <c r="C82340" i="1"/>
  <c r="C83811" i="1"/>
  <c r="C56100" i="1"/>
  <c r="C47696" i="1"/>
  <c r="C47697" i="1"/>
  <c r="C47698" i="1"/>
  <c r="C56101" i="1"/>
  <c r="C56102" i="1"/>
  <c r="C77416" i="1"/>
  <c r="C63159" i="1"/>
  <c r="C56103" i="1"/>
  <c r="C73619" i="1"/>
  <c r="C73620" i="1"/>
  <c r="C37977" i="1"/>
  <c r="C47699" i="1"/>
  <c r="C47700" i="1"/>
  <c r="C56104" i="1"/>
  <c r="C37978" i="1"/>
  <c r="C37979" i="1"/>
  <c r="C56105" i="1"/>
  <c r="C27658" i="1"/>
  <c r="C63160" i="1"/>
  <c r="C85482" i="1"/>
  <c r="C82341" i="1"/>
  <c r="C68912" i="1"/>
  <c r="C10490" i="1"/>
  <c r="C18150" i="1"/>
  <c r="C73621" i="1"/>
  <c r="C56106" i="1"/>
  <c r="C56107" i="1"/>
  <c r="C63161" i="1"/>
  <c r="C47701" i="1"/>
  <c r="C63162" i="1"/>
  <c r="C37980" i="1"/>
  <c r="C47702" i="1"/>
  <c r="C37981" i="1"/>
  <c r="C68913" i="1"/>
  <c r="C2061" i="1"/>
  <c r="C18151" i="1"/>
  <c r="C5256" i="1"/>
  <c r="C18152" i="1"/>
  <c r="C37982" i="1"/>
  <c r="C68914" i="1"/>
  <c r="C2062" i="1"/>
  <c r="C5257" i="1"/>
  <c r="C63163" i="1"/>
  <c r="C27659" i="1"/>
  <c r="C63164" i="1"/>
  <c r="C18153" i="1"/>
  <c r="C2063" i="1"/>
  <c r="C56108" i="1"/>
  <c r="C63165" i="1"/>
  <c r="C18154" i="1"/>
  <c r="C37983" i="1"/>
  <c r="C56109" i="1"/>
  <c r="C18155" i="1"/>
  <c r="C27660" i="1"/>
  <c r="C10491" i="1"/>
  <c r="C18156" i="1"/>
  <c r="C27661" i="1"/>
  <c r="C63166" i="1"/>
  <c r="C56110" i="1"/>
  <c r="C27662" i="1"/>
  <c r="C37984" i="1"/>
  <c r="C10492" i="1"/>
  <c r="C27663" i="1"/>
  <c r="C27664" i="1"/>
  <c r="C56111" i="1"/>
  <c r="C18157" i="1"/>
  <c r="C56112" i="1"/>
  <c r="C2064" i="1"/>
  <c r="C18158" i="1"/>
  <c r="C37985" i="1"/>
  <c r="C37986" i="1"/>
  <c r="C27665" i="1"/>
  <c r="C5258" i="1"/>
  <c r="C18159" i="1"/>
  <c r="C47703" i="1"/>
  <c r="C10493" i="1"/>
  <c r="C56113" i="1"/>
  <c r="C18160" i="1"/>
  <c r="C5259" i="1"/>
  <c r="C10494" i="1"/>
  <c r="C56114" i="1"/>
  <c r="C10495" i="1"/>
  <c r="C56115" i="1"/>
  <c r="C37987" i="1"/>
  <c r="C27666" i="1"/>
  <c r="C63167" i="1"/>
  <c r="C68915" i="1"/>
  <c r="C27667" i="1"/>
  <c r="C63168" i="1"/>
  <c r="C27668" i="1"/>
  <c r="C63169" i="1"/>
  <c r="C37988" i="1"/>
  <c r="C18161" i="1"/>
  <c r="C68916" i="1"/>
  <c r="C82342" i="1"/>
  <c r="C77417" i="1"/>
  <c r="C56116" i="1"/>
  <c r="C80273" i="1"/>
  <c r="C73622" i="1"/>
  <c r="C47704" i="1"/>
  <c r="C73623" i="1"/>
  <c r="C63170" i="1"/>
  <c r="C68917" i="1"/>
  <c r="C80274" i="1"/>
  <c r="C56117" i="1"/>
  <c r="C56118" i="1"/>
  <c r="C80275" i="1"/>
  <c r="C63171" i="1"/>
  <c r="C5260" i="1"/>
  <c r="C18162" i="1"/>
  <c r="C56119" i="1"/>
  <c r="C47705" i="1"/>
  <c r="C27669" i="1"/>
  <c r="C56120" i="1"/>
  <c r="C37989" i="1"/>
  <c r="C73624" i="1"/>
  <c r="C18163" i="1"/>
  <c r="C27670" i="1"/>
  <c r="C68918" i="1"/>
  <c r="C68919" i="1"/>
  <c r="C18164" i="1"/>
  <c r="C37990" i="1"/>
  <c r="C73625" i="1"/>
  <c r="C37991" i="1"/>
  <c r="C73626" i="1"/>
  <c r="C10496" i="1"/>
  <c r="C18165" i="1"/>
  <c r="C5261" i="1"/>
  <c r="C37992" i="1"/>
  <c r="C27671" i="1"/>
  <c r="C47706" i="1"/>
  <c r="C84849" i="1"/>
  <c r="C77418" i="1"/>
  <c r="C85860" i="1"/>
  <c r="C63172" i="1"/>
  <c r="C77419" i="1"/>
  <c r="C56121" i="1"/>
  <c r="C77420" i="1"/>
  <c r="C84850" i="1"/>
  <c r="C77421" i="1"/>
  <c r="C68920" i="1"/>
  <c r="C18166" i="1"/>
  <c r="C2065" i="1"/>
  <c r="C63173" i="1"/>
  <c r="C80276" i="1"/>
  <c r="C63174" i="1"/>
  <c r="C2066" i="1"/>
  <c r="C47707" i="1"/>
  <c r="C10497" i="1"/>
  <c r="C18167" i="1"/>
  <c r="C56122" i="1"/>
  <c r="C77422" i="1"/>
  <c r="C84851" i="1"/>
  <c r="C37993" i="1"/>
  <c r="C37994" i="1"/>
  <c r="C27672" i="1"/>
  <c r="C27673" i="1"/>
  <c r="C18168" i="1"/>
  <c r="C37995" i="1"/>
  <c r="C10498" i="1"/>
  <c r="C56123" i="1"/>
  <c r="C18169" i="1"/>
  <c r="C47708" i="1"/>
  <c r="C85483" i="1"/>
  <c r="C56124" i="1"/>
  <c r="C18170" i="1"/>
  <c r="C27674" i="1"/>
  <c r="C37996" i="1"/>
  <c r="C27675" i="1"/>
  <c r="C37997" i="1"/>
  <c r="C27676" i="1"/>
  <c r="C47709" i="1"/>
  <c r="C56125" i="1"/>
  <c r="C56126" i="1"/>
  <c r="C10499" i="1"/>
  <c r="C18171" i="1"/>
  <c r="C18172" i="1"/>
  <c r="C10500" i="1"/>
  <c r="C47710" i="1"/>
  <c r="C27677" i="1"/>
  <c r="C37998" i="1"/>
  <c r="C18173" i="1"/>
  <c r="C37999" i="1"/>
  <c r="C47711" i="1"/>
  <c r="C73627" i="1"/>
  <c r="C47712" i="1"/>
  <c r="C63175" i="1"/>
  <c r="C56127" i="1"/>
  <c r="C38000" i="1"/>
  <c r="C38001" i="1"/>
  <c r="C47713" i="1"/>
  <c r="C73628" i="1"/>
  <c r="C18174" i="1"/>
  <c r="C27678" i="1"/>
  <c r="C56128" i="1"/>
  <c r="C27679" i="1"/>
  <c r="C56129" i="1"/>
  <c r="C56130" i="1"/>
  <c r="C27680" i="1"/>
  <c r="C18175" i="1"/>
  <c r="C56131" i="1"/>
  <c r="C56132" i="1"/>
  <c r="C27681" i="1"/>
  <c r="C27682" i="1"/>
  <c r="C47714" i="1"/>
  <c r="C10501" i="1"/>
  <c r="C47715" i="1"/>
  <c r="C27683" i="1"/>
  <c r="C63176" i="1"/>
  <c r="C38002" i="1"/>
  <c r="C5262" i="1"/>
  <c r="C56133" i="1"/>
  <c r="C56134" i="1"/>
  <c r="C63177" i="1"/>
  <c r="C38003" i="1"/>
  <c r="C27684" i="1"/>
  <c r="C56135" i="1"/>
  <c r="C38004" i="1"/>
  <c r="C27685" i="1"/>
  <c r="C27686" i="1"/>
  <c r="C27687" i="1"/>
  <c r="C68921" i="1"/>
  <c r="C38005" i="1"/>
  <c r="C18176" i="1"/>
  <c r="C56136" i="1"/>
  <c r="C47716" i="1"/>
  <c r="C56137" i="1"/>
  <c r="C27688" i="1"/>
  <c r="C47717" i="1"/>
  <c r="C27689" i="1"/>
  <c r="C47718" i="1"/>
  <c r="C38006" i="1"/>
  <c r="C47719" i="1"/>
  <c r="C27690" i="1"/>
  <c r="C10502" i="1"/>
  <c r="C27691" i="1"/>
  <c r="C47720" i="1"/>
  <c r="C38007" i="1"/>
  <c r="C27692" i="1"/>
  <c r="C38008" i="1"/>
  <c r="C82343" i="1"/>
  <c r="C63178" i="1"/>
  <c r="C18177" i="1"/>
  <c r="C27693" i="1"/>
  <c r="C56138" i="1"/>
  <c r="C63179" i="1"/>
  <c r="C63180" i="1"/>
  <c r="C63181" i="1"/>
  <c r="C38009" i="1"/>
  <c r="C63182" i="1"/>
  <c r="C56139" i="1"/>
  <c r="C18178" i="1"/>
  <c r="C10503" i="1"/>
  <c r="C56140" i="1"/>
  <c r="C63183" i="1"/>
  <c r="C47721" i="1"/>
  <c r="C56141" i="1"/>
  <c r="C56142" i="1"/>
  <c r="C38010" i="1"/>
  <c r="C68922" i="1"/>
  <c r="C27694" i="1"/>
  <c r="C10504" i="1"/>
  <c r="C63184" i="1"/>
  <c r="C10505" i="1"/>
  <c r="C47722" i="1"/>
  <c r="C56143" i="1"/>
  <c r="C27695" i="1"/>
  <c r="C27696" i="1"/>
  <c r="C56144" i="1"/>
  <c r="C56145" i="1"/>
  <c r="C63185" i="1"/>
  <c r="C18179" i="1"/>
  <c r="C38011" i="1"/>
  <c r="C56146" i="1"/>
  <c r="C47723" i="1"/>
  <c r="C18180" i="1"/>
  <c r="C27697" i="1"/>
  <c r="C38012" i="1"/>
  <c r="C27698" i="1"/>
  <c r="C56147" i="1"/>
  <c r="C80277" i="1"/>
  <c r="C27699" i="1"/>
  <c r="C63186" i="1"/>
  <c r="C27700" i="1"/>
  <c r="C56148" i="1"/>
  <c r="C10506" i="1"/>
  <c r="C56149" i="1"/>
  <c r="C56150" i="1"/>
  <c r="C27701" i="1"/>
  <c r="C47724" i="1"/>
  <c r="C38013" i="1"/>
  <c r="C18181" i="1"/>
  <c r="C18182" i="1"/>
  <c r="C5263" i="1"/>
  <c r="C10507" i="1"/>
  <c r="C56151" i="1"/>
  <c r="C27702" i="1"/>
  <c r="C18183" i="1"/>
  <c r="C27703" i="1"/>
  <c r="C56152" i="1"/>
  <c r="C47725" i="1"/>
  <c r="C47726" i="1"/>
  <c r="C73629" i="1"/>
  <c r="C38014" i="1"/>
  <c r="C56153" i="1"/>
  <c r="C38015" i="1"/>
  <c r="C38016" i="1"/>
  <c r="C10508" i="1"/>
  <c r="C38017" i="1"/>
  <c r="C18184" i="1"/>
  <c r="C73630" i="1"/>
  <c r="C56154" i="1"/>
  <c r="C18185" i="1"/>
  <c r="C38018" i="1"/>
  <c r="C47727" i="1"/>
  <c r="C38019" i="1"/>
  <c r="C68923" i="1"/>
  <c r="C38020" i="1"/>
  <c r="C68924" i="1"/>
  <c r="C47728" i="1"/>
  <c r="C56155" i="1"/>
  <c r="C80278" i="1"/>
  <c r="C68925" i="1"/>
  <c r="C47729" i="1"/>
  <c r="C38021" i="1"/>
  <c r="C38022" i="1"/>
  <c r="C47730" i="1"/>
  <c r="C77423" i="1"/>
  <c r="C68926" i="1"/>
  <c r="C56156" i="1"/>
  <c r="C63187" i="1"/>
  <c r="C68927" i="1"/>
  <c r="C27704" i="1"/>
  <c r="C27705" i="1"/>
  <c r="C63188" i="1"/>
  <c r="C10509" i="1"/>
  <c r="C63189" i="1"/>
  <c r="C27706" i="1"/>
  <c r="C56157" i="1"/>
  <c r="C63190" i="1"/>
  <c r="C10510" i="1"/>
  <c r="C56158" i="1"/>
  <c r="C38023" i="1"/>
  <c r="C27707" i="1"/>
  <c r="C56159" i="1"/>
  <c r="C47731" i="1"/>
  <c r="C27708" i="1"/>
  <c r="C63191" i="1"/>
  <c r="C47732" i="1"/>
  <c r="C18186" i="1"/>
  <c r="C27709" i="1"/>
  <c r="C63192" i="1"/>
  <c r="C18187" i="1"/>
  <c r="C38024" i="1"/>
  <c r="C27710" i="1"/>
  <c r="C27711" i="1"/>
  <c r="C38025" i="1"/>
  <c r="C38026" i="1"/>
  <c r="C18188" i="1"/>
  <c r="C63193" i="1"/>
  <c r="C10511" i="1"/>
  <c r="C38027" i="1"/>
  <c r="C27712" i="1"/>
  <c r="C18189" i="1"/>
  <c r="C27713" i="1"/>
  <c r="C10512" i="1"/>
  <c r="C27714" i="1"/>
  <c r="C63194" i="1"/>
  <c r="C27715" i="1"/>
  <c r="C38028" i="1"/>
  <c r="C47733" i="1"/>
  <c r="C77424" i="1"/>
  <c r="C361" i="1"/>
  <c r="C10513" i="1"/>
  <c r="C18190" i="1"/>
  <c r="C27716" i="1"/>
  <c r="C5264" i="1"/>
  <c r="C38029" i="1"/>
  <c r="C27717" i="1"/>
  <c r="C18191" i="1"/>
  <c r="C38030" i="1"/>
  <c r="C18192" i="1"/>
  <c r="C38031" i="1"/>
  <c r="C2067" i="1"/>
  <c r="C10514" i="1"/>
  <c r="C38032" i="1"/>
  <c r="C47734" i="1"/>
  <c r="C5265" i="1"/>
  <c r="C38033" i="1"/>
  <c r="C68928" i="1"/>
  <c r="C38034" i="1"/>
  <c r="C56160" i="1"/>
  <c r="C47735" i="1"/>
  <c r="C73631" i="1"/>
  <c r="C56161" i="1"/>
  <c r="C47736" i="1"/>
  <c r="C38035" i="1"/>
  <c r="C56162" i="1"/>
  <c r="C63195" i="1"/>
  <c r="C38036" i="1"/>
  <c r="C27718" i="1"/>
  <c r="C38037" i="1"/>
  <c r="C47737" i="1"/>
  <c r="C63196" i="1"/>
  <c r="C56163" i="1"/>
  <c r="C80279" i="1"/>
  <c r="C27719" i="1"/>
  <c r="C63197" i="1"/>
  <c r="C18193" i="1"/>
  <c r="C38038" i="1"/>
  <c r="C56164" i="1"/>
  <c r="C63198" i="1"/>
  <c r="C27720" i="1"/>
  <c r="C38039" i="1"/>
  <c r="C63199" i="1"/>
  <c r="C38040" i="1"/>
  <c r="C10515" i="1"/>
  <c r="C63200" i="1"/>
  <c r="C27721" i="1"/>
  <c r="C82344" i="1"/>
  <c r="C47738" i="1"/>
  <c r="C5266" i="1"/>
  <c r="C63201" i="1"/>
  <c r="C38041" i="1"/>
  <c r="C27722" i="1"/>
  <c r="C77425" i="1"/>
  <c r="C27723" i="1"/>
  <c r="C56165" i="1"/>
  <c r="C73632" i="1"/>
  <c r="C27724" i="1"/>
  <c r="C18194" i="1"/>
  <c r="C63202" i="1"/>
  <c r="C47739" i="1"/>
  <c r="C5267" i="1"/>
  <c r="C10516" i="1"/>
  <c r="C18195" i="1"/>
  <c r="C27725" i="1"/>
  <c r="C38042" i="1"/>
  <c r="C38043" i="1"/>
  <c r="C27726" i="1"/>
  <c r="C77426" i="1"/>
  <c r="C38044" i="1"/>
  <c r="C18196" i="1"/>
  <c r="C73633" i="1"/>
  <c r="C18197" i="1"/>
  <c r="C10517" i="1"/>
  <c r="C18198" i="1"/>
  <c r="C10518" i="1"/>
  <c r="C5268" i="1"/>
  <c r="C47740" i="1"/>
  <c r="C73634" i="1"/>
  <c r="C18199" i="1"/>
  <c r="C18200" i="1"/>
  <c r="C56166" i="1"/>
  <c r="C56167" i="1"/>
  <c r="C63203" i="1"/>
  <c r="C68929" i="1"/>
  <c r="C73635" i="1"/>
  <c r="C68930" i="1"/>
  <c r="C47741" i="1"/>
  <c r="C18201" i="1"/>
  <c r="C38045" i="1"/>
  <c r="C80280" i="1"/>
  <c r="C73636" i="1"/>
  <c r="C68931" i="1"/>
  <c r="C5269" i="1"/>
  <c r="C18202" i="1"/>
  <c r="C38046" i="1"/>
  <c r="C27727" i="1"/>
  <c r="C18203" i="1"/>
  <c r="C47742" i="1"/>
  <c r="C18204" i="1"/>
  <c r="C56168" i="1"/>
  <c r="C56169" i="1"/>
  <c r="C73637" i="1"/>
  <c r="C84852" i="1"/>
  <c r="C38047" i="1"/>
  <c r="C73638" i="1"/>
  <c r="C63204" i="1"/>
  <c r="C80281" i="1"/>
  <c r="C68932" i="1"/>
  <c r="C47743" i="1"/>
  <c r="C56170" i="1"/>
  <c r="C38048" i="1"/>
  <c r="C10519" i="1"/>
  <c r="C27728" i="1"/>
  <c r="C63205" i="1"/>
  <c r="C18205" i="1"/>
  <c r="C56171" i="1"/>
  <c r="C56172" i="1"/>
  <c r="C68933" i="1"/>
  <c r="C77427" i="1"/>
  <c r="C63206" i="1"/>
  <c r="C68934" i="1"/>
  <c r="C38049" i="1"/>
  <c r="C63207" i="1"/>
  <c r="C56173" i="1"/>
  <c r="C68935" i="1"/>
  <c r="C68936" i="1"/>
  <c r="C63208" i="1"/>
  <c r="C63209" i="1"/>
  <c r="C56174" i="1"/>
  <c r="C68937" i="1"/>
  <c r="C73639" i="1"/>
  <c r="C56175" i="1"/>
  <c r="C73640" i="1"/>
  <c r="C68938" i="1"/>
  <c r="C47744" i="1"/>
  <c r="C47745" i="1"/>
  <c r="C47746" i="1"/>
  <c r="C18206" i="1"/>
  <c r="C63210" i="1"/>
  <c r="C73641" i="1"/>
  <c r="C2068" i="1"/>
  <c r="C10520" i="1"/>
  <c r="C5270" i="1"/>
  <c r="C10521" i="1"/>
  <c r="C27729" i="1"/>
  <c r="C27730" i="1"/>
  <c r="C56176" i="1"/>
  <c r="C10522" i="1"/>
  <c r="C68939" i="1"/>
  <c r="C68940" i="1"/>
  <c r="C18207" i="1"/>
  <c r="C5271" i="1"/>
  <c r="C10523" i="1"/>
  <c r="C38050" i="1"/>
  <c r="C5272" i="1"/>
  <c r="C18208" i="1"/>
  <c r="C10524" i="1"/>
  <c r="C47747" i="1"/>
  <c r="C68941" i="1"/>
  <c r="C68942" i="1"/>
  <c r="C56177" i="1"/>
  <c r="C56178" i="1"/>
  <c r="C63211" i="1"/>
  <c r="C68943" i="1"/>
  <c r="C47748" i="1"/>
  <c r="C38051" i="1"/>
  <c r="C18209" i="1"/>
  <c r="C5273" i="1"/>
  <c r="C18210" i="1"/>
  <c r="C38052" i="1"/>
  <c r="C10525" i="1"/>
  <c r="C27731" i="1"/>
  <c r="C27732" i="1"/>
  <c r="C68944" i="1"/>
  <c r="C68945" i="1"/>
  <c r="C68946" i="1"/>
  <c r="C63212" i="1"/>
  <c r="C73642" i="1"/>
  <c r="C63213" i="1"/>
  <c r="C68947" i="1"/>
  <c r="C68948" i="1"/>
  <c r="C68949" i="1"/>
  <c r="C56179" i="1"/>
  <c r="C63214" i="1"/>
  <c r="C63215" i="1"/>
  <c r="C68950" i="1"/>
  <c r="C56180" i="1"/>
  <c r="C47749" i="1"/>
  <c r="C73643" i="1"/>
  <c r="C82345" i="1"/>
  <c r="C18211" i="1"/>
  <c r="C68951" i="1"/>
  <c r="C10526" i="1"/>
  <c r="C56181" i="1"/>
  <c r="C27733" i="1"/>
  <c r="C2069" i="1"/>
  <c r="C27734" i="1"/>
  <c r="C10527" i="1"/>
  <c r="C27735" i="1"/>
  <c r="C27736" i="1"/>
  <c r="C10528" i="1"/>
  <c r="C18212" i="1"/>
  <c r="C18213" i="1"/>
  <c r="C10529" i="1"/>
  <c r="C38053" i="1"/>
  <c r="C18214" i="1"/>
  <c r="C38054" i="1"/>
  <c r="C38055" i="1"/>
  <c r="C63216" i="1"/>
  <c r="C47750" i="1"/>
  <c r="C68952" i="1"/>
  <c r="C83812" i="1"/>
  <c r="C5274" i="1"/>
  <c r="C18215" i="1"/>
  <c r="C5275" i="1"/>
  <c r="C47751" i="1"/>
  <c r="C18216" i="1"/>
  <c r="C2070" i="1"/>
  <c r="C10530" i="1"/>
  <c r="C56182" i="1"/>
  <c r="C27737" i="1"/>
  <c r="C10531" i="1"/>
  <c r="C56183" i="1"/>
  <c r="C27738" i="1"/>
  <c r="C68953" i="1"/>
  <c r="C85484" i="1"/>
  <c r="C2071" i="1"/>
  <c r="C10532" i="1"/>
  <c r="C5276" i="1"/>
  <c r="C362" i="1"/>
  <c r="C363" i="1"/>
  <c r="C5277" i="1"/>
  <c r="C27739" i="1"/>
  <c r="C47752" i="1"/>
  <c r="C47753" i="1"/>
  <c r="C47754" i="1"/>
  <c r="C68954" i="1"/>
  <c r="C18217" i="1"/>
  <c r="C10533" i="1"/>
  <c r="C18218" i="1"/>
  <c r="C38056" i="1"/>
  <c r="C10534" i="1"/>
  <c r="C10535" i="1"/>
  <c r="C5278" i="1"/>
  <c r="C2072" i="1"/>
  <c r="C18219" i="1"/>
  <c r="C38057" i="1"/>
  <c r="C38058" i="1"/>
  <c r="C38059" i="1"/>
  <c r="C5279" i="1"/>
  <c r="C18220" i="1"/>
  <c r="C5280" i="1"/>
  <c r="C18221" i="1"/>
  <c r="C10536" i="1"/>
  <c r="C10537" i="1"/>
  <c r="C63217" i="1"/>
  <c r="C27740" i="1"/>
  <c r="C18222" i="1"/>
  <c r="C5281" i="1"/>
  <c r="C2073" i="1"/>
  <c r="C38060" i="1"/>
  <c r="C77428" i="1"/>
  <c r="C68955" i="1"/>
  <c r="C10538" i="1"/>
  <c r="C18223" i="1"/>
  <c r="C10539" i="1"/>
  <c r="C56184" i="1"/>
  <c r="C364" i="1"/>
  <c r="C10540" i="1"/>
  <c r="C10541" i="1"/>
  <c r="C365" i="1"/>
  <c r="C56185" i="1"/>
  <c r="C27741" i="1"/>
  <c r="C10542" i="1"/>
  <c r="C38061" i="1"/>
  <c r="C10543" i="1"/>
  <c r="C38062" i="1"/>
  <c r="C56186" i="1"/>
  <c r="C56187" i="1"/>
  <c r="C27742" i="1"/>
  <c r="C47755" i="1"/>
  <c r="C47756" i="1"/>
  <c r="C77429" i="1"/>
  <c r="C63218" i="1"/>
  <c r="C38063" i="1"/>
  <c r="C56188" i="1"/>
  <c r="C18224" i="1"/>
  <c r="C5282" i="1"/>
  <c r="C5283" i="1"/>
  <c r="C10544" i="1"/>
  <c r="C18225" i="1"/>
  <c r="C10545" i="1"/>
  <c r="C27743" i="1"/>
  <c r="C5284" i="1"/>
  <c r="C18226" i="1"/>
  <c r="C5285" i="1"/>
  <c r="C27744" i="1"/>
  <c r="C5286" i="1"/>
  <c r="C27745" i="1"/>
  <c r="C68956" i="1"/>
  <c r="C63219" i="1"/>
  <c r="C83813" i="1"/>
  <c r="C68957" i="1"/>
  <c r="C56189" i="1"/>
  <c r="C5287" i="1"/>
  <c r="C10546" i="1"/>
  <c r="C56190" i="1"/>
  <c r="C38064" i="1"/>
  <c r="C27746" i="1"/>
  <c r="C56191" i="1"/>
  <c r="C56192" i="1"/>
  <c r="C80282" i="1"/>
  <c r="C38065" i="1"/>
  <c r="C38066" i="1"/>
  <c r="C38067" i="1"/>
  <c r="C18227" i="1"/>
  <c r="C27747" i="1"/>
  <c r="C47757" i="1"/>
  <c r="C10547" i="1"/>
  <c r="C2074" i="1"/>
  <c r="C10548" i="1"/>
  <c r="C10549" i="1"/>
  <c r="C18228" i="1"/>
  <c r="C63220" i="1"/>
  <c r="C5288" i="1"/>
  <c r="C47758" i="1"/>
  <c r="C27748" i="1"/>
  <c r="C27749" i="1"/>
  <c r="C18229" i="1"/>
  <c r="C5289" i="1"/>
  <c r="C2075" i="1"/>
  <c r="C2076" i="1"/>
  <c r="C27750" i="1"/>
  <c r="C56193" i="1"/>
  <c r="C27751" i="1"/>
  <c r="C63221" i="1"/>
  <c r="C47759" i="1"/>
  <c r="C47760" i="1"/>
  <c r="C47761" i="1"/>
  <c r="C47762" i="1"/>
  <c r="C47763" i="1"/>
  <c r="C77430" i="1"/>
  <c r="C56194" i="1"/>
  <c r="C38068" i="1"/>
  <c r="C47764" i="1"/>
  <c r="C47765" i="1"/>
  <c r="C38069" i="1"/>
  <c r="C38070" i="1"/>
  <c r="C82346" i="1"/>
  <c r="C27752" i="1"/>
  <c r="C38071" i="1"/>
  <c r="C18230" i="1"/>
  <c r="C5290" i="1"/>
  <c r="C38072" i="1"/>
  <c r="C47766" i="1"/>
  <c r="C38073" i="1"/>
  <c r="C10550" i="1"/>
  <c r="C27753" i="1"/>
  <c r="C63222" i="1"/>
  <c r="C366" i="1"/>
  <c r="C18231" i="1"/>
  <c r="C18232" i="1"/>
  <c r="C10551" i="1"/>
  <c r="C5291" i="1"/>
  <c r="C63223" i="1"/>
  <c r="C47767" i="1"/>
  <c r="C47768" i="1"/>
  <c r="C56195" i="1"/>
  <c r="C27754" i="1"/>
  <c r="C367" i="1"/>
  <c r="C18233" i="1"/>
  <c r="C18234" i="1"/>
  <c r="C18235" i="1"/>
  <c r="C18236" i="1"/>
  <c r="C27755" i="1"/>
  <c r="C38074" i="1"/>
  <c r="C47769" i="1"/>
  <c r="C63224" i="1"/>
  <c r="C73644" i="1"/>
  <c r="C27756" i="1"/>
  <c r="C56196" i="1"/>
  <c r="C27757" i="1"/>
  <c r="C38075" i="1"/>
  <c r="C27758" i="1"/>
  <c r="C27759" i="1"/>
  <c r="C47770" i="1"/>
  <c r="C63225" i="1"/>
  <c r="C63226" i="1"/>
  <c r="C27760" i="1"/>
  <c r="C38076" i="1"/>
  <c r="C73645" i="1"/>
  <c r="C68958" i="1"/>
  <c r="C47771" i="1"/>
  <c r="C38077" i="1"/>
  <c r="C38078" i="1"/>
  <c r="C47772" i="1"/>
  <c r="C56197" i="1"/>
  <c r="C38079" i="1"/>
  <c r="C77431" i="1"/>
  <c r="C47773" i="1"/>
  <c r="C56198" i="1"/>
  <c r="C18237" i="1"/>
  <c r="C10552" i="1"/>
  <c r="C68959" i="1"/>
  <c r="C63227" i="1"/>
  <c r="C27761" i="1"/>
  <c r="C27762" i="1"/>
  <c r="C47774" i="1"/>
  <c r="C68960" i="1"/>
  <c r="C18238" i="1"/>
  <c r="C56199" i="1"/>
  <c r="C56200" i="1"/>
  <c r="C56201" i="1"/>
  <c r="C47775" i="1"/>
  <c r="C77432" i="1"/>
  <c r="C10553" i="1"/>
  <c r="C27763" i="1"/>
  <c r="C38080" i="1"/>
  <c r="C63228" i="1"/>
  <c r="C38081" i="1"/>
  <c r="C27764" i="1"/>
  <c r="C38082" i="1"/>
  <c r="C27765" i="1"/>
  <c r="C56202" i="1"/>
  <c r="C27766" i="1"/>
  <c r="C18239" i="1"/>
  <c r="C77433" i="1"/>
  <c r="C63229" i="1"/>
  <c r="C77434" i="1"/>
  <c r="C56203" i="1"/>
  <c r="C73646" i="1"/>
  <c r="C63230" i="1"/>
  <c r="C82347" i="1"/>
  <c r="C77435" i="1"/>
  <c r="C73647" i="1"/>
  <c r="C56204" i="1"/>
  <c r="C77436" i="1"/>
  <c r="C73648" i="1"/>
  <c r="C56205" i="1"/>
  <c r="C83814" i="1"/>
  <c r="C56206" i="1"/>
  <c r="C73649" i="1"/>
  <c r="C77437" i="1"/>
  <c r="C80283" i="1"/>
  <c r="C68961" i="1"/>
  <c r="C47776" i="1"/>
  <c r="C68962" i="1"/>
  <c r="C68963" i="1"/>
  <c r="C80284" i="1"/>
  <c r="C82348" i="1"/>
  <c r="C56207" i="1"/>
  <c r="C83815" i="1"/>
  <c r="C82349" i="1"/>
  <c r="C63231" i="1"/>
  <c r="C68964" i="1"/>
  <c r="C56208" i="1"/>
  <c r="C68965" i="1"/>
  <c r="C68966" i="1"/>
  <c r="C77438" i="1"/>
  <c r="C56209" i="1"/>
  <c r="C56210" i="1"/>
  <c r="C80285" i="1"/>
  <c r="C73650" i="1"/>
  <c r="C68967" i="1"/>
  <c r="C56211" i="1"/>
  <c r="C82350" i="1"/>
  <c r="C77439" i="1"/>
  <c r="C82351" i="1"/>
  <c r="C56212" i="1"/>
  <c r="C73651" i="1"/>
  <c r="C73652" i="1"/>
  <c r="C56213" i="1"/>
  <c r="C84853" i="1"/>
  <c r="C56214" i="1"/>
  <c r="C83816" i="1"/>
  <c r="C56215" i="1"/>
  <c r="C27767" i="1"/>
  <c r="C47777" i="1"/>
  <c r="C18240" i="1"/>
  <c r="C56216" i="1"/>
  <c r="C56217" i="1"/>
  <c r="C77440" i="1"/>
  <c r="C27768" i="1"/>
  <c r="C2077" i="1"/>
  <c r="C38083" i="1"/>
  <c r="C5292" i="1"/>
  <c r="C47778" i="1"/>
  <c r="C56218" i="1"/>
  <c r="C2078" i="1"/>
  <c r="C38084" i="1"/>
  <c r="C38085" i="1"/>
  <c r="C5293" i="1"/>
  <c r="C18241" i="1"/>
  <c r="C63232" i="1"/>
  <c r="C38086" i="1"/>
  <c r="C38087" i="1"/>
  <c r="C27769" i="1"/>
  <c r="C38088" i="1"/>
  <c r="C18242" i="1"/>
  <c r="C38089" i="1"/>
  <c r="C18243" i="1"/>
  <c r="C56219" i="1"/>
  <c r="C27770" i="1"/>
  <c r="C38090" i="1"/>
  <c r="C5294" i="1"/>
  <c r="C63233" i="1"/>
  <c r="C18244" i="1"/>
  <c r="C18245" i="1"/>
  <c r="C47779" i="1"/>
  <c r="C18246" i="1"/>
  <c r="C56220" i="1"/>
  <c r="C18247" i="1"/>
  <c r="C38091" i="1"/>
  <c r="C38092" i="1"/>
  <c r="C27771" i="1"/>
  <c r="C27772" i="1"/>
  <c r="C18248" i="1"/>
  <c r="C2079" i="1"/>
  <c r="C10554" i="1"/>
  <c r="C56221" i="1"/>
  <c r="C5295" i="1"/>
  <c r="C10555" i="1"/>
  <c r="C18249" i="1"/>
  <c r="C5296" i="1"/>
  <c r="C18250" i="1"/>
  <c r="C5297" i="1"/>
  <c r="C5298" i="1"/>
  <c r="C56222" i="1"/>
  <c r="C38093" i="1"/>
  <c r="C38094" i="1"/>
  <c r="C38095" i="1"/>
  <c r="C68968" i="1"/>
  <c r="C63234" i="1"/>
  <c r="C68969" i="1"/>
  <c r="C38096" i="1"/>
  <c r="C47780" i="1"/>
  <c r="C47781" i="1"/>
  <c r="C47782" i="1"/>
  <c r="C47783" i="1"/>
  <c r="C47784" i="1"/>
  <c r="C47785" i="1"/>
  <c r="C63235" i="1"/>
  <c r="C38097" i="1"/>
  <c r="C38098" i="1"/>
  <c r="C38099" i="1"/>
  <c r="C2080" i="1"/>
  <c r="C27773" i="1"/>
  <c r="C27774" i="1"/>
  <c r="C18251" i="1"/>
  <c r="C5299" i="1"/>
  <c r="C5300" i="1"/>
  <c r="C56223" i="1"/>
  <c r="C47786" i="1"/>
  <c r="C56224" i="1"/>
  <c r="C68970" i="1"/>
  <c r="C38100" i="1"/>
  <c r="C63236" i="1"/>
  <c r="C68971" i="1"/>
  <c r="C56225" i="1"/>
  <c r="C47787" i="1"/>
  <c r="C27775" i="1"/>
  <c r="C38101" i="1"/>
  <c r="C27776" i="1"/>
  <c r="C38102" i="1"/>
  <c r="C18252" i="1"/>
  <c r="C38103" i="1"/>
  <c r="C2081" i="1"/>
  <c r="C56226" i="1"/>
  <c r="C27777" i="1"/>
  <c r="C18253" i="1"/>
  <c r="C80286" i="1"/>
  <c r="C27778" i="1"/>
  <c r="C5301" i="1"/>
  <c r="C10556" i="1"/>
  <c r="C10557" i="1"/>
  <c r="C368" i="1"/>
  <c r="C10558" i="1"/>
  <c r="C47788" i="1"/>
  <c r="C5302" i="1"/>
  <c r="C47789" i="1"/>
  <c r="C77441" i="1"/>
  <c r="C369" i="1"/>
  <c r="C10559" i="1"/>
  <c r="C27779" i="1"/>
  <c r="C84854" i="1"/>
  <c r="C73653" i="1"/>
  <c r="C63237" i="1"/>
  <c r="C63238" i="1"/>
  <c r="C68972" i="1"/>
  <c r="C63239" i="1"/>
  <c r="C56227" i="1"/>
  <c r="C63240" i="1"/>
  <c r="C63241" i="1"/>
  <c r="C80287" i="1"/>
  <c r="C63242" i="1"/>
  <c r="C63243" i="1"/>
  <c r="C68973" i="1"/>
  <c r="C80288" i="1"/>
  <c r="C77442" i="1"/>
  <c r="C63244" i="1"/>
  <c r="C56228" i="1"/>
  <c r="C68974" i="1"/>
  <c r="C68975" i="1"/>
  <c r="C63245" i="1"/>
  <c r="C47790" i="1"/>
  <c r="C63246" i="1"/>
  <c r="C63247" i="1"/>
  <c r="C68976" i="1"/>
  <c r="C38104" i="1"/>
  <c r="C56229" i="1"/>
  <c r="C47791" i="1"/>
  <c r="C56230" i="1"/>
  <c r="C47792" i="1"/>
  <c r="C27780" i="1"/>
  <c r="C10560" i="1"/>
  <c r="C73654" i="1"/>
  <c r="C56231" i="1"/>
  <c r="C63248" i="1"/>
  <c r="C56232" i="1"/>
  <c r="C47793" i="1"/>
  <c r="C38105" i="1"/>
  <c r="C63249" i="1"/>
  <c r="C56233" i="1"/>
  <c r="C10561" i="1"/>
  <c r="C56234" i="1"/>
  <c r="C47794" i="1"/>
  <c r="C56235" i="1"/>
  <c r="C47795" i="1"/>
  <c r="C47796" i="1"/>
  <c r="C10562" i="1"/>
  <c r="C47797" i="1"/>
  <c r="C56236" i="1"/>
  <c r="C47798" i="1"/>
  <c r="C5303" i="1"/>
  <c r="C38106" i="1"/>
  <c r="C2082" i="1"/>
  <c r="C56237" i="1"/>
  <c r="C27781" i="1"/>
  <c r="C38107" i="1"/>
  <c r="C18254" i="1"/>
  <c r="C18255" i="1"/>
  <c r="C38108" i="1"/>
  <c r="C38109" i="1"/>
  <c r="C38110" i="1"/>
  <c r="C27782" i="1"/>
  <c r="C27783" i="1"/>
  <c r="C38111" i="1"/>
  <c r="C27784" i="1"/>
  <c r="C2083" i="1"/>
  <c r="C18256" i="1"/>
  <c r="C27785" i="1"/>
  <c r="C18257" i="1"/>
  <c r="C18258" i="1"/>
  <c r="C10563" i="1"/>
  <c r="C27786" i="1"/>
  <c r="C27787" i="1"/>
  <c r="C27788" i="1"/>
  <c r="C47799" i="1"/>
  <c r="C18259" i="1"/>
  <c r="C68977" i="1"/>
  <c r="C370" i="1"/>
  <c r="C63250" i="1"/>
  <c r="C38112" i="1"/>
  <c r="C18260" i="1"/>
  <c r="C27789" i="1"/>
  <c r="C56238" i="1"/>
  <c r="C56239" i="1"/>
  <c r="C38113" i="1"/>
  <c r="C38114" i="1"/>
  <c r="C18261" i="1"/>
  <c r="C27790" i="1"/>
  <c r="C27791" i="1"/>
  <c r="C38115" i="1"/>
  <c r="C47800" i="1"/>
  <c r="C63251" i="1"/>
  <c r="C18262" i="1"/>
  <c r="C38116" i="1"/>
  <c r="C38117" i="1"/>
  <c r="C18263" i="1"/>
  <c r="C18264" i="1"/>
  <c r="C47801" i="1"/>
  <c r="C18265" i="1"/>
  <c r="C27792" i="1"/>
  <c r="C10564" i="1"/>
  <c r="C18266" i="1"/>
  <c r="C38118" i="1"/>
  <c r="C18267" i="1"/>
  <c r="C5304" i="1"/>
  <c r="C27793" i="1"/>
  <c r="C5305" i="1"/>
  <c r="C10565" i="1"/>
  <c r="C27794" i="1"/>
  <c r="C10566" i="1"/>
  <c r="C5306" i="1"/>
  <c r="C38119" i="1"/>
  <c r="C10567" i="1"/>
  <c r="C10568" i="1"/>
  <c r="C2084" i="1"/>
  <c r="C27795" i="1"/>
  <c r="C27796" i="1"/>
  <c r="C56240" i="1"/>
  <c r="C10569" i="1"/>
  <c r="C38120" i="1"/>
  <c r="C10570" i="1"/>
  <c r="C5307" i="1"/>
  <c r="C18268" i="1"/>
  <c r="C18269" i="1"/>
  <c r="C371" i="1"/>
  <c r="C47802" i="1"/>
  <c r="C18270" i="1"/>
  <c r="C5308" i="1"/>
  <c r="C27797" i="1"/>
  <c r="C10571" i="1"/>
  <c r="C27798" i="1"/>
  <c r="C18271" i="1"/>
  <c r="C10572" i="1"/>
  <c r="C82352" i="1"/>
  <c r="C47803" i="1"/>
  <c r="C68978" i="1"/>
  <c r="C63252" i="1"/>
  <c r="C68979" i="1"/>
  <c r="C63253" i="1"/>
  <c r="C56241" i="1"/>
  <c r="C73655" i="1"/>
  <c r="C47804" i="1"/>
  <c r="C38121" i="1"/>
  <c r="C47805" i="1"/>
  <c r="C38122" i="1"/>
  <c r="C27799" i="1"/>
  <c r="C63254" i="1"/>
  <c r="C38123" i="1"/>
  <c r="C68980" i="1"/>
  <c r="C63255" i="1"/>
  <c r="C82353" i="1"/>
  <c r="C80289" i="1"/>
  <c r="C80290" i="1"/>
  <c r="C68981" i="1"/>
  <c r="C84855" i="1"/>
  <c r="C77443" i="1"/>
  <c r="C80291" i="1"/>
  <c r="C68982" i="1"/>
  <c r="C80292" i="1"/>
  <c r="C77444" i="1"/>
  <c r="C77445" i="1"/>
  <c r="C5309" i="1"/>
  <c r="C18272" i="1"/>
  <c r="C27800" i="1"/>
  <c r="C18273" i="1"/>
  <c r="C372" i="1"/>
  <c r="C2085" i="1"/>
  <c r="C373" i="1"/>
  <c r="C18274" i="1"/>
  <c r="C2086" i="1"/>
  <c r="C63256" i="1"/>
  <c r="C38124" i="1"/>
  <c r="C38125" i="1"/>
  <c r="C2087" i="1"/>
  <c r="C38126" i="1"/>
  <c r="C27801" i="1"/>
  <c r="C10573" i="1"/>
  <c r="C18275" i="1"/>
  <c r="C5310" i="1"/>
  <c r="C63257" i="1"/>
  <c r="C27802" i="1"/>
  <c r="C2088" i="1"/>
  <c r="C2089" i="1"/>
  <c r="C27803" i="1"/>
  <c r="C47806" i="1"/>
  <c r="C10574" i="1"/>
  <c r="C56242" i="1"/>
  <c r="C10575" i="1"/>
  <c r="C56243" i="1"/>
  <c r="C27804" i="1"/>
  <c r="C18276" i="1"/>
  <c r="C63258" i="1"/>
  <c r="C10576" i="1"/>
  <c r="C68983" i="1"/>
  <c r="C80293" i="1"/>
  <c r="C63259" i="1"/>
  <c r="C56244" i="1"/>
  <c r="C47807" i="1"/>
  <c r="C63260" i="1"/>
  <c r="C56245" i="1"/>
  <c r="C18277" i="1"/>
  <c r="C27805" i="1"/>
  <c r="C56246" i="1"/>
  <c r="C38127" i="1"/>
  <c r="C2090" i="1"/>
  <c r="C5311" i="1"/>
  <c r="C10577" i="1"/>
  <c r="C47808" i="1"/>
  <c r="C47809" i="1"/>
  <c r="C27806" i="1"/>
  <c r="C38128" i="1"/>
  <c r="C63261" i="1"/>
  <c r="C5312" i="1"/>
  <c r="C27807" i="1"/>
  <c r="C47810" i="1"/>
  <c r="C5313" i="1"/>
  <c r="C10578" i="1"/>
  <c r="C38129" i="1"/>
  <c r="C10579" i="1"/>
  <c r="C5314" i="1"/>
  <c r="C5315" i="1"/>
  <c r="C2091" i="1"/>
  <c r="C374" i="1"/>
  <c r="C18278" i="1"/>
  <c r="C2092" i="1"/>
  <c r="C73656" i="1"/>
  <c r="C5316" i="1"/>
  <c r="C10580" i="1"/>
  <c r="C5317" i="1"/>
  <c r="C38130" i="1"/>
  <c r="C27808" i="1"/>
  <c r="C68984" i="1"/>
  <c r="C27809" i="1"/>
  <c r="C18279" i="1"/>
  <c r="C56247" i="1"/>
  <c r="C63262" i="1"/>
  <c r="C63263" i="1"/>
  <c r="C5318" i="1"/>
  <c r="C47811" i="1"/>
  <c r="C73657" i="1"/>
  <c r="C38131" i="1"/>
  <c r="C18280" i="1"/>
  <c r="C27810" i="1"/>
  <c r="C47812" i="1"/>
  <c r="C84856" i="1"/>
  <c r="C18281" i="1"/>
  <c r="C47813" i="1"/>
  <c r="C375" i="1"/>
  <c r="C18282" i="1"/>
  <c r="C47814" i="1"/>
  <c r="C10581" i="1"/>
  <c r="C5319" i="1"/>
  <c r="C38132" i="1"/>
  <c r="C10582" i="1"/>
  <c r="C73658" i="1"/>
  <c r="C63264" i="1"/>
  <c r="C63265" i="1"/>
  <c r="C56248" i="1"/>
  <c r="C63266" i="1"/>
  <c r="C47815" i="1"/>
  <c r="C56249" i="1"/>
  <c r="C63267" i="1"/>
  <c r="C73659" i="1"/>
  <c r="C63268" i="1"/>
  <c r="C47816" i="1"/>
  <c r="C73660" i="1"/>
  <c r="C68985" i="1"/>
  <c r="C63269" i="1"/>
  <c r="C68986" i="1"/>
  <c r="C63270" i="1"/>
  <c r="C68987" i="1"/>
  <c r="C83817" i="1"/>
  <c r="C68988" i="1"/>
  <c r="C80294" i="1"/>
  <c r="C73661" i="1"/>
  <c r="C83818" i="1"/>
  <c r="C56250" i="1"/>
  <c r="C56251" i="1"/>
  <c r="C68989" i="1"/>
  <c r="C80295" i="1"/>
  <c r="C82354" i="1"/>
  <c r="C80296" i="1"/>
  <c r="C63271" i="1"/>
  <c r="C47817" i="1"/>
  <c r="C47818" i="1"/>
  <c r="C73662" i="1"/>
  <c r="C68990" i="1"/>
  <c r="C73663" i="1"/>
  <c r="C77446" i="1"/>
  <c r="C80297" i="1"/>
  <c r="C68991" i="1"/>
  <c r="C56252" i="1"/>
  <c r="C56253" i="1"/>
  <c r="C68992" i="1"/>
  <c r="C80298" i="1"/>
  <c r="C77447" i="1"/>
  <c r="C63272" i="1"/>
  <c r="C73664" i="1"/>
  <c r="C56254" i="1"/>
  <c r="C63273" i="1"/>
  <c r="C68993" i="1"/>
  <c r="C47819" i="1"/>
  <c r="C77448" i="1"/>
  <c r="C56255" i="1"/>
  <c r="C47820" i="1"/>
  <c r="C63274" i="1"/>
  <c r="C63275" i="1"/>
  <c r="C68994" i="1"/>
  <c r="C73665" i="1"/>
  <c r="C80299" i="1"/>
  <c r="C47821" i="1"/>
  <c r="C47822" i="1"/>
  <c r="C68995" i="1"/>
  <c r="C68996" i="1"/>
  <c r="C56256" i="1"/>
  <c r="C68997" i="1"/>
  <c r="C73666" i="1"/>
  <c r="C68998" i="1"/>
  <c r="C77449" i="1"/>
  <c r="C56257" i="1"/>
  <c r="C47823" i="1"/>
  <c r="C38133" i="1"/>
  <c r="C47824" i="1"/>
  <c r="C27811" i="1"/>
  <c r="C47825" i="1"/>
  <c r="C27812" i="1"/>
  <c r="C18283" i="1"/>
  <c r="C63276" i="1"/>
  <c r="C63277" i="1"/>
  <c r="C63278" i="1"/>
  <c r="C56258" i="1"/>
  <c r="C27813" i="1"/>
  <c r="C5320" i="1"/>
  <c r="C18284" i="1"/>
  <c r="C27814" i="1"/>
  <c r="C38134" i="1"/>
  <c r="C47826" i="1"/>
  <c r="C18285" i="1"/>
  <c r="C56259" i="1"/>
  <c r="C18286" i="1"/>
  <c r="C56260" i="1"/>
  <c r="C38135" i="1"/>
  <c r="C18287" i="1"/>
  <c r="C27815" i="1"/>
  <c r="C18288" i="1"/>
  <c r="C47827" i="1"/>
  <c r="C68999" i="1"/>
  <c r="C63279" i="1"/>
  <c r="C63280" i="1"/>
  <c r="C47828" i="1"/>
  <c r="C38136" i="1"/>
  <c r="C18289" i="1"/>
  <c r="C73667" i="1"/>
  <c r="C73668" i="1"/>
  <c r="C63281" i="1"/>
  <c r="C69000" i="1"/>
  <c r="C63282" i="1"/>
  <c r="C27816" i="1"/>
  <c r="C38137" i="1"/>
  <c r="C56261" i="1"/>
  <c r="C18290" i="1"/>
  <c r="C376" i="1"/>
  <c r="C10583" i="1"/>
  <c r="C5321" i="1"/>
  <c r="C18291" i="1"/>
  <c r="C5322" i="1"/>
  <c r="C27817" i="1"/>
  <c r="C5323" i="1"/>
  <c r="C18292" i="1"/>
  <c r="C38138" i="1"/>
  <c r="C56262" i="1"/>
  <c r="C27818" i="1"/>
  <c r="C2093" i="1"/>
  <c r="C10584" i="1"/>
  <c r="C5324" i="1"/>
  <c r="C10585" i="1"/>
  <c r="C38139" i="1"/>
  <c r="C10586" i="1"/>
  <c r="C56263" i="1"/>
  <c r="C10587" i="1"/>
  <c r="C56264" i="1"/>
  <c r="C63283" i="1"/>
  <c r="C47829" i="1"/>
  <c r="C56265" i="1"/>
  <c r="C18293" i="1"/>
  <c r="C56266" i="1"/>
  <c r="C56267" i="1"/>
  <c r="C56268" i="1"/>
  <c r="C80300" i="1"/>
  <c r="C80301" i="1"/>
  <c r="C77450" i="1"/>
  <c r="C69001" i="1"/>
  <c r="C56269" i="1"/>
  <c r="C377" i="1"/>
  <c r="C27819" i="1"/>
  <c r="C2094" i="1"/>
  <c r="C18294" i="1"/>
  <c r="C18295" i="1"/>
  <c r="C27820" i="1"/>
  <c r="C18296" i="1"/>
  <c r="C5325" i="1"/>
  <c r="C27821" i="1"/>
  <c r="C27822" i="1"/>
  <c r="C378" i="1"/>
  <c r="C56270" i="1"/>
  <c r="C38140" i="1"/>
  <c r="C47830" i="1"/>
  <c r="C56271" i="1"/>
  <c r="C18297" i="1"/>
  <c r="C5326" i="1"/>
  <c r="C18298" i="1"/>
  <c r="C47831" i="1"/>
  <c r="C27823" i="1"/>
  <c r="C5327" i="1"/>
  <c r="C2095" i="1"/>
  <c r="C27824" i="1"/>
  <c r="C27825" i="1"/>
  <c r="C38141" i="1"/>
  <c r="C18299" i="1"/>
  <c r="C5328" i="1"/>
  <c r="C27826" i="1"/>
  <c r="C2096" i="1"/>
  <c r="C10588" i="1"/>
  <c r="C56272" i="1"/>
  <c r="C69002" i="1"/>
  <c r="C379" i="1"/>
  <c r="C2097" i="1"/>
  <c r="C69003" i="1"/>
  <c r="C56273" i="1"/>
  <c r="C63284" i="1"/>
  <c r="C77451" i="1"/>
  <c r="C38142" i="1"/>
  <c r="C38143" i="1"/>
  <c r="C18300" i="1"/>
  <c r="C18301" i="1"/>
  <c r="C18302" i="1"/>
  <c r="C38144" i="1"/>
  <c r="C18303" i="1"/>
  <c r="C10589" i="1"/>
  <c r="C47832" i="1"/>
  <c r="C10590" i="1"/>
  <c r="C63285" i="1"/>
  <c r="C38145" i="1"/>
  <c r="C10591" i="1"/>
  <c r="C5329" i="1"/>
  <c r="C5330" i="1"/>
  <c r="C5331" i="1"/>
  <c r="C69004" i="1"/>
  <c r="C2098" i="1"/>
  <c r="C5332" i="1"/>
  <c r="C18304" i="1"/>
  <c r="C27827" i="1"/>
  <c r="C380" i="1"/>
  <c r="C56274" i="1"/>
  <c r="C47833" i="1"/>
  <c r="C56275" i="1"/>
  <c r="C63286" i="1"/>
  <c r="C38146" i="1"/>
  <c r="C47834" i="1"/>
  <c r="C47835" i="1"/>
  <c r="C38147" i="1"/>
  <c r="C47836" i="1"/>
  <c r="C47837" i="1"/>
  <c r="C47838" i="1"/>
  <c r="C47839" i="1"/>
  <c r="C47840" i="1"/>
  <c r="C47841" i="1"/>
  <c r="C47842" i="1"/>
  <c r="C38148" i="1"/>
  <c r="C18305" i="1"/>
  <c r="C56276" i="1"/>
  <c r="C5333" i="1"/>
  <c r="C27828" i="1"/>
  <c r="C63287" i="1"/>
  <c r="C27829" i="1"/>
  <c r="C18306" i="1"/>
  <c r="C18307" i="1"/>
  <c r="C69005" i="1"/>
  <c r="C47843" i="1"/>
  <c r="C47844" i="1"/>
  <c r="C18308" i="1"/>
  <c r="C27830" i="1"/>
  <c r="C47845" i="1"/>
  <c r="C63288" i="1"/>
  <c r="C27831" i="1"/>
  <c r="C47846" i="1"/>
  <c r="C27832" i="1"/>
  <c r="C18309" i="1"/>
  <c r="C27833" i="1"/>
  <c r="C18310" i="1"/>
  <c r="C80302" i="1"/>
  <c r="C38149" i="1"/>
  <c r="C73669" i="1"/>
  <c r="C56277" i="1"/>
  <c r="C63289" i="1"/>
  <c r="C38150" i="1"/>
  <c r="C18311" i="1"/>
  <c r="C10592" i="1"/>
  <c r="C18312" i="1"/>
  <c r="C38151" i="1"/>
  <c r="C47847" i="1"/>
  <c r="C56278" i="1"/>
  <c r="C47848" i="1"/>
  <c r="C56279" i="1"/>
  <c r="C10593" i="1"/>
  <c r="C47849" i="1"/>
  <c r="C47850" i="1"/>
  <c r="C27834" i="1"/>
  <c r="C38152" i="1"/>
  <c r="C38153" i="1"/>
  <c r="C18313" i="1"/>
  <c r="C73670" i="1"/>
  <c r="C27835" i="1"/>
  <c r="C82355" i="1"/>
  <c r="C80303" i="1"/>
  <c r="C63290" i="1"/>
  <c r="C10594" i="1"/>
  <c r="C10595" i="1"/>
  <c r="C18314" i="1"/>
  <c r="C80304" i="1"/>
  <c r="C73671" i="1"/>
  <c r="C381" i="1"/>
  <c r="C38154" i="1"/>
  <c r="C5334" i="1"/>
  <c r="C10596" i="1"/>
  <c r="C38155" i="1"/>
  <c r="C27836" i="1"/>
  <c r="C47851" i="1"/>
  <c r="C2099" i="1"/>
  <c r="C10597" i="1"/>
  <c r="C5335" i="1"/>
  <c r="C69006" i="1"/>
  <c r="C27837" i="1"/>
  <c r="C18315" i="1"/>
  <c r="C63291" i="1"/>
  <c r="C27838" i="1"/>
  <c r="C27839" i="1"/>
  <c r="C38156" i="1"/>
  <c r="C83819" i="1"/>
  <c r="C38157" i="1"/>
  <c r="C2100" i="1"/>
  <c r="C47852" i="1"/>
  <c r="C56280" i="1"/>
  <c r="C80305" i="1"/>
  <c r="C69007" i="1"/>
  <c r="C2101" i="1"/>
  <c r="C18316" i="1"/>
  <c r="C2102" i="1"/>
  <c r="C38158" i="1"/>
  <c r="C63292" i="1"/>
  <c r="C27840" i="1"/>
  <c r="C56281" i="1"/>
  <c r="C38159" i="1"/>
  <c r="C18317" i="1"/>
  <c r="C77452" i="1"/>
  <c r="C56282" i="1"/>
  <c r="C69008" i="1"/>
  <c r="C56283" i="1"/>
  <c r="C73672" i="1"/>
  <c r="C63293" i="1"/>
  <c r="C69009" i="1"/>
  <c r="C56284" i="1"/>
  <c r="C38160" i="1"/>
  <c r="C56285" i="1"/>
  <c r="C18318" i="1"/>
  <c r="C38161" i="1"/>
  <c r="C10598" i="1"/>
  <c r="C69010" i="1"/>
  <c r="C27841" i="1"/>
  <c r="C5336" i="1"/>
  <c r="C47853" i="1"/>
  <c r="C27842" i="1"/>
  <c r="C18319" i="1"/>
  <c r="C56286" i="1"/>
  <c r="C56287" i="1"/>
  <c r="C2103" i="1"/>
  <c r="C27843" i="1"/>
  <c r="C38162" i="1"/>
  <c r="C27844" i="1"/>
  <c r="C38163" i="1"/>
  <c r="C27845" i="1"/>
  <c r="C18320" i="1"/>
  <c r="C27846" i="1"/>
  <c r="C38164" i="1"/>
  <c r="C77453" i="1"/>
  <c r="C47854" i="1"/>
  <c r="C2104" i="1"/>
  <c r="C10599" i="1"/>
  <c r="C38165" i="1"/>
  <c r="C5337" i="1"/>
  <c r="C47855" i="1"/>
  <c r="C2105" i="1"/>
  <c r="C27847" i="1"/>
  <c r="C38166" i="1"/>
  <c r="C27848" i="1"/>
  <c r="C27849" i="1"/>
  <c r="C10600" i="1"/>
  <c r="C47856" i="1"/>
  <c r="C10601" i="1"/>
  <c r="C38167" i="1"/>
  <c r="C10602" i="1"/>
  <c r="C38168" i="1"/>
  <c r="C69011" i="1"/>
  <c r="C27850" i="1"/>
  <c r="C2106" i="1"/>
  <c r="C56288" i="1"/>
  <c r="C47857" i="1"/>
  <c r="C10603" i="1"/>
  <c r="C69012" i="1"/>
  <c r="C73673" i="1"/>
  <c r="C69013" i="1"/>
  <c r="C10604" i="1"/>
  <c r="C2107" i="1"/>
  <c r="C27851" i="1"/>
  <c r="C69014" i="1"/>
  <c r="C77454" i="1"/>
  <c r="C2108" i="1"/>
  <c r="C47858" i="1"/>
  <c r="C69015" i="1"/>
  <c r="C56289" i="1"/>
  <c r="C47859" i="1"/>
  <c r="C18321" i="1"/>
  <c r="C56290" i="1"/>
  <c r="C63294" i="1"/>
  <c r="C56291" i="1"/>
  <c r="C69016" i="1"/>
  <c r="C63295" i="1"/>
  <c r="C27852" i="1"/>
  <c r="C47860" i="1"/>
  <c r="C38169" i="1"/>
  <c r="C27853" i="1"/>
  <c r="C38170" i="1"/>
  <c r="C38171" i="1"/>
  <c r="C38172" i="1"/>
  <c r="C63296" i="1"/>
  <c r="C27854" i="1"/>
  <c r="C83820" i="1"/>
  <c r="C38173" i="1"/>
  <c r="C27855" i="1"/>
  <c r="C38174" i="1"/>
  <c r="C18322" i="1"/>
  <c r="C27856" i="1"/>
  <c r="C18323" i="1"/>
  <c r="C27857" i="1"/>
  <c r="C10605" i="1"/>
  <c r="C18324" i="1"/>
  <c r="C73674" i="1"/>
  <c r="C2109" i="1"/>
  <c r="C10606" i="1"/>
  <c r="C38175" i="1"/>
  <c r="C27858" i="1"/>
  <c r="C56292" i="1"/>
  <c r="C382" i="1"/>
  <c r="C38176" i="1"/>
  <c r="C5338" i="1"/>
  <c r="C2110" i="1"/>
  <c r="C10607" i="1"/>
  <c r="C5339" i="1"/>
  <c r="C27859" i="1"/>
  <c r="C38177" i="1"/>
  <c r="C73675" i="1"/>
  <c r="C2111" i="1"/>
  <c r="C56293" i="1"/>
  <c r="C5340" i="1"/>
  <c r="C27860" i="1"/>
  <c r="C2112" i="1"/>
  <c r="C2113" i="1"/>
  <c r="C18325" i="1"/>
  <c r="C10608" i="1"/>
  <c r="C47861" i="1"/>
  <c r="C47862" i="1"/>
  <c r="C82356" i="1"/>
  <c r="C69017" i="1"/>
  <c r="C10609" i="1"/>
  <c r="C10610" i="1"/>
  <c r="C56294" i="1"/>
  <c r="C5341" i="1"/>
  <c r="C27861" i="1"/>
  <c r="C83821" i="1"/>
  <c r="C63297" i="1"/>
  <c r="C63298" i="1"/>
  <c r="C27862" i="1"/>
  <c r="C84857" i="1"/>
  <c r="C69018" i="1"/>
  <c r="C83822" i="1"/>
  <c r="C10611" i="1"/>
  <c r="C10612" i="1"/>
  <c r="C18326" i="1"/>
  <c r="C77455" i="1"/>
  <c r="C80306" i="1"/>
  <c r="C27863" i="1"/>
  <c r="C5342" i="1"/>
  <c r="C38178" i="1"/>
  <c r="C18327" i="1"/>
  <c r="C2114" i="1"/>
  <c r="C69019" i="1"/>
  <c r="C38179" i="1"/>
  <c r="C69020" i="1"/>
  <c r="C80307" i="1"/>
  <c r="C10613" i="1"/>
  <c r="C38180" i="1"/>
  <c r="C80308" i="1"/>
  <c r="C63299" i="1"/>
  <c r="C69021" i="1"/>
  <c r="C2115" i="1"/>
  <c r="C5343" i="1"/>
  <c r="C10614" i="1"/>
  <c r="C383" i="1"/>
  <c r="C27864" i="1"/>
  <c r="C384" i="1"/>
  <c r="C27865" i="1"/>
  <c r="C5344" i="1"/>
  <c r="C47863" i="1"/>
  <c r="C63300" i="1"/>
  <c r="C63301" i="1"/>
  <c r="C27866" i="1"/>
  <c r="C38181" i="1"/>
  <c r="C56295" i="1"/>
  <c r="C18328" i="1"/>
  <c r="C27867" i="1"/>
  <c r="C27868" i="1"/>
  <c r="C5345" i="1"/>
  <c r="C38182" i="1"/>
  <c r="C18329" i="1"/>
  <c r="C69022" i="1"/>
  <c r="C5346" i="1"/>
  <c r="C385" i="1"/>
  <c r="C18330" i="1"/>
  <c r="C5347" i="1"/>
  <c r="C69023" i="1"/>
  <c r="C38183" i="1"/>
  <c r="C38184" i="1"/>
  <c r="C27869" i="1"/>
  <c r="C386" i="1"/>
  <c r="C38185" i="1"/>
  <c r="C47864" i="1"/>
  <c r="C38186" i="1"/>
  <c r="C27870" i="1"/>
  <c r="C77456" i="1"/>
  <c r="C77457" i="1"/>
  <c r="C47865" i="1"/>
  <c r="C5348" i="1"/>
  <c r="C18331" i="1"/>
  <c r="C73676" i="1"/>
  <c r="C47866" i="1"/>
  <c r="C27871" i="1"/>
  <c r="C27872" i="1"/>
  <c r="C27873" i="1"/>
  <c r="C27874" i="1"/>
  <c r="C27875" i="1"/>
  <c r="C387" i="1"/>
  <c r="C56296" i="1"/>
  <c r="C18332" i="1"/>
  <c r="C63302" i="1"/>
  <c r="C18333" i="1"/>
  <c r="C18334" i="1"/>
  <c r="C77458" i="1"/>
  <c r="C69024" i="1"/>
  <c r="C10615" i="1"/>
  <c r="C18335" i="1"/>
  <c r="C27876" i="1"/>
  <c r="C47867" i="1"/>
  <c r="C10616" i="1"/>
  <c r="C47868" i="1"/>
  <c r="C27877" i="1"/>
  <c r="C38187" i="1"/>
  <c r="C38188" i="1"/>
  <c r="C85861" i="1"/>
  <c r="C56297" i="1"/>
  <c r="C69025" i="1"/>
  <c r="C27878" i="1"/>
  <c r="C27879" i="1"/>
  <c r="C69026" i="1"/>
  <c r="C63303" i="1"/>
  <c r="C82357" i="1"/>
  <c r="C86271" i="1"/>
  <c r="C80309" i="1"/>
  <c r="C80310" i="1"/>
  <c r="C77459" i="1"/>
  <c r="C63304" i="1"/>
  <c r="C38189" i="1"/>
  <c r="C56298" i="1"/>
  <c r="C18336" i="1"/>
  <c r="C77460" i="1"/>
  <c r="C69027" i="1"/>
  <c r="C56299" i="1"/>
  <c r="C27880" i="1"/>
  <c r="C38190" i="1"/>
  <c r="C38191" i="1"/>
  <c r="C27881" i="1"/>
  <c r="C63305" i="1"/>
  <c r="C85485" i="1"/>
  <c r="C63306" i="1"/>
  <c r="C77461" i="1"/>
  <c r="C80311" i="1"/>
  <c r="C77462" i="1"/>
  <c r="C63307" i="1"/>
  <c r="C73677" i="1"/>
  <c r="C82358" i="1"/>
  <c r="C56300" i="1"/>
  <c r="C63308" i="1"/>
  <c r="C77463" i="1"/>
  <c r="C77464" i="1"/>
  <c r="C73678" i="1"/>
  <c r="C80312" i="1"/>
  <c r="C80313" i="1"/>
  <c r="C80314" i="1"/>
  <c r="C82359" i="1"/>
  <c r="C73679" i="1"/>
  <c r="C69028" i="1"/>
  <c r="C73680" i="1"/>
  <c r="C63309" i="1"/>
  <c r="C69029" i="1"/>
  <c r="C63310" i="1"/>
  <c r="C77465" i="1"/>
  <c r="C73681" i="1"/>
  <c r="C73682" i="1"/>
  <c r="C80315" i="1"/>
  <c r="C73683" i="1"/>
  <c r="C63311" i="1"/>
  <c r="C56301" i="1"/>
  <c r="C38192" i="1"/>
  <c r="C83823" i="1"/>
  <c r="C56302" i="1"/>
  <c r="C18337" i="1"/>
  <c r="C56303" i="1"/>
  <c r="C56304" i="1"/>
  <c r="C18338" i="1"/>
  <c r="C56305" i="1"/>
  <c r="C27882" i="1"/>
  <c r="C63312" i="1"/>
  <c r="C69030" i="1"/>
  <c r="C77466" i="1"/>
  <c r="C63313" i="1"/>
  <c r="C5349" i="1"/>
  <c r="C47869" i="1"/>
  <c r="C2116" i="1"/>
  <c r="C5350" i="1"/>
  <c r="C5351" i="1"/>
  <c r="C18339" i="1"/>
  <c r="C2117" i="1"/>
  <c r="C63314" i="1"/>
  <c r="C27883" i="1"/>
  <c r="C56306" i="1"/>
  <c r="C69031" i="1"/>
  <c r="C38193" i="1"/>
  <c r="C56307" i="1"/>
  <c r="C27884" i="1"/>
  <c r="C10617" i="1"/>
  <c r="C27885" i="1"/>
  <c r="C27886" i="1"/>
  <c r="C18340" i="1"/>
  <c r="C56308" i="1"/>
  <c r="C63315" i="1"/>
  <c r="C69032" i="1"/>
  <c r="C56309" i="1"/>
  <c r="C73684" i="1"/>
  <c r="C63316" i="1"/>
  <c r="C56310" i="1"/>
  <c r="C77467" i="1"/>
  <c r="C80316" i="1"/>
  <c r="C80317" i="1"/>
  <c r="C82360" i="1"/>
  <c r="C85862" i="1"/>
  <c r="C80318" i="1"/>
  <c r="C84858" i="1"/>
  <c r="C77468" i="1"/>
  <c r="C69033" i="1"/>
  <c r="C77469" i="1"/>
  <c r="C73685" i="1"/>
  <c r="C77470" i="1"/>
  <c r="C80319" i="1"/>
  <c r="C77471" i="1"/>
  <c r="C63317" i="1"/>
  <c r="C83824" i="1"/>
  <c r="C80320" i="1"/>
  <c r="C77472" i="1"/>
  <c r="C56311" i="1"/>
  <c r="C63318" i="1"/>
  <c r="C77473" i="1"/>
  <c r="C63319" i="1"/>
  <c r="C77474" i="1"/>
  <c r="C77475" i="1"/>
  <c r="C82361" i="1"/>
  <c r="C69034" i="1"/>
  <c r="C77476" i="1"/>
  <c r="C73686" i="1"/>
  <c r="C73687" i="1"/>
  <c r="C63320" i="1"/>
  <c r="C80321" i="1"/>
  <c r="C83825" i="1"/>
  <c r="C63321" i="1"/>
  <c r="C63322" i="1"/>
  <c r="C77477" i="1"/>
  <c r="C82362" i="1"/>
  <c r="C84859" i="1"/>
  <c r="C80322" i="1"/>
  <c r="C73688" i="1"/>
  <c r="C77478" i="1"/>
  <c r="C63323" i="1"/>
  <c r="C63324" i="1"/>
  <c r="C83826" i="1"/>
  <c r="C69035" i="1"/>
  <c r="C63325" i="1"/>
  <c r="C77479" i="1"/>
  <c r="C56312" i="1"/>
  <c r="C77480" i="1"/>
  <c r="C73689" i="1"/>
  <c r="C63326" i="1"/>
  <c r="C63327" i="1"/>
  <c r="C69036" i="1"/>
  <c r="C56313" i="1"/>
  <c r="C69037" i="1"/>
  <c r="C84860" i="1"/>
  <c r="C56314" i="1"/>
  <c r="C47870" i="1"/>
  <c r="C63328" i="1"/>
  <c r="C56315" i="1"/>
  <c r="C77481" i="1"/>
  <c r="C80323" i="1"/>
  <c r="C80324" i="1"/>
  <c r="C82363" i="1"/>
  <c r="C77482" i="1"/>
  <c r="C77483" i="1"/>
  <c r="C77484" i="1"/>
  <c r="C77485" i="1"/>
  <c r="C84861" i="1"/>
  <c r="C83827" i="1"/>
  <c r="C83828" i="1"/>
  <c r="C47871" i="1"/>
  <c r="C63329" i="1"/>
  <c r="C47872" i="1"/>
  <c r="C38194" i="1"/>
  <c r="C82364" i="1"/>
  <c r="C77486" i="1"/>
  <c r="C47873" i="1"/>
  <c r="C38195" i="1"/>
  <c r="C69038" i="1"/>
  <c r="C47874" i="1"/>
  <c r="C73690" i="1"/>
  <c r="C83829" i="1"/>
  <c r="C82365" i="1"/>
  <c r="C69039" i="1"/>
  <c r="C80325" i="1"/>
  <c r="C73691" i="1"/>
  <c r="C2118" i="1"/>
  <c r="C5352" i="1"/>
  <c r="C5353" i="1"/>
  <c r="C5354" i="1"/>
  <c r="C10618" i="1"/>
  <c r="C56316" i="1"/>
  <c r="C5355" i="1"/>
  <c r="C10619" i="1"/>
  <c r="C2119" i="1"/>
  <c r="C56317" i="1"/>
  <c r="C69040" i="1"/>
  <c r="C27887" i="1"/>
  <c r="C18341" i="1"/>
  <c r="C38196" i="1"/>
  <c r="C27888" i="1"/>
  <c r="C38197" i="1"/>
  <c r="C18342" i="1"/>
  <c r="C77487" i="1"/>
  <c r="C38198" i="1"/>
  <c r="C73692" i="1"/>
  <c r="C56318" i="1"/>
  <c r="C47875" i="1"/>
  <c r="C27889" i="1"/>
  <c r="C10620" i="1"/>
  <c r="C47876" i="1"/>
  <c r="C18343" i="1"/>
  <c r="C77488" i="1"/>
  <c r="C56319" i="1"/>
  <c r="C73693" i="1"/>
  <c r="C56320" i="1"/>
  <c r="C10621" i="1"/>
  <c r="C2120" i="1"/>
  <c r="C2121" i="1"/>
  <c r="C38199" i="1"/>
  <c r="C73694" i="1"/>
  <c r="C38200" i="1"/>
  <c r="C47877" i="1"/>
  <c r="C388" i="1"/>
  <c r="C47878" i="1"/>
  <c r="C56321" i="1"/>
  <c r="C2122" i="1"/>
  <c r="C18344" i="1"/>
  <c r="C69041" i="1"/>
  <c r="C5356" i="1"/>
  <c r="C18345" i="1"/>
  <c r="C10622" i="1"/>
  <c r="C18346" i="1"/>
  <c r="C18347" i="1"/>
  <c r="C2123" i="1"/>
  <c r="C38201" i="1"/>
  <c r="C2124" i="1"/>
  <c r="C38202" i="1"/>
  <c r="C10623" i="1"/>
  <c r="C2125" i="1"/>
  <c r="C10624" i="1"/>
  <c r="C47879" i="1"/>
  <c r="C38203" i="1"/>
  <c r="C5357" i="1"/>
  <c r="C10625" i="1"/>
  <c r="C5358" i="1"/>
  <c r="C38204" i="1"/>
  <c r="C77489" i="1"/>
  <c r="C47880" i="1"/>
  <c r="C77490" i="1"/>
  <c r="C56322" i="1"/>
  <c r="C38205" i="1"/>
  <c r="C18348" i="1"/>
  <c r="C38206" i="1"/>
  <c r="C5359" i="1"/>
  <c r="C80326" i="1"/>
  <c r="C77491" i="1"/>
  <c r="C84862" i="1"/>
  <c r="C47881" i="1"/>
  <c r="C56323" i="1"/>
  <c r="C77492" i="1"/>
  <c r="C69042" i="1"/>
  <c r="C63330" i="1"/>
  <c r="C63331" i="1"/>
  <c r="C18349" i="1"/>
  <c r="C2126" i="1"/>
  <c r="C47882" i="1"/>
  <c r="C56324" i="1"/>
  <c r="C38207" i="1"/>
  <c r="C38208" i="1"/>
  <c r="C63332" i="1"/>
  <c r="C73695" i="1"/>
  <c r="C47883" i="1"/>
  <c r="C63333" i="1"/>
  <c r="C27890" i="1"/>
  <c r="C27891" i="1"/>
  <c r="C38209" i="1"/>
  <c r="C82366" i="1"/>
  <c r="C69043" i="1"/>
  <c r="C69044" i="1"/>
  <c r="C56325" i="1"/>
  <c r="C83830" i="1"/>
  <c r="C5360" i="1"/>
  <c r="C47884" i="1"/>
  <c r="C47885" i="1"/>
  <c r="C56326" i="1"/>
  <c r="C84863" i="1"/>
  <c r="C85486" i="1"/>
  <c r="C82367" i="1"/>
  <c r="C83831" i="1"/>
  <c r="C27892" i="1"/>
  <c r="C47886" i="1"/>
  <c r="C63334" i="1"/>
  <c r="C5361" i="1"/>
  <c r="C389" i="1"/>
  <c r="C18350" i="1"/>
  <c r="C47887" i="1"/>
  <c r="C63335" i="1"/>
  <c r="C27893" i="1"/>
  <c r="C27894" i="1"/>
  <c r="C18351" i="1"/>
  <c r="C63336" i="1"/>
  <c r="C56327" i="1"/>
  <c r="C84864" i="1"/>
  <c r="C80327" i="1"/>
  <c r="C85487" i="1"/>
  <c r="C5362" i="1"/>
  <c r="C63337" i="1"/>
  <c r="C47888" i="1"/>
  <c r="C5363" i="1"/>
  <c r="C2127" i="1"/>
  <c r="C69045" i="1"/>
  <c r="C47889" i="1"/>
  <c r="C47890" i="1"/>
  <c r="C27895" i="1"/>
  <c r="C56328" i="1"/>
  <c r="C27896" i="1"/>
  <c r="C38210" i="1"/>
  <c r="C27897" i="1"/>
  <c r="C47891" i="1"/>
  <c r="C10626" i="1"/>
  <c r="C27898" i="1"/>
  <c r="C73696" i="1"/>
  <c r="C27899" i="1"/>
  <c r="C27900" i="1"/>
  <c r="C27901" i="1"/>
  <c r="C77493" i="1"/>
  <c r="C63338" i="1"/>
  <c r="C86088" i="1"/>
  <c r="C10627" i="1"/>
  <c r="C10628" i="1"/>
  <c r="C5364" i="1"/>
  <c r="C2128" i="1"/>
  <c r="C2129" i="1"/>
  <c r="C27902" i="1"/>
  <c r="C10629" i="1"/>
  <c r="C47892" i="1"/>
  <c r="C10630" i="1"/>
  <c r="C18352" i="1"/>
  <c r="C2130" i="1"/>
  <c r="C18353" i="1"/>
  <c r="C27903" i="1"/>
  <c r="C38211" i="1"/>
  <c r="C18354" i="1"/>
  <c r="C56329" i="1"/>
  <c r="C390" i="1"/>
  <c r="C38212" i="1"/>
  <c r="C47893" i="1"/>
  <c r="C27904" i="1"/>
  <c r="C10631" i="1"/>
  <c r="C56330" i="1"/>
  <c r="C391" i="1"/>
  <c r="C2131" i="1"/>
  <c r="C27905" i="1"/>
  <c r="C27906" i="1"/>
  <c r="C5365" i="1"/>
  <c r="C5366" i="1"/>
  <c r="C47894" i="1"/>
  <c r="C69046" i="1"/>
  <c r="C18355" i="1"/>
  <c r="C18356" i="1"/>
  <c r="C27907" i="1"/>
  <c r="C5367" i="1"/>
  <c r="C10632" i="1"/>
  <c r="C5368" i="1"/>
  <c r="C63339" i="1"/>
  <c r="C18357" i="1"/>
  <c r="C10633" i="1"/>
  <c r="C5369" i="1"/>
  <c r="C38213" i="1"/>
  <c r="C10634" i="1"/>
  <c r="C2132" i="1"/>
  <c r="C27908" i="1"/>
  <c r="C18358" i="1"/>
  <c r="C2133" i="1"/>
  <c r="C2134" i="1"/>
  <c r="C392" i="1"/>
  <c r="C56331" i="1"/>
  <c r="C2135" i="1"/>
  <c r="C5370" i="1"/>
  <c r="C47895" i="1"/>
  <c r="C5371" i="1"/>
  <c r="C38214" i="1"/>
  <c r="C38215" i="1"/>
  <c r="C2136" i="1"/>
  <c r="C18359" i="1"/>
  <c r="C38216" i="1"/>
  <c r="C38217" i="1"/>
  <c r="C18360" i="1"/>
  <c r="C10635" i="1"/>
  <c r="C10636" i="1"/>
  <c r="C2137" i="1"/>
  <c r="C10637" i="1"/>
  <c r="C27909" i="1"/>
  <c r="C69047" i="1"/>
  <c r="C77494" i="1"/>
  <c r="C5372" i="1"/>
  <c r="C38218" i="1"/>
  <c r="C38219" i="1"/>
  <c r="C69048" i="1"/>
  <c r="C2138" i="1"/>
  <c r="C27910" i="1"/>
  <c r="C38220" i="1"/>
  <c r="C47896" i="1"/>
  <c r="C47897" i="1"/>
  <c r="C56332" i="1"/>
  <c r="C27911" i="1"/>
  <c r="C56333" i="1"/>
  <c r="C69049" i="1"/>
  <c r="C56334" i="1"/>
  <c r="C18361" i="1"/>
  <c r="C2139" i="1"/>
  <c r="C63340" i="1"/>
  <c r="C56335" i="1"/>
  <c r="C63341" i="1"/>
  <c r="C5373" i="1"/>
  <c r="C2140" i="1"/>
  <c r="C2141" i="1"/>
  <c r="C63342" i="1"/>
  <c r="C393" i="1"/>
  <c r="C394" i="1"/>
  <c r="C27912" i="1"/>
  <c r="C27913" i="1"/>
  <c r="C27914" i="1"/>
  <c r="C27915" i="1"/>
  <c r="C27916" i="1"/>
  <c r="C2142" i="1"/>
  <c r="C38221" i="1"/>
  <c r="C47898" i="1"/>
  <c r="C10638" i="1"/>
  <c r="C5374" i="1"/>
  <c r="C10639" i="1"/>
  <c r="C47899" i="1"/>
  <c r="C2143" i="1"/>
  <c r="C10640" i="1"/>
  <c r="C395" i="1"/>
  <c r="C18362" i="1"/>
  <c r="C83832" i="1"/>
  <c r="C18363" i="1"/>
  <c r="C10641" i="1"/>
  <c r="C27917" i="1"/>
  <c r="C2144" i="1"/>
  <c r="C27918" i="1"/>
  <c r="C38222" i="1"/>
  <c r="C56336" i="1"/>
  <c r="C10642" i="1"/>
  <c r="C47900" i="1"/>
  <c r="C396" i="1"/>
  <c r="C18364" i="1"/>
  <c r="C73697" i="1"/>
  <c r="C73698" i="1"/>
  <c r="C80328" i="1"/>
  <c r="C73699" i="1"/>
  <c r="C73700" i="1"/>
  <c r="C73701" i="1"/>
  <c r="C77495" i="1"/>
  <c r="C63343" i="1"/>
  <c r="C73702" i="1"/>
  <c r="C69050" i="1"/>
  <c r="C73703" i="1"/>
  <c r="C56337" i="1"/>
  <c r="C63344" i="1"/>
  <c r="C56338" i="1"/>
  <c r="C56339" i="1"/>
  <c r="C38223" i="1"/>
  <c r="C56340" i="1"/>
  <c r="C47901" i="1"/>
  <c r="C47902" i="1"/>
  <c r="C18365" i="1"/>
  <c r="C56341" i="1"/>
  <c r="C10643" i="1"/>
  <c r="C18366" i="1"/>
  <c r="C10644" i="1"/>
  <c r="C2145" i="1"/>
  <c r="C56342" i="1"/>
  <c r="C5375" i="1"/>
  <c r="C63345" i="1"/>
  <c r="C69051" i="1"/>
  <c r="C80329" i="1"/>
  <c r="C56343" i="1"/>
  <c r="C73704" i="1"/>
  <c r="C38224" i="1"/>
  <c r="C47903" i="1"/>
  <c r="C56344" i="1"/>
  <c r="C18367" i="1"/>
  <c r="C18368" i="1"/>
  <c r="C82368" i="1"/>
  <c r="C56345" i="1"/>
  <c r="C56346" i="1"/>
  <c r="C56347" i="1"/>
  <c r="C47904" i="1"/>
  <c r="C73705" i="1"/>
  <c r="C77496" i="1"/>
  <c r="C56348" i="1"/>
  <c r="C77497" i="1"/>
  <c r="C73706" i="1"/>
  <c r="C80330" i="1"/>
  <c r="C63346" i="1"/>
  <c r="C56349" i="1"/>
  <c r="C63347" i="1"/>
  <c r="C82369" i="1"/>
  <c r="C18369" i="1"/>
  <c r="C82370" i="1"/>
  <c r="C38225" i="1"/>
  <c r="C27919" i="1"/>
  <c r="C5376" i="1"/>
  <c r="C27920" i="1"/>
  <c r="C27921" i="1"/>
  <c r="C2146" i="1"/>
  <c r="C27922" i="1"/>
  <c r="C77498" i="1"/>
  <c r="C63348" i="1"/>
  <c r="C82371" i="1"/>
  <c r="C73707" i="1"/>
  <c r="C85863" i="1"/>
  <c r="C63349" i="1"/>
  <c r="C38226" i="1"/>
  <c r="C73708" i="1"/>
  <c r="C18370" i="1"/>
  <c r="C27923" i="1"/>
  <c r="C10645" i="1"/>
  <c r="C47905" i="1"/>
  <c r="C2147" i="1"/>
  <c r="C27924" i="1"/>
  <c r="C27925" i="1"/>
  <c r="C38227" i="1"/>
  <c r="C10646" i="1"/>
  <c r="C56350" i="1"/>
  <c r="C56351" i="1"/>
  <c r="C27926" i="1"/>
  <c r="C18371" i="1"/>
  <c r="C2148" i="1"/>
  <c r="C38228" i="1"/>
  <c r="C27927" i="1"/>
  <c r="C10647" i="1"/>
  <c r="C10648" i="1"/>
  <c r="C2149" i="1"/>
  <c r="C2150" i="1"/>
  <c r="C69052" i="1"/>
  <c r="C69053" i="1"/>
  <c r="C73709" i="1"/>
  <c r="C38229" i="1"/>
  <c r="C47906" i="1"/>
  <c r="C73710" i="1"/>
  <c r="C38230" i="1"/>
  <c r="C38231" i="1"/>
  <c r="C27928" i="1"/>
  <c r="C18372" i="1"/>
  <c r="C47907" i="1"/>
  <c r="C69054" i="1"/>
  <c r="C47908" i="1"/>
  <c r="C83833" i="1"/>
  <c r="C5377" i="1"/>
  <c r="C56352" i="1"/>
  <c r="C56353" i="1"/>
  <c r="C18373" i="1"/>
  <c r="C38232" i="1"/>
  <c r="C73711" i="1"/>
  <c r="C38233" i="1"/>
  <c r="C47909" i="1"/>
  <c r="C47910" i="1"/>
  <c r="C83834" i="1"/>
  <c r="C56354" i="1"/>
  <c r="C80331" i="1"/>
  <c r="C83835" i="1"/>
  <c r="C18374" i="1"/>
  <c r="C47911" i="1"/>
  <c r="C18375" i="1"/>
  <c r="C27929" i="1"/>
  <c r="C38234" i="1"/>
  <c r="C27930" i="1"/>
  <c r="C10649" i="1"/>
  <c r="C73712" i="1"/>
  <c r="C77499" i="1"/>
  <c r="C47912" i="1"/>
  <c r="C77500" i="1"/>
  <c r="C47913" i="1"/>
  <c r="C18376" i="1"/>
  <c r="C77501" i="1"/>
  <c r="C63350" i="1"/>
  <c r="C56355" i="1"/>
  <c r="C77502" i="1"/>
  <c r="C77503" i="1"/>
  <c r="C77504" i="1"/>
  <c r="C47914" i="1"/>
  <c r="C80332" i="1"/>
  <c r="C63351" i="1"/>
  <c r="C77505" i="1"/>
  <c r="C69055" i="1"/>
  <c r="C63352" i="1"/>
  <c r="C63353" i="1"/>
  <c r="C73713" i="1"/>
  <c r="C63354" i="1"/>
  <c r="C80333" i="1"/>
  <c r="C18377" i="1"/>
  <c r="C10650" i="1"/>
  <c r="C10651" i="1"/>
  <c r="C73714" i="1"/>
  <c r="C10652" i="1"/>
  <c r="C5378" i="1"/>
  <c r="C10653" i="1"/>
  <c r="C73715" i="1"/>
  <c r="C56356" i="1"/>
  <c r="C47915" i="1"/>
  <c r="C47916" i="1"/>
  <c r="C38235" i="1"/>
  <c r="C47917" i="1"/>
  <c r="C47918" i="1"/>
  <c r="C38236" i="1"/>
  <c r="C38237" i="1"/>
  <c r="C27931" i="1"/>
  <c r="C63355" i="1"/>
  <c r="C38238" i="1"/>
  <c r="C73716" i="1"/>
  <c r="C38239" i="1"/>
  <c r="C397" i="1"/>
  <c r="C18378" i="1"/>
  <c r="C5379" i="1"/>
  <c r="C10654" i="1"/>
  <c r="C2151" i="1"/>
  <c r="C47919" i="1"/>
  <c r="C38240" i="1"/>
  <c r="C27932" i="1"/>
  <c r="C2152" i="1"/>
  <c r="C5380" i="1"/>
  <c r="C18379" i="1"/>
  <c r="C10655" i="1"/>
  <c r="C27933" i="1"/>
  <c r="C38241" i="1"/>
  <c r="C18380" i="1"/>
  <c r="C398" i="1"/>
  <c r="C56357" i="1"/>
  <c r="C56358" i="1"/>
  <c r="C83836" i="1"/>
  <c r="C80334" i="1"/>
  <c r="C38242" i="1"/>
  <c r="C56359" i="1"/>
  <c r="C47920" i="1"/>
  <c r="C38243" i="1"/>
  <c r="C38244" i="1"/>
  <c r="C69056" i="1"/>
  <c r="C77506" i="1"/>
  <c r="C18381" i="1"/>
  <c r="C18382" i="1"/>
  <c r="C56360" i="1"/>
  <c r="C38245" i="1"/>
  <c r="C56361" i="1"/>
  <c r="C38246" i="1"/>
  <c r="C56362" i="1"/>
  <c r="C38247" i="1"/>
  <c r="C63356" i="1"/>
  <c r="C73717" i="1"/>
  <c r="C47921" i="1"/>
  <c r="C47922" i="1"/>
  <c r="C77507" i="1"/>
  <c r="C56363" i="1"/>
  <c r="C63357" i="1"/>
  <c r="C47923" i="1"/>
  <c r="C47924" i="1"/>
  <c r="C18383" i="1"/>
  <c r="C47925" i="1"/>
  <c r="C56364" i="1"/>
  <c r="C47926" i="1"/>
  <c r="C56365" i="1"/>
  <c r="C73718" i="1"/>
  <c r="C63358" i="1"/>
  <c r="C56366" i="1"/>
  <c r="C63359" i="1"/>
  <c r="C47927" i="1"/>
  <c r="C38248" i="1"/>
  <c r="C56367" i="1"/>
  <c r="C56368" i="1"/>
  <c r="C18384" i="1"/>
  <c r="C63360" i="1"/>
  <c r="C38249" i="1"/>
  <c r="C47928" i="1"/>
  <c r="C47929" i="1"/>
  <c r="C38250" i="1"/>
  <c r="C56369" i="1"/>
  <c r="C69057" i="1"/>
  <c r="C69058" i="1"/>
  <c r="C63361" i="1"/>
  <c r="C27934" i="1"/>
  <c r="C18385" i="1"/>
  <c r="C56370" i="1"/>
  <c r="C47930" i="1"/>
  <c r="C56371" i="1"/>
  <c r="C47931" i="1"/>
  <c r="C69059" i="1"/>
  <c r="C56372" i="1"/>
  <c r="C18386" i="1"/>
  <c r="C63362" i="1"/>
  <c r="C38251" i="1"/>
  <c r="C63363" i="1"/>
  <c r="C38252" i="1"/>
  <c r="C63364" i="1"/>
  <c r="C38253" i="1"/>
  <c r="C80335" i="1"/>
  <c r="C69060" i="1"/>
  <c r="C27935" i="1"/>
  <c r="C56373" i="1"/>
  <c r="C18387" i="1"/>
  <c r="C47932" i="1"/>
  <c r="C63365" i="1"/>
  <c r="C38254" i="1"/>
  <c r="C73719" i="1"/>
  <c r="C56374" i="1"/>
  <c r="C18388" i="1"/>
  <c r="C56375" i="1"/>
  <c r="C10656" i="1"/>
  <c r="C63366" i="1"/>
  <c r="C18389" i="1"/>
  <c r="C18390" i="1"/>
  <c r="C10657" i="1"/>
  <c r="C2153" i="1"/>
  <c r="C38255" i="1"/>
  <c r="C18391" i="1"/>
  <c r="C63367" i="1"/>
  <c r="C10658" i="1"/>
  <c r="C399" i="1"/>
  <c r="C18392" i="1"/>
  <c r="C5381" i="1"/>
  <c r="C27936" i="1"/>
  <c r="C27937" i="1"/>
  <c r="C10659" i="1"/>
  <c r="C38256" i="1"/>
  <c r="C18393" i="1"/>
  <c r="C63368" i="1"/>
  <c r="C63369" i="1"/>
  <c r="C47933" i="1"/>
  <c r="C27938" i="1"/>
  <c r="C63370" i="1"/>
  <c r="C73720" i="1"/>
  <c r="C47934" i="1"/>
  <c r="C56376" i="1"/>
  <c r="C10660" i="1"/>
  <c r="C80336" i="1"/>
  <c r="C2154" i="1"/>
  <c r="C56377" i="1"/>
  <c r="C38257" i="1"/>
  <c r="C69061" i="1"/>
  <c r="C10661" i="1"/>
  <c r="C38258" i="1"/>
  <c r="C47935" i="1"/>
  <c r="C73721" i="1"/>
  <c r="C73722" i="1"/>
  <c r="C18394" i="1"/>
  <c r="C400" i="1"/>
  <c r="C38259" i="1"/>
  <c r="C63371" i="1"/>
  <c r="C63372" i="1"/>
  <c r="C27939" i="1"/>
  <c r="C63373" i="1"/>
  <c r="C56378" i="1"/>
  <c r="C18395" i="1"/>
  <c r="C38260" i="1"/>
  <c r="C18396" i="1"/>
  <c r="C18397" i="1"/>
  <c r="C38261" i="1"/>
  <c r="C38262" i="1"/>
  <c r="C77508" i="1"/>
  <c r="C73723" i="1"/>
  <c r="C69062" i="1"/>
  <c r="C56379" i="1"/>
  <c r="C69063" i="1"/>
  <c r="C47936" i="1"/>
  <c r="C63374" i="1"/>
  <c r="C27940" i="1"/>
  <c r="C27941" i="1"/>
  <c r="C73724" i="1"/>
  <c r="C2155" i="1"/>
  <c r="C38263" i="1"/>
  <c r="C38264" i="1"/>
  <c r="C56380" i="1"/>
  <c r="C73725" i="1"/>
  <c r="C69064" i="1"/>
  <c r="C27942" i="1"/>
  <c r="C63375" i="1"/>
  <c r="C69065" i="1"/>
  <c r="C47937" i="1"/>
  <c r="C56381" i="1"/>
  <c r="C18398" i="1"/>
  <c r="C56382" i="1"/>
  <c r="C82372" i="1"/>
  <c r="C38265" i="1"/>
  <c r="C27943" i="1"/>
  <c r="C47938" i="1"/>
  <c r="C38266" i="1"/>
  <c r="C56383" i="1"/>
  <c r="C47939" i="1"/>
  <c r="C63376" i="1"/>
  <c r="C83837" i="1"/>
  <c r="C56384" i="1"/>
  <c r="C18399" i="1"/>
  <c r="C56385" i="1"/>
  <c r="C38267" i="1"/>
  <c r="C85488" i="1"/>
  <c r="C18400" i="1"/>
  <c r="C63377" i="1"/>
  <c r="C10662" i="1"/>
  <c r="C56386" i="1"/>
  <c r="C69066" i="1"/>
  <c r="C47940" i="1"/>
  <c r="C27944" i="1"/>
  <c r="C18401" i="1"/>
  <c r="C401" i="1"/>
  <c r="C5382" i="1"/>
  <c r="C69067" i="1"/>
  <c r="C63378" i="1"/>
  <c r="C63379" i="1"/>
  <c r="C38268" i="1"/>
  <c r="C73726" i="1"/>
  <c r="C38269" i="1"/>
  <c r="C56387" i="1"/>
  <c r="C47941" i="1"/>
  <c r="C38270" i="1"/>
  <c r="C38271" i="1"/>
  <c r="C47942" i="1"/>
  <c r="C38272" i="1"/>
  <c r="C73727" i="1"/>
  <c r="C27945" i="1"/>
  <c r="C38273" i="1"/>
  <c r="C27946" i="1"/>
  <c r="C402" i="1"/>
  <c r="C27947" i="1"/>
  <c r="C10663" i="1"/>
  <c r="C10664" i="1"/>
  <c r="C56388" i="1"/>
  <c r="C63380" i="1"/>
  <c r="C10665" i="1"/>
  <c r="C56389" i="1"/>
  <c r="C47943" i="1"/>
  <c r="C63381" i="1"/>
  <c r="C10666" i="1"/>
  <c r="C27948" i="1"/>
  <c r="C63382" i="1"/>
  <c r="C27949" i="1"/>
  <c r="C27950" i="1"/>
  <c r="C5383" i="1"/>
  <c r="C56390" i="1"/>
  <c r="C69068" i="1"/>
  <c r="C77509" i="1"/>
  <c r="C63383" i="1"/>
  <c r="C83838" i="1"/>
  <c r="C63384" i="1"/>
  <c r="C47944" i="1"/>
  <c r="C38274" i="1"/>
  <c r="C18402" i="1"/>
  <c r="C27951" i="1"/>
  <c r="C27952" i="1"/>
  <c r="C47945" i="1"/>
  <c r="C77510" i="1"/>
  <c r="C27953" i="1"/>
  <c r="C18403" i="1"/>
  <c r="C77511" i="1"/>
  <c r="C47946" i="1"/>
  <c r="C77512" i="1"/>
  <c r="C69069" i="1"/>
  <c r="C77513" i="1"/>
  <c r="C63385" i="1"/>
  <c r="C47947" i="1"/>
  <c r="C56391" i="1"/>
  <c r="C63386" i="1"/>
  <c r="C63387" i="1"/>
  <c r="C38275" i="1"/>
  <c r="C56392" i="1"/>
  <c r="C38276" i="1"/>
  <c r="C47948" i="1"/>
  <c r="C47949" i="1"/>
  <c r="C27954" i="1"/>
  <c r="C56393" i="1"/>
  <c r="C56394" i="1"/>
  <c r="C18404" i="1"/>
  <c r="C63388" i="1"/>
  <c r="C2156" i="1"/>
  <c r="C18405" i="1"/>
  <c r="C5384" i="1"/>
  <c r="C47950" i="1"/>
  <c r="C82373" i="1"/>
  <c r="C56395" i="1"/>
  <c r="C18406" i="1"/>
  <c r="C27955" i="1"/>
  <c r="C27956" i="1"/>
  <c r="C10667" i="1"/>
  <c r="C10668" i="1"/>
  <c r="C18407" i="1"/>
  <c r="C47951" i="1"/>
  <c r="C10669" i="1"/>
  <c r="C18408" i="1"/>
  <c r="C10670" i="1"/>
  <c r="C27957" i="1"/>
  <c r="C2157" i="1"/>
  <c r="C5385" i="1"/>
  <c r="C2158" i="1"/>
  <c r="C403" i="1"/>
  <c r="C2159" i="1"/>
  <c r="C27958" i="1"/>
  <c r="C38277" i="1"/>
  <c r="C27959" i="1"/>
  <c r="C27960" i="1"/>
  <c r="C63389" i="1"/>
  <c r="C10671" i="1"/>
  <c r="C47952" i="1"/>
  <c r="C73728" i="1"/>
  <c r="C18409" i="1"/>
  <c r="C18410" i="1"/>
  <c r="C5386" i="1"/>
  <c r="C56396" i="1"/>
  <c r="C63390" i="1"/>
  <c r="C38278" i="1"/>
  <c r="C47953" i="1"/>
  <c r="C18411" i="1"/>
  <c r="C27961" i="1"/>
  <c r="C18412" i="1"/>
  <c r="C47954" i="1"/>
  <c r="C10672" i="1"/>
  <c r="C18413" i="1"/>
  <c r="C10673" i="1"/>
  <c r="C2160" i="1"/>
  <c r="C47955" i="1"/>
  <c r="C10674" i="1"/>
  <c r="C83839" i="1"/>
  <c r="C10675" i="1"/>
  <c r="C47956" i="1"/>
  <c r="C27962" i="1"/>
  <c r="C83840" i="1"/>
  <c r="C38279" i="1"/>
  <c r="C38280" i="1"/>
  <c r="C10676" i="1"/>
  <c r="C18414" i="1"/>
  <c r="C77514" i="1"/>
  <c r="C2161" i="1"/>
  <c r="C5387" i="1"/>
  <c r="C10677" i="1"/>
  <c r="C18415" i="1"/>
  <c r="C2162" i="1"/>
  <c r="C27963" i="1"/>
  <c r="C27964" i="1"/>
  <c r="C47957" i="1"/>
  <c r="C38281" i="1"/>
  <c r="C47958" i="1"/>
  <c r="C18416" i="1"/>
  <c r="C27965" i="1"/>
  <c r="C47959" i="1"/>
  <c r="C56397" i="1"/>
  <c r="C69070" i="1"/>
  <c r="C27966" i="1"/>
  <c r="C18417" i="1"/>
  <c r="C38282" i="1"/>
  <c r="C27967" i="1"/>
  <c r="C27968" i="1"/>
  <c r="C27969" i="1"/>
  <c r="C27970" i="1"/>
  <c r="C27971" i="1"/>
  <c r="C18418" i="1"/>
  <c r="C10678" i="1"/>
  <c r="C18419" i="1"/>
  <c r="C5388" i="1"/>
  <c r="C10679" i="1"/>
  <c r="C5389" i="1"/>
  <c r="C27972" i="1"/>
  <c r="C18420" i="1"/>
  <c r="C10680" i="1"/>
  <c r="C27973" i="1"/>
  <c r="C56398" i="1"/>
  <c r="C10681" i="1"/>
  <c r="C63391" i="1"/>
  <c r="C47960" i="1"/>
  <c r="C47961" i="1"/>
  <c r="C5390" i="1"/>
  <c r="C5391" i="1"/>
  <c r="C27974" i="1"/>
  <c r="C63392" i="1"/>
  <c r="C63393" i="1"/>
  <c r="C56399" i="1"/>
  <c r="C47962" i="1"/>
  <c r="C77515" i="1"/>
  <c r="C56400" i="1"/>
  <c r="C47963" i="1"/>
  <c r="C63394" i="1"/>
  <c r="C63395" i="1"/>
  <c r="C73729" i="1"/>
  <c r="C73730" i="1"/>
  <c r="C38283" i="1"/>
  <c r="C47964" i="1"/>
  <c r="C83841" i="1"/>
  <c r="C38284" i="1"/>
  <c r="C56401" i="1"/>
  <c r="C63396" i="1"/>
  <c r="C27975" i="1"/>
  <c r="C38285" i="1"/>
  <c r="C56402" i="1"/>
  <c r="C38286" i="1"/>
  <c r="C18421" i="1"/>
  <c r="C27976" i="1"/>
  <c r="C27977" i="1"/>
  <c r="C27978" i="1"/>
  <c r="C56403" i="1"/>
  <c r="C63397" i="1"/>
  <c r="C18422" i="1"/>
  <c r="C18423" i="1"/>
  <c r="C56404" i="1"/>
  <c r="C38287" i="1"/>
  <c r="C27979" i="1"/>
  <c r="C63398" i="1"/>
  <c r="C38288" i="1"/>
  <c r="C80337" i="1"/>
  <c r="C73731" i="1"/>
  <c r="C18424" i="1"/>
  <c r="C404" i="1"/>
  <c r="C2163" i="1"/>
  <c r="C18425" i="1"/>
  <c r="C47965" i="1"/>
  <c r="C38289" i="1"/>
  <c r="C63399" i="1"/>
  <c r="C56405" i="1"/>
  <c r="C56406" i="1"/>
  <c r="C69071" i="1"/>
  <c r="C56407" i="1"/>
  <c r="C27980" i="1"/>
  <c r="C38290" i="1"/>
  <c r="C38291" i="1"/>
  <c r="C47966" i="1"/>
  <c r="C27981" i="1"/>
  <c r="C27982" i="1"/>
  <c r="C18426" i="1"/>
  <c r="C27983" i="1"/>
  <c r="C10682" i="1"/>
  <c r="C27984" i="1"/>
  <c r="C27985" i="1"/>
  <c r="C47967" i="1"/>
  <c r="C56408" i="1"/>
  <c r="C18427" i="1"/>
  <c r="C10683" i="1"/>
  <c r="C10684" i="1"/>
  <c r="C2164" i="1"/>
  <c r="C405" i="1"/>
  <c r="C18428" i="1"/>
  <c r="C2165" i="1"/>
  <c r="C18429" i="1"/>
  <c r="C5392" i="1"/>
  <c r="C406" i="1"/>
  <c r="C5393" i="1"/>
  <c r="C38292" i="1"/>
  <c r="C38293" i="1"/>
  <c r="C18430" i="1"/>
  <c r="C10685" i="1"/>
  <c r="C18431" i="1"/>
  <c r="C5394" i="1"/>
  <c r="C407" i="1"/>
  <c r="C38294" i="1"/>
  <c r="C18432" i="1"/>
  <c r="C27986" i="1"/>
  <c r="C2166" i="1"/>
  <c r="C47968" i="1"/>
  <c r="C73732" i="1"/>
  <c r="C73733" i="1"/>
  <c r="C84865" i="1"/>
  <c r="C38295" i="1"/>
  <c r="C63400" i="1"/>
  <c r="C18433" i="1"/>
  <c r="C10686" i="1"/>
  <c r="C47969" i="1"/>
  <c r="C47970" i="1"/>
  <c r="C73734" i="1"/>
  <c r="C18434" i="1"/>
  <c r="C80338" i="1"/>
  <c r="C77516" i="1"/>
  <c r="C73735" i="1"/>
  <c r="C82374" i="1"/>
  <c r="C47971" i="1"/>
  <c r="C18435" i="1"/>
  <c r="C27987" i="1"/>
  <c r="C10687" i="1"/>
  <c r="C47972" i="1"/>
  <c r="C18436" i="1"/>
  <c r="C5395" i="1"/>
  <c r="C10688" i="1"/>
  <c r="C27988" i="1"/>
  <c r="C38296" i="1"/>
  <c r="C27989" i="1"/>
  <c r="C27990" i="1"/>
  <c r="C18437" i="1"/>
  <c r="C408" i="1"/>
  <c r="C38297" i="1"/>
  <c r="C2167" i="1"/>
  <c r="C18438" i="1"/>
  <c r="C63401" i="1"/>
  <c r="C38298" i="1"/>
  <c r="C38299" i="1"/>
  <c r="C5396" i="1"/>
  <c r="C2168" i="1"/>
  <c r="C69072" i="1"/>
  <c r="C18439" i="1"/>
  <c r="C18440" i="1"/>
  <c r="C10689" i="1"/>
  <c r="C27991" i="1"/>
  <c r="C69073" i="1"/>
  <c r="C10690" i="1"/>
  <c r="C80339" i="1"/>
  <c r="C77517" i="1"/>
  <c r="C69074" i="1"/>
  <c r="C77518" i="1"/>
  <c r="C38300" i="1"/>
  <c r="C83842" i="1"/>
  <c r="C56409" i="1"/>
  <c r="C56410" i="1"/>
  <c r="C69075" i="1"/>
  <c r="C47973" i="1"/>
  <c r="C77519" i="1"/>
  <c r="C47974" i="1"/>
  <c r="C82375" i="1"/>
  <c r="C63402" i="1"/>
  <c r="C56411" i="1"/>
  <c r="C56412" i="1"/>
  <c r="C69076" i="1"/>
  <c r="C47975" i="1"/>
  <c r="C63403" i="1"/>
  <c r="C63404" i="1"/>
  <c r="C38301" i="1"/>
  <c r="C56413" i="1"/>
  <c r="C69077" i="1"/>
  <c r="C69078" i="1"/>
  <c r="C73736" i="1"/>
  <c r="C56414" i="1"/>
  <c r="C73737" i="1"/>
  <c r="C69079" i="1"/>
  <c r="C82376" i="1"/>
  <c r="C84866" i="1"/>
  <c r="C85864" i="1"/>
  <c r="C86089" i="1"/>
  <c r="C86090" i="1"/>
  <c r="C85489" i="1"/>
  <c r="C84867" i="1"/>
  <c r="C80340" i="1"/>
  <c r="C83843" i="1"/>
  <c r="C86091" i="1"/>
  <c r="C84868" i="1"/>
  <c r="C83844" i="1"/>
  <c r="C82377" i="1"/>
  <c r="C82378" i="1"/>
  <c r="C82379" i="1"/>
  <c r="C83845" i="1"/>
  <c r="C86272" i="1"/>
  <c r="C69080" i="1"/>
  <c r="C63405" i="1"/>
  <c r="C63406" i="1"/>
  <c r="C56415" i="1"/>
  <c r="C84869" i="1"/>
  <c r="C82380" i="1"/>
  <c r="C85490" i="1"/>
  <c r="C83846" i="1"/>
  <c r="C73738" i="1"/>
  <c r="C77520" i="1"/>
  <c r="C83847" i="1"/>
  <c r="C80341" i="1"/>
  <c r="C84870" i="1"/>
  <c r="C73739" i="1"/>
  <c r="C47976" i="1"/>
  <c r="C47977" i="1"/>
  <c r="C18441" i="1"/>
  <c r="C38302" i="1"/>
  <c r="C5397" i="1"/>
  <c r="C27992" i="1"/>
  <c r="C47978" i="1"/>
  <c r="C63407" i="1"/>
  <c r="C2169" i="1"/>
  <c r="C5398" i="1"/>
  <c r="C2170" i="1"/>
  <c r="C18442" i="1"/>
  <c r="C10691" i="1"/>
  <c r="C27993" i="1"/>
  <c r="C18443" i="1"/>
  <c r="C10692" i="1"/>
  <c r="C27994" i="1"/>
  <c r="C2171" i="1"/>
  <c r="C80342" i="1"/>
  <c r="C38303" i="1"/>
  <c r="C47979" i="1"/>
  <c r="C18444" i="1"/>
  <c r="C47980" i="1"/>
  <c r="C47981" i="1"/>
  <c r="C2172" i="1"/>
  <c r="C27995" i="1"/>
  <c r="C47982" i="1"/>
  <c r="C73740" i="1"/>
  <c r="C69081" i="1"/>
  <c r="C56416" i="1"/>
  <c r="C38304" i="1"/>
  <c r="C56417" i="1"/>
  <c r="C38305" i="1"/>
  <c r="C77521" i="1"/>
  <c r="C56418" i="1"/>
  <c r="C63408" i="1"/>
  <c r="C27996" i="1"/>
  <c r="C2173" i="1"/>
  <c r="C47983" i="1"/>
  <c r="C409" i="1"/>
  <c r="C10693" i="1"/>
  <c r="C69082" i="1"/>
  <c r="C56419" i="1"/>
  <c r="C80343" i="1"/>
  <c r="C5399" i="1"/>
  <c r="C47984" i="1"/>
  <c r="C63409" i="1"/>
  <c r="C47985" i="1"/>
  <c r="C56420" i="1"/>
  <c r="C77522" i="1"/>
  <c r="C77523" i="1"/>
  <c r="C47986" i="1"/>
  <c r="C63410" i="1"/>
  <c r="C82381" i="1"/>
  <c r="C82382" i="1"/>
  <c r="C27997" i="1"/>
  <c r="C69083" i="1"/>
  <c r="C73741" i="1"/>
  <c r="C38306" i="1"/>
  <c r="C63411" i="1"/>
  <c r="C38307" i="1"/>
  <c r="C63412" i="1"/>
  <c r="C63413" i="1"/>
  <c r="C63414" i="1"/>
  <c r="C38308" i="1"/>
  <c r="C38309" i="1"/>
  <c r="C69084" i="1"/>
  <c r="C47987" i="1"/>
  <c r="C56421" i="1"/>
  <c r="C77524" i="1"/>
  <c r="C47988" i="1"/>
  <c r="C27998" i="1"/>
  <c r="C56422" i="1"/>
  <c r="C18445" i="1"/>
  <c r="C38310" i="1"/>
  <c r="C38311" i="1"/>
  <c r="C27999" i="1"/>
  <c r="C38312" i="1"/>
  <c r="C73742" i="1"/>
  <c r="C5400" i="1"/>
  <c r="C28000" i="1"/>
  <c r="C28001" i="1"/>
  <c r="C5401" i="1"/>
  <c r="C28002" i="1"/>
  <c r="C2174" i="1"/>
  <c r="C28003" i="1"/>
  <c r="C56423" i="1"/>
  <c r="C63415" i="1"/>
  <c r="C10694" i="1"/>
  <c r="C10695" i="1"/>
  <c r="C410" i="1"/>
  <c r="C18446" i="1"/>
  <c r="C5402" i="1"/>
  <c r="C5403" i="1"/>
  <c r="C10696" i="1"/>
  <c r="C28004" i="1"/>
  <c r="C28005" i="1"/>
  <c r="C5404" i="1"/>
  <c r="C2175" i="1"/>
  <c r="C10697" i="1"/>
  <c r="C38313" i="1"/>
  <c r="C411" i="1"/>
  <c r="C18447" i="1"/>
  <c r="C2176" i="1"/>
  <c r="C47989" i="1"/>
  <c r="C5405" i="1"/>
  <c r="C63416" i="1"/>
  <c r="C5406" i="1"/>
  <c r="C10698" i="1"/>
  <c r="C18448" i="1"/>
  <c r="C18449" i="1"/>
  <c r="C18450" i="1"/>
  <c r="C2177" i="1"/>
  <c r="C47990" i="1"/>
  <c r="C38314" i="1"/>
  <c r="C28006" i="1"/>
  <c r="C73743" i="1"/>
  <c r="C73744" i="1"/>
  <c r="C56424" i="1"/>
  <c r="C47991" i="1"/>
  <c r="C28007" i="1"/>
  <c r="C28008" i="1"/>
  <c r="C18451" i="1"/>
  <c r="C38315" i="1"/>
  <c r="C18452" i="1"/>
  <c r="C47992" i="1"/>
  <c r="C38316" i="1"/>
  <c r="C38317" i="1"/>
  <c r="C28009" i="1"/>
  <c r="C38318" i="1"/>
  <c r="C69085" i="1"/>
  <c r="C56425" i="1"/>
  <c r="C28010" i="1"/>
  <c r="C10699" i="1"/>
  <c r="C28011" i="1"/>
  <c r="C28012" i="1"/>
  <c r="C5407" i="1"/>
  <c r="C10700" i="1"/>
  <c r="C10701" i="1"/>
  <c r="C2178" i="1"/>
  <c r="C56426" i="1"/>
  <c r="C10702" i="1"/>
  <c r="C10703" i="1"/>
  <c r="C47993" i="1"/>
  <c r="C38319" i="1"/>
  <c r="C73745" i="1"/>
  <c r="C28013" i="1"/>
  <c r="C2179" i="1"/>
  <c r="C63417" i="1"/>
  <c r="C28014" i="1"/>
  <c r="C28015" i="1"/>
  <c r="C18453" i="1"/>
  <c r="C56427" i="1"/>
  <c r="C18454" i="1"/>
  <c r="C28016" i="1"/>
  <c r="C10704" i="1"/>
  <c r="C10705" i="1"/>
  <c r="C28017" i="1"/>
  <c r="C28018" i="1"/>
  <c r="C10706" i="1"/>
  <c r="C73746" i="1"/>
  <c r="C10707" i="1"/>
  <c r="C56428" i="1"/>
  <c r="C18455" i="1"/>
  <c r="C63418" i="1"/>
  <c r="C47994" i="1"/>
  <c r="C5408" i="1"/>
  <c r="C38320" i="1"/>
  <c r="C28019" i="1"/>
  <c r="C2180" i="1"/>
  <c r="C2181" i="1"/>
  <c r="C5409" i="1"/>
  <c r="C5410" i="1"/>
  <c r="C28020" i="1"/>
  <c r="C63419" i="1"/>
  <c r="C82383" i="1"/>
  <c r="C80344" i="1"/>
  <c r="C2182" i="1"/>
  <c r="C10708" i="1"/>
  <c r="C5411" i="1"/>
  <c r="C18456" i="1"/>
  <c r="C28021" i="1"/>
  <c r="C47995" i="1"/>
  <c r="C28022" i="1"/>
  <c r="C2183" i="1"/>
  <c r="C28023" i="1"/>
  <c r="C5412" i="1"/>
  <c r="C63420" i="1"/>
  <c r="C38321" i="1"/>
  <c r="C28024" i="1"/>
  <c r="C69086" i="1"/>
  <c r="C56429" i="1"/>
  <c r="C47996" i="1"/>
  <c r="C18457" i="1"/>
  <c r="C5413" i="1"/>
  <c r="C412" i="1"/>
  <c r="C56430" i="1"/>
  <c r="C47997" i="1"/>
  <c r="C47998" i="1"/>
  <c r="C47999" i="1"/>
  <c r="C56431" i="1"/>
  <c r="C38322" i="1"/>
  <c r="C56432" i="1"/>
  <c r="C38323" i="1"/>
  <c r="C10709" i="1"/>
  <c r="C48000" i="1"/>
  <c r="C48001" i="1"/>
  <c r="C18458" i="1"/>
  <c r="C38324" i="1"/>
  <c r="C48002" i="1"/>
  <c r="C18459" i="1"/>
  <c r="C56433" i="1"/>
  <c r="C18460" i="1"/>
  <c r="C80345" i="1"/>
  <c r="C73747" i="1"/>
  <c r="C82384" i="1"/>
  <c r="C77525" i="1"/>
  <c r="C73748" i="1"/>
  <c r="C69087" i="1"/>
  <c r="C77526" i="1"/>
  <c r="C83848" i="1"/>
  <c r="C73749" i="1"/>
  <c r="C38325" i="1"/>
  <c r="C48003" i="1"/>
  <c r="C56434" i="1"/>
  <c r="C56435" i="1"/>
  <c r="C28025" i="1"/>
  <c r="C69088" i="1"/>
  <c r="C56436" i="1"/>
  <c r="C63421" i="1"/>
  <c r="C56437" i="1"/>
  <c r="C69089" i="1"/>
  <c r="C56438" i="1"/>
  <c r="C56439" i="1"/>
  <c r="C77527" i="1"/>
  <c r="C38326" i="1"/>
  <c r="C73750" i="1"/>
  <c r="C56440" i="1"/>
  <c r="C56441" i="1"/>
  <c r="C69090" i="1"/>
  <c r="C69091" i="1"/>
  <c r="C63422" i="1"/>
  <c r="C63423" i="1"/>
  <c r="C56442" i="1"/>
  <c r="C38327" i="1"/>
  <c r="C48004" i="1"/>
  <c r="C18461" i="1"/>
  <c r="C38328" i="1"/>
  <c r="C18462" i="1"/>
  <c r="C5414" i="1"/>
  <c r="C48005" i="1"/>
  <c r="C38329" i="1"/>
  <c r="C38330" i="1"/>
  <c r="C48006" i="1"/>
  <c r="C48007" i="1"/>
  <c r="C18463" i="1"/>
  <c r="C38331" i="1"/>
  <c r="C38332" i="1"/>
  <c r="C38333" i="1"/>
  <c r="C18464" i="1"/>
  <c r="C28026" i="1"/>
  <c r="C18465" i="1"/>
  <c r="C63424" i="1"/>
  <c r="C48008" i="1"/>
  <c r="C18466" i="1"/>
  <c r="C28027" i="1"/>
  <c r="C63425" i="1"/>
  <c r="C5415" i="1"/>
  <c r="C10710" i="1"/>
  <c r="C48009" i="1"/>
  <c r="C56443" i="1"/>
  <c r="C18467" i="1"/>
  <c r="C10711" i="1"/>
  <c r="C38334" i="1"/>
  <c r="C28028" i="1"/>
  <c r="C48010" i="1"/>
  <c r="C63426" i="1"/>
  <c r="C28029" i="1"/>
  <c r="C18468" i="1"/>
  <c r="C63427" i="1"/>
  <c r="C73751" i="1"/>
  <c r="C48011" i="1"/>
  <c r="C69092" i="1"/>
  <c r="C18469" i="1"/>
  <c r="C48012" i="1"/>
  <c r="C28030" i="1"/>
  <c r="C5416" i="1"/>
  <c r="C56444" i="1"/>
  <c r="C48013" i="1"/>
  <c r="C38335" i="1"/>
  <c r="C48014" i="1"/>
  <c r="C18470" i="1"/>
  <c r="C38336" i="1"/>
  <c r="C38337" i="1"/>
  <c r="C48015" i="1"/>
  <c r="C38338" i="1"/>
  <c r="C38339" i="1"/>
  <c r="C18471" i="1"/>
  <c r="C38340" i="1"/>
  <c r="C38341" i="1"/>
  <c r="C18472" i="1"/>
  <c r="C28031" i="1"/>
  <c r="C56445" i="1"/>
  <c r="C77528" i="1"/>
  <c r="C56446" i="1"/>
  <c r="C38342" i="1"/>
  <c r="C38343" i="1"/>
  <c r="C38344" i="1"/>
  <c r="C28032" i="1"/>
  <c r="C63428" i="1"/>
  <c r="C77529" i="1"/>
  <c r="C5417" i="1"/>
  <c r="C28033" i="1"/>
  <c r="C48016" i="1"/>
  <c r="C18473" i="1"/>
  <c r="C18474" i="1"/>
  <c r="C80346" i="1"/>
  <c r="C28034" i="1"/>
  <c r="C38345" i="1"/>
  <c r="C2184" i="1"/>
  <c r="C48017" i="1"/>
  <c r="C56447" i="1"/>
  <c r="C63429" i="1"/>
  <c r="C56448" i="1"/>
  <c r="C63430" i="1"/>
  <c r="C56449" i="1"/>
  <c r="C18475" i="1"/>
  <c r="C28035" i="1"/>
  <c r="C10712" i="1"/>
  <c r="C56450" i="1"/>
  <c r="C18476" i="1"/>
  <c r="C38346" i="1"/>
  <c r="C413" i="1"/>
  <c r="C5418" i="1"/>
  <c r="C2185" i="1"/>
  <c r="C28036" i="1"/>
  <c r="C48018" i="1"/>
  <c r="C18477" i="1"/>
  <c r="C63431" i="1"/>
  <c r="C80347" i="1"/>
  <c r="C63432" i="1"/>
  <c r="C63433" i="1"/>
  <c r="C63434" i="1"/>
  <c r="C77530" i="1"/>
  <c r="C77531" i="1"/>
  <c r="C82385" i="1"/>
  <c r="C63435" i="1"/>
  <c r="C77532" i="1"/>
  <c r="C56451" i="1"/>
  <c r="C73752" i="1"/>
  <c r="C82386" i="1"/>
  <c r="C82387" i="1"/>
  <c r="C48019" i="1"/>
  <c r="C69093" i="1"/>
  <c r="C73753" i="1"/>
  <c r="C10713" i="1"/>
  <c r="C10714" i="1"/>
  <c r="C2186" i="1"/>
  <c r="C2187" i="1"/>
  <c r="C48020" i="1"/>
  <c r="C48021" i="1"/>
  <c r="C48022" i="1"/>
  <c r="C38347" i="1"/>
  <c r="C38348" i="1"/>
  <c r="C48023" i="1"/>
  <c r="C69094" i="1"/>
  <c r="C28037" i="1"/>
  <c r="C28038" i="1"/>
  <c r="C69095" i="1"/>
  <c r="C18478" i="1"/>
  <c r="C28039" i="1"/>
  <c r="C56452" i="1"/>
  <c r="C28040" i="1"/>
  <c r="C38349" i="1"/>
  <c r="C80348" i="1"/>
  <c r="C85865" i="1"/>
  <c r="C84871" i="1"/>
  <c r="C28041" i="1"/>
  <c r="C28042" i="1"/>
  <c r="C38350" i="1"/>
  <c r="C18479" i="1"/>
  <c r="C56453" i="1"/>
  <c r="C48024" i="1"/>
  <c r="C18480" i="1"/>
  <c r="C28043" i="1"/>
  <c r="C28044" i="1"/>
  <c r="C28045" i="1"/>
  <c r="C28046" i="1"/>
  <c r="C28047" i="1"/>
  <c r="C2188" i="1"/>
  <c r="C63436" i="1"/>
  <c r="C48025" i="1"/>
  <c r="C48026" i="1"/>
  <c r="C38351" i="1"/>
  <c r="C56454" i="1"/>
  <c r="C56455" i="1"/>
  <c r="C28048" i="1"/>
  <c r="C28049" i="1"/>
  <c r="C18481" i="1"/>
  <c r="C28050" i="1"/>
  <c r="C18482" i="1"/>
  <c r="C38352" i="1"/>
  <c r="C84872" i="1"/>
  <c r="C80349" i="1"/>
  <c r="C69096" i="1"/>
  <c r="C73754" i="1"/>
  <c r="C80350" i="1"/>
  <c r="C77533" i="1"/>
  <c r="C69097" i="1"/>
  <c r="C80351" i="1"/>
  <c r="C83849" i="1"/>
  <c r="C77534" i="1"/>
  <c r="C28051" i="1"/>
  <c r="C10715" i="1"/>
  <c r="C63437" i="1"/>
  <c r="C10716" i="1"/>
  <c r="C18483" i="1"/>
  <c r="C28052" i="1"/>
  <c r="C63438" i="1"/>
  <c r="C18484" i="1"/>
  <c r="C18485" i="1"/>
  <c r="C5419" i="1"/>
  <c r="C48027" i="1"/>
  <c r="C63439" i="1"/>
  <c r="C48028" i="1"/>
  <c r="C48029" i="1"/>
  <c r="C63440" i="1"/>
  <c r="C18486" i="1"/>
  <c r="C48030" i="1"/>
  <c r="C56456" i="1"/>
  <c r="C63441" i="1"/>
  <c r="C18487" i="1"/>
  <c r="C48031" i="1"/>
  <c r="C18488" i="1"/>
  <c r="C73755" i="1"/>
  <c r="C69098" i="1"/>
  <c r="C69099" i="1"/>
  <c r="C63442" i="1"/>
  <c r="C10717" i="1"/>
  <c r="C38353" i="1"/>
  <c r="C38354" i="1"/>
  <c r="C18489" i="1"/>
  <c r="C28053" i="1"/>
  <c r="C38355" i="1"/>
  <c r="C56457" i="1"/>
  <c r="C28054" i="1"/>
  <c r="C2189" i="1"/>
  <c r="C38356" i="1"/>
  <c r="C18490" i="1"/>
  <c r="C56458" i="1"/>
  <c r="C38357" i="1"/>
  <c r="C28055" i="1"/>
  <c r="C77535" i="1"/>
  <c r="C69100" i="1"/>
  <c r="C63443" i="1"/>
  <c r="C48032" i="1"/>
  <c r="C18491" i="1"/>
  <c r="C28056" i="1"/>
  <c r="C5420" i="1"/>
  <c r="C63444" i="1"/>
  <c r="C48033" i="1"/>
  <c r="C48034" i="1"/>
  <c r="C48035" i="1"/>
  <c r="C18492" i="1"/>
  <c r="C56459" i="1"/>
  <c r="C48036" i="1"/>
  <c r="C18493" i="1"/>
  <c r="C28057" i="1"/>
  <c r="C10718" i="1"/>
  <c r="C414" i="1"/>
  <c r="C415" i="1"/>
  <c r="C18494" i="1"/>
  <c r="C63445" i="1"/>
  <c r="C10719" i="1"/>
  <c r="C56460" i="1"/>
  <c r="C5421" i="1"/>
  <c r="C416" i="1"/>
  <c r="C28058" i="1"/>
  <c r="C63446" i="1"/>
  <c r="C2190" i="1"/>
  <c r="C10720" i="1"/>
  <c r="C18495" i="1"/>
  <c r="C10721" i="1"/>
  <c r="C10722" i="1"/>
  <c r="C38358" i="1"/>
  <c r="C5422" i="1"/>
  <c r="C18496" i="1"/>
  <c r="C38359" i="1"/>
  <c r="C28059" i="1"/>
  <c r="C18497" i="1"/>
  <c r="C5423" i="1"/>
  <c r="C10723" i="1"/>
  <c r="C18498" i="1"/>
  <c r="C10724" i="1"/>
  <c r="C48037" i="1"/>
  <c r="C48038" i="1"/>
  <c r="C28060" i="1"/>
  <c r="C48039" i="1"/>
  <c r="C56461" i="1"/>
  <c r="C69101" i="1"/>
  <c r="C10725" i="1"/>
  <c r="C48040" i="1"/>
  <c r="C38360" i="1"/>
  <c r="C38361" i="1"/>
  <c r="C10726" i="1"/>
  <c r="C10727" i="1"/>
  <c r="C2191" i="1"/>
  <c r="C38362" i="1"/>
  <c r="C38363" i="1"/>
  <c r="C18499" i="1"/>
  <c r="C28061" i="1"/>
  <c r="C38364" i="1"/>
  <c r="C18500" i="1"/>
  <c r="C10728" i="1"/>
  <c r="C84873" i="1"/>
  <c r="C28062" i="1"/>
  <c r="C10729" i="1"/>
  <c r="C2192" i="1"/>
  <c r="C77536" i="1"/>
  <c r="C63447" i="1"/>
  <c r="C73756" i="1"/>
  <c r="C28063" i="1"/>
  <c r="C56462" i="1"/>
  <c r="C63448" i="1"/>
  <c r="C38365" i="1"/>
  <c r="C28064" i="1"/>
  <c r="C18501" i="1"/>
  <c r="C56463" i="1"/>
  <c r="C80352" i="1"/>
  <c r="C28065" i="1"/>
  <c r="C18502" i="1"/>
  <c r="C28066" i="1"/>
  <c r="C28067" i="1"/>
  <c r="C28068" i="1"/>
  <c r="C28069" i="1"/>
  <c r="C28070" i="1"/>
  <c r="C63449" i="1"/>
  <c r="C77537" i="1"/>
  <c r="C38366" i="1"/>
  <c r="C38367" i="1"/>
  <c r="C18503" i="1"/>
  <c r="C10730" i="1"/>
  <c r="C56464" i="1"/>
  <c r="C73757" i="1"/>
  <c r="C77538" i="1"/>
  <c r="C56465" i="1"/>
  <c r="C69102" i="1"/>
  <c r="C48041" i="1"/>
  <c r="C63450" i="1"/>
  <c r="C56466" i="1"/>
  <c r="C48042" i="1"/>
  <c r="C48043" i="1"/>
  <c r="C63451" i="1"/>
  <c r="C48044" i="1"/>
  <c r="C48045" i="1"/>
  <c r="C83850" i="1"/>
  <c r="C48046" i="1"/>
  <c r="C56467" i="1"/>
  <c r="C56468" i="1"/>
  <c r="C56469" i="1"/>
  <c r="C56470" i="1"/>
  <c r="C73758" i="1"/>
  <c r="C48047" i="1"/>
  <c r="C56471" i="1"/>
  <c r="C28071" i="1"/>
  <c r="C38368" i="1"/>
  <c r="C38369" i="1"/>
  <c r="C28072" i="1"/>
  <c r="C69103" i="1"/>
  <c r="C10731" i="1"/>
  <c r="C48048" i="1"/>
  <c r="C18504" i="1"/>
  <c r="C5424" i="1"/>
  <c r="C18505" i="1"/>
  <c r="C18506" i="1"/>
  <c r="C5425" i="1"/>
  <c r="C48049" i="1"/>
  <c r="C28073" i="1"/>
  <c r="C18507" i="1"/>
  <c r="C2193" i="1"/>
  <c r="C56472" i="1"/>
  <c r="C56473" i="1"/>
  <c r="C10732" i="1"/>
  <c r="C28074" i="1"/>
  <c r="C38370" i="1"/>
  <c r="C2194" i="1"/>
  <c r="C5426" i="1"/>
  <c r="C48050" i="1"/>
  <c r="C38371" i="1"/>
  <c r="C5427" i="1"/>
  <c r="C48051" i="1"/>
  <c r="C5428" i="1"/>
  <c r="C10733" i="1"/>
  <c r="C69104" i="1"/>
  <c r="C63452" i="1"/>
  <c r="C5429" i="1"/>
  <c r="C77539" i="1"/>
  <c r="C48052" i="1"/>
  <c r="C48053" i="1"/>
  <c r="C56474" i="1"/>
  <c r="C63453" i="1"/>
  <c r="C82388" i="1"/>
  <c r="C63454" i="1"/>
  <c r="C69105" i="1"/>
  <c r="C38372" i="1"/>
  <c r="C28075" i="1"/>
  <c r="C10734" i="1"/>
  <c r="C28076" i="1"/>
  <c r="C10735" i="1"/>
  <c r="C69106" i="1"/>
  <c r="C2195" i="1"/>
  <c r="C18508" i="1"/>
  <c r="C10736" i="1"/>
  <c r="C5430" i="1"/>
  <c r="C2196" i="1"/>
  <c r="C18509" i="1"/>
  <c r="C69107" i="1"/>
  <c r="C63455" i="1"/>
  <c r="C18510" i="1"/>
  <c r="C18511" i="1"/>
  <c r="C10737" i="1"/>
  <c r="C2197" i="1"/>
  <c r="C5431" i="1"/>
  <c r="C18512" i="1"/>
  <c r="C2198" i="1"/>
  <c r="C10738" i="1"/>
  <c r="C48054" i="1"/>
  <c r="C18513" i="1"/>
  <c r="C28077" i="1"/>
  <c r="C10739" i="1"/>
  <c r="C10740" i="1"/>
  <c r="C80353" i="1"/>
  <c r="C5432" i="1"/>
  <c r="C10741" i="1"/>
  <c r="C48055" i="1"/>
  <c r="C48056" i="1"/>
  <c r="C56475" i="1"/>
  <c r="C48057" i="1"/>
  <c r="C63456" i="1"/>
  <c r="C38373" i="1"/>
  <c r="C5433" i="1"/>
  <c r="C18514" i="1"/>
  <c r="C417" i="1"/>
  <c r="C63457" i="1"/>
  <c r="C2199" i="1"/>
  <c r="C18515" i="1"/>
  <c r="C5434" i="1"/>
  <c r="C18516" i="1"/>
  <c r="C18517" i="1"/>
  <c r="C10742" i="1"/>
  <c r="C10743" i="1"/>
  <c r="C5435" i="1"/>
  <c r="C56476" i="1"/>
  <c r="C56477" i="1"/>
  <c r="C48058" i="1"/>
  <c r="C38374" i="1"/>
  <c r="C18518" i="1"/>
  <c r="C73759" i="1"/>
  <c r="C77540" i="1"/>
  <c r="C28078" i="1"/>
  <c r="C48059" i="1"/>
  <c r="C28079" i="1"/>
  <c r="C38375" i="1"/>
  <c r="C28080" i="1"/>
  <c r="C10744" i="1"/>
  <c r="C28081" i="1"/>
  <c r="C5436" i="1"/>
  <c r="C48060" i="1"/>
  <c r="C73760" i="1"/>
  <c r="C38376" i="1"/>
  <c r="C63458" i="1"/>
  <c r="C28082" i="1"/>
  <c r="C85491" i="1"/>
  <c r="C77541" i="1"/>
  <c r="C63459" i="1"/>
  <c r="C28083" i="1"/>
  <c r="C63460" i="1"/>
  <c r="C5437" i="1"/>
  <c r="C48061" i="1"/>
  <c r="C28084" i="1"/>
  <c r="C28085" i="1"/>
  <c r="C10745" i="1"/>
  <c r="C28086" i="1"/>
  <c r="C418" i="1"/>
  <c r="C5438" i="1"/>
  <c r="C5439" i="1"/>
  <c r="C5440" i="1"/>
  <c r="C48062" i="1"/>
  <c r="C48063" i="1"/>
  <c r="C38377" i="1"/>
  <c r="C5441" i="1"/>
  <c r="C38378" i="1"/>
  <c r="C38379" i="1"/>
  <c r="C56478" i="1"/>
  <c r="C56479" i="1"/>
  <c r="C38380" i="1"/>
  <c r="C2200" i="1"/>
  <c r="C28087" i="1"/>
  <c r="C69108" i="1"/>
  <c r="C38381" i="1"/>
  <c r="C5442" i="1"/>
  <c r="C419" i="1"/>
  <c r="C48064" i="1"/>
  <c r="C18519" i="1"/>
  <c r="C5443" i="1"/>
  <c r="C56480" i="1"/>
  <c r="C48065" i="1"/>
  <c r="C48066" i="1"/>
  <c r="C38382" i="1"/>
  <c r="C38383" i="1"/>
  <c r="C48067" i="1"/>
  <c r="C48068" i="1"/>
  <c r="C28088" i="1"/>
  <c r="C56481" i="1"/>
  <c r="C56482" i="1"/>
  <c r="C48069" i="1"/>
  <c r="C48070" i="1"/>
  <c r="C73761" i="1"/>
  <c r="C38384" i="1"/>
  <c r="C80354" i="1"/>
  <c r="C63461" i="1"/>
  <c r="C48071" i="1"/>
  <c r="C48072" i="1"/>
  <c r="C56483" i="1"/>
  <c r="C83851" i="1"/>
  <c r="C38385" i="1"/>
  <c r="C48073" i="1"/>
  <c r="C28089" i="1"/>
  <c r="C38386" i="1"/>
  <c r="C38387" i="1"/>
  <c r="C86273" i="1"/>
  <c r="C10746" i="1"/>
  <c r="C2201" i="1"/>
  <c r="C28090" i="1"/>
  <c r="C10747" i="1"/>
  <c r="C73762" i="1"/>
  <c r="C73763" i="1"/>
  <c r="C48074" i="1"/>
  <c r="C38388" i="1"/>
  <c r="C38389" i="1"/>
  <c r="C10748" i="1"/>
  <c r="C56484" i="1"/>
  <c r="C10749" i="1"/>
  <c r="C10750" i="1"/>
  <c r="C77542" i="1"/>
  <c r="C83852" i="1"/>
  <c r="C73764" i="1"/>
  <c r="C77543" i="1"/>
  <c r="C38390" i="1"/>
  <c r="C63462" i="1"/>
  <c r="C73765" i="1"/>
  <c r="C48075" i="1"/>
  <c r="C73766" i="1"/>
  <c r="C38391" i="1"/>
  <c r="C48076" i="1"/>
  <c r="C18520" i="1"/>
  <c r="C5444" i="1"/>
  <c r="C63463" i="1"/>
  <c r="C48077" i="1"/>
  <c r="C77544" i="1"/>
  <c r="C10751" i="1"/>
  <c r="C10752" i="1"/>
  <c r="C28091" i="1"/>
  <c r="C38392" i="1"/>
  <c r="C28092" i="1"/>
  <c r="C10753" i="1"/>
  <c r="C5445" i="1"/>
  <c r="C28093" i="1"/>
  <c r="C18521" i="1"/>
  <c r="C2202" i="1"/>
  <c r="C18522" i="1"/>
  <c r="C10754" i="1"/>
  <c r="C2203" i="1"/>
  <c r="C38393" i="1"/>
  <c r="C28094" i="1"/>
  <c r="C5446" i="1"/>
  <c r="C48078" i="1"/>
  <c r="C28095" i="1"/>
  <c r="C18523" i="1"/>
  <c r="C10755" i="1"/>
  <c r="C10756" i="1"/>
  <c r="C73767" i="1"/>
  <c r="C10757" i="1"/>
  <c r="C18524" i="1"/>
  <c r="C18525" i="1"/>
  <c r="C10758" i="1"/>
  <c r="C48079" i="1"/>
  <c r="C2204" i="1"/>
  <c r="C420" i="1"/>
  <c r="C18526" i="1"/>
  <c r="C5447" i="1"/>
  <c r="C18527" i="1"/>
  <c r="C73768" i="1"/>
  <c r="C56485" i="1"/>
  <c r="C56486" i="1"/>
  <c r="C10759" i="1"/>
  <c r="C28096" i="1"/>
  <c r="C5448" i="1"/>
  <c r="C2205" i="1"/>
  <c r="C77545" i="1"/>
  <c r="C38394" i="1"/>
  <c r="C48080" i="1"/>
  <c r="C48081" i="1"/>
  <c r="C38395" i="1"/>
  <c r="C69109" i="1"/>
  <c r="C5449" i="1"/>
  <c r="C38396" i="1"/>
  <c r="C48082" i="1"/>
  <c r="C38397" i="1"/>
  <c r="C18528" i="1"/>
  <c r="C10760" i="1"/>
  <c r="C5450" i="1"/>
  <c r="C18529" i="1"/>
  <c r="C421" i="1"/>
  <c r="C48083" i="1"/>
  <c r="C5451" i="1"/>
  <c r="C48084" i="1"/>
  <c r="C38398" i="1"/>
  <c r="C18530" i="1"/>
  <c r="C10761" i="1"/>
  <c r="C48085" i="1"/>
  <c r="C69110" i="1"/>
  <c r="C69111" i="1"/>
  <c r="C56487" i="1"/>
  <c r="C28097" i="1"/>
  <c r="C82389" i="1"/>
  <c r="C63464" i="1"/>
  <c r="C69112" i="1"/>
  <c r="C63465" i="1"/>
  <c r="C63466" i="1"/>
  <c r="C63467" i="1"/>
  <c r="C38399" i="1"/>
  <c r="C28098" i="1"/>
  <c r="C38400" i="1"/>
  <c r="C28099" i="1"/>
  <c r="C2206" i="1"/>
  <c r="C28100" i="1"/>
  <c r="C28101" i="1"/>
  <c r="C28102" i="1"/>
  <c r="C28103" i="1"/>
  <c r="C28104" i="1"/>
  <c r="C18531" i="1"/>
  <c r="C69113" i="1"/>
  <c r="C28105" i="1"/>
  <c r="C28106" i="1"/>
  <c r="C28107" i="1"/>
  <c r="C56488" i="1"/>
  <c r="C69114" i="1"/>
  <c r="C18532" i="1"/>
  <c r="C18533" i="1"/>
  <c r="C38401" i="1"/>
  <c r="C48086" i="1"/>
  <c r="C18534" i="1"/>
  <c r="C10762" i="1"/>
  <c r="C48087" i="1"/>
  <c r="C56489" i="1"/>
  <c r="C10763" i="1"/>
  <c r="C18535" i="1"/>
  <c r="C56490" i="1"/>
  <c r="C56491" i="1"/>
  <c r="C48088" i="1"/>
  <c r="C69115" i="1"/>
  <c r="C73769" i="1"/>
  <c r="C56492" i="1"/>
  <c r="C80355" i="1"/>
  <c r="C77546" i="1"/>
  <c r="C63468" i="1"/>
  <c r="C56493" i="1"/>
  <c r="C69116" i="1"/>
  <c r="C63469" i="1"/>
  <c r="C63470" i="1"/>
  <c r="C77547" i="1"/>
  <c r="C28108" i="1"/>
  <c r="C38402" i="1"/>
  <c r="C10764" i="1"/>
  <c r="C18536" i="1"/>
  <c r="C28109" i="1"/>
  <c r="C28110" i="1"/>
  <c r="C18537" i="1"/>
  <c r="C38403" i="1"/>
  <c r="C10765" i="1"/>
  <c r="C18538" i="1"/>
  <c r="C56494" i="1"/>
  <c r="C73770" i="1"/>
  <c r="C48089" i="1"/>
  <c r="C48090" i="1"/>
  <c r="C73771" i="1"/>
  <c r="C56495" i="1"/>
  <c r="C5452" i="1"/>
  <c r="C10766" i="1"/>
  <c r="C18539" i="1"/>
  <c r="C5453" i="1"/>
  <c r="C73772" i="1"/>
  <c r="C48091" i="1"/>
  <c r="C56496" i="1"/>
  <c r="C18540" i="1"/>
  <c r="C5454" i="1"/>
  <c r="C28111" i="1"/>
  <c r="C38404" i="1"/>
  <c r="C82390" i="1"/>
  <c r="C10767" i="1"/>
  <c r="C18541" i="1"/>
  <c r="C48092" i="1"/>
  <c r="C56497" i="1"/>
  <c r="C48093" i="1"/>
  <c r="C28112" i="1"/>
  <c r="C10768" i="1"/>
  <c r="C73773" i="1"/>
  <c r="C73774" i="1"/>
  <c r="C48094" i="1"/>
  <c r="C48095" i="1"/>
  <c r="C48096" i="1"/>
  <c r="C38405" i="1"/>
  <c r="C48097" i="1"/>
  <c r="C85492" i="1"/>
  <c r="C73775" i="1"/>
  <c r="C69117" i="1"/>
  <c r="C56498" i="1"/>
  <c r="C69118" i="1"/>
  <c r="C80356" i="1"/>
  <c r="C56499" i="1"/>
  <c r="C28113" i="1"/>
  <c r="C48098" i="1"/>
  <c r="C73776" i="1"/>
  <c r="C56500" i="1"/>
  <c r="C56501" i="1"/>
  <c r="C63471" i="1"/>
  <c r="C77548" i="1"/>
  <c r="C56502" i="1"/>
  <c r="C48099" i="1"/>
  <c r="C56503" i="1"/>
  <c r="C56504" i="1"/>
  <c r="C48100" i="1"/>
  <c r="C82391" i="1"/>
  <c r="C80357" i="1"/>
  <c r="C63472" i="1"/>
  <c r="C69119" i="1"/>
  <c r="C80358" i="1"/>
  <c r="C48101" i="1"/>
  <c r="C56505" i="1"/>
  <c r="C69120" i="1"/>
  <c r="C48102" i="1"/>
  <c r="C56506" i="1"/>
  <c r="C48103" i="1"/>
  <c r="C18542" i="1"/>
  <c r="C73777" i="1"/>
  <c r="C18543" i="1"/>
  <c r="C5455" i="1"/>
  <c r="C5456" i="1"/>
  <c r="C38406" i="1"/>
  <c r="C10769" i="1"/>
  <c r="C38407" i="1"/>
  <c r="C10770" i="1"/>
  <c r="C38408" i="1"/>
  <c r="C69121" i="1"/>
  <c r="C2207" i="1"/>
  <c r="C48104" i="1"/>
  <c r="C28114" i="1"/>
  <c r="C10771" i="1"/>
  <c r="C38409" i="1"/>
  <c r="C63473" i="1"/>
  <c r="C77549" i="1"/>
  <c r="C56507" i="1"/>
  <c r="C56508" i="1"/>
  <c r="C18544" i="1"/>
  <c r="C28115" i="1"/>
  <c r="C10772" i="1"/>
  <c r="C38410" i="1"/>
  <c r="C56509" i="1"/>
  <c r="C18545" i="1"/>
  <c r="C28116" i="1"/>
  <c r="C5457" i="1"/>
  <c r="C5458" i="1"/>
  <c r="C5459" i="1"/>
  <c r="C18546" i="1"/>
  <c r="C28117" i="1"/>
  <c r="C10773" i="1"/>
  <c r="C10774" i="1"/>
  <c r="C2208" i="1"/>
  <c r="C56510" i="1"/>
  <c r="C38411" i="1"/>
  <c r="C48105" i="1"/>
  <c r="C63474" i="1"/>
  <c r="C38412" i="1"/>
  <c r="C38413" i="1"/>
  <c r="C10775" i="1"/>
  <c r="C38414" i="1"/>
  <c r="C28118" i="1"/>
  <c r="C18547" i="1"/>
  <c r="C38415" i="1"/>
  <c r="C38416" i="1"/>
  <c r="C28119" i="1"/>
  <c r="C28120" i="1"/>
  <c r="C28121" i="1"/>
  <c r="C38417" i="1"/>
  <c r="C28122" i="1"/>
  <c r="C69122" i="1"/>
  <c r="C63475" i="1"/>
  <c r="C56511" i="1"/>
  <c r="C69123" i="1"/>
  <c r="C80359" i="1"/>
  <c r="C80360" i="1"/>
  <c r="C10776" i="1"/>
  <c r="C38418" i="1"/>
  <c r="C69124" i="1"/>
  <c r="C73778" i="1"/>
  <c r="C48106" i="1"/>
  <c r="C28123" i="1"/>
  <c r="C28124" i="1"/>
  <c r="C18548" i="1"/>
  <c r="C10777" i="1"/>
  <c r="C38419" i="1"/>
  <c r="C69125" i="1"/>
  <c r="C77550" i="1"/>
  <c r="C84874" i="1"/>
  <c r="C56512" i="1"/>
  <c r="C73779" i="1"/>
  <c r="C77551" i="1"/>
  <c r="C69126" i="1"/>
  <c r="C63476" i="1"/>
  <c r="C80361" i="1"/>
  <c r="C77552" i="1"/>
  <c r="C83853" i="1"/>
  <c r="C28125" i="1"/>
  <c r="C28126" i="1"/>
  <c r="C69127" i="1"/>
  <c r="C10778" i="1"/>
  <c r="C48107" i="1"/>
  <c r="C69128" i="1"/>
  <c r="C48108" i="1"/>
  <c r="C18549" i="1"/>
  <c r="C48109" i="1"/>
  <c r="C28127" i="1"/>
  <c r="C69129" i="1"/>
  <c r="C83854" i="1"/>
  <c r="C82392" i="1"/>
  <c r="C69130" i="1"/>
  <c r="C10779" i="1"/>
  <c r="C2209" i="1"/>
  <c r="C38420" i="1"/>
  <c r="C28128" i="1"/>
  <c r="C18550" i="1"/>
  <c r="C5460" i="1"/>
  <c r="C56513" i="1"/>
  <c r="C18551" i="1"/>
  <c r="C18552" i="1"/>
  <c r="C18553" i="1"/>
  <c r="C82393" i="1"/>
  <c r="C38421" i="1"/>
  <c r="C48110" i="1"/>
  <c r="C84875" i="1"/>
  <c r="C2210" i="1"/>
  <c r="C10780" i="1"/>
  <c r="C28129" i="1"/>
  <c r="C10781" i="1"/>
  <c r="C56514" i="1"/>
  <c r="C48111" i="1"/>
  <c r="C56515" i="1"/>
  <c r="C28130" i="1"/>
  <c r="C38422" i="1"/>
  <c r="C38423" i="1"/>
  <c r="C10782" i="1"/>
  <c r="C69131" i="1"/>
  <c r="C73780" i="1"/>
  <c r="C56516" i="1"/>
  <c r="C56517" i="1"/>
  <c r="C56518" i="1"/>
  <c r="C56519" i="1"/>
  <c r="C10783" i="1"/>
  <c r="C48112" i="1"/>
  <c r="C10784" i="1"/>
  <c r="C422" i="1"/>
  <c r="C10785" i="1"/>
  <c r="C18554" i="1"/>
  <c r="C28131" i="1"/>
  <c r="C48113" i="1"/>
  <c r="C48114" i="1"/>
  <c r="C38424" i="1"/>
  <c r="C18555" i="1"/>
  <c r="C63477" i="1"/>
  <c r="C18556" i="1"/>
  <c r="C38425" i="1"/>
  <c r="C28132" i="1"/>
  <c r="C38426" i="1"/>
  <c r="C38427" i="1"/>
  <c r="C28133" i="1"/>
  <c r="C18557" i="1"/>
  <c r="C18558" i="1"/>
  <c r="C18559" i="1"/>
  <c r="C38428" i="1"/>
  <c r="C10786" i="1"/>
  <c r="C18560" i="1"/>
  <c r="C63478" i="1"/>
  <c r="C28134" i="1"/>
  <c r="C18561" i="1"/>
  <c r="C18562" i="1"/>
  <c r="C38429" i="1"/>
  <c r="C18563" i="1"/>
  <c r="C28135" i="1"/>
  <c r="C28136" i="1"/>
  <c r="C18564" i="1"/>
  <c r="C2211" i="1"/>
  <c r="C38430" i="1"/>
  <c r="C18565" i="1"/>
  <c r="C5461" i="1"/>
  <c r="C18566" i="1"/>
  <c r="C10787" i="1"/>
  <c r="C10788" i="1"/>
  <c r="C10789" i="1"/>
  <c r="C10790" i="1"/>
  <c r="C18567" i="1"/>
  <c r="C73781" i="1"/>
  <c r="C69132" i="1"/>
  <c r="C63479" i="1"/>
  <c r="C63480" i="1"/>
  <c r="C18568" i="1"/>
  <c r="C423" i="1"/>
  <c r="C28137" i="1"/>
  <c r="C18569" i="1"/>
  <c r="C18570" i="1"/>
  <c r="C38431" i="1"/>
  <c r="C28138" i="1"/>
  <c r="C10791" i="1"/>
  <c r="C56520" i="1"/>
  <c r="C28139" i="1"/>
  <c r="C28140" i="1"/>
  <c r="C424" i="1"/>
  <c r="C18571" i="1"/>
  <c r="C56521" i="1"/>
  <c r="C56522" i="1"/>
  <c r="C28141" i="1"/>
  <c r="C63481" i="1"/>
  <c r="C38432" i="1"/>
  <c r="C10792" i="1"/>
  <c r="C73782" i="1"/>
  <c r="C77553" i="1"/>
  <c r="C48115" i="1"/>
  <c r="C82394" i="1"/>
  <c r="C56523" i="1"/>
  <c r="C77554" i="1"/>
  <c r="C83855" i="1"/>
  <c r="C69133" i="1"/>
  <c r="C73783" i="1"/>
  <c r="C69134" i="1"/>
  <c r="C73784" i="1"/>
  <c r="C48116" i="1"/>
  <c r="C69135" i="1"/>
  <c r="C56524" i="1"/>
  <c r="C73785" i="1"/>
  <c r="C56525" i="1"/>
  <c r="C77555" i="1"/>
  <c r="C82395" i="1"/>
  <c r="C73786" i="1"/>
  <c r="C63482" i="1"/>
  <c r="C80362" i="1"/>
  <c r="C73787" i="1"/>
  <c r="C48117" i="1"/>
  <c r="C48118" i="1"/>
  <c r="C80363" i="1"/>
  <c r="C48119" i="1"/>
  <c r="C80364" i="1"/>
  <c r="C48120" i="1"/>
  <c r="C48121" i="1"/>
  <c r="C73788" i="1"/>
  <c r="C48122" i="1"/>
  <c r="C69136" i="1"/>
  <c r="C63483" i="1"/>
  <c r="C69137" i="1"/>
  <c r="C63484" i="1"/>
  <c r="C73789" i="1"/>
  <c r="C83856" i="1"/>
  <c r="C28142" i="1"/>
  <c r="C48123" i="1"/>
  <c r="C86092" i="1"/>
  <c r="C48124" i="1"/>
  <c r="C48125" i="1"/>
  <c r="C48126" i="1"/>
  <c r="C10793" i="1"/>
  <c r="C18572" i="1"/>
  <c r="C10794" i="1"/>
  <c r="C38433" i="1"/>
  <c r="C28143" i="1"/>
  <c r="C18573" i="1"/>
  <c r="C28144" i="1"/>
  <c r="C63485" i="1"/>
  <c r="C69138" i="1"/>
  <c r="C69139" i="1"/>
  <c r="C56526" i="1"/>
  <c r="C63486" i="1"/>
  <c r="C56527" i="1"/>
  <c r="C56528" i="1"/>
  <c r="C28145" i="1"/>
  <c r="C10795" i="1"/>
  <c r="C69140" i="1"/>
  <c r="C56529" i="1"/>
  <c r="C28146" i="1"/>
  <c r="C10796" i="1"/>
  <c r="C56530" i="1"/>
  <c r="C63487" i="1"/>
  <c r="C48127" i="1"/>
  <c r="C18574" i="1"/>
  <c r="C48128" i="1"/>
  <c r="C82396" i="1"/>
  <c r="C18575" i="1"/>
  <c r="C18576" i="1"/>
  <c r="C10797" i="1"/>
  <c r="C56531" i="1"/>
  <c r="C2212" i="1"/>
  <c r="C48129" i="1"/>
  <c r="C38434" i="1"/>
  <c r="C56532" i="1"/>
  <c r="C10798" i="1"/>
  <c r="C38435" i="1"/>
  <c r="C5462" i="1"/>
  <c r="C18577" i="1"/>
  <c r="C2213" i="1"/>
  <c r="C5463" i="1"/>
  <c r="C5464" i="1"/>
  <c r="C2214" i="1"/>
  <c r="C56533" i="1"/>
  <c r="C28147" i="1"/>
  <c r="C56534" i="1"/>
  <c r="C56535" i="1"/>
  <c r="C56536" i="1"/>
  <c r="C38436" i="1"/>
  <c r="C56537" i="1"/>
  <c r="C48130" i="1"/>
  <c r="C28148" i="1"/>
  <c r="C48131" i="1"/>
  <c r="C56538" i="1"/>
  <c r="C28149" i="1"/>
  <c r="C18578" i="1"/>
  <c r="C48132" i="1"/>
  <c r="C38437" i="1"/>
  <c r="C18579" i="1"/>
  <c r="C28150" i="1"/>
  <c r="C48133" i="1"/>
  <c r="C69141" i="1"/>
  <c r="C38438" i="1"/>
  <c r="C48134" i="1"/>
  <c r="C28151" i="1"/>
  <c r="C63488" i="1"/>
  <c r="C28152" i="1"/>
  <c r="C38439" i="1"/>
  <c r="C56539" i="1"/>
  <c r="C10799" i="1"/>
  <c r="C38440" i="1"/>
  <c r="C28153" i="1"/>
  <c r="C73790" i="1"/>
  <c r="C10800" i="1"/>
  <c r="C18580" i="1"/>
  <c r="C10801" i="1"/>
  <c r="C10802" i="1"/>
  <c r="C77556" i="1"/>
  <c r="C38441" i="1"/>
  <c r="C18581" i="1"/>
  <c r="C48135" i="1"/>
  <c r="C28154" i="1"/>
  <c r="C28155" i="1"/>
  <c r="C56540" i="1"/>
  <c r="C38442" i="1"/>
  <c r="C38443" i="1"/>
  <c r="C56541" i="1"/>
  <c r="C10803" i="1"/>
  <c r="C38444" i="1"/>
  <c r="C38445" i="1"/>
  <c r="C56542" i="1"/>
  <c r="C48136" i="1"/>
  <c r="C18582" i="1"/>
  <c r="C2215" i="1"/>
  <c r="C10804" i="1"/>
  <c r="C425" i="1"/>
  <c r="C10805" i="1"/>
  <c r="C5465" i="1"/>
  <c r="C10806" i="1"/>
  <c r="C10807" i="1"/>
  <c r="C63489" i="1"/>
  <c r="C10808" i="1"/>
  <c r="C5466" i="1"/>
  <c r="C69142" i="1"/>
  <c r="C48137" i="1"/>
  <c r="C63490" i="1"/>
  <c r="C63491" i="1"/>
  <c r="C77557" i="1"/>
  <c r="C28156" i="1"/>
  <c r="C18583" i="1"/>
  <c r="C77558" i="1"/>
  <c r="C18584" i="1"/>
  <c r="C82397" i="1"/>
  <c r="C63492" i="1"/>
  <c r="C77559" i="1"/>
  <c r="C63493" i="1"/>
  <c r="C80365" i="1"/>
  <c r="C56543" i="1"/>
  <c r="C63494" i="1"/>
  <c r="C63495" i="1"/>
  <c r="C48138" i="1"/>
  <c r="C48139" i="1"/>
  <c r="C38446" i="1"/>
  <c r="C10809" i="1"/>
  <c r="C56544" i="1"/>
  <c r="C48140" i="1"/>
  <c r="C56545" i="1"/>
  <c r="C426" i="1"/>
  <c r="C73791" i="1"/>
  <c r="C18585" i="1"/>
  <c r="C10810" i="1"/>
  <c r="C48141" i="1"/>
  <c r="C38447" i="1"/>
  <c r="C63496" i="1"/>
  <c r="C48142" i="1"/>
  <c r="C18586" i="1"/>
  <c r="C18587" i="1"/>
  <c r="C28157" i="1"/>
  <c r="C63497" i="1"/>
  <c r="C69143" i="1"/>
  <c r="C56546" i="1"/>
  <c r="C80366" i="1"/>
  <c r="C48143" i="1"/>
  <c r="C77560" i="1"/>
  <c r="C82398" i="1"/>
  <c r="C82399" i="1"/>
  <c r="C73792" i="1"/>
  <c r="C56547" i="1"/>
  <c r="C38448" i="1"/>
  <c r="C63498" i="1"/>
  <c r="C18588" i="1"/>
  <c r="C48144" i="1"/>
  <c r="C2216" i="1"/>
  <c r="C28158" i="1"/>
  <c r="C80367" i="1"/>
  <c r="C80368" i="1"/>
  <c r="C77561" i="1"/>
  <c r="C48145" i="1"/>
  <c r="C73793" i="1"/>
  <c r="C56548" i="1"/>
  <c r="C73794" i="1"/>
  <c r="C63499" i="1"/>
  <c r="C63500" i="1"/>
  <c r="C38449" i="1"/>
  <c r="C28159" i="1"/>
  <c r="C48146" i="1"/>
  <c r="C10811" i="1"/>
  <c r="C48147" i="1"/>
  <c r="C63501" i="1"/>
  <c r="C56549" i="1"/>
  <c r="C38450" i="1"/>
  <c r="C48148" i="1"/>
  <c r="C63502" i="1"/>
  <c r="C56550" i="1"/>
  <c r="C48149" i="1"/>
  <c r="C38451" i="1"/>
  <c r="C28160" i="1"/>
  <c r="C73795" i="1"/>
  <c r="C38452" i="1"/>
  <c r="C28161" i="1"/>
  <c r="C38453" i="1"/>
  <c r="C28162" i="1"/>
  <c r="C18589" i="1"/>
  <c r="C28163" i="1"/>
  <c r="C5467" i="1"/>
  <c r="C38454" i="1"/>
  <c r="C48150" i="1"/>
  <c r="C28164" i="1"/>
  <c r="C5468" i="1"/>
  <c r="C38455" i="1"/>
  <c r="C427" i="1"/>
  <c r="C10812" i="1"/>
  <c r="C18590" i="1"/>
  <c r="C69144" i="1"/>
  <c r="C28165" i="1"/>
  <c r="C38456" i="1"/>
  <c r="C38457" i="1"/>
  <c r="C48151" i="1"/>
  <c r="C48152" i="1"/>
  <c r="C38458" i="1"/>
  <c r="C10813" i="1"/>
  <c r="C63503" i="1"/>
  <c r="C80369" i="1"/>
  <c r="C18591" i="1"/>
  <c r="C48153" i="1"/>
  <c r="C48154" i="1"/>
  <c r="C63504" i="1"/>
  <c r="C56551" i="1"/>
  <c r="C48155" i="1"/>
  <c r="C28166" i="1"/>
  <c r="C28167" i="1"/>
  <c r="C10814" i="1"/>
  <c r="C5469" i="1"/>
  <c r="C18592" i="1"/>
  <c r="C56552" i="1"/>
  <c r="C28168" i="1"/>
  <c r="C10815" i="1"/>
  <c r="C10816" i="1"/>
  <c r="C73796" i="1"/>
  <c r="C18593" i="1"/>
  <c r="C10817" i="1"/>
  <c r="C10818" i="1"/>
  <c r="C38459" i="1"/>
  <c r="C38460" i="1"/>
  <c r="C5470" i="1"/>
  <c r="C28169" i="1"/>
  <c r="C48156" i="1"/>
  <c r="C28170" i="1"/>
  <c r="C38461" i="1"/>
  <c r="C48157" i="1"/>
  <c r="C10819" i="1"/>
  <c r="C28171" i="1"/>
  <c r="C10820" i="1"/>
  <c r="C28172" i="1"/>
  <c r="C18594" i="1"/>
  <c r="C48158" i="1"/>
  <c r="C38462" i="1"/>
  <c r="C28173" i="1"/>
  <c r="C28174" i="1"/>
  <c r="C38463" i="1"/>
  <c r="C38464" i="1"/>
  <c r="C18595" i="1"/>
  <c r="C48159" i="1"/>
  <c r="C38465" i="1"/>
  <c r="C56553" i="1"/>
  <c r="C38466" i="1"/>
  <c r="C38467" i="1"/>
  <c r="C18596" i="1"/>
  <c r="C10821" i="1"/>
  <c r="C5471" i="1"/>
  <c r="C38468" i="1"/>
  <c r="C18597" i="1"/>
  <c r="C28175" i="1"/>
  <c r="C5472" i="1"/>
  <c r="C18598" i="1"/>
  <c r="C48160" i="1"/>
  <c r="C5473" i="1"/>
  <c r="C56554" i="1"/>
  <c r="C10822" i="1"/>
  <c r="C63505" i="1"/>
  <c r="C10823" i="1"/>
  <c r="C38469" i="1"/>
  <c r="C2217" i="1"/>
  <c r="C28176" i="1"/>
  <c r="C10824" i="1"/>
  <c r="C10825" i="1"/>
  <c r="C10826" i="1"/>
  <c r="C5474" i="1"/>
  <c r="C2218" i="1"/>
  <c r="C18599" i="1"/>
  <c r="C18600" i="1"/>
  <c r="C5475" i="1"/>
  <c r="C48161" i="1"/>
  <c r="C10827" i="1"/>
  <c r="C56555" i="1"/>
  <c r="C48162" i="1"/>
  <c r="C48163" i="1"/>
  <c r="C5476" i="1"/>
  <c r="C28177" i="1"/>
  <c r="C10828" i="1"/>
  <c r="C10829" i="1"/>
  <c r="C18601" i="1"/>
  <c r="C28178" i="1"/>
  <c r="C10830" i="1"/>
  <c r="C10831" i="1"/>
  <c r="C428" i="1"/>
  <c r="C38470" i="1"/>
  <c r="C48164" i="1"/>
  <c r="C63506" i="1"/>
  <c r="C28179" i="1"/>
  <c r="C48165" i="1"/>
  <c r="C63507" i="1"/>
  <c r="C28180" i="1"/>
  <c r="C18602" i="1"/>
  <c r="C38471" i="1"/>
  <c r="C5477" i="1"/>
  <c r="C18603" i="1"/>
  <c r="C48166" i="1"/>
  <c r="C73797" i="1"/>
  <c r="C18604" i="1"/>
  <c r="C56556" i="1"/>
  <c r="C56557" i="1"/>
  <c r="C28181" i="1"/>
  <c r="C56558" i="1"/>
  <c r="C77562" i="1"/>
  <c r="C10832" i="1"/>
  <c r="C10833" i="1"/>
  <c r="C5478" i="1"/>
  <c r="C2219" i="1"/>
  <c r="C5479" i="1"/>
  <c r="C69145" i="1"/>
  <c r="C73798" i="1"/>
  <c r="C18605" i="1"/>
  <c r="C2220" i="1"/>
  <c r="C82400" i="1"/>
  <c r="C84876" i="1"/>
  <c r="C10834" i="1"/>
  <c r="C38472" i="1"/>
  <c r="C38473" i="1"/>
  <c r="C28182" i="1"/>
  <c r="C48167" i="1"/>
  <c r="C28183" i="1"/>
  <c r="C63508" i="1"/>
  <c r="C28184" i="1"/>
  <c r="C28185" i="1"/>
  <c r="C28186" i="1"/>
  <c r="C10835" i="1"/>
  <c r="C28187" i="1"/>
  <c r="C56559" i="1"/>
  <c r="C38474" i="1"/>
  <c r="C38475" i="1"/>
  <c r="C28188" i="1"/>
  <c r="C10836" i="1"/>
  <c r="C10837" i="1"/>
  <c r="C18606" i="1"/>
  <c r="C28189" i="1"/>
  <c r="C38476" i="1"/>
  <c r="C10838" i="1"/>
  <c r="C18607" i="1"/>
  <c r="C18608" i="1"/>
  <c r="C18609" i="1"/>
  <c r="C10839" i="1"/>
  <c r="C28190" i="1"/>
  <c r="C48168" i="1"/>
  <c r="C56560" i="1"/>
  <c r="C38477" i="1"/>
  <c r="C10840" i="1"/>
  <c r="C5480" i="1"/>
  <c r="C38478" i="1"/>
  <c r="C28191" i="1"/>
  <c r="C28192" i="1"/>
  <c r="C429" i="1"/>
  <c r="C18610" i="1"/>
  <c r="C63509" i="1"/>
  <c r="C18611" i="1"/>
  <c r="C38479" i="1"/>
  <c r="C28193" i="1"/>
  <c r="C28194" i="1"/>
  <c r="C18612" i="1"/>
  <c r="C5481" i="1"/>
  <c r="C28195" i="1"/>
  <c r="C18613" i="1"/>
  <c r="C5482" i="1"/>
  <c r="C2221" i="1"/>
  <c r="C28196" i="1"/>
  <c r="C28197" i="1"/>
  <c r="C38480" i="1"/>
  <c r="C28198" i="1"/>
  <c r="C28199" i="1"/>
  <c r="C77563" i="1"/>
  <c r="C56561" i="1"/>
  <c r="C56562" i="1"/>
  <c r="C69146" i="1"/>
  <c r="C28200" i="1"/>
  <c r="C73799" i="1"/>
  <c r="C63510" i="1"/>
  <c r="C69147" i="1"/>
  <c r="C63511" i="1"/>
  <c r="C28201" i="1"/>
  <c r="C38481" i="1"/>
  <c r="C73800" i="1"/>
  <c r="C48169" i="1"/>
  <c r="C28202" i="1"/>
  <c r="C28203" i="1"/>
  <c r="C48170" i="1"/>
  <c r="C18614" i="1"/>
  <c r="C69148" i="1"/>
  <c r="C73801" i="1"/>
  <c r="C63512" i="1"/>
  <c r="C77564" i="1"/>
  <c r="C63513" i="1"/>
  <c r="C69149" i="1"/>
  <c r="C56563" i="1"/>
  <c r="C69150" i="1"/>
  <c r="C80370" i="1"/>
  <c r="C77565" i="1"/>
  <c r="C80371" i="1"/>
  <c r="C73802" i="1"/>
  <c r="C77566" i="1"/>
  <c r="C73803" i="1"/>
  <c r="C48171" i="1"/>
  <c r="C38482" i="1"/>
  <c r="C48172" i="1"/>
  <c r="C48173" i="1"/>
  <c r="C77567" i="1"/>
  <c r="C10841" i="1"/>
  <c r="C38483" i="1"/>
  <c r="C77568" i="1"/>
  <c r="C38484" i="1"/>
  <c r="C10842" i="1"/>
  <c r="C56564" i="1"/>
  <c r="C28204" i="1"/>
  <c r="C18615" i="1"/>
  <c r="C2222" i="1"/>
  <c r="C63514" i="1"/>
  <c r="C69151" i="1"/>
  <c r="C48174" i="1"/>
  <c r="C63515" i="1"/>
  <c r="C63516" i="1"/>
  <c r="C69152" i="1"/>
  <c r="C77569" i="1"/>
  <c r="C56565" i="1"/>
  <c r="C38485" i="1"/>
  <c r="C82401" i="1"/>
  <c r="C56566" i="1"/>
  <c r="C28205" i="1"/>
  <c r="C56567" i="1"/>
  <c r="C56568" i="1"/>
  <c r="C63517" i="1"/>
  <c r="C69153" i="1"/>
  <c r="C28206" i="1"/>
  <c r="C77570" i="1"/>
  <c r="C38486" i="1"/>
  <c r="C48175" i="1"/>
  <c r="C28207" i="1"/>
  <c r="C38487" i="1"/>
  <c r="C38488" i="1"/>
  <c r="C48176" i="1"/>
  <c r="C63518" i="1"/>
  <c r="C38489" i="1"/>
  <c r="C38490" i="1"/>
  <c r="C38491" i="1"/>
  <c r="C48177" i="1"/>
  <c r="C69154" i="1"/>
  <c r="C73804" i="1"/>
  <c r="C48178" i="1"/>
  <c r="C73805" i="1"/>
  <c r="C84877" i="1"/>
  <c r="C18616" i="1"/>
  <c r="C38492" i="1"/>
  <c r="C28208" i="1"/>
  <c r="C69155" i="1"/>
  <c r="C48179" i="1"/>
  <c r="C38493" i="1"/>
  <c r="C80372" i="1"/>
  <c r="C28209" i="1"/>
  <c r="C28210" i="1"/>
  <c r="C28211" i="1"/>
  <c r="C28212" i="1"/>
  <c r="C38494" i="1"/>
  <c r="C38495" i="1"/>
  <c r="C63519" i="1"/>
  <c r="C56569" i="1"/>
  <c r="C63520" i="1"/>
  <c r="C38496" i="1"/>
  <c r="C28213" i="1"/>
  <c r="C38497" i="1"/>
  <c r="C10843" i="1"/>
  <c r="C73806" i="1"/>
  <c r="C28214" i="1"/>
  <c r="C63521" i="1"/>
  <c r="C56570" i="1"/>
  <c r="C38498" i="1"/>
  <c r="C38499" i="1"/>
  <c r="C63522" i="1"/>
  <c r="C69156" i="1"/>
  <c r="C48180" i="1"/>
  <c r="C69157" i="1"/>
  <c r="C63523" i="1"/>
  <c r="C56571" i="1"/>
  <c r="C85866" i="1"/>
  <c r="C18617" i="1"/>
  <c r="C18618" i="1"/>
  <c r="C28215" i="1"/>
  <c r="C28216" i="1"/>
  <c r="C77571" i="1"/>
  <c r="C56572" i="1"/>
  <c r="C48181" i="1"/>
  <c r="C10844" i="1"/>
  <c r="C56573" i="1"/>
  <c r="C77572" i="1"/>
  <c r="C69158" i="1"/>
  <c r="C48182" i="1"/>
  <c r="C48183" i="1"/>
  <c r="C56574" i="1"/>
  <c r="C69159" i="1"/>
  <c r="C63524" i="1"/>
  <c r="C48184" i="1"/>
  <c r="C38500" i="1"/>
  <c r="C18619" i="1"/>
  <c r="C77573" i="1"/>
  <c r="C69160" i="1"/>
  <c r="C84878" i="1"/>
  <c r="C83857" i="1"/>
  <c r="C80373" i="1"/>
  <c r="C69161" i="1"/>
  <c r="C56575" i="1"/>
  <c r="C56576" i="1"/>
  <c r="C84879" i="1"/>
  <c r="C18620" i="1"/>
  <c r="C18621" i="1"/>
  <c r="C48185" i="1"/>
  <c r="C38501" i="1"/>
  <c r="C73807" i="1"/>
  <c r="C38502" i="1"/>
  <c r="C18622" i="1"/>
  <c r="C10845" i="1"/>
  <c r="C18623" i="1"/>
  <c r="C18624" i="1"/>
  <c r="C63525" i="1"/>
  <c r="C18625" i="1"/>
  <c r="C28217" i="1"/>
  <c r="C10846" i="1"/>
  <c r="C56577" i="1"/>
  <c r="C48186" i="1"/>
  <c r="C63526" i="1"/>
  <c r="C2223" i="1"/>
  <c r="C2224" i="1"/>
  <c r="C28218" i="1"/>
  <c r="C2225" i="1"/>
  <c r="C28219" i="1"/>
  <c r="C10847" i="1"/>
  <c r="C430" i="1"/>
  <c r="C10848" i="1"/>
  <c r="C73808" i="1"/>
  <c r="C28220" i="1"/>
  <c r="C48187" i="1"/>
  <c r="C56578" i="1"/>
  <c r="C38503" i="1"/>
  <c r="C38504" i="1"/>
  <c r="C56579" i="1"/>
  <c r="C28221" i="1"/>
  <c r="C63527" i="1"/>
  <c r="C10849" i="1"/>
  <c r="C56580" i="1"/>
  <c r="C28222" i="1"/>
  <c r="C38505" i="1"/>
  <c r="C56581" i="1"/>
  <c r="C28223" i="1"/>
  <c r="C38506" i="1"/>
  <c r="C38507" i="1"/>
  <c r="C18626" i="1"/>
  <c r="C38508" i="1"/>
  <c r="C5483" i="1"/>
  <c r="C10850" i="1"/>
  <c r="C28224" i="1"/>
  <c r="C28225" i="1"/>
  <c r="C28226" i="1"/>
  <c r="C28227" i="1"/>
  <c r="C28228" i="1"/>
  <c r="C38509" i="1"/>
  <c r="C18627" i="1"/>
  <c r="C38510" i="1"/>
  <c r="C18628" i="1"/>
  <c r="C63528" i="1"/>
  <c r="C18629" i="1"/>
  <c r="C48188" i="1"/>
  <c r="C28229" i="1"/>
  <c r="C48189" i="1"/>
  <c r="C73809" i="1"/>
  <c r="C63529" i="1"/>
  <c r="C28230" i="1"/>
  <c r="C28231" i="1"/>
  <c r="C28232" i="1"/>
  <c r="C63530" i="1"/>
  <c r="C48190" i="1"/>
  <c r="C56582" i="1"/>
  <c r="C18630" i="1"/>
  <c r="C28233" i="1"/>
  <c r="C10851" i="1"/>
  <c r="C38511" i="1"/>
  <c r="C69162" i="1"/>
  <c r="C10852" i="1"/>
  <c r="C5484" i="1"/>
  <c r="C10853" i="1"/>
  <c r="C38512" i="1"/>
  <c r="C38513" i="1"/>
  <c r="C38514" i="1"/>
  <c r="C10854" i="1"/>
  <c r="C48191" i="1"/>
  <c r="C28234" i="1"/>
  <c r="C10855" i="1"/>
  <c r="C5485" i="1"/>
  <c r="C5486" i="1"/>
  <c r="C431" i="1"/>
  <c r="C432" i="1"/>
  <c r="C63531" i="1"/>
  <c r="C38515" i="1"/>
  <c r="C28235" i="1"/>
  <c r="C56583" i="1"/>
  <c r="C38516" i="1"/>
  <c r="C38517" i="1"/>
  <c r="C28236" i="1"/>
  <c r="C38518" i="1"/>
  <c r="C28237" i="1"/>
  <c r="C38519" i="1"/>
  <c r="C38520" i="1"/>
  <c r="C18631" i="1"/>
  <c r="C56584" i="1"/>
  <c r="C10856" i="1"/>
  <c r="C5487" i="1"/>
  <c r="C18632" i="1"/>
  <c r="C18633" i="1"/>
  <c r="C18634" i="1"/>
  <c r="C5488" i="1"/>
  <c r="C18635" i="1"/>
  <c r="C69163" i="1"/>
  <c r="C63532" i="1"/>
  <c r="C56585" i="1"/>
  <c r="C48192" i="1"/>
  <c r="C38521" i="1"/>
  <c r="C10857" i="1"/>
  <c r="C10858" i="1"/>
  <c r="C10859" i="1"/>
  <c r="C10860" i="1"/>
  <c r="C69164" i="1"/>
  <c r="C63533" i="1"/>
  <c r="C18636" i="1"/>
  <c r="C10861" i="1"/>
  <c r="C28238" i="1"/>
  <c r="C56586" i="1"/>
  <c r="C2226" i="1"/>
  <c r="C38522" i="1"/>
  <c r="C38523" i="1"/>
  <c r="C48193" i="1"/>
  <c r="C56587" i="1"/>
  <c r="C63534" i="1"/>
  <c r="C56588" i="1"/>
  <c r="C38524" i="1"/>
  <c r="C28239" i="1"/>
  <c r="C56589" i="1"/>
  <c r="C69165" i="1"/>
  <c r="C69166" i="1"/>
  <c r="C38525" i="1"/>
  <c r="C48194" i="1"/>
  <c r="C56590" i="1"/>
  <c r="C28240" i="1"/>
  <c r="C63535" i="1"/>
  <c r="C69167" i="1"/>
  <c r="C69168" i="1"/>
  <c r="C38526" i="1"/>
  <c r="C28241" i="1"/>
  <c r="C63536" i="1"/>
  <c r="C18637" i="1"/>
  <c r="C18638" i="1"/>
  <c r="C63537" i="1"/>
  <c r="C28242" i="1"/>
  <c r="C18639" i="1"/>
  <c r="C18640" i="1"/>
  <c r="C10862" i="1"/>
  <c r="C69169" i="1"/>
  <c r="C38527" i="1"/>
  <c r="C10863" i="1"/>
  <c r="C28243" i="1"/>
  <c r="C18641" i="1"/>
  <c r="C18642" i="1"/>
  <c r="C48195" i="1"/>
  <c r="C2227" i="1"/>
  <c r="C28244" i="1"/>
  <c r="C38528" i="1"/>
  <c r="C18643" i="1"/>
  <c r="C38529" i="1"/>
  <c r="C10864" i="1"/>
  <c r="C18644" i="1"/>
  <c r="C2228" i="1"/>
  <c r="C10865" i="1"/>
  <c r="C48196" i="1"/>
  <c r="C69170" i="1"/>
  <c r="C69171" i="1"/>
  <c r="C433" i="1"/>
  <c r="C10866" i="1"/>
  <c r="C69172" i="1"/>
  <c r="C5489" i="1"/>
  <c r="C18645" i="1"/>
  <c r="C10867" i="1"/>
  <c r="C28245" i="1"/>
  <c r="C80374" i="1"/>
  <c r="C18646" i="1"/>
  <c r="C434" i="1"/>
  <c r="C56591" i="1"/>
  <c r="C48197" i="1"/>
  <c r="C69173" i="1"/>
  <c r="C18647" i="1"/>
  <c r="C18648" i="1"/>
  <c r="C56592" i="1"/>
  <c r="C38530" i="1"/>
  <c r="C69174" i="1"/>
  <c r="C28246" i="1"/>
  <c r="C82402" i="1"/>
  <c r="C38531" i="1"/>
  <c r="C73810" i="1"/>
  <c r="C48198" i="1"/>
  <c r="C56593" i="1"/>
  <c r="C38532" i="1"/>
  <c r="C48199" i="1"/>
  <c r="C48200" i="1"/>
  <c r="C63538" i="1"/>
  <c r="C38533" i="1"/>
  <c r="C38534" i="1"/>
  <c r="C18649" i="1"/>
  <c r="C28247" i="1"/>
  <c r="C18650" i="1"/>
  <c r="C38535" i="1"/>
  <c r="C5490" i="1"/>
  <c r="C77574" i="1"/>
  <c r="C18651" i="1"/>
  <c r="C77575" i="1"/>
  <c r="C73811" i="1"/>
  <c r="C28248" i="1"/>
  <c r="C63539" i="1"/>
  <c r="C38536" i="1"/>
  <c r="C56594" i="1"/>
  <c r="C5491" i="1"/>
  <c r="C28249" i="1"/>
  <c r="C28250" i="1"/>
  <c r="C48201" i="1"/>
  <c r="C18652" i="1"/>
  <c r="C56595" i="1"/>
  <c r="C48202" i="1"/>
  <c r="C69175" i="1"/>
  <c r="C38537" i="1"/>
  <c r="C18653" i="1"/>
  <c r="C38538" i="1"/>
  <c r="C5492" i="1"/>
  <c r="C10868" i="1"/>
  <c r="C10869" i="1"/>
  <c r="C69176" i="1"/>
  <c r="C28251" i="1"/>
  <c r="C18654" i="1"/>
  <c r="C73812" i="1"/>
  <c r="C63540" i="1"/>
  <c r="C5493" i="1"/>
  <c r="C38539" i="1"/>
  <c r="C18655" i="1"/>
  <c r="C48203" i="1"/>
  <c r="C10870" i="1"/>
  <c r="C18656" i="1"/>
  <c r="C28252" i="1"/>
  <c r="C28253" i="1"/>
  <c r="C5494" i="1"/>
  <c r="C18657" i="1"/>
  <c r="C48204" i="1"/>
  <c r="C10871" i="1"/>
  <c r="C18658" i="1"/>
  <c r="C28254" i="1"/>
  <c r="C48205" i="1"/>
  <c r="C69177" i="1"/>
  <c r="C28255" i="1"/>
  <c r="C28256" i="1"/>
  <c r="C18659" i="1"/>
  <c r="C28257" i="1"/>
  <c r="C77576" i="1"/>
  <c r="C77577" i="1"/>
  <c r="C77578" i="1"/>
  <c r="C83858" i="1"/>
  <c r="C77579" i="1"/>
  <c r="C69178" i="1"/>
  <c r="C77580" i="1"/>
  <c r="C82403" i="1"/>
  <c r="C82404" i="1"/>
  <c r="C56596" i="1"/>
  <c r="C83859" i="1"/>
  <c r="C73813" i="1"/>
  <c r="C69179" i="1"/>
  <c r="C77581" i="1"/>
  <c r="C73814" i="1"/>
  <c r="C69180" i="1"/>
  <c r="C63541" i="1"/>
  <c r="C63542" i="1"/>
  <c r="C80375" i="1"/>
  <c r="C80376" i="1"/>
  <c r="C63543" i="1"/>
  <c r="C38540" i="1"/>
  <c r="C56597" i="1"/>
  <c r="C69181" i="1"/>
  <c r="C18660" i="1"/>
  <c r="C28258" i="1"/>
  <c r="C18661" i="1"/>
  <c r="C73815" i="1"/>
  <c r="C56598" i="1"/>
  <c r="C80377" i="1"/>
  <c r="C84880" i="1"/>
  <c r="C73816" i="1"/>
  <c r="C77582" i="1"/>
  <c r="C48206" i="1"/>
  <c r="C84881" i="1"/>
  <c r="C77583" i="1"/>
  <c r="C56599" i="1"/>
  <c r="C28259" i="1"/>
  <c r="C10872" i="1"/>
  <c r="C18662" i="1"/>
  <c r="C28260" i="1"/>
  <c r="C63544" i="1"/>
  <c r="C82405" i="1"/>
  <c r="C69182" i="1"/>
  <c r="C83860" i="1"/>
  <c r="C63545" i="1"/>
  <c r="C38541" i="1"/>
  <c r="C56600" i="1"/>
  <c r="C63546" i="1"/>
  <c r="C63547" i="1"/>
  <c r="C69183" i="1"/>
  <c r="C18663" i="1"/>
  <c r="C48207" i="1"/>
  <c r="C77584" i="1"/>
  <c r="C48208" i="1"/>
  <c r="C18664" i="1"/>
  <c r="C28261" i="1"/>
  <c r="C56601" i="1"/>
  <c r="C56602" i="1"/>
  <c r="C48209" i="1"/>
  <c r="C48210" i="1"/>
  <c r="C18665" i="1"/>
  <c r="C38542" i="1"/>
  <c r="C56603" i="1"/>
  <c r="C82406" i="1"/>
  <c r="C48211" i="1"/>
  <c r="C48212" i="1"/>
  <c r="C10873" i="1"/>
  <c r="C18666" i="1"/>
  <c r="C10874" i="1"/>
  <c r="C10875" i="1"/>
  <c r="C18667" i="1"/>
  <c r="C38543" i="1"/>
  <c r="C10876" i="1"/>
  <c r="C18668" i="1"/>
  <c r="C5495" i="1"/>
  <c r="C10877" i="1"/>
  <c r="C56604" i="1"/>
  <c r="C2229" i="1"/>
  <c r="C10878" i="1"/>
  <c r="C10879" i="1"/>
  <c r="C10880" i="1"/>
  <c r="C28262" i="1"/>
  <c r="C5496" i="1"/>
  <c r="C56605" i="1"/>
  <c r="C63548" i="1"/>
  <c r="C69184" i="1"/>
  <c r="C73817" i="1"/>
  <c r="C48213" i="1"/>
  <c r="C38544" i="1"/>
  <c r="C69185" i="1"/>
  <c r="C56606" i="1"/>
  <c r="C38545" i="1"/>
  <c r="C69186" i="1"/>
  <c r="C82407" i="1"/>
  <c r="C38546" i="1"/>
  <c r="C5497" i="1"/>
  <c r="C38547" i="1"/>
  <c r="C38548" i="1"/>
  <c r="C10881" i="1"/>
  <c r="C18669" i="1"/>
  <c r="C10882" i="1"/>
  <c r="C48214" i="1"/>
  <c r="C28263" i="1"/>
  <c r="C48215" i="1"/>
  <c r="C38549" i="1"/>
  <c r="C48216" i="1"/>
  <c r="C28264" i="1"/>
  <c r="C28265" i="1"/>
  <c r="C2230" i="1"/>
  <c r="C48217" i="1"/>
  <c r="C56607" i="1"/>
  <c r="C56608" i="1"/>
  <c r="C48218" i="1"/>
  <c r="C69187" i="1"/>
  <c r="C56609" i="1"/>
  <c r="C69188" i="1"/>
  <c r="C63549" i="1"/>
  <c r="C48219" i="1"/>
  <c r="C38550" i="1"/>
  <c r="C69189" i="1"/>
  <c r="C28266" i="1"/>
  <c r="C28267" i="1"/>
  <c r="C5498" i="1"/>
  <c r="C28268" i="1"/>
  <c r="C28269" i="1"/>
  <c r="C28270" i="1"/>
  <c r="C10883" i="1"/>
  <c r="C69190" i="1"/>
  <c r="C38551" i="1"/>
  <c r="C10884" i="1"/>
  <c r="C28271" i="1"/>
  <c r="C69191" i="1"/>
  <c r="C48220" i="1"/>
  <c r="C38552" i="1"/>
  <c r="C28272" i="1"/>
  <c r="C18670" i="1"/>
  <c r="C38553" i="1"/>
  <c r="C5499" i="1"/>
  <c r="C38554" i="1"/>
  <c r="C18671" i="1"/>
  <c r="C48221" i="1"/>
  <c r="C28273" i="1"/>
  <c r="C63550" i="1"/>
  <c r="C18672" i="1"/>
  <c r="C48222" i="1"/>
  <c r="C2231" i="1"/>
  <c r="C56610" i="1"/>
  <c r="C56611" i="1"/>
  <c r="C56612" i="1"/>
  <c r="C48223" i="1"/>
  <c r="C73818" i="1"/>
  <c r="C56613" i="1"/>
  <c r="C48224" i="1"/>
  <c r="C10885" i="1"/>
  <c r="C435" i="1"/>
  <c r="C28274" i="1"/>
  <c r="C10886" i="1"/>
  <c r="C10887" i="1"/>
  <c r="C28275" i="1"/>
  <c r="C56614" i="1"/>
  <c r="C18673" i="1"/>
  <c r="C5500" i="1"/>
  <c r="C48225" i="1"/>
  <c r="C28276" i="1"/>
  <c r="C56615" i="1"/>
  <c r="C18674" i="1"/>
  <c r="C2232" i="1"/>
  <c r="C5501" i="1"/>
  <c r="C18675" i="1"/>
  <c r="C18676" i="1"/>
  <c r="C18677" i="1"/>
  <c r="C48226" i="1"/>
  <c r="C5502" i="1"/>
  <c r="C18678" i="1"/>
  <c r="C18679" i="1"/>
  <c r="C10888" i="1"/>
  <c r="C10889" i="1"/>
  <c r="C38555" i="1"/>
  <c r="C5503" i="1"/>
  <c r="C28277" i="1"/>
  <c r="C2233" i="1"/>
  <c r="C10890" i="1"/>
  <c r="C18680" i="1"/>
  <c r="C63551" i="1"/>
  <c r="C2234" i="1"/>
  <c r="C56616" i="1"/>
  <c r="C48227" i="1"/>
  <c r="C63552" i="1"/>
  <c r="C84882" i="1"/>
  <c r="C48228" i="1"/>
  <c r="C38556" i="1"/>
  <c r="C56617" i="1"/>
  <c r="C48229" i="1"/>
  <c r="C48230" i="1"/>
  <c r="C48231" i="1"/>
  <c r="C56618" i="1"/>
  <c r="C73819" i="1"/>
  <c r="C56619" i="1"/>
  <c r="C48232" i="1"/>
  <c r="C56620" i="1"/>
  <c r="C63553" i="1"/>
  <c r="C69192" i="1"/>
  <c r="C48233" i="1"/>
  <c r="C48234" i="1"/>
  <c r="C38557" i="1"/>
  <c r="C80378" i="1"/>
  <c r="C69193" i="1"/>
  <c r="C28278" i="1"/>
  <c r="C38558" i="1"/>
  <c r="C63554" i="1"/>
  <c r="C28279" i="1"/>
  <c r="C63555" i="1"/>
  <c r="C63556" i="1"/>
  <c r="C28280" i="1"/>
  <c r="C28281" i="1"/>
  <c r="C69194" i="1"/>
  <c r="C82408" i="1"/>
  <c r="C38559" i="1"/>
  <c r="C56621" i="1"/>
  <c r="C28282" i="1"/>
  <c r="C28283" i="1"/>
  <c r="C73820" i="1"/>
  <c r="C63557" i="1"/>
  <c r="C69195" i="1"/>
  <c r="C48235" i="1"/>
  <c r="C28284" i="1"/>
  <c r="C63558" i="1"/>
  <c r="C38560" i="1"/>
  <c r="C38561" i="1"/>
  <c r="C69196" i="1"/>
  <c r="C56622" i="1"/>
  <c r="C28285" i="1"/>
  <c r="C73821" i="1"/>
  <c r="C28286" i="1"/>
  <c r="C38562" i="1"/>
  <c r="C38563" i="1"/>
  <c r="C18681" i="1"/>
  <c r="C28287" i="1"/>
  <c r="C38564" i="1"/>
  <c r="C63559" i="1"/>
  <c r="C28288" i="1"/>
  <c r="C10891" i="1"/>
  <c r="C10892" i="1"/>
  <c r="C56623" i="1"/>
  <c r="C28289" i="1"/>
  <c r="C48236" i="1"/>
  <c r="C28290" i="1"/>
  <c r="C18682" i="1"/>
  <c r="C28291" i="1"/>
  <c r="C69197" i="1"/>
  <c r="C5504" i="1"/>
  <c r="C10893" i="1"/>
  <c r="C2235" i="1"/>
  <c r="C28292" i="1"/>
  <c r="C56624" i="1"/>
  <c r="C48237" i="1"/>
  <c r="C38565" i="1"/>
  <c r="C63560" i="1"/>
  <c r="C38566" i="1"/>
  <c r="C18683" i="1"/>
  <c r="C28293" i="1"/>
  <c r="C28294" i="1"/>
  <c r="C10894" i="1"/>
  <c r="C56625" i="1"/>
  <c r="C18684" i="1"/>
  <c r="C73822" i="1"/>
  <c r="C83861" i="1"/>
  <c r="C48238" i="1"/>
  <c r="C63561" i="1"/>
  <c r="C73823" i="1"/>
  <c r="C38567" i="1"/>
  <c r="C73824" i="1"/>
  <c r="C63562" i="1"/>
  <c r="C73825" i="1"/>
  <c r="C38568" i="1"/>
  <c r="C28295" i="1"/>
  <c r="C28296" i="1"/>
  <c r="C28297" i="1"/>
  <c r="C28298" i="1"/>
  <c r="C56626" i="1"/>
  <c r="C28299" i="1"/>
  <c r="C18685" i="1"/>
  <c r="C69198" i="1"/>
  <c r="C69199" i="1"/>
  <c r="C69200" i="1"/>
  <c r="C48239" i="1"/>
  <c r="C28300" i="1"/>
  <c r="C38569" i="1"/>
  <c r="C28301" i="1"/>
  <c r="C63563" i="1"/>
  <c r="C63564" i="1"/>
  <c r="C63565" i="1"/>
  <c r="C77585" i="1"/>
  <c r="C28302" i="1"/>
  <c r="C18686" i="1"/>
  <c r="C38570" i="1"/>
  <c r="C18687" i="1"/>
  <c r="C48240" i="1"/>
  <c r="C18688" i="1"/>
  <c r="C48241" i="1"/>
  <c r="C28303" i="1"/>
  <c r="C18689" i="1"/>
  <c r="C28304" i="1"/>
  <c r="C38571" i="1"/>
  <c r="C10895" i="1"/>
  <c r="C18690" i="1"/>
  <c r="C10896" i="1"/>
  <c r="C18691" i="1"/>
  <c r="C48242" i="1"/>
  <c r="C2236" i="1"/>
  <c r="C10897" i="1"/>
  <c r="C18692" i="1"/>
  <c r="C63566" i="1"/>
  <c r="C28305" i="1"/>
  <c r="C10898" i="1"/>
  <c r="C28306" i="1"/>
  <c r="C69201" i="1"/>
  <c r="C18693" i="1"/>
  <c r="C38572" i="1"/>
  <c r="C18694" i="1"/>
  <c r="C18695" i="1"/>
  <c r="C73826" i="1"/>
  <c r="C5505" i="1"/>
  <c r="C28307" i="1"/>
  <c r="C18696" i="1"/>
  <c r="C2237" i="1"/>
  <c r="C56627" i="1"/>
  <c r="C10899" i="1"/>
  <c r="C18697" i="1"/>
  <c r="C18698" i="1"/>
  <c r="C18699" i="1"/>
  <c r="C28308" i="1"/>
  <c r="C38573" i="1"/>
  <c r="C48243" i="1"/>
  <c r="C48244" i="1"/>
  <c r="C5506" i="1"/>
  <c r="C69202" i="1"/>
  <c r="C77586" i="1"/>
  <c r="C63567" i="1"/>
  <c r="C48245" i="1"/>
  <c r="C28309" i="1"/>
  <c r="C56628" i="1"/>
  <c r="C38574" i="1"/>
  <c r="C63568" i="1"/>
  <c r="C63569" i="1"/>
  <c r="C63570" i="1"/>
  <c r="C69203" i="1"/>
  <c r="C38575" i="1"/>
  <c r="C56629" i="1"/>
  <c r="C77587" i="1"/>
  <c r="C38576" i="1"/>
  <c r="C10900" i="1"/>
  <c r="C10901" i="1"/>
  <c r="C18700" i="1"/>
  <c r="C10902" i="1"/>
  <c r="C63571" i="1"/>
  <c r="C18701" i="1"/>
  <c r="C48246" i="1"/>
  <c r="C18702" i="1"/>
  <c r="C63572" i="1"/>
  <c r="C63573" i="1"/>
  <c r="C10903" i="1"/>
  <c r="C5507" i="1"/>
  <c r="C436" i="1"/>
  <c r="C28310" i="1"/>
  <c r="C10904" i="1"/>
  <c r="C5508" i="1"/>
  <c r="C437" i="1"/>
  <c r="C18703" i="1"/>
  <c r="C28311" i="1"/>
  <c r="C69204" i="1"/>
  <c r="C28312" i="1"/>
  <c r="C18704" i="1"/>
  <c r="C28313" i="1"/>
  <c r="C28314" i="1"/>
  <c r="C10905" i="1"/>
  <c r="C18705" i="1"/>
  <c r="C28315" i="1"/>
  <c r="C10906" i="1"/>
  <c r="C10907" i="1"/>
  <c r="C2238" i="1"/>
  <c r="C38577" i="1"/>
  <c r="C28316" i="1"/>
  <c r="C38578" i="1"/>
  <c r="C28317" i="1"/>
  <c r="C73827" i="1"/>
  <c r="C80379" i="1"/>
  <c r="C56630" i="1"/>
  <c r="C28318" i="1"/>
  <c r="C28319" i="1"/>
  <c r="C28320" i="1"/>
  <c r="C18706" i="1"/>
  <c r="C28321" i="1"/>
  <c r="C10908" i="1"/>
  <c r="C38579" i="1"/>
  <c r="C18707" i="1"/>
  <c r="C48247" i="1"/>
  <c r="C38580" i="1"/>
  <c r="C18708" i="1"/>
  <c r="C38581" i="1"/>
  <c r="C69205" i="1"/>
  <c r="C28322" i="1"/>
  <c r="C28323" i="1"/>
  <c r="C10909" i="1"/>
  <c r="C18709" i="1"/>
  <c r="C28324" i="1"/>
  <c r="C28325" i="1"/>
  <c r="C438" i="1"/>
  <c r="C439" i="1"/>
  <c r="C5509" i="1"/>
  <c r="C2239" i="1"/>
  <c r="C28326" i="1"/>
  <c r="C56631" i="1"/>
  <c r="C56632" i="1"/>
  <c r="C73828" i="1"/>
  <c r="C38582" i="1"/>
  <c r="C63574" i="1"/>
  <c r="C63575" i="1"/>
  <c r="C18710" i="1"/>
  <c r="C38583" i="1"/>
  <c r="C69206" i="1"/>
  <c r="C48248" i="1"/>
  <c r="C28327" i="1"/>
  <c r="C48249" i="1"/>
  <c r="C38584" i="1"/>
  <c r="C18711" i="1"/>
  <c r="C18712" i="1"/>
  <c r="C18713" i="1"/>
  <c r="C18714" i="1"/>
  <c r="C56633" i="1"/>
  <c r="C38585" i="1"/>
  <c r="C28328" i="1"/>
  <c r="C38586" i="1"/>
  <c r="C28329" i="1"/>
  <c r="C10910" i="1"/>
  <c r="C28330" i="1"/>
  <c r="C38587" i="1"/>
  <c r="C28331" i="1"/>
  <c r="C10911" i="1"/>
  <c r="C2240" i="1"/>
  <c r="C440" i="1"/>
  <c r="C56634" i="1"/>
  <c r="C69207" i="1"/>
  <c r="C18715" i="1"/>
  <c r="C18716" i="1"/>
  <c r="C38588" i="1"/>
  <c r="C18717" i="1"/>
  <c r="C28332" i="1"/>
  <c r="C69208" i="1"/>
  <c r="C48250" i="1"/>
  <c r="C28333" i="1"/>
  <c r="C18718" i="1"/>
  <c r="C28334" i="1"/>
  <c r="C28335" i="1"/>
  <c r="C28336" i="1"/>
  <c r="C18719" i="1"/>
  <c r="C28337" i="1"/>
  <c r="C38589" i="1"/>
  <c r="C5510" i="1"/>
  <c r="C63576" i="1"/>
  <c r="C63577" i="1"/>
  <c r="C56635" i="1"/>
  <c r="C48251" i="1"/>
  <c r="C48252" i="1"/>
  <c r="C69209" i="1"/>
  <c r="C73829" i="1"/>
  <c r="C38590" i="1"/>
  <c r="C28338" i="1"/>
  <c r="C63578" i="1"/>
  <c r="C5511" i="1"/>
  <c r="C10912" i="1"/>
  <c r="C38591" i="1"/>
  <c r="C56636" i="1"/>
  <c r="C56637" i="1"/>
  <c r="C56638" i="1"/>
  <c r="C2241" i="1"/>
  <c r="C63579" i="1"/>
  <c r="C2242" i="1"/>
  <c r="C28339" i="1"/>
  <c r="C48253" i="1"/>
  <c r="C28340" i="1"/>
  <c r="C18720" i="1"/>
  <c r="C5512" i="1"/>
  <c r="C18721" i="1"/>
  <c r="C2243" i="1"/>
  <c r="C73830" i="1"/>
  <c r="C80380" i="1"/>
  <c r="C38592" i="1"/>
  <c r="C56639" i="1"/>
  <c r="C73831" i="1"/>
  <c r="C48254" i="1"/>
  <c r="C28341" i="1"/>
  <c r="C38593" i="1"/>
  <c r="C63580" i="1"/>
  <c r="C56640" i="1"/>
  <c r="C48255" i="1"/>
  <c r="C28342" i="1"/>
  <c r="C56641" i="1"/>
  <c r="C38594" i="1"/>
  <c r="C18722" i="1"/>
  <c r="C63581" i="1"/>
  <c r="C73832" i="1"/>
  <c r="C38595" i="1"/>
  <c r="C28343" i="1"/>
  <c r="C10913" i="1"/>
  <c r="C38596" i="1"/>
  <c r="C18723" i="1"/>
  <c r="C10914" i="1"/>
  <c r="C63582" i="1"/>
  <c r="C441" i="1"/>
  <c r="C38597" i="1"/>
  <c r="C442" i="1"/>
  <c r="C38598" i="1"/>
  <c r="C10915" i="1"/>
  <c r="C2244" i="1"/>
  <c r="C5513" i="1"/>
  <c r="C38599" i="1"/>
  <c r="C18724" i="1"/>
  <c r="C38600" i="1"/>
  <c r="C10916" i="1"/>
  <c r="C28344" i="1"/>
  <c r="C48256" i="1"/>
  <c r="C5514" i="1"/>
  <c r="C48257" i="1"/>
  <c r="C38601" i="1"/>
  <c r="C38602" i="1"/>
  <c r="C56642" i="1"/>
  <c r="C48258" i="1"/>
  <c r="C38603" i="1"/>
  <c r="C38604" i="1"/>
  <c r="C85867" i="1"/>
  <c r="C69210" i="1"/>
  <c r="C18725" i="1"/>
  <c r="C69211" i="1"/>
  <c r="C18726" i="1"/>
  <c r="C38605" i="1"/>
  <c r="C38606" i="1"/>
  <c r="C56643" i="1"/>
  <c r="C48259" i="1"/>
  <c r="C38607" i="1"/>
  <c r="C48260" i="1"/>
  <c r="C28345" i="1"/>
  <c r="C48261" i="1"/>
  <c r="C28346" i="1"/>
  <c r="C56644" i="1"/>
  <c r="C38608" i="1"/>
  <c r="C18727" i="1"/>
  <c r="C38609" i="1"/>
  <c r="C18728" i="1"/>
  <c r="C28347" i="1"/>
  <c r="C38610" i="1"/>
  <c r="C80381" i="1"/>
  <c r="C69212" i="1"/>
  <c r="C69213" i="1"/>
  <c r="C77588" i="1"/>
  <c r="C73833" i="1"/>
  <c r="C80382" i="1"/>
  <c r="C69214" i="1"/>
  <c r="C80383" i="1"/>
  <c r="C80384" i="1"/>
  <c r="C77589" i="1"/>
  <c r="C82409" i="1"/>
  <c r="C5515" i="1"/>
  <c r="C10917" i="1"/>
  <c r="C18729" i="1"/>
  <c r="C77590" i="1"/>
  <c r="C77591" i="1"/>
  <c r="C56645" i="1"/>
  <c r="C77592" i="1"/>
  <c r="C18730" i="1"/>
  <c r="C56646" i="1"/>
  <c r="C18731" i="1"/>
  <c r="C38611" i="1"/>
  <c r="C56647" i="1"/>
  <c r="C48262" i="1"/>
  <c r="C28348" i="1"/>
  <c r="C18732" i="1"/>
  <c r="C10918" i="1"/>
  <c r="C10919" i="1"/>
  <c r="C18733" i="1"/>
  <c r="C10920" i="1"/>
  <c r="C28349" i="1"/>
  <c r="C5516" i="1"/>
  <c r="C18734" i="1"/>
  <c r="C2245" i="1"/>
  <c r="C5517" i="1"/>
  <c r="C48263" i="1"/>
  <c r="C84883" i="1"/>
  <c r="C73834" i="1"/>
  <c r="C56648" i="1"/>
  <c r="C38612" i="1"/>
  <c r="C2246" i="1"/>
  <c r="C10921" i="1"/>
  <c r="C2247" i="1"/>
  <c r="C18735" i="1"/>
  <c r="C5518" i="1"/>
  <c r="C56649" i="1"/>
  <c r="C18736" i="1"/>
  <c r="C18737" i="1"/>
  <c r="C28350" i="1"/>
  <c r="C5519" i="1"/>
  <c r="C38613" i="1"/>
  <c r="C5520" i="1"/>
  <c r="C82410" i="1"/>
  <c r="C63583" i="1"/>
  <c r="C5521" i="1"/>
  <c r="C69215" i="1"/>
  <c r="C48264" i="1"/>
  <c r="C28351" i="1"/>
  <c r="C63584" i="1"/>
  <c r="C77593" i="1"/>
  <c r="C48265" i="1"/>
  <c r="C28352" i="1"/>
  <c r="C80385" i="1"/>
  <c r="C56650" i="1"/>
  <c r="C10922" i="1"/>
  <c r="C38614" i="1"/>
  <c r="C10923" i="1"/>
  <c r="C28353" i="1"/>
  <c r="C63585" i="1"/>
  <c r="C80386" i="1"/>
  <c r="C82411" i="1"/>
  <c r="C63586" i="1"/>
  <c r="C56651" i="1"/>
  <c r="C63587" i="1"/>
  <c r="C48266" i="1"/>
  <c r="C69216" i="1"/>
  <c r="C48267" i="1"/>
  <c r="C18738" i="1"/>
  <c r="C443" i="1"/>
  <c r="C56652" i="1"/>
  <c r="C38615" i="1"/>
  <c r="C28354" i="1"/>
  <c r="C38616" i="1"/>
  <c r="C38617" i="1"/>
  <c r="C38618" i="1"/>
  <c r="C73835" i="1"/>
  <c r="C38619" i="1"/>
  <c r="C10924" i="1"/>
  <c r="C5522" i="1"/>
  <c r="C48268" i="1"/>
  <c r="C18739" i="1"/>
  <c r="C18740" i="1"/>
  <c r="C10925" i="1"/>
  <c r="C38620" i="1"/>
  <c r="C28355" i="1"/>
  <c r="C5523" i="1"/>
  <c r="C10926" i="1"/>
  <c r="C10927" i="1"/>
  <c r="C69217" i="1"/>
  <c r="C73836" i="1"/>
  <c r="C38621" i="1"/>
  <c r="C18741" i="1"/>
  <c r="C444" i="1"/>
  <c r="C5524" i="1"/>
  <c r="C48269" i="1"/>
  <c r="C2248" i="1"/>
  <c r="C5525" i="1"/>
  <c r="C5526" i="1"/>
  <c r="C5527" i="1"/>
  <c r="C2249" i="1"/>
  <c r="C445" i="1"/>
  <c r="C18742" i="1"/>
  <c r="C10928" i="1"/>
  <c r="C38622" i="1"/>
  <c r="C10929" i="1"/>
  <c r="C80387" i="1"/>
  <c r="C56653" i="1"/>
  <c r="C73837" i="1"/>
  <c r="C73838" i="1"/>
  <c r="C69218" i="1"/>
  <c r="C38623" i="1"/>
  <c r="C38624" i="1"/>
  <c r="C28356" i="1"/>
  <c r="C28357" i="1"/>
  <c r="C38625" i="1"/>
  <c r="C83862" i="1"/>
  <c r="C73839" i="1"/>
  <c r="C48270" i="1"/>
  <c r="C56654" i="1"/>
  <c r="C18743" i="1"/>
  <c r="C18744" i="1"/>
  <c r="C38626" i="1"/>
  <c r="C56655" i="1"/>
  <c r="C63588" i="1"/>
  <c r="C63589" i="1"/>
  <c r="C48271" i="1"/>
  <c r="C48272" i="1"/>
  <c r="C5528" i="1"/>
  <c r="C80388" i="1"/>
  <c r="C69219" i="1"/>
  <c r="C38627" i="1"/>
  <c r="C63590" i="1"/>
  <c r="C48273" i="1"/>
  <c r="C56656" i="1"/>
  <c r="C28358" i="1"/>
  <c r="C28359" i="1"/>
  <c r="C38628" i="1"/>
  <c r="C18745" i="1"/>
  <c r="C38629" i="1"/>
  <c r="C18746" i="1"/>
  <c r="C28360" i="1"/>
  <c r="C56657" i="1"/>
  <c r="C18747" i="1"/>
  <c r="C5529" i="1"/>
  <c r="C63591" i="1"/>
  <c r="C63592" i="1"/>
  <c r="C69220" i="1"/>
  <c r="C56658" i="1"/>
  <c r="C38630" i="1"/>
  <c r="C48274" i="1"/>
  <c r="C63593" i="1"/>
  <c r="C48275" i="1"/>
  <c r="C18748" i="1"/>
  <c r="C10930" i="1"/>
  <c r="C56659" i="1"/>
  <c r="C10931" i="1"/>
  <c r="C18749" i="1"/>
  <c r="C18750" i="1"/>
  <c r="C28361" i="1"/>
  <c r="C80389" i="1"/>
  <c r="C38631" i="1"/>
  <c r="C18751" i="1"/>
  <c r="C10932" i="1"/>
  <c r="C10933" i="1"/>
  <c r="C69221" i="1"/>
  <c r="C69222" i="1"/>
  <c r="C48276" i="1"/>
  <c r="C48277" i="1"/>
  <c r="C18752" i="1"/>
  <c r="C18753" i="1"/>
  <c r="C56660" i="1"/>
  <c r="C38632" i="1"/>
  <c r="C73840" i="1"/>
  <c r="C69223" i="1"/>
  <c r="C80390" i="1"/>
  <c r="C10934" i="1"/>
  <c r="C10935" i="1"/>
  <c r="C10936" i="1"/>
  <c r="C38633" i="1"/>
  <c r="C10937" i="1"/>
  <c r="C77594" i="1"/>
  <c r="C63594" i="1"/>
  <c r="C63595" i="1"/>
  <c r="C73841" i="1"/>
  <c r="C73842" i="1"/>
  <c r="C80391" i="1"/>
  <c r="C48278" i="1"/>
  <c r="C48279" i="1"/>
  <c r="C69224" i="1"/>
  <c r="C63596" i="1"/>
  <c r="C80392" i="1"/>
  <c r="C83863" i="1"/>
  <c r="C82412" i="1"/>
  <c r="C83864" i="1"/>
  <c r="C48280" i="1"/>
  <c r="C56661" i="1"/>
  <c r="C63597" i="1"/>
  <c r="C48281" i="1"/>
  <c r="C69225" i="1"/>
  <c r="C48282" i="1"/>
  <c r="C69226" i="1"/>
  <c r="C82413" i="1"/>
  <c r="C77595" i="1"/>
  <c r="C83865" i="1"/>
  <c r="C82414" i="1"/>
  <c r="C80393" i="1"/>
  <c r="C83866" i="1"/>
  <c r="C48283" i="1"/>
  <c r="C77596" i="1"/>
  <c r="C56662" i="1"/>
  <c r="C73843" i="1"/>
  <c r="C77597" i="1"/>
  <c r="C77598" i="1"/>
  <c r="C63598" i="1"/>
  <c r="C83867" i="1"/>
  <c r="C80394" i="1"/>
  <c r="C56663" i="1"/>
  <c r="C82415" i="1"/>
  <c r="C82416" i="1"/>
  <c r="C83868" i="1"/>
  <c r="C80395" i="1"/>
  <c r="C73844" i="1"/>
  <c r="C48284" i="1"/>
  <c r="C69227" i="1"/>
  <c r="C69228" i="1"/>
  <c r="C63599" i="1"/>
  <c r="C73845" i="1"/>
  <c r="C77599" i="1"/>
  <c r="C82417" i="1"/>
  <c r="C73846" i="1"/>
  <c r="C77600" i="1"/>
  <c r="C73847" i="1"/>
  <c r="C69229" i="1"/>
  <c r="C63600" i="1"/>
  <c r="C69230" i="1"/>
  <c r="C48285" i="1"/>
  <c r="C63601" i="1"/>
  <c r="C69231" i="1"/>
  <c r="C80396" i="1"/>
  <c r="C73848" i="1"/>
  <c r="C80397" i="1"/>
  <c r="C84884" i="1"/>
  <c r="C80398" i="1"/>
  <c r="C69232" i="1"/>
  <c r="C38634" i="1"/>
  <c r="C77601" i="1"/>
  <c r="C77602" i="1"/>
  <c r="C69233" i="1"/>
  <c r="C69234" i="1"/>
  <c r="C73849" i="1"/>
  <c r="C77603" i="1"/>
  <c r="C77604" i="1"/>
  <c r="C73850" i="1"/>
  <c r="C56664" i="1"/>
  <c r="C56665" i="1"/>
  <c r="C69235" i="1"/>
  <c r="C82418" i="1"/>
  <c r="C77605" i="1"/>
  <c r="C63602" i="1"/>
  <c r="C73851" i="1"/>
  <c r="C69236" i="1"/>
  <c r="C63603" i="1"/>
  <c r="C63604" i="1"/>
  <c r="C69237" i="1"/>
  <c r="C63605" i="1"/>
  <c r="C80399" i="1"/>
  <c r="C56666" i="1"/>
  <c r="C48286" i="1"/>
  <c r="C73852" i="1"/>
  <c r="C77606" i="1"/>
  <c r="C69238" i="1"/>
  <c r="C56667" i="1"/>
  <c r="C73853" i="1"/>
  <c r="C69239" i="1"/>
  <c r="C38635" i="1"/>
  <c r="C73854" i="1"/>
  <c r="C77607" i="1"/>
  <c r="C69240" i="1"/>
  <c r="C77608" i="1"/>
  <c r="C56668" i="1"/>
  <c r="C69241" i="1"/>
  <c r="C63606" i="1"/>
  <c r="C77609" i="1"/>
  <c r="C63607" i="1"/>
  <c r="C56669" i="1"/>
  <c r="C63608" i="1"/>
  <c r="C48287" i="1"/>
  <c r="C69242" i="1"/>
  <c r="C56670" i="1"/>
  <c r="C48288" i="1"/>
  <c r="C73855" i="1"/>
  <c r="C73856" i="1"/>
  <c r="C73857" i="1"/>
  <c r="C69243" i="1"/>
  <c r="C73858" i="1"/>
  <c r="C77610" i="1"/>
  <c r="C83869" i="1"/>
  <c r="C77611" i="1"/>
  <c r="C83870" i="1"/>
  <c r="C80400" i="1"/>
  <c r="C73859" i="1"/>
  <c r="C77612" i="1"/>
  <c r="C69244" i="1"/>
  <c r="C77613" i="1"/>
  <c r="C86093" i="1"/>
  <c r="C80401" i="1"/>
  <c r="C77614" i="1"/>
  <c r="C63609" i="1"/>
  <c r="C80402" i="1"/>
  <c r="C73860" i="1"/>
  <c r="C80403" i="1"/>
  <c r="C73861" i="1"/>
  <c r="C77615" i="1"/>
  <c r="C77616" i="1"/>
  <c r="C56671" i="1"/>
  <c r="C63610" i="1"/>
  <c r="C80404" i="1"/>
  <c r="C73862" i="1"/>
  <c r="C80405" i="1"/>
  <c r="C80406" i="1"/>
  <c r="C80407" i="1"/>
  <c r="C69245" i="1"/>
  <c r="C80408" i="1"/>
  <c r="C48289" i="1"/>
  <c r="C63611" i="1"/>
  <c r="C73863" i="1"/>
  <c r="C73864" i="1"/>
  <c r="C63612" i="1"/>
  <c r="C69246" i="1"/>
  <c r="C56672" i="1"/>
  <c r="C73865" i="1"/>
  <c r="C85493" i="1"/>
  <c r="C56673" i="1"/>
  <c r="C77617" i="1"/>
  <c r="C48290" i="1"/>
  <c r="C56674" i="1"/>
  <c r="C69247" i="1"/>
  <c r="C83871" i="1"/>
  <c r="C82419" i="1"/>
  <c r="C80409" i="1"/>
  <c r="C73866" i="1"/>
  <c r="C69248" i="1"/>
  <c r="C83872" i="1"/>
  <c r="C77618" i="1"/>
  <c r="C85494" i="1"/>
  <c r="C80410" i="1"/>
  <c r="C56675" i="1"/>
  <c r="C69249" i="1"/>
  <c r="C69250" i="1"/>
  <c r="C73867" i="1"/>
  <c r="C73868" i="1"/>
  <c r="C82420" i="1"/>
  <c r="C38636" i="1"/>
  <c r="C69251" i="1"/>
  <c r="C73869" i="1"/>
  <c r="C69252" i="1"/>
  <c r="C48291" i="1"/>
  <c r="C80411" i="1"/>
  <c r="C48292" i="1"/>
  <c r="C63613" i="1"/>
  <c r="C56676" i="1"/>
  <c r="C77619" i="1"/>
  <c r="C63614" i="1"/>
  <c r="C84885" i="1"/>
  <c r="C56677" i="1"/>
  <c r="C48293" i="1"/>
  <c r="C48294" i="1"/>
  <c r="C77620" i="1"/>
  <c r="C63615" i="1"/>
  <c r="C69253" i="1"/>
  <c r="C69254" i="1"/>
  <c r="C69255" i="1"/>
  <c r="C73870" i="1"/>
  <c r="C69256" i="1"/>
  <c r="C56678" i="1"/>
  <c r="C63616" i="1"/>
  <c r="C82421" i="1"/>
  <c r="C63617" i="1"/>
  <c r="C48295" i="1"/>
  <c r="C73871" i="1"/>
  <c r="C77621" i="1"/>
  <c r="C82422" i="1"/>
  <c r="C73872" i="1"/>
  <c r="C73873" i="1"/>
  <c r="C69257" i="1"/>
  <c r="C73874" i="1"/>
  <c r="C63618" i="1"/>
  <c r="C80412" i="1"/>
  <c r="C63619" i="1"/>
  <c r="C83873" i="1"/>
  <c r="C77622" i="1"/>
  <c r="C77623" i="1"/>
  <c r="C83874" i="1"/>
  <c r="C77624" i="1"/>
  <c r="C69258" i="1"/>
  <c r="C48296" i="1"/>
  <c r="C80413" i="1"/>
  <c r="C69259" i="1"/>
  <c r="C69260" i="1"/>
  <c r="C73875" i="1"/>
  <c r="C83875" i="1"/>
  <c r="C73876" i="1"/>
  <c r="C73877" i="1"/>
  <c r="C56679" i="1"/>
  <c r="C63620" i="1"/>
  <c r="C82423" i="1"/>
  <c r="C80414" i="1"/>
  <c r="C77625" i="1"/>
  <c r="C73878" i="1"/>
  <c r="C73879" i="1"/>
  <c r="C69261" i="1"/>
  <c r="C73880" i="1"/>
  <c r="C69262" i="1"/>
  <c r="C48297" i="1"/>
  <c r="C77626" i="1"/>
  <c r="C63621" i="1"/>
  <c r="C48298" i="1"/>
  <c r="C56680" i="1"/>
  <c r="C38637" i="1"/>
  <c r="C73881" i="1"/>
  <c r="C69263" i="1"/>
  <c r="C48299" i="1"/>
  <c r="C56681" i="1"/>
  <c r="C77627" i="1"/>
  <c r="C83876" i="1"/>
  <c r="C80415" i="1"/>
  <c r="C85868" i="1"/>
  <c r="C84886" i="1"/>
  <c r="C73882" i="1"/>
  <c r="C80416" i="1"/>
  <c r="C83877" i="1"/>
  <c r="C85869" i="1"/>
  <c r="C82424" i="1"/>
  <c r="C56682" i="1"/>
  <c r="C38638" i="1"/>
  <c r="C28362" i="1"/>
  <c r="C38639" i="1"/>
  <c r="C48300" i="1"/>
  <c r="C38640" i="1"/>
  <c r="C69264" i="1"/>
  <c r="C18754" i="1"/>
  <c r="C63622" i="1"/>
  <c r="C69265" i="1"/>
  <c r="C28363" i="1"/>
  <c r="C84887" i="1"/>
  <c r="C80417" i="1"/>
  <c r="C28364" i="1"/>
  <c r="C63623" i="1"/>
  <c r="C80418" i="1"/>
  <c r="C69266" i="1"/>
  <c r="C38641" i="1"/>
  <c r="C28365" i="1"/>
  <c r="C18755" i="1"/>
  <c r="C38642" i="1"/>
  <c r="C48301" i="1"/>
  <c r="C5530" i="1"/>
  <c r="C10938" i="1"/>
  <c r="C18756" i="1"/>
  <c r="C63624" i="1"/>
  <c r="C10939" i="1"/>
  <c r="C18757" i="1"/>
  <c r="C10940" i="1"/>
  <c r="C10941" i="1"/>
  <c r="C2250" i="1"/>
  <c r="C48302" i="1"/>
  <c r="C38643" i="1"/>
  <c r="C10942" i="1"/>
  <c r="C38644" i="1"/>
  <c r="C18758" i="1"/>
  <c r="C28366" i="1"/>
  <c r="C38645" i="1"/>
  <c r="C18759" i="1"/>
  <c r="C28367" i="1"/>
  <c r="C56683" i="1"/>
  <c r="C2251" i="1"/>
  <c r="C48303" i="1"/>
  <c r="C38646" i="1"/>
  <c r="C56684" i="1"/>
  <c r="C48304" i="1"/>
  <c r="C69267" i="1"/>
  <c r="C69268" i="1"/>
  <c r="C48305" i="1"/>
  <c r="C56685" i="1"/>
  <c r="C73883" i="1"/>
  <c r="C48306" i="1"/>
  <c r="C63625" i="1"/>
  <c r="C28368" i="1"/>
  <c r="C28369" i="1"/>
  <c r="C38647" i="1"/>
  <c r="C56686" i="1"/>
  <c r="C48307" i="1"/>
  <c r="C28370" i="1"/>
  <c r="C28371" i="1"/>
  <c r="C56687" i="1"/>
  <c r="C69269" i="1"/>
  <c r="C48308" i="1"/>
  <c r="C28372" i="1"/>
  <c r="C63626" i="1"/>
  <c r="C48309" i="1"/>
  <c r="C38648" i="1"/>
  <c r="C28373" i="1"/>
  <c r="C69270" i="1"/>
  <c r="C28374" i="1"/>
  <c r="C56688" i="1"/>
  <c r="C28375" i="1"/>
  <c r="C28376" i="1"/>
  <c r="C63627" i="1"/>
  <c r="C28377" i="1"/>
  <c r="C28378" i="1"/>
  <c r="C48310" i="1"/>
  <c r="C38649" i="1"/>
  <c r="C28379" i="1"/>
  <c r="C77628" i="1"/>
  <c r="C48311" i="1"/>
  <c r="C38650" i="1"/>
  <c r="C38651" i="1"/>
  <c r="C28380" i="1"/>
  <c r="C38652" i="1"/>
  <c r="C82425" i="1"/>
  <c r="C10943" i="1"/>
  <c r="C28381" i="1"/>
  <c r="C69271" i="1"/>
  <c r="C73884" i="1"/>
  <c r="C77629" i="1"/>
  <c r="C73885" i="1"/>
  <c r="C73886" i="1"/>
  <c r="C56689" i="1"/>
  <c r="C84888" i="1"/>
  <c r="C69272" i="1"/>
  <c r="C69273" i="1"/>
  <c r="C18760" i="1"/>
  <c r="C18761" i="1"/>
  <c r="C28382" i="1"/>
  <c r="C38653" i="1"/>
  <c r="C10944" i="1"/>
  <c r="C28383" i="1"/>
  <c r="C28384" i="1"/>
  <c r="C38654" i="1"/>
  <c r="C18762" i="1"/>
  <c r="C18763" i="1"/>
  <c r="C28385" i="1"/>
  <c r="C18764" i="1"/>
  <c r="C10945" i="1"/>
  <c r="C446" i="1"/>
  <c r="C10946" i="1"/>
  <c r="C56690" i="1"/>
  <c r="C2252" i="1"/>
  <c r="C5531" i="1"/>
  <c r="C38655" i="1"/>
  <c r="C18765" i="1"/>
  <c r="C5532" i="1"/>
  <c r="C28386" i="1"/>
  <c r="C5533" i="1"/>
  <c r="C10947" i="1"/>
  <c r="C10948" i="1"/>
  <c r="C48312" i="1"/>
  <c r="C56691" i="1"/>
  <c r="C48313" i="1"/>
  <c r="C28387" i="1"/>
  <c r="C63628" i="1"/>
  <c r="C69274" i="1"/>
  <c r="C73887" i="1"/>
  <c r="C5534" i="1"/>
  <c r="C2253" i="1"/>
  <c r="C447" i="1"/>
  <c r="C2254" i="1"/>
  <c r="C2255" i="1"/>
  <c r="C448" i="1"/>
  <c r="C5535" i="1"/>
  <c r="C63629" i="1"/>
  <c r="C38656" i="1"/>
  <c r="C5536" i="1"/>
  <c r="C28388" i="1"/>
  <c r="C69275" i="1"/>
  <c r="C28389" i="1"/>
  <c r="C69276" i="1"/>
  <c r="C10949" i="1"/>
  <c r="C5537" i="1"/>
  <c r="C63630" i="1"/>
  <c r="C56692" i="1"/>
  <c r="C56693" i="1"/>
  <c r="C48314" i="1"/>
  <c r="C73888" i="1"/>
  <c r="C56694" i="1"/>
  <c r="C80419" i="1"/>
  <c r="C84889" i="1"/>
  <c r="C83878" i="1"/>
  <c r="C18766" i="1"/>
  <c r="C48315" i="1"/>
  <c r="C10950" i="1"/>
  <c r="C2256" i="1"/>
  <c r="C56695" i="1"/>
  <c r="C48316" i="1"/>
  <c r="C48317" i="1"/>
  <c r="C56696" i="1"/>
  <c r="C48318" i="1"/>
  <c r="C69277" i="1"/>
  <c r="C10951" i="1"/>
  <c r="C18767" i="1"/>
  <c r="C18768" i="1"/>
  <c r="C18769" i="1"/>
  <c r="C63631" i="1"/>
  <c r="C28390" i="1"/>
  <c r="C10952" i="1"/>
  <c r="C69278" i="1"/>
  <c r="C38657" i="1"/>
  <c r="C28391" i="1"/>
  <c r="C5538" i="1"/>
  <c r="C28392" i="1"/>
  <c r="C48319" i="1"/>
  <c r="C18770" i="1"/>
  <c r="C28393" i="1"/>
  <c r="C18771" i="1"/>
  <c r="C48320" i="1"/>
  <c r="C80420" i="1"/>
  <c r="C48321" i="1"/>
  <c r="C63632" i="1"/>
  <c r="C5539" i="1"/>
  <c r="C18772" i="1"/>
  <c r="C28394" i="1"/>
  <c r="C5540" i="1"/>
  <c r="C56697" i="1"/>
  <c r="C69279" i="1"/>
  <c r="C85870" i="1"/>
  <c r="C73889" i="1"/>
  <c r="C5541" i="1"/>
  <c r="C28395" i="1"/>
  <c r="C18773" i="1"/>
  <c r="C28396" i="1"/>
  <c r="C82426" i="1"/>
  <c r="C73890" i="1"/>
  <c r="C82427" i="1"/>
  <c r="C48322" i="1"/>
  <c r="C48323" i="1"/>
  <c r="C73891" i="1"/>
  <c r="C48324" i="1"/>
  <c r="C28397" i="1"/>
  <c r="C48325" i="1"/>
  <c r="C63633" i="1"/>
  <c r="C10953" i="1"/>
  <c r="C77630" i="1"/>
  <c r="C56698" i="1"/>
  <c r="C73892" i="1"/>
  <c r="C69280" i="1"/>
  <c r="C28398" i="1"/>
  <c r="C449" i="1"/>
  <c r="C2257" i="1"/>
  <c r="C28399" i="1"/>
  <c r="C28400" i="1"/>
  <c r="C5542" i="1"/>
  <c r="C28401" i="1"/>
  <c r="C18774" i="1"/>
  <c r="C28402" i="1"/>
  <c r="C10954" i="1"/>
  <c r="C77631" i="1"/>
  <c r="C28403" i="1"/>
  <c r="C2258" i="1"/>
  <c r="C48326" i="1"/>
  <c r="C56699" i="1"/>
  <c r="C10955" i="1"/>
  <c r="C5543" i="1"/>
  <c r="C48327" i="1"/>
  <c r="C18775" i="1"/>
  <c r="C18776" i="1"/>
  <c r="C28404" i="1"/>
  <c r="C5544" i="1"/>
  <c r="C48328" i="1"/>
  <c r="C73893" i="1"/>
  <c r="C48329" i="1"/>
  <c r="C85871" i="1"/>
  <c r="C73894" i="1"/>
  <c r="C69281" i="1"/>
  <c r="C38658" i="1"/>
  <c r="C48330" i="1"/>
  <c r="C56700" i="1"/>
  <c r="C48331" i="1"/>
  <c r="C56701" i="1"/>
  <c r="C38659" i="1"/>
  <c r="C28405" i="1"/>
  <c r="C56702" i="1"/>
  <c r="C28406" i="1"/>
  <c r="C63634" i="1"/>
  <c r="C56703" i="1"/>
  <c r="C82428" i="1"/>
  <c r="C85495" i="1"/>
  <c r="C69282" i="1"/>
  <c r="C83879" i="1"/>
  <c r="C10956" i="1"/>
  <c r="C63635" i="1"/>
  <c r="C69283" i="1"/>
  <c r="C69284" i="1"/>
  <c r="C63636" i="1"/>
  <c r="C73895" i="1"/>
  <c r="C69285" i="1"/>
  <c r="C83880" i="1"/>
  <c r="C69286" i="1"/>
  <c r="C69287" i="1"/>
  <c r="C69288" i="1"/>
  <c r="C38660" i="1"/>
  <c r="C73896" i="1"/>
  <c r="C48332" i="1"/>
  <c r="C69289" i="1"/>
  <c r="C56704" i="1"/>
  <c r="C77632" i="1"/>
  <c r="C48333" i="1"/>
  <c r="C56705" i="1"/>
  <c r="C56706" i="1"/>
  <c r="C73897" i="1"/>
  <c r="C82429" i="1"/>
  <c r="C77633" i="1"/>
  <c r="C63637" i="1"/>
  <c r="C56707" i="1"/>
  <c r="C73898" i="1"/>
  <c r="C48334" i="1"/>
  <c r="C48335" i="1"/>
  <c r="C77634" i="1"/>
  <c r="C83881" i="1"/>
  <c r="C63638" i="1"/>
  <c r="C69290" i="1"/>
  <c r="C73899" i="1"/>
  <c r="C80421" i="1"/>
  <c r="C73900" i="1"/>
  <c r="C48336" i="1"/>
  <c r="C69291" i="1"/>
  <c r="C69292" i="1"/>
  <c r="C48337" i="1"/>
  <c r="C48338" i="1"/>
  <c r="C48339" i="1"/>
  <c r="C48340" i="1"/>
  <c r="C38661" i="1"/>
  <c r="C38662" i="1"/>
  <c r="C2259" i="1"/>
  <c r="C10957" i="1"/>
  <c r="C63639" i="1"/>
  <c r="C450" i="1"/>
  <c r="C28407" i="1"/>
  <c r="C2260" i="1"/>
  <c r="C2261" i="1"/>
  <c r="C69293" i="1"/>
  <c r="C10958" i="1"/>
  <c r="C56708" i="1"/>
  <c r="C38663" i="1"/>
  <c r="C28408" i="1"/>
  <c r="C18777" i="1"/>
  <c r="C38664" i="1"/>
  <c r="C18778" i="1"/>
  <c r="C18779" i="1"/>
  <c r="C28409" i="1"/>
  <c r="C38665" i="1"/>
  <c r="C48341" i="1"/>
  <c r="C38666" i="1"/>
  <c r="C10959" i="1"/>
  <c r="C10960" i="1"/>
  <c r="C18780" i="1"/>
  <c r="C80422" i="1"/>
  <c r="C28410" i="1"/>
  <c r="C10961" i="1"/>
  <c r="C38667" i="1"/>
  <c r="C10962" i="1"/>
  <c r="C69294" i="1"/>
  <c r="C38668" i="1"/>
  <c r="C56709" i="1"/>
  <c r="C5545" i="1"/>
  <c r="C10963" i="1"/>
  <c r="C5546" i="1"/>
  <c r="C18781" i="1"/>
  <c r="C18782" i="1"/>
  <c r="C28411" i="1"/>
  <c r="C10964" i="1"/>
  <c r="C48342" i="1"/>
  <c r="C10965" i="1"/>
  <c r="C451" i="1"/>
  <c r="C38669" i="1"/>
  <c r="C56710" i="1"/>
  <c r="C48343" i="1"/>
  <c r="C28412" i="1"/>
  <c r="C38670" i="1"/>
  <c r="C63640" i="1"/>
  <c r="C48344" i="1"/>
  <c r="C18783" i="1"/>
  <c r="C18784" i="1"/>
  <c r="C63641" i="1"/>
  <c r="C56711" i="1"/>
  <c r="C28413" i="1"/>
  <c r="C28414" i="1"/>
  <c r="C63642" i="1"/>
  <c r="C38671" i="1"/>
  <c r="C28415" i="1"/>
  <c r="C48345" i="1"/>
  <c r="C18785" i="1"/>
  <c r="C18786" i="1"/>
  <c r="C38672" i="1"/>
  <c r="C69295" i="1"/>
  <c r="C48346" i="1"/>
  <c r="C63643" i="1"/>
  <c r="C38673" i="1"/>
  <c r="C48347" i="1"/>
  <c r="C18787" i="1"/>
  <c r="C5547" i="1"/>
  <c r="C28416" i="1"/>
  <c r="C18788" i="1"/>
  <c r="C69296" i="1"/>
  <c r="C38674" i="1"/>
  <c r="C48348" i="1"/>
  <c r="C38675" i="1"/>
  <c r="C18789" i="1"/>
  <c r="C28417" i="1"/>
  <c r="C28418" i="1"/>
  <c r="C38676" i="1"/>
  <c r="C28419" i="1"/>
  <c r="C18790" i="1"/>
  <c r="C38677" i="1"/>
  <c r="C38678" i="1"/>
  <c r="C69297" i="1"/>
  <c r="C38679" i="1"/>
  <c r="C28420" i="1"/>
  <c r="C69298" i="1"/>
  <c r="C10966" i="1"/>
  <c r="C48349" i="1"/>
  <c r="C18791" i="1"/>
  <c r="C48350" i="1"/>
  <c r="C38680" i="1"/>
  <c r="C28421" i="1"/>
  <c r="C48351" i="1"/>
  <c r="C48352" i="1"/>
  <c r="C63644" i="1"/>
  <c r="C18792" i="1"/>
  <c r="C5548" i="1"/>
  <c r="C48353" i="1"/>
  <c r="C38681" i="1"/>
  <c r="C18793" i="1"/>
  <c r="C63645" i="1"/>
  <c r="C38682" i="1"/>
  <c r="C18794" i="1"/>
  <c r="C63646" i="1"/>
  <c r="C38683" i="1"/>
  <c r="C48354" i="1"/>
  <c r="C28422" i="1"/>
  <c r="C38684" i="1"/>
  <c r="C10967" i="1"/>
  <c r="C48355" i="1"/>
  <c r="C69299" i="1"/>
  <c r="C48356" i="1"/>
  <c r="C73901" i="1"/>
  <c r="C38685" i="1"/>
  <c r="C38686" i="1"/>
  <c r="C56712" i="1"/>
  <c r="C63647" i="1"/>
  <c r="C73902" i="1"/>
  <c r="C73903" i="1"/>
  <c r="C63648" i="1"/>
  <c r="C73904" i="1"/>
  <c r="C48357" i="1"/>
  <c r="C69300" i="1"/>
  <c r="C69301" i="1"/>
  <c r="C48358" i="1"/>
  <c r="C48359" i="1"/>
  <c r="C83882" i="1"/>
  <c r="C56713" i="1"/>
  <c r="C28423" i="1"/>
  <c r="C38687" i="1"/>
  <c r="C73905" i="1"/>
  <c r="C18795" i="1"/>
  <c r="C56714" i="1"/>
  <c r="C38688" i="1"/>
  <c r="C28424" i="1"/>
  <c r="C18796" i="1"/>
  <c r="C63649" i="1"/>
  <c r="C63650" i="1"/>
  <c r="C38689" i="1"/>
  <c r="C48360" i="1"/>
  <c r="C69302" i="1"/>
  <c r="C63651" i="1"/>
  <c r="C5549" i="1"/>
  <c r="C48361" i="1"/>
  <c r="C2262" i="1"/>
  <c r="C28425" i="1"/>
  <c r="C38690" i="1"/>
  <c r="C38691" i="1"/>
  <c r="C5550" i="1"/>
  <c r="C48362" i="1"/>
  <c r="C48363" i="1"/>
  <c r="C28426" i="1"/>
  <c r="C80423" i="1"/>
  <c r="C28427" i="1"/>
  <c r="C38692" i="1"/>
  <c r="C18797" i="1"/>
  <c r="C28428" i="1"/>
  <c r="C56715" i="1"/>
  <c r="C28429" i="1"/>
  <c r="C28430" i="1"/>
  <c r="C38693" i="1"/>
  <c r="C18798" i="1"/>
  <c r="C38694" i="1"/>
  <c r="C69303" i="1"/>
  <c r="C69304" i="1"/>
  <c r="C69305" i="1"/>
  <c r="C28431" i="1"/>
  <c r="C10968" i="1"/>
  <c r="C48364" i="1"/>
  <c r="C28432" i="1"/>
  <c r="C28433" i="1"/>
  <c r="C38695" i="1"/>
  <c r="C83883" i="1"/>
  <c r="C73906" i="1"/>
  <c r="C73907" i="1"/>
  <c r="C80424" i="1"/>
  <c r="C10969" i="1"/>
  <c r="C18799" i="1"/>
  <c r="C18800" i="1"/>
  <c r="C18801" i="1"/>
  <c r="C28434" i="1"/>
  <c r="C38696" i="1"/>
  <c r="C28435" i="1"/>
  <c r="C10970" i="1"/>
  <c r="C10971" i="1"/>
  <c r="C2263" i="1"/>
  <c r="C63652" i="1"/>
  <c r="C10972" i="1"/>
  <c r="C10973" i="1"/>
  <c r="C5551" i="1"/>
  <c r="C38697" i="1"/>
  <c r="C56716" i="1"/>
  <c r="C38698" i="1"/>
  <c r="C28436" i="1"/>
  <c r="C18802" i="1"/>
  <c r="C38699" i="1"/>
  <c r="C48365" i="1"/>
  <c r="C63653" i="1"/>
  <c r="C28437" i="1"/>
  <c r="C38700" i="1"/>
  <c r="C28438" i="1"/>
  <c r="C56717" i="1"/>
  <c r="C48366" i="1"/>
  <c r="C63654" i="1"/>
  <c r="C48367" i="1"/>
  <c r="C10974" i="1"/>
  <c r="C56718" i="1"/>
  <c r="C10975" i="1"/>
  <c r="C28439" i="1"/>
  <c r="C38701" i="1"/>
  <c r="C18803" i="1"/>
  <c r="C28440" i="1"/>
  <c r="C28441" i="1"/>
  <c r="C48368" i="1"/>
  <c r="C5552" i="1"/>
  <c r="C38702" i="1"/>
  <c r="C10976" i="1"/>
  <c r="C38703" i="1"/>
  <c r="C18804" i="1"/>
  <c r="C18805" i="1"/>
  <c r="C28442" i="1"/>
  <c r="C38704" i="1"/>
  <c r="C73908" i="1"/>
  <c r="C18806" i="1"/>
  <c r="C73909" i="1"/>
  <c r="C28443" i="1"/>
  <c r="C10977" i="1"/>
  <c r="C38705" i="1"/>
  <c r="C28444" i="1"/>
  <c r="C28445" i="1"/>
  <c r="C10978" i="1"/>
  <c r="C18807" i="1"/>
  <c r="C28446" i="1"/>
  <c r="C10979" i="1"/>
  <c r="C18808" i="1"/>
  <c r="C18809" i="1"/>
  <c r="C18810" i="1"/>
  <c r="C10980" i="1"/>
  <c r="C48369" i="1"/>
  <c r="C10981" i="1"/>
  <c r="C28447" i="1"/>
  <c r="C48370" i="1"/>
  <c r="C48371" i="1"/>
  <c r="C18811" i="1"/>
  <c r="C63655" i="1"/>
  <c r="C73910" i="1"/>
  <c r="C73911" i="1"/>
  <c r="C18812" i="1"/>
  <c r="C18813" i="1"/>
  <c r="C28448" i="1"/>
  <c r="C48372" i="1"/>
  <c r="C48373" i="1"/>
  <c r="C18814" i="1"/>
  <c r="C28449" i="1"/>
  <c r="C28450" i="1"/>
  <c r="C69306" i="1"/>
  <c r="C18815" i="1"/>
  <c r="C48374" i="1"/>
  <c r="C28451" i="1"/>
  <c r="C56719" i="1"/>
  <c r="C10982" i="1"/>
  <c r="C10983" i="1"/>
  <c r="C18816" i="1"/>
  <c r="C18817" i="1"/>
  <c r="C38706" i="1"/>
  <c r="C63656" i="1"/>
  <c r="C5553" i="1"/>
  <c r="C18818" i="1"/>
  <c r="C56720" i="1"/>
  <c r="C38707" i="1"/>
  <c r="C56721" i="1"/>
  <c r="C48375" i="1"/>
  <c r="C18819" i="1"/>
  <c r="C38708" i="1"/>
  <c r="C5554" i="1"/>
  <c r="C28452" i="1"/>
  <c r="C10984" i="1"/>
  <c r="C18820" i="1"/>
  <c r="C18821" i="1"/>
  <c r="C56722" i="1"/>
  <c r="C10985" i="1"/>
  <c r="C48376" i="1"/>
  <c r="C38709" i="1"/>
  <c r="C28453" i="1"/>
  <c r="C56723" i="1"/>
  <c r="C56724" i="1"/>
  <c r="C28454" i="1"/>
  <c r="C38710" i="1"/>
  <c r="C28455" i="1"/>
  <c r="C18822" i="1"/>
  <c r="C28456" i="1"/>
  <c r="C18823" i="1"/>
  <c r="C38711" i="1"/>
  <c r="C38712" i="1"/>
  <c r="C56725" i="1"/>
  <c r="C63657" i="1"/>
  <c r="C69307" i="1"/>
  <c r="C38713" i="1"/>
  <c r="C5555" i="1"/>
  <c r="C38714" i="1"/>
  <c r="C18824" i="1"/>
  <c r="C28457" i="1"/>
  <c r="C48377" i="1"/>
  <c r="C18825" i="1"/>
  <c r="C73912" i="1"/>
  <c r="C38715" i="1"/>
  <c r="C28458" i="1"/>
  <c r="C10986" i="1"/>
  <c r="C10987" i="1"/>
  <c r="C10988" i="1"/>
  <c r="C28459" i="1"/>
  <c r="C28460" i="1"/>
  <c r="C56726" i="1"/>
  <c r="C5556" i="1"/>
  <c r="C48378" i="1"/>
  <c r="C38716" i="1"/>
  <c r="C18826" i="1"/>
  <c r="C38717" i="1"/>
  <c r="C48379" i="1"/>
  <c r="C48380" i="1"/>
  <c r="C10989" i="1"/>
  <c r="C28461" i="1"/>
  <c r="C28462" i="1"/>
  <c r="C10990" i="1"/>
  <c r="C2264" i="1"/>
  <c r="C28463" i="1"/>
  <c r="C18827" i="1"/>
  <c r="C5557" i="1"/>
  <c r="C63658" i="1"/>
  <c r="C10991" i="1"/>
  <c r="C38718" i="1"/>
  <c r="C73913" i="1"/>
  <c r="C10992" i="1"/>
  <c r="C2265" i="1"/>
  <c r="C56727" i="1"/>
  <c r="C63659" i="1"/>
  <c r="C5558" i="1"/>
  <c r="C18828" i="1"/>
  <c r="C10993" i="1"/>
  <c r="C2266" i="1"/>
  <c r="C63660" i="1"/>
  <c r="C56728" i="1"/>
  <c r="C38719" i="1"/>
  <c r="C28464" i="1"/>
  <c r="C48381" i="1"/>
  <c r="C85496" i="1"/>
  <c r="C85497" i="1"/>
  <c r="C18829" i="1"/>
  <c r="C28465" i="1"/>
  <c r="C38720" i="1"/>
  <c r="C5559" i="1"/>
  <c r="C18830" i="1"/>
  <c r="C10994" i="1"/>
  <c r="C10995" i="1"/>
  <c r="C18831" i="1"/>
  <c r="C18832" i="1"/>
  <c r="C5560" i="1"/>
  <c r="C2267" i="1"/>
  <c r="C10996" i="1"/>
  <c r="C452" i="1"/>
  <c r="C18833" i="1"/>
  <c r="C18834" i="1"/>
  <c r="C10997" i="1"/>
  <c r="C69308" i="1"/>
  <c r="C28466" i="1"/>
  <c r="C38721" i="1"/>
  <c r="C38722" i="1"/>
  <c r="C28467" i="1"/>
  <c r="C18835" i="1"/>
  <c r="C18836" i="1"/>
  <c r="C56729" i="1"/>
  <c r="C38723" i="1"/>
  <c r="C28468" i="1"/>
  <c r="C18837" i="1"/>
  <c r="C38724" i="1"/>
  <c r="C28469" i="1"/>
  <c r="C28470" i="1"/>
  <c r="C5561" i="1"/>
  <c r="C38725" i="1"/>
  <c r="C56730" i="1"/>
  <c r="C18838" i="1"/>
  <c r="C18839" i="1"/>
  <c r="C18840" i="1"/>
  <c r="C10998" i="1"/>
  <c r="C18841" i="1"/>
  <c r="C10999" i="1"/>
  <c r="C28471" i="1"/>
  <c r="C5562" i="1"/>
  <c r="C5563" i="1"/>
  <c r="C18842" i="1"/>
  <c r="C63661" i="1"/>
  <c r="C18843" i="1"/>
  <c r="C28472" i="1"/>
  <c r="C11000" i="1"/>
  <c r="C11001" i="1"/>
  <c r="C38726" i="1"/>
  <c r="C11002" i="1"/>
  <c r="C48382" i="1"/>
  <c r="C18844" i="1"/>
  <c r="C2268" i="1"/>
  <c r="C18845" i="1"/>
  <c r="C18846" i="1"/>
  <c r="C38727" i="1"/>
  <c r="C38728" i="1"/>
  <c r="C28473" i="1"/>
  <c r="C5564" i="1"/>
  <c r="C453" i="1"/>
  <c r="C48383" i="1"/>
  <c r="C48384" i="1"/>
  <c r="C18847" i="1"/>
  <c r="C69309" i="1"/>
  <c r="C28474" i="1"/>
  <c r="C56731" i="1"/>
  <c r="C38729" i="1"/>
  <c r="C28475" i="1"/>
  <c r="C18848" i="1"/>
  <c r="C38730" i="1"/>
  <c r="C11003" i="1"/>
  <c r="C2269" i="1"/>
  <c r="C454" i="1"/>
  <c r="C18849" i="1"/>
  <c r="C455" i="1"/>
  <c r="C38731" i="1"/>
  <c r="C11004" i="1"/>
  <c r="C28476" i="1"/>
  <c r="C56732" i="1"/>
  <c r="C38732" i="1"/>
  <c r="C28477" i="1"/>
  <c r="C28478" i="1"/>
  <c r="C63662" i="1"/>
  <c r="C18850" i="1"/>
  <c r="C56733" i="1"/>
  <c r="C73914" i="1"/>
  <c r="C82430" i="1"/>
  <c r="C82431" i="1"/>
  <c r="C5565" i="1"/>
  <c r="C5566" i="1"/>
  <c r="C48385" i="1"/>
  <c r="C28479" i="1"/>
  <c r="C38733" i="1"/>
  <c r="C18851" i="1"/>
  <c r="C456" i="1"/>
  <c r="C28480" i="1"/>
  <c r="C63663" i="1"/>
  <c r="C38734" i="1"/>
  <c r="C28481" i="1"/>
  <c r="C5567" i="1"/>
  <c r="C38735" i="1"/>
  <c r="C11005" i="1"/>
  <c r="C63664" i="1"/>
  <c r="C48386" i="1"/>
  <c r="C18852" i="1"/>
  <c r="C18853" i="1"/>
  <c r="C28482" i="1"/>
  <c r="C11006" i="1"/>
  <c r="C18854" i="1"/>
  <c r="C11007" i="1"/>
  <c r="C28483" i="1"/>
  <c r="C56734" i="1"/>
  <c r="C38736" i="1"/>
  <c r="C28484" i="1"/>
  <c r="C63665" i="1"/>
  <c r="C5568" i="1"/>
  <c r="C48387" i="1"/>
  <c r="C11008" i="1"/>
  <c r="C28485" i="1"/>
  <c r="C56735" i="1"/>
  <c r="C18855" i="1"/>
  <c r="C457" i="1"/>
  <c r="C11009" i="1"/>
  <c r="C63666" i="1"/>
  <c r="C38737" i="1"/>
  <c r="C56736" i="1"/>
  <c r="C56737" i="1"/>
  <c r="C38738" i="1"/>
  <c r="C28486" i="1"/>
  <c r="C18856" i="1"/>
  <c r="C18857" i="1"/>
  <c r="C38739" i="1"/>
  <c r="C5569" i="1"/>
  <c r="C2270" i="1"/>
  <c r="C11010" i="1"/>
  <c r="C56738" i="1"/>
  <c r="C18858" i="1"/>
  <c r="C458" i="1"/>
  <c r="C11011" i="1"/>
  <c r="C38740" i="1"/>
  <c r="C28487" i="1"/>
  <c r="C28488" i="1"/>
  <c r="C38741" i="1"/>
  <c r="C56739" i="1"/>
  <c r="C63667" i="1"/>
  <c r="C56740" i="1"/>
  <c r="C63668" i="1"/>
  <c r="C18859" i="1"/>
  <c r="C48388" i="1"/>
  <c r="C11012" i="1"/>
  <c r="C28489" i="1"/>
  <c r="C18860" i="1"/>
  <c r="C38742" i="1"/>
  <c r="C28490" i="1"/>
  <c r="C18861" i="1"/>
  <c r="C18862" i="1"/>
  <c r="C28491" i="1"/>
  <c r="C56741" i="1"/>
  <c r="C28492" i="1"/>
  <c r="C38743" i="1"/>
  <c r="C28493" i="1"/>
  <c r="C11013" i="1"/>
  <c r="C5570" i="1"/>
  <c r="C18863" i="1"/>
  <c r="C28494" i="1"/>
  <c r="C18864" i="1"/>
  <c r="C18865" i="1"/>
  <c r="C5571" i="1"/>
  <c r="C5572" i="1"/>
  <c r="C11014" i="1"/>
  <c r="C80425" i="1"/>
  <c r="C28495" i="1"/>
  <c r="C28496" i="1"/>
  <c r="C11015" i="1"/>
  <c r="C11016" i="1"/>
  <c r="C18866" i="1"/>
  <c r="C18867" i="1"/>
  <c r="C18868" i="1"/>
  <c r="C5573" i="1"/>
  <c r="C18869" i="1"/>
  <c r="C11017" i="1"/>
  <c r="C56742" i="1"/>
  <c r="C63669" i="1"/>
  <c r="C38744" i="1"/>
  <c r="C56743" i="1"/>
  <c r="C56744" i="1"/>
  <c r="C18870" i="1"/>
  <c r="C28497" i="1"/>
  <c r="C5574" i="1"/>
  <c r="C11018" i="1"/>
  <c r="C5575" i="1"/>
  <c r="C38745" i="1"/>
  <c r="C38746" i="1"/>
  <c r="C11019" i="1"/>
  <c r="C69310" i="1"/>
  <c r="C11020" i="1"/>
  <c r="C28498" i="1"/>
  <c r="C63670" i="1"/>
  <c r="C73915" i="1"/>
  <c r="C48389" i="1"/>
  <c r="C11021" i="1"/>
  <c r="C73916" i="1"/>
  <c r="C73917" i="1"/>
  <c r="C38747" i="1"/>
  <c r="C11022" i="1"/>
  <c r="C11023" i="1"/>
  <c r="C28499" i="1"/>
  <c r="C48390" i="1"/>
  <c r="C18871" i="1"/>
  <c r="C63671" i="1"/>
  <c r="C56745" i="1"/>
  <c r="C38748" i="1"/>
  <c r="C56746" i="1"/>
  <c r="C2271" i="1"/>
  <c r="C38749" i="1"/>
  <c r="C56747" i="1"/>
  <c r="C28500" i="1"/>
  <c r="C28501" i="1"/>
  <c r="C11024" i="1"/>
  <c r="C38750" i="1"/>
  <c r="C38751" i="1"/>
  <c r="C38752" i="1"/>
  <c r="C18872" i="1"/>
  <c r="C11025" i="1"/>
  <c r="C28502" i="1"/>
  <c r="C28503" i="1"/>
  <c r="C38753" i="1"/>
  <c r="C18873" i="1"/>
  <c r="C77635" i="1"/>
  <c r="C38754" i="1"/>
  <c r="C28504" i="1"/>
  <c r="C69311" i="1"/>
  <c r="C18874" i="1"/>
  <c r="C48391" i="1"/>
  <c r="C18875" i="1"/>
  <c r="C28505" i="1"/>
  <c r="C5576" i="1"/>
  <c r="C48392" i="1"/>
  <c r="C18876" i="1"/>
  <c r="C18877" i="1"/>
  <c r="C48393" i="1"/>
  <c r="C18878" i="1"/>
  <c r="C48394" i="1"/>
  <c r="C2272" i="1"/>
  <c r="C80426" i="1"/>
  <c r="C77636" i="1"/>
  <c r="C63672" i="1"/>
  <c r="C56748" i="1"/>
  <c r="C28506" i="1"/>
  <c r="C11026" i="1"/>
  <c r="C18879" i="1"/>
  <c r="C11027" i="1"/>
  <c r="C56749" i="1"/>
  <c r="C11028" i="1"/>
  <c r="C38755" i="1"/>
  <c r="C38756" i="1"/>
  <c r="C38757" i="1"/>
  <c r="C11029" i="1"/>
  <c r="C18880" i="1"/>
  <c r="C18881" i="1"/>
  <c r="C63673" i="1"/>
  <c r="C63674" i="1"/>
  <c r="C11030" i="1"/>
  <c r="C18882" i="1"/>
  <c r="C11031" i="1"/>
  <c r="C459" i="1"/>
  <c r="C18883" i="1"/>
  <c r="C28507" i="1"/>
  <c r="C5577" i="1"/>
  <c r="C28508" i="1"/>
  <c r="C77637" i="1"/>
  <c r="C5578" i="1"/>
  <c r="C11032" i="1"/>
  <c r="C11033" i="1"/>
  <c r="C80427" i="1"/>
  <c r="C38758" i="1"/>
  <c r="C11034" i="1"/>
  <c r="C18884" i="1"/>
  <c r="C56750" i="1"/>
  <c r="C48395" i="1"/>
  <c r="C56751" i="1"/>
  <c r="C56752" i="1"/>
  <c r="C11035" i="1"/>
  <c r="C56753" i="1"/>
  <c r="C56754" i="1"/>
  <c r="C5579" i="1"/>
  <c r="C56755" i="1"/>
  <c r="C38759" i="1"/>
  <c r="C18885" i="1"/>
  <c r="C63675" i="1"/>
  <c r="C11036" i="1"/>
  <c r="C48396" i="1"/>
  <c r="C11037" i="1"/>
  <c r="C2273" i="1"/>
  <c r="C56756" i="1"/>
  <c r="C48397" i="1"/>
  <c r="C56757" i="1"/>
  <c r="C11038" i="1"/>
  <c r="C48398" i="1"/>
  <c r="C80428" i="1"/>
  <c r="C69312" i="1"/>
  <c r="C73918" i="1"/>
  <c r="C48399" i="1"/>
  <c r="C82432" i="1"/>
  <c r="C80429" i="1"/>
  <c r="C80430" i="1"/>
  <c r="C63676" i="1"/>
  <c r="C69313" i="1"/>
  <c r="C56758" i="1"/>
  <c r="C48400" i="1"/>
  <c r="C48401" i="1"/>
  <c r="C48402" i="1"/>
  <c r="C73919" i="1"/>
  <c r="C48403" i="1"/>
  <c r="C77638" i="1"/>
  <c r="C69314" i="1"/>
  <c r="C63677" i="1"/>
  <c r="C48404" i="1"/>
  <c r="C56759" i="1"/>
  <c r="C48405" i="1"/>
  <c r="C63678" i="1"/>
  <c r="C80431" i="1"/>
  <c r="C73920" i="1"/>
  <c r="C56760" i="1"/>
  <c r="C69315" i="1"/>
  <c r="C73921" i="1"/>
  <c r="C73922" i="1"/>
  <c r="C77639" i="1"/>
  <c r="C48406" i="1"/>
  <c r="C69316" i="1"/>
  <c r="C56761" i="1"/>
  <c r="C56762" i="1"/>
  <c r="C63679" i="1"/>
  <c r="C63680" i="1"/>
  <c r="C69317" i="1"/>
  <c r="C69318" i="1"/>
  <c r="C56763" i="1"/>
  <c r="C63681" i="1"/>
  <c r="C48407" i="1"/>
  <c r="C73923" i="1"/>
  <c r="C56764" i="1"/>
  <c r="C77640" i="1"/>
  <c r="C63682" i="1"/>
  <c r="C82433" i="1"/>
  <c r="C48408" i="1"/>
  <c r="C63683" i="1"/>
  <c r="C63684" i="1"/>
  <c r="C69319" i="1"/>
  <c r="C73924" i="1"/>
  <c r="C63685" i="1"/>
  <c r="C56765" i="1"/>
  <c r="C73925" i="1"/>
  <c r="C48409" i="1"/>
  <c r="C73926" i="1"/>
  <c r="C69320" i="1"/>
  <c r="C83884" i="1"/>
  <c r="C56766" i="1"/>
  <c r="C69321" i="1"/>
  <c r="C48410" i="1"/>
  <c r="C69322" i="1"/>
  <c r="C69323" i="1"/>
  <c r="C69324" i="1"/>
  <c r="C82434" i="1"/>
  <c r="C63686" i="1"/>
  <c r="C80432" i="1"/>
  <c r="C56767" i="1"/>
  <c r="C77641" i="1"/>
  <c r="C48411" i="1"/>
  <c r="C48412" i="1"/>
  <c r="C28509" i="1"/>
  <c r="C56768" i="1"/>
  <c r="C48413" i="1"/>
  <c r="C18886" i="1"/>
  <c r="C28510" i="1"/>
  <c r="C38760" i="1"/>
  <c r="C56769" i="1"/>
  <c r="C18887" i="1"/>
  <c r="C38761" i="1"/>
  <c r="C18888" i="1"/>
  <c r="C38762" i="1"/>
  <c r="C18889" i="1"/>
  <c r="C18890" i="1"/>
  <c r="C56770" i="1"/>
  <c r="C48414" i="1"/>
  <c r="C18891" i="1"/>
  <c r="C11039" i="1"/>
  <c r="C18892" i="1"/>
  <c r="C18893" i="1"/>
  <c r="C38763" i="1"/>
  <c r="C11040" i="1"/>
  <c r="C48415" i="1"/>
  <c r="C2274" i="1"/>
  <c r="C56771" i="1"/>
  <c r="C28511" i="1"/>
  <c r="C38764" i="1"/>
  <c r="C38765" i="1"/>
  <c r="C69325" i="1"/>
  <c r="C56772" i="1"/>
  <c r="C63687" i="1"/>
  <c r="C38766" i="1"/>
  <c r="C77642" i="1"/>
  <c r="C11041" i="1"/>
  <c r="C38767" i="1"/>
  <c r="C28512" i="1"/>
  <c r="C28513" i="1"/>
  <c r="C38768" i="1"/>
  <c r="C18894" i="1"/>
  <c r="C28514" i="1"/>
  <c r="C28515" i="1"/>
  <c r="C11042" i="1"/>
  <c r="C28516" i="1"/>
  <c r="C18895" i="1"/>
  <c r="C38769" i="1"/>
  <c r="C18896" i="1"/>
  <c r="C11043" i="1"/>
  <c r="C18897" i="1"/>
  <c r="C48416" i="1"/>
  <c r="C18898" i="1"/>
  <c r="C18899" i="1"/>
  <c r="C38770" i="1"/>
  <c r="C18900" i="1"/>
  <c r="C38771" i="1"/>
  <c r="C2275" i="1"/>
  <c r="C56773" i="1"/>
  <c r="C48417" i="1"/>
  <c r="C28517" i="1"/>
  <c r="C11044" i="1"/>
  <c r="C48418" i="1"/>
  <c r="C73927" i="1"/>
  <c r="C56774" i="1"/>
  <c r="C56775" i="1"/>
  <c r="C38772" i="1"/>
  <c r="C63688" i="1"/>
  <c r="C38773" i="1"/>
  <c r="C2276" i="1"/>
  <c r="C48419" i="1"/>
  <c r="C28518" i="1"/>
  <c r="C38774" i="1"/>
  <c r="C38775" i="1"/>
  <c r="C38776" i="1"/>
  <c r="C18901" i="1"/>
  <c r="C11045" i="1"/>
  <c r="C28519" i="1"/>
  <c r="C38777" i="1"/>
  <c r="C28520" i="1"/>
  <c r="C11046" i="1"/>
  <c r="C48420" i="1"/>
  <c r="C38778" i="1"/>
  <c r="C2277" i="1"/>
  <c r="C460" i="1"/>
  <c r="C11047" i="1"/>
  <c r="C18902" i="1"/>
  <c r="C18903" i="1"/>
  <c r="C69326" i="1"/>
  <c r="C38779" i="1"/>
  <c r="C11048" i="1"/>
  <c r="C28521" i="1"/>
  <c r="C5580" i="1"/>
  <c r="C48421" i="1"/>
  <c r="C28522" i="1"/>
  <c r="C28523" i="1"/>
  <c r="C461" i="1"/>
  <c r="C48422" i="1"/>
  <c r="C48423" i="1"/>
  <c r="C56776" i="1"/>
  <c r="C38780" i="1"/>
  <c r="C56777" i="1"/>
  <c r="C5581" i="1"/>
  <c r="C48424" i="1"/>
  <c r="C28524" i="1"/>
  <c r="C28525" i="1"/>
  <c r="C18904" i="1"/>
  <c r="C56778" i="1"/>
  <c r="C28526" i="1"/>
  <c r="C18905" i="1"/>
  <c r="C18906" i="1"/>
  <c r="C18907" i="1"/>
  <c r="C18908" i="1"/>
  <c r="C11049" i="1"/>
  <c r="C11050" i="1"/>
  <c r="C18909" i="1"/>
  <c r="C11051" i="1"/>
  <c r="C5582" i="1"/>
  <c r="C5583" i="1"/>
  <c r="C5584" i="1"/>
  <c r="C2278" i="1"/>
  <c r="C28527" i="1"/>
  <c r="C11052" i="1"/>
  <c r="C11053" i="1"/>
  <c r="C18910" i="1"/>
  <c r="C5585" i="1"/>
  <c r="C28528" i="1"/>
  <c r="C69327" i="1"/>
  <c r="C48425" i="1"/>
  <c r="C38781" i="1"/>
  <c r="C38782" i="1"/>
  <c r="C56779" i="1"/>
  <c r="C2279" i="1"/>
  <c r="C28529" i="1"/>
  <c r="C11054" i="1"/>
  <c r="C28530" i="1"/>
  <c r="C28531" i="1"/>
  <c r="C38783" i="1"/>
  <c r="C11055" i="1"/>
  <c r="C5586" i="1"/>
  <c r="C11056" i="1"/>
  <c r="C77643" i="1"/>
  <c r="C63689" i="1"/>
  <c r="C73928" i="1"/>
  <c r="C69328" i="1"/>
  <c r="C56780" i="1"/>
  <c r="C48426" i="1"/>
  <c r="C63690" i="1"/>
  <c r="C77644" i="1"/>
  <c r="C77645" i="1"/>
  <c r="C69329" i="1"/>
  <c r="C83885" i="1"/>
  <c r="C82435" i="1"/>
  <c r="C63691" i="1"/>
  <c r="C63692" i="1"/>
  <c r="C56781" i="1"/>
  <c r="C73929" i="1"/>
  <c r="C48427" i="1"/>
  <c r="C48428" i="1"/>
  <c r="C28532" i="1"/>
  <c r="C48429" i="1"/>
  <c r="C38784" i="1"/>
  <c r="C28533" i="1"/>
  <c r="C38785" i="1"/>
  <c r="C5587" i="1"/>
  <c r="C11057" i="1"/>
  <c r="C11058" i="1"/>
  <c r="C11059" i="1"/>
  <c r="C5588" i="1"/>
  <c r="C11060" i="1"/>
  <c r="C28534" i="1"/>
  <c r="C28535" i="1"/>
  <c r="C28536" i="1"/>
  <c r="C38786" i="1"/>
  <c r="C38787" i="1"/>
  <c r="C18911" i="1"/>
  <c r="C11061" i="1"/>
  <c r="C11062" i="1"/>
  <c r="C73930" i="1"/>
  <c r="C69330" i="1"/>
  <c r="C48430" i="1"/>
  <c r="C69331" i="1"/>
  <c r="C56782" i="1"/>
  <c r="C48431" i="1"/>
  <c r="C38788" i="1"/>
  <c r="C82436" i="1"/>
  <c r="C18912" i="1"/>
  <c r="C11063" i="1"/>
  <c r="C5589" i="1"/>
  <c r="C38789" i="1"/>
  <c r="C11064" i="1"/>
  <c r="C462" i="1"/>
  <c r="C28537" i="1"/>
  <c r="C28538" i="1"/>
  <c r="C18913" i="1"/>
  <c r="C48432" i="1"/>
  <c r="C38790" i="1"/>
  <c r="C28539" i="1"/>
  <c r="C63693" i="1"/>
  <c r="C11065" i="1"/>
  <c r="C48433" i="1"/>
  <c r="C18914" i="1"/>
  <c r="C28540" i="1"/>
  <c r="C18915" i="1"/>
  <c r="C18916" i="1"/>
  <c r="C11066" i="1"/>
  <c r="C18917" i="1"/>
  <c r="C38791" i="1"/>
  <c r="C18918" i="1"/>
  <c r="C5590" i="1"/>
  <c r="C48434" i="1"/>
  <c r="C56783" i="1"/>
  <c r="C38792" i="1"/>
  <c r="C38793" i="1"/>
  <c r="C48435" i="1"/>
  <c r="C38794" i="1"/>
  <c r="C56784" i="1"/>
  <c r="C18919" i="1"/>
  <c r="C18920" i="1"/>
  <c r="C28541" i="1"/>
  <c r="C5591" i="1"/>
  <c r="C5592" i="1"/>
  <c r="C28542" i="1"/>
  <c r="C18921" i="1"/>
  <c r="C11067" i="1"/>
  <c r="C11068" i="1"/>
  <c r="C18922" i="1"/>
  <c r="C38795" i="1"/>
  <c r="C2280" i="1"/>
  <c r="C28543" i="1"/>
  <c r="C28544" i="1"/>
  <c r="C38796" i="1"/>
  <c r="C28545" i="1"/>
  <c r="C77646" i="1"/>
  <c r="C56785" i="1"/>
  <c r="C77647" i="1"/>
  <c r="C77648" i="1"/>
  <c r="C82437" i="1"/>
  <c r="C28546" i="1"/>
  <c r="C11069" i="1"/>
  <c r="C84890" i="1"/>
  <c r="C38797" i="1"/>
  <c r="C48436" i="1"/>
  <c r="C63694" i="1"/>
  <c r="C63695" i="1"/>
  <c r="C48437" i="1"/>
  <c r="C18923" i="1"/>
  <c r="C73931" i="1"/>
  <c r="C56786" i="1"/>
  <c r="C69332" i="1"/>
  <c r="C2281" i="1"/>
  <c r="C28547" i="1"/>
  <c r="C5593" i="1"/>
  <c r="C38798" i="1"/>
  <c r="C56787" i="1"/>
  <c r="C77649" i="1"/>
  <c r="C28548" i="1"/>
  <c r="C69333" i="1"/>
  <c r="C69334" i="1"/>
  <c r="C77650" i="1"/>
  <c r="C63696" i="1"/>
  <c r="C73932" i="1"/>
  <c r="C56788" i="1"/>
  <c r="C28549" i="1"/>
  <c r="C38799" i="1"/>
  <c r="C83886" i="1"/>
  <c r="C73933" i="1"/>
  <c r="C73934" i="1"/>
  <c r="C63697" i="1"/>
  <c r="C2282" i="1"/>
  <c r="C18924" i="1"/>
  <c r="C28550" i="1"/>
  <c r="C2283" i="1"/>
  <c r="C48438" i="1"/>
  <c r="C18925" i="1"/>
  <c r="C11070" i="1"/>
  <c r="C28551" i="1"/>
  <c r="C18926" i="1"/>
  <c r="C69335" i="1"/>
  <c r="C69336" i="1"/>
  <c r="C28552" i="1"/>
  <c r="C73935" i="1"/>
  <c r="C18927" i="1"/>
  <c r="C18928" i="1"/>
  <c r="C11071" i="1"/>
  <c r="C5594" i="1"/>
  <c r="C69337" i="1"/>
  <c r="C38800" i="1"/>
  <c r="C63698" i="1"/>
  <c r="C38801" i="1"/>
  <c r="C18929" i="1"/>
  <c r="C28553" i="1"/>
  <c r="C11072" i="1"/>
  <c r="C63699" i="1"/>
  <c r="C11073" i="1"/>
  <c r="C80433" i="1"/>
  <c r="C48439" i="1"/>
  <c r="C28554" i="1"/>
  <c r="C18930" i="1"/>
  <c r="C56789" i="1"/>
  <c r="C18931" i="1"/>
  <c r="C11074" i="1"/>
  <c r="C11075" i="1"/>
  <c r="C63700" i="1"/>
  <c r="C2284" i="1"/>
  <c r="C28555" i="1"/>
  <c r="C77651" i="1"/>
  <c r="C5595" i="1"/>
  <c r="C2285" i="1"/>
  <c r="C11076" i="1"/>
  <c r="C28556" i="1"/>
  <c r="C85498" i="1"/>
  <c r="C28557" i="1"/>
  <c r="C69338" i="1"/>
  <c r="C63701" i="1"/>
  <c r="C69339" i="1"/>
  <c r="C63702" i="1"/>
  <c r="C63703" i="1"/>
  <c r="C77652" i="1"/>
  <c r="C80434" i="1"/>
  <c r="C63704" i="1"/>
  <c r="C73936" i="1"/>
  <c r="C77653" i="1"/>
  <c r="C80435" i="1"/>
  <c r="C77654" i="1"/>
  <c r="C77655" i="1"/>
  <c r="C73937" i="1"/>
  <c r="C82438" i="1"/>
  <c r="C69340" i="1"/>
  <c r="C77656" i="1"/>
  <c r="C77657" i="1"/>
  <c r="C80436" i="1"/>
  <c r="C63705" i="1"/>
  <c r="C77658" i="1"/>
  <c r="C84891" i="1"/>
  <c r="C83887" i="1"/>
  <c r="C80437" i="1"/>
  <c r="C80438" i="1"/>
  <c r="C83888" i="1"/>
  <c r="C63706" i="1"/>
  <c r="C63707" i="1"/>
  <c r="C82439" i="1"/>
  <c r="C69341" i="1"/>
  <c r="C56790" i="1"/>
  <c r="C73938" i="1"/>
  <c r="C82440" i="1"/>
  <c r="C63708" i="1"/>
  <c r="C69342" i="1"/>
  <c r="C63709" i="1"/>
  <c r="C80439" i="1"/>
  <c r="C69343" i="1"/>
  <c r="C63710" i="1"/>
  <c r="C63711" i="1"/>
  <c r="C73939" i="1"/>
  <c r="C69344" i="1"/>
  <c r="C38802" i="1"/>
  <c r="C83889" i="1"/>
  <c r="C73940" i="1"/>
  <c r="C77659" i="1"/>
  <c r="C56791" i="1"/>
  <c r="C73941" i="1"/>
  <c r="C48440" i="1"/>
  <c r="C56792" i="1"/>
  <c r="C28558" i="1"/>
  <c r="C18932" i="1"/>
  <c r="C18933" i="1"/>
  <c r="C2286" i="1"/>
  <c r="C28559" i="1"/>
  <c r="C69345" i="1"/>
  <c r="C28560" i="1"/>
  <c r="C69346" i="1"/>
  <c r="C11077" i="1"/>
  <c r="C11078" i="1"/>
  <c r="C11079" i="1"/>
  <c r="C82441" i="1"/>
  <c r="C11080" i="1"/>
  <c r="C56793" i="1"/>
  <c r="C28561" i="1"/>
  <c r="C28562" i="1"/>
  <c r="C11081" i="1"/>
  <c r="C5596" i="1"/>
  <c r="C2287" i="1"/>
  <c r="C18934" i="1"/>
  <c r="C11082" i="1"/>
  <c r="C28563" i="1"/>
  <c r="C63712" i="1"/>
  <c r="C63713" i="1"/>
  <c r="C48441" i="1"/>
  <c r="C2288" i="1"/>
  <c r="C63714" i="1"/>
  <c r="C2289" i="1"/>
  <c r="C18935" i="1"/>
  <c r="C82442" i="1"/>
  <c r="C28564" i="1"/>
  <c r="C18936" i="1"/>
  <c r="C18937" i="1"/>
  <c r="C5597" i="1"/>
  <c r="C80440" i="1"/>
  <c r="C73942" i="1"/>
  <c r="C63715" i="1"/>
  <c r="C28565" i="1"/>
  <c r="C69347" i="1"/>
  <c r="C56794" i="1"/>
  <c r="C38803" i="1"/>
  <c r="C28566" i="1"/>
  <c r="C18938" i="1"/>
  <c r="C11083" i="1"/>
  <c r="C2290" i="1"/>
  <c r="C56795" i="1"/>
  <c r="C28567" i="1"/>
  <c r="C63716" i="1"/>
  <c r="C28568" i="1"/>
  <c r="C18939" i="1"/>
  <c r="C38804" i="1"/>
  <c r="C18940" i="1"/>
  <c r="C38805" i="1"/>
  <c r="C38806" i="1"/>
  <c r="C28569" i="1"/>
  <c r="C2291" i="1"/>
  <c r="C2292" i="1"/>
  <c r="C69348" i="1"/>
  <c r="C28570" i="1"/>
  <c r="C63717" i="1"/>
  <c r="C48442" i="1"/>
  <c r="C28571" i="1"/>
  <c r="C5598" i="1"/>
  <c r="C463" i="1"/>
  <c r="C11084" i="1"/>
  <c r="C48443" i="1"/>
  <c r="C18941" i="1"/>
  <c r="C2293" i="1"/>
  <c r="C2294" i="1"/>
  <c r="C18942" i="1"/>
  <c r="C2295" i="1"/>
  <c r="C38807" i="1"/>
  <c r="C2296" i="1"/>
  <c r="C2297" i="1"/>
  <c r="C80441" i="1"/>
  <c r="C63718" i="1"/>
  <c r="C28572" i="1"/>
  <c r="C18943" i="1"/>
  <c r="C11085" i="1"/>
  <c r="C5599" i="1"/>
  <c r="C38808" i="1"/>
  <c r="C2298" i="1"/>
  <c r="C464" i="1"/>
  <c r="C48444" i="1"/>
  <c r="C56796" i="1"/>
  <c r="C48445" i="1"/>
  <c r="C18944" i="1"/>
  <c r="C38809" i="1"/>
  <c r="C11086" i="1"/>
  <c r="C38810" i="1"/>
  <c r="C11087" i="1"/>
  <c r="C77660" i="1"/>
  <c r="C18945" i="1"/>
  <c r="C56797" i="1"/>
  <c r="C5600" i="1"/>
  <c r="C18946" i="1"/>
  <c r="C63719" i="1"/>
  <c r="C465" i="1"/>
  <c r="C11088" i="1"/>
  <c r="C5601" i="1"/>
  <c r="C2299" i="1"/>
  <c r="C18947" i="1"/>
  <c r="C466" i="1"/>
  <c r="C69349" i="1"/>
  <c r="C11089" i="1"/>
  <c r="C5602" i="1"/>
  <c r="C11090" i="1"/>
  <c r="C11091" i="1"/>
  <c r="C5603" i="1"/>
  <c r="C18948" i="1"/>
  <c r="C11092" i="1"/>
  <c r="C2300" i="1"/>
  <c r="C5604" i="1"/>
  <c r="C38811" i="1"/>
  <c r="C38812" i="1"/>
  <c r="C18949" i="1"/>
  <c r="C73943" i="1"/>
  <c r="C28573" i="1"/>
  <c r="C63720" i="1"/>
  <c r="C63721" i="1"/>
  <c r="C18950" i="1"/>
  <c r="C28574" i="1"/>
  <c r="C11093" i="1"/>
  <c r="C48446" i="1"/>
  <c r="C56798" i="1"/>
  <c r="C48447" i="1"/>
  <c r="C56799" i="1"/>
  <c r="C56800" i="1"/>
  <c r="C80442" i="1"/>
  <c r="C18951" i="1"/>
  <c r="C38813" i="1"/>
  <c r="C467" i="1"/>
  <c r="C18952" i="1"/>
  <c r="C56801" i="1"/>
  <c r="C2301" i="1"/>
  <c r="C468" i="1"/>
  <c r="C56802" i="1"/>
  <c r="C18953" i="1"/>
  <c r="C28575" i="1"/>
  <c r="C38814" i="1"/>
  <c r="C48448" i="1"/>
  <c r="C38815" i="1"/>
  <c r="C48449" i="1"/>
  <c r="C48450" i="1"/>
  <c r="C63722" i="1"/>
  <c r="C48451" i="1"/>
  <c r="C28576" i="1"/>
  <c r="C28577" i="1"/>
  <c r="C28578" i="1"/>
  <c r="C28579" i="1"/>
  <c r="C38816" i="1"/>
  <c r="C48452" i="1"/>
  <c r="C18954" i="1"/>
  <c r="C28580" i="1"/>
  <c r="C28581" i="1"/>
  <c r="C28582" i="1"/>
  <c r="C63723" i="1"/>
  <c r="C56803" i="1"/>
  <c r="C18955" i="1"/>
  <c r="C18956" i="1"/>
  <c r="C69350" i="1"/>
  <c r="C56804" i="1"/>
  <c r="C38817" i="1"/>
  <c r="C69351" i="1"/>
  <c r="C28583" i="1"/>
  <c r="C63724" i="1"/>
  <c r="C28584" i="1"/>
  <c r="C11094" i="1"/>
  <c r="C28585" i="1"/>
  <c r="C48453" i="1"/>
  <c r="C28586" i="1"/>
  <c r="C18957" i="1"/>
  <c r="C11095" i="1"/>
  <c r="C18958" i="1"/>
  <c r="C18959" i="1"/>
  <c r="C28587" i="1"/>
  <c r="C18960" i="1"/>
  <c r="C73944" i="1"/>
  <c r="C38818" i="1"/>
  <c r="C18961" i="1"/>
  <c r="C28588" i="1"/>
  <c r="C18962" i="1"/>
  <c r="C38819" i="1"/>
  <c r="C28589" i="1"/>
  <c r="C28590" i="1"/>
  <c r="C18963" i="1"/>
  <c r="C38820" i="1"/>
  <c r="C28591" i="1"/>
  <c r="C18964" i="1"/>
  <c r="C11096" i="1"/>
  <c r="C28592" i="1"/>
  <c r="C56805" i="1"/>
  <c r="C11097" i="1"/>
  <c r="C28593" i="1"/>
  <c r="C28594" i="1"/>
  <c r="C38821" i="1"/>
  <c r="C28595" i="1"/>
  <c r="C18965" i="1"/>
  <c r="C28596" i="1"/>
  <c r="C69352" i="1"/>
  <c r="C48454" i="1"/>
  <c r="C5605" i="1"/>
  <c r="C48455" i="1"/>
  <c r="C48456" i="1"/>
  <c r="C28597" i="1"/>
  <c r="C38822" i="1"/>
  <c r="C69353" i="1"/>
  <c r="C48457" i="1"/>
  <c r="C38823" i="1"/>
  <c r="C28598" i="1"/>
  <c r="C48458" i="1"/>
  <c r="C69354" i="1"/>
  <c r="C73945" i="1"/>
  <c r="C28599" i="1"/>
  <c r="C28600" i="1"/>
  <c r="C28601" i="1"/>
  <c r="C63725" i="1"/>
  <c r="C5606" i="1"/>
  <c r="C69355" i="1"/>
  <c r="C18966" i="1"/>
  <c r="C5607" i="1"/>
  <c r="C18967" i="1"/>
  <c r="C18968" i="1"/>
  <c r="C18969" i="1"/>
  <c r="C469" i="1"/>
  <c r="C28602" i="1"/>
  <c r="C56806" i="1"/>
  <c r="C48459" i="1"/>
  <c r="C11098" i="1"/>
  <c r="C38824" i="1"/>
  <c r="C48460" i="1"/>
  <c r="C28603" i="1"/>
  <c r="C56807" i="1"/>
  <c r="C28604" i="1"/>
  <c r="C28605" i="1"/>
  <c r="C28606" i="1"/>
  <c r="C63726" i="1"/>
  <c r="C28607" i="1"/>
  <c r="C28608" i="1"/>
  <c r="C5608" i="1"/>
  <c r="C18970" i="1"/>
  <c r="C18971" i="1"/>
  <c r="C18972" i="1"/>
  <c r="C18973" i="1"/>
  <c r="C11099" i="1"/>
  <c r="C11100" i="1"/>
  <c r="C470" i="1"/>
  <c r="C18974" i="1"/>
  <c r="C5609" i="1"/>
  <c r="C471" i="1"/>
  <c r="C2302" i="1"/>
  <c r="C11101" i="1"/>
  <c r="C472" i="1"/>
  <c r="C18975" i="1"/>
  <c r="C11102" i="1"/>
  <c r="C5610" i="1"/>
  <c r="C5611" i="1"/>
  <c r="C18976" i="1"/>
  <c r="C5612" i="1"/>
  <c r="C38825" i="1"/>
  <c r="C56808" i="1"/>
  <c r="C48461" i="1"/>
  <c r="C48462" i="1"/>
  <c r="C18977" i="1"/>
  <c r="C473" i="1"/>
  <c r="C28609" i="1"/>
  <c r="C11103" i="1"/>
  <c r="C56809" i="1"/>
  <c r="C56810" i="1"/>
  <c r="C38826" i="1"/>
  <c r="C48463" i="1"/>
  <c r="C5613" i="1"/>
  <c r="C11104" i="1"/>
  <c r="C5614" i="1"/>
  <c r="C18978" i="1"/>
  <c r="C28610" i="1"/>
  <c r="C5615" i="1"/>
  <c r="C48464" i="1"/>
  <c r="C69356" i="1"/>
  <c r="C63727" i="1"/>
  <c r="C56811" i="1"/>
  <c r="C56812" i="1"/>
  <c r="C63728" i="1"/>
  <c r="C48465" i="1"/>
  <c r="C28611" i="1"/>
  <c r="C69357" i="1"/>
  <c r="C28612" i="1"/>
  <c r="C48466" i="1"/>
  <c r="C48467" i="1"/>
  <c r="C5616" i="1"/>
  <c r="C11105" i="1"/>
  <c r="C11106" i="1"/>
  <c r="C2303" i="1"/>
  <c r="C11107" i="1"/>
  <c r="C5617" i="1"/>
  <c r="C11108" i="1"/>
  <c r="C2304" i="1"/>
  <c r="C48468" i="1"/>
  <c r="C28613" i="1"/>
  <c r="C28614" i="1"/>
  <c r="C28615" i="1"/>
  <c r="C56813" i="1"/>
  <c r="C38827" i="1"/>
  <c r="C63729" i="1"/>
  <c r="C48469" i="1"/>
  <c r="C38828" i="1"/>
  <c r="C28616" i="1"/>
  <c r="C28617" i="1"/>
  <c r="C28618" i="1"/>
  <c r="C28619" i="1"/>
  <c r="C18979" i="1"/>
  <c r="C28620" i="1"/>
  <c r="C18980" i="1"/>
  <c r="C28621" i="1"/>
  <c r="C28622" i="1"/>
  <c r="C38829" i="1"/>
  <c r="C73946" i="1"/>
  <c r="C38830" i="1"/>
  <c r="C2305" i="1"/>
  <c r="C38831" i="1"/>
  <c r="C11109" i="1"/>
  <c r="C48470" i="1"/>
  <c r="C11110" i="1"/>
  <c r="C38832" i="1"/>
  <c r="C5618" i="1"/>
  <c r="C48471" i="1"/>
  <c r="C18981" i="1"/>
  <c r="C18982" i="1"/>
  <c r="C5619" i="1"/>
  <c r="C28623" i="1"/>
  <c r="C474" i="1"/>
  <c r="C2306" i="1"/>
  <c r="C38833" i="1"/>
  <c r="C38834" i="1"/>
  <c r="C11111" i="1"/>
  <c r="C48472" i="1"/>
  <c r="C18983" i="1"/>
  <c r="C28624" i="1"/>
  <c r="C5620" i="1"/>
  <c r="C11112" i="1"/>
  <c r="C11113" i="1"/>
  <c r="C2307" i="1"/>
  <c r="C5621" i="1"/>
  <c r="C5622" i="1"/>
  <c r="C63730" i="1"/>
  <c r="C48473" i="1"/>
  <c r="C38835" i="1"/>
  <c r="C56814" i="1"/>
  <c r="C69358" i="1"/>
  <c r="C73947" i="1"/>
  <c r="C56815" i="1"/>
  <c r="C38836" i="1"/>
  <c r="C77661" i="1"/>
  <c r="C18984" i="1"/>
  <c r="C28625" i="1"/>
  <c r="C38837" i="1"/>
  <c r="C28626" i="1"/>
  <c r="C38838" i="1"/>
  <c r="C48474" i="1"/>
  <c r="C18985" i="1"/>
  <c r="C5623" i="1"/>
  <c r="C2308" i="1"/>
  <c r="C5624" i="1"/>
  <c r="C28627" i="1"/>
  <c r="C5625" i="1"/>
  <c r="C5626" i="1"/>
  <c r="C475" i="1"/>
  <c r="C5627" i="1"/>
  <c r="C69359" i="1"/>
  <c r="C38839" i="1"/>
  <c r="C38840" i="1"/>
  <c r="C38841" i="1"/>
  <c r="C63731" i="1"/>
  <c r="C28628" i="1"/>
  <c r="C28629" i="1"/>
  <c r="C28630" i="1"/>
  <c r="C48475" i="1"/>
  <c r="C48476" i="1"/>
  <c r="C48477" i="1"/>
  <c r="C83890" i="1"/>
  <c r="C85872" i="1"/>
  <c r="C77662" i="1"/>
  <c r="C38842" i="1"/>
  <c r="C56816" i="1"/>
  <c r="C38843" i="1"/>
  <c r="C28631" i="1"/>
  <c r="C38844" i="1"/>
  <c r="C11114" i="1"/>
  <c r="C48478" i="1"/>
  <c r="C48479" i="1"/>
  <c r="C48480" i="1"/>
  <c r="C56817" i="1"/>
  <c r="C56818" i="1"/>
  <c r="C48481" i="1"/>
  <c r="C69360" i="1"/>
  <c r="C48482" i="1"/>
  <c r="C56819" i="1"/>
  <c r="C48483" i="1"/>
  <c r="C63732" i="1"/>
  <c r="C80443" i="1"/>
  <c r="C56820" i="1"/>
  <c r="C69361" i="1"/>
  <c r="C48484" i="1"/>
  <c r="C48485" i="1"/>
  <c r="C38845" i="1"/>
  <c r="C73948" i="1"/>
  <c r="C28632" i="1"/>
  <c r="C38846" i="1"/>
  <c r="C28633" i="1"/>
  <c r="C38847" i="1"/>
  <c r="C28634" i="1"/>
  <c r="C73949" i="1"/>
  <c r="C63733" i="1"/>
  <c r="C38848" i="1"/>
  <c r="C56821" i="1"/>
  <c r="C18986" i="1"/>
  <c r="C11115" i="1"/>
  <c r="C2309" i="1"/>
  <c r="C11116" i="1"/>
  <c r="C11117" i="1"/>
  <c r="C48486" i="1"/>
  <c r="C11118" i="1"/>
  <c r="C11119" i="1"/>
  <c r="C5628" i="1"/>
  <c r="C38849" i="1"/>
  <c r="C2310" i="1"/>
  <c r="C18987" i="1"/>
  <c r="C28635" i="1"/>
  <c r="C28636" i="1"/>
  <c r="C11120" i="1"/>
  <c r="C11121" i="1"/>
  <c r="C56822" i="1"/>
  <c r="C38850" i="1"/>
  <c r="C28637" i="1"/>
  <c r="C18988" i="1"/>
  <c r="C5629" i="1"/>
  <c r="C18989" i="1"/>
  <c r="C2311" i="1"/>
  <c r="C38851" i="1"/>
  <c r="C28638" i="1"/>
  <c r="C48487" i="1"/>
  <c r="C56823" i="1"/>
  <c r="C48488" i="1"/>
  <c r="C48489" i="1"/>
  <c r="C38852" i="1"/>
  <c r="C28639" i="1"/>
  <c r="C38853" i="1"/>
  <c r="C63734" i="1"/>
  <c r="C11122" i="1"/>
  <c r="C28640" i="1"/>
  <c r="C38854" i="1"/>
  <c r="C63735" i="1"/>
  <c r="C18990" i="1"/>
  <c r="C11123" i="1"/>
  <c r="C5630" i="1"/>
  <c r="C2312" i="1"/>
  <c r="C28641" i="1"/>
  <c r="C56824" i="1"/>
  <c r="C69362" i="1"/>
  <c r="C18991" i="1"/>
  <c r="C38855" i="1"/>
  <c r="C48490" i="1"/>
  <c r="C63736" i="1"/>
  <c r="C85873" i="1"/>
  <c r="C38856" i="1"/>
  <c r="C48491" i="1"/>
  <c r="C11124" i="1"/>
  <c r="C38857" i="1"/>
  <c r="C18992" i="1"/>
  <c r="C63737" i="1"/>
  <c r="C11125" i="1"/>
  <c r="C77663" i="1"/>
  <c r="C77664" i="1"/>
  <c r="C18993" i="1"/>
  <c r="C28642" i="1"/>
  <c r="C38858" i="1"/>
  <c r="C38859" i="1"/>
  <c r="C28643" i="1"/>
  <c r="C48492" i="1"/>
  <c r="C28644" i="1"/>
  <c r="C48493" i="1"/>
  <c r="C48494" i="1"/>
  <c r="C28645" i="1"/>
  <c r="C48495" i="1"/>
  <c r="C28646" i="1"/>
  <c r="C38860" i="1"/>
  <c r="C84892" i="1"/>
  <c r="C28647" i="1"/>
  <c r="C38861" i="1"/>
  <c r="C11126" i="1"/>
  <c r="C28648" i="1"/>
  <c r="C28649" i="1"/>
  <c r="C18994" i="1"/>
  <c r="C48496" i="1"/>
  <c r="C28650" i="1"/>
  <c r="C82443" i="1"/>
  <c r="C18995" i="1"/>
  <c r="C11127" i="1"/>
  <c r="C18996" i="1"/>
  <c r="C11128" i="1"/>
  <c r="C18997" i="1"/>
  <c r="C18998" i="1"/>
  <c r="C73950" i="1"/>
  <c r="C38862" i="1"/>
  <c r="C2313" i="1"/>
  <c r="C2314" i="1"/>
  <c r="C56825" i="1"/>
  <c r="C56826" i="1"/>
  <c r="C56827" i="1"/>
  <c r="C56828" i="1"/>
  <c r="C48497" i="1"/>
  <c r="C28651" i="1"/>
  <c r="C11129" i="1"/>
  <c r="C28652" i="1"/>
  <c r="C38863" i="1"/>
  <c r="C18999" i="1"/>
  <c r="C5631" i="1"/>
  <c r="C19000" i="1"/>
  <c r="C63738" i="1"/>
  <c r="C5632" i="1"/>
  <c r="C5633" i="1"/>
  <c r="C11130" i="1"/>
  <c r="C83891" i="1"/>
  <c r="C28653" i="1"/>
  <c r="C48498" i="1"/>
  <c r="C11131" i="1"/>
  <c r="C19001" i="1"/>
  <c r="C69363" i="1"/>
  <c r="C5634" i="1"/>
  <c r="C476" i="1"/>
  <c r="C19002" i="1"/>
  <c r="C56829" i="1"/>
  <c r="C56830" i="1"/>
  <c r="C19003" i="1"/>
  <c r="C11132" i="1"/>
  <c r="C19004" i="1"/>
  <c r="C2315" i="1"/>
  <c r="C28654" i="1"/>
  <c r="C28655" i="1"/>
  <c r="C48499" i="1"/>
  <c r="C28656" i="1"/>
  <c r="C19005" i="1"/>
  <c r="C11133" i="1"/>
  <c r="C69364" i="1"/>
  <c r="C48500" i="1"/>
  <c r="C19006" i="1"/>
  <c r="C19007" i="1"/>
  <c r="C5635" i="1"/>
  <c r="C28657" i="1"/>
  <c r="C48501" i="1"/>
  <c r="C477" i="1"/>
  <c r="C38864" i="1"/>
  <c r="C5636" i="1"/>
  <c r="C478" i="1"/>
  <c r="C19008" i="1"/>
  <c r="C38865" i="1"/>
  <c r="C19009" i="1"/>
  <c r="C11134" i="1"/>
  <c r="C5637" i="1"/>
  <c r="C11135" i="1"/>
  <c r="C2316" i="1"/>
  <c r="C56831" i="1"/>
  <c r="C28658" i="1"/>
  <c r="C63739" i="1"/>
  <c r="C77665" i="1"/>
  <c r="C38866" i="1"/>
  <c r="C48502" i="1"/>
  <c r="C19010" i="1"/>
  <c r="C56832" i="1"/>
  <c r="C77666" i="1"/>
  <c r="C63740" i="1"/>
  <c r="C11136" i="1"/>
  <c r="C11137" i="1"/>
  <c r="C28659" i="1"/>
  <c r="C28660" i="1"/>
  <c r="C28661" i="1"/>
  <c r="C28662" i="1"/>
  <c r="C56833" i="1"/>
  <c r="C5638" i="1"/>
  <c r="C19011" i="1"/>
  <c r="C28663" i="1"/>
  <c r="C11138" i="1"/>
  <c r="C19012" i="1"/>
  <c r="C28664" i="1"/>
  <c r="C2317" i="1"/>
  <c r="C19013" i="1"/>
  <c r="C48503" i="1"/>
  <c r="C479" i="1"/>
  <c r="C2318" i="1"/>
  <c r="C38867" i="1"/>
  <c r="C19014" i="1"/>
  <c r="C56834" i="1"/>
  <c r="C84893" i="1"/>
  <c r="C48504" i="1"/>
  <c r="C38868" i="1"/>
  <c r="C28665" i="1"/>
  <c r="C11139" i="1"/>
  <c r="C38869" i="1"/>
  <c r="C38870" i="1"/>
  <c r="C48505" i="1"/>
  <c r="C48506" i="1"/>
  <c r="C63741" i="1"/>
  <c r="C28666" i="1"/>
  <c r="C19015" i="1"/>
  <c r="C38871" i="1"/>
  <c r="C83892" i="1"/>
  <c r="C80444" i="1"/>
  <c r="C28667" i="1"/>
  <c r="C82444" i="1"/>
  <c r="C84894" i="1"/>
  <c r="C48507" i="1"/>
  <c r="C48508" i="1"/>
  <c r="C48509" i="1"/>
  <c r="C56835" i="1"/>
  <c r="C38872" i="1"/>
  <c r="C19016" i="1"/>
  <c r="C11140" i="1"/>
  <c r="C2319" i="1"/>
  <c r="C48510" i="1"/>
  <c r="C38873" i="1"/>
  <c r="C38874" i="1"/>
  <c r="C48511" i="1"/>
  <c r="C48512" i="1"/>
  <c r="C38875" i="1"/>
  <c r="C38876" i="1"/>
  <c r="C38877" i="1"/>
  <c r="C38878" i="1"/>
  <c r="C38879" i="1"/>
  <c r="C48513" i="1"/>
  <c r="C63742" i="1"/>
  <c r="C38880" i="1"/>
  <c r="C19017" i="1"/>
  <c r="C28668" i="1"/>
  <c r="C19018" i="1"/>
  <c r="C28669" i="1"/>
  <c r="C19019" i="1"/>
  <c r="C63743" i="1"/>
  <c r="C83893" i="1"/>
  <c r="C48514" i="1"/>
  <c r="C38881" i="1"/>
  <c r="C38882" i="1"/>
  <c r="C63744" i="1"/>
  <c r="C63745" i="1"/>
  <c r="C11141" i="1"/>
  <c r="C56836" i="1"/>
  <c r="C2320" i="1"/>
  <c r="C63746" i="1"/>
  <c r="C28670" i="1"/>
  <c r="C56837" i="1"/>
  <c r="C48515" i="1"/>
  <c r="C69365" i="1"/>
  <c r="C48516" i="1"/>
  <c r="C28671" i="1"/>
  <c r="C28672" i="1"/>
  <c r="C69366" i="1"/>
  <c r="C48517" i="1"/>
  <c r="C56838" i="1"/>
  <c r="C56839" i="1"/>
  <c r="C63747" i="1"/>
  <c r="C56840" i="1"/>
  <c r="C38883" i="1"/>
  <c r="C63748" i="1"/>
  <c r="C48518" i="1"/>
  <c r="C48519" i="1"/>
  <c r="C56841" i="1"/>
  <c r="C38884" i="1"/>
  <c r="C28673" i="1"/>
  <c r="C69367" i="1"/>
  <c r="C28674" i="1"/>
  <c r="C38885" i="1"/>
  <c r="C77667" i="1"/>
  <c r="C77668" i="1"/>
  <c r="C56842" i="1"/>
  <c r="C48520" i="1"/>
  <c r="C28675" i="1"/>
  <c r="C11142" i="1"/>
  <c r="C48521" i="1"/>
  <c r="C38886" i="1"/>
  <c r="C56843" i="1"/>
  <c r="C38887" i="1"/>
  <c r="C38888" i="1"/>
  <c r="C63749" i="1"/>
  <c r="C38889" i="1"/>
  <c r="C48522" i="1"/>
  <c r="C28676" i="1"/>
  <c r="C38890" i="1"/>
  <c r="C19020" i="1"/>
  <c r="C38891" i="1"/>
  <c r="C48523" i="1"/>
  <c r="C48524" i="1"/>
  <c r="C48525" i="1"/>
  <c r="C48526" i="1"/>
  <c r="C28677" i="1"/>
  <c r="C48527" i="1"/>
  <c r="C63750" i="1"/>
  <c r="C73951" i="1"/>
  <c r="C69368" i="1"/>
  <c r="C28678" i="1"/>
  <c r="C28679" i="1"/>
  <c r="C28680" i="1"/>
  <c r="C56844" i="1"/>
  <c r="C63751" i="1"/>
  <c r="C77669" i="1"/>
  <c r="C28681" i="1"/>
  <c r="C63752" i="1"/>
  <c r="C38892" i="1"/>
  <c r="C38893" i="1"/>
  <c r="C19021" i="1"/>
  <c r="C28682" i="1"/>
  <c r="C28683" i="1"/>
  <c r="C11143" i="1"/>
  <c r="C19022" i="1"/>
  <c r="C28684" i="1"/>
  <c r="C19023" i="1"/>
  <c r="C38894" i="1"/>
  <c r="C38895" i="1"/>
  <c r="C48528" i="1"/>
  <c r="C82445" i="1"/>
  <c r="C28685" i="1"/>
  <c r="C5639" i="1"/>
  <c r="C48529" i="1"/>
  <c r="C2321" i="1"/>
  <c r="C11144" i="1"/>
  <c r="C11145" i="1"/>
  <c r="C480" i="1"/>
  <c r="C19024" i="1"/>
  <c r="C38896" i="1"/>
  <c r="C19025" i="1"/>
  <c r="C38897" i="1"/>
  <c r="C38898" i="1"/>
  <c r="C28686" i="1"/>
  <c r="C28687" i="1"/>
  <c r="C63753" i="1"/>
  <c r="C56845" i="1"/>
  <c r="C69369" i="1"/>
  <c r="C56846" i="1"/>
  <c r="C48530" i="1"/>
  <c r="C11146" i="1"/>
  <c r="C5640" i="1"/>
  <c r="C19026" i="1"/>
  <c r="C19027" i="1"/>
  <c r="C19028" i="1"/>
  <c r="C19029" i="1"/>
  <c r="C38899" i="1"/>
  <c r="C19030" i="1"/>
  <c r="C28688" i="1"/>
  <c r="C11147" i="1"/>
  <c r="C11148" i="1"/>
  <c r="C11149" i="1"/>
  <c r="C28689" i="1"/>
  <c r="C5641" i="1"/>
  <c r="C481" i="1"/>
  <c r="C5642" i="1"/>
  <c r="C482" i="1"/>
  <c r="C38900" i="1"/>
  <c r="C19031" i="1"/>
  <c r="C73952" i="1"/>
  <c r="C48531" i="1"/>
  <c r="C38901" i="1"/>
  <c r="C69370" i="1"/>
  <c r="C56847" i="1"/>
  <c r="C56848" i="1"/>
  <c r="C2322" i="1"/>
  <c r="C28690" i="1"/>
  <c r="C56849" i="1"/>
  <c r="C19032" i="1"/>
  <c r="C5643" i="1"/>
  <c r="C63754" i="1"/>
  <c r="C38902" i="1"/>
  <c r="C48532" i="1"/>
  <c r="C82446" i="1"/>
  <c r="C56850" i="1"/>
  <c r="C56851" i="1"/>
  <c r="C19033" i="1"/>
  <c r="C56852" i="1"/>
  <c r="C63755" i="1"/>
  <c r="C48533" i="1"/>
  <c r="C48534" i="1"/>
  <c r="C56853" i="1"/>
  <c r="C69371" i="1"/>
  <c r="C48535" i="1"/>
  <c r="C48536" i="1"/>
  <c r="C63756" i="1"/>
  <c r="C69372" i="1"/>
  <c r="C83894" i="1"/>
  <c r="C11150" i="1"/>
  <c r="C63757" i="1"/>
  <c r="C28691" i="1"/>
  <c r="C28692" i="1"/>
  <c r="C63758" i="1"/>
  <c r="C38903" i="1"/>
  <c r="C48537" i="1"/>
  <c r="C73953" i="1"/>
  <c r="C5644" i="1"/>
  <c r="C63759" i="1"/>
  <c r="C28693" i="1"/>
  <c r="C28694" i="1"/>
  <c r="C48538" i="1"/>
  <c r="C48539" i="1"/>
  <c r="C11151" i="1"/>
  <c r="C28695" i="1"/>
  <c r="C77670" i="1"/>
  <c r="C28696" i="1"/>
  <c r="C11152" i="1"/>
  <c r="C19034" i="1"/>
  <c r="C28697" i="1"/>
  <c r="C11153" i="1"/>
  <c r="C28698" i="1"/>
  <c r="C48540" i="1"/>
  <c r="C38904" i="1"/>
  <c r="C28699" i="1"/>
  <c r="C19035" i="1"/>
  <c r="C69373" i="1"/>
  <c r="C48541" i="1"/>
  <c r="C73954" i="1"/>
  <c r="C69374" i="1"/>
  <c r="C19036" i="1"/>
  <c r="C28700" i="1"/>
  <c r="C63760" i="1"/>
  <c r="C28701" i="1"/>
  <c r="C28702" i="1"/>
  <c r="C38905" i="1"/>
  <c r="C38906" i="1"/>
  <c r="C73955" i="1"/>
  <c r="C48542" i="1"/>
  <c r="C5645" i="1"/>
  <c r="C11154" i="1"/>
  <c r="C19037" i="1"/>
  <c r="C38907" i="1"/>
  <c r="C56854" i="1"/>
  <c r="C5646" i="1"/>
  <c r="C48543" i="1"/>
  <c r="C28703" i="1"/>
  <c r="C38908" i="1"/>
  <c r="C84895" i="1"/>
  <c r="C63761" i="1"/>
  <c r="C19038" i="1"/>
  <c r="C2323" i="1"/>
  <c r="C38909" i="1"/>
  <c r="C48544" i="1"/>
  <c r="C28704" i="1"/>
  <c r="C28705" i="1"/>
  <c r="C56855" i="1"/>
  <c r="C56856" i="1"/>
  <c r="C56857" i="1"/>
  <c r="C38910" i="1"/>
  <c r="C38911" i="1"/>
  <c r="C38912" i="1"/>
  <c r="C56858" i="1"/>
  <c r="C73956" i="1"/>
  <c r="C56859" i="1"/>
  <c r="C38913" i="1"/>
  <c r="C38914" i="1"/>
  <c r="C48545" i="1"/>
  <c r="C80445" i="1"/>
  <c r="C69375" i="1"/>
  <c r="C38915" i="1"/>
  <c r="C19039" i="1"/>
  <c r="C48546" i="1"/>
  <c r="C28706" i="1"/>
  <c r="C38916" i="1"/>
  <c r="C28707" i="1"/>
  <c r="C28708" i="1"/>
  <c r="C38917" i="1"/>
  <c r="C11155" i="1"/>
  <c r="C63762" i="1"/>
  <c r="C28709" i="1"/>
  <c r="C28710" i="1"/>
  <c r="C38918" i="1"/>
  <c r="C28711" i="1"/>
  <c r="C28712" i="1"/>
  <c r="C56860" i="1"/>
  <c r="C69376" i="1"/>
  <c r="C11156" i="1"/>
  <c r="C28713" i="1"/>
  <c r="C19040" i="1"/>
  <c r="C63763" i="1"/>
  <c r="C28714" i="1"/>
  <c r="C63764" i="1"/>
  <c r="C11157" i="1"/>
  <c r="C38919" i="1"/>
  <c r="C73957" i="1"/>
  <c r="C77671" i="1"/>
  <c r="C80446" i="1"/>
  <c r="C73958" i="1"/>
  <c r="C19041" i="1"/>
  <c r="C11158" i="1"/>
  <c r="C19042" i="1"/>
  <c r="C28715" i="1"/>
  <c r="C19043" i="1"/>
  <c r="C73959" i="1"/>
  <c r="C69377" i="1"/>
  <c r="C28716" i="1"/>
  <c r="C48547" i="1"/>
  <c r="C80447" i="1"/>
  <c r="C19044" i="1"/>
  <c r="C28717" i="1"/>
  <c r="C19045" i="1"/>
  <c r="C38920" i="1"/>
  <c r="C38921" i="1"/>
  <c r="C19046" i="1"/>
  <c r="C56861" i="1"/>
  <c r="C48548" i="1"/>
  <c r="C5647" i="1"/>
  <c r="C19047" i="1"/>
  <c r="C2324" i="1"/>
  <c r="C56862" i="1"/>
  <c r="C28718" i="1"/>
  <c r="C38922" i="1"/>
  <c r="C38923" i="1"/>
  <c r="C56863" i="1"/>
  <c r="C28719" i="1"/>
  <c r="C63765" i="1"/>
  <c r="C63766" i="1"/>
  <c r="C38924" i="1"/>
  <c r="C28720" i="1"/>
  <c r="C28721" i="1"/>
  <c r="C48549" i="1"/>
  <c r="C28722" i="1"/>
  <c r="C48550" i="1"/>
  <c r="C19048" i="1"/>
  <c r="C28723" i="1"/>
  <c r="C48551" i="1"/>
  <c r="C19049" i="1"/>
  <c r="C28724" i="1"/>
  <c r="C56864" i="1"/>
  <c r="C38925" i="1"/>
  <c r="C28725" i="1"/>
  <c r="C28726" i="1"/>
  <c r="C28727" i="1"/>
  <c r="C38926" i="1"/>
  <c r="C38927" i="1"/>
  <c r="C38928" i="1"/>
  <c r="C63767" i="1"/>
  <c r="C48552" i="1"/>
  <c r="C38929" i="1"/>
  <c r="C63768" i="1"/>
  <c r="C38930" i="1"/>
  <c r="C28728" i="1"/>
  <c r="C28729" i="1"/>
  <c r="C48553" i="1"/>
  <c r="C38931" i="1"/>
  <c r="C28730" i="1"/>
  <c r="C19050" i="1"/>
  <c r="C28731" i="1"/>
  <c r="C11159" i="1"/>
  <c r="C73960" i="1"/>
  <c r="C56865" i="1"/>
  <c r="C28732" i="1"/>
  <c r="C28733" i="1"/>
  <c r="C48554" i="1"/>
  <c r="C38932" i="1"/>
  <c r="C28734" i="1"/>
  <c r="C19051" i="1"/>
  <c r="C28735" i="1"/>
  <c r="C19052" i="1"/>
  <c r="C28736" i="1"/>
  <c r="C63769" i="1"/>
  <c r="C19053" i="1"/>
  <c r="C19054" i="1"/>
  <c r="C28737" i="1"/>
  <c r="C19055" i="1"/>
  <c r="C11160" i="1"/>
  <c r="C28738" i="1"/>
  <c r="C28739" i="1"/>
  <c r="C19056" i="1"/>
  <c r="C38933" i="1"/>
  <c r="C38934" i="1"/>
  <c r="C11161" i="1"/>
  <c r="C2325" i="1"/>
  <c r="C11162" i="1"/>
  <c r="C73961" i="1"/>
  <c r="C19057" i="1"/>
  <c r="C63770" i="1"/>
  <c r="C38935" i="1"/>
  <c r="C11163" i="1"/>
  <c r="C5648" i="1"/>
  <c r="C77672" i="1"/>
  <c r="C56866" i="1"/>
  <c r="C2326" i="1"/>
  <c r="C19058" i="1"/>
  <c r="C19059" i="1"/>
  <c r="C77673" i="1"/>
  <c r="C11164" i="1"/>
  <c r="C11165" i="1"/>
  <c r="C483" i="1"/>
  <c r="C19060" i="1"/>
  <c r="C38936" i="1"/>
  <c r="C38937" i="1"/>
  <c r="C5649" i="1"/>
  <c r="C73962" i="1"/>
  <c r="C38938" i="1"/>
  <c r="C83895" i="1"/>
  <c r="C48555" i="1"/>
  <c r="C38939" i="1"/>
  <c r="C63771" i="1"/>
  <c r="C56867" i="1"/>
  <c r="C48556" i="1"/>
  <c r="C56868" i="1"/>
  <c r="C38940" i="1"/>
  <c r="C56869" i="1"/>
  <c r="C69378" i="1"/>
  <c r="C48557" i="1"/>
  <c r="C77674" i="1"/>
  <c r="C38941" i="1"/>
  <c r="C38942" i="1"/>
  <c r="C38943" i="1"/>
  <c r="C38944" i="1"/>
  <c r="C48558" i="1"/>
  <c r="C69379" i="1"/>
  <c r="C63772" i="1"/>
  <c r="C77675" i="1"/>
  <c r="C48559" i="1"/>
  <c r="C38945" i="1"/>
  <c r="C38946" i="1"/>
  <c r="C38947" i="1"/>
  <c r="C38948" i="1"/>
  <c r="C56870" i="1"/>
  <c r="C28740" i="1"/>
  <c r="C56871" i="1"/>
  <c r="C38949" i="1"/>
  <c r="C48560" i="1"/>
  <c r="C73963" i="1"/>
  <c r="C19061" i="1"/>
  <c r="C28741" i="1"/>
  <c r="C28742" i="1"/>
  <c r="C48561" i="1"/>
  <c r="C28743" i="1"/>
  <c r="C69380" i="1"/>
  <c r="C28744" i="1"/>
  <c r="C19062" i="1"/>
  <c r="C28745" i="1"/>
  <c r="C38950" i="1"/>
  <c r="C28746" i="1"/>
  <c r="C38951" i="1"/>
  <c r="C73964" i="1"/>
  <c r="C28747" i="1"/>
  <c r="C19063" i="1"/>
  <c r="C19064" i="1"/>
  <c r="C11166" i="1"/>
  <c r="C38952" i="1"/>
  <c r="C38953" i="1"/>
  <c r="C5650" i="1"/>
  <c r="C2327" i="1"/>
  <c r="C56872" i="1"/>
  <c r="C63773" i="1"/>
  <c r="C63774" i="1"/>
  <c r="C38954" i="1"/>
  <c r="C38955" i="1"/>
  <c r="C28748" i="1"/>
  <c r="C19065" i="1"/>
  <c r="C19066" i="1"/>
  <c r="C11167" i="1"/>
  <c r="C69381" i="1"/>
  <c r="C48562" i="1"/>
  <c r="C38956" i="1"/>
  <c r="C19067" i="1"/>
  <c r="C48563" i="1"/>
  <c r="C2328" i="1"/>
  <c r="C38957" i="1"/>
  <c r="C19068" i="1"/>
  <c r="C77676" i="1"/>
  <c r="C11168" i="1"/>
  <c r="C5651" i="1"/>
  <c r="C38958" i="1"/>
  <c r="C56873" i="1"/>
  <c r="C5652" i="1"/>
  <c r="C11169" i="1"/>
  <c r="C73965" i="1"/>
  <c r="C11170" i="1"/>
  <c r="C63775" i="1"/>
  <c r="C484" i="1"/>
  <c r="C19069" i="1"/>
  <c r="C2329" i="1"/>
  <c r="C48564" i="1"/>
  <c r="C38959" i="1"/>
  <c r="C48565" i="1"/>
  <c r="C63776" i="1"/>
  <c r="C28749" i="1"/>
  <c r="C38960" i="1"/>
  <c r="C69382" i="1"/>
  <c r="C19070" i="1"/>
  <c r="C19071" i="1"/>
  <c r="C19072" i="1"/>
  <c r="C19073" i="1"/>
  <c r="C5653" i="1"/>
  <c r="C28750" i="1"/>
  <c r="C69383" i="1"/>
  <c r="C73966" i="1"/>
  <c r="C80448" i="1"/>
  <c r="C63777" i="1"/>
  <c r="C2330" i="1"/>
  <c r="C11171" i="1"/>
  <c r="C11172" i="1"/>
  <c r="C11173" i="1"/>
  <c r="C19074" i="1"/>
  <c r="C19075" i="1"/>
  <c r="C28751" i="1"/>
  <c r="C5654" i="1"/>
  <c r="C48566" i="1"/>
  <c r="C63778" i="1"/>
  <c r="C38961" i="1"/>
  <c r="C28752" i="1"/>
  <c r="C11174" i="1"/>
  <c r="C73967" i="1"/>
  <c r="C485" i="1"/>
  <c r="C28753" i="1"/>
  <c r="C48567" i="1"/>
  <c r="C38962" i="1"/>
  <c r="C82447" i="1"/>
  <c r="C73968" i="1"/>
  <c r="C38963" i="1"/>
  <c r="C28754" i="1"/>
  <c r="C38964" i="1"/>
  <c r="C19076" i="1"/>
  <c r="C38965" i="1"/>
  <c r="C28755" i="1"/>
  <c r="C38966" i="1"/>
  <c r="C63779" i="1"/>
  <c r="C28756" i="1"/>
  <c r="C38967" i="1"/>
  <c r="C38968" i="1"/>
  <c r="C19077" i="1"/>
  <c r="C48568" i="1"/>
  <c r="C28757" i="1"/>
  <c r="C38969" i="1"/>
  <c r="C56874" i="1"/>
  <c r="C28758" i="1"/>
  <c r="C19078" i="1"/>
  <c r="C2331" i="1"/>
  <c r="C19079" i="1"/>
  <c r="C11175" i="1"/>
  <c r="C56875" i="1"/>
  <c r="C2332" i="1"/>
  <c r="C11176" i="1"/>
  <c r="C63780" i="1"/>
  <c r="C19080" i="1"/>
  <c r="C28759" i="1"/>
  <c r="C38970" i="1"/>
  <c r="C11177" i="1"/>
  <c r="C28760" i="1"/>
  <c r="C11178" i="1"/>
  <c r="C5655" i="1"/>
  <c r="C5656" i="1"/>
  <c r="C38971" i="1"/>
  <c r="C48569" i="1"/>
  <c r="C38972" i="1"/>
  <c r="C38973" i="1"/>
  <c r="C48570" i="1"/>
  <c r="C48571" i="1"/>
  <c r="C48572" i="1"/>
  <c r="C48573" i="1"/>
  <c r="C56876" i="1"/>
  <c r="C56877" i="1"/>
  <c r="C38974" i="1"/>
  <c r="C38975" i="1"/>
  <c r="C63781" i="1"/>
  <c r="C38976" i="1"/>
  <c r="C38977" i="1"/>
  <c r="C11179" i="1"/>
  <c r="C28761" i="1"/>
  <c r="C11180" i="1"/>
  <c r="C48574" i="1"/>
  <c r="C28762" i="1"/>
  <c r="C28763" i="1"/>
  <c r="C11181" i="1"/>
  <c r="C56878" i="1"/>
  <c r="C19081" i="1"/>
  <c r="C2333" i="1"/>
  <c r="C11182" i="1"/>
  <c r="C19082" i="1"/>
  <c r="C69384" i="1"/>
  <c r="C80449" i="1"/>
  <c r="C73969" i="1"/>
  <c r="C63782" i="1"/>
  <c r="C63783" i="1"/>
  <c r="C63784" i="1"/>
  <c r="C56879" i="1"/>
  <c r="C63785" i="1"/>
  <c r="C73970" i="1"/>
  <c r="C56880" i="1"/>
  <c r="C56881" i="1"/>
  <c r="C69385" i="1"/>
  <c r="C80450" i="1"/>
  <c r="C56882" i="1"/>
  <c r="C56883" i="1"/>
  <c r="C56884" i="1"/>
  <c r="C48575" i="1"/>
  <c r="C48576" i="1"/>
  <c r="C48577" i="1"/>
  <c r="C38978" i="1"/>
  <c r="C28764" i="1"/>
  <c r="C11183" i="1"/>
  <c r="C2334" i="1"/>
  <c r="C5657" i="1"/>
  <c r="C28765" i="1"/>
  <c r="C5658" i="1"/>
  <c r="C19083" i="1"/>
  <c r="C63786" i="1"/>
  <c r="C56885" i="1"/>
  <c r="C48578" i="1"/>
  <c r="C56886" i="1"/>
  <c r="C19084" i="1"/>
  <c r="C69386" i="1"/>
  <c r="C48579" i="1"/>
  <c r="C19085" i="1"/>
  <c r="C48580" i="1"/>
  <c r="C11184" i="1"/>
  <c r="C19086" i="1"/>
  <c r="C56887" i="1"/>
  <c r="C80451" i="1"/>
  <c r="C56888" i="1"/>
  <c r="C48581" i="1"/>
  <c r="C38979" i="1"/>
  <c r="C38980" i="1"/>
  <c r="C28766" i="1"/>
  <c r="C28767" i="1"/>
  <c r="C48582" i="1"/>
  <c r="C28768" i="1"/>
  <c r="C77677" i="1"/>
  <c r="C48583" i="1"/>
  <c r="C56889" i="1"/>
  <c r="C56890" i="1"/>
  <c r="C11185" i="1"/>
  <c r="C486" i="1"/>
  <c r="C2335" i="1"/>
  <c r="C56891" i="1"/>
  <c r="C19087" i="1"/>
  <c r="C2336" i="1"/>
  <c r="C28769" i="1"/>
  <c r="C5659" i="1"/>
  <c r="C11186" i="1"/>
  <c r="C38981" i="1"/>
  <c r="C28770" i="1"/>
  <c r="C28771" i="1"/>
  <c r="C38982" i="1"/>
  <c r="C69387" i="1"/>
  <c r="C82448" i="1"/>
  <c r="C69388" i="1"/>
  <c r="C69389" i="1"/>
  <c r="C80452" i="1"/>
  <c r="C28772" i="1"/>
  <c r="C38983" i="1"/>
  <c r="C48584" i="1"/>
  <c r="C38984" i="1"/>
  <c r="C11187" i="1"/>
  <c r="C48585" i="1"/>
  <c r="C38985" i="1"/>
  <c r="C56892" i="1"/>
  <c r="C28773" i="1"/>
  <c r="C48586" i="1"/>
  <c r="C56893" i="1"/>
  <c r="C48587" i="1"/>
  <c r="C82449" i="1"/>
  <c r="C77678" i="1"/>
  <c r="C82450" i="1"/>
  <c r="C80453" i="1"/>
  <c r="C73971" i="1"/>
  <c r="C56894" i="1"/>
  <c r="C38986" i="1"/>
  <c r="C77679" i="1"/>
  <c r="C28774" i="1"/>
  <c r="C73972" i="1"/>
  <c r="C56895" i="1"/>
  <c r="C28775" i="1"/>
  <c r="C63787" i="1"/>
  <c r="C83896" i="1"/>
  <c r="C82451" i="1"/>
  <c r="C38987" i="1"/>
  <c r="C38988" i="1"/>
  <c r="C69390" i="1"/>
  <c r="C28776" i="1"/>
  <c r="C19088" i="1"/>
  <c r="C19089" i="1"/>
  <c r="C56896" i="1"/>
  <c r="C38989" i="1"/>
  <c r="C11188" i="1"/>
  <c r="C48588" i="1"/>
  <c r="C28777" i="1"/>
  <c r="C11189" i="1"/>
  <c r="C48589" i="1"/>
  <c r="C19090" i="1"/>
  <c r="C77680" i="1"/>
  <c r="C56897" i="1"/>
  <c r="C56898" i="1"/>
  <c r="C56899" i="1"/>
  <c r="C73973" i="1"/>
  <c r="C73974" i="1"/>
  <c r="C56900" i="1"/>
  <c r="C73975" i="1"/>
  <c r="C73976" i="1"/>
  <c r="C38990" i="1"/>
  <c r="C73977" i="1"/>
  <c r="C80454" i="1"/>
  <c r="C63788" i="1"/>
  <c r="C56901" i="1"/>
  <c r="C56902" i="1"/>
  <c r="C69391" i="1"/>
  <c r="C69392" i="1"/>
  <c r="C73978" i="1"/>
  <c r="C56903" i="1"/>
  <c r="C73979" i="1"/>
  <c r="C38991" i="1"/>
  <c r="C48590" i="1"/>
  <c r="C11190" i="1"/>
  <c r="C73980" i="1"/>
  <c r="C48591" i="1"/>
  <c r="C48592" i="1"/>
  <c r="C48593" i="1"/>
  <c r="C48594" i="1"/>
  <c r="C63789" i="1"/>
  <c r="C63790" i="1"/>
  <c r="C63791" i="1"/>
  <c r="C73981" i="1"/>
  <c r="C69393" i="1"/>
  <c r="C38992" i="1"/>
  <c r="C11191" i="1"/>
  <c r="C48595" i="1"/>
  <c r="C73982" i="1"/>
  <c r="C56904" i="1"/>
  <c r="C28778" i="1"/>
  <c r="C48596" i="1"/>
  <c r="C28779" i="1"/>
  <c r="C73983" i="1"/>
  <c r="C63792" i="1"/>
  <c r="C38993" i="1"/>
  <c r="C56905" i="1"/>
  <c r="C69394" i="1"/>
  <c r="C19091" i="1"/>
  <c r="C2337" i="1"/>
  <c r="C73984" i="1"/>
  <c r="C77681" i="1"/>
  <c r="C48597" i="1"/>
  <c r="C56906" i="1"/>
  <c r="C56907" i="1"/>
  <c r="C56908" i="1"/>
  <c r="C38994" i="1"/>
  <c r="C28780" i="1"/>
  <c r="C63793" i="1"/>
  <c r="C63794" i="1"/>
  <c r="C38995" i="1"/>
  <c r="C38996" i="1"/>
  <c r="C48598" i="1"/>
  <c r="C56909" i="1"/>
  <c r="C38997" i="1"/>
  <c r="C48599" i="1"/>
  <c r="C38998" i="1"/>
  <c r="C48600" i="1"/>
  <c r="C69395" i="1"/>
  <c r="C48601" i="1"/>
  <c r="C69396" i="1"/>
  <c r="C28781" i="1"/>
  <c r="C63795" i="1"/>
  <c r="C73985" i="1"/>
  <c r="C56910" i="1"/>
  <c r="C63796" i="1"/>
  <c r="C38999" i="1"/>
  <c r="C39000" i="1"/>
  <c r="C39001" i="1"/>
  <c r="C48602" i="1"/>
  <c r="C48603" i="1"/>
  <c r="C56911" i="1"/>
  <c r="C39002" i="1"/>
  <c r="C19092" i="1"/>
  <c r="C48604" i="1"/>
  <c r="C63797" i="1"/>
  <c r="C39003" i="1"/>
  <c r="C28782" i="1"/>
  <c r="C28783" i="1"/>
  <c r="C19093" i="1"/>
  <c r="C39004" i="1"/>
  <c r="C28784" i="1"/>
  <c r="C48605" i="1"/>
  <c r="C73986" i="1"/>
  <c r="C28785" i="1"/>
  <c r="C63798" i="1"/>
  <c r="C56912" i="1"/>
  <c r="C28786" i="1"/>
  <c r="C39005" i="1"/>
  <c r="C56913" i="1"/>
  <c r="C28787" i="1"/>
  <c r="C39006" i="1"/>
  <c r="C69397" i="1"/>
  <c r="C48606" i="1"/>
  <c r="C63799" i="1"/>
  <c r="C56914" i="1"/>
  <c r="C63800" i="1"/>
  <c r="C28788" i="1"/>
  <c r="C63801" i="1"/>
  <c r="C56915" i="1"/>
  <c r="C28789" i="1"/>
  <c r="C73987" i="1"/>
  <c r="C28790" i="1"/>
  <c r="C39007" i="1"/>
  <c r="C39008" i="1"/>
  <c r="C19094" i="1"/>
  <c r="C39009" i="1"/>
  <c r="C69398" i="1"/>
  <c r="C28791" i="1"/>
  <c r="C77682" i="1"/>
  <c r="C69399" i="1"/>
  <c r="C82452" i="1"/>
  <c r="C63802" i="1"/>
  <c r="C63803" i="1"/>
  <c r="C73988" i="1"/>
  <c r="C69400" i="1"/>
  <c r="C69401" i="1"/>
  <c r="C63804" i="1"/>
  <c r="C28792" i="1"/>
  <c r="C39010" i="1"/>
  <c r="C69402" i="1"/>
  <c r="C56916" i="1"/>
  <c r="C73989" i="1"/>
  <c r="C63805" i="1"/>
  <c r="C63806" i="1"/>
  <c r="C48607" i="1"/>
  <c r="C11192" i="1"/>
  <c r="C28793" i="1"/>
  <c r="C63807" i="1"/>
  <c r="C28794" i="1"/>
  <c r="C28795" i="1"/>
  <c r="C28796" i="1"/>
  <c r="C28797" i="1"/>
  <c r="C63808" i="1"/>
  <c r="C56917" i="1"/>
  <c r="C11193" i="1"/>
  <c r="C19095" i="1"/>
  <c r="C11194" i="1"/>
  <c r="C28798" i="1"/>
  <c r="C28799" i="1"/>
  <c r="C39011" i="1"/>
  <c r="C28800" i="1"/>
  <c r="C39012" i="1"/>
  <c r="C11195" i="1"/>
  <c r="C19096" i="1"/>
  <c r="C11196" i="1"/>
  <c r="C69403" i="1"/>
  <c r="C63809" i="1"/>
  <c r="C19097" i="1"/>
  <c r="C19098" i="1"/>
  <c r="C48608" i="1"/>
  <c r="C28801" i="1"/>
  <c r="C19099" i="1"/>
  <c r="C39013" i="1"/>
  <c r="C19100" i="1"/>
  <c r="C56918" i="1"/>
  <c r="C39014" i="1"/>
  <c r="C19101" i="1"/>
  <c r="C56919" i="1"/>
  <c r="C39015" i="1"/>
  <c r="C2338" i="1"/>
  <c r="C28802" i="1"/>
  <c r="C63810" i="1"/>
  <c r="C48609" i="1"/>
  <c r="C69404" i="1"/>
  <c r="C39016" i="1"/>
  <c r="C11197" i="1"/>
  <c r="C48610" i="1"/>
  <c r="C48611" i="1"/>
  <c r="C28803" i="1"/>
  <c r="C39017" i="1"/>
  <c r="C19102" i="1"/>
  <c r="C11198" i="1"/>
  <c r="C39018" i="1"/>
  <c r="C80455" i="1"/>
  <c r="C63811" i="1"/>
  <c r="C11199" i="1"/>
  <c r="C19103" i="1"/>
  <c r="C28804" i="1"/>
  <c r="C39019" i="1"/>
  <c r="C63812" i="1"/>
  <c r="C39020" i="1"/>
  <c r="C39021" i="1"/>
  <c r="C73990" i="1"/>
  <c r="C73991" i="1"/>
  <c r="C19104" i="1"/>
  <c r="C11200" i="1"/>
  <c r="C19105" i="1"/>
  <c r="C28805" i="1"/>
  <c r="C19106" i="1"/>
  <c r="C28806" i="1"/>
  <c r="C48612" i="1"/>
  <c r="C5660" i="1"/>
  <c r="C11201" i="1"/>
  <c r="C28807" i="1"/>
  <c r="C28808" i="1"/>
  <c r="C2339" i="1"/>
  <c r="C39022" i="1"/>
  <c r="C28809" i="1"/>
  <c r="C69405" i="1"/>
  <c r="C39023" i="1"/>
  <c r="C28810" i="1"/>
  <c r="C39024" i="1"/>
  <c r="C73992" i="1"/>
  <c r="C19107" i="1"/>
  <c r="C28811" i="1"/>
  <c r="C48613" i="1"/>
  <c r="C73993" i="1"/>
  <c r="C28812" i="1"/>
  <c r="C2340" i="1"/>
  <c r="C48614" i="1"/>
  <c r="C73994" i="1"/>
  <c r="C39025" i="1"/>
  <c r="C39026" i="1"/>
  <c r="C28813" i="1"/>
  <c r="C28814" i="1"/>
  <c r="C73995" i="1"/>
  <c r="C77683" i="1"/>
  <c r="C48615" i="1"/>
  <c r="C19108" i="1"/>
  <c r="C28815" i="1"/>
  <c r="C5661" i="1"/>
  <c r="C56920" i="1"/>
  <c r="C39027" i="1"/>
  <c r="C28816" i="1"/>
  <c r="C19109" i="1"/>
  <c r="C48616" i="1"/>
  <c r="C77684" i="1"/>
  <c r="C28817" i="1"/>
  <c r="C39028" i="1"/>
  <c r="C80456" i="1"/>
  <c r="C39029" i="1"/>
  <c r="C19110" i="1"/>
  <c r="C19111" i="1"/>
  <c r="C19112" i="1"/>
  <c r="C11202" i="1"/>
  <c r="C19113" i="1"/>
  <c r="C28818" i="1"/>
  <c r="C28819" i="1"/>
  <c r="C56921" i="1"/>
  <c r="C19114" i="1"/>
  <c r="C48617" i="1"/>
  <c r="C11203" i="1"/>
  <c r="C69406" i="1"/>
  <c r="C48618" i="1"/>
  <c r="C69407" i="1"/>
  <c r="C48619" i="1"/>
  <c r="C63813" i="1"/>
  <c r="C56922" i="1"/>
  <c r="C56923" i="1"/>
  <c r="C73996" i="1"/>
  <c r="C56924" i="1"/>
  <c r="C39030" i="1"/>
  <c r="C56925" i="1"/>
  <c r="C48620" i="1"/>
  <c r="C69408" i="1"/>
  <c r="C48621" i="1"/>
  <c r="C56926" i="1"/>
  <c r="C28820" i="1"/>
  <c r="C39031" i="1"/>
  <c r="C39032" i="1"/>
  <c r="C39033" i="1"/>
  <c r="C28821" i="1"/>
  <c r="C19115" i="1"/>
  <c r="C487" i="1"/>
  <c r="C19116" i="1"/>
  <c r="C19117" i="1"/>
  <c r="C39034" i="1"/>
  <c r="C28822" i="1"/>
  <c r="C28823" i="1"/>
  <c r="C69409" i="1"/>
  <c r="C48622" i="1"/>
  <c r="C19118" i="1"/>
  <c r="C11204" i="1"/>
  <c r="C48623" i="1"/>
  <c r="C77685" i="1"/>
  <c r="C48624" i="1"/>
  <c r="C77686" i="1"/>
  <c r="C48625" i="1"/>
  <c r="C63814" i="1"/>
  <c r="C56927" i="1"/>
  <c r="C56928" i="1"/>
  <c r="C56929" i="1"/>
  <c r="C48626" i="1"/>
  <c r="C28824" i="1"/>
  <c r="C11205" i="1"/>
  <c r="C28825" i="1"/>
  <c r="C2341" i="1"/>
  <c r="C19119" i="1"/>
  <c r="C19120" i="1"/>
  <c r="C56930" i="1"/>
  <c r="C39035" i="1"/>
  <c r="C48627" i="1"/>
  <c r="C39036" i="1"/>
  <c r="C11206" i="1"/>
  <c r="C19121" i="1"/>
  <c r="C19122" i="1"/>
  <c r="C63815" i="1"/>
  <c r="C63816" i="1"/>
  <c r="C77687" i="1"/>
  <c r="C63817" i="1"/>
  <c r="C2342" i="1"/>
  <c r="C69410" i="1"/>
  <c r="C39037" i="1"/>
  <c r="C19123" i="1"/>
  <c r="C5662" i="1"/>
  <c r="C488" i="1"/>
  <c r="C19124" i="1"/>
  <c r="C39038" i="1"/>
  <c r="C19125" i="1"/>
  <c r="C19126" i="1"/>
  <c r="C56931" i="1"/>
  <c r="C19127" i="1"/>
  <c r="C69411" i="1"/>
  <c r="C19128" i="1"/>
  <c r="C39039" i="1"/>
  <c r="C489" i="1"/>
  <c r="C2343" i="1"/>
  <c r="C19129" i="1"/>
  <c r="C28826" i="1"/>
  <c r="C490" i="1"/>
  <c r="C48628" i="1"/>
  <c r="C19130" i="1"/>
  <c r="C19131" i="1"/>
  <c r="C56932" i="1"/>
  <c r="C28827" i="1"/>
  <c r="C39040" i="1"/>
  <c r="C28828" i="1"/>
  <c r="C28829" i="1"/>
  <c r="C28830" i="1"/>
  <c r="C39041" i="1"/>
  <c r="C39042" i="1"/>
  <c r="C19132" i="1"/>
  <c r="C491" i="1"/>
  <c r="C63818" i="1"/>
  <c r="C19133" i="1"/>
  <c r="C63819" i="1"/>
  <c r="C28831" i="1"/>
  <c r="C56933" i="1"/>
  <c r="C48629" i="1"/>
  <c r="C39043" i="1"/>
  <c r="C69412" i="1"/>
  <c r="C39044" i="1"/>
  <c r="C73997" i="1"/>
  <c r="C77688" i="1"/>
  <c r="C56934" i="1"/>
  <c r="C39045" i="1"/>
  <c r="C39046" i="1"/>
  <c r="C28832" i="1"/>
  <c r="C48630" i="1"/>
  <c r="C48631" i="1"/>
  <c r="C63820" i="1"/>
  <c r="C48632" i="1"/>
  <c r="C73998" i="1"/>
  <c r="C39047" i="1"/>
  <c r="C19134" i="1"/>
  <c r="C48633" i="1"/>
  <c r="C63821" i="1"/>
  <c r="C56935" i="1"/>
  <c r="C39048" i="1"/>
  <c r="C69413" i="1"/>
  <c r="C69414" i="1"/>
  <c r="C39049" i="1"/>
  <c r="C69415" i="1"/>
  <c r="C19135" i="1"/>
  <c r="C28833" i="1"/>
  <c r="C48634" i="1"/>
  <c r="C28834" i="1"/>
  <c r="C39050" i="1"/>
  <c r="C28835" i="1"/>
  <c r="C11207" i="1"/>
  <c r="C39051" i="1"/>
  <c r="C69416" i="1"/>
  <c r="C69417" i="1"/>
  <c r="C83897" i="1"/>
  <c r="C56936" i="1"/>
  <c r="C69418" i="1"/>
  <c r="C11208" i="1"/>
  <c r="C19136" i="1"/>
  <c r="C39052" i="1"/>
  <c r="C39053" i="1"/>
  <c r="C28836" i="1"/>
  <c r="C19137" i="1"/>
  <c r="C56937" i="1"/>
  <c r="C39054" i="1"/>
  <c r="C63822" i="1"/>
  <c r="C48635" i="1"/>
  <c r="C73999" i="1"/>
  <c r="C69419" i="1"/>
  <c r="C69420" i="1"/>
  <c r="C19138" i="1"/>
  <c r="C48636" i="1"/>
  <c r="C56938" i="1"/>
  <c r="C28837" i="1"/>
  <c r="C39055" i="1"/>
  <c r="C77689" i="1"/>
  <c r="C63823" i="1"/>
  <c r="C48637" i="1"/>
  <c r="C56939" i="1"/>
  <c r="C19139" i="1"/>
  <c r="C11209" i="1"/>
  <c r="C48638" i="1"/>
  <c r="C83898" i="1"/>
  <c r="C39056" i="1"/>
  <c r="C69421" i="1"/>
  <c r="C39057" i="1"/>
  <c r="C77690" i="1"/>
  <c r="C28838" i="1"/>
  <c r="C11210" i="1"/>
  <c r="C80457" i="1"/>
  <c r="C19140" i="1"/>
  <c r="C28839" i="1"/>
  <c r="C28840" i="1"/>
  <c r="C19141" i="1"/>
  <c r="C74000" i="1"/>
  <c r="C77691" i="1"/>
  <c r="C28841" i="1"/>
  <c r="C48639" i="1"/>
  <c r="C39058" i="1"/>
  <c r="C28842" i="1"/>
  <c r="C19142" i="1"/>
  <c r="C11211" i="1"/>
  <c r="C28843" i="1"/>
  <c r="C63824" i="1"/>
  <c r="C48640" i="1"/>
  <c r="C56940" i="1"/>
  <c r="C28844" i="1"/>
  <c r="C82453" i="1"/>
  <c r="C69422" i="1"/>
  <c r="C5663" i="1"/>
  <c r="C2344" i="1"/>
  <c r="C63825" i="1"/>
  <c r="C19143" i="1"/>
  <c r="C19144" i="1"/>
  <c r="C74001" i="1"/>
  <c r="C11212" i="1"/>
  <c r="C56941" i="1"/>
  <c r="C19145" i="1"/>
  <c r="C5664" i="1"/>
  <c r="C11213" i="1"/>
  <c r="C39059" i="1"/>
  <c r="C56942" i="1"/>
  <c r="C28845" i="1"/>
  <c r="C48641" i="1"/>
  <c r="C48642" i="1"/>
  <c r="C82454" i="1"/>
  <c r="C83899" i="1"/>
  <c r="C74002" i="1"/>
  <c r="C80458" i="1"/>
  <c r="C56943" i="1"/>
  <c r="C48643" i="1"/>
  <c r="C48644" i="1"/>
  <c r="C28846" i="1"/>
  <c r="C63826" i="1"/>
  <c r="C82455" i="1"/>
  <c r="C19146" i="1"/>
  <c r="C28847" i="1"/>
  <c r="C39060" i="1"/>
  <c r="C74003" i="1"/>
  <c r="C11214" i="1"/>
  <c r="C28848" i="1"/>
  <c r="C5665" i="1"/>
  <c r="C56944" i="1"/>
  <c r="C48645" i="1"/>
  <c r="C5666" i="1"/>
  <c r="C48646" i="1"/>
  <c r="C63827" i="1"/>
  <c r="C63828" i="1"/>
  <c r="C56945" i="1"/>
  <c r="C11215" i="1"/>
  <c r="C5667" i="1"/>
  <c r="C11216" i="1"/>
  <c r="C19147" i="1"/>
  <c r="C77692" i="1"/>
  <c r="C56946" i="1"/>
  <c r="C63829" i="1"/>
  <c r="C63830" i="1"/>
  <c r="C69423" i="1"/>
  <c r="C80459" i="1"/>
  <c r="C69424" i="1"/>
  <c r="C56947" i="1"/>
  <c r="C74004" i="1"/>
  <c r="C2345" i="1"/>
  <c r="C28849" i="1"/>
  <c r="C39061" i="1"/>
  <c r="C28850" i="1"/>
  <c r="C19148" i="1"/>
  <c r="C63831" i="1"/>
  <c r="C28851" i="1"/>
  <c r="C19149" i="1"/>
  <c r="C63832" i="1"/>
  <c r="C77693" i="1"/>
  <c r="C48647" i="1"/>
  <c r="C39062" i="1"/>
  <c r="C28852" i="1"/>
  <c r="C28853" i="1"/>
  <c r="C80460" i="1"/>
  <c r="C63833" i="1"/>
  <c r="C80461" i="1"/>
  <c r="C77694" i="1"/>
  <c r="C83900" i="1"/>
  <c r="C74005" i="1"/>
  <c r="C74006" i="1"/>
  <c r="C85499" i="1"/>
  <c r="C82456" i="1"/>
  <c r="C77695" i="1"/>
  <c r="C63834" i="1"/>
  <c r="C39063" i="1"/>
  <c r="C19150" i="1"/>
  <c r="C19151" i="1"/>
  <c r="C19152" i="1"/>
  <c r="C19153" i="1"/>
  <c r="C63835" i="1"/>
  <c r="C74007" i="1"/>
  <c r="C74008" i="1"/>
  <c r="C56948" i="1"/>
  <c r="C39064" i="1"/>
  <c r="C28854" i="1"/>
  <c r="C19154" i="1"/>
  <c r="C11217" i="1"/>
  <c r="C48648" i="1"/>
  <c r="C19155" i="1"/>
  <c r="C63836" i="1"/>
  <c r="C48649" i="1"/>
  <c r="C56949" i="1"/>
  <c r="C19156" i="1"/>
  <c r="C19157" i="1"/>
  <c r="C39065" i="1"/>
  <c r="C48650" i="1"/>
  <c r="C19158" i="1"/>
  <c r="C63837" i="1"/>
  <c r="C39066" i="1"/>
  <c r="C77696" i="1"/>
  <c r="C28855" i="1"/>
  <c r="C63838" i="1"/>
  <c r="C63839" i="1"/>
  <c r="C48651" i="1"/>
  <c r="C48652" i="1"/>
  <c r="C86214" i="1"/>
  <c r="C77697" i="1"/>
  <c r="C82457" i="1"/>
  <c r="C83901" i="1"/>
  <c r="C74009" i="1"/>
  <c r="C69425" i="1"/>
  <c r="C82458" i="1"/>
  <c r="C74010" i="1"/>
  <c r="C82459" i="1"/>
  <c r="C83902" i="1"/>
  <c r="C82460" i="1"/>
  <c r="C84896" i="1"/>
  <c r="C77698" i="1"/>
  <c r="C77699" i="1"/>
  <c r="C74011" i="1"/>
  <c r="C82461" i="1"/>
  <c r="C80462" i="1"/>
  <c r="C85500" i="1"/>
  <c r="C83903" i="1"/>
  <c r="C83904" i="1"/>
  <c r="C86094" i="1"/>
  <c r="C77700" i="1"/>
  <c r="C80463" i="1"/>
  <c r="C77701" i="1"/>
  <c r="C77702" i="1"/>
  <c r="C80464" i="1"/>
  <c r="C86095" i="1"/>
  <c r="C85874" i="1"/>
  <c r="C83905" i="1"/>
  <c r="C82462" i="1"/>
  <c r="C85875" i="1"/>
  <c r="C82463" i="1"/>
  <c r="C77703" i="1"/>
  <c r="C82464" i="1"/>
  <c r="C80465" i="1"/>
  <c r="C83906" i="1"/>
  <c r="C19159" i="1"/>
  <c r="C74012" i="1"/>
  <c r="C69426" i="1"/>
  <c r="C77704" i="1"/>
  <c r="C48653" i="1"/>
  <c r="C28856" i="1"/>
  <c r="C80466" i="1"/>
  <c r="C77705" i="1"/>
  <c r="C63840" i="1"/>
  <c r="C39067" i="1"/>
  <c r="C63841" i="1"/>
  <c r="C19160" i="1"/>
  <c r="C80467" i="1"/>
  <c r="C69427" i="1"/>
  <c r="C2346" i="1"/>
  <c r="C28857" i="1"/>
  <c r="C39068" i="1"/>
  <c r="C48654" i="1"/>
  <c r="C69428" i="1"/>
  <c r="C28858" i="1"/>
  <c r="C39069" i="1"/>
  <c r="C48655" i="1"/>
  <c r="C39070" i="1"/>
  <c r="C74013" i="1"/>
  <c r="C48656" i="1"/>
  <c r="C28859" i="1"/>
  <c r="C28860" i="1"/>
  <c r="C39071" i="1"/>
  <c r="C69429" i="1"/>
  <c r="C28861" i="1"/>
  <c r="C63842" i="1"/>
  <c r="C56950" i="1"/>
  <c r="C39072" i="1"/>
  <c r="C39073" i="1"/>
  <c r="C69430" i="1"/>
  <c r="C63843" i="1"/>
  <c r="C39074" i="1"/>
  <c r="C19161" i="1"/>
  <c r="C28862" i="1"/>
  <c r="C63844" i="1"/>
  <c r="C48657" i="1"/>
  <c r="C28863" i="1"/>
  <c r="C5668" i="1"/>
  <c r="C56951" i="1"/>
  <c r="C39075" i="1"/>
  <c r="C39076" i="1"/>
  <c r="C39077" i="1"/>
  <c r="C2347" i="1"/>
  <c r="C2348" i="1"/>
  <c r="C11218" i="1"/>
  <c r="C5669" i="1"/>
  <c r="C2349" i="1"/>
  <c r="C39078" i="1"/>
  <c r="C39079" i="1"/>
  <c r="C11219" i="1"/>
  <c r="C19162" i="1"/>
  <c r="C11220" i="1"/>
  <c r="C492" i="1"/>
  <c r="C11221" i="1"/>
  <c r="C28864" i="1"/>
  <c r="C28865" i="1"/>
  <c r="C28866" i="1"/>
  <c r="C19163" i="1"/>
  <c r="C56952" i="1"/>
  <c r="C63845" i="1"/>
  <c r="C11222" i="1"/>
  <c r="C19164" i="1"/>
  <c r="C39080" i="1"/>
  <c r="C28867" i="1"/>
  <c r="C19165" i="1"/>
  <c r="C56953" i="1"/>
  <c r="C19166" i="1"/>
  <c r="C83907" i="1"/>
  <c r="C82465" i="1"/>
  <c r="C74014" i="1"/>
  <c r="C11223" i="1"/>
  <c r="C48658" i="1"/>
  <c r="C56954" i="1"/>
  <c r="C69431" i="1"/>
  <c r="C77706" i="1"/>
  <c r="C28868" i="1"/>
  <c r="C19167" i="1"/>
  <c r="C19168" i="1"/>
  <c r="C2350" i="1"/>
  <c r="C11224" i="1"/>
  <c r="C39081" i="1"/>
  <c r="C28869" i="1"/>
  <c r="C19169" i="1"/>
  <c r="C11225" i="1"/>
  <c r="C19170" i="1"/>
  <c r="C28870" i="1"/>
  <c r="C2351" i="1"/>
  <c r="C11226" i="1"/>
  <c r="C11227" i="1"/>
  <c r="C2352" i="1"/>
  <c r="C5670" i="1"/>
  <c r="C19171" i="1"/>
  <c r="C69432" i="1"/>
  <c r="C69433" i="1"/>
  <c r="C48659" i="1"/>
  <c r="C69434" i="1"/>
  <c r="C56955" i="1"/>
  <c r="C63846" i="1"/>
  <c r="C74015" i="1"/>
  <c r="C56956" i="1"/>
  <c r="C74016" i="1"/>
  <c r="C63847" i="1"/>
  <c r="C56957" i="1"/>
  <c r="C80468" i="1"/>
  <c r="C63848" i="1"/>
  <c r="C48660" i="1"/>
  <c r="C28871" i="1"/>
  <c r="C77707" i="1"/>
  <c r="C77708" i="1"/>
  <c r="C80469" i="1"/>
  <c r="C69435" i="1"/>
  <c r="C77709" i="1"/>
  <c r="C74017" i="1"/>
  <c r="C77710" i="1"/>
  <c r="C80470" i="1"/>
  <c r="C63849" i="1"/>
  <c r="C19172" i="1"/>
  <c r="C56958" i="1"/>
  <c r="C56959" i="1"/>
  <c r="C2353" i="1"/>
  <c r="C11228" i="1"/>
  <c r="C28872" i="1"/>
  <c r="C11229" i="1"/>
  <c r="C2354" i="1"/>
  <c r="C56960" i="1"/>
  <c r="C19173" i="1"/>
  <c r="C28873" i="1"/>
  <c r="C39082" i="1"/>
  <c r="C39083" i="1"/>
  <c r="C11230" i="1"/>
  <c r="C69436" i="1"/>
  <c r="C28874" i="1"/>
  <c r="C28875" i="1"/>
  <c r="C28876" i="1"/>
  <c r="C11231" i="1"/>
  <c r="C48661" i="1"/>
  <c r="C28877" i="1"/>
  <c r="C19174" i="1"/>
  <c r="C69437" i="1"/>
  <c r="C83908" i="1"/>
  <c r="C11232" i="1"/>
  <c r="C2355" i="1"/>
  <c r="C28878" i="1"/>
  <c r="C56961" i="1"/>
  <c r="C19175" i="1"/>
  <c r="C19176" i="1"/>
  <c r="C39084" i="1"/>
  <c r="C48662" i="1"/>
  <c r="C19177" i="1"/>
  <c r="C28879" i="1"/>
  <c r="C11233" i="1"/>
  <c r="C11234" i="1"/>
  <c r="C19178" i="1"/>
  <c r="C19179" i="1"/>
  <c r="C56962" i="1"/>
  <c r="C19180" i="1"/>
  <c r="C48663" i="1"/>
  <c r="C28880" i="1"/>
  <c r="C69438" i="1"/>
  <c r="C19181" i="1"/>
  <c r="C19182" i="1"/>
  <c r="C11235" i="1"/>
  <c r="C28881" i="1"/>
  <c r="C39085" i="1"/>
  <c r="C74018" i="1"/>
  <c r="C19183" i="1"/>
  <c r="C11236" i="1"/>
  <c r="C74019" i="1"/>
  <c r="C69439" i="1"/>
  <c r="C56963" i="1"/>
  <c r="C56964" i="1"/>
  <c r="C74020" i="1"/>
  <c r="C80471" i="1"/>
  <c r="C82466" i="1"/>
  <c r="C19184" i="1"/>
  <c r="C28882" i="1"/>
  <c r="C11237" i="1"/>
  <c r="C5671" i="1"/>
  <c r="C19185" i="1"/>
  <c r="C39086" i="1"/>
  <c r="C11238" i="1"/>
  <c r="C48664" i="1"/>
  <c r="C69440" i="1"/>
  <c r="C493" i="1"/>
  <c r="C494" i="1"/>
  <c r="C28883" i="1"/>
  <c r="C495" i="1"/>
  <c r="C39087" i="1"/>
  <c r="C19186" i="1"/>
  <c r="C19187" i="1"/>
  <c r="C5672" i="1"/>
  <c r="C28884" i="1"/>
  <c r="C5673" i="1"/>
  <c r="C19188" i="1"/>
  <c r="C28885" i="1"/>
  <c r="C5674" i="1"/>
  <c r="C11239" i="1"/>
  <c r="C2356" i="1"/>
  <c r="C39088" i="1"/>
  <c r="C39089" i="1"/>
  <c r="C39090" i="1"/>
  <c r="C39091" i="1"/>
  <c r="C63850" i="1"/>
  <c r="C28886" i="1"/>
  <c r="C19189" i="1"/>
  <c r="C28887" i="1"/>
  <c r="C48665" i="1"/>
  <c r="C28888" i="1"/>
  <c r="C28889" i="1"/>
  <c r="C39092" i="1"/>
  <c r="C11240" i="1"/>
  <c r="C11241" i="1"/>
  <c r="C19190" i="1"/>
  <c r="C56965" i="1"/>
  <c r="C11242" i="1"/>
  <c r="C28890" i="1"/>
  <c r="C19191" i="1"/>
  <c r="C56966" i="1"/>
  <c r="C39093" i="1"/>
  <c r="C74021" i="1"/>
  <c r="C11243" i="1"/>
  <c r="C28891" i="1"/>
  <c r="C19192" i="1"/>
  <c r="C48666" i="1"/>
  <c r="C19193" i="1"/>
  <c r="C11244" i="1"/>
  <c r="C2357" i="1"/>
  <c r="C19194" i="1"/>
  <c r="C5675" i="1"/>
  <c r="C63851" i="1"/>
  <c r="C39094" i="1"/>
  <c r="C48667" i="1"/>
  <c r="C5676" i="1"/>
  <c r="C39095" i="1"/>
  <c r="C11245" i="1"/>
  <c r="C11246" i="1"/>
  <c r="C2358" i="1"/>
  <c r="C11247" i="1"/>
  <c r="C28892" i="1"/>
  <c r="C56967" i="1"/>
  <c r="C28893" i="1"/>
  <c r="C48668" i="1"/>
  <c r="C19195" i="1"/>
  <c r="C82467" i="1"/>
  <c r="C74022" i="1"/>
  <c r="C80472" i="1"/>
  <c r="C63852" i="1"/>
  <c r="C56968" i="1"/>
  <c r="C63853" i="1"/>
  <c r="C74023" i="1"/>
  <c r="C56969" i="1"/>
  <c r="C69441" i="1"/>
  <c r="C28894" i="1"/>
  <c r="C28895" i="1"/>
  <c r="C11248" i="1"/>
  <c r="C48669" i="1"/>
  <c r="C69442" i="1"/>
  <c r="C56970" i="1"/>
  <c r="C63854" i="1"/>
  <c r="C63855" i="1"/>
  <c r="C77711" i="1"/>
  <c r="C56971" i="1"/>
  <c r="C48670" i="1"/>
  <c r="C63856" i="1"/>
  <c r="C48671" i="1"/>
  <c r="C74024" i="1"/>
  <c r="C48672" i="1"/>
  <c r="C63857" i="1"/>
  <c r="C39096" i="1"/>
  <c r="C63858" i="1"/>
  <c r="C56972" i="1"/>
  <c r="C48673" i="1"/>
  <c r="C28896" i="1"/>
  <c r="C48674" i="1"/>
  <c r="C39097" i="1"/>
  <c r="C48675" i="1"/>
  <c r="C69443" i="1"/>
  <c r="C19196" i="1"/>
  <c r="C28897" i="1"/>
  <c r="C28898" i="1"/>
  <c r="C28899" i="1"/>
  <c r="C63859" i="1"/>
  <c r="C56973" i="1"/>
  <c r="C39098" i="1"/>
  <c r="C496" i="1"/>
  <c r="C28900" i="1"/>
  <c r="C19197" i="1"/>
  <c r="C497" i="1"/>
  <c r="C28901" i="1"/>
  <c r="C48676" i="1"/>
  <c r="C48677" i="1"/>
  <c r="C48678" i="1"/>
  <c r="C28902" i="1"/>
  <c r="C56974" i="1"/>
  <c r="C28903" i="1"/>
  <c r="C19198" i="1"/>
  <c r="C19199" i="1"/>
  <c r="C69444" i="1"/>
  <c r="C48679" i="1"/>
  <c r="C19200" i="1"/>
  <c r="C19201" i="1"/>
  <c r="C28904" i="1"/>
  <c r="C56975" i="1"/>
  <c r="C56976" i="1"/>
  <c r="C56977" i="1"/>
  <c r="C48680" i="1"/>
  <c r="C48681" i="1"/>
  <c r="C19202" i="1"/>
  <c r="C48682" i="1"/>
  <c r="C63860" i="1"/>
  <c r="C63861" i="1"/>
  <c r="C56978" i="1"/>
  <c r="C39099" i="1"/>
  <c r="C19203" i="1"/>
  <c r="C11249" i="1"/>
  <c r="C11250" i="1"/>
  <c r="C69445" i="1"/>
  <c r="C498" i="1"/>
  <c r="C19204" i="1"/>
  <c r="C39100" i="1"/>
  <c r="C28905" i="1"/>
  <c r="C499" i="1"/>
  <c r="C11251" i="1"/>
  <c r="C28906" i="1"/>
  <c r="C19205" i="1"/>
  <c r="C39101" i="1"/>
  <c r="C39102" i="1"/>
  <c r="C83909" i="1"/>
  <c r="C48683" i="1"/>
  <c r="C39103" i="1"/>
  <c r="C69446" i="1"/>
  <c r="C39104" i="1"/>
  <c r="C19206" i="1"/>
  <c r="C19207" i="1"/>
  <c r="C48684" i="1"/>
  <c r="C77712" i="1"/>
  <c r="C2359" i="1"/>
  <c r="C5677" i="1"/>
  <c r="C39105" i="1"/>
  <c r="C11252" i="1"/>
  <c r="C74025" i="1"/>
  <c r="C39106" i="1"/>
  <c r="C77713" i="1"/>
  <c r="C69447" i="1"/>
  <c r="C63862" i="1"/>
  <c r="C56979" i="1"/>
  <c r="C69448" i="1"/>
  <c r="C48685" i="1"/>
  <c r="C56980" i="1"/>
  <c r="C11253" i="1"/>
  <c r="C74026" i="1"/>
  <c r="C77714" i="1"/>
  <c r="C83910" i="1"/>
  <c r="C69449" i="1"/>
  <c r="C69450" i="1"/>
  <c r="C56981" i="1"/>
  <c r="C2360" i="1"/>
  <c r="C2361" i="1"/>
  <c r="C28907" i="1"/>
  <c r="C19208" i="1"/>
  <c r="C19209" i="1"/>
  <c r="C28908" i="1"/>
  <c r="C28909" i="1"/>
  <c r="C48686" i="1"/>
  <c r="C69451" i="1"/>
  <c r="C39107" i="1"/>
  <c r="C39108" i="1"/>
  <c r="C28910" i="1"/>
  <c r="C56982" i="1"/>
  <c r="C11254" i="1"/>
  <c r="C39109" i="1"/>
  <c r="C63863" i="1"/>
  <c r="C56983" i="1"/>
  <c r="C74027" i="1"/>
  <c r="C74028" i="1"/>
  <c r="C74029" i="1"/>
  <c r="C74030" i="1"/>
  <c r="C80473" i="1"/>
  <c r="C74031" i="1"/>
  <c r="C74032" i="1"/>
  <c r="C28911" i="1"/>
  <c r="C19210" i="1"/>
  <c r="C77715" i="1"/>
  <c r="C74033" i="1"/>
  <c r="C19211" i="1"/>
  <c r="C19212" i="1"/>
  <c r="C77716" i="1"/>
  <c r="C74034" i="1"/>
  <c r="C77717" i="1"/>
  <c r="C69452" i="1"/>
  <c r="C63864" i="1"/>
  <c r="C39110" i="1"/>
  <c r="C19213" i="1"/>
  <c r="C28912" i="1"/>
  <c r="C28913" i="1"/>
  <c r="C48687" i="1"/>
  <c r="C74035" i="1"/>
  <c r="C2362" i="1"/>
  <c r="C19214" i="1"/>
  <c r="C63865" i="1"/>
  <c r="C39111" i="1"/>
  <c r="C48688" i="1"/>
  <c r="C80474" i="1"/>
  <c r="C77718" i="1"/>
  <c r="C69453" i="1"/>
  <c r="C2363" i="1"/>
  <c r="C39112" i="1"/>
  <c r="C69454" i="1"/>
  <c r="C48689" i="1"/>
  <c r="C63866" i="1"/>
  <c r="C2364" i="1"/>
  <c r="C5678" i="1"/>
  <c r="C56984" i="1"/>
  <c r="C48690" i="1"/>
  <c r="C28914" i="1"/>
  <c r="C2365" i="1"/>
  <c r="C11255" i="1"/>
  <c r="C5679" i="1"/>
  <c r="C28915" i="1"/>
  <c r="C11256" i="1"/>
  <c r="C56985" i="1"/>
  <c r="C48691" i="1"/>
  <c r="C11257" i="1"/>
  <c r="C28916" i="1"/>
  <c r="C19215" i="1"/>
  <c r="C5680" i="1"/>
  <c r="C39113" i="1"/>
  <c r="C63867" i="1"/>
  <c r="C28917" i="1"/>
  <c r="C28918" i="1"/>
  <c r="C11258" i="1"/>
  <c r="C39114" i="1"/>
  <c r="C48692" i="1"/>
  <c r="C56986" i="1"/>
  <c r="C19216" i="1"/>
  <c r="C56987" i="1"/>
  <c r="C69455" i="1"/>
  <c r="C56988" i="1"/>
  <c r="C80475" i="1"/>
  <c r="C2366" i="1"/>
  <c r="C28919" i="1"/>
  <c r="C39115" i="1"/>
  <c r="C28920" i="1"/>
  <c r="C19217" i="1"/>
  <c r="C48693" i="1"/>
  <c r="C48694" i="1"/>
  <c r="C48695" i="1"/>
  <c r="C74036" i="1"/>
  <c r="C39116" i="1"/>
  <c r="C77719" i="1"/>
  <c r="C74037" i="1"/>
  <c r="C56989" i="1"/>
  <c r="C28921" i="1"/>
  <c r="C63868" i="1"/>
  <c r="C48696" i="1"/>
  <c r="C39117" i="1"/>
  <c r="C39118" i="1"/>
  <c r="C56990" i="1"/>
  <c r="C56991" i="1"/>
  <c r="C56992" i="1"/>
  <c r="C28922" i="1"/>
  <c r="C39119" i="1"/>
  <c r="C48697" i="1"/>
  <c r="C28923" i="1"/>
  <c r="C63869" i="1"/>
  <c r="C19218" i="1"/>
  <c r="C39120" i="1"/>
  <c r="C28924" i="1"/>
  <c r="C48698" i="1"/>
  <c r="C39121" i="1"/>
  <c r="C39122" i="1"/>
  <c r="C19219" i="1"/>
  <c r="C19220" i="1"/>
  <c r="C2367" i="1"/>
  <c r="C2368" i="1"/>
  <c r="C56993" i="1"/>
  <c r="C19221" i="1"/>
  <c r="C19222" i="1"/>
  <c r="C28925" i="1"/>
  <c r="C63870" i="1"/>
  <c r="C11259" i="1"/>
  <c r="C48699" i="1"/>
  <c r="C11260" i="1"/>
  <c r="C500" i="1"/>
  <c r="C5681" i="1"/>
  <c r="C48700" i="1"/>
  <c r="C19223" i="1"/>
  <c r="C48701" i="1"/>
  <c r="C19224" i="1"/>
  <c r="C11261" i="1"/>
  <c r="C28926" i="1"/>
  <c r="C11262" i="1"/>
  <c r="C5682" i="1"/>
  <c r="C19225" i="1"/>
  <c r="C48702" i="1"/>
  <c r="C48703" i="1"/>
  <c r="C28927" i="1"/>
  <c r="C77720" i="1"/>
  <c r="C28928" i="1"/>
  <c r="C11263" i="1"/>
  <c r="C69456" i="1"/>
  <c r="C63871" i="1"/>
  <c r="C77721" i="1"/>
  <c r="C69457" i="1"/>
  <c r="C63872" i="1"/>
  <c r="C28929" i="1"/>
  <c r="C48704" i="1"/>
  <c r="C56994" i="1"/>
  <c r="C48705" i="1"/>
  <c r="C77722" i="1"/>
  <c r="C19226" i="1"/>
  <c r="C48706" i="1"/>
  <c r="C39123" i="1"/>
  <c r="C5683" i="1"/>
  <c r="C2369" i="1"/>
  <c r="C82468" i="1"/>
  <c r="C39124" i="1"/>
  <c r="C48707" i="1"/>
  <c r="C28930" i="1"/>
  <c r="C19227" i="1"/>
  <c r="C28931" i="1"/>
  <c r="C56995" i="1"/>
  <c r="C28932" i="1"/>
  <c r="C69458" i="1"/>
  <c r="C11264" i="1"/>
  <c r="C56996" i="1"/>
  <c r="C77723" i="1"/>
  <c r="C39125" i="1"/>
  <c r="C28933" i="1"/>
  <c r="C19228" i="1"/>
  <c r="C5684" i="1"/>
  <c r="C2370" i="1"/>
  <c r="C63873" i="1"/>
  <c r="C28934" i="1"/>
  <c r="C56997" i="1"/>
  <c r="C69459" i="1"/>
  <c r="C48708" i="1"/>
  <c r="C56998" i="1"/>
  <c r="C39126" i="1"/>
  <c r="C28935" i="1"/>
  <c r="C39127" i="1"/>
  <c r="C56999" i="1"/>
  <c r="C63874" i="1"/>
  <c r="C69460" i="1"/>
  <c r="C39128" i="1"/>
  <c r="C39129" i="1"/>
  <c r="C77724" i="1"/>
  <c r="C19229" i="1"/>
  <c r="C39130" i="1"/>
  <c r="C39131" i="1"/>
  <c r="C48709" i="1"/>
  <c r="C39132" i="1"/>
  <c r="C39133" i="1"/>
  <c r="C39134" i="1"/>
  <c r="C19230" i="1"/>
  <c r="C63875" i="1"/>
  <c r="C28936" i="1"/>
  <c r="C39135" i="1"/>
  <c r="C69461" i="1"/>
  <c r="C19231" i="1"/>
  <c r="C63876" i="1"/>
  <c r="C69462" i="1"/>
  <c r="C74038" i="1"/>
  <c r="C74039" i="1"/>
  <c r="C63877" i="1"/>
  <c r="C69463" i="1"/>
  <c r="C69464" i="1"/>
  <c r="C74040" i="1"/>
  <c r="C57000" i="1"/>
  <c r="C77725" i="1"/>
  <c r="C74041" i="1"/>
  <c r="C74042" i="1"/>
  <c r="C82469" i="1"/>
  <c r="C69465" i="1"/>
  <c r="C57001" i="1"/>
  <c r="C80476" i="1"/>
  <c r="C57002" i="1"/>
  <c r="C77726" i="1"/>
  <c r="C69466" i="1"/>
  <c r="C80477" i="1"/>
  <c r="C77727" i="1"/>
  <c r="C57003" i="1"/>
  <c r="C63878" i="1"/>
  <c r="C77728" i="1"/>
  <c r="C69467" i="1"/>
  <c r="C82470" i="1"/>
  <c r="C77729" i="1"/>
  <c r="C63879" i="1"/>
  <c r="C57004" i="1"/>
  <c r="C69468" i="1"/>
  <c r="C48710" i="1"/>
  <c r="C77730" i="1"/>
  <c r="C69469" i="1"/>
  <c r="C57005" i="1"/>
  <c r="C57006" i="1"/>
  <c r="C48711" i="1"/>
  <c r="C69470" i="1"/>
  <c r="C57007" i="1"/>
  <c r="C57008" i="1"/>
  <c r="C63880" i="1"/>
  <c r="C77731" i="1"/>
  <c r="C57009" i="1"/>
  <c r="C69471" i="1"/>
  <c r="C48712" i="1"/>
  <c r="C63881" i="1"/>
  <c r="C57010" i="1"/>
  <c r="C77732" i="1"/>
  <c r="C63882" i="1"/>
  <c r="C63883" i="1"/>
  <c r="C63884" i="1"/>
  <c r="C80478" i="1"/>
  <c r="C77733" i="1"/>
  <c r="C82471" i="1"/>
  <c r="C69472" i="1"/>
  <c r="C28937" i="1"/>
  <c r="C19232" i="1"/>
  <c r="C57011" i="1"/>
  <c r="C69473" i="1"/>
  <c r="C74043" i="1"/>
  <c r="C57012" i="1"/>
  <c r="C28938" i="1"/>
  <c r="C48713" i="1"/>
  <c r="C28939" i="1"/>
  <c r="C48714" i="1"/>
  <c r="C28940" i="1"/>
  <c r="C5685" i="1"/>
  <c r="C39136" i="1"/>
  <c r="C2371" i="1"/>
  <c r="C39137" i="1"/>
  <c r="C19233" i="1"/>
  <c r="C57013" i="1"/>
  <c r="C28941" i="1"/>
  <c r="C11265" i="1"/>
  <c r="C11266" i="1"/>
  <c r="C48715" i="1"/>
  <c r="C11267" i="1"/>
  <c r="C19234" i="1"/>
  <c r="C39138" i="1"/>
  <c r="C5686" i="1"/>
  <c r="C5687" i="1"/>
  <c r="C48716" i="1"/>
  <c r="C48717" i="1"/>
  <c r="C2372" i="1"/>
  <c r="C39139" i="1"/>
  <c r="C11268" i="1"/>
  <c r="C5688" i="1"/>
  <c r="C19235" i="1"/>
  <c r="C19236" i="1"/>
  <c r="C39140" i="1"/>
  <c r="C39141" i="1"/>
  <c r="C19237" i="1"/>
  <c r="C48718" i="1"/>
  <c r="C39142" i="1"/>
  <c r="C28942" i="1"/>
  <c r="C39143" i="1"/>
  <c r="C39144" i="1"/>
  <c r="C82472" i="1"/>
  <c r="C2373" i="1"/>
  <c r="C77734" i="1"/>
  <c r="C74044" i="1"/>
  <c r="C63885" i="1"/>
  <c r="C84897" i="1"/>
  <c r="C82473" i="1"/>
  <c r="C39145" i="1"/>
  <c r="C63886" i="1"/>
  <c r="C77735" i="1"/>
  <c r="C48719" i="1"/>
  <c r="C39146" i="1"/>
  <c r="C19238" i="1"/>
  <c r="C39147" i="1"/>
  <c r="C63887" i="1"/>
  <c r="C63888" i="1"/>
  <c r="C80479" i="1"/>
  <c r="C69474" i="1"/>
  <c r="C48720" i="1"/>
  <c r="C28943" i="1"/>
  <c r="C48721" i="1"/>
  <c r="C74045" i="1"/>
  <c r="C63889" i="1"/>
  <c r="C63890" i="1"/>
  <c r="C57014" i="1"/>
  <c r="C48722" i="1"/>
  <c r="C39148" i="1"/>
  <c r="C69475" i="1"/>
  <c r="C82474" i="1"/>
  <c r="C28944" i="1"/>
  <c r="C80480" i="1"/>
  <c r="C39149" i="1"/>
  <c r="C28945" i="1"/>
  <c r="C48723" i="1"/>
  <c r="C48724" i="1"/>
  <c r="C28946" i="1"/>
  <c r="C57015" i="1"/>
  <c r="C69476" i="1"/>
  <c r="C63891" i="1"/>
  <c r="C57016" i="1"/>
  <c r="C69477" i="1"/>
  <c r="C39150" i="1"/>
  <c r="C63892" i="1"/>
  <c r="C28947" i="1"/>
  <c r="C28948" i="1"/>
  <c r="C39151" i="1"/>
  <c r="C28949" i="1"/>
  <c r="C48725" i="1"/>
  <c r="C39152" i="1"/>
  <c r="C57017" i="1"/>
  <c r="C48726" i="1"/>
  <c r="C63893" i="1"/>
  <c r="C57018" i="1"/>
  <c r="C48727" i="1"/>
  <c r="C48728" i="1"/>
  <c r="C48729" i="1"/>
  <c r="C80481" i="1"/>
  <c r="C39153" i="1"/>
  <c r="C28950" i="1"/>
  <c r="C48730" i="1"/>
  <c r="C28951" i="1"/>
  <c r="C48731" i="1"/>
  <c r="C57019" i="1"/>
  <c r="C28952" i="1"/>
  <c r="C57020" i="1"/>
  <c r="C69478" i="1"/>
  <c r="C57021" i="1"/>
  <c r="C63894" i="1"/>
  <c r="C69479" i="1"/>
  <c r="C48732" i="1"/>
  <c r="C19239" i="1"/>
  <c r="C74046" i="1"/>
  <c r="C63895" i="1"/>
  <c r="C28953" i="1"/>
  <c r="C74047" i="1"/>
  <c r="C63896" i="1"/>
  <c r="C80482" i="1"/>
  <c r="C77736" i="1"/>
  <c r="C39154" i="1"/>
  <c r="C39155" i="1"/>
  <c r="C69480" i="1"/>
  <c r="C57022" i="1"/>
  <c r="C57023" i="1"/>
  <c r="C48733" i="1"/>
  <c r="C63897" i="1"/>
  <c r="C48734" i="1"/>
  <c r="C63898" i="1"/>
  <c r="C57024" i="1"/>
  <c r="C63899" i="1"/>
  <c r="C48735" i="1"/>
  <c r="C57025" i="1"/>
  <c r="C74048" i="1"/>
  <c r="C69481" i="1"/>
  <c r="C69482" i="1"/>
  <c r="C74049" i="1"/>
  <c r="C63900" i="1"/>
  <c r="C39156" i="1"/>
  <c r="C57026" i="1"/>
  <c r="C80483" i="1"/>
  <c r="C84898" i="1"/>
  <c r="C48736" i="1"/>
  <c r="C48737" i="1"/>
  <c r="C57027" i="1"/>
  <c r="C48738" i="1"/>
  <c r="C63901" i="1"/>
  <c r="C28954" i="1"/>
  <c r="C57028" i="1"/>
  <c r="C63902" i="1"/>
  <c r="C57029" i="1"/>
  <c r="C39157" i="1"/>
  <c r="C63903" i="1"/>
  <c r="C63904" i="1"/>
  <c r="C80484" i="1"/>
  <c r="C19240" i="1"/>
  <c r="C63905" i="1"/>
  <c r="C57030" i="1"/>
  <c r="C48739" i="1"/>
  <c r="C69483" i="1"/>
  <c r="C28955" i="1"/>
  <c r="C39158" i="1"/>
  <c r="C28956" i="1"/>
  <c r="C74050" i="1"/>
  <c r="C39159" i="1"/>
  <c r="C57031" i="1"/>
  <c r="C63906" i="1"/>
  <c r="C48740" i="1"/>
  <c r="C28957" i="1"/>
  <c r="C57032" i="1"/>
  <c r="C69484" i="1"/>
  <c r="C48741" i="1"/>
  <c r="C74051" i="1"/>
  <c r="C63907" i="1"/>
  <c r="C69485" i="1"/>
  <c r="C63908" i="1"/>
  <c r="C39160" i="1"/>
  <c r="C48742" i="1"/>
  <c r="C74052" i="1"/>
  <c r="C39161" i="1"/>
  <c r="C57033" i="1"/>
  <c r="C48743" i="1"/>
  <c r="C48744" i="1"/>
  <c r="C57034" i="1"/>
  <c r="C48745" i="1"/>
  <c r="C39162" i="1"/>
  <c r="C28958" i="1"/>
  <c r="C63909" i="1"/>
  <c r="C48746" i="1"/>
  <c r="C48747" i="1"/>
  <c r="C57035" i="1"/>
  <c r="C19241" i="1"/>
  <c r="C74053" i="1"/>
  <c r="C63910" i="1"/>
  <c r="C69486" i="1"/>
  <c r="C48748" i="1"/>
  <c r="C63911" i="1"/>
  <c r="C48749" i="1"/>
  <c r="C39163" i="1"/>
  <c r="C28959" i="1"/>
  <c r="C39164" i="1"/>
  <c r="C39165" i="1"/>
  <c r="C69487" i="1"/>
  <c r="C63912" i="1"/>
  <c r="C39166" i="1"/>
  <c r="C48750" i="1"/>
  <c r="C39167" i="1"/>
  <c r="C63913" i="1"/>
  <c r="C39168" i="1"/>
  <c r="C57036" i="1"/>
  <c r="C63914" i="1"/>
  <c r="C74054" i="1"/>
  <c r="C63915" i="1"/>
  <c r="C69488" i="1"/>
  <c r="C39169" i="1"/>
  <c r="C80485" i="1"/>
  <c r="C48751" i="1"/>
  <c r="C57037" i="1"/>
  <c r="C57038" i="1"/>
  <c r="C39170" i="1"/>
  <c r="C39171" i="1"/>
  <c r="C19242" i="1"/>
  <c r="C48752" i="1"/>
  <c r="C69489" i="1"/>
  <c r="C57039" i="1"/>
  <c r="C39172" i="1"/>
  <c r="C39173" i="1"/>
  <c r="C74055" i="1"/>
  <c r="C28960" i="1"/>
  <c r="C63916" i="1"/>
  <c r="C69490" i="1"/>
  <c r="C28961" i="1"/>
  <c r="C77737" i="1"/>
  <c r="C74056" i="1"/>
  <c r="C48753" i="1"/>
  <c r="C63917" i="1"/>
  <c r="C74057" i="1"/>
  <c r="C19243" i="1"/>
  <c r="C63918" i="1"/>
  <c r="C39174" i="1"/>
  <c r="C57040" i="1"/>
  <c r="C63919" i="1"/>
  <c r="C39175" i="1"/>
  <c r="C57041" i="1"/>
  <c r="C28962" i="1"/>
  <c r="C74058" i="1"/>
  <c r="C39176" i="1"/>
  <c r="C57042" i="1"/>
  <c r="C28963" i="1"/>
  <c r="C69491" i="1"/>
  <c r="C48754" i="1"/>
  <c r="C69492" i="1"/>
  <c r="C77738" i="1"/>
  <c r="C39177" i="1"/>
  <c r="C28964" i="1"/>
  <c r="C28965" i="1"/>
  <c r="C57043" i="1"/>
  <c r="C69493" i="1"/>
  <c r="C28966" i="1"/>
  <c r="C48755" i="1"/>
  <c r="C39178" i="1"/>
  <c r="C48756" i="1"/>
  <c r="C69494" i="1"/>
  <c r="C39179" i="1"/>
  <c r="C63920" i="1"/>
  <c r="C48757" i="1"/>
  <c r="C85501" i="1"/>
  <c r="C69495" i="1"/>
  <c r="C57044" i="1"/>
  <c r="C48758" i="1"/>
  <c r="C11269" i="1"/>
  <c r="C48759" i="1"/>
  <c r="C57045" i="1"/>
  <c r="C48760" i="1"/>
  <c r="C39180" i="1"/>
  <c r="C57046" i="1"/>
  <c r="C74059" i="1"/>
  <c r="C48761" i="1"/>
  <c r="C69496" i="1"/>
  <c r="C48762" i="1"/>
  <c r="C74060" i="1"/>
  <c r="C48763" i="1"/>
  <c r="C39181" i="1"/>
  <c r="C48764" i="1"/>
  <c r="C77739" i="1"/>
  <c r="C48765" i="1"/>
  <c r="C48766" i="1"/>
  <c r="C63921" i="1"/>
  <c r="C63922" i="1"/>
  <c r="C28967" i="1"/>
  <c r="C74061" i="1"/>
  <c r="C57047" i="1"/>
  <c r="C74062" i="1"/>
  <c r="C57048" i="1"/>
  <c r="C28968" i="1"/>
  <c r="C19244" i="1"/>
  <c r="C77740" i="1"/>
  <c r="C77741" i="1"/>
  <c r="C74063" i="1"/>
  <c r="C63923" i="1"/>
  <c r="C74064" i="1"/>
  <c r="C74065" i="1"/>
  <c r="C63924" i="1"/>
  <c r="C57049" i="1"/>
  <c r="C57050" i="1"/>
  <c r="C69497" i="1"/>
  <c r="C77742" i="1"/>
  <c r="C39182" i="1"/>
  <c r="C57051" i="1"/>
  <c r="C48767" i="1"/>
  <c r="C69498" i="1"/>
  <c r="C48768" i="1"/>
  <c r="C80486" i="1"/>
  <c r="C80487" i="1"/>
  <c r="C69499" i="1"/>
  <c r="C63925" i="1"/>
  <c r="C82475" i="1"/>
  <c r="C11270" i="1"/>
  <c r="C48769" i="1"/>
  <c r="C48770" i="1"/>
  <c r="C63926" i="1"/>
  <c r="C28969" i="1"/>
  <c r="C77743" i="1"/>
  <c r="C28970" i="1"/>
  <c r="C39183" i="1"/>
  <c r="C63927" i="1"/>
  <c r="C63928" i="1"/>
  <c r="C19245" i="1"/>
  <c r="C28971" i="1"/>
  <c r="C28972" i="1"/>
  <c r="C63929" i="1"/>
  <c r="C74066" i="1"/>
  <c r="C63930" i="1"/>
  <c r="C77744" i="1"/>
  <c r="C63931" i="1"/>
  <c r="C82476" i="1"/>
  <c r="C48771" i="1"/>
  <c r="C48772" i="1"/>
  <c r="C48773" i="1"/>
  <c r="C39184" i="1"/>
  <c r="C48774" i="1"/>
  <c r="C28973" i="1"/>
  <c r="C11271" i="1"/>
  <c r="C28974" i="1"/>
  <c r="C19246" i="1"/>
  <c r="C48775" i="1"/>
  <c r="C82477" i="1"/>
  <c r="C74067" i="1"/>
  <c r="C69500" i="1"/>
  <c r="C28975" i="1"/>
  <c r="C11272" i="1"/>
  <c r="C39185" i="1"/>
  <c r="C48776" i="1"/>
  <c r="C28976" i="1"/>
  <c r="C19247" i="1"/>
  <c r="C39186" i="1"/>
  <c r="C63932" i="1"/>
  <c r="C83911" i="1"/>
  <c r="C39187" i="1"/>
  <c r="C19248" i="1"/>
  <c r="C39188" i="1"/>
  <c r="C28977" i="1"/>
  <c r="C28978" i="1"/>
  <c r="C19249" i="1"/>
  <c r="C77745" i="1"/>
  <c r="C69501" i="1"/>
  <c r="C63933" i="1"/>
  <c r="C82478" i="1"/>
  <c r="C39189" i="1"/>
  <c r="C48777" i="1"/>
  <c r="C39190" i="1"/>
  <c r="C19250" i="1"/>
  <c r="C19251" i="1"/>
  <c r="C48778" i="1"/>
  <c r="C74068" i="1"/>
  <c r="C83912" i="1"/>
  <c r="C77746" i="1"/>
  <c r="C28979" i="1"/>
  <c r="C11273" i="1"/>
  <c r="C19252" i="1"/>
  <c r="C28980" i="1"/>
  <c r="C39191" i="1"/>
  <c r="C19253" i="1"/>
  <c r="C19254" i="1"/>
  <c r="C28981" i="1"/>
  <c r="C5689" i="1"/>
  <c r="C19255" i="1"/>
  <c r="C48779" i="1"/>
  <c r="C28982" i="1"/>
  <c r="C69502" i="1"/>
  <c r="C19256" i="1"/>
  <c r="C39192" i="1"/>
  <c r="C57052" i="1"/>
  <c r="C28983" i="1"/>
  <c r="C5690" i="1"/>
  <c r="C28984" i="1"/>
  <c r="C39193" i="1"/>
  <c r="C39194" i="1"/>
  <c r="C48780" i="1"/>
  <c r="C39195" i="1"/>
  <c r="C19257" i="1"/>
  <c r="C48781" i="1"/>
  <c r="C19258" i="1"/>
  <c r="C57053" i="1"/>
  <c r="C2374" i="1"/>
  <c r="C5691" i="1"/>
  <c r="C28985" i="1"/>
  <c r="C39196" i="1"/>
  <c r="C501" i="1"/>
  <c r="C11274" i="1"/>
  <c r="C28986" i="1"/>
  <c r="C11275" i="1"/>
  <c r="C19259" i="1"/>
  <c r="C57054" i="1"/>
  <c r="C28987" i="1"/>
  <c r="C28988" i="1"/>
  <c r="C69503" i="1"/>
  <c r="C19260" i="1"/>
  <c r="C28989" i="1"/>
  <c r="C39197" i="1"/>
  <c r="C19261" i="1"/>
  <c r="C19262" i="1"/>
  <c r="C5692" i="1"/>
  <c r="C11276" i="1"/>
  <c r="C5693" i="1"/>
  <c r="C19263" i="1"/>
  <c r="C2375" i="1"/>
  <c r="C63934" i="1"/>
  <c r="C39198" i="1"/>
  <c r="C39199" i="1"/>
  <c r="C63935" i="1"/>
  <c r="C57055" i="1"/>
  <c r="C28990" i="1"/>
  <c r="C39200" i="1"/>
  <c r="C63936" i="1"/>
  <c r="C63937" i="1"/>
  <c r="C28991" i="1"/>
  <c r="C48782" i="1"/>
  <c r="C39201" i="1"/>
  <c r="C48783" i="1"/>
  <c r="C69504" i="1"/>
  <c r="C63938" i="1"/>
  <c r="C28992" i="1"/>
  <c r="C39202" i="1"/>
  <c r="C11277" i="1"/>
  <c r="C19264" i="1"/>
  <c r="C5694" i="1"/>
  <c r="C74069" i="1"/>
  <c r="C48784" i="1"/>
  <c r="C74070" i="1"/>
  <c r="C39203" i="1"/>
  <c r="C74071" i="1"/>
  <c r="C48785" i="1"/>
  <c r="C77747" i="1"/>
  <c r="C48786" i="1"/>
  <c r="C57056" i="1"/>
  <c r="C39204" i="1"/>
  <c r="C82479" i="1"/>
  <c r="C57057" i="1"/>
  <c r="C80488" i="1"/>
  <c r="C48787" i="1"/>
  <c r="C39205" i="1"/>
  <c r="C77748" i="1"/>
  <c r="C57058" i="1"/>
  <c r="C48788" i="1"/>
  <c r="C48789" i="1"/>
  <c r="C57059" i="1"/>
  <c r="C69505" i="1"/>
  <c r="C63939" i="1"/>
  <c r="C48790" i="1"/>
  <c r="C19265" i="1"/>
  <c r="C28993" i="1"/>
  <c r="C2376" i="1"/>
  <c r="C39206" i="1"/>
  <c r="C39207" i="1"/>
  <c r="C2377" i="1"/>
  <c r="C48791" i="1"/>
  <c r="C77749" i="1"/>
  <c r="C28994" i="1"/>
  <c r="C19266" i="1"/>
  <c r="C63940" i="1"/>
  <c r="C84899" i="1"/>
  <c r="C28995" i="1"/>
  <c r="C19267" i="1"/>
  <c r="C5695" i="1"/>
  <c r="C69506" i="1"/>
  <c r="C502" i="1"/>
  <c r="C28996" i="1"/>
  <c r="C19268" i="1"/>
  <c r="C19269" i="1"/>
  <c r="C28997" i="1"/>
  <c r="C82480" i="1"/>
  <c r="C48792" i="1"/>
  <c r="C74072" i="1"/>
  <c r="C69507" i="1"/>
  <c r="C19270" i="1"/>
  <c r="C11278" i="1"/>
  <c r="C5696" i="1"/>
  <c r="C503" i="1"/>
  <c r="C19271" i="1"/>
  <c r="C19272" i="1"/>
  <c r="C11279" i="1"/>
  <c r="C19273" i="1"/>
  <c r="C19274" i="1"/>
  <c r="C74073" i="1"/>
  <c r="C74074" i="1"/>
  <c r="C57060" i="1"/>
  <c r="C19275" i="1"/>
  <c r="C11280" i="1"/>
  <c r="C63941" i="1"/>
  <c r="C48793" i="1"/>
  <c r="C69508" i="1"/>
  <c r="C83913" i="1"/>
  <c r="C63942" i="1"/>
  <c r="C48794" i="1"/>
  <c r="C69509" i="1"/>
  <c r="C69510" i="1"/>
  <c r="C69511" i="1"/>
  <c r="C57061" i="1"/>
  <c r="C19276" i="1"/>
  <c r="C11281" i="1"/>
  <c r="C28998" i="1"/>
  <c r="C28999" i="1"/>
  <c r="C19277" i="1"/>
  <c r="C57062" i="1"/>
  <c r="C63943" i="1"/>
  <c r="C57063" i="1"/>
  <c r="C57064" i="1"/>
  <c r="C57065" i="1"/>
  <c r="C77750" i="1"/>
  <c r="C74075" i="1"/>
  <c r="C69512" i="1"/>
  <c r="C74076" i="1"/>
  <c r="C57066" i="1"/>
  <c r="C39208" i="1"/>
  <c r="C77751" i="1"/>
  <c r="C57067" i="1"/>
  <c r="C57068" i="1"/>
  <c r="C74077" i="1"/>
  <c r="C80489" i="1"/>
  <c r="C77752" i="1"/>
  <c r="C77753" i="1"/>
  <c r="C80490" i="1"/>
  <c r="C77754" i="1"/>
  <c r="C48795" i="1"/>
  <c r="C63944" i="1"/>
  <c r="C69513" i="1"/>
  <c r="C82481" i="1"/>
  <c r="C57069" i="1"/>
  <c r="C63945" i="1"/>
  <c r="C74078" i="1"/>
  <c r="C84900" i="1"/>
  <c r="C57070" i="1"/>
  <c r="C77755" i="1"/>
  <c r="C77756" i="1"/>
  <c r="C74079" i="1"/>
  <c r="C63946" i="1"/>
  <c r="C69514" i="1"/>
  <c r="C69515" i="1"/>
  <c r="C77757" i="1"/>
  <c r="C63947" i="1"/>
  <c r="C48796" i="1"/>
  <c r="C11282" i="1"/>
  <c r="C29000" i="1"/>
  <c r="C39209" i="1"/>
  <c r="C83914" i="1"/>
  <c r="C83915" i="1"/>
  <c r="C74080" i="1"/>
  <c r="C57071" i="1"/>
  <c r="C39210" i="1"/>
  <c r="C69516" i="1"/>
  <c r="C77758" i="1"/>
  <c r="C63948" i="1"/>
  <c r="C19278" i="1"/>
  <c r="C29001" i="1"/>
  <c r="C85876" i="1"/>
  <c r="C63949" i="1"/>
  <c r="C83916" i="1"/>
  <c r="C84901" i="1"/>
  <c r="C63950" i="1"/>
  <c r="C69517" i="1"/>
  <c r="C82482" i="1"/>
  <c r="C85877" i="1"/>
  <c r="C63951" i="1"/>
  <c r="C82483" i="1"/>
  <c r="C83917" i="1"/>
  <c r="C80491" i="1"/>
  <c r="C84902" i="1"/>
  <c r="C84903" i="1"/>
  <c r="C63952" i="1"/>
  <c r="C74081" i="1"/>
  <c r="C85502" i="1"/>
  <c r="C69518" i="1"/>
  <c r="C82484" i="1"/>
  <c r="C82485" i="1"/>
  <c r="C85878" i="1"/>
  <c r="C80492" i="1"/>
  <c r="C80493" i="1"/>
  <c r="C86096" i="1"/>
  <c r="C74082" i="1"/>
  <c r="C80494" i="1"/>
  <c r="C77759" i="1"/>
  <c r="C83918" i="1"/>
  <c r="C82486" i="1"/>
  <c r="C82487" i="1"/>
  <c r="C77760" i="1"/>
  <c r="C74083" i="1"/>
  <c r="C86097" i="1"/>
  <c r="C80495" i="1"/>
  <c r="C69519" i="1"/>
  <c r="C69520" i="1"/>
  <c r="C84904" i="1"/>
  <c r="C82488" i="1"/>
  <c r="C85503" i="1"/>
  <c r="C82489" i="1"/>
  <c r="C74084" i="1"/>
  <c r="C80496" i="1"/>
  <c r="C83919" i="1"/>
  <c r="C77761" i="1"/>
  <c r="C77762" i="1"/>
  <c r="C69521" i="1"/>
  <c r="C63953" i="1"/>
  <c r="C69522" i="1"/>
  <c r="C57072" i="1"/>
  <c r="C82490" i="1"/>
  <c r="C77763" i="1"/>
  <c r="C63954" i="1"/>
  <c r="C74085" i="1"/>
  <c r="C80497" i="1"/>
  <c r="C80498" i="1"/>
  <c r="C77764" i="1"/>
  <c r="C82491" i="1"/>
  <c r="C82492" i="1"/>
  <c r="C83920" i="1"/>
  <c r="C80499" i="1"/>
  <c r="C84905" i="1"/>
  <c r="C83921" i="1"/>
  <c r="C83922" i="1"/>
  <c r="C83923" i="1"/>
  <c r="C85504" i="1"/>
  <c r="C63955" i="1"/>
  <c r="C74086" i="1"/>
  <c r="C80500" i="1"/>
  <c r="C74087" i="1"/>
  <c r="C80501" i="1"/>
  <c r="C83924" i="1"/>
  <c r="C80502" i="1"/>
  <c r="C80503" i="1"/>
  <c r="C84906" i="1"/>
  <c r="C86098" i="1"/>
  <c r="C82493" i="1"/>
  <c r="C57073" i="1"/>
  <c r="C63956" i="1"/>
  <c r="C69523" i="1"/>
  <c r="C80504" i="1"/>
  <c r="C74088" i="1"/>
  <c r="C83925" i="1"/>
  <c r="C80505" i="1"/>
  <c r="C74089" i="1"/>
  <c r="C63957" i="1"/>
  <c r="C69524" i="1"/>
  <c r="C85505" i="1"/>
  <c r="C83926" i="1"/>
  <c r="C82494" i="1"/>
  <c r="C80506" i="1"/>
  <c r="C80507" i="1"/>
  <c r="C74090" i="1"/>
  <c r="C80508" i="1"/>
  <c r="C80509" i="1"/>
  <c r="C77765" i="1"/>
  <c r="C83927" i="1"/>
  <c r="C63958" i="1"/>
  <c r="C80510" i="1"/>
  <c r="C85506" i="1"/>
  <c r="C84907" i="1"/>
  <c r="C63959" i="1"/>
  <c r="C63960" i="1"/>
  <c r="C77766" i="1"/>
  <c r="C77767" i="1"/>
  <c r="C80511" i="1"/>
  <c r="C69525" i="1"/>
  <c r="C83928" i="1"/>
  <c r="C84908" i="1"/>
  <c r="C80512" i="1"/>
  <c r="C83929" i="1"/>
  <c r="C74091" i="1"/>
  <c r="C80513" i="1"/>
  <c r="C80514" i="1"/>
  <c r="C82495" i="1"/>
  <c r="C63961" i="1"/>
  <c r="C57074" i="1"/>
  <c r="C2378" i="1"/>
  <c r="C11283" i="1"/>
  <c r="C57075" i="1"/>
  <c r="C2379" i="1"/>
  <c r="C57076" i="1"/>
  <c r="C39211" i="1"/>
  <c r="C57077" i="1"/>
  <c r="C57078" i="1"/>
  <c r="C29002" i="1"/>
  <c r="C48797" i="1"/>
  <c r="C63962" i="1"/>
  <c r="C39212" i="1"/>
  <c r="C48798" i="1"/>
  <c r="C69526" i="1"/>
  <c r="C69527" i="1"/>
  <c r="C39213" i="1"/>
  <c r="C29003" i="1"/>
  <c r="C29004" i="1"/>
  <c r="C48799" i="1"/>
  <c r="C39214" i="1"/>
  <c r="C48800" i="1"/>
  <c r="C29005" i="1"/>
  <c r="C29006" i="1"/>
  <c r="C29007" i="1"/>
  <c r="C29008" i="1"/>
  <c r="C48801" i="1"/>
  <c r="C77768" i="1"/>
  <c r="C39215" i="1"/>
  <c r="C57079" i="1"/>
  <c r="C57080" i="1"/>
  <c r="C29009" i="1"/>
  <c r="C69528" i="1"/>
  <c r="C19279" i="1"/>
  <c r="C29010" i="1"/>
  <c r="C77769" i="1"/>
  <c r="C48802" i="1"/>
  <c r="C48803" i="1"/>
  <c r="C48804" i="1"/>
  <c r="C48805" i="1"/>
  <c r="C57081" i="1"/>
  <c r="C29011" i="1"/>
  <c r="C29012" i="1"/>
  <c r="C69529" i="1"/>
  <c r="C77770" i="1"/>
  <c r="C19280" i="1"/>
  <c r="C11284" i="1"/>
  <c r="C19281" i="1"/>
  <c r="C19282" i="1"/>
  <c r="C11285" i="1"/>
  <c r="C48806" i="1"/>
  <c r="C2380" i="1"/>
  <c r="C19283" i="1"/>
  <c r="C48807" i="1"/>
  <c r="C29013" i="1"/>
  <c r="C39216" i="1"/>
  <c r="C80515" i="1"/>
  <c r="C11286" i="1"/>
  <c r="C29014" i="1"/>
  <c r="C69530" i="1"/>
  <c r="C39217" i="1"/>
  <c r="C39218" i="1"/>
  <c r="C11287" i="1"/>
  <c r="C11288" i="1"/>
  <c r="C29015" i="1"/>
  <c r="C57082" i="1"/>
  <c r="C2381" i="1"/>
  <c r="C39219" i="1"/>
  <c r="C19284" i="1"/>
  <c r="C69531" i="1"/>
  <c r="C29016" i="1"/>
  <c r="C39220" i="1"/>
  <c r="C80516" i="1"/>
  <c r="C39221" i="1"/>
  <c r="C39222" i="1"/>
  <c r="C29017" i="1"/>
  <c r="C39223" i="1"/>
  <c r="C63963" i="1"/>
  <c r="C63964" i="1"/>
  <c r="C69532" i="1"/>
  <c r="C82496" i="1"/>
  <c r="C29018" i="1"/>
  <c r="C39224" i="1"/>
  <c r="C29019" i="1"/>
  <c r="C29020" i="1"/>
  <c r="C74092" i="1"/>
  <c r="C29021" i="1"/>
  <c r="C69533" i="1"/>
  <c r="C69534" i="1"/>
  <c r="C82497" i="1"/>
  <c r="C69535" i="1"/>
  <c r="C57083" i="1"/>
  <c r="C74093" i="1"/>
  <c r="C74094" i="1"/>
  <c r="C80517" i="1"/>
  <c r="C77771" i="1"/>
  <c r="C63965" i="1"/>
  <c r="C77772" i="1"/>
  <c r="C69536" i="1"/>
  <c r="C48808" i="1"/>
  <c r="C85879" i="1"/>
  <c r="C77773" i="1"/>
  <c r="C74095" i="1"/>
  <c r="C57084" i="1"/>
  <c r="C69537" i="1"/>
  <c r="C63966" i="1"/>
  <c r="C69538" i="1"/>
  <c r="C57085" i="1"/>
  <c r="C86274" i="1"/>
  <c r="C39225" i="1"/>
  <c r="C48809" i="1"/>
  <c r="C29022" i="1"/>
  <c r="C69539" i="1"/>
  <c r="C48810" i="1"/>
  <c r="C48811" i="1"/>
  <c r="C48812" i="1"/>
  <c r="C69540" i="1"/>
  <c r="C48813" i="1"/>
  <c r="C29023" i="1"/>
  <c r="C48814" i="1"/>
  <c r="C48815" i="1"/>
  <c r="C48816" i="1"/>
  <c r="C48817" i="1"/>
  <c r="C39226" i="1"/>
  <c r="C39227" i="1"/>
  <c r="C57086" i="1"/>
  <c r="C69541" i="1"/>
  <c r="C57087" i="1"/>
  <c r="C57088" i="1"/>
  <c r="C29024" i="1"/>
  <c r="C39228" i="1"/>
  <c r="C57089" i="1"/>
  <c r="C57090" i="1"/>
  <c r="C29025" i="1"/>
  <c r="C29026" i="1"/>
  <c r="C57091" i="1"/>
  <c r="C69542" i="1"/>
  <c r="C63967" i="1"/>
  <c r="C57092" i="1"/>
  <c r="C19285" i="1"/>
  <c r="C11289" i="1"/>
  <c r="C2382" i="1"/>
  <c r="C29027" i="1"/>
  <c r="C77774" i="1"/>
  <c r="C77775" i="1"/>
  <c r="C69543" i="1"/>
  <c r="C69544" i="1"/>
  <c r="C63968" i="1"/>
  <c r="C74096" i="1"/>
  <c r="C57093" i="1"/>
  <c r="C39229" i="1"/>
  <c r="C57094" i="1"/>
  <c r="C57095" i="1"/>
  <c r="C84909" i="1"/>
  <c r="C63969" i="1"/>
  <c r="C82498" i="1"/>
  <c r="C29028" i="1"/>
  <c r="C57096" i="1"/>
  <c r="C39230" i="1"/>
  <c r="C57097" i="1"/>
  <c r="C82499" i="1"/>
  <c r="C504" i="1"/>
  <c r="C11290" i="1"/>
  <c r="C19286" i="1"/>
  <c r="C63970" i="1"/>
  <c r="C57098" i="1"/>
  <c r="C74097" i="1"/>
  <c r="C11291" i="1"/>
  <c r="C11292" i="1"/>
  <c r="C29029" i="1"/>
  <c r="C11293" i="1"/>
  <c r="C11294" i="1"/>
  <c r="C5697" i="1"/>
  <c r="C39231" i="1"/>
  <c r="C39232" i="1"/>
  <c r="C29030" i="1"/>
  <c r="C39233" i="1"/>
  <c r="C19287" i="1"/>
  <c r="C77776" i="1"/>
  <c r="C63971" i="1"/>
  <c r="C69545" i="1"/>
  <c r="C74098" i="1"/>
  <c r="C80518" i="1"/>
  <c r="C80519" i="1"/>
  <c r="C80520" i="1"/>
  <c r="C74099" i="1"/>
  <c r="C57099" i="1"/>
  <c r="C57100" i="1"/>
  <c r="C77777" i="1"/>
  <c r="C82500" i="1"/>
  <c r="C11295" i="1"/>
  <c r="C80521" i="1"/>
  <c r="C48818" i="1"/>
  <c r="C48819" i="1"/>
  <c r="C48820" i="1"/>
  <c r="C77778" i="1"/>
  <c r="C74100" i="1"/>
  <c r="C63972" i="1"/>
  <c r="C80522" i="1"/>
  <c r="C69546" i="1"/>
  <c r="C74101" i="1"/>
  <c r="C29031" i="1"/>
  <c r="C82501" i="1"/>
  <c r="C39234" i="1"/>
  <c r="C48821" i="1"/>
  <c r="C11296" i="1"/>
  <c r="C19288" i="1"/>
  <c r="C77779" i="1"/>
  <c r="C74102" i="1"/>
  <c r="C77780" i="1"/>
  <c r="C63973" i="1"/>
  <c r="C29032" i="1"/>
  <c r="C29033" i="1"/>
  <c r="C29034" i="1"/>
  <c r="C5698" i="1"/>
  <c r="C19289" i="1"/>
  <c r="C19290" i="1"/>
  <c r="C11297" i="1"/>
  <c r="C57101" i="1"/>
  <c r="C11298" i="1"/>
  <c r="C29035" i="1"/>
  <c r="C74103" i="1"/>
  <c r="C74104" i="1"/>
  <c r="C29036" i="1"/>
  <c r="C5699" i="1"/>
  <c r="C11299" i="1"/>
  <c r="C29037" i="1"/>
  <c r="C39235" i="1"/>
  <c r="C5700" i="1"/>
  <c r="C48822" i="1"/>
  <c r="C19291" i="1"/>
  <c r="C39236" i="1"/>
  <c r="C48823" i="1"/>
  <c r="C48824" i="1"/>
  <c r="C505" i="1"/>
  <c r="C5701" i="1"/>
  <c r="C5702" i="1"/>
  <c r="C39237" i="1"/>
  <c r="C29038" i="1"/>
  <c r="C11300" i="1"/>
  <c r="C19292" i="1"/>
  <c r="C19293" i="1"/>
  <c r="C29039" i="1"/>
  <c r="C11301" i="1"/>
  <c r="C29040" i="1"/>
  <c r="C11302" i="1"/>
  <c r="C39238" i="1"/>
  <c r="C11303" i="1"/>
  <c r="C11304" i="1"/>
  <c r="C39239" i="1"/>
  <c r="C19294" i="1"/>
  <c r="C19295" i="1"/>
  <c r="C29041" i="1"/>
  <c r="C29042" i="1"/>
  <c r="C48825" i="1"/>
  <c r="C11305" i="1"/>
  <c r="C29043" i="1"/>
  <c r="C29044" i="1"/>
  <c r="C29045" i="1"/>
  <c r="C57102" i="1"/>
  <c r="C29046" i="1"/>
  <c r="C19296" i="1"/>
  <c r="C11306" i="1"/>
  <c r="C57103" i="1"/>
  <c r="C57104" i="1"/>
  <c r="C11307" i="1"/>
  <c r="C29047" i="1"/>
  <c r="C29048" i="1"/>
  <c r="C19297" i="1"/>
  <c r="C57105" i="1"/>
  <c r="C57106" i="1"/>
  <c r="C57107" i="1"/>
  <c r="C57108" i="1"/>
  <c r="C69547" i="1"/>
  <c r="C39240" i="1"/>
  <c r="C57109" i="1"/>
  <c r="C74105" i="1"/>
  <c r="C39241" i="1"/>
  <c r="C57110" i="1"/>
  <c r="C48826" i="1"/>
  <c r="C39242" i="1"/>
  <c r="C19298" i="1"/>
  <c r="C11308" i="1"/>
  <c r="C69548" i="1"/>
  <c r="C48827" i="1"/>
  <c r="C57111" i="1"/>
  <c r="C5703" i="1"/>
  <c r="C19299" i="1"/>
  <c r="C19300" i="1"/>
  <c r="C29049" i="1"/>
  <c r="C11309" i="1"/>
  <c r="C63974" i="1"/>
  <c r="C2383" i="1"/>
  <c r="C11310" i="1"/>
  <c r="C29050" i="1"/>
  <c r="C19301" i="1"/>
  <c r="C5704" i="1"/>
  <c r="C57112" i="1"/>
  <c r="C5705" i="1"/>
  <c r="C5706" i="1"/>
  <c r="C19302" i="1"/>
  <c r="C11311" i="1"/>
  <c r="C39243" i="1"/>
  <c r="C5707" i="1"/>
  <c r="C63975" i="1"/>
  <c r="C39244" i="1"/>
  <c r="C74106" i="1"/>
  <c r="C57113" i="1"/>
  <c r="C57114" i="1"/>
  <c r="C69549" i="1"/>
  <c r="C74107" i="1"/>
  <c r="C39245" i="1"/>
  <c r="C69550" i="1"/>
  <c r="C57115" i="1"/>
  <c r="C48828" i="1"/>
  <c r="C39246" i="1"/>
  <c r="C74108" i="1"/>
  <c r="C57116" i="1"/>
  <c r="C39247" i="1"/>
  <c r="C69551" i="1"/>
  <c r="C74109" i="1"/>
  <c r="C69552" i="1"/>
  <c r="C69553" i="1"/>
  <c r="C74110" i="1"/>
  <c r="C19303" i="1"/>
  <c r="C11312" i="1"/>
  <c r="C57117" i="1"/>
  <c r="C19304" i="1"/>
  <c r="C63976" i="1"/>
  <c r="C80523" i="1"/>
  <c r="C39248" i="1"/>
  <c r="C5708" i="1"/>
  <c r="C19305" i="1"/>
  <c r="C2384" i="1"/>
  <c r="C5709" i="1"/>
  <c r="C11313" i="1"/>
  <c r="C48829" i="1"/>
  <c r="C39249" i="1"/>
  <c r="C48830" i="1"/>
  <c r="C57118" i="1"/>
  <c r="C29051" i="1"/>
  <c r="C19306" i="1"/>
  <c r="C5710" i="1"/>
  <c r="C48831" i="1"/>
  <c r="C84910" i="1"/>
  <c r="C80524" i="1"/>
  <c r="C77781" i="1"/>
  <c r="C84911" i="1"/>
  <c r="C74111" i="1"/>
  <c r="C77782" i="1"/>
  <c r="C19307" i="1"/>
  <c r="C57119" i="1"/>
  <c r="C57120" i="1"/>
  <c r="C5711" i="1"/>
  <c r="C57121" i="1"/>
  <c r="C39250" i="1"/>
  <c r="C48832" i="1"/>
  <c r="C48833" i="1"/>
  <c r="C74112" i="1"/>
  <c r="C39251" i="1"/>
  <c r="C39252" i="1"/>
  <c r="C69554" i="1"/>
  <c r="C74113" i="1"/>
  <c r="C39253" i="1"/>
  <c r="C11314" i="1"/>
  <c r="C29052" i="1"/>
  <c r="C29053" i="1"/>
  <c r="C11315" i="1"/>
  <c r="C5712" i="1"/>
  <c r="C11316" i="1"/>
  <c r="C11317" i="1"/>
  <c r="C74114" i="1"/>
  <c r="C11318" i="1"/>
  <c r="C5713" i="1"/>
  <c r="C29054" i="1"/>
  <c r="C57122" i="1"/>
  <c r="C5714" i="1"/>
  <c r="C63977" i="1"/>
  <c r="C39254" i="1"/>
  <c r="C39255" i="1"/>
  <c r="C80525" i="1"/>
  <c r="C11319" i="1"/>
  <c r="C29055" i="1"/>
  <c r="C29056" i="1"/>
  <c r="C48834" i="1"/>
  <c r="C2385" i="1"/>
  <c r="C19308" i="1"/>
  <c r="C11320" i="1"/>
  <c r="C48835" i="1"/>
  <c r="C2386" i="1"/>
  <c r="C2387" i="1"/>
  <c r="C39256" i="1"/>
  <c r="C29057" i="1"/>
  <c r="C29058" i="1"/>
  <c r="C19309" i="1"/>
  <c r="C57123" i="1"/>
  <c r="C39257" i="1"/>
  <c r="C69555" i="1"/>
  <c r="C5715" i="1"/>
  <c r="C39258" i="1"/>
  <c r="C11321" i="1"/>
  <c r="C5716" i="1"/>
  <c r="C63978" i="1"/>
  <c r="C5717" i="1"/>
  <c r="C48836" i="1"/>
  <c r="C5718" i="1"/>
  <c r="C2388" i="1"/>
  <c r="C74115" i="1"/>
  <c r="C39259" i="1"/>
  <c r="C83930" i="1"/>
  <c r="C74116" i="1"/>
  <c r="C69556" i="1"/>
  <c r="C29059" i="1"/>
  <c r="C48837" i="1"/>
  <c r="C57124" i="1"/>
  <c r="C57125" i="1"/>
  <c r="C19310" i="1"/>
  <c r="C69557" i="1"/>
  <c r="C63979" i="1"/>
  <c r="C82502" i="1"/>
  <c r="C69558" i="1"/>
  <c r="C77783" i="1"/>
  <c r="C83931" i="1"/>
  <c r="C57126" i="1"/>
  <c r="C57127" i="1"/>
  <c r="C63980" i="1"/>
  <c r="C57128" i="1"/>
  <c r="C63981" i="1"/>
  <c r="C39260" i="1"/>
  <c r="C48838" i="1"/>
  <c r="C57129" i="1"/>
  <c r="C63982" i="1"/>
  <c r="C74117" i="1"/>
  <c r="C83932" i="1"/>
  <c r="C83933" i="1"/>
  <c r="C63983" i="1"/>
  <c r="C57130" i="1"/>
  <c r="C39261" i="1"/>
  <c r="C77784" i="1"/>
  <c r="C39262" i="1"/>
  <c r="C48839" i="1"/>
  <c r="C63984" i="1"/>
  <c r="C57131" i="1"/>
  <c r="C63985" i="1"/>
  <c r="C57132" i="1"/>
  <c r="C57133" i="1"/>
  <c r="C69559" i="1"/>
  <c r="C5719" i="1"/>
  <c r="C39263" i="1"/>
  <c r="C39264" i="1"/>
  <c r="C48840" i="1"/>
  <c r="C11322" i="1"/>
  <c r="C63986" i="1"/>
  <c r="C57134" i="1"/>
  <c r="C74118" i="1"/>
  <c r="C29060" i="1"/>
  <c r="C39265" i="1"/>
  <c r="C48841" i="1"/>
  <c r="C74119" i="1"/>
  <c r="C69560" i="1"/>
  <c r="C29061" i="1"/>
  <c r="C63987" i="1"/>
  <c r="C48842" i="1"/>
  <c r="C19311" i="1"/>
  <c r="C57135" i="1"/>
  <c r="C39266" i="1"/>
  <c r="C85507" i="1"/>
  <c r="C63988" i="1"/>
  <c r="C48843" i="1"/>
  <c r="C48844" i="1"/>
  <c r="C39267" i="1"/>
  <c r="C57136" i="1"/>
  <c r="C29062" i="1"/>
  <c r="C39268" i="1"/>
  <c r="C57137" i="1"/>
  <c r="C39269" i="1"/>
  <c r="C29063" i="1"/>
  <c r="C57138" i="1"/>
  <c r="C29064" i="1"/>
  <c r="C48845" i="1"/>
  <c r="C57139" i="1"/>
  <c r="C39270" i="1"/>
  <c r="C19312" i="1"/>
  <c r="C63989" i="1"/>
  <c r="C63990" i="1"/>
  <c r="C74120" i="1"/>
  <c r="C57140" i="1"/>
  <c r="C69561" i="1"/>
  <c r="C57141" i="1"/>
  <c r="C48846" i="1"/>
  <c r="C39271" i="1"/>
  <c r="C29065" i="1"/>
  <c r="C48847" i="1"/>
  <c r="C39272" i="1"/>
  <c r="C19313" i="1"/>
  <c r="C57142" i="1"/>
  <c r="C63991" i="1"/>
  <c r="C39273" i="1"/>
  <c r="C83934" i="1"/>
  <c r="C29066" i="1"/>
  <c r="C39274" i="1"/>
  <c r="C11323" i="1"/>
  <c r="C39275" i="1"/>
  <c r="C57143" i="1"/>
  <c r="C2389" i="1"/>
  <c r="C29067" i="1"/>
  <c r="C57144" i="1"/>
  <c r="C11324" i="1"/>
  <c r="C506" i="1"/>
  <c r="C11325" i="1"/>
  <c r="C507" i="1"/>
  <c r="C57145" i="1"/>
  <c r="C19314" i="1"/>
  <c r="C74121" i="1"/>
  <c r="C74122" i="1"/>
  <c r="C77785" i="1"/>
  <c r="C69562" i="1"/>
  <c r="C77786" i="1"/>
  <c r="C74123" i="1"/>
  <c r="C48848" i="1"/>
  <c r="C74124" i="1"/>
  <c r="C11326" i="1"/>
  <c r="C63992" i="1"/>
  <c r="C69563" i="1"/>
  <c r="C29068" i="1"/>
  <c r="C39276" i="1"/>
  <c r="C29069" i="1"/>
  <c r="C48849" i="1"/>
  <c r="C29070" i="1"/>
  <c r="C39277" i="1"/>
  <c r="C39278" i="1"/>
  <c r="C19315" i="1"/>
  <c r="C74125" i="1"/>
  <c r="C29071" i="1"/>
  <c r="C69564" i="1"/>
  <c r="C48850" i="1"/>
  <c r="C48851" i="1"/>
  <c r="C11327" i="1"/>
  <c r="C69565" i="1"/>
  <c r="C57146" i="1"/>
  <c r="C29072" i="1"/>
  <c r="C48852" i="1"/>
  <c r="C69566" i="1"/>
  <c r="C48853" i="1"/>
  <c r="C74126" i="1"/>
  <c r="C84912" i="1"/>
  <c r="C57147" i="1"/>
  <c r="C57148" i="1"/>
  <c r="C29073" i="1"/>
  <c r="C74127" i="1"/>
  <c r="C83935" i="1"/>
  <c r="C39279" i="1"/>
  <c r="C48854" i="1"/>
  <c r="C39280" i="1"/>
  <c r="C29074" i="1"/>
  <c r="C48855" i="1"/>
  <c r="C63993" i="1"/>
  <c r="C48856" i="1"/>
  <c r="C11328" i="1"/>
  <c r="C48857" i="1"/>
  <c r="C57149" i="1"/>
  <c r="C19316" i="1"/>
  <c r="C29075" i="1"/>
  <c r="C29076" i="1"/>
  <c r="C48858" i="1"/>
  <c r="C29077" i="1"/>
  <c r="C63994" i="1"/>
  <c r="C63995" i="1"/>
  <c r="C63996" i="1"/>
  <c r="C57150" i="1"/>
  <c r="C57151" i="1"/>
  <c r="C39281" i="1"/>
  <c r="C57152" i="1"/>
  <c r="C69567" i="1"/>
  <c r="C39282" i="1"/>
  <c r="C39283" i="1"/>
  <c r="C63997" i="1"/>
  <c r="C39284" i="1"/>
  <c r="C48859" i="1"/>
  <c r="C29078" i="1"/>
  <c r="C57153" i="1"/>
  <c r="C48860" i="1"/>
  <c r="C80526" i="1"/>
  <c r="C39285" i="1"/>
  <c r="C39286" i="1"/>
  <c r="C11329" i="1"/>
  <c r="C48861" i="1"/>
  <c r="C19317" i="1"/>
  <c r="C69568" i="1"/>
  <c r="C39287" i="1"/>
  <c r="C57154" i="1"/>
  <c r="C48862" i="1"/>
  <c r="C39288" i="1"/>
  <c r="C74128" i="1"/>
  <c r="C63998" i="1"/>
  <c r="C57155" i="1"/>
  <c r="C48863" i="1"/>
  <c r="C29079" i="1"/>
  <c r="C74129" i="1"/>
  <c r="C57156" i="1"/>
  <c r="C69569" i="1"/>
  <c r="C63999" i="1"/>
  <c r="C48864" i="1"/>
  <c r="C19318" i="1"/>
  <c r="C48865" i="1"/>
  <c r="C80527" i="1"/>
  <c r="C39289" i="1"/>
  <c r="C57157" i="1"/>
  <c r="C29080" i="1"/>
  <c r="C64000" i="1"/>
  <c r="C57158" i="1"/>
  <c r="C19319" i="1"/>
  <c r="C19320" i="1"/>
  <c r="C39290" i="1"/>
  <c r="C39291" i="1"/>
  <c r="C19321" i="1"/>
  <c r="C29081" i="1"/>
  <c r="C48866" i="1"/>
  <c r="C80528" i="1"/>
  <c r="C19322" i="1"/>
  <c r="C48867" i="1"/>
  <c r="C64001" i="1"/>
  <c r="C48868" i="1"/>
  <c r="C39292" i="1"/>
  <c r="C82503" i="1"/>
  <c r="C80529" i="1"/>
  <c r="C84913" i="1"/>
  <c r="C69570" i="1"/>
  <c r="C82504" i="1"/>
  <c r="C74130" i="1"/>
  <c r="C69571" i="1"/>
  <c r="C69572" i="1"/>
  <c r="C83936" i="1"/>
  <c r="C83937" i="1"/>
  <c r="C77787" i="1"/>
  <c r="C82505" i="1"/>
  <c r="C85880" i="1"/>
  <c r="C83938" i="1"/>
  <c r="C83939" i="1"/>
  <c r="C82506" i="1"/>
  <c r="C80530" i="1"/>
  <c r="C85508" i="1"/>
  <c r="C82507" i="1"/>
  <c r="C77788" i="1"/>
  <c r="C80531" i="1"/>
  <c r="C85509" i="1"/>
  <c r="C82508" i="1"/>
  <c r="C82509" i="1"/>
  <c r="C83940" i="1"/>
  <c r="C82510" i="1"/>
  <c r="C82511" i="1"/>
  <c r="C77789" i="1"/>
  <c r="C74131" i="1"/>
  <c r="C64002" i="1"/>
  <c r="C83941" i="1"/>
  <c r="C82512" i="1"/>
  <c r="C84914" i="1"/>
  <c r="C82513" i="1"/>
  <c r="C83942" i="1"/>
  <c r="C85881" i="1"/>
  <c r="C85510" i="1"/>
  <c r="C85511" i="1"/>
  <c r="C83943" i="1"/>
  <c r="C83944" i="1"/>
  <c r="C64003" i="1"/>
  <c r="C80532" i="1"/>
  <c r="C85882" i="1"/>
  <c r="C83945" i="1"/>
  <c r="C85512" i="1"/>
  <c r="C84915" i="1"/>
  <c r="C74132" i="1"/>
  <c r="C69573" i="1"/>
  <c r="C84916" i="1"/>
  <c r="C85513" i="1"/>
  <c r="C77790" i="1"/>
  <c r="C83946" i="1"/>
  <c r="C82514" i="1"/>
  <c r="C85514" i="1"/>
  <c r="C84917" i="1"/>
  <c r="C82515" i="1"/>
  <c r="C82516" i="1"/>
  <c r="C80533" i="1"/>
  <c r="C69574" i="1"/>
  <c r="C82517" i="1"/>
  <c r="C82518" i="1"/>
  <c r="C80534" i="1"/>
  <c r="C84918" i="1"/>
  <c r="C84919" i="1"/>
  <c r="C82519" i="1"/>
  <c r="C83947" i="1"/>
  <c r="C85883" i="1"/>
  <c r="C64004" i="1"/>
  <c r="C19323" i="1"/>
  <c r="C19324" i="1"/>
  <c r="C5720" i="1"/>
  <c r="C19325" i="1"/>
  <c r="C11330" i="1"/>
  <c r="C69575" i="1"/>
  <c r="C64005" i="1"/>
  <c r="C57159" i="1"/>
  <c r="C29082" i="1"/>
  <c r="C57160" i="1"/>
  <c r="C57161" i="1"/>
  <c r="C29083" i="1"/>
  <c r="C39293" i="1"/>
  <c r="C83948" i="1"/>
  <c r="C69576" i="1"/>
  <c r="C64006" i="1"/>
  <c r="C82520" i="1"/>
  <c r="C83949" i="1"/>
  <c r="C80535" i="1"/>
  <c r="C29084" i="1"/>
  <c r="C11331" i="1"/>
  <c r="C19326" i="1"/>
  <c r="C11332" i="1"/>
  <c r="C19327" i="1"/>
  <c r="C57162" i="1"/>
  <c r="C29085" i="1"/>
  <c r="C74133" i="1"/>
  <c r="C5721" i="1"/>
  <c r="C39294" i="1"/>
  <c r="C11333" i="1"/>
  <c r="C39295" i="1"/>
  <c r="C48869" i="1"/>
  <c r="C39296" i="1"/>
  <c r="C57163" i="1"/>
  <c r="C64007" i="1"/>
  <c r="C48870" i="1"/>
  <c r="C77791" i="1"/>
  <c r="C11334" i="1"/>
  <c r="C39297" i="1"/>
  <c r="C48871" i="1"/>
  <c r="C48872" i="1"/>
  <c r="C39298" i="1"/>
  <c r="C64008" i="1"/>
  <c r="C77792" i="1"/>
  <c r="C57164" i="1"/>
  <c r="C57165" i="1"/>
  <c r="C74134" i="1"/>
  <c r="C57166" i="1"/>
  <c r="C64009" i="1"/>
  <c r="C29086" i="1"/>
  <c r="C57167" i="1"/>
  <c r="C11335" i="1"/>
  <c r="C57168" i="1"/>
  <c r="C77793" i="1"/>
  <c r="C69577" i="1"/>
  <c r="C77794" i="1"/>
  <c r="C69578" i="1"/>
  <c r="C69579" i="1"/>
  <c r="C77795" i="1"/>
  <c r="C39299" i="1"/>
  <c r="C39300" i="1"/>
  <c r="C57169" i="1"/>
  <c r="C19328" i="1"/>
  <c r="C5722" i="1"/>
  <c r="C57170" i="1"/>
  <c r="C19329" i="1"/>
  <c r="C19330" i="1"/>
  <c r="C5723" i="1"/>
  <c r="C29087" i="1"/>
  <c r="C48873" i="1"/>
  <c r="C64010" i="1"/>
  <c r="C84920" i="1"/>
  <c r="C39301" i="1"/>
  <c r="C19331" i="1"/>
  <c r="C39302" i="1"/>
  <c r="C11336" i="1"/>
  <c r="C57171" i="1"/>
  <c r="C80536" i="1"/>
  <c r="C5724" i="1"/>
  <c r="C19332" i="1"/>
  <c r="C48874" i="1"/>
  <c r="C19333" i="1"/>
  <c r="C11337" i="1"/>
  <c r="C74135" i="1"/>
  <c r="C48875" i="1"/>
  <c r="C64011" i="1"/>
  <c r="C57172" i="1"/>
  <c r="C57173" i="1"/>
  <c r="C19334" i="1"/>
  <c r="C29088" i="1"/>
  <c r="C29089" i="1"/>
  <c r="C11338" i="1"/>
  <c r="C11339" i="1"/>
  <c r="C11340" i="1"/>
  <c r="C57174" i="1"/>
  <c r="C57175" i="1"/>
  <c r="C11341" i="1"/>
  <c r="C11342" i="1"/>
  <c r="C29090" i="1"/>
  <c r="C57176" i="1"/>
  <c r="C19335" i="1"/>
  <c r="C39303" i="1"/>
  <c r="C2390" i="1"/>
  <c r="C11343" i="1"/>
  <c r="C19336" i="1"/>
  <c r="C11344" i="1"/>
  <c r="C29091" i="1"/>
  <c r="C83950" i="1"/>
  <c r="C29092" i="1"/>
  <c r="C48876" i="1"/>
  <c r="C11345" i="1"/>
  <c r="C69580" i="1"/>
  <c r="C39304" i="1"/>
  <c r="C29093" i="1"/>
  <c r="C19337" i="1"/>
  <c r="C29094" i="1"/>
  <c r="C77796" i="1"/>
  <c r="C69581" i="1"/>
  <c r="C19338" i="1"/>
  <c r="C64012" i="1"/>
  <c r="C64013" i="1"/>
  <c r="C29095" i="1"/>
  <c r="C69582" i="1"/>
  <c r="C39305" i="1"/>
  <c r="C57177" i="1"/>
  <c r="C39306" i="1"/>
  <c r="C80537" i="1"/>
  <c r="C48877" i="1"/>
  <c r="C64014" i="1"/>
  <c r="C11346" i="1"/>
  <c r="C48878" i="1"/>
  <c r="C19339" i="1"/>
  <c r="C80538" i="1"/>
  <c r="C80539" i="1"/>
  <c r="C57178" i="1"/>
  <c r="C57179" i="1"/>
  <c r="C57180" i="1"/>
  <c r="C48879" i="1"/>
  <c r="C74136" i="1"/>
  <c r="C80540" i="1"/>
  <c r="C77797" i="1"/>
  <c r="C83951" i="1"/>
  <c r="C80541" i="1"/>
  <c r="C57181" i="1"/>
  <c r="C80542" i="1"/>
  <c r="C57182" i="1"/>
  <c r="C74137" i="1"/>
  <c r="C84921" i="1"/>
  <c r="C64015" i="1"/>
  <c r="C77798" i="1"/>
  <c r="C77799" i="1"/>
  <c r="C74138" i="1"/>
  <c r="C48880" i="1"/>
  <c r="C69583" i="1"/>
  <c r="C64016" i="1"/>
  <c r="C57183" i="1"/>
  <c r="C74139" i="1"/>
  <c r="C77800" i="1"/>
  <c r="C69584" i="1"/>
  <c r="C77801" i="1"/>
  <c r="C77802" i="1"/>
  <c r="C77803" i="1"/>
  <c r="C69585" i="1"/>
  <c r="C69586" i="1"/>
  <c r="C48881" i="1"/>
  <c r="C69587" i="1"/>
  <c r="C57184" i="1"/>
  <c r="C57185" i="1"/>
  <c r="C64017" i="1"/>
  <c r="C64018" i="1"/>
  <c r="C74140" i="1"/>
  <c r="C69588" i="1"/>
  <c r="C77804" i="1"/>
  <c r="C64019" i="1"/>
  <c r="C80543" i="1"/>
  <c r="C77805" i="1"/>
  <c r="C57186" i="1"/>
  <c r="C74141" i="1"/>
  <c r="C64020" i="1"/>
  <c r="C48882" i="1"/>
  <c r="C69589" i="1"/>
  <c r="C77806" i="1"/>
  <c r="C57187" i="1"/>
  <c r="C57188" i="1"/>
  <c r="C69590" i="1"/>
  <c r="C85515" i="1"/>
  <c r="C57189" i="1"/>
  <c r="C29096" i="1"/>
  <c r="C57190" i="1"/>
  <c r="C80544" i="1"/>
  <c r="C39307" i="1"/>
  <c r="C48883" i="1"/>
  <c r="C69591" i="1"/>
  <c r="C57191" i="1"/>
  <c r="C69592" i="1"/>
  <c r="C57192" i="1"/>
  <c r="C39308" i="1"/>
  <c r="C29097" i="1"/>
  <c r="C86215" i="1"/>
  <c r="C82521" i="1"/>
  <c r="C48884" i="1"/>
  <c r="C69593" i="1"/>
  <c r="C69594" i="1"/>
  <c r="C74142" i="1"/>
  <c r="C48885" i="1"/>
  <c r="C57193" i="1"/>
  <c r="C57194" i="1"/>
  <c r="C64021" i="1"/>
  <c r="C2391" i="1"/>
  <c r="C5725" i="1"/>
  <c r="C19340" i="1"/>
  <c r="C5726" i="1"/>
  <c r="C29098" i="1"/>
  <c r="C508" i="1"/>
  <c r="C509" i="1"/>
  <c r="C510" i="1"/>
  <c r="C39309" i="1"/>
  <c r="C83952" i="1"/>
  <c r="C48886" i="1"/>
  <c r="C39310" i="1"/>
  <c r="C39311" i="1"/>
  <c r="C48887" i="1"/>
  <c r="C39312" i="1"/>
  <c r="C19341" i="1"/>
  <c r="C48888" i="1"/>
  <c r="C69595" i="1"/>
  <c r="C29099" i="1"/>
  <c r="C19342" i="1"/>
  <c r="C19343" i="1"/>
  <c r="C29100" i="1"/>
  <c r="C29101" i="1"/>
  <c r="C80545" i="1"/>
  <c r="C74143" i="1"/>
  <c r="C39313" i="1"/>
  <c r="C48889" i="1"/>
  <c r="C48890" i="1"/>
  <c r="C69596" i="1"/>
  <c r="C19344" i="1"/>
  <c r="C39314" i="1"/>
  <c r="C48891" i="1"/>
  <c r="C29102" i="1"/>
  <c r="C48892" i="1"/>
  <c r="C64022" i="1"/>
  <c r="C48893" i="1"/>
  <c r="C48894" i="1"/>
  <c r="C29103" i="1"/>
  <c r="C19345" i="1"/>
  <c r="C39315" i="1"/>
  <c r="C48895" i="1"/>
  <c r="C57195" i="1"/>
  <c r="C57196" i="1"/>
  <c r="C83953" i="1"/>
  <c r="C19346" i="1"/>
  <c r="C39316" i="1"/>
  <c r="C48896" i="1"/>
  <c r="C57197" i="1"/>
  <c r="C39317" i="1"/>
  <c r="C39318" i="1"/>
  <c r="C80546" i="1"/>
  <c r="C48897" i="1"/>
  <c r="C48898" i="1"/>
  <c r="C29104" i="1"/>
  <c r="C39319" i="1"/>
  <c r="C29105" i="1"/>
  <c r="C29106" i="1"/>
  <c r="C48899" i="1"/>
  <c r="C74144" i="1"/>
  <c r="C39320" i="1"/>
  <c r="C57198" i="1"/>
  <c r="C19347" i="1"/>
  <c r="C39321" i="1"/>
  <c r="C19348" i="1"/>
  <c r="C29107" i="1"/>
  <c r="C69597" i="1"/>
  <c r="C19349" i="1"/>
  <c r="C57199" i="1"/>
  <c r="C64023" i="1"/>
  <c r="C57200" i="1"/>
  <c r="C48900" i="1"/>
  <c r="C19350" i="1"/>
  <c r="C29108" i="1"/>
  <c r="C74145" i="1"/>
  <c r="C74146" i="1"/>
  <c r="C29109" i="1"/>
  <c r="C57201" i="1"/>
  <c r="C11347" i="1"/>
  <c r="C19351" i="1"/>
  <c r="C64024" i="1"/>
  <c r="C64025" i="1"/>
  <c r="C39322" i="1"/>
  <c r="C39323" i="1"/>
  <c r="C39324" i="1"/>
  <c r="C64026" i="1"/>
  <c r="C39325" i="1"/>
  <c r="C19352" i="1"/>
  <c r="C29110" i="1"/>
  <c r="C29111" i="1"/>
  <c r="C19353" i="1"/>
  <c r="C29112" i="1"/>
  <c r="C19354" i="1"/>
  <c r="C39326" i="1"/>
  <c r="C64027" i="1"/>
  <c r="C39327" i="1"/>
  <c r="C74147" i="1"/>
  <c r="C39328" i="1"/>
  <c r="C48901" i="1"/>
  <c r="C19355" i="1"/>
  <c r="C19356" i="1"/>
  <c r="C39329" i="1"/>
  <c r="C39330" i="1"/>
  <c r="C19357" i="1"/>
  <c r="C57202" i="1"/>
  <c r="C29113" i="1"/>
  <c r="C64028" i="1"/>
  <c r="C29114" i="1"/>
  <c r="C19358" i="1"/>
  <c r="C29115" i="1"/>
  <c r="C48902" i="1"/>
  <c r="C39331" i="1"/>
  <c r="C64029" i="1"/>
  <c r="C11348" i="1"/>
  <c r="C39332" i="1"/>
  <c r="C57203" i="1"/>
  <c r="C19359" i="1"/>
  <c r="C64030" i="1"/>
  <c r="C48903" i="1"/>
  <c r="C83954" i="1"/>
  <c r="C57204" i="1"/>
  <c r="C57205" i="1"/>
  <c r="C57206" i="1"/>
  <c r="C64031" i="1"/>
  <c r="C57207" i="1"/>
  <c r="C64032" i="1"/>
  <c r="C48904" i="1"/>
  <c r="C39333" i="1"/>
  <c r="C74148" i="1"/>
  <c r="C69598" i="1"/>
  <c r="C29116" i="1"/>
  <c r="C64033" i="1"/>
  <c r="C74149" i="1"/>
  <c r="C69599" i="1"/>
  <c r="C64034" i="1"/>
  <c r="C69600" i="1"/>
  <c r="C74150" i="1"/>
  <c r="C64035" i="1"/>
  <c r="C80547" i="1"/>
  <c r="C77807" i="1"/>
  <c r="C48905" i="1"/>
  <c r="C19360" i="1"/>
  <c r="C19361" i="1"/>
  <c r="C29117" i="1"/>
  <c r="C74151" i="1"/>
  <c r="C69601" i="1"/>
  <c r="C57208" i="1"/>
  <c r="C29118" i="1"/>
  <c r="C29119" i="1"/>
  <c r="C11349" i="1"/>
  <c r="C19362" i="1"/>
  <c r="C29120" i="1"/>
  <c r="C69602" i="1"/>
  <c r="C19363" i="1"/>
  <c r="C64036" i="1"/>
  <c r="C29121" i="1"/>
  <c r="C19364" i="1"/>
  <c r="C57209" i="1"/>
  <c r="C5727" i="1"/>
  <c r="C29122" i="1"/>
  <c r="C11350" i="1"/>
  <c r="C19365" i="1"/>
  <c r="C11351" i="1"/>
  <c r="C77808" i="1"/>
  <c r="C48906" i="1"/>
  <c r="C48907" i="1"/>
  <c r="C39334" i="1"/>
  <c r="C57210" i="1"/>
  <c r="C57211" i="1"/>
  <c r="C69603" i="1"/>
  <c r="C48908" i="1"/>
  <c r="C48909" i="1"/>
  <c r="C57212" i="1"/>
  <c r="C48910" i="1"/>
  <c r="C69604" i="1"/>
  <c r="C64037" i="1"/>
  <c r="C11352" i="1"/>
  <c r="C48911" i="1"/>
  <c r="C48912" i="1"/>
  <c r="C57213" i="1"/>
  <c r="C69605" i="1"/>
  <c r="C69606" i="1"/>
  <c r="C64038" i="1"/>
  <c r="C39335" i="1"/>
  <c r="C48913" i="1"/>
  <c r="C57214" i="1"/>
  <c r="C48914" i="1"/>
  <c r="C69607" i="1"/>
  <c r="C48915" i="1"/>
  <c r="C80548" i="1"/>
  <c r="C39336" i="1"/>
  <c r="C64039" i="1"/>
  <c r="C19366" i="1"/>
  <c r="C48916" i="1"/>
  <c r="C29123" i="1"/>
  <c r="C29124" i="1"/>
  <c r="C2392" i="1"/>
  <c r="C74152" i="1"/>
  <c r="C39337" i="1"/>
  <c r="C39338" i="1"/>
  <c r="C29125" i="1"/>
  <c r="C29126" i="1"/>
  <c r="C19367" i="1"/>
  <c r="C19368" i="1"/>
  <c r="C11353" i="1"/>
  <c r="C19369" i="1"/>
  <c r="C11354" i="1"/>
  <c r="C74153" i="1"/>
  <c r="C29127" i="1"/>
  <c r="C83955" i="1"/>
  <c r="C83956" i="1"/>
  <c r="C69608" i="1"/>
  <c r="C84922" i="1"/>
  <c r="C80549" i="1"/>
  <c r="C83957" i="1"/>
  <c r="C77809" i="1"/>
  <c r="C80550" i="1"/>
  <c r="C85516" i="1"/>
  <c r="C77810" i="1"/>
  <c r="C64040" i="1"/>
  <c r="C85517" i="1"/>
  <c r="C84923" i="1"/>
  <c r="C74154" i="1"/>
  <c r="C82522" i="1"/>
  <c r="C83958" i="1"/>
  <c r="C82523" i="1"/>
  <c r="C64041" i="1"/>
  <c r="C69609" i="1"/>
  <c r="C82524" i="1"/>
  <c r="C80551" i="1"/>
  <c r="C77811" i="1"/>
  <c r="C64042" i="1"/>
  <c r="C84924" i="1"/>
  <c r="C69610" i="1"/>
  <c r="C74155" i="1"/>
  <c r="C69611" i="1"/>
  <c r="C64043" i="1"/>
  <c r="C82525" i="1"/>
  <c r="C82526" i="1"/>
  <c r="C77812" i="1"/>
  <c r="C69612" i="1"/>
  <c r="C84925" i="1"/>
  <c r="C85884" i="1"/>
  <c r="C64044" i="1"/>
  <c r="C82527" i="1"/>
  <c r="C82528" i="1"/>
  <c r="C77813" i="1"/>
  <c r="C64045" i="1"/>
  <c r="C84926" i="1"/>
  <c r="C69613" i="1"/>
  <c r="C83959" i="1"/>
  <c r="C69614" i="1"/>
  <c r="C83960" i="1"/>
  <c r="C77814" i="1"/>
  <c r="C80552" i="1"/>
  <c r="C77815" i="1"/>
  <c r="C84927" i="1"/>
  <c r="C74156" i="1"/>
  <c r="C83961" i="1"/>
  <c r="C77816" i="1"/>
  <c r="C80553" i="1"/>
  <c r="C82529" i="1"/>
  <c r="C82530" i="1"/>
  <c r="C69615" i="1"/>
  <c r="C69616" i="1"/>
  <c r="C84928" i="1"/>
  <c r="C83962" i="1"/>
  <c r="C83963" i="1"/>
  <c r="C83964" i="1"/>
  <c r="C85518" i="1"/>
  <c r="C77817" i="1"/>
  <c r="C77818" i="1"/>
  <c r="C82531" i="1"/>
  <c r="C74157" i="1"/>
  <c r="C85885" i="1"/>
  <c r="C80554" i="1"/>
  <c r="C77819" i="1"/>
  <c r="C85519" i="1"/>
  <c r="C80555" i="1"/>
  <c r="C84929" i="1"/>
  <c r="C84930" i="1"/>
  <c r="C83965" i="1"/>
  <c r="C83966" i="1"/>
  <c r="C80556" i="1"/>
  <c r="C83967" i="1"/>
  <c r="C80557" i="1"/>
  <c r="C82532" i="1"/>
  <c r="C77820" i="1"/>
  <c r="C77821" i="1"/>
  <c r="C80558" i="1"/>
  <c r="C82533" i="1"/>
  <c r="C69617" i="1"/>
  <c r="C77822" i="1"/>
  <c r="C57215" i="1"/>
  <c r="C80559" i="1"/>
  <c r="C74158" i="1"/>
  <c r="C77823" i="1"/>
  <c r="C86099" i="1"/>
  <c r="C77824" i="1"/>
  <c r="C82534" i="1"/>
  <c r="C80560" i="1"/>
  <c r="C82535" i="1"/>
  <c r="C64046" i="1"/>
  <c r="C77825" i="1"/>
  <c r="C80561" i="1"/>
  <c r="C77826" i="1"/>
  <c r="C83968" i="1"/>
  <c r="C80562" i="1"/>
  <c r="C80563" i="1"/>
  <c r="C84931" i="1"/>
  <c r="C77827" i="1"/>
  <c r="C80564" i="1"/>
  <c r="C80565" i="1"/>
  <c r="C83969" i="1"/>
  <c r="C74159" i="1"/>
  <c r="C82536" i="1"/>
  <c r="C80566" i="1"/>
  <c r="C82537" i="1"/>
  <c r="C80567" i="1"/>
  <c r="C74160" i="1"/>
  <c r="C80568" i="1"/>
  <c r="C85520" i="1"/>
  <c r="C83970" i="1"/>
  <c r="C85521" i="1"/>
  <c r="C80569" i="1"/>
  <c r="C74161" i="1"/>
  <c r="C80570" i="1"/>
  <c r="C64047" i="1"/>
  <c r="C83971" i="1"/>
  <c r="C82538" i="1"/>
  <c r="C80571" i="1"/>
  <c r="C74162" i="1"/>
  <c r="C80572" i="1"/>
  <c r="C77828" i="1"/>
  <c r="C77829" i="1"/>
  <c r="C69618" i="1"/>
  <c r="C80573" i="1"/>
  <c r="C77830" i="1"/>
  <c r="C64048" i="1"/>
  <c r="C69619" i="1"/>
  <c r="C82539" i="1"/>
  <c r="C80574" i="1"/>
  <c r="C82540" i="1"/>
  <c r="C69620" i="1"/>
  <c r="C64049" i="1"/>
  <c r="C85522" i="1"/>
  <c r="C83972" i="1"/>
  <c r="C85523" i="1"/>
  <c r="C82541" i="1"/>
  <c r="C69621" i="1"/>
  <c r="C85524" i="1"/>
  <c r="C86216" i="1"/>
  <c r="C82542" i="1"/>
  <c r="C77831" i="1"/>
  <c r="C83973" i="1"/>
  <c r="C57216" i="1"/>
  <c r="C77832" i="1"/>
  <c r="C64050" i="1"/>
  <c r="C74163" i="1"/>
  <c r="C74164" i="1"/>
  <c r="C69622" i="1"/>
  <c r="C82543" i="1"/>
  <c r="C80575" i="1"/>
  <c r="C69623" i="1"/>
  <c r="C80576" i="1"/>
  <c r="C82544" i="1"/>
  <c r="C74165" i="1"/>
  <c r="C77833" i="1"/>
  <c r="C74166" i="1"/>
  <c r="C69624" i="1"/>
  <c r="C64051" i="1"/>
  <c r="C74167" i="1"/>
  <c r="C69625" i="1"/>
  <c r="C82545" i="1"/>
  <c r="C85525" i="1"/>
  <c r="C85526" i="1"/>
  <c r="C85527" i="1"/>
  <c r="C85528" i="1"/>
  <c r="C85529" i="1"/>
  <c r="C77834" i="1"/>
  <c r="C77835" i="1"/>
  <c r="C83974" i="1"/>
  <c r="C83975" i="1"/>
  <c r="C74168" i="1"/>
  <c r="C77836" i="1"/>
  <c r="C64052" i="1"/>
  <c r="C64053" i="1"/>
  <c r="C83976" i="1"/>
  <c r="C85530" i="1"/>
  <c r="C80577" i="1"/>
  <c r="C80578" i="1"/>
  <c r="C80579" i="1"/>
  <c r="C86100" i="1"/>
  <c r="C82546" i="1"/>
  <c r="C84932" i="1"/>
  <c r="C80580" i="1"/>
  <c r="C82547" i="1"/>
  <c r="C64054" i="1"/>
  <c r="C80581" i="1"/>
  <c r="C86101" i="1"/>
  <c r="C77837" i="1"/>
  <c r="C82548" i="1"/>
  <c r="C84933" i="1"/>
  <c r="C74169" i="1"/>
  <c r="C69626" i="1"/>
  <c r="C77838" i="1"/>
  <c r="C74170" i="1"/>
  <c r="C64055" i="1"/>
  <c r="C83977" i="1"/>
  <c r="C80582" i="1"/>
  <c r="C69627" i="1"/>
  <c r="C83978" i="1"/>
  <c r="C74171" i="1"/>
  <c r="C82549" i="1"/>
  <c r="C82550" i="1"/>
  <c r="C74172" i="1"/>
  <c r="C85886" i="1"/>
  <c r="C82551" i="1"/>
  <c r="C84934" i="1"/>
  <c r="C64056" i="1"/>
  <c r="C83979" i="1"/>
  <c r="C69628" i="1"/>
  <c r="C80583" i="1"/>
  <c r="C82552" i="1"/>
  <c r="C82553" i="1"/>
  <c r="C83980" i="1"/>
  <c r="C57217" i="1"/>
  <c r="C74173" i="1"/>
  <c r="C64057" i="1"/>
  <c r="C77839" i="1"/>
  <c r="C84935" i="1"/>
  <c r="C86217" i="1"/>
  <c r="C86102" i="1"/>
  <c r="C69629" i="1"/>
  <c r="C69630" i="1"/>
  <c r="C48917" i="1"/>
  <c r="C57218" i="1"/>
  <c r="C11355" i="1"/>
  <c r="C39339" i="1"/>
  <c r="C11356" i="1"/>
  <c r="C39340" i="1"/>
  <c r="C11357" i="1"/>
  <c r="C82554" i="1"/>
  <c r="C74174" i="1"/>
  <c r="C39341" i="1"/>
  <c r="C48918" i="1"/>
  <c r="C57219" i="1"/>
  <c r="C74175" i="1"/>
  <c r="C57220" i="1"/>
  <c r="C74176" i="1"/>
  <c r="C57221" i="1"/>
  <c r="C48919" i="1"/>
  <c r="C82555" i="1"/>
  <c r="C57222" i="1"/>
  <c r="C39342" i="1"/>
  <c r="C64058" i="1"/>
  <c r="C57223" i="1"/>
  <c r="C74177" i="1"/>
  <c r="C48920" i="1"/>
  <c r="C74178" i="1"/>
  <c r="C64059" i="1"/>
  <c r="C69631" i="1"/>
  <c r="C48921" i="1"/>
  <c r="C69632" i="1"/>
  <c r="C69633" i="1"/>
  <c r="C69634" i="1"/>
  <c r="C77840" i="1"/>
  <c r="C77841" i="1"/>
  <c r="C77842" i="1"/>
  <c r="C74179" i="1"/>
  <c r="C48922" i="1"/>
  <c r="C48923" i="1"/>
  <c r="C64060" i="1"/>
  <c r="C48924" i="1"/>
  <c r="C39343" i="1"/>
  <c r="C48925" i="1"/>
  <c r="C29128" i="1"/>
  <c r="C2393" i="1"/>
  <c r="C5728" i="1"/>
  <c r="C48926" i="1"/>
  <c r="C77843" i="1"/>
  <c r="C57224" i="1"/>
  <c r="C80584" i="1"/>
  <c r="C48927" i="1"/>
  <c r="C11358" i="1"/>
  <c r="C5729" i="1"/>
  <c r="C39344" i="1"/>
  <c r="C29129" i="1"/>
  <c r="C2394" i="1"/>
  <c r="C511" i="1"/>
  <c r="C11359" i="1"/>
  <c r="C57225" i="1"/>
  <c r="C29130" i="1"/>
  <c r="C39345" i="1"/>
  <c r="C64061" i="1"/>
  <c r="C29131" i="1"/>
  <c r="C19370" i="1"/>
  <c r="C29132" i="1"/>
  <c r="C5730" i="1"/>
  <c r="C29133" i="1"/>
  <c r="C19371" i="1"/>
  <c r="C39346" i="1"/>
  <c r="C19372" i="1"/>
  <c r="C48928" i="1"/>
  <c r="C29134" i="1"/>
  <c r="C39347" i="1"/>
  <c r="C69635" i="1"/>
  <c r="C80585" i="1"/>
  <c r="C82556" i="1"/>
  <c r="C64062" i="1"/>
  <c r="C74180" i="1"/>
  <c r="C69636" i="1"/>
  <c r="C80586" i="1"/>
  <c r="C2395" i="1"/>
  <c r="C29135" i="1"/>
  <c r="C29136" i="1"/>
  <c r="C11360" i="1"/>
  <c r="C19373" i="1"/>
  <c r="C29137" i="1"/>
  <c r="C29138" i="1"/>
  <c r="C48929" i="1"/>
  <c r="C69637" i="1"/>
  <c r="C29139" i="1"/>
  <c r="C19374" i="1"/>
  <c r="C11361" i="1"/>
  <c r="C39348" i="1"/>
  <c r="C39349" i="1"/>
  <c r="C19375" i="1"/>
  <c r="C77844" i="1"/>
  <c r="C29140" i="1"/>
  <c r="C5731" i="1"/>
  <c r="C48930" i="1"/>
  <c r="C11362" i="1"/>
  <c r="C5732" i="1"/>
  <c r="C11363" i="1"/>
  <c r="C74181" i="1"/>
  <c r="C39350" i="1"/>
  <c r="C69638" i="1"/>
  <c r="C29141" i="1"/>
  <c r="C512" i="1"/>
  <c r="C19376" i="1"/>
  <c r="C19377" i="1"/>
  <c r="C29142" i="1"/>
  <c r="C29143" i="1"/>
  <c r="C19378" i="1"/>
  <c r="C5733" i="1"/>
  <c r="C64063" i="1"/>
  <c r="C48931" i="1"/>
  <c r="C39351" i="1"/>
  <c r="C2396" i="1"/>
  <c r="C29144" i="1"/>
  <c r="C29145" i="1"/>
  <c r="C39352" i="1"/>
  <c r="C39353" i="1"/>
  <c r="C48932" i="1"/>
  <c r="C69639" i="1"/>
  <c r="C29146" i="1"/>
  <c r="C29147" i="1"/>
  <c r="C48933" i="1"/>
  <c r="C39354" i="1"/>
  <c r="C39355" i="1"/>
  <c r="C39356" i="1"/>
  <c r="C11364" i="1"/>
  <c r="C64064" i="1"/>
  <c r="C29148" i="1"/>
  <c r="C29149" i="1"/>
  <c r="C29150" i="1"/>
  <c r="C19379" i="1"/>
  <c r="C19380" i="1"/>
  <c r="C29151" i="1"/>
  <c r="C19381" i="1"/>
  <c r="C513" i="1"/>
  <c r="C19382" i="1"/>
  <c r="C29152" i="1"/>
  <c r="C19383" i="1"/>
  <c r="C48934" i="1"/>
  <c r="C77845" i="1"/>
  <c r="C48935" i="1"/>
  <c r="C29153" i="1"/>
  <c r="C39357" i="1"/>
  <c r="C39358" i="1"/>
  <c r="C39359" i="1"/>
  <c r="C39360" i="1"/>
  <c r="C48936" i="1"/>
  <c r="C29154" i="1"/>
  <c r="C19384" i="1"/>
  <c r="C11365" i="1"/>
  <c r="C29155" i="1"/>
  <c r="C11366" i="1"/>
  <c r="C48937" i="1"/>
  <c r="C19385" i="1"/>
  <c r="C2397" i="1"/>
  <c r="C69640" i="1"/>
  <c r="C48938" i="1"/>
  <c r="C48939" i="1"/>
  <c r="C29156" i="1"/>
  <c r="C29157" i="1"/>
  <c r="C19386" i="1"/>
  <c r="C19387" i="1"/>
  <c r="C19388" i="1"/>
  <c r="C39361" i="1"/>
  <c r="C514" i="1"/>
  <c r="C39362" i="1"/>
  <c r="C19389" i="1"/>
  <c r="C19390" i="1"/>
  <c r="C5734" i="1"/>
  <c r="C29158" i="1"/>
  <c r="C19391" i="1"/>
  <c r="C19392" i="1"/>
  <c r="C19393" i="1"/>
  <c r="C11367" i="1"/>
  <c r="C29159" i="1"/>
  <c r="C5735" i="1"/>
  <c r="C19394" i="1"/>
  <c r="C29160" i="1"/>
  <c r="C11368" i="1"/>
  <c r="C39363" i="1"/>
  <c r="C39364" i="1"/>
  <c r="C57226" i="1"/>
  <c r="C19395" i="1"/>
  <c r="C57227" i="1"/>
  <c r="C39365" i="1"/>
  <c r="C19396" i="1"/>
  <c r="C2398" i="1"/>
  <c r="C64065" i="1"/>
  <c r="C29161" i="1"/>
  <c r="C39366" i="1"/>
  <c r="C48940" i="1"/>
  <c r="C39367" i="1"/>
  <c r="C48941" i="1"/>
  <c r="C19397" i="1"/>
  <c r="C19398" i="1"/>
  <c r="C39368" i="1"/>
  <c r="C11369" i="1"/>
  <c r="C57228" i="1"/>
  <c r="C19399" i="1"/>
  <c r="C48942" i="1"/>
  <c r="C29162" i="1"/>
  <c r="C29163" i="1"/>
  <c r="C74182" i="1"/>
  <c r="C515" i="1"/>
  <c r="C19400" i="1"/>
  <c r="C29164" i="1"/>
  <c r="C64066" i="1"/>
  <c r="C64067" i="1"/>
  <c r="C80587" i="1"/>
  <c r="C69641" i="1"/>
  <c r="C69642" i="1"/>
  <c r="C29165" i="1"/>
  <c r="C48943" i="1"/>
  <c r="C69643" i="1"/>
  <c r="C84936" i="1"/>
  <c r="C83981" i="1"/>
  <c r="C48944" i="1"/>
  <c r="C48945" i="1"/>
  <c r="C39369" i="1"/>
  <c r="C39370" i="1"/>
  <c r="C48946" i="1"/>
  <c r="C74183" i="1"/>
  <c r="C82557" i="1"/>
  <c r="C29166" i="1"/>
  <c r="C77846" i="1"/>
  <c r="C57229" i="1"/>
  <c r="C19401" i="1"/>
  <c r="C29167" i="1"/>
  <c r="C19402" i="1"/>
  <c r="C48947" i="1"/>
  <c r="C57230" i="1"/>
  <c r="C39371" i="1"/>
  <c r="C74184" i="1"/>
  <c r="C85887" i="1"/>
  <c r="C74185" i="1"/>
  <c r="C29168" i="1"/>
  <c r="C29169" i="1"/>
  <c r="C29170" i="1"/>
  <c r="C39372" i="1"/>
  <c r="C57231" i="1"/>
  <c r="C516" i="1"/>
  <c r="C19403" i="1"/>
  <c r="C5736" i="1"/>
  <c r="C48948" i="1"/>
  <c r="C19404" i="1"/>
  <c r="C11370" i="1"/>
  <c r="C2399" i="1"/>
  <c r="C11371" i="1"/>
  <c r="C29171" i="1"/>
  <c r="C19405" i="1"/>
  <c r="C11372" i="1"/>
  <c r="C48949" i="1"/>
  <c r="C39373" i="1"/>
  <c r="C19406" i="1"/>
  <c r="C39374" i="1"/>
  <c r="C19407" i="1"/>
  <c r="C2400" i="1"/>
  <c r="C39375" i="1"/>
  <c r="C5737" i="1"/>
  <c r="C5738" i="1"/>
  <c r="C5739" i="1"/>
  <c r="C29172" i="1"/>
  <c r="C19408" i="1"/>
  <c r="C19409" i="1"/>
  <c r="C39376" i="1"/>
  <c r="C39377" i="1"/>
  <c r="C29173" i="1"/>
  <c r="C29174" i="1"/>
  <c r="C19410" i="1"/>
  <c r="C64068" i="1"/>
  <c r="C74186" i="1"/>
  <c r="C77847" i="1"/>
  <c r="C77848" i="1"/>
  <c r="C64069" i="1"/>
  <c r="C57232" i="1"/>
  <c r="C74187" i="1"/>
  <c r="C57233" i="1"/>
  <c r="C80588" i="1"/>
  <c r="C57234" i="1"/>
  <c r="C69644" i="1"/>
  <c r="C57235" i="1"/>
  <c r="C74188" i="1"/>
  <c r="C39378" i="1"/>
  <c r="C57236" i="1"/>
  <c r="C11373" i="1"/>
  <c r="C29175" i="1"/>
  <c r="C19411" i="1"/>
  <c r="C39379" i="1"/>
  <c r="C77849" i="1"/>
  <c r="C19412" i="1"/>
  <c r="C5740" i="1"/>
  <c r="C29176" i="1"/>
  <c r="C74189" i="1"/>
  <c r="C48950" i="1"/>
  <c r="C74190" i="1"/>
  <c r="C64070" i="1"/>
  <c r="C69645" i="1"/>
  <c r="C69646" i="1"/>
  <c r="C57237" i="1"/>
  <c r="C39380" i="1"/>
  <c r="C57238" i="1"/>
  <c r="C48951" i="1"/>
  <c r="C39381" i="1"/>
  <c r="C29177" i="1"/>
  <c r="C69647" i="1"/>
  <c r="C39382" i="1"/>
  <c r="C48952" i="1"/>
  <c r="C29178" i="1"/>
  <c r="C82558" i="1"/>
  <c r="C57239" i="1"/>
  <c r="C57240" i="1"/>
  <c r="C39383" i="1"/>
  <c r="C74191" i="1"/>
  <c r="C39384" i="1"/>
  <c r="C39385" i="1"/>
  <c r="C48953" i="1"/>
  <c r="C74192" i="1"/>
  <c r="C48954" i="1"/>
  <c r="C19413" i="1"/>
  <c r="C80589" i="1"/>
  <c r="C39386" i="1"/>
  <c r="C39387" i="1"/>
  <c r="C29179" i="1"/>
  <c r="C39388" i="1"/>
  <c r="C57241" i="1"/>
  <c r="C19414" i="1"/>
  <c r="C29180" i="1"/>
  <c r="C39389" i="1"/>
  <c r="C48955" i="1"/>
  <c r="C39390" i="1"/>
  <c r="C39391" i="1"/>
  <c r="C57242" i="1"/>
  <c r="C39392" i="1"/>
  <c r="C57243" i="1"/>
  <c r="C80590" i="1"/>
  <c r="C80591" i="1"/>
  <c r="C29181" i="1"/>
  <c r="C29182" i="1"/>
  <c r="C19415" i="1"/>
  <c r="C29183" i="1"/>
  <c r="C64071" i="1"/>
  <c r="C74193" i="1"/>
  <c r="C69648" i="1"/>
  <c r="C64072" i="1"/>
  <c r="C57244" i="1"/>
  <c r="C64073" i="1"/>
  <c r="C64074" i="1"/>
  <c r="C57245" i="1"/>
  <c r="C11374" i="1"/>
  <c r="C48956" i="1"/>
  <c r="C19416" i="1"/>
  <c r="C69649" i="1"/>
  <c r="C57246" i="1"/>
  <c r="C57247" i="1"/>
  <c r="C39393" i="1"/>
  <c r="C29184" i="1"/>
  <c r="C57248" i="1"/>
  <c r="C19417" i="1"/>
  <c r="C57249" i="1"/>
  <c r="C2401" i="1"/>
  <c r="C57250" i="1"/>
  <c r="C48957" i="1"/>
  <c r="C29185" i="1"/>
  <c r="C29186" i="1"/>
  <c r="C48958" i="1"/>
  <c r="C39394" i="1"/>
  <c r="C57251" i="1"/>
  <c r="C48959" i="1"/>
  <c r="C39395" i="1"/>
  <c r="C69650" i="1"/>
  <c r="C29187" i="1"/>
  <c r="C39396" i="1"/>
  <c r="C77850" i="1"/>
  <c r="C5741" i="1"/>
  <c r="C19418" i="1"/>
  <c r="C48960" i="1"/>
  <c r="C39397" i="1"/>
  <c r="C29188" i="1"/>
  <c r="C29189" i="1"/>
  <c r="C48961" i="1"/>
  <c r="C19419" i="1"/>
  <c r="C2402" i="1"/>
  <c r="C57252" i="1"/>
  <c r="C39398" i="1"/>
  <c r="C57253" i="1"/>
  <c r="C57254" i="1"/>
  <c r="C74194" i="1"/>
  <c r="C80592" i="1"/>
  <c r="C64075" i="1"/>
  <c r="C48962" i="1"/>
  <c r="C19420" i="1"/>
  <c r="C39399" i="1"/>
  <c r="C39400" i="1"/>
  <c r="C11375" i="1"/>
  <c r="C2403" i="1"/>
  <c r="C29190" i="1"/>
  <c r="C2404" i="1"/>
  <c r="C29191" i="1"/>
  <c r="C19421" i="1"/>
  <c r="C48963" i="1"/>
  <c r="C19422" i="1"/>
  <c r="C11376" i="1"/>
  <c r="C19423" i="1"/>
  <c r="C39401" i="1"/>
  <c r="C5742" i="1"/>
  <c r="C19424" i="1"/>
  <c r="C11377" i="1"/>
  <c r="C11378" i="1"/>
  <c r="C2405" i="1"/>
  <c r="C29192" i="1"/>
  <c r="C39402" i="1"/>
  <c r="C39403" i="1"/>
  <c r="C11379" i="1"/>
  <c r="C517" i="1"/>
  <c r="C29193" i="1"/>
  <c r="C57255" i="1"/>
  <c r="C48964" i="1"/>
  <c r="C64076" i="1"/>
  <c r="C19425" i="1"/>
  <c r="C19426" i="1"/>
  <c r="C19427" i="1"/>
  <c r="C19428" i="1"/>
  <c r="C29194" i="1"/>
  <c r="C5743" i="1"/>
  <c r="C5744" i="1"/>
  <c r="C11380" i="1"/>
  <c r="C69651" i="1"/>
  <c r="C39404" i="1"/>
  <c r="C57256" i="1"/>
  <c r="C57257" i="1"/>
  <c r="C29195" i="1"/>
  <c r="C69652" i="1"/>
  <c r="C11381" i="1"/>
  <c r="C39405" i="1"/>
  <c r="C29196" i="1"/>
  <c r="C2406" i="1"/>
  <c r="C57258" i="1"/>
  <c r="C39406" i="1"/>
  <c r="C39407" i="1"/>
  <c r="C39408" i="1"/>
  <c r="C39409" i="1"/>
  <c r="C57259" i="1"/>
  <c r="C48965" i="1"/>
  <c r="C57260" i="1"/>
  <c r="C57261" i="1"/>
  <c r="C29197" i="1"/>
  <c r="C39410" i="1"/>
  <c r="C48966" i="1"/>
  <c r="C39411" i="1"/>
  <c r="C64077" i="1"/>
  <c r="C57262" i="1"/>
  <c r="C64078" i="1"/>
  <c r="C48967" i="1"/>
  <c r="C29198" i="1"/>
  <c r="C29199" i="1"/>
  <c r="C39412" i="1"/>
  <c r="C69653" i="1"/>
  <c r="C57263" i="1"/>
  <c r="C69654" i="1"/>
  <c r="C39413" i="1"/>
  <c r="C39414" i="1"/>
  <c r="C39415" i="1"/>
  <c r="C48968" i="1"/>
  <c r="C39416" i="1"/>
  <c r="C29200" i="1"/>
  <c r="C29201" i="1"/>
  <c r="C19429" i="1"/>
  <c r="C29202" i="1"/>
  <c r="C29203" i="1"/>
  <c r="C19430" i="1"/>
  <c r="C11382" i="1"/>
  <c r="C11383" i="1"/>
  <c r="C19431" i="1"/>
  <c r="C29204" i="1"/>
  <c r="C19432" i="1"/>
  <c r="C19433" i="1"/>
  <c r="C82559" i="1"/>
  <c r="C69655" i="1"/>
  <c r="C69656" i="1"/>
  <c r="C11384" i="1"/>
  <c r="C69657" i="1"/>
  <c r="C77851" i="1"/>
  <c r="C48969" i="1"/>
  <c r="C64079" i="1"/>
  <c r="C48970" i="1"/>
  <c r="C69658" i="1"/>
  <c r="C80593" i="1"/>
  <c r="C74195" i="1"/>
  <c r="C19434" i="1"/>
  <c r="C29205" i="1"/>
  <c r="C39417" i="1"/>
  <c r="C29206" i="1"/>
  <c r="C29207" i="1"/>
  <c r="C57264" i="1"/>
  <c r="C57265" i="1"/>
  <c r="C64080" i="1"/>
  <c r="C80594" i="1"/>
  <c r="C64081" i="1"/>
  <c r="C48971" i="1"/>
  <c r="C19435" i="1"/>
  <c r="C39418" i="1"/>
  <c r="C29208" i="1"/>
  <c r="C77852" i="1"/>
  <c r="C80595" i="1"/>
  <c r="C80596" i="1"/>
  <c r="C48972" i="1"/>
  <c r="C80597" i="1"/>
  <c r="C69659" i="1"/>
  <c r="C77853" i="1"/>
  <c r="C19436" i="1"/>
  <c r="C39419" i="1"/>
  <c r="C77854" i="1"/>
  <c r="C29209" i="1"/>
  <c r="C11385" i="1"/>
  <c r="C48973" i="1"/>
  <c r="C83982" i="1"/>
  <c r="C77855" i="1"/>
  <c r="C64082" i="1"/>
  <c r="C19437" i="1"/>
  <c r="C57266" i="1"/>
  <c r="C77856" i="1"/>
  <c r="C29210" i="1"/>
  <c r="C2407" i="1"/>
  <c r="C29211" i="1"/>
  <c r="C11386" i="1"/>
  <c r="C19438" i="1"/>
  <c r="C5745" i="1"/>
  <c r="C19439" i="1"/>
  <c r="C19440" i="1"/>
  <c r="C11387" i="1"/>
  <c r="C11388" i="1"/>
  <c r="C39420" i="1"/>
  <c r="C48974" i="1"/>
  <c r="C11389" i="1"/>
  <c r="C29212" i="1"/>
  <c r="C48975" i="1"/>
  <c r="C39421" i="1"/>
  <c r="C57267" i="1"/>
  <c r="C29213" i="1"/>
  <c r="C5746" i="1"/>
  <c r="C29214" i="1"/>
  <c r="C57268" i="1"/>
  <c r="C64083" i="1"/>
  <c r="C48976" i="1"/>
  <c r="C64084" i="1"/>
  <c r="C64085" i="1"/>
  <c r="C77857" i="1"/>
  <c r="C82560" i="1"/>
  <c r="C84937" i="1"/>
  <c r="C82561" i="1"/>
  <c r="C57269" i="1"/>
  <c r="C5747" i="1"/>
  <c r="C19441" i="1"/>
  <c r="C48977" i="1"/>
  <c r="C29215" i="1"/>
  <c r="C64086" i="1"/>
  <c r="C48978" i="1"/>
  <c r="C48979" i="1"/>
  <c r="C64087" i="1"/>
  <c r="C39422" i="1"/>
  <c r="C57270" i="1"/>
  <c r="C39423" i="1"/>
  <c r="C69660" i="1"/>
  <c r="C11390" i="1"/>
  <c r="C29216" i="1"/>
  <c r="C5748" i="1"/>
  <c r="C39424" i="1"/>
  <c r="C69661" i="1"/>
  <c r="C11391" i="1"/>
  <c r="C29217" i="1"/>
  <c r="C48980" i="1"/>
  <c r="C64088" i="1"/>
  <c r="C5749" i="1"/>
  <c r="C57271" i="1"/>
  <c r="C57272" i="1"/>
  <c r="C2408" i="1"/>
  <c r="C57273" i="1"/>
  <c r="C57274" i="1"/>
  <c r="C57275" i="1"/>
  <c r="C57276" i="1"/>
  <c r="C29218" i="1"/>
  <c r="C64089" i="1"/>
  <c r="C39425" i="1"/>
  <c r="C39426" i="1"/>
  <c r="C29219" i="1"/>
  <c r="C39427" i="1"/>
  <c r="C64090" i="1"/>
  <c r="C48981" i="1"/>
  <c r="C48982" i="1"/>
  <c r="C29220" i="1"/>
  <c r="C48983" i="1"/>
  <c r="C19442" i="1"/>
  <c r="C39428" i="1"/>
  <c r="C29221" i="1"/>
  <c r="C19443" i="1"/>
  <c r="C29222" i="1"/>
  <c r="C29223" i="1"/>
  <c r="C29224" i="1"/>
  <c r="C39429" i="1"/>
  <c r="C69662" i="1"/>
  <c r="C39430" i="1"/>
  <c r="C29225" i="1"/>
  <c r="C19444" i="1"/>
  <c r="C11392" i="1"/>
  <c r="C19445" i="1"/>
  <c r="C19446" i="1"/>
  <c r="C39431" i="1"/>
  <c r="C39432" i="1"/>
  <c r="C19447" i="1"/>
  <c r="C5750" i="1"/>
  <c r="C11393" i="1"/>
  <c r="C2409" i="1"/>
  <c r="C11394" i="1"/>
  <c r="C57277" i="1"/>
  <c r="C39433" i="1"/>
  <c r="C64091" i="1"/>
  <c r="C19448" i="1"/>
  <c r="C48984" i="1"/>
  <c r="C2410" i="1"/>
  <c r="C19449" i="1"/>
  <c r="C5751" i="1"/>
  <c r="C11395" i="1"/>
  <c r="C2411" i="1"/>
  <c r="C57278" i="1"/>
  <c r="C57279" i="1"/>
  <c r="C64092" i="1"/>
  <c r="C29226" i="1"/>
  <c r="C57280" i="1"/>
  <c r="C39434" i="1"/>
  <c r="C69663" i="1"/>
  <c r="C48985" i="1"/>
  <c r="C64093" i="1"/>
  <c r="C48986" i="1"/>
  <c r="C48987" i="1"/>
  <c r="C29227" i="1"/>
  <c r="C29228" i="1"/>
  <c r="C39435" i="1"/>
  <c r="C48988" i="1"/>
  <c r="C39436" i="1"/>
  <c r="C29229" i="1"/>
  <c r="C39437" i="1"/>
  <c r="C39438" i="1"/>
  <c r="C29230" i="1"/>
  <c r="C29231" i="1"/>
  <c r="C11396" i="1"/>
  <c r="C19450" i="1"/>
  <c r="C48989" i="1"/>
  <c r="C29232" i="1"/>
  <c r="C29233" i="1"/>
  <c r="C29234" i="1"/>
  <c r="C11397" i="1"/>
  <c r="C29235" i="1"/>
  <c r="C19451" i="1"/>
  <c r="C39439" i="1"/>
  <c r="C19452" i="1"/>
  <c r="C19453" i="1"/>
  <c r="C19454" i="1"/>
  <c r="C39440" i="1"/>
  <c r="C69664" i="1"/>
  <c r="C69665" i="1"/>
  <c r="C5752" i="1"/>
  <c r="C2412" i="1"/>
  <c r="C77858" i="1"/>
  <c r="C69666" i="1"/>
  <c r="C77859" i="1"/>
  <c r="C29236" i="1"/>
  <c r="C74196" i="1"/>
  <c r="C518" i="1"/>
  <c r="C57281" i="1"/>
  <c r="C29237" i="1"/>
  <c r="C29238" i="1"/>
  <c r="C11398" i="1"/>
  <c r="C48990" i="1"/>
  <c r="C29239" i="1"/>
  <c r="C29240" i="1"/>
  <c r="C57282" i="1"/>
  <c r="C74197" i="1"/>
  <c r="C39441" i="1"/>
  <c r="C77860" i="1"/>
  <c r="C29241" i="1"/>
  <c r="C19455" i="1"/>
  <c r="C29242" i="1"/>
  <c r="C39442" i="1"/>
  <c r="C39443" i="1"/>
  <c r="C64094" i="1"/>
  <c r="C39444" i="1"/>
  <c r="C11399" i="1"/>
  <c r="C519" i="1"/>
  <c r="C19456" i="1"/>
  <c r="C39445" i="1"/>
  <c r="C48991" i="1"/>
  <c r="C19457" i="1"/>
  <c r="C29243" i="1"/>
  <c r="C19458" i="1"/>
  <c r="C48992" i="1"/>
  <c r="C29244" i="1"/>
  <c r="C64095" i="1"/>
  <c r="C29245" i="1"/>
  <c r="C19459" i="1"/>
  <c r="C29246" i="1"/>
  <c r="C11400" i="1"/>
  <c r="C19460" i="1"/>
  <c r="C57283" i="1"/>
  <c r="C29247" i="1"/>
  <c r="C48993" i="1"/>
  <c r="C19461" i="1"/>
  <c r="C11401" i="1"/>
  <c r="C11402" i="1"/>
  <c r="C11403" i="1"/>
  <c r="C57284" i="1"/>
  <c r="C19462" i="1"/>
  <c r="C520" i="1"/>
  <c r="C39446" i="1"/>
  <c r="C19463" i="1"/>
  <c r="C5753" i="1"/>
  <c r="C2413" i="1"/>
  <c r="C19464" i="1"/>
  <c r="C39447" i="1"/>
  <c r="C11404" i="1"/>
  <c r="C39448" i="1"/>
  <c r="C19465" i="1"/>
  <c r="C29248" i="1"/>
  <c r="C39449" i="1"/>
  <c r="C29249" i="1"/>
  <c r="C19466" i="1"/>
  <c r="C69667" i="1"/>
  <c r="C11405" i="1"/>
  <c r="C5754" i="1"/>
  <c r="C11406" i="1"/>
  <c r="C19467" i="1"/>
  <c r="C11407" i="1"/>
  <c r="C11408" i="1"/>
  <c r="C74198" i="1"/>
  <c r="C69668" i="1"/>
  <c r="C48994" i="1"/>
  <c r="C69669" i="1"/>
  <c r="C29250" i="1"/>
  <c r="C74199" i="1"/>
  <c r="C2414" i="1"/>
  <c r="C5755" i="1"/>
  <c r="C19468" i="1"/>
  <c r="C39450" i="1"/>
  <c r="C11409" i="1"/>
  <c r="C5756" i="1"/>
  <c r="C5757" i="1"/>
  <c r="C19469" i="1"/>
  <c r="C19470" i="1"/>
  <c r="C2415" i="1"/>
  <c r="C64096" i="1"/>
  <c r="C57285" i="1"/>
  <c r="C2416" i="1"/>
  <c r="C521" i="1"/>
  <c r="C5758" i="1"/>
  <c r="C69670" i="1"/>
  <c r="C29251" i="1"/>
  <c r="C29252" i="1"/>
  <c r="C39451" i="1"/>
  <c r="C29253" i="1"/>
  <c r="C2417" i="1"/>
  <c r="C29254" i="1"/>
  <c r="C77861" i="1"/>
  <c r="C29255" i="1"/>
  <c r="C48995" i="1"/>
  <c r="C48996" i="1"/>
  <c r="C48997" i="1"/>
  <c r="C64097" i="1"/>
  <c r="C39452" i="1"/>
  <c r="C69671" i="1"/>
  <c r="C39453" i="1"/>
  <c r="C48998" i="1"/>
  <c r="C74200" i="1"/>
  <c r="C5759" i="1"/>
  <c r="C29256" i="1"/>
  <c r="C5760" i="1"/>
  <c r="C11410" i="1"/>
  <c r="C39454" i="1"/>
  <c r="C2418" i="1"/>
  <c r="C29257" i="1"/>
  <c r="C48999" i="1"/>
  <c r="C39455" i="1"/>
  <c r="C2419" i="1"/>
  <c r="C69672" i="1"/>
  <c r="C29258" i="1"/>
  <c r="C39456" i="1"/>
  <c r="C57286" i="1"/>
  <c r="C57287" i="1"/>
  <c r="C74201" i="1"/>
  <c r="C19471" i="1"/>
  <c r="C39457" i="1"/>
  <c r="C19472" i="1"/>
  <c r="C86103" i="1"/>
  <c r="C11411" i="1"/>
  <c r="C49000" i="1"/>
  <c r="C2420" i="1"/>
  <c r="C39458" i="1"/>
  <c r="C29259" i="1"/>
  <c r="C19473" i="1"/>
  <c r="C5761" i="1"/>
  <c r="C5762" i="1"/>
  <c r="C39459" i="1"/>
  <c r="C29260" i="1"/>
  <c r="C522" i="1"/>
  <c r="C5763" i="1"/>
  <c r="C5764" i="1"/>
  <c r="C49001" i="1"/>
  <c r="C49002" i="1"/>
  <c r="C39460" i="1"/>
  <c r="C29261" i="1"/>
  <c r="C19474" i="1"/>
  <c r="C29262" i="1"/>
  <c r="C29263" i="1"/>
  <c r="C29264" i="1"/>
  <c r="C39461" i="1"/>
  <c r="C39462" i="1"/>
  <c r="C39463" i="1"/>
  <c r="C64098" i="1"/>
  <c r="C74202" i="1"/>
  <c r="C80598" i="1"/>
  <c r="C69673" i="1"/>
  <c r="C29265" i="1"/>
  <c r="C69674" i="1"/>
  <c r="C57288" i="1"/>
  <c r="C64099" i="1"/>
  <c r="C64100" i="1"/>
  <c r="C82562" i="1"/>
  <c r="C49003" i="1"/>
  <c r="C29266" i="1"/>
  <c r="C57289" i="1"/>
  <c r="C29267" i="1"/>
  <c r="C80599" i="1"/>
  <c r="C74203" i="1"/>
  <c r="C29268" i="1"/>
  <c r="C2421" i="1"/>
  <c r="C39464" i="1"/>
  <c r="C2422" i="1"/>
  <c r="C2423" i="1"/>
  <c r="C5765" i="1"/>
  <c r="C19475" i="1"/>
  <c r="C29269" i="1"/>
  <c r="C11412" i="1"/>
  <c r="C11413" i="1"/>
  <c r="C5766" i="1"/>
  <c r="C11414" i="1"/>
  <c r="C29270" i="1"/>
  <c r="C19476" i="1"/>
  <c r="C39465" i="1"/>
  <c r="C39466" i="1"/>
  <c r="C39467" i="1"/>
  <c r="C80600" i="1"/>
  <c r="C29271" i="1"/>
  <c r="C49004" i="1"/>
  <c r="C82563" i="1"/>
  <c r="C11415" i="1"/>
  <c r="C39468" i="1"/>
  <c r="C49005" i="1"/>
  <c r="C29272" i="1"/>
  <c r="C39469" i="1"/>
  <c r="C19477" i="1"/>
  <c r="C11416" i="1"/>
  <c r="C29273" i="1"/>
  <c r="C11417" i="1"/>
  <c r="C49006" i="1"/>
  <c r="C64101" i="1"/>
  <c r="C64102" i="1"/>
  <c r="C39470" i="1"/>
  <c r="C19478" i="1"/>
  <c r="C5767" i="1"/>
  <c r="C11418" i="1"/>
  <c r="C29274" i="1"/>
  <c r="C84938" i="1"/>
  <c r="C39471" i="1"/>
  <c r="C29275" i="1"/>
  <c r="C64103" i="1"/>
  <c r="C2424" i="1"/>
  <c r="C19479" i="1"/>
  <c r="C57290" i="1"/>
  <c r="C57291" i="1"/>
  <c r="C49007" i="1"/>
  <c r="C2425" i="1"/>
  <c r="C11419" i="1"/>
  <c r="C19480" i="1"/>
  <c r="C2426" i="1"/>
  <c r="C49008" i="1"/>
  <c r="C2427" i="1"/>
  <c r="C29276" i="1"/>
  <c r="C19481" i="1"/>
  <c r="C29277" i="1"/>
  <c r="C64104" i="1"/>
  <c r="C57292" i="1"/>
  <c r="C64105" i="1"/>
  <c r="C77862" i="1"/>
  <c r="C11420" i="1"/>
  <c r="C523" i="1"/>
  <c r="C69675" i="1"/>
  <c r="C39472" i="1"/>
  <c r="C11421" i="1"/>
  <c r="C19482" i="1"/>
  <c r="C57293" i="1"/>
  <c r="C29278" i="1"/>
  <c r="C19483" i="1"/>
  <c r="C5768" i="1"/>
  <c r="C19484" i="1"/>
  <c r="C19485" i="1"/>
  <c r="C49009" i="1"/>
  <c r="C49010" i="1"/>
  <c r="C19486" i="1"/>
  <c r="C11422" i="1"/>
  <c r="C69676" i="1"/>
  <c r="C29279" i="1"/>
  <c r="C29280" i="1"/>
  <c r="C19487" i="1"/>
  <c r="C29281" i="1"/>
  <c r="C83983" i="1"/>
  <c r="C19488" i="1"/>
  <c r="C64106" i="1"/>
  <c r="C5769" i="1"/>
  <c r="C11423" i="1"/>
  <c r="C524" i="1"/>
  <c r="C29282" i="1"/>
  <c r="C49011" i="1"/>
  <c r="C525" i="1"/>
  <c r="C5770" i="1"/>
  <c r="C29283" i="1"/>
  <c r="C57294" i="1"/>
  <c r="C526" i="1"/>
  <c r="C5771" i="1"/>
  <c r="C29284" i="1"/>
  <c r="C19489" i="1"/>
  <c r="C49012" i="1"/>
  <c r="C11424" i="1"/>
  <c r="C29285" i="1"/>
  <c r="C2428" i="1"/>
  <c r="C5772" i="1"/>
  <c r="C5773" i="1"/>
  <c r="C527" i="1"/>
  <c r="C11425" i="1"/>
  <c r="C19490" i="1"/>
  <c r="C57295" i="1"/>
  <c r="C57296" i="1"/>
  <c r="C19491" i="1"/>
  <c r="C39473" i="1"/>
  <c r="C49013" i="1"/>
  <c r="C49014" i="1"/>
  <c r="C39474" i="1"/>
  <c r="C69677" i="1"/>
  <c r="C29286" i="1"/>
  <c r="C39475" i="1"/>
  <c r="C19492" i="1"/>
  <c r="C69678" i="1"/>
  <c r="C39476" i="1"/>
  <c r="C19493" i="1"/>
  <c r="C29287" i="1"/>
  <c r="C29288" i="1"/>
  <c r="C19494" i="1"/>
  <c r="C19495" i="1"/>
  <c r="C57297" i="1"/>
  <c r="C19496" i="1"/>
  <c r="C29289" i="1"/>
  <c r="C19497" i="1"/>
  <c r="C39477" i="1"/>
  <c r="C29290" i="1"/>
  <c r="C74204" i="1"/>
  <c r="C69679" i="1"/>
  <c r="C57298" i="1"/>
  <c r="C39478" i="1"/>
  <c r="C19498" i="1"/>
  <c r="C29291" i="1"/>
  <c r="C29292" i="1"/>
  <c r="C19499" i="1"/>
  <c r="C77863" i="1"/>
  <c r="C49015" i="1"/>
  <c r="C49016" i="1"/>
  <c r="C29293" i="1"/>
  <c r="C19500" i="1"/>
  <c r="C19501" i="1"/>
  <c r="C19502" i="1"/>
  <c r="C19503" i="1"/>
  <c r="C39479" i="1"/>
  <c r="C19504" i="1"/>
  <c r="C19505" i="1"/>
  <c r="C5774" i="1"/>
  <c r="C29294" i="1"/>
  <c r="C11426" i="1"/>
  <c r="C528" i="1"/>
  <c r="C29295" i="1"/>
  <c r="C19506" i="1"/>
  <c r="C19507" i="1"/>
  <c r="C29296" i="1"/>
  <c r="C11427" i="1"/>
  <c r="C11428" i="1"/>
  <c r="C11429" i="1"/>
  <c r="C57299" i="1"/>
  <c r="C19508" i="1"/>
  <c r="C11430" i="1"/>
  <c r="C19509" i="1"/>
  <c r="C2429" i="1"/>
  <c r="C69680" i="1"/>
  <c r="C74205" i="1"/>
  <c r="C80601" i="1"/>
  <c r="C64107" i="1"/>
  <c r="C19510" i="1"/>
  <c r="C49017" i="1"/>
  <c r="C19511" i="1"/>
  <c r="C29297" i="1"/>
  <c r="C64108" i="1"/>
  <c r="C39480" i="1"/>
  <c r="C29298" i="1"/>
  <c r="C39481" i="1"/>
  <c r="C29299" i="1"/>
  <c r="C19512" i="1"/>
  <c r="C57300" i="1"/>
  <c r="C49018" i="1"/>
  <c r="C29300" i="1"/>
  <c r="C19513" i="1"/>
  <c r="C57301" i="1"/>
  <c r="C64109" i="1"/>
  <c r="C57302" i="1"/>
  <c r="C49019" i="1"/>
  <c r="C19514" i="1"/>
  <c r="C11431" i="1"/>
  <c r="C29301" i="1"/>
  <c r="C74206" i="1"/>
  <c r="C83984" i="1"/>
  <c r="C74207" i="1"/>
  <c r="C69681" i="1"/>
  <c r="C64110" i="1"/>
  <c r="C69682" i="1"/>
  <c r="C82564" i="1"/>
  <c r="C29302" i="1"/>
  <c r="C19515" i="1"/>
  <c r="C74208" i="1"/>
  <c r="C80602" i="1"/>
  <c r="C5775" i="1"/>
  <c r="C19516" i="1"/>
  <c r="C2430" i="1"/>
  <c r="C29303" i="1"/>
  <c r="C11432" i="1"/>
  <c r="C5776" i="1"/>
  <c r="C11433" i="1"/>
  <c r="C19517" i="1"/>
  <c r="C19518" i="1"/>
  <c r="C19519" i="1"/>
  <c r="C19520" i="1"/>
  <c r="C5777" i="1"/>
  <c r="C11434" i="1"/>
  <c r="C11435" i="1"/>
  <c r="C29304" i="1"/>
  <c r="C29305" i="1"/>
  <c r="C19521" i="1"/>
  <c r="C29306" i="1"/>
  <c r="C80603" i="1"/>
  <c r="C19522" i="1"/>
  <c r="C39482" i="1"/>
  <c r="C11436" i="1"/>
  <c r="C69683" i="1"/>
  <c r="C19523" i="1"/>
  <c r="C39483" i="1"/>
  <c r="C2431" i="1"/>
  <c r="C19524" i="1"/>
  <c r="C19525" i="1"/>
  <c r="C29307" i="1"/>
  <c r="C57303" i="1"/>
  <c r="C80604" i="1"/>
  <c r="C57304" i="1"/>
  <c r="C57305" i="1"/>
  <c r="C57306" i="1"/>
  <c r="C29308" i="1"/>
  <c r="C49020" i="1"/>
  <c r="C57307" i="1"/>
  <c r="C82565" i="1"/>
  <c r="C57308" i="1"/>
  <c r="C39484" i="1"/>
  <c r="C57309" i="1"/>
  <c r="C57310" i="1"/>
  <c r="C64111" i="1"/>
  <c r="C29309" i="1"/>
  <c r="C49021" i="1"/>
  <c r="C39485" i="1"/>
  <c r="C5778" i="1"/>
  <c r="C57311" i="1"/>
  <c r="C39486" i="1"/>
  <c r="C11437" i="1"/>
  <c r="C39487" i="1"/>
  <c r="C29310" i="1"/>
  <c r="C19526" i="1"/>
  <c r="C11438" i="1"/>
  <c r="C19527" i="1"/>
  <c r="C5779" i="1"/>
  <c r="C57312" i="1"/>
  <c r="C39488" i="1"/>
  <c r="C74209" i="1"/>
  <c r="C19528" i="1"/>
  <c r="C74210" i="1"/>
  <c r="C57313" i="1"/>
  <c r="C49022" i="1"/>
  <c r="C57314" i="1"/>
  <c r="C69684" i="1"/>
  <c r="C39489" i="1"/>
  <c r="C49023" i="1"/>
  <c r="C19529" i="1"/>
  <c r="C57315" i="1"/>
  <c r="C57316" i="1"/>
  <c r="C74211" i="1"/>
  <c r="C84939" i="1"/>
  <c r="C80605" i="1"/>
  <c r="C64112" i="1"/>
  <c r="C69685" i="1"/>
  <c r="C80606" i="1"/>
  <c r="C74212" i="1"/>
  <c r="C57317" i="1"/>
  <c r="C74213" i="1"/>
  <c r="C74214" i="1"/>
  <c r="C19530" i="1"/>
  <c r="C82566" i="1"/>
  <c r="C64113" i="1"/>
  <c r="C49024" i="1"/>
  <c r="C74215" i="1"/>
  <c r="C57318" i="1"/>
  <c r="C74216" i="1"/>
  <c r="C74217" i="1"/>
  <c r="C64114" i="1"/>
  <c r="C5780" i="1"/>
  <c r="C49025" i="1"/>
  <c r="C57319" i="1"/>
  <c r="C39490" i="1"/>
  <c r="C49026" i="1"/>
  <c r="C57320" i="1"/>
  <c r="C74218" i="1"/>
  <c r="C39491" i="1"/>
  <c r="C49027" i="1"/>
  <c r="C19531" i="1"/>
  <c r="C11439" i="1"/>
  <c r="C29311" i="1"/>
  <c r="C29312" i="1"/>
  <c r="C11440" i="1"/>
  <c r="C39492" i="1"/>
  <c r="C80607" i="1"/>
  <c r="C74219" i="1"/>
  <c r="C74220" i="1"/>
  <c r="C11441" i="1"/>
  <c r="C69686" i="1"/>
  <c r="C64115" i="1"/>
  <c r="C49028" i="1"/>
  <c r="C39493" i="1"/>
  <c r="C19532" i="1"/>
  <c r="C49029" i="1"/>
  <c r="C5781" i="1"/>
  <c r="C64116" i="1"/>
  <c r="C57321" i="1"/>
  <c r="C57322" i="1"/>
  <c r="C64117" i="1"/>
  <c r="C74221" i="1"/>
  <c r="C74222" i="1"/>
  <c r="C49030" i="1"/>
  <c r="C64118" i="1"/>
  <c r="C57323" i="1"/>
  <c r="C69687" i="1"/>
  <c r="C57324" i="1"/>
  <c r="C49031" i="1"/>
  <c r="C69688" i="1"/>
  <c r="C64119" i="1"/>
  <c r="C57325" i="1"/>
  <c r="C39494" i="1"/>
  <c r="C49032" i="1"/>
  <c r="C64120" i="1"/>
  <c r="C57326" i="1"/>
  <c r="C29313" i="1"/>
  <c r="C74223" i="1"/>
  <c r="C69689" i="1"/>
  <c r="C57327" i="1"/>
  <c r="C57328" i="1"/>
  <c r="C69690" i="1"/>
  <c r="C29314" i="1"/>
  <c r="C64121" i="1"/>
  <c r="C49033" i="1"/>
  <c r="C57329" i="1"/>
  <c r="C64122" i="1"/>
  <c r="C69691" i="1"/>
  <c r="C29315" i="1"/>
  <c r="C19533" i="1"/>
  <c r="C19534" i="1"/>
  <c r="C64123" i="1"/>
  <c r="C19535" i="1"/>
  <c r="C19536" i="1"/>
  <c r="C29316" i="1"/>
  <c r="C39495" i="1"/>
  <c r="C19537" i="1"/>
  <c r="C64124" i="1"/>
  <c r="C29317" i="1"/>
  <c r="C39496" i="1"/>
  <c r="C11442" i="1"/>
  <c r="C57330" i="1"/>
  <c r="C29318" i="1"/>
  <c r="C64125" i="1"/>
  <c r="C11443" i="1"/>
  <c r="C49034" i="1"/>
  <c r="C19538" i="1"/>
  <c r="C19539" i="1"/>
  <c r="C77864" i="1"/>
  <c r="C57331" i="1"/>
  <c r="C39497" i="1"/>
  <c r="C29319" i="1"/>
  <c r="C49035" i="1"/>
  <c r="C57332" i="1"/>
  <c r="C5782" i="1"/>
  <c r="C39498" i="1"/>
  <c r="C49036" i="1"/>
  <c r="C29320" i="1"/>
  <c r="C64126" i="1"/>
  <c r="C19540" i="1"/>
  <c r="C19541" i="1"/>
  <c r="C29321" i="1"/>
  <c r="C5783" i="1"/>
  <c r="C49037" i="1"/>
  <c r="C57333" i="1"/>
  <c r="C77865" i="1"/>
  <c r="C29322" i="1"/>
  <c r="C29323" i="1"/>
  <c r="C49038" i="1"/>
  <c r="C29324" i="1"/>
  <c r="C64127" i="1"/>
  <c r="C39499" i="1"/>
  <c r="C19542" i="1"/>
  <c r="C2432" i="1"/>
  <c r="C49039" i="1"/>
  <c r="C11444" i="1"/>
  <c r="C29325" i="1"/>
  <c r="C29326" i="1"/>
  <c r="C64128" i="1"/>
  <c r="C39500" i="1"/>
  <c r="C39501" i="1"/>
  <c r="C49040" i="1"/>
  <c r="C49041" i="1"/>
  <c r="C11445" i="1"/>
  <c r="C39502" i="1"/>
  <c r="C11446" i="1"/>
  <c r="C11447" i="1"/>
  <c r="C2433" i="1"/>
  <c r="C64129" i="1"/>
  <c r="C49042" i="1"/>
  <c r="C49043" i="1"/>
  <c r="C57334" i="1"/>
  <c r="C80608" i="1"/>
  <c r="C29327" i="1"/>
  <c r="C49044" i="1"/>
  <c r="C29328" i="1"/>
  <c r="C39503" i="1"/>
  <c r="C82567" i="1"/>
  <c r="C69692" i="1"/>
  <c r="C49045" i="1"/>
  <c r="C39504" i="1"/>
  <c r="C29329" i="1"/>
  <c r="C64130" i="1"/>
  <c r="C39505" i="1"/>
  <c r="C64131" i="1"/>
  <c r="C69693" i="1"/>
  <c r="C19543" i="1"/>
  <c r="C49046" i="1"/>
  <c r="C11448" i="1"/>
  <c r="C19544" i="1"/>
  <c r="C69694" i="1"/>
  <c r="C74224" i="1"/>
  <c r="C64132" i="1"/>
  <c r="C57335" i="1"/>
  <c r="C77866" i="1"/>
  <c r="C64133" i="1"/>
  <c r="C82568" i="1"/>
  <c r="C80609" i="1"/>
  <c r="C85531" i="1"/>
  <c r="C85532" i="1"/>
  <c r="C80610" i="1"/>
  <c r="C86275" i="1"/>
  <c r="C77867" i="1"/>
  <c r="C80611" i="1"/>
  <c r="C84940" i="1"/>
  <c r="C82569" i="1"/>
  <c r="C84941" i="1"/>
  <c r="C19545" i="1"/>
  <c r="C49047" i="1"/>
  <c r="C39506" i="1"/>
  <c r="C74225" i="1"/>
  <c r="C82570" i="1"/>
  <c r="C83985" i="1"/>
  <c r="C83986" i="1"/>
  <c r="C85888" i="1"/>
  <c r="C74226" i="1"/>
  <c r="C80612" i="1"/>
  <c r="C84942" i="1"/>
  <c r="C80613" i="1"/>
  <c r="C29330" i="1"/>
  <c r="C29331" i="1"/>
  <c r="C82571" i="1"/>
  <c r="C77868" i="1"/>
  <c r="C64134" i="1"/>
  <c r="C85889" i="1"/>
  <c r="C83987" i="1"/>
  <c r="C77869" i="1"/>
  <c r="C80614" i="1"/>
  <c r="C77870" i="1"/>
  <c r="C69695" i="1"/>
  <c r="C64135" i="1"/>
  <c r="C82572" i="1"/>
  <c r="C83988" i="1"/>
  <c r="C77871" i="1"/>
  <c r="C69696" i="1"/>
  <c r="C39507" i="1"/>
  <c r="C82573" i="1"/>
  <c r="C57336" i="1"/>
  <c r="C64136" i="1"/>
  <c r="C57337" i="1"/>
  <c r="C64137" i="1"/>
  <c r="C19546" i="1"/>
  <c r="C74227" i="1"/>
  <c r="C5784" i="1"/>
  <c r="C29332" i="1"/>
  <c r="C64138" i="1"/>
  <c r="C29333" i="1"/>
  <c r="C11449" i="1"/>
  <c r="C11450" i="1"/>
  <c r="C19547" i="1"/>
  <c r="C11451" i="1"/>
  <c r="C29334" i="1"/>
  <c r="C19548" i="1"/>
  <c r="C11452" i="1"/>
  <c r="C19549" i="1"/>
  <c r="C19550" i="1"/>
  <c r="C19551" i="1"/>
  <c r="C39508" i="1"/>
  <c r="C64139" i="1"/>
  <c r="C11453" i="1"/>
  <c r="C69697" i="1"/>
  <c r="C29335" i="1"/>
  <c r="C5785" i="1"/>
  <c r="C57338" i="1"/>
  <c r="C19552" i="1"/>
  <c r="C39509" i="1"/>
  <c r="C64140" i="1"/>
  <c r="C80615" i="1"/>
  <c r="C5786" i="1"/>
  <c r="C11454" i="1"/>
  <c r="C5787" i="1"/>
  <c r="C39510" i="1"/>
  <c r="C529" i="1"/>
  <c r="C39511" i="1"/>
  <c r="C5788" i="1"/>
  <c r="C11455" i="1"/>
  <c r="C2434" i="1"/>
  <c r="C29336" i="1"/>
  <c r="C2435" i="1"/>
  <c r="C39512" i="1"/>
  <c r="C5789" i="1"/>
  <c r="C530" i="1"/>
  <c r="C5790" i="1"/>
  <c r="C2436" i="1"/>
  <c r="C39513" i="1"/>
  <c r="C49048" i="1"/>
  <c r="C49049" i="1"/>
  <c r="C57339" i="1"/>
  <c r="C19553" i="1"/>
  <c r="C11456" i="1"/>
  <c r="C29337" i="1"/>
  <c r="C5791" i="1"/>
  <c r="C49050" i="1"/>
  <c r="C5792" i="1"/>
  <c r="C5793" i="1"/>
  <c r="C531" i="1"/>
  <c r="C29338" i="1"/>
  <c r="C11457" i="1"/>
  <c r="C2437" i="1"/>
  <c r="C49051" i="1"/>
  <c r="C11458" i="1"/>
  <c r="C29339" i="1"/>
  <c r="C19554" i="1"/>
  <c r="C2438" i="1"/>
  <c r="C5794" i="1"/>
  <c r="C532" i="1"/>
  <c r="C19555" i="1"/>
  <c r="C2439" i="1"/>
  <c r="C49052" i="1"/>
  <c r="C64141" i="1"/>
  <c r="C57340" i="1"/>
  <c r="C19556" i="1"/>
  <c r="C19557" i="1"/>
  <c r="C29340" i="1"/>
  <c r="C533" i="1"/>
  <c r="C5795" i="1"/>
  <c r="C39514" i="1"/>
  <c r="C19558" i="1"/>
  <c r="C29341" i="1"/>
  <c r="C11459" i="1"/>
  <c r="C5796" i="1"/>
  <c r="C19559" i="1"/>
  <c r="C29342" i="1"/>
  <c r="C5797" i="1"/>
  <c r="C49053" i="1"/>
  <c r="C29343" i="1"/>
  <c r="C57341" i="1"/>
  <c r="C2440" i="1"/>
  <c r="C39515" i="1"/>
  <c r="C29344" i="1"/>
  <c r="C39516" i="1"/>
  <c r="C29345" i="1"/>
  <c r="C80616" i="1"/>
  <c r="C74228" i="1"/>
  <c r="C19560" i="1"/>
  <c r="C29346" i="1"/>
  <c r="C39517" i="1"/>
  <c r="C29347" i="1"/>
  <c r="C29348" i="1"/>
  <c r="C19561" i="1"/>
  <c r="C64142" i="1"/>
  <c r="C19562" i="1"/>
  <c r="C19563" i="1"/>
  <c r="C29349" i="1"/>
  <c r="C11460" i="1"/>
  <c r="C64143" i="1"/>
  <c r="C39518" i="1"/>
  <c r="C5798" i="1"/>
  <c r="C74229" i="1"/>
  <c r="C2441" i="1"/>
  <c r="C11461" i="1"/>
  <c r="C534" i="1"/>
  <c r="C29350" i="1"/>
  <c r="C19564" i="1"/>
  <c r="C29351" i="1"/>
  <c r="C29352" i="1"/>
  <c r="C82574" i="1"/>
  <c r="C57342" i="1"/>
  <c r="C69698" i="1"/>
  <c r="C57343" i="1"/>
  <c r="C11462" i="1"/>
  <c r="C49054" i="1"/>
  <c r="C74230" i="1"/>
  <c r="C57344" i="1"/>
  <c r="C57345" i="1"/>
  <c r="C49055" i="1"/>
  <c r="C2442" i="1"/>
  <c r="C57346" i="1"/>
  <c r="C49056" i="1"/>
  <c r="C39519" i="1"/>
  <c r="C11463" i="1"/>
  <c r="C19565" i="1"/>
  <c r="C39520" i="1"/>
  <c r="C11464" i="1"/>
  <c r="C29353" i="1"/>
  <c r="C69699" i="1"/>
  <c r="C77872" i="1"/>
  <c r="C69700" i="1"/>
  <c r="C64144" i="1"/>
  <c r="C83989" i="1"/>
  <c r="C29354" i="1"/>
  <c r="C29355" i="1"/>
  <c r="C64145" i="1"/>
  <c r="C29356" i="1"/>
  <c r="C29357" i="1"/>
  <c r="C29358" i="1"/>
  <c r="C2443" i="1"/>
  <c r="C5799" i="1"/>
  <c r="C49057" i="1"/>
  <c r="C29359" i="1"/>
  <c r="C19566" i="1"/>
  <c r="C11465" i="1"/>
  <c r="C19567" i="1"/>
  <c r="C535" i="1"/>
  <c r="C29360" i="1"/>
  <c r="C2444" i="1"/>
  <c r="C11466" i="1"/>
  <c r="C29361" i="1"/>
  <c r="C49058" i="1"/>
  <c r="C19568" i="1"/>
  <c r="C82575" i="1"/>
  <c r="C5800" i="1"/>
  <c r="C11467" i="1"/>
  <c r="C19569" i="1"/>
  <c r="C5801" i="1"/>
  <c r="C39521" i="1"/>
  <c r="C80617" i="1"/>
  <c r="C29362" i="1"/>
  <c r="C11468" i="1"/>
  <c r="C19570" i="1"/>
  <c r="C57347" i="1"/>
  <c r="C11469" i="1"/>
  <c r="C11470" i="1"/>
  <c r="C19571" i="1"/>
  <c r="C64146" i="1"/>
  <c r="C19572" i="1"/>
  <c r="C64147" i="1"/>
  <c r="C5802" i="1"/>
  <c r="C11471" i="1"/>
  <c r="C49059" i="1"/>
  <c r="C77873" i="1"/>
  <c r="C74231" i="1"/>
  <c r="C49060" i="1"/>
  <c r="C77874" i="1"/>
  <c r="C49061" i="1"/>
  <c r="C29363" i="1"/>
  <c r="C29364" i="1"/>
  <c r="C5803" i="1"/>
  <c r="C11472" i="1"/>
  <c r="C5804" i="1"/>
  <c r="C83990" i="1"/>
  <c r="C2445" i="1"/>
  <c r="C19573" i="1"/>
  <c r="C49062" i="1"/>
  <c r="C19574" i="1"/>
  <c r="C19575" i="1"/>
  <c r="C5805" i="1"/>
  <c r="C5806" i="1"/>
  <c r="C19576" i="1"/>
  <c r="C39522" i="1"/>
  <c r="C29365" i="1"/>
  <c r="C11473" i="1"/>
  <c r="C39523" i="1"/>
  <c r="C39524" i="1"/>
  <c r="C11474" i="1"/>
  <c r="C29366" i="1"/>
  <c r="C49063" i="1"/>
  <c r="C82576" i="1"/>
  <c r="C29367" i="1"/>
  <c r="C57348" i="1"/>
  <c r="C86104" i="1"/>
  <c r="C39525" i="1"/>
  <c r="C64148" i="1"/>
  <c r="C29368" i="1"/>
  <c r="C19577" i="1"/>
  <c r="C49064" i="1"/>
  <c r="C39526" i="1"/>
  <c r="C536" i="1"/>
  <c r="C29369" i="1"/>
  <c r="C39527" i="1"/>
  <c r="C82577" i="1"/>
  <c r="C69701" i="1"/>
  <c r="C29370" i="1"/>
  <c r="C39528" i="1"/>
  <c r="C19578" i="1"/>
  <c r="C39529" i="1"/>
  <c r="C49065" i="1"/>
  <c r="C49066" i="1"/>
  <c r="C49067" i="1"/>
  <c r="C29371" i="1"/>
  <c r="C5807" i="1"/>
  <c r="C11475" i="1"/>
  <c r="C57349" i="1"/>
  <c r="C57350" i="1"/>
  <c r="C11476" i="1"/>
  <c r="C29372" i="1"/>
  <c r="C2446" i="1"/>
  <c r="C537" i="1"/>
  <c r="C57351" i="1"/>
  <c r="C29373" i="1"/>
  <c r="C29374" i="1"/>
  <c r="C19579" i="1"/>
  <c r="C49068" i="1"/>
  <c r="C77875" i="1"/>
  <c r="C64149" i="1"/>
  <c r="C57352" i="1"/>
  <c r="C64150" i="1"/>
  <c r="C19580" i="1"/>
  <c r="C19581" i="1"/>
  <c r="C49069" i="1"/>
  <c r="C29375" i="1"/>
  <c r="C19582" i="1"/>
  <c r="C57353" i="1"/>
  <c r="C11477" i="1"/>
  <c r="C11478" i="1"/>
  <c r="C2447" i="1"/>
  <c r="C5808" i="1"/>
  <c r="C19583" i="1"/>
  <c r="C29376" i="1"/>
  <c r="C19584" i="1"/>
  <c r="C11479" i="1"/>
  <c r="C57354" i="1"/>
  <c r="C19585" i="1"/>
  <c r="C69702" i="1"/>
  <c r="C77876" i="1"/>
  <c r="C82578" i="1"/>
  <c r="C5809" i="1"/>
  <c r="C19586" i="1"/>
  <c r="C29377" i="1"/>
  <c r="C11480" i="1"/>
  <c r="C29378" i="1"/>
  <c r="C39530" i="1"/>
  <c r="C19587" i="1"/>
  <c r="C11481" i="1"/>
  <c r="C11482" i="1"/>
  <c r="C2448" i="1"/>
  <c r="C5810" i="1"/>
  <c r="C49070" i="1"/>
  <c r="C49071" i="1"/>
  <c r="C39531" i="1"/>
  <c r="C29379" i="1"/>
  <c r="C11483" i="1"/>
  <c r="C19588" i="1"/>
  <c r="C29380" i="1"/>
  <c r="C74232" i="1"/>
  <c r="C2449" i="1"/>
  <c r="C29381" i="1"/>
  <c r="C19589" i="1"/>
  <c r="C69703" i="1"/>
  <c r="C5811" i="1"/>
  <c r="C29382" i="1"/>
  <c r="C5812" i="1"/>
  <c r="C2450" i="1"/>
  <c r="C39532" i="1"/>
  <c r="C2451" i="1"/>
  <c r="C29383" i="1"/>
  <c r="C29384" i="1"/>
  <c r="C49072" i="1"/>
  <c r="C69704" i="1"/>
  <c r="C57355" i="1"/>
  <c r="C74233" i="1"/>
  <c r="C39533" i="1"/>
  <c r="C49073" i="1"/>
  <c r="C64151" i="1"/>
  <c r="C29385" i="1"/>
  <c r="C57356" i="1"/>
  <c r="C57357" i="1"/>
  <c r="C19590" i="1"/>
  <c r="C11484" i="1"/>
  <c r="C29386" i="1"/>
  <c r="C2452" i="1"/>
  <c r="C69705" i="1"/>
  <c r="C49074" i="1"/>
  <c r="C29387" i="1"/>
  <c r="C29388" i="1"/>
  <c r="C49075" i="1"/>
  <c r="C39534" i="1"/>
  <c r="C57358" i="1"/>
  <c r="C74234" i="1"/>
  <c r="C64152" i="1"/>
  <c r="C11485" i="1"/>
  <c r="C19591" i="1"/>
  <c r="C39535" i="1"/>
  <c r="C19592" i="1"/>
  <c r="C49076" i="1"/>
  <c r="C5813" i="1"/>
  <c r="C29389" i="1"/>
  <c r="C11486" i="1"/>
  <c r="C11487" i="1"/>
  <c r="C5814" i="1"/>
  <c r="C49077" i="1"/>
  <c r="C29390" i="1"/>
  <c r="C64153" i="1"/>
  <c r="C49078" i="1"/>
  <c r="C49079" i="1"/>
  <c r="C49080" i="1"/>
  <c r="C19593" i="1"/>
  <c r="C19594" i="1"/>
  <c r="C77877" i="1"/>
  <c r="C57359" i="1"/>
  <c r="C39536" i="1"/>
  <c r="C57360" i="1"/>
  <c r="C39537" i="1"/>
  <c r="C19595" i="1"/>
  <c r="C19596" i="1"/>
  <c r="C19597" i="1"/>
  <c r="C29391" i="1"/>
  <c r="C19598" i="1"/>
  <c r="C57361" i="1"/>
  <c r="C77878" i="1"/>
  <c r="C39538" i="1"/>
  <c r="C29392" i="1"/>
  <c r="C19599" i="1"/>
  <c r="C11488" i="1"/>
  <c r="C64154" i="1"/>
  <c r="C64155" i="1"/>
  <c r="C80618" i="1"/>
  <c r="C29393" i="1"/>
  <c r="C29394" i="1"/>
  <c r="C19600" i="1"/>
  <c r="C57362" i="1"/>
  <c r="C5815" i="1"/>
  <c r="C2453" i="1"/>
  <c r="C29395" i="1"/>
  <c r="C29396" i="1"/>
  <c r="C29397" i="1"/>
  <c r="C19601" i="1"/>
  <c r="C82579" i="1"/>
  <c r="C80619" i="1"/>
  <c r="C57363" i="1"/>
  <c r="C69706" i="1"/>
  <c r="C57364" i="1"/>
  <c r="C77879" i="1"/>
  <c r="C64156" i="1"/>
  <c r="C83991" i="1"/>
  <c r="C74235" i="1"/>
  <c r="C74236" i="1"/>
  <c r="C49081" i="1"/>
  <c r="C77880" i="1"/>
  <c r="C77881" i="1"/>
  <c r="C82580" i="1"/>
  <c r="C82581" i="1"/>
  <c r="C64157" i="1"/>
  <c r="C64158" i="1"/>
  <c r="C57365" i="1"/>
  <c r="C82582" i="1"/>
  <c r="C74237" i="1"/>
  <c r="C77882" i="1"/>
  <c r="C49082" i="1"/>
  <c r="C64159" i="1"/>
  <c r="C83992" i="1"/>
  <c r="C57366" i="1"/>
  <c r="C74238" i="1"/>
  <c r="C57367" i="1"/>
  <c r="C69707" i="1"/>
  <c r="C57368" i="1"/>
  <c r="C82583" i="1"/>
  <c r="C77883" i="1"/>
  <c r="C77884" i="1"/>
  <c r="C74239" i="1"/>
  <c r="C57369" i="1"/>
  <c r="C57370" i="1"/>
  <c r="C57371" i="1"/>
  <c r="C74240" i="1"/>
  <c r="C74241" i="1"/>
  <c r="C74242" i="1"/>
  <c r="C80620" i="1"/>
  <c r="C57372" i="1"/>
  <c r="C69708" i="1"/>
  <c r="C57373" i="1"/>
  <c r="C80621" i="1"/>
  <c r="C69709" i="1"/>
  <c r="C64160" i="1"/>
  <c r="C49083" i="1"/>
  <c r="C39539" i="1"/>
  <c r="C19602" i="1"/>
  <c r="C77885" i="1"/>
  <c r="C39540" i="1"/>
  <c r="C29398" i="1"/>
  <c r="C39541" i="1"/>
  <c r="C84943" i="1"/>
  <c r="C69710" i="1"/>
  <c r="C69711" i="1"/>
  <c r="C74243" i="1"/>
  <c r="C80622" i="1"/>
  <c r="C80623" i="1"/>
  <c r="C85890" i="1"/>
  <c r="C83993" i="1"/>
  <c r="C74244" i="1"/>
  <c r="C69712" i="1"/>
  <c r="C69713" i="1"/>
  <c r="C80624" i="1"/>
  <c r="C84944" i="1"/>
  <c r="C82584" i="1"/>
  <c r="C82585" i="1"/>
  <c r="C82586" i="1"/>
  <c r="C64161" i="1"/>
  <c r="C74245" i="1"/>
  <c r="C82587" i="1"/>
  <c r="C82588" i="1"/>
  <c r="C77886" i="1"/>
  <c r="C82589" i="1"/>
  <c r="C83994" i="1"/>
  <c r="C80625" i="1"/>
  <c r="C69714" i="1"/>
  <c r="C80626" i="1"/>
  <c r="C74246" i="1"/>
  <c r="C83995" i="1"/>
  <c r="C77887" i="1"/>
  <c r="C80627" i="1"/>
  <c r="C29399" i="1"/>
  <c r="C11489" i="1"/>
  <c r="C19603" i="1"/>
  <c r="C5816" i="1"/>
  <c r="C39542" i="1"/>
  <c r="C57374" i="1"/>
  <c r="C64162" i="1"/>
  <c r="C77888" i="1"/>
  <c r="C57375" i="1"/>
  <c r="C64163" i="1"/>
  <c r="C64164" i="1"/>
  <c r="C64165" i="1"/>
  <c r="C80628" i="1"/>
  <c r="C49084" i="1"/>
  <c r="C74247" i="1"/>
  <c r="C49085" i="1"/>
  <c r="C39543" i="1"/>
  <c r="C69715" i="1"/>
  <c r="C69716" i="1"/>
  <c r="C49086" i="1"/>
  <c r="C74248" i="1"/>
  <c r="C83996" i="1"/>
  <c r="C57376" i="1"/>
  <c r="C64166" i="1"/>
  <c r="C49087" i="1"/>
  <c r="C39544" i="1"/>
  <c r="C74249" i="1"/>
  <c r="C74250" i="1"/>
  <c r="C57377" i="1"/>
  <c r="C49088" i="1"/>
  <c r="C29400" i="1"/>
  <c r="C80629" i="1"/>
  <c r="C39545" i="1"/>
  <c r="C39546" i="1"/>
  <c r="C74251" i="1"/>
  <c r="C77889" i="1"/>
  <c r="C39547" i="1"/>
  <c r="C74252" i="1"/>
  <c r="C49089" i="1"/>
  <c r="C57378" i="1"/>
  <c r="C74253" i="1"/>
  <c r="C39548" i="1"/>
  <c r="C64167" i="1"/>
  <c r="C69717" i="1"/>
  <c r="C29401" i="1"/>
  <c r="C19604" i="1"/>
  <c r="C74254" i="1"/>
  <c r="C69718" i="1"/>
  <c r="C39549" i="1"/>
  <c r="C19605" i="1"/>
  <c r="C29402" i="1"/>
  <c r="C39550" i="1"/>
  <c r="C74255" i="1"/>
  <c r="C69719" i="1"/>
  <c r="C77890" i="1"/>
  <c r="C29403" i="1"/>
  <c r="C29404" i="1"/>
  <c r="C57379" i="1"/>
  <c r="C80630" i="1"/>
  <c r="C77891" i="1"/>
  <c r="C84945" i="1"/>
  <c r="C82590" i="1"/>
  <c r="C19606" i="1"/>
  <c r="C29405" i="1"/>
  <c r="C11490" i="1"/>
  <c r="C57380" i="1"/>
  <c r="C64168" i="1"/>
  <c r="C49090" i="1"/>
  <c r="C39551" i="1"/>
  <c r="C29406" i="1"/>
  <c r="C29407" i="1"/>
  <c r="C64169" i="1"/>
  <c r="C19607" i="1"/>
  <c r="C74256" i="1"/>
  <c r="C74257" i="1"/>
  <c r="C80631" i="1"/>
  <c r="C57381" i="1"/>
  <c r="C74258" i="1"/>
  <c r="C57382" i="1"/>
  <c r="C57383" i="1"/>
  <c r="C49091" i="1"/>
  <c r="C5817" i="1"/>
  <c r="C39552" i="1"/>
  <c r="C64170" i="1"/>
  <c r="C77892" i="1"/>
  <c r="C74259" i="1"/>
  <c r="C29408" i="1"/>
  <c r="C39553" i="1"/>
  <c r="C69720" i="1"/>
  <c r="C39554" i="1"/>
  <c r="C69721" i="1"/>
  <c r="C64171" i="1"/>
  <c r="C39555" i="1"/>
  <c r="C19608" i="1"/>
  <c r="C74260" i="1"/>
  <c r="C77893" i="1"/>
  <c r="C49092" i="1"/>
  <c r="C29409" i="1"/>
  <c r="C29410" i="1"/>
  <c r="C64172" i="1"/>
  <c r="C64173" i="1"/>
  <c r="C80632" i="1"/>
  <c r="C77894" i="1"/>
  <c r="C64174" i="1"/>
  <c r="C19609" i="1"/>
  <c r="C69722" i="1"/>
  <c r="C19610" i="1"/>
  <c r="C57384" i="1"/>
  <c r="C64175" i="1"/>
  <c r="C80633" i="1"/>
  <c r="C64176" i="1"/>
  <c r="C64177" i="1"/>
  <c r="C57385" i="1"/>
  <c r="C85533" i="1"/>
  <c r="C69723" i="1"/>
  <c r="C64178" i="1"/>
  <c r="C83997" i="1"/>
  <c r="C57386" i="1"/>
  <c r="C64179" i="1"/>
  <c r="C49093" i="1"/>
  <c r="C69724" i="1"/>
  <c r="C29411" i="1"/>
  <c r="C39556" i="1"/>
  <c r="C11491" i="1"/>
  <c r="C29412" i="1"/>
  <c r="C77895" i="1"/>
  <c r="C82591" i="1"/>
  <c r="C77896" i="1"/>
  <c r="C84946" i="1"/>
  <c r="C77897" i="1"/>
  <c r="C49094" i="1"/>
  <c r="C19611" i="1"/>
  <c r="C2454" i="1"/>
  <c r="C64180" i="1"/>
  <c r="C74261" i="1"/>
  <c r="C49095" i="1"/>
  <c r="C39557" i="1"/>
  <c r="C39558" i="1"/>
  <c r="C29413" i="1"/>
  <c r="C49096" i="1"/>
  <c r="C69725" i="1"/>
  <c r="C29414" i="1"/>
  <c r="C49097" i="1"/>
  <c r="C57387" i="1"/>
  <c r="C19612" i="1"/>
  <c r="C49098" i="1"/>
  <c r="C39559" i="1"/>
  <c r="C39560" i="1"/>
  <c r="C39561" i="1"/>
  <c r="C64181" i="1"/>
  <c r="C57388" i="1"/>
  <c r="C49099" i="1"/>
  <c r="C39562" i="1"/>
  <c r="C64182" i="1"/>
  <c r="C29415" i="1"/>
  <c r="C19613" i="1"/>
  <c r="C69726" i="1"/>
  <c r="C57389" i="1"/>
  <c r="C69727" i="1"/>
  <c r="C39563" i="1"/>
  <c r="C39564" i="1"/>
  <c r="C29416" i="1"/>
  <c r="C29417" i="1"/>
  <c r="C29418" i="1"/>
  <c r="C29419" i="1"/>
  <c r="C39565" i="1"/>
  <c r="C29420" i="1"/>
  <c r="C29421" i="1"/>
  <c r="C19614" i="1"/>
  <c r="C11492" i="1"/>
  <c r="C2455" i="1"/>
  <c r="C5818" i="1"/>
  <c r="C11493" i="1"/>
  <c r="C39566" i="1"/>
  <c r="C64183" i="1"/>
  <c r="C19615" i="1"/>
  <c r="C57390" i="1"/>
  <c r="C19616" i="1"/>
  <c r="C19617" i="1"/>
  <c r="C5819" i="1"/>
  <c r="C5820" i="1"/>
  <c r="C11494" i="1"/>
  <c r="C19618" i="1"/>
  <c r="C29422" i="1"/>
  <c r="C29423" i="1"/>
  <c r="C49100" i="1"/>
  <c r="C49101" i="1"/>
  <c r="C19619" i="1"/>
  <c r="C39567" i="1"/>
  <c r="C19620" i="1"/>
  <c r="C11495" i="1"/>
  <c r="C57391" i="1"/>
  <c r="C29424" i="1"/>
  <c r="C19621" i="1"/>
  <c r="C80634" i="1"/>
  <c r="C57392" i="1"/>
  <c r="C57393" i="1"/>
  <c r="C69728" i="1"/>
  <c r="C57394" i="1"/>
  <c r="C57395" i="1"/>
  <c r="C82592" i="1"/>
  <c r="C69729" i="1"/>
  <c r="C77898" i="1"/>
  <c r="C57396" i="1"/>
  <c r="C69730" i="1"/>
  <c r="C57397" i="1"/>
  <c r="C64184" i="1"/>
  <c r="C74262" i="1"/>
  <c r="C77899" i="1"/>
  <c r="C77900" i="1"/>
  <c r="C74263" i="1"/>
  <c r="C74264" i="1"/>
  <c r="C74265" i="1"/>
  <c r="C64185" i="1"/>
  <c r="C80635" i="1"/>
  <c r="C82593" i="1"/>
  <c r="C49102" i="1"/>
  <c r="C77901" i="1"/>
  <c r="C64186" i="1"/>
  <c r="C57398" i="1"/>
  <c r="C57399" i="1"/>
  <c r="C57400" i="1"/>
  <c r="C82594" i="1"/>
  <c r="C80636" i="1"/>
  <c r="C69731" i="1"/>
  <c r="C77902" i="1"/>
  <c r="C80637" i="1"/>
  <c r="C64187" i="1"/>
  <c r="C49103" i="1"/>
  <c r="C69732" i="1"/>
  <c r="C64188" i="1"/>
  <c r="C64189" i="1"/>
  <c r="C69733" i="1"/>
  <c r="C57401" i="1"/>
  <c r="C64190" i="1"/>
  <c r="C74266" i="1"/>
  <c r="C74267" i="1"/>
  <c r="C57402" i="1"/>
  <c r="C69734" i="1"/>
  <c r="C57403" i="1"/>
  <c r="C77903" i="1"/>
  <c r="C84947" i="1"/>
  <c r="C77904" i="1"/>
  <c r="C74268" i="1"/>
  <c r="C57404" i="1"/>
  <c r="C77905" i="1"/>
  <c r="C84948" i="1"/>
  <c r="C83998" i="1"/>
  <c r="C64191" i="1"/>
  <c r="C57405" i="1"/>
  <c r="C74269" i="1"/>
  <c r="C80638" i="1"/>
  <c r="C57406" i="1"/>
  <c r="C69735" i="1"/>
  <c r="C69736" i="1"/>
  <c r="C77906" i="1"/>
  <c r="C80639" i="1"/>
  <c r="C49104" i="1"/>
  <c r="C57407" i="1"/>
  <c r="C39568" i="1"/>
  <c r="C29425" i="1"/>
  <c r="C39569" i="1"/>
  <c r="C69737" i="1"/>
  <c r="C84949" i="1"/>
  <c r="C82595" i="1"/>
  <c r="C80640" i="1"/>
  <c r="C64192" i="1"/>
  <c r="C77907" i="1"/>
  <c r="C80641" i="1"/>
  <c r="C82596" i="1"/>
  <c r="C69738" i="1"/>
  <c r="C69739" i="1"/>
  <c r="C74270" i="1"/>
  <c r="C80642" i="1"/>
  <c r="C77908" i="1"/>
  <c r="C82597" i="1"/>
  <c r="C11496" i="1"/>
  <c r="C49105" i="1"/>
  <c r="C74271" i="1"/>
  <c r="C49106" i="1"/>
  <c r="C19622" i="1"/>
  <c r="C80643" i="1"/>
  <c r="C49107" i="1"/>
  <c r="C64193" i="1"/>
  <c r="C49108" i="1"/>
  <c r="C5821" i="1"/>
  <c r="C64194" i="1"/>
  <c r="C49109" i="1"/>
  <c r="C19623" i="1"/>
  <c r="C29426" i="1"/>
  <c r="C11497" i="1"/>
  <c r="C39570" i="1"/>
  <c r="C11498" i="1"/>
  <c r="C29427" i="1"/>
  <c r="C39571" i="1"/>
  <c r="C19624" i="1"/>
  <c r="C19625" i="1"/>
  <c r="C49110" i="1"/>
  <c r="C29428" i="1"/>
  <c r="C19626" i="1"/>
  <c r="C5822" i="1"/>
  <c r="C11499" i="1"/>
  <c r="C11500" i="1"/>
  <c r="C39572" i="1"/>
  <c r="C74272" i="1"/>
  <c r="C39573" i="1"/>
  <c r="C64195" i="1"/>
  <c r="C29429" i="1"/>
  <c r="C11501" i="1"/>
  <c r="C74273" i="1"/>
  <c r="C80644" i="1"/>
  <c r="C39574" i="1"/>
  <c r="C74274" i="1"/>
  <c r="C11502" i="1"/>
  <c r="C64196" i="1"/>
  <c r="C74275" i="1"/>
  <c r="C2456" i="1"/>
  <c r="C39575" i="1"/>
  <c r="C49111" i="1"/>
  <c r="C57408" i="1"/>
  <c r="C49112" i="1"/>
  <c r="C11503" i="1"/>
  <c r="C11504" i="1"/>
  <c r="C29430" i="1"/>
  <c r="C39576" i="1"/>
  <c r="C39577" i="1"/>
  <c r="C538" i="1"/>
  <c r="C49113" i="1"/>
  <c r="C11505" i="1"/>
  <c r="C19627" i="1"/>
  <c r="C39578" i="1"/>
  <c r="C49114" i="1"/>
  <c r="C39579" i="1"/>
  <c r="C5823" i="1"/>
  <c r="C19628" i="1"/>
  <c r="C29431" i="1"/>
  <c r="C11506" i="1"/>
  <c r="C82598" i="1"/>
  <c r="C49115" i="1"/>
  <c r="C39580" i="1"/>
  <c r="C19629" i="1"/>
  <c r="C49116" i="1"/>
  <c r="C11507" i="1"/>
  <c r="C49117" i="1"/>
  <c r="C83999" i="1"/>
  <c r="C64197" i="1"/>
  <c r="C69740" i="1"/>
  <c r="C77909" i="1"/>
  <c r="C84000" i="1"/>
  <c r="C69741" i="1"/>
  <c r="C69742" i="1"/>
  <c r="C49118" i="1"/>
  <c r="C64198" i="1"/>
  <c r="C69743" i="1"/>
  <c r="C29432" i="1"/>
  <c r="C29433" i="1"/>
  <c r="C39581" i="1"/>
  <c r="C69744" i="1"/>
  <c r="C11508" i="1"/>
  <c r="C39582" i="1"/>
  <c r="C39583" i="1"/>
  <c r="C19630" i="1"/>
  <c r="C29434" i="1"/>
  <c r="C19631" i="1"/>
  <c r="C19632" i="1"/>
  <c r="C49119" i="1"/>
  <c r="C29435" i="1"/>
  <c r="C19633" i="1"/>
  <c r="C11509" i="1"/>
  <c r="C29436" i="1"/>
  <c r="C29437" i="1"/>
  <c r="C29438" i="1"/>
  <c r="C69745" i="1"/>
  <c r="C69746" i="1"/>
  <c r="C57409" i="1"/>
  <c r="C19634" i="1"/>
  <c r="C19635" i="1"/>
  <c r="C2457" i="1"/>
  <c r="C49120" i="1"/>
  <c r="C49121" i="1"/>
  <c r="C29439" i="1"/>
  <c r="C49122" i="1"/>
  <c r="C29440" i="1"/>
  <c r="C19636" i="1"/>
  <c r="C5824" i="1"/>
  <c r="C39584" i="1"/>
  <c r="C29441" i="1"/>
  <c r="C64199" i="1"/>
  <c r="C57410" i="1"/>
  <c r="C74276" i="1"/>
  <c r="C77910" i="1"/>
  <c r="C80645" i="1"/>
  <c r="C86276" i="1"/>
  <c r="C57411" i="1"/>
  <c r="C19637" i="1"/>
  <c r="C49123" i="1"/>
  <c r="C57412" i="1"/>
  <c r="C49124" i="1"/>
  <c r="C82599" i="1"/>
  <c r="C82600" i="1"/>
  <c r="C69747" i="1"/>
  <c r="C74277" i="1"/>
  <c r="C84001" i="1"/>
  <c r="C74278" i="1"/>
  <c r="C19638" i="1"/>
  <c r="C57413" i="1"/>
  <c r="C77911" i="1"/>
  <c r="C77912" i="1"/>
  <c r="C29442" i="1"/>
  <c r="C57414" i="1"/>
  <c r="C80646" i="1"/>
  <c r="C69748" i="1"/>
  <c r="C19639" i="1"/>
  <c r="C57415" i="1"/>
  <c r="C57416" i="1"/>
  <c r="C19640" i="1"/>
  <c r="C57417" i="1"/>
  <c r="C39585" i="1"/>
  <c r="C29443" i="1"/>
  <c r="C80647" i="1"/>
  <c r="C64200" i="1"/>
  <c r="C11510" i="1"/>
  <c r="C57418" i="1"/>
  <c r="C11511" i="1"/>
  <c r="C19641" i="1"/>
  <c r="C5825" i="1"/>
  <c r="C49125" i="1"/>
  <c r="C57419" i="1"/>
  <c r="C49126" i="1"/>
  <c r="C19642" i="1"/>
  <c r="C29444" i="1"/>
  <c r="C19643" i="1"/>
  <c r="C11512" i="1"/>
  <c r="C57420" i="1"/>
  <c r="C74279" i="1"/>
  <c r="C64201" i="1"/>
  <c r="C80648" i="1"/>
  <c r="C77913" i="1"/>
  <c r="C11513" i="1"/>
  <c r="C29445" i="1"/>
  <c r="C19644" i="1"/>
  <c r="C29446" i="1"/>
  <c r="C39586" i="1"/>
  <c r="C29447" i="1"/>
  <c r="C80649" i="1"/>
  <c r="C19645" i="1"/>
  <c r="C29448" i="1"/>
  <c r="C19646" i="1"/>
  <c r="C19647" i="1"/>
  <c r="C19648" i="1"/>
  <c r="C77914" i="1"/>
  <c r="C85891" i="1"/>
  <c r="C57421" i="1"/>
  <c r="C49127" i="1"/>
  <c r="C64202" i="1"/>
  <c r="C11514" i="1"/>
  <c r="C49128" i="1"/>
  <c r="C29449" i="1"/>
  <c r="C64203" i="1"/>
  <c r="C29450" i="1"/>
  <c r="C29451" i="1"/>
  <c r="C64204" i="1"/>
  <c r="C57422" i="1"/>
  <c r="C29452" i="1"/>
  <c r="C29453" i="1"/>
  <c r="C29454" i="1"/>
  <c r="C77915" i="1"/>
  <c r="C19649" i="1"/>
  <c r="C19650" i="1"/>
  <c r="C19651" i="1"/>
  <c r="C57423" i="1"/>
  <c r="C5826" i="1"/>
  <c r="C19652" i="1"/>
  <c r="C19653" i="1"/>
  <c r="C11515" i="1"/>
  <c r="C29455" i="1"/>
  <c r="C2458" i="1"/>
  <c r="C19654" i="1"/>
  <c r="C5827" i="1"/>
  <c r="C19655" i="1"/>
  <c r="C29456" i="1"/>
  <c r="C2459" i="1"/>
  <c r="C2460" i="1"/>
  <c r="C49129" i="1"/>
  <c r="C539" i="1"/>
  <c r="C11516" i="1"/>
  <c r="C19656" i="1"/>
  <c r="C49130" i="1"/>
  <c r="C39587" i="1"/>
  <c r="C2461" i="1"/>
  <c r="C5828" i="1"/>
  <c r="C69749" i="1"/>
  <c r="C64205" i="1"/>
  <c r="C69750" i="1"/>
  <c r="C57424" i="1"/>
  <c r="C64206" i="1"/>
  <c r="C64207" i="1"/>
  <c r="C39588" i="1"/>
  <c r="C39589" i="1"/>
  <c r="C39590" i="1"/>
  <c r="C39591" i="1"/>
  <c r="C74280" i="1"/>
  <c r="C64208" i="1"/>
  <c r="C77916" i="1"/>
  <c r="C49131" i="1"/>
  <c r="C19657" i="1"/>
  <c r="C39592" i="1"/>
  <c r="C39593" i="1"/>
  <c r="C39594" i="1"/>
  <c r="C49132" i="1"/>
  <c r="C39595" i="1"/>
  <c r="C11517" i="1"/>
  <c r="C2462" i="1"/>
  <c r="C11518" i="1"/>
  <c r="C29457" i="1"/>
  <c r="C19658" i="1"/>
  <c r="C5829" i="1"/>
  <c r="C19659" i="1"/>
  <c r="C11519" i="1"/>
  <c r="C11520" i="1"/>
  <c r="C39596" i="1"/>
  <c r="C5830" i="1"/>
  <c r="C11521" i="1"/>
  <c r="C29458" i="1"/>
  <c r="C540" i="1"/>
  <c r="C11522" i="1"/>
  <c r="C19660" i="1"/>
  <c r="C19661" i="1"/>
  <c r="C19662" i="1"/>
  <c r="C57425" i="1"/>
  <c r="C57426" i="1"/>
  <c r="C69751" i="1"/>
  <c r="C19663" i="1"/>
  <c r="C29459" i="1"/>
  <c r="C11523" i="1"/>
  <c r="C49133" i="1"/>
  <c r="C19664" i="1"/>
  <c r="C29460" i="1"/>
  <c r="C57427" i="1"/>
  <c r="C19665" i="1"/>
  <c r="C29461" i="1"/>
  <c r="C19666" i="1"/>
  <c r="C11524" i="1"/>
  <c r="C29462" i="1"/>
  <c r="C49134" i="1"/>
  <c r="C19667" i="1"/>
  <c r="C29463" i="1"/>
  <c r="C19668" i="1"/>
  <c r="C39597" i="1"/>
  <c r="C19669" i="1"/>
  <c r="C29464" i="1"/>
  <c r="C19670" i="1"/>
  <c r="C19671" i="1"/>
  <c r="C49135" i="1"/>
  <c r="C39598" i="1"/>
  <c r="C64209" i="1"/>
  <c r="C39599" i="1"/>
  <c r="C19672" i="1"/>
  <c r="C2463" i="1"/>
  <c r="C5831" i="1"/>
  <c r="C11525" i="1"/>
  <c r="C5832" i="1"/>
  <c r="C49136" i="1"/>
  <c r="C49137" i="1"/>
  <c r="C11526" i="1"/>
  <c r="C11527" i="1"/>
  <c r="C29465" i="1"/>
  <c r="C29466" i="1"/>
  <c r="C19673" i="1"/>
  <c r="C19674" i="1"/>
  <c r="C5833" i="1"/>
  <c r="C39600" i="1"/>
  <c r="C5834" i="1"/>
  <c r="C5835" i="1"/>
  <c r="C11528" i="1"/>
  <c r="C541" i="1"/>
  <c r="C29467" i="1"/>
  <c r="C2464" i="1"/>
  <c r="C39601" i="1"/>
  <c r="C19675" i="1"/>
  <c r="C11529" i="1"/>
  <c r="C11530" i="1"/>
  <c r="C11531" i="1"/>
  <c r="C2465" i="1"/>
  <c r="C39602" i="1"/>
  <c r="C29468" i="1"/>
  <c r="C11532" i="1"/>
  <c r="C39603" i="1"/>
  <c r="C29469" i="1"/>
  <c r="C19676" i="1"/>
  <c r="C29470" i="1"/>
  <c r="C19677" i="1"/>
  <c r="C39604" i="1"/>
  <c r="C80650" i="1"/>
  <c r="C39605" i="1"/>
  <c r="C542" i="1"/>
  <c r="C19678" i="1"/>
  <c r="C19679" i="1"/>
  <c r="C29471" i="1"/>
  <c r="C39606" i="1"/>
  <c r="C19680" i="1"/>
  <c r="C19681" i="1"/>
  <c r="C29472" i="1"/>
  <c r="C19682" i="1"/>
  <c r="C39607" i="1"/>
  <c r="C49138" i="1"/>
  <c r="C29473" i="1"/>
  <c r="C19683" i="1"/>
  <c r="C19684" i="1"/>
  <c r="C29474" i="1"/>
  <c r="C29475" i="1"/>
  <c r="C19685" i="1"/>
  <c r="C29476" i="1"/>
  <c r="C5836" i="1"/>
  <c r="C39608" i="1"/>
  <c r="C5837" i="1"/>
  <c r="C19686" i="1"/>
  <c r="C11533" i="1"/>
  <c r="C19687" i="1"/>
  <c r="C29477" i="1"/>
  <c r="C19688" i="1"/>
  <c r="C19689" i="1"/>
  <c r="C5838" i="1"/>
  <c r="C11534" i="1"/>
  <c r="C19690" i="1"/>
  <c r="C5839" i="1"/>
  <c r="C19691" i="1"/>
  <c r="C19692" i="1"/>
  <c r="C64210" i="1"/>
  <c r="C19693" i="1"/>
  <c r="C29478" i="1"/>
  <c r="C39609" i="1"/>
  <c r="C29479" i="1"/>
  <c r="C29480" i="1"/>
  <c r="C29481" i="1"/>
  <c r="C29482" i="1"/>
  <c r="C77917" i="1"/>
  <c r="C11535" i="1"/>
  <c r="C11536" i="1"/>
  <c r="C29483" i="1"/>
  <c r="C11537" i="1"/>
  <c r="C2466" i="1"/>
  <c r="C5840" i="1"/>
  <c r="C29484" i="1"/>
  <c r="C57428" i="1"/>
  <c r="C39610" i="1"/>
  <c r="C49139" i="1"/>
  <c r="C11538" i="1"/>
  <c r="C29485" i="1"/>
  <c r="C74281" i="1"/>
  <c r="C64211" i="1"/>
  <c r="C39611" i="1"/>
  <c r="C69752" i="1"/>
  <c r="C74282" i="1"/>
  <c r="C74283" i="1"/>
  <c r="C84002" i="1"/>
  <c r="C77918" i="1"/>
  <c r="C11539" i="1"/>
  <c r="C29486" i="1"/>
  <c r="C57429" i="1"/>
  <c r="C2467" i="1"/>
  <c r="C11540" i="1"/>
  <c r="C64212" i="1"/>
  <c r="C49140" i="1"/>
  <c r="C64213" i="1"/>
  <c r="C49141" i="1"/>
  <c r="C39612" i="1"/>
  <c r="C29487" i="1"/>
  <c r="C39613" i="1"/>
  <c r="C64214" i="1"/>
  <c r="C39614" i="1"/>
  <c r="C543" i="1"/>
  <c r="C29488" i="1"/>
  <c r="C19694" i="1"/>
  <c r="C19695" i="1"/>
  <c r="C5841" i="1"/>
  <c r="C11541" i="1"/>
  <c r="C19696" i="1"/>
  <c r="C29489" i="1"/>
  <c r="C39615" i="1"/>
  <c r="C19697" i="1"/>
  <c r="C11542" i="1"/>
  <c r="C19698" i="1"/>
  <c r="C29490" i="1"/>
  <c r="C77919" i="1"/>
  <c r="C19699" i="1"/>
  <c r="C11543" i="1"/>
  <c r="C2468" i="1"/>
  <c r="C19700" i="1"/>
  <c r="C69753" i="1"/>
  <c r="C39616" i="1"/>
  <c r="C57430" i="1"/>
  <c r="C29491" i="1"/>
  <c r="C39617" i="1"/>
  <c r="C29492" i="1"/>
  <c r="C11544" i="1"/>
  <c r="C49142" i="1"/>
  <c r="C19701" i="1"/>
  <c r="C74284" i="1"/>
  <c r="C49143" i="1"/>
  <c r="C39618" i="1"/>
  <c r="C19702" i="1"/>
  <c r="C5842" i="1"/>
  <c r="C39619" i="1"/>
  <c r="C80651" i="1"/>
  <c r="C19703" i="1"/>
  <c r="C49144" i="1"/>
  <c r="C74285" i="1"/>
  <c r="C82601" i="1"/>
  <c r="C85534" i="1"/>
  <c r="C64215" i="1"/>
  <c r="C74286" i="1"/>
  <c r="C49145" i="1"/>
  <c r="C82602" i="1"/>
  <c r="C57431" i="1"/>
  <c r="C69754" i="1"/>
  <c r="C11545" i="1"/>
  <c r="C49146" i="1"/>
  <c r="C84003" i="1"/>
  <c r="C74287" i="1"/>
  <c r="C64216" i="1"/>
  <c r="C39620" i="1"/>
  <c r="C57432" i="1"/>
  <c r="C80652" i="1"/>
  <c r="C544" i="1"/>
  <c r="C49147" i="1"/>
  <c r="C19704" i="1"/>
  <c r="C29493" i="1"/>
  <c r="C29494" i="1"/>
  <c r="C57433" i="1"/>
  <c r="C49148" i="1"/>
  <c r="C39621" i="1"/>
  <c r="C49149" i="1"/>
  <c r="C74288" i="1"/>
  <c r="C84004" i="1"/>
  <c r="C77920" i="1"/>
  <c r="C19705" i="1"/>
  <c r="C64217" i="1"/>
  <c r="C5843" i="1"/>
  <c r="C64218" i="1"/>
  <c r="C29495" i="1"/>
  <c r="C77921" i="1"/>
  <c r="C11546" i="1"/>
  <c r="C5844" i="1"/>
  <c r="C57434" i="1"/>
  <c r="C29496" i="1"/>
  <c r="C57435" i="1"/>
  <c r="C19706" i="1"/>
  <c r="C77922" i="1"/>
  <c r="C57436" i="1"/>
  <c r="C69755" i="1"/>
  <c r="C49150" i="1"/>
  <c r="C69756" i="1"/>
  <c r="C19707" i="1"/>
  <c r="C57437" i="1"/>
  <c r="C64219" i="1"/>
  <c r="C39622" i="1"/>
  <c r="C49151" i="1"/>
  <c r="C19708" i="1"/>
  <c r="C39623" i="1"/>
  <c r="C19709" i="1"/>
  <c r="C11547" i="1"/>
  <c r="C57438" i="1"/>
  <c r="C57439" i="1"/>
  <c r="C69757" i="1"/>
  <c r="C57440" i="1"/>
  <c r="C49152" i="1"/>
  <c r="C19710" i="1"/>
  <c r="C11548" i="1"/>
  <c r="C74289" i="1"/>
  <c r="C57441" i="1"/>
  <c r="C39624" i="1"/>
  <c r="C69758" i="1"/>
  <c r="C29497" i="1"/>
  <c r="C29498" i="1"/>
  <c r="C11549" i="1"/>
  <c r="C49153" i="1"/>
  <c r="C39625" i="1"/>
  <c r="C29499" i="1"/>
  <c r="C64220" i="1"/>
  <c r="C29500" i="1"/>
  <c r="C84950" i="1"/>
  <c r="C80653" i="1"/>
  <c r="C80654" i="1"/>
  <c r="C80655" i="1"/>
  <c r="C57442" i="1"/>
  <c r="C69759" i="1"/>
  <c r="C80656" i="1"/>
  <c r="C74290" i="1"/>
  <c r="C57443" i="1"/>
  <c r="C77923" i="1"/>
  <c r="C77924" i="1"/>
  <c r="C64221" i="1"/>
  <c r="C80657" i="1"/>
  <c r="C77925" i="1"/>
  <c r="C69760" i="1"/>
  <c r="C82603" i="1"/>
  <c r="C64222" i="1"/>
  <c r="C64223" i="1"/>
  <c r="C19711" i="1"/>
  <c r="C39626" i="1"/>
  <c r="C49154" i="1"/>
  <c r="C84951" i="1"/>
  <c r="C57444" i="1"/>
  <c r="C86218" i="1"/>
  <c r="C29501" i="1"/>
  <c r="C11550" i="1"/>
  <c r="C57445" i="1"/>
  <c r="C57446" i="1"/>
  <c r="C39627" i="1"/>
  <c r="C29502" i="1"/>
  <c r="C19712" i="1"/>
  <c r="C29503" i="1"/>
  <c r="C29504" i="1"/>
  <c r="C19713" i="1"/>
  <c r="C29505" i="1"/>
  <c r="C19714" i="1"/>
  <c r="C29506" i="1"/>
  <c r="C49155" i="1"/>
  <c r="C5845" i="1"/>
  <c r="C49156" i="1"/>
  <c r="C64224" i="1"/>
  <c r="C5846" i="1"/>
  <c r="C39628" i="1"/>
  <c r="C2469" i="1"/>
  <c r="C57447" i="1"/>
  <c r="C29507" i="1"/>
  <c r="C29508" i="1"/>
  <c r="C49157" i="1"/>
  <c r="C39629" i="1"/>
  <c r="C64225" i="1"/>
  <c r="C49158" i="1"/>
  <c r="C64226" i="1"/>
  <c r="C39630" i="1"/>
  <c r="C39631" i="1"/>
  <c r="C64227" i="1"/>
  <c r="C49159" i="1"/>
  <c r="C57448" i="1"/>
  <c r="C74291" i="1"/>
  <c r="C39632" i="1"/>
  <c r="C57449" i="1"/>
  <c r="C49160" i="1"/>
  <c r="C57450" i="1"/>
  <c r="C57451" i="1"/>
  <c r="C49161" i="1"/>
  <c r="C64228" i="1"/>
  <c r="C39633" i="1"/>
  <c r="C82604" i="1"/>
  <c r="C64229" i="1"/>
  <c r="C49162" i="1"/>
  <c r="C29509" i="1"/>
  <c r="C57452" i="1"/>
  <c r="C39634" i="1"/>
  <c r="C29510" i="1"/>
  <c r="C64230" i="1"/>
  <c r="C69761" i="1"/>
  <c r="C39635" i="1"/>
  <c r="C39636" i="1"/>
  <c r="C49163" i="1"/>
  <c r="C29511" i="1"/>
  <c r="C57453" i="1"/>
  <c r="C29512" i="1"/>
  <c r="C49164" i="1"/>
  <c r="C64231" i="1"/>
  <c r="C57454" i="1"/>
  <c r="C49165" i="1"/>
  <c r="C39637" i="1"/>
  <c r="C29513" i="1"/>
  <c r="C69762" i="1"/>
  <c r="C49166" i="1"/>
  <c r="C69763" i="1"/>
  <c r="C64232" i="1"/>
  <c r="C57455" i="1"/>
  <c r="C69764" i="1"/>
  <c r="C74292" i="1"/>
  <c r="C74293" i="1"/>
  <c r="C49167" i="1"/>
  <c r="C64233" i="1"/>
  <c r="C57456" i="1"/>
  <c r="C64234" i="1"/>
  <c r="C29514" i="1"/>
  <c r="C19715" i="1"/>
  <c r="C29515" i="1"/>
  <c r="C49168" i="1"/>
  <c r="C74294" i="1"/>
  <c r="C57457" i="1"/>
  <c r="C80658" i="1"/>
  <c r="C77926" i="1"/>
  <c r="C84005" i="1"/>
  <c r="C19716" i="1"/>
  <c r="C39638" i="1"/>
  <c r="C49169" i="1"/>
  <c r="C39639" i="1"/>
  <c r="C11551" i="1"/>
  <c r="C57458" i="1"/>
  <c r="C29516" i="1"/>
  <c r="C64235" i="1"/>
  <c r="C39640" i="1"/>
  <c r="C80659" i="1"/>
  <c r="C49170" i="1"/>
  <c r="C29517" i="1"/>
  <c r="C11552" i="1"/>
  <c r="C39641" i="1"/>
  <c r="C80660" i="1"/>
  <c r="C77927" i="1"/>
  <c r="C57459" i="1"/>
  <c r="C69765" i="1"/>
  <c r="C69766" i="1"/>
  <c r="C29518" i="1"/>
  <c r="C29519" i="1"/>
  <c r="C29520" i="1"/>
  <c r="C39642" i="1"/>
  <c r="C49171" i="1"/>
  <c r="C39643" i="1"/>
  <c r="C49172" i="1"/>
  <c r="C29521" i="1"/>
  <c r="C49173" i="1"/>
  <c r="C77928" i="1"/>
  <c r="C29522" i="1"/>
  <c r="C49174" i="1"/>
  <c r="C39644" i="1"/>
  <c r="C19717" i="1"/>
  <c r="C39645" i="1"/>
  <c r="C29523" i="1"/>
  <c r="C19718" i="1"/>
  <c r="C64236" i="1"/>
  <c r="C64237" i="1"/>
  <c r="C39646" i="1"/>
  <c r="C11553" i="1"/>
  <c r="C57460" i="1"/>
  <c r="C19719" i="1"/>
  <c r="C49175" i="1"/>
  <c r="C19720" i="1"/>
  <c r="C77929" i="1"/>
  <c r="C29524" i="1"/>
  <c r="C39647" i="1"/>
  <c r="C49176" i="1"/>
  <c r="C57461" i="1"/>
  <c r="C69767" i="1"/>
  <c r="C49177" i="1"/>
  <c r="C57462" i="1"/>
  <c r="C57463" i="1"/>
  <c r="C69768" i="1"/>
  <c r="C74295" i="1"/>
  <c r="C74296" i="1"/>
  <c r="C69769" i="1"/>
  <c r="C86309" i="1"/>
  <c r="C82605" i="1"/>
  <c r="C84006" i="1"/>
  <c r="C82606" i="1"/>
  <c r="C85535" i="1"/>
  <c r="C64238" i="1"/>
  <c r="C64239" i="1"/>
  <c r="C69770" i="1"/>
  <c r="C85536" i="1"/>
  <c r="C2470" i="1"/>
  <c r="C39648" i="1"/>
  <c r="C19721" i="1"/>
  <c r="C69771" i="1"/>
  <c r="C29525" i="1"/>
  <c r="C69772" i="1"/>
  <c r="C5847" i="1"/>
  <c r="C39649" i="1"/>
  <c r="C11554" i="1"/>
  <c r="C57464" i="1"/>
  <c r="C5848" i="1"/>
  <c r="C29526" i="1"/>
  <c r="C39650" i="1"/>
  <c r="C69773" i="1"/>
  <c r="C84007" i="1"/>
  <c r="C69774" i="1"/>
  <c r="C74297" i="1"/>
  <c r="C74298" i="1"/>
  <c r="C77930" i="1"/>
  <c r="C74299" i="1"/>
  <c r="C57465" i="1"/>
  <c r="C74300" i="1"/>
  <c r="C29527" i="1"/>
  <c r="C69775" i="1"/>
  <c r="C80661" i="1"/>
  <c r="C77931" i="1"/>
  <c r="C19722" i="1"/>
  <c r="C57466" i="1"/>
  <c r="C49178" i="1"/>
  <c r="C64240" i="1"/>
  <c r="C64241" i="1"/>
  <c r="C74301" i="1"/>
  <c r="C84952" i="1"/>
  <c r="C19723" i="1"/>
  <c r="C57467" i="1"/>
  <c r="C49179" i="1"/>
  <c r="C19724" i="1"/>
  <c r="C39651" i="1"/>
  <c r="C5849" i="1"/>
  <c r="C39652" i="1"/>
  <c r="C39653" i="1"/>
  <c r="C39654" i="1"/>
  <c r="C64242" i="1"/>
  <c r="C19725" i="1"/>
  <c r="C57468" i="1"/>
  <c r="C29528" i="1"/>
  <c r="C2471" i="1"/>
  <c r="C49180" i="1"/>
  <c r="C29529" i="1"/>
  <c r="C77932" i="1"/>
  <c r="C69776" i="1"/>
  <c r="C29530" i="1"/>
  <c r="C49181" i="1"/>
  <c r="C69777" i="1"/>
  <c r="C5850" i="1"/>
  <c r="C49182" i="1"/>
  <c r="C77933" i="1"/>
  <c r="C29531" i="1"/>
  <c r="C29532" i="1"/>
  <c r="C57469" i="1"/>
  <c r="C49183" i="1"/>
  <c r="C64243" i="1"/>
  <c r="C69778" i="1"/>
  <c r="C49184" i="1"/>
  <c r="C64244" i="1"/>
  <c r="C39655" i="1"/>
  <c r="C49185" i="1"/>
  <c r="C57470" i="1"/>
  <c r="C19726" i="1"/>
  <c r="C39656" i="1"/>
  <c r="C19727" i="1"/>
  <c r="C57471" i="1"/>
  <c r="C57472" i="1"/>
  <c r="C29533" i="1"/>
  <c r="C49186" i="1"/>
  <c r="C39657" i="1"/>
  <c r="C29534" i="1"/>
  <c r="C19728" i="1"/>
  <c r="C84008" i="1"/>
  <c r="C57473" i="1"/>
  <c r="C64245" i="1"/>
  <c r="C74302" i="1"/>
  <c r="C49187" i="1"/>
  <c r="C57474" i="1"/>
  <c r="C85537" i="1"/>
  <c r="C29535" i="1"/>
  <c r="C11555" i="1"/>
  <c r="C84009" i="1"/>
  <c r="C11556" i="1"/>
  <c r="C39658" i="1"/>
  <c r="C29536" i="1"/>
  <c r="C64246" i="1"/>
  <c r="C29537" i="1"/>
  <c r="C80662" i="1"/>
  <c r="C85892" i="1"/>
  <c r="C80663" i="1"/>
  <c r="C57475" i="1"/>
  <c r="C74303" i="1"/>
  <c r="C80664" i="1"/>
  <c r="C69779" i="1"/>
  <c r="C64247" i="1"/>
  <c r="C29538" i="1"/>
  <c r="C19729" i="1"/>
  <c r="C39659" i="1"/>
  <c r="C29539" i="1"/>
  <c r="C64248" i="1"/>
  <c r="C64249" i="1"/>
  <c r="C85893" i="1"/>
  <c r="C77934" i="1"/>
  <c r="C84010" i="1"/>
  <c r="C64250" i="1"/>
  <c r="C64251" i="1"/>
  <c r="C82607" i="1"/>
  <c r="C64252" i="1"/>
  <c r="C64253" i="1"/>
  <c r="C57476" i="1"/>
  <c r="C77935" i="1"/>
  <c r="C69780" i="1"/>
  <c r="C69781" i="1"/>
  <c r="C84953" i="1"/>
  <c r="C77936" i="1"/>
  <c r="C77937" i="1"/>
  <c r="C84011" i="1"/>
  <c r="C86219" i="1"/>
  <c r="C77938" i="1"/>
  <c r="C85538" i="1"/>
  <c r="C74304" i="1"/>
  <c r="C64254" i="1"/>
  <c r="C77939" i="1"/>
  <c r="C84012" i="1"/>
  <c r="C69782" i="1"/>
  <c r="C82608" i="1"/>
  <c r="C80665" i="1"/>
  <c r="C77940" i="1"/>
  <c r="C82609" i="1"/>
  <c r="C77941" i="1"/>
  <c r="C77942" i="1"/>
  <c r="C82610" i="1"/>
  <c r="C82611" i="1"/>
  <c r="C77943" i="1"/>
  <c r="C84013" i="1"/>
  <c r="C84014" i="1"/>
  <c r="C74305" i="1"/>
  <c r="C69783" i="1"/>
  <c r="C86220" i="1"/>
  <c r="C86105" i="1"/>
  <c r="C74306" i="1"/>
  <c r="C74307" i="1"/>
  <c r="C49188" i="1"/>
  <c r="C77944" i="1"/>
  <c r="C77945" i="1"/>
  <c r="C69784" i="1"/>
  <c r="C77946" i="1"/>
  <c r="C69785" i="1"/>
  <c r="C64255" i="1"/>
  <c r="C85539" i="1"/>
  <c r="C64256" i="1"/>
  <c r="C77947" i="1"/>
  <c r="C69786" i="1"/>
  <c r="C80666" i="1"/>
  <c r="C80667" i="1"/>
  <c r="C80668" i="1"/>
  <c r="C80669" i="1"/>
  <c r="C80670" i="1"/>
  <c r="C74308" i="1"/>
  <c r="C82612" i="1"/>
  <c r="C77948" i="1"/>
  <c r="C84015" i="1"/>
  <c r="C82613" i="1"/>
  <c r="C80671" i="1"/>
  <c r="C74309" i="1"/>
  <c r="C74310" i="1"/>
  <c r="C80672" i="1"/>
  <c r="C77949" i="1"/>
  <c r="C74311" i="1"/>
  <c r="C77950" i="1"/>
  <c r="C84954" i="1"/>
  <c r="C69787" i="1"/>
  <c r="C85894" i="1"/>
  <c r="C84955" i="1"/>
  <c r="C74312" i="1"/>
  <c r="C69788" i="1"/>
  <c r="C77951" i="1"/>
  <c r="C80673" i="1"/>
  <c r="C77952" i="1"/>
  <c r="C64257" i="1"/>
  <c r="C69789" i="1"/>
  <c r="C57477" i="1"/>
  <c r="C77953" i="1"/>
  <c r="C77954" i="1"/>
  <c r="C77955" i="1"/>
  <c r="C80674" i="1"/>
  <c r="C82614" i="1"/>
  <c r="C84016" i="1"/>
  <c r="C80675" i="1"/>
  <c r="C82615" i="1"/>
  <c r="C64258" i="1"/>
  <c r="C74313" i="1"/>
  <c r="C74314" i="1"/>
  <c r="C69790" i="1"/>
  <c r="C77956" i="1"/>
  <c r="C57478" i="1"/>
  <c r="C74315" i="1"/>
  <c r="C77957" i="1"/>
  <c r="C69791" i="1"/>
  <c r="C74316" i="1"/>
  <c r="C77958" i="1"/>
  <c r="C77959" i="1"/>
  <c r="C74317" i="1"/>
  <c r="C80676" i="1"/>
  <c r="C80677" i="1"/>
  <c r="C69792" i="1"/>
  <c r="C84017" i="1"/>
  <c r="C74318" i="1"/>
  <c r="C80678" i="1"/>
  <c r="C82616" i="1"/>
  <c r="C80679" i="1"/>
  <c r="C77960" i="1"/>
  <c r="C69793" i="1"/>
  <c r="C64259" i="1"/>
  <c r="C80680" i="1"/>
  <c r="C64260" i="1"/>
  <c r="C77961" i="1"/>
  <c r="C77962" i="1"/>
  <c r="C82617" i="1"/>
  <c r="C69794" i="1"/>
  <c r="C84956" i="1"/>
  <c r="C80681" i="1"/>
  <c r="C82618" i="1"/>
  <c r="C80682" i="1"/>
  <c r="C64261" i="1"/>
  <c r="C80683" i="1"/>
  <c r="C69795" i="1"/>
  <c r="C82619" i="1"/>
  <c r="C64262" i="1"/>
  <c r="C64263" i="1"/>
  <c r="C57479" i="1"/>
  <c r="C64264" i="1"/>
  <c r="C74319" i="1"/>
  <c r="C64265" i="1"/>
  <c r="C64266" i="1"/>
  <c r="C84957" i="1"/>
  <c r="C74320" i="1"/>
  <c r="C39660" i="1"/>
  <c r="C64267" i="1"/>
  <c r="C82620" i="1"/>
  <c r="C57480" i="1"/>
  <c r="C57481" i="1"/>
  <c r="C74321" i="1"/>
  <c r="C77963" i="1"/>
  <c r="C84958" i="1"/>
  <c r="C86277" i="1"/>
  <c r="C77964" i="1"/>
  <c r="C86221" i="1"/>
  <c r="C84959" i="1"/>
  <c r="C86106" i="1"/>
  <c r="C57482" i="1"/>
  <c r="C74322" i="1"/>
  <c r="C39661" i="1"/>
  <c r="C64268" i="1"/>
  <c r="C57483" i="1"/>
  <c r="C49189" i="1"/>
  <c r="C74323" i="1"/>
  <c r="C57484" i="1"/>
  <c r="C80684" i="1"/>
  <c r="C84018" i="1"/>
  <c r="C74324" i="1"/>
  <c r="C74325" i="1"/>
  <c r="C11557" i="1"/>
  <c r="C19730" i="1"/>
  <c r="C19731" i="1"/>
  <c r="C19732" i="1"/>
  <c r="C39662" i="1"/>
  <c r="C39663" i="1"/>
  <c r="C29540" i="1"/>
  <c r="C77965" i="1"/>
  <c r="C39664" i="1"/>
  <c r="C19733" i="1"/>
  <c r="C5851" i="1"/>
  <c r="C19734" i="1"/>
  <c r="C69796" i="1"/>
  <c r="C80685" i="1"/>
  <c r="C64269" i="1"/>
  <c r="C74326" i="1"/>
  <c r="C74327" i="1"/>
  <c r="C74328" i="1"/>
  <c r="C77966" i="1"/>
  <c r="C29541" i="1"/>
  <c r="C11558" i="1"/>
  <c r="C57485" i="1"/>
  <c r="C69797" i="1"/>
  <c r="C64270" i="1"/>
  <c r="C86107" i="1"/>
  <c r="C29542" i="1"/>
  <c r="C11559" i="1"/>
  <c r="C11560" i="1"/>
  <c r="C39665" i="1"/>
  <c r="C19735" i="1"/>
  <c r="C80686" i="1"/>
  <c r="C57486" i="1"/>
  <c r="C29543" i="1"/>
  <c r="C82621" i="1"/>
  <c r="C11561" i="1"/>
  <c r="C39666" i="1"/>
  <c r="C49190" i="1"/>
  <c r="C29544" i="1"/>
  <c r="C29545" i="1"/>
  <c r="C11562" i="1"/>
  <c r="C19736" i="1"/>
  <c r="C74329" i="1"/>
  <c r="C57487" i="1"/>
  <c r="C39667" i="1"/>
  <c r="C85540" i="1"/>
  <c r="C49191" i="1"/>
  <c r="C84019" i="1"/>
  <c r="C74330" i="1"/>
  <c r="C80687" i="1"/>
  <c r="C57488" i="1"/>
  <c r="C69798" i="1"/>
  <c r="C64271" i="1"/>
  <c r="C19737" i="1"/>
  <c r="C19738" i="1"/>
  <c r="C11563" i="1"/>
  <c r="C64272" i="1"/>
  <c r="C49192" i="1"/>
  <c r="C39668" i="1"/>
  <c r="C49193" i="1"/>
  <c r="C39669" i="1"/>
  <c r="C39670" i="1"/>
  <c r="C11564" i="1"/>
  <c r="C57489" i="1"/>
  <c r="C84020" i="1"/>
  <c r="C39671" i="1"/>
  <c r="C49194" i="1"/>
  <c r="C84960" i="1"/>
  <c r="C64273" i="1"/>
  <c r="C39672" i="1"/>
  <c r="C64274" i="1"/>
  <c r="C19739" i="1"/>
  <c r="C49195" i="1"/>
  <c r="C39673" i="1"/>
  <c r="C64275" i="1"/>
  <c r="C5852" i="1"/>
  <c r="C39674" i="1"/>
  <c r="C77967" i="1"/>
  <c r="C19740" i="1"/>
  <c r="C69799" i="1"/>
  <c r="C64276" i="1"/>
  <c r="C57490" i="1"/>
  <c r="C69800" i="1"/>
  <c r="C57491" i="1"/>
  <c r="C64277" i="1"/>
  <c r="C19741" i="1"/>
  <c r="C64278" i="1"/>
  <c r="C74331" i="1"/>
  <c r="C49196" i="1"/>
  <c r="C77968" i="1"/>
  <c r="C77969" i="1"/>
  <c r="C69801" i="1"/>
  <c r="C74332" i="1"/>
  <c r="C64279" i="1"/>
  <c r="C19742" i="1"/>
  <c r="C19743" i="1"/>
  <c r="C39675" i="1"/>
  <c r="C84021" i="1"/>
  <c r="C49197" i="1"/>
  <c r="C29546" i="1"/>
  <c r="C49198" i="1"/>
  <c r="C57492" i="1"/>
  <c r="C49199" i="1"/>
  <c r="C19744" i="1"/>
  <c r="C57493" i="1"/>
  <c r="C64280" i="1"/>
  <c r="C39676" i="1"/>
  <c r="C64281" i="1"/>
  <c r="C39677" i="1"/>
  <c r="C49200" i="1"/>
  <c r="C80688" i="1"/>
  <c r="C49201" i="1"/>
  <c r="C74333" i="1"/>
  <c r="C84961" i="1"/>
  <c r="C74334" i="1"/>
  <c r="C86108" i="1"/>
  <c r="C86109" i="1"/>
  <c r="C82622" i="1"/>
  <c r="C85541" i="1"/>
  <c r="C82623" i="1"/>
  <c r="C82624" i="1"/>
  <c r="C86110" i="1"/>
  <c r="C84022" i="1"/>
  <c r="C84962" i="1"/>
  <c r="C74335" i="1"/>
  <c r="C80689" i="1"/>
  <c r="C84963" i="1"/>
  <c r="C84023" i="1"/>
  <c r="C77970" i="1"/>
  <c r="C82625" i="1"/>
  <c r="C77971" i="1"/>
  <c r="C80690" i="1"/>
  <c r="C84024" i="1"/>
  <c r="C74336" i="1"/>
  <c r="C74337" i="1"/>
  <c r="C82626" i="1"/>
  <c r="C77972" i="1"/>
  <c r="C84025" i="1"/>
  <c r="C64282" i="1"/>
  <c r="C49202" i="1"/>
  <c r="C64283" i="1"/>
  <c r="C69802" i="1"/>
  <c r="C64284" i="1"/>
  <c r="C69803" i="1"/>
  <c r="C29547" i="1"/>
  <c r="C64285" i="1"/>
  <c r="C84026" i="1"/>
  <c r="C39678" i="1"/>
  <c r="C85542" i="1"/>
  <c r="C80691" i="1"/>
  <c r="C82627" i="1"/>
  <c r="C69804" i="1"/>
  <c r="C84027" i="1"/>
  <c r="C80692" i="1"/>
  <c r="C77973" i="1"/>
  <c r="C84028" i="1"/>
  <c r="C69805" i="1"/>
  <c r="C80693" i="1"/>
  <c r="C80694" i="1"/>
  <c r="C80695" i="1"/>
  <c r="C77974" i="1"/>
  <c r="C69806" i="1"/>
  <c r="C84029" i="1"/>
  <c r="C85543" i="1"/>
  <c r="C80696" i="1"/>
  <c r="C82628" i="1"/>
  <c r="C77975" i="1"/>
  <c r="C82629" i="1"/>
  <c r="C80697" i="1"/>
  <c r="C77976" i="1"/>
  <c r="C84964" i="1"/>
  <c r="C69807" i="1"/>
  <c r="C82630" i="1"/>
  <c r="C57494" i="1"/>
  <c r="C74338" i="1"/>
  <c r="C69808" i="1"/>
  <c r="C74339" i="1"/>
  <c r="C74340" i="1"/>
  <c r="C64286" i="1"/>
  <c r="C74341" i="1"/>
  <c r="C80698" i="1"/>
  <c r="C82631" i="1"/>
  <c r="C84030" i="1"/>
  <c r="C80699" i="1"/>
  <c r="C80700" i="1"/>
  <c r="C77977" i="1"/>
  <c r="C82632" i="1"/>
  <c r="C82633" i="1"/>
  <c r="C82634" i="1"/>
  <c r="C84031" i="1"/>
  <c r="C84032" i="1"/>
  <c r="C69809" i="1"/>
  <c r="C85544" i="1"/>
  <c r="C77978" i="1"/>
  <c r="C82635" i="1"/>
  <c r="C64287" i="1"/>
  <c r="C80701" i="1"/>
  <c r="C69810" i="1"/>
  <c r="C84965" i="1"/>
  <c r="C84033" i="1"/>
  <c r="C74342" i="1"/>
  <c r="C82636" i="1"/>
  <c r="C80702" i="1"/>
  <c r="C74343" i="1"/>
  <c r="C69811" i="1"/>
  <c r="C77979" i="1"/>
  <c r="C74344" i="1"/>
  <c r="C77980" i="1"/>
  <c r="C69812" i="1"/>
  <c r="C80703" i="1"/>
  <c r="C69813" i="1"/>
  <c r="C80704" i="1"/>
  <c r="C69814" i="1"/>
  <c r="C74345" i="1"/>
  <c r="C80705" i="1"/>
  <c r="C80706" i="1"/>
  <c r="C69815" i="1"/>
  <c r="C69816" i="1"/>
  <c r="C82637" i="1"/>
  <c r="C80707" i="1"/>
  <c r="C84034" i="1"/>
  <c r="C74346" i="1"/>
  <c r="C82638" i="1"/>
  <c r="C77981" i="1"/>
  <c r="C69817" i="1"/>
  <c r="C85545" i="1"/>
  <c r="C84966" i="1"/>
  <c r="C77982" i="1"/>
  <c r="C84035" i="1"/>
  <c r="C74347" i="1"/>
  <c r="C80708" i="1"/>
  <c r="C69818" i="1"/>
  <c r="C77983" i="1"/>
  <c r="C82639" i="1"/>
  <c r="C82640" i="1"/>
  <c r="C82641" i="1"/>
  <c r="C69819" i="1"/>
  <c r="C69820" i="1"/>
  <c r="C11565" i="1"/>
  <c r="C69821" i="1"/>
  <c r="C69822" i="1"/>
  <c r="C74348" i="1"/>
  <c r="C77984" i="1"/>
  <c r="C69823" i="1"/>
  <c r="C57495" i="1"/>
  <c r="C74349" i="1"/>
  <c r="C39679" i="1"/>
  <c r="C39680" i="1"/>
  <c r="C29548" i="1"/>
  <c r="C57496" i="1"/>
  <c r="C69824" i="1"/>
  <c r="C49203" i="1"/>
  <c r="C19745" i="1"/>
  <c r="C11566" i="1"/>
  <c r="C29549" i="1"/>
  <c r="C11567" i="1"/>
  <c r="C82642" i="1"/>
  <c r="C69825" i="1"/>
  <c r="C64288" i="1"/>
  <c r="C74350" i="1"/>
  <c r="C69826" i="1"/>
  <c r="C29550" i="1"/>
  <c r="C29551" i="1"/>
  <c r="C29552" i="1"/>
  <c r="C74351" i="1"/>
  <c r="C80709" i="1"/>
  <c r="C69827" i="1"/>
  <c r="C77985" i="1"/>
  <c r="C69828" i="1"/>
  <c r="C74352" i="1"/>
  <c r="C57497" i="1"/>
  <c r="C57498" i="1"/>
  <c r="C84967" i="1"/>
  <c r="C82643" i="1"/>
  <c r="C74353" i="1"/>
  <c r="C85546" i="1"/>
  <c r="C84036" i="1"/>
  <c r="C39681" i="1"/>
  <c r="C39682" i="1"/>
  <c r="C49204" i="1"/>
  <c r="C19746" i="1"/>
  <c r="C19747" i="1"/>
  <c r="C545" i="1"/>
  <c r="C19748" i="1"/>
  <c r="C19749" i="1"/>
  <c r="C5853" i="1"/>
  <c r="C2472" i="1"/>
  <c r="C49205" i="1"/>
  <c r="C29553" i="1"/>
  <c r="C11568" i="1"/>
  <c r="C5854" i="1"/>
  <c r="C69829" i="1"/>
  <c r="C5855" i="1"/>
  <c r="C39683" i="1"/>
  <c r="C39684" i="1"/>
  <c r="C69830" i="1"/>
  <c r="C49206" i="1"/>
  <c r="C29554" i="1"/>
  <c r="C19750" i="1"/>
  <c r="C57499" i="1"/>
  <c r="C19751" i="1"/>
  <c r="C29555" i="1"/>
  <c r="C39685" i="1"/>
  <c r="C5856" i="1"/>
  <c r="C74354" i="1"/>
  <c r="C74355" i="1"/>
  <c r="C74356" i="1"/>
  <c r="C57500" i="1"/>
  <c r="C39686" i="1"/>
  <c r="C49207" i="1"/>
  <c r="C74357" i="1"/>
  <c r="C64289" i="1"/>
  <c r="C64290" i="1"/>
  <c r="C49208" i="1"/>
  <c r="C80710" i="1"/>
  <c r="C39687" i="1"/>
  <c r="C39688" i="1"/>
  <c r="C39689" i="1"/>
  <c r="C39690" i="1"/>
  <c r="C49209" i="1"/>
  <c r="C39691" i="1"/>
  <c r="C84037" i="1"/>
  <c r="C84968" i="1"/>
  <c r="C69831" i="1"/>
  <c r="C74358" i="1"/>
  <c r="C69832" i="1"/>
  <c r="C69833" i="1"/>
  <c r="C84038" i="1"/>
  <c r="C82644" i="1"/>
  <c r="C77986" i="1"/>
  <c r="C82645" i="1"/>
  <c r="C84969" i="1"/>
  <c r="C80711" i="1"/>
  <c r="C64291" i="1"/>
  <c r="C80712" i="1"/>
  <c r="C82646" i="1"/>
  <c r="C84039" i="1"/>
  <c r="C82647" i="1"/>
  <c r="C82648" i="1"/>
  <c r="C84040" i="1"/>
  <c r="C82649" i="1"/>
  <c r="C86222" i="1"/>
  <c r="C85895" i="1"/>
  <c r="C84041" i="1"/>
  <c r="C69834" i="1"/>
  <c r="C80713" i="1"/>
  <c r="C85896" i="1"/>
  <c r="C84970" i="1"/>
  <c r="C77987" i="1"/>
  <c r="C69835" i="1"/>
  <c r="C82650" i="1"/>
  <c r="C85897" i="1"/>
  <c r="C80714" i="1"/>
  <c r="C80715" i="1"/>
  <c r="C80716" i="1"/>
  <c r="C84042" i="1"/>
  <c r="C85898" i="1"/>
  <c r="C69836" i="1"/>
  <c r="C19752" i="1"/>
  <c r="C39692" i="1"/>
  <c r="C19753" i="1"/>
  <c r="C39693" i="1"/>
  <c r="C29556" i="1"/>
  <c r="C80717" i="1"/>
  <c r="C19754" i="1"/>
  <c r="C80718" i="1"/>
  <c r="C84971" i="1"/>
  <c r="C69837" i="1"/>
  <c r="C74359" i="1"/>
  <c r="C57501" i="1"/>
  <c r="C84043" i="1"/>
  <c r="C84972" i="1"/>
  <c r="C29557" i="1"/>
  <c r="C57502" i="1"/>
  <c r="C64292" i="1"/>
  <c r="C82651" i="1"/>
  <c r="C29558" i="1"/>
  <c r="C29559" i="1"/>
  <c r="C11569" i="1"/>
  <c r="C39694" i="1"/>
  <c r="C19755" i="1"/>
  <c r="C57503" i="1"/>
  <c r="C29560" i="1"/>
  <c r="C19756" i="1"/>
  <c r="C11570" i="1"/>
  <c r="C39695" i="1"/>
  <c r="C64293" i="1"/>
  <c r="C69838" i="1"/>
  <c r="C64294" i="1"/>
  <c r="C39696" i="1"/>
  <c r="C29561" i="1"/>
  <c r="C84973" i="1"/>
  <c r="C29562" i="1"/>
  <c r="C29563" i="1"/>
  <c r="C19757" i="1"/>
  <c r="C64295" i="1"/>
  <c r="C49210" i="1"/>
  <c r="C39697" i="1"/>
  <c r="C11571" i="1"/>
  <c r="C29564" i="1"/>
  <c r="C546" i="1"/>
  <c r="C11572" i="1"/>
  <c r="C74360" i="1"/>
  <c r="C5857" i="1"/>
  <c r="C57504" i="1"/>
  <c r="C11573" i="1"/>
  <c r="C5858" i="1"/>
  <c r="C39698" i="1"/>
  <c r="C29565" i="1"/>
  <c r="C69839" i="1"/>
  <c r="C19758" i="1"/>
  <c r="C11574" i="1"/>
  <c r="C74361" i="1"/>
  <c r="C57505" i="1"/>
  <c r="C84974" i="1"/>
  <c r="C49211" i="1"/>
  <c r="C49212" i="1"/>
  <c r="C69840" i="1"/>
  <c r="C49213" i="1"/>
  <c r="C49214" i="1"/>
  <c r="C64296" i="1"/>
  <c r="C49215" i="1"/>
  <c r="C49216" i="1"/>
  <c r="C29566" i="1"/>
  <c r="C39699" i="1"/>
  <c r="C64297" i="1"/>
  <c r="C29567" i="1"/>
  <c r="C29568" i="1"/>
  <c r="C39700" i="1"/>
  <c r="C29569" i="1"/>
  <c r="C77988" i="1"/>
  <c r="C69841" i="1"/>
  <c r="C80719" i="1"/>
  <c r="C29570" i="1"/>
  <c r="C39701" i="1"/>
  <c r="C77989" i="1"/>
  <c r="C11575" i="1"/>
  <c r="C29571" i="1"/>
  <c r="C64298" i="1"/>
  <c r="C19759" i="1"/>
  <c r="C11576" i="1"/>
  <c r="C29572" i="1"/>
  <c r="C49217" i="1"/>
  <c r="C64299" i="1"/>
  <c r="C57506" i="1"/>
  <c r="C64300" i="1"/>
  <c r="C77990" i="1"/>
  <c r="C64301" i="1"/>
  <c r="C74362" i="1"/>
  <c r="C29573" i="1"/>
  <c r="C69842" i="1"/>
  <c r="C80720" i="1"/>
  <c r="C57507" i="1"/>
  <c r="C57508" i="1"/>
  <c r="C86223" i="1"/>
  <c r="C39702" i="1"/>
  <c r="C85547" i="1"/>
  <c r="C77991" i="1"/>
  <c r="C86335" i="1"/>
  <c r="C57509" i="1"/>
  <c r="C77992" i="1"/>
  <c r="C77993" i="1"/>
  <c r="C80721" i="1"/>
  <c r="C57510" i="1"/>
  <c r="C69843" i="1"/>
  <c r="C69844" i="1"/>
  <c r="C84044" i="1"/>
  <c r="C57511" i="1"/>
  <c r="C49218" i="1"/>
  <c r="C49219" i="1"/>
  <c r="C39703" i="1"/>
  <c r="C39704" i="1"/>
  <c r="C80722" i="1"/>
  <c r="C49220" i="1"/>
  <c r="C39705" i="1"/>
  <c r="C19760" i="1"/>
  <c r="C29574" i="1"/>
  <c r="C39706" i="1"/>
  <c r="C11577" i="1"/>
  <c r="C29575" i="1"/>
  <c r="C82652" i="1"/>
  <c r="C29576" i="1"/>
  <c r="C29577" i="1"/>
  <c r="C29578" i="1"/>
  <c r="C49221" i="1"/>
  <c r="C39707" i="1"/>
  <c r="C69845" i="1"/>
  <c r="C29579" i="1"/>
  <c r="C39708" i="1"/>
  <c r="C77994" i="1"/>
  <c r="C74363" i="1"/>
  <c r="C29580" i="1"/>
  <c r="C29581" i="1"/>
  <c r="C39709" i="1"/>
  <c r="C69846" i="1"/>
  <c r="C77995" i="1"/>
  <c r="C69847" i="1"/>
  <c r="C57512" i="1"/>
  <c r="C57513" i="1"/>
  <c r="C49222" i="1"/>
  <c r="C49223" i="1"/>
  <c r="C11578" i="1"/>
  <c r="C57514" i="1"/>
  <c r="C19761" i="1"/>
  <c r="C19762" i="1"/>
  <c r="C69848" i="1"/>
  <c r="C29582" i="1"/>
  <c r="C5859" i="1"/>
  <c r="C19763" i="1"/>
  <c r="C2473" i="1"/>
  <c r="C11579" i="1"/>
  <c r="C11580" i="1"/>
  <c r="C29583" i="1"/>
  <c r="C39710" i="1"/>
  <c r="C2474" i="1"/>
  <c r="C11581" i="1"/>
  <c r="C547" i="1"/>
  <c r="C11582" i="1"/>
  <c r="C19764" i="1"/>
  <c r="C5860" i="1"/>
  <c r="C39711" i="1"/>
  <c r="C548" i="1"/>
  <c r="C2475" i="1"/>
  <c r="C11583" i="1"/>
  <c r="C19765" i="1"/>
  <c r="C57515" i="1"/>
  <c r="C49224" i="1"/>
  <c r="C39712" i="1"/>
  <c r="C11584" i="1"/>
  <c r="C80723" i="1"/>
  <c r="C39713" i="1"/>
  <c r="C19766" i="1"/>
  <c r="C57516" i="1"/>
  <c r="C39714" i="1"/>
  <c r="C2476" i="1"/>
  <c r="C57517" i="1"/>
  <c r="C39715" i="1"/>
  <c r="C39716" i="1"/>
  <c r="C39717" i="1"/>
  <c r="C11585" i="1"/>
  <c r="C57518" i="1"/>
  <c r="C49225" i="1"/>
  <c r="C5861" i="1"/>
  <c r="C57519" i="1"/>
  <c r="C39718" i="1"/>
  <c r="C74364" i="1"/>
  <c r="C57520" i="1"/>
  <c r="C74365" i="1"/>
  <c r="C57521" i="1"/>
  <c r="C49226" i="1"/>
  <c r="C29584" i="1"/>
  <c r="C39719" i="1"/>
  <c r="C39720" i="1"/>
  <c r="C49227" i="1"/>
  <c r="C19767" i="1"/>
  <c r="C57522" i="1"/>
  <c r="C77996" i="1"/>
  <c r="C57523" i="1"/>
  <c r="C64302" i="1"/>
  <c r="C11586" i="1"/>
  <c r="C57524" i="1"/>
  <c r="C82653" i="1"/>
  <c r="C39721" i="1"/>
  <c r="C49228" i="1"/>
  <c r="C77997" i="1"/>
  <c r="C49229" i="1"/>
  <c r="C49230" i="1"/>
  <c r="C77998" i="1"/>
  <c r="C85548" i="1"/>
  <c r="C39722" i="1"/>
  <c r="C39723" i="1"/>
  <c r="C49231" i="1"/>
  <c r="C39724" i="1"/>
  <c r="C80724" i="1"/>
  <c r="C57525" i="1"/>
  <c r="C64303" i="1"/>
  <c r="C39725" i="1"/>
  <c r="C49232" i="1"/>
  <c r="C29585" i="1"/>
  <c r="C49233" i="1"/>
  <c r="C39726" i="1"/>
  <c r="C74366" i="1"/>
  <c r="C69849" i="1"/>
  <c r="C29586" i="1"/>
  <c r="C49234" i="1"/>
  <c r="C29587" i="1"/>
  <c r="C19768" i="1"/>
  <c r="C29588" i="1"/>
  <c r="C74367" i="1"/>
  <c r="C49235" i="1"/>
  <c r="C39727" i="1"/>
  <c r="C57526" i="1"/>
  <c r="C82654" i="1"/>
  <c r="C39728" i="1"/>
  <c r="C29589" i="1"/>
  <c r="C64304" i="1"/>
  <c r="C39729" i="1"/>
  <c r="C39730" i="1"/>
  <c r="C74368" i="1"/>
  <c r="C49236" i="1"/>
  <c r="C39731" i="1"/>
  <c r="C19769" i="1"/>
  <c r="C29590" i="1"/>
  <c r="C39732" i="1"/>
  <c r="C29591" i="1"/>
  <c r="C11587" i="1"/>
  <c r="C29592" i="1"/>
  <c r="C11588" i="1"/>
  <c r="C29593" i="1"/>
  <c r="C49237" i="1"/>
  <c r="C57527" i="1"/>
  <c r="C39733" i="1"/>
  <c r="C49238" i="1"/>
  <c r="C19770" i="1"/>
  <c r="C69850" i="1"/>
  <c r="C49239" i="1"/>
  <c r="C69851" i="1"/>
  <c r="C69852" i="1"/>
  <c r="C64305" i="1"/>
  <c r="C39734" i="1"/>
  <c r="C64306" i="1"/>
  <c r="C39735" i="1"/>
  <c r="C19771" i="1"/>
  <c r="C74369" i="1"/>
  <c r="C57528" i="1"/>
  <c r="C64307" i="1"/>
  <c r="C57529" i="1"/>
  <c r="C64308" i="1"/>
  <c r="C64309" i="1"/>
  <c r="C11589" i="1"/>
  <c r="C57530" i="1"/>
  <c r="C57531" i="1"/>
  <c r="C49240" i="1"/>
  <c r="C74370" i="1"/>
  <c r="C74371" i="1"/>
  <c r="C84975" i="1"/>
  <c r="C29594" i="1"/>
  <c r="C64310" i="1"/>
  <c r="C49241" i="1"/>
  <c r="C49242" i="1"/>
  <c r="C49243" i="1"/>
  <c r="C77999" i="1"/>
  <c r="C74372" i="1"/>
  <c r="C29595" i="1"/>
  <c r="C64311" i="1"/>
  <c r="C74373" i="1"/>
  <c r="C39736" i="1"/>
  <c r="C64312" i="1"/>
  <c r="C49244" i="1"/>
  <c r="C74374" i="1"/>
  <c r="C57532" i="1"/>
  <c r="C82655" i="1"/>
  <c r="C84045" i="1"/>
  <c r="C57533" i="1"/>
  <c r="C19772" i="1"/>
  <c r="C57534" i="1"/>
  <c r="C29596" i="1"/>
  <c r="C39737" i="1"/>
  <c r="C39738" i="1"/>
  <c r="C19773" i="1"/>
  <c r="C39739" i="1"/>
  <c r="C39740" i="1"/>
  <c r="C49245" i="1"/>
  <c r="C2477" i="1"/>
  <c r="C19774" i="1"/>
  <c r="C29597" i="1"/>
  <c r="C74375" i="1"/>
  <c r="C64313" i="1"/>
  <c r="C49246" i="1"/>
  <c r="C82656" i="1"/>
  <c r="C39741" i="1"/>
  <c r="C74376" i="1"/>
  <c r="C39742" i="1"/>
  <c r="C82657" i="1"/>
  <c r="C69853" i="1"/>
  <c r="C19775" i="1"/>
  <c r="C49247" i="1"/>
  <c r="C19776" i="1"/>
  <c r="C57535" i="1"/>
  <c r="C39743" i="1"/>
  <c r="C69854" i="1"/>
  <c r="C64314" i="1"/>
  <c r="C29598" i="1"/>
  <c r="C57536" i="1"/>
  <c r="C29599" i="1"/>
  <c r="C64315" i="1"/>
  <c r="C39744" i="1"/>
  <c r="C64316" i="1"/>
  <c r="C78000" i="1"/>
  <c r="C80725" i="1"/>
  <c r="C64317" i="1"/>
  <c r="C39745" i="1"/>
  <c r="C49248" i="1"/>
  <c r="C29600" i="1"/>
  <c r="C64318" i="1"/>
  <c r="C39746" i="1"/>
  <c r="C74377" i="1"/>
  <c r="C64319" i="1"/>
  <c r="C69855" i="1"/>
  <c r="C78001" i="1"/>
  <c r="C69856" i="1"/>
  <c r="C39747" i="1"/>
  <c r="C74378" i="1"/>
  <c r="C39748" i="1"/>
  <c r="C69857" i="1"/>
  <c r="C39749" i="1"/>
  <c r="C57537" i="1"/>
  <c r="C19777" i="1"/>
  <c r="C29601" i="1"/>
  <c r="C82658" i="1"/>
  <c r="C39750" i="1"/>
  <c r="C82659" i="1"/>
  <c r="C82660" i="1"/>
  <c r="C69858" i="1"/>
  <c r="C80726" i="1"/>
  <c r="C64320" i="1"/>
  <c r="C74379" i="1"/>
  <c r="C82661" i="1"/>
  <c r="C86310" i="1"/>
  <c r="C84046" i="1"/>
  <c r="C74380" i="1"/>
  <c r="C78002" i="1"/>
  <c r="C69859" i="1"/>
  <c r="C78003" i="1"/>
  <c r="C29602" i="1"/>
  <c r="C49249" i="1"/>
  <c r="C39751" i="1"/>
  <c r="C80727" i="1"/>
  <c r="C78004" i="1"/>
  <c r="C82662" i="1"/>
  <c r="C74381" i="1"/>
  <c r="C78005" i="1"/>
  <c r="C74382" i="1"/>
  <c r="C69860" i="1"/>
  <c r="C86224" i="1"/>
  <c r="C57538" i="1"/>
  <c r="C78006" i="1"/>
  <c r="C80728" i="1"/>
  <c r="C82663" i="1"/>
  <c r="C80729" i="1"/>
  <c r="C69861" i="1"/>
  <c r="C69862" i="1"/>
  <c r="C49250" i="1"/>
  <c r="C86111" i="1"/>
  <c r="C84976" i="1"/>
  <c r="C84047" i="1"/>
  <c r="C78007" i="1"/>
  <c r="C74383" i="1"/>
  <c r="C80730" i="1"/>
  <c r="C11590" i="1"/>
  <c r="C49251" i="1"/>
  <c r="C64321" i="1"/>
  <c r="C19778" i="1"/>
  <c r="C57539" i="1"/>
  <c r="C64322" i="1"/>
  <c r="C39752" i="1"/>
  <c r="C49252" i="1"/>
  <c r="C29603" i="1"/>
  <c r="C64323" i="1"/>
  <c r="C39753" i="1"/>
  <c r="C80731" i="1"/>
  <c r="C39754" i="1"/>
  <c r="C82664" i="1"/>
  <c r="C82665" i="1"/>
  <c r="C69863" i="1"/>
  <c r="C78008" i="1"/>
  <c r="C82666" i="1"/>
  <c r="C74384" i="1"/>
  <c r="C69864" i="1"/>
  <c r="C74385" i="1"/>
  <c r="C69865" i="1"/>
  <c r="C69866" i="1"/>
  <c r="C80732" i="1"/>
  <c r="C78009" i="1"/>
  <c r="C64324" i="1"/>
  <c r="C39755" i="1"/>
  <c r="C74386" i="1"/>
  <c r="C39756" i="1"/>
  <c r="C49253" i="1"/>
  <c r="C11591" i="1"/>
  <c r="C29604" i="1"/>
  <c r="C57540" i="1"/>
  <c r="C49254" i="1"/>
  <c r="C74387" i="1"/>
  <c r="C85549" i="1"/>
  <c r="C78010" i="1"/>
  <c r="C74388" i="1"/>
  <c r="C74389" i="1"/>
  <c r="C78011" i="1"/>
  <c r="C85899" i="1"/>
  <c r="C78012" i="1"/>
  <c r="C64325" i="1"/>
  <c r="C49255" i="1"/>
  <c r="C64326" i="1"/>
  <c r="C39757" i="1"/>
  <c r="C57541" i="1"/>
  <c r="C29605" i="1"/>
  <c r="C11592" i="1"/>
  <c r="C39758" i="1"/>
  <c r="C57542" i="1"/>
  <c r="C57543" i="1"/>
  <c r="C82667" i="1"/>
  <c r="C74390" i="1"/>
  <c r="C78013" i="1"/>
  <c r="C84048" i="1"/>
  <c r="C80733" i="1"/>
  <c r="C84977" i="1"/>
  <c r="C19779" i="1"/>
  <c r="C29606" i="1"/>
  <c r="C80734" i="1"/>
  <c r="C57544" i="1"/>
  <c r="C57545" i="1"/>
  <c r="C86225" i="1"/>
  <c r="C69867" i="1"/>
  <c r="C64327" i="1"/>
  <c r="C5862" i="1"/>
  <c r="C49256" i="1"/>
  <c r="C57546" i="1"/>
  <c r="C39759" i="1"/>
  <c r="C80735" i="1"/>
  <c r="C69868" i="1"/>
  <c r="C74391" i="1"/>
  <c r="C64328" i="1"/>
  <c r="C49257" i="1"/>
  <c r="C64329" i="1"/>
  <c r="C29607" i="1"/>
  <c r="C49258" i="1"/>
  <c r="C57547" i="1"/>
  <c r="C57548" i="1"/>
  <c r="C84978" i="1"/>
  <c r="C80736" i="1"/>
  <c r="C85900" i="1"/>
  <c r="C78014" i="1"/>
  <c r="C80737" i="1"/>
  <c r="C84979" i="1"/>
  <c r="C78015" i="1"/>
  <c r="C80738" i="1"/>
  <c r="C80739" i="1"/>
  <c r="C78016" i="1"/>
  <c r="C57549" i="1"/>
  <c r="C74392" i="1"/>
  <c r="C74393" i="1"/>
  <c r="C80740" i="1"/>
  <c r="C57550" i="1"/>
  <c r="C39760" i="1"/>
  <c r="C74394" i="1"/>
  <c r="C80741" i="1"/>
  <c r="C11593" i="1"/>
  <c r="C82668" i="1"/>
  <c r="C69869" i="1"/>
  <c r="C74395" i="1"/>
  <c r="C29608" i="1"/>
  <c r="C74396" i="1"/>
  <c r="C69870" i="1"/>
  <c r="C64330" i="1"/>
  <c r="C57551" i="1"/>
  <c r="C82669" i="1"/>
  <c r="C69871" i="1"/>
  <c r="C78017" i="1"/>
  <c r="C49259" i="1"/>
  <c r="C78018" i="1"/>
  <c r="C57552" i="1"/>
  <c r="C49260" i="1"/>
  <c r="C49261" i="1"/>
  <c r="C64331" i="1"/>
  <c r="C39761" i="1"/>
  <c r="C49262" i="1"/>
  <c r="C39762" i="1"/>
  <c r="C57553" i="1"/>
  <c r="C39763" i="1"/>
  <c r="C84049" i="1"/>
  <c r="C49263" i="1"/>
  <c r="C64332" i="1"/>
  <c r="C57554" i="1"/>
  <c r="C69872" i="1"/>
  <c r="C80742" i="1"/>
  <c r="C49264" i="1"/>
  <c r="C64333" i="1"/>
  <c r="C57555" i="1"/>
  <c r="C29609" i="1"/>
  <c r="C80743" i="1"/>
  <c r="C29610" i="1"/>
  <c r="C39764" i="1"/>
  <c r="C69873" i="1"/>
  <c r="C84980" i="1"/>
  <c r="C49265" i="1"/>
  <c r="C39765" i="1"/>
  <c r="C29611" i="1"/>
  <c r="C64334" i="1"/>
  <c r="C57556" i="1"/>
  <c r="C19780" i="1"/>
  <c r="C19781" i="1"/>
  <c r="C19782" i="1"/>
  <c r="C57557" i="1"/>
  <c r="C49266" i="1"/>
  <c r="C49267" i="1"/>
  <c r="C64335" i="1"/>
  <c r="C82670" i="1"/>
  <c r="C78019" i="1"/>
  <c r="C74397" i="1"/>
  <c r="C78020" i="1"/>
  <c r="C78021" i="1"/>
  <c r="C78022" i="1"/>
  <c r="C64336" i="1"/>
  <c r="C82671" i="1"/>
  <c r="C57558" i="1"/>
  <c r="C64337" i="1"/>
  <c r="C39766" i="1"/>
  <c r="C57559" i="1"/>
  <c r="C69874" i="1"/>
  <c r="C11594" i="1"/>
  <c r="C57560" i="1"/>
  <c r="C29612" i="1"/>
  <c r="C39767" i="1"/>
  <c r="C64338" i="1"/>
  <c r="C80744" i="1"/>
  <c r="C80745" i="1"/>
  <c r="C86311" i="1"/>
  <c r="C74398" i="1"/>
  <c r="C11595" i="1"/>
  <c r="C29613" i="1"/>
  <c r="C57561" i="1"/>
  <c r="C49268" i="1"/>
  <c r="C57562" i="1"/>
  <c r="C69875" i="1"/>
  <c r="C49269" i="1"/>
  <c r="C57563" i="1"/>
  <c r="C69876" i="1"/>
  <c r="C69877" i="1"/>
  <c r="C64339" i="1"/>
  <c r="C57564" i="1"/>
  <c r="C84981" i="1"/>
  <c r="C69878" i="1"/>
  <c r="C57565" i="1"/>
  <c r="C78023" i="1"/>
  <c r="C64340" i="1"/>
  <c r="C80746" i="1"/>
  <c r="C64341" i="1"/>
  <c r="C85901" i="1"/>
  <c r="C84982" i="1"/>
  <c r="C82672" i="1"/>
  <c r="C82673" i="1"/>
  <c r="C80747" i="1"/>
  <c r="C86278" i="1"/>
  <c r="C84983" i="1"/>
  <c r="C78024" i="1"/>
  <c r="C84984" i="1"/>
  <c r="C85902" i="1"/>
  <c r="C85550" i="1"/>
  <c r="C84050" i="1"/>
  <c r="C78025" i="1"/>
  <c r="C82674" i="1"/>
  <c r="C84051" i="1"/>
  <c r="C80748" i="1"/>
  <c r="C82675" i="1"/>
  <c r="C84985" i="1"/>
  <c r="C84986" i="1"/>
  <c r="C84052" i="1"/>
  <c r="C39768" i="1"/>
  <c r="C78026" i="1"/>
  <c r="C49270" i="1"/>
  <c r="C57566" i="1"/>
  <c r="C78027" i="1"/>
  <c r="C69879" i="1"/>
  <c r="C49271" i="1"/>
  <c r="C78028" i="1"/>
  <c r="C57567" i="1"/>
  <c r="C57568" i="1"/>
  <c r="C39769" i="1"/>
  <c r="C49272" i="1"/>
  <c r="C57569" i="1"/>
  <c r="C78029" i="1"/>
  <c r="C80749" i="1"/>
  <c r="C39770" i="1"/>
  <c r="C29614" i="1"/>
  <c r="C19783" i="1"/>
  <c r="C29615" i="1"/>
  <c r="C39771" i="1"/>
  <c r="C82676" i="1"/>
  <c r="C5863" i="1"/>
  <c r="C19784" i="1"/>
  <c r="C49273" i="1"/>
  <c r="C49274" i="1"/>
  <c r="C64342" i="1"/>
  <c r="C19785" i="1"/>
  <c r="C29616" i="1"/>
  <c r="C64343" i="1"/>
  <c r="C64344" i="1"/>
  <c r="C49275" i="1"/>
  <c r="C64345" i="1"/>
  <c r="C69880" i="1"/>
  <c r="C57570" i="1"/>
  <c r="C69881" i="1"/>
  <c r="C19786" i="1"/>
  <c r="C74399" i="1"/>
  <c r="C80750" i="1"/>
  <c r="C69882" i="1"/>
  <c r="C78030" i="1"/>
  <c r="C64346" i="1"/>
  <c r="C57571" i="1"/>
  <c r="C69883" i="1"/>
  <c r="C11596" i="1"/>
  <c r="C69884" i="1"/>
  <c r="C29617" i="1"/>
  <c r="C49276" i="1"/>
  <c r="C64347" i="1"/>
  <c r="C49277" i="1"/>
  <c r="C57572" i="1"/>
  <c r="C57573" i="1"/>
  <c r="C49278" i="1"/>
  <c r="C5864" i="1"/>
  <c r="C57574" i="1"/>
  <c r="C80751" i="1"/>
  <c r="C29618" i="1"/>
  <c r="C19787" i="1"/>
  <c r="C39772" i="1"/>
  <c r="C11597" i="1"/>
  <c r="C69885" i="1"/>
  <c r="C64348" i="1"/>
  <c r="C82677" i="1"/>
  <c r="C29619" i="1"/>
  <c r="C69886" i="1"/>
  <c r="C64349" i="1"/>
  <c r="C57575" i="1"/>
  <c r="C19788" i="1"/>
  <c r="C69887" i="1"/>
  <c r="C64350" i="1"/>
  <c r="C78031" i="1"/>
  <c r="C64351" i="1"/>
  <c r="C57576" i="1"/>
  <c r="C57577" i="1"/>
  <c r="C57578" i="1"/>
  <c r="C49279" i="1"/>
  <c r="C57579" i="1"/>
  <c r="C80752" i="1"/>
  <c r="C29620" i="1"/>
  <c r="C49280" i="1"/>
  <c r="C82678" i="1"/>
  <c r="C74400" i="1"/>
  <c r="C69888" i="1"/>
  <c r="C39773" i="1"/>
  <c r="C57580" i="1"/>
  <c r="C29621" i="1"/>
  <c r="C19789" i="1"/>
  <c r="C19790" i="1"/>
  <c r="C39774" i="1"/>
  <c r="C64352" i="1"/>
  <c r="C39775" i="1"/>
  <c r="C39776" i="1"/>
  <c r="C57581" i="1"/>
  <c r="C74401" i="1"/>
  <c r="C39777" i="1"/>
  <c r="C29622" i="1"/>
  <c r="C69889" i="1"/>
  <c r="C64353" i="1"/>
  <c r="C74402" i="1"/>
  <c r="C78032" i="1"/>
  <c r="C64354" i="1"/>
  <c r="C78033" i="1"/>
  <c r="C57582" i="1"/>
  <c r="C49281" i="1"/>
  <c r="C39778" i="1"/>
  <c r="C19791" i="1"/>
  <c r="C39779" i="1"/>
  <c r="C80753" i="1"/>
  <c r="C74403" i="1"/>
  <c r="C29623" i="1"/>
  <c r="C64355" i="1"/>
  <c r="C29624" i="1"/>
  <c r="C64356" i="1"/>
  <c r="C69890" i="1"/>
  <c r="C49282" i="1"/>
  <c r="C11598" i="1"/>
  <c r="C69891" i="1"/>
  <c r="C19792" i="1"/>
  <c r="C82679" i="1"/>
  <c r="C29625" i="1"/>
  <c r="C49283" i="1"/>
  <c r="C11599" i="1"/>
  <c r="C19793" i="1"/>
  <c r="C78034" i="1"/>
  <c r="C57583" i="1"/>
  <c r="C11600" i="1"/>
  <c r="C39780" i="1"/>
  <c r="C49284" i="1"/>
  <c r="C74404" i="1"/>
  <c r="C49285" i="1"/>
  <c r="C64357" i="1"/>
  <c r="C57584" i="1"/>
  <c r="C64358" i="1"/>
  <c r="C57585" i="1"/>
  <c r="C86112" i="1"/>
  <c r="C11601" i="1"/>
  <c r="C64359" i="1"/>
  <c r="C11602" i="1"/>
  <c r="C19794" i="1"/>
  <c r="C69892" i="1"/>
  <c r="C19795" i="1"/>
  <c r="C64360" i="1"/>
  <c r="C39781" i="1"/>
  <c r="C57586" i="1"/>
  <c r="C82680" i="1"/>
  <c r="C29626" i="1"/>
  <c r="C19796" i="1"/>
  <c r="C11603" i="1"/>
  <c r="C49286" i="1"/>
  <c r="C11604" i="1"/>
  <c r="C57587" i="1"/>
  <c r="C29627" i="1"/>
  <c r="C19797" i="1"/>
  <c r="C2478" i="1"/>
  <c r="C2479" i="1"/>
  <c r="C19798" i="1"/>
  <c r="C29628" i="1"/>
  <c r="C5865" i="1"/>
  <c r="C57588" i="1"/>
  <c r="C39782" i="1"/>
  <c r="C39783" i="1"/>
  <c r="C19799" i="1"/>
  <c r="C29629" i="1"/>
  <c r="C19800" i="1"/>
  <c r="C39784" i="1"/>
  <c r="C11605" i="1"/>
  <c r="C5866" i="1"/>
  <c r="C57589" i="1"/>
  <c r="C549" i="1"/>
  <c r="C5867" i="1"/>
  <c r="C5868" i="1"/>
  <c r="C550" i="1"/>
  <c r="C29630" i="1"/>
  <c r="C64361" i="1"/>
  <c r="C64362" i="1"/>
  <c r="C80754" i="1"/>
  <c r="C5869" i="1"/>
  <c r="C29631" i="1"/>
  <c r="C5870" i="1"/>
  <c r="C29632" i="1"/>
  <c r="C49287" i="1"/>
  <c r="C49288" i="1"/>
  <c r="C11606" i="1"/>
  <c r="C11607" i="1"/>
  <c r="C551" i="1"/>
  <c r="C5871" i="1"/>
  <c r="C19801" i="1"/>
  <c r="C57590" i="1"/>
  <c r="C29633" i="1"/>
  <c r="C29634" i="1"/>
  <c r="C78035" i="1"/>
  <c r="C82681" i="1"/>
  <c r="C84053" i="1"/>
  <c r="C78036" i="1"/>
  <c r="C29635" i="1"/>
  <c r="C552" i="1"/>
  <c r="C57591" i="1"/>
  <c r="C49289" i="1"/>
  <c r="C29636" i="1"/>
  <c r="C49290" i="1"/>
  <c r="C64363" i="1"/>
  <c r="C64364" i="1"/>
  <c r="C49291" i="1"/>
  <c r="C57592" i="1"/>
  <c r="C49292" i="1"/>
  <c r="C57593" i="1"/>
  <c r="C64365" i="1"/>
  <c r="C49293" i="1"/>
  <c r="C29637" i="1"/>
  <c r="C29638" i="1"/>
  <c r="C19802" i="1"/>
  <c r="C57594" i="1"/>
  <c r="C29639" i="1"/>
  <c r="C29640" i="1"/>
  <c r="C64366" i="1"/>
  <c r="C39785" i="1"/>
  <c r="C57595" i="1"/>
  <c r="C29641" i="1"/>
  <c r="C49294" i="1"/>
  <c r="C78037" i="1"/>
  <c r="C57596" i="1"/>
  <c r="C69893" i="1"/>
  <c r="C19803" i="1"/>
  <c r="C29642" i="1"/>
  <c r="C39786" i="1"/>
  <c r="C19804" i="1"/>
  <c r="C57597" i="1"/>
  <c r="C19805" i="1"/>
  <c r="C57598" i="1"/>
  <c r="C57599" i="1"/>
  <c r="C57600" i="1"/>
  <c r="C19806" i="1"/>
  <c r="C49295" i="1"/>
  <c r="C19807" i="1"/>
  <c r="C57601" i="1"/>
  <c r="C29643" i="1"/>
  <c r="C78038" i="1"/>
  <c r="C80755" i="1"/>
  <c r="C49296" i="1"/>
  <c r="C64367" i="1"/>
  <c r="C29644" i="1"/>
  <c r="C49297" i="1"/>
  <c r="C11608" i="1"/>
  <c r="C5872" i="1"/>
  <c r="C29645" i="1"/>
  <c r="C2480" i="1"/>
  <c r="C19808" i="1"/>
  <c r="C69894" i="1"/>
  <c r="C2481" i="1"/>
  <c r="C2482" i="1"/>
  <c r="C57602" i="1"/>
  <c r="C64368" i="1"/>
  <c r="C64369" i="1"/>
  <c r="C57603" i="1"/>
  <c r="C69895" i="1"/>
  <c r="C39787" i="1"/>
  <c r="C19809" i="1"/>
  <c r="C57604" i="1"/>
  <c r="C57605" i="1"/>
  <c r="C39788" i="1"/>
  <c r="C69896" i="1"/>
  <c r="C74405" i="1"/>
  <c r="C69897" i="1"/>
  <c r="C57606" i="1"/>
  <c r="C39789" i="1"/>
  <c r="C69898" i="1"/>
  <c r="C49298" i="1"/>
  <c r="C39790" i="1"/>
  <c r="C74406" i="1"/>
  <c r="C29646" i="1"/>
  <c r="C29647" i="1"/>
  <c r="C29648" i="1"/>
  <c r="C57607" i="1"/>
  <c r="C39791" i="1"/>
  <c r="C57608" i="1"/>
  <c r="C29649" i="1"/>
  <c r="C29650" i="1"/>
  <c r="C49299" i="1"/>
  <c r="C11609" i="1"/>
  <c r="C29651" i="1"/>
  <c r="C29652" i="1"/>
  <c r="C19810" i="1"/>
  <c r="C29653" i="1"/>
  <c r="C78039" i="1"/>
  <c r="C49300" i="1"/>
  <c r="C39792" i="1"/>
  <c r="C19811" i="1"/>
  <c r="C29654" i="1"/>
  <c r="C5873" i="1"/>
  <c r="C64370" i="1"/>
  <c r="C49301" i="1"/>
  <c r="C57609" i="1"/>
  <c r="C69899" i="1"/>
  <c r="C19812" i="1"/>
  <c r="C39793" i="1"/>
  <c r="C39794" i="1"/>
  <c r="C29655" i="1"/>
  <c r="C57610" i="1"/>
  <c r="C29656" i="1"/>
  <c r="C19813" i="1"/>
  <c r="C39795" i="1"/>
  <c r="C64371" i="1"/>
  <c r="C29657" i="1"/>
  <c r="C29658" i="1"/>
  <c r="C29659" i="1"/>
  <c r="C29660" i="1"/>
  <c r="C64372" i="1"/>
  <c r="C57611" i="1"/>
  <c r="C29661" i="1"/>
  <c r="C19814" i="1"/>
  <c r="C39796" i="1"/>
  <c r="C29662" i="1"/>
  <c r="C29663" i="1"/>
  <c r="C29664" i="1"/>
  <c r="C29665" i="1"/>
  <c r="C57612" i="1"/>
  <c r="C39797" i="1"/>
  <c r="C29666" i="1"/>
  <c r="C29667" i="1"/>
  <c r="C2483" i="1"/>
  <c r="C29668" i="1"/>
  <c r="C29669" i="1"/>
  <c r="C29670" i="1"/>
  <c r="C11610" i="1"/>
  <c r="C11611" i="1"/>
  <c r="C49302" i="1"/>
  <c r="C69900" i="1"/>
  <c r="C64373" i="1"/>
  <c r="C69901" i="1"/>
  <c r="C57613" i="1"/>
  <c r="C49303" i="1"/>
  <c r="C29671" i="1"/>
  <c r="C39798" i="1"/>
  <c r="C19815" i="1"/>
  <c r="C84987" i="1"/>
  <c r="C29672" i="1"/>
  <c r="C39799" i="1"/>
  <c r="C78040" i="1"/>
  <c r="C64374" i="1"/>
  <c r="C64375" i="1"/>
  <c r="C69902" i="1"/>
  <c r="C57614" i="1"/>
  <c r="C29673" i="1"/>
  <c r="C19816" i="1"/>
  <c r="C49304" i="1"/>
  <c r="C39800" i="1"/>
  <c r="C19817" i="1"/>
  <c r="C57615" i="1"/>
  <c r="C29674" i="1"/>
  <c r="C80756" i="1"/>
  <c r="C78041" i="1"/>
  <c r="C5874" i="1"/>
  <c r="C11612" i="1"/>
  <c r="C11613" i="1"/>
  <c r="C57616" i="1"/>
  <c r="C39801" i="1"/>
  <c r="C64376" i="1"/>
  <c r="C39802" i="1"/>
  <c r="C39803" i="1"/>
  <c r="C74407" i="1"/>
  <c r="C19818" i="1"/>
  <c r="C2484" i="1"/>
  <c r="C5875" i="1"/>
  <c r="C19819" i="1"/>
  <c r="C19820" i="1"/>
  <c r="C29675" i="1"/>
  <c r="C39804" i="1"/>
  <c r="C57617" i="1"/>
  <c r="C29676" i="1"/>
  <c r="C5876" i="1"/>
  <c r="C57618" i="1"/>
  <c r="C29677" i="1"/>
  <c r="C39805" i="1"/>
  <c r="C39806" i="1"/>
  <c r="C82682" i="1"/>
  <c r="C82683" i="1"/>
  <c r="C49305" i="1"/>
  <c r="C39807" i="1"/>
  <c r="C39808" i="1"/>
  <c r="C49306" i="1"/>
  <c r="C74408" i="1"/>
  <c r="C49307" i="1"/>
  <c r="C39809" i="1"/>
  <c r="C19821" i="1"/>
  <c r="C49308" i="1"/>
  <c r="C29678" i="1"/>
  <c r="C49309" i="1"/>
  <c r="C69903" i="1"/>
  <c r="C78042" i="1"/>
  <c r="C19822" i="1"/>
  <c r="C64377" i="1"/>
  <c r="C39810" i="1"/>
  <c r="C39811" i="1"/>
  <c r="C19823" i="1"/>
  <c r="C78043" i="1"/>
  <c r="C64378" i="1"/>
  <c r="C80757" i="1"/>
  <c r="C69904" i="1"/>
  <c r="C57619" i="1"/>
  <c r="C74409" i="1"/>
  <c r="C57620" i="1"/>
  <c r="C64379" i="1"/>
  <c r="C64380" i="1"/>
  <c r="C49310" i="1"/>
  <c r="C57621" i="1"/>
  <c r="C49311" i="1"/>
  <c r="C49312" i="1"/>
  <c r="C19824" i="1"/>
  <c r="C69905" i="1"/>
  <c r="C29679" i="1"/>
  <c r="C64381" i="1"/>
  <c r="C74410" i="1"/>
  <c r="C64382" i="1"/>
  <c r="C57622" i="1"/>
  <c r="C19825" i="1"/>
  <c r="C57623" i="1"/>
  <c r="C57624" i="1"/>
  <c r="C29680" i="1"/>
  <c r="C69906" i="1"/>
  <c r="C49313" i="1"/>
  <c r="C57625" i="1"/>
  <c r="C11614" i="1"/>
  <c r="C39812" i="1"/>
  <c r="C80758" i="1"/>
  <c r="C84988" i="1"/>
  <c r="C80759" i="1"/>
  <c r="C19826" i="1"/>
  <c r="C64383" i="1"/>
  <c r="C29681" i="1"/>
  <c r="C69907" i="1"/>
  <c r="C19827" i="1"/>
  <c r="C49314" i="1"/>
  <c r="C29682" i="1"/>
  <c r="C78044" i="1"/>
  <c r="C49315" i="1"/>
  <c r="C39813" i="1"/>
  <c r="C29683" i="1"/>
  <c r="C2485" i="1"/>
  <c r="C57626" i="1"/>
  <c r="C2486" i="1"/>
  <c r="C39814" i="1"/>
  <c r="C39815" i="1"/>
  <c r="C11615" i="1"/>
  <c r="C39816" i="1"/>
  <c r="C11616" i="1"/>
  <c r="C29684" i="1"/>
  <c r="C19828" i="1"/>
  <c r="C19829" i="1"/>
  <c r="C64384" i="1"/>
  <c r="C69908" i="1"/>
  <c r="C11617" i="1"/>
  <c r="C19830" i="1"/>
  <c r="C29685" i="1"/>
  <c r="C78045" i="1"/>
  <c r="C19831" i="1"/>
  <c r="C57627" i="1"/>
  <c r="C74411" i="1"/>
  <c r="C2487" i="1"/>
  <c r="C39817" i="1"/>
  <c r="C69909" i="1"/>
  <c r="C39818" i="1"/>
  <c r="C64385" i="1"/>
  <c r="C49316" i="1"/>
  <c r="C39819" i="1"/>
  <c r="C78046" i="1"/>
  <c r="C85551" i="1"/>
  <c r="C82684" i="1"/>
  <c r="C82685" i="1"/>
  <c r="C78047" i="1"/>
  <c r="C39820" i="1"/>
  <c r="C64386" i="1"/>
  <c r="C74412" i="1"/>
  <c r="C49317" i="1"/>
  <c r="C29686" i="1"/>
  <c r="C74413" i="1"/>
  <c r="C69910" i="1"/>
  <c r="C85903" i="1"/>
  <c r="C49318" i="1"/>
  <c r="C57628" i="1"/>
  <c r="C74414" i="1"/>
  <c r="C39821" i="1"/>
  <c r="C39822" i="1"/>
  <c r="C49319" i="1"/>
  <c r="C39823" i="1"/>
  <c r="C80760" i="1"/>
  <c r="C80761" i="1"/>
  <c r="C39824" i="1"/>
  <c r="C57629" i="1"/>
  <c r="C29687" i="1"/>
  <c r="C49320" i="1"/>
  <c r="C57630" i="1"/>
  <c r="C84054" i="1"/>
  <c r="C85904" i="1"/>
  <c r="C84055" i="1"/>
  <c r="C78048" i="1"/>
  <c r="C80762" i="1"/>
  <c r="C78049" i="1"/>
  <c r="C85552" i="1"/>
  <c r="C84056" i="1"/>
  <c r="C86226" i="1"/>
  <c r="C85553" i="1"/>
  <c r="C84057" i="1"/>
  <c r="C84989" i="1"/>
  <c r="C84990" i="1"/>
  <c r="C85905" i="1"/>
  <c r="C80763" i="1"/>
  <c r="C80764" i="1"/>
  <c r="C74415" i="1"/>
  <c r="C80765" i="1"/>
  <c r="C84058" i="1"/>
  <c r="C85906" i="1"/>
  <c r="C85554" i="1"/>
  <c r="C84991" i="1"/>
  <c r="C82686" i="1"/>
  <c r="C84992" i="1"/>
  <c r="C80766" i="1"/>
  <c r="C82687" i="1"/>
  <c r="C85907" i="1"/>
  <c r="C86113" i="1"/>
  <c r="C74416" i="1"/>
  <c r="C84059" i="1"/>
  <c r="C80767" i="1"/>
  <c r="C84993" i="1"/>
  <c r="C82688" i="1"/>
  <c r="C86114" i="1"/>
  <c r="C84994" i="1"/>
  <c r="C78050" i="1"/>
  <c r="C80768" i="1"/>
  <c r="C84995" i="1"/>
  <c r="C84996" i="1"/>
  <c r="C84997" i="1"/>
  <c r="C82689" i="1"/>
  <c r="C84998" i="1"/>
  <c r="C86227" i="1"/>
  <c r="C85555" i="1"/>
  <c r="C84060" i="1"/>
  <c r="C78051" i="1"/>
  <c r="C85908" i="1"/>
  <c r="C84061" i="1"/>
  <c r="C84062" i="1"/>
  <c r="C82690" i="1"/>
  <c r="C78052" i="1"/>
  <c r="C82691" i="1"/>
  <c r="C84999" i="1"/>
  <c r="C86228" i="1"/>
  <c r="C29688" i="1"/>
  <c r="C19832" i="1"/>
  <c r="C69911" i="1"/>
  <c r="C64387" i="1"/>
  <c r="C69912" i="1"/>
  <c r="C78053" i="1"/>
  <c r="C49321" i="1"/>
  <c r="C74417" i="1"/>
  <c r="C80769" i="1"/>
  <c r="C74418" i="1"/>
  <c r="C74419" i="1"/>
  <c r="C69913" i="1"/>
  <c r="C85000" i="1"/>
  <c r="C64388" i="1"/>
  <c r="C64389" i="1"/>
  <c r="C57631" i="1"/>
  <c r="C64390" i="1"/>
  <c r="C69914" i="1"/>
  <c r="C78054" i="1"/>
  <c r="C69915" i="1"/>
  <c r="C64391" i="1"/>
  <c r="C49322" i="1"/>
  <c r="C78055" i="1"/>
  <c r="C74420" i="1"/>
  <c r="C64392" i="1"/>
  <c r="C78056" i="1"/>
  <c r="C74421" i="1"/>
  <c r="C49323" i="1"/>
  <c r="C84063" i="1"/>
  <c r="C57632" i="1"/>
  <c r="C57633" i="1"/>
  <c r="C64393" i="1"/>
  <c r="C57634" i="1"/>
  <c r="C69916" i="1"/>
  <c r="C78057" i="1"/>
  <c r="C49324" i="1"/>
  <c r="C39825" i="1"/>
  <c r="C80770" i="1"/>
  <c r="C49325" i="1"/>
  <c r="C49326" i="1"/>
  <c r="C57635" i="1"/>
  <c r="C49327" i="1"/>
  <c r="C69917" i="1"/>
  <c r="C29689" i="1"/>
  <c r="C84064" i="1"/>
  <c r="C78058" i="1"/>
  <c r="C64394" i="1"/>
  <c r="C64395" i="1"/>
  <c r="C49328" i="1"/>
  <c r="C69918" i="1"/>
  <c r="C49329" i="1"/>
  <c r="C49330" i="1"/>
  <c r="C19833" i="1"/>
  <c r="C49331" i="1"/>
  <c r="C84065" i="1"/>
  <c r="C78059" i="1"/>
  <c r="C49332" i="1"/>
  <c r="C78060" i="1"/>
  <c r="C49333" i="1"/>
  <c r="C49334" i="1"/>
  <c r="C49335" i="1"/>
  <c r="C57636" i="1"/>
  <c r="C29690" i="1"/>
  <c r="C64396" i="1"/>
  <c r="C19834" i="1"/>
  <c r="C11618" i="1"/>
  <c r="C5877" i="1"/>
  <c r="C49336" i="1"/>
  <c r="C49337" i="1"/>
  <c r="C80771" i="1"/>
  <c r="C39826" i="1"/>
  <c r="C49338" i="1"/>
  <c r="C49339" i="1"/>
  <c r="C49340" i="1"/>
  <c r="C19835" i="1"/>
  <c r="C19836" i="1"/>
  <c r="C11619" i="1"/>
  <c r="C49341" i="1"/>
  <c r="C57637" i="1"/>
  <c r="C82692" i="1"/>
  <c r="C19837" i="1"/>
  <c r="C49342" i="1"/>
  <c r="C64397" i="1"/>
  <c r="C69919" i="1"/>
  <c r="C64398" i="1"/>
  <c r="C39827" i="1"/>
  <c r="C57638" i="1"/>
  <c r="C82693" i="1"/>
  <c r="C78061" i="1"/>
  <c r="C39828" i="1"/>
  <c r="C39829" i="1"/>
  <c r="C29691" i="1"/>
  <c r="C78062" i="1"/>
  <c r="C64399" i="1"/>
  <c r="C74422" i="1"/>
  <c r="C64400" i="1"/>
  <c r="C78063" i="1"/>
  <c r="C49343" i="1"/>
  <c r="C69920" i="1"/>
  <c r="C49344" i="1"/>
  <c r="C49345" i="1"/>
  <c r="C78064" i="1"/>
  <c r="C85556" i="1"/>
  <c r="C39830" i="1"/>
  <c r="C39831" i="1"/>
  <c r="C39832" i="1"/>
  <c r="C80772" i="1"/>
  <c r="C74423" i="1"/>
  <c r="C85001" i="1"/>
  <c r="C69921" i="1"/>
  <c r="C78065" i="1"/>
  <c r="C74424" i="1"/>
  <c r="C78066" i="1"/>
  <c r="C69922" i="1"/>
  <c r="C82694" i="1"/>
  <c r="C82695" i="1"/>
  <c r="C80773" i="1"/>
  <c r="C74425" i="1"/>
  <c r="C78067" i="1"/>
  <c r="C74426" i="1"/>
  <c r="C69923" i="1"/>
  <c r="C80774" i="1"/>
  <c r="C78068" i="1"/>
  <c r="C69924" i="1"/>
  <c r="C78069" i="1"/>
  <c r="C69925" i="1"/>
  <c r="C84066" i="1"/>
  <c r="C74427" i="1"/>
  <c r="C64401" i="1"/>
  <c r="C29692" i="1"/>
  <c r="C39833" i="1"/>
  <c r="C19838" i="1"/>
  <c r="C74428" i="1"/>
  <c r="C69926" i="1"/>
  <c r="C78070" i="1"/>
  <c r="C57639" i="1"/>
  <c r="C57640" i="1"/>
  <c r="C69927" i="1"/>
  <c r="C57641" i="1"/>
  <c r="C49346" i="1"/>
  <c r="C39834" i="1"/>
  <c r="C69928" i="1"/>
  <c r="C49347" i="1"/>
  <c r="C29693" i="1"/>
  <c r="C78071" i="1"/>
  <c r="C78072" i="1"/>
  <c r="C84067" i="1"/>
  <c r="C29694" i="1"/>
  <c r="C49348" i="1"/>
  <c r="C57642" i="1"/>
  <c r="C39835" i="1"/>
  <c r="C19839" i="1"/>
  <c r="C64402" i="1"/>
  <c r="C57643" i="1"/>
  <c r="C49349" i="1"/>
  <c r="C57644" i="1"/>
  <c r="C57645" i="1"/>
  <c r="C29695" i="1"/>
  <c r="C69929" i="1"/>
  <c r="C57646" i="1"/>
  <c r="C80775" i="1"/>
  <c r="C78073" i="1"/>
  <c r="C39836" i="1"/>
  <c r="C74429" i="1"/>
  <c r="C39837" i="1"/>
  <c r="C5878" i="1"/>
  <c r="C11620" i="1"/>
  <c r="C19840" i="1"/>
  <c r="C29696" i="1"/>
  <c r="C69930" i="1"/>
  <c r="C19841" i="1"/>
  <c r="C57647" i="1"/>
  <c r="C74430" i="1"/>
  <c r="C82696" i="1"/>
  <c r="C5879" i="1"/>
  <c r="C29697" i="1"/>
  <c r="C19842" i="1"/>
  <c r="C49350" i="1"/>
  <c r="C19843" i="1"/>
  <c r="C11621" i="1"/>
  <c r="C5880" i="1"/>
  <c r="C11622" i="1"/>
  <c r="C5881" i="1"/>
  <c r="C19844" i="1"/>
  <c r="C78074" i="1"/>
  <c r="C2488" i="1"/>
  <c r="C29698" i="1"/>
  <c r="C78075" i="1"/>
  <c r="C5882" i="1"/>
  <c r="C11623" i="1"/>
  <c r="C64403" i="1"/>
  <c r="C19845" i="1"/>
  <c r="C2489" i="1"/>
  <c r="C5883" i="1"/>
  <c r="C49351" i="1"/>
  <c r="C64404" i="1"/>
  <c r="C69931" i="1"/>
  <c r="C57648" i="1"/>
  <c r="C78076" i="1"/>
  <c r="C84068" i="1"/>
  <c r="C57649" i="1"/>
  <c r="C64405" i="1"/>
  <c r="C29699" i="1"/>
  <c r="C64406" i="1"/>
  <c r="C5884" i="1"/>
  <c r="C39838" i="1"/>
  <c r="C69932" i="1"/>
  <c r="C64407" i="1"/>
  <c r="C57650" i="1"/>
  <c r="C49352" i="1"/>
  <c r="C49353" i="1"/>
  <c r="C39839" i="1"/>
  <c r="C49354" i="1"/>
  <c r="C29700" i="1"/>
  <c r="C39840" i="1"/>
  <c r="C5885" i="1"/>
  <c r="C11624" i="1"/>
  <c r="C29701" i="1"/>
  <c r="C29702" i="1"/>
  <c r="C64408" i="1"/>
  <c r="C69933" i="1"/>
  <c r="C19846" i="1"/>
  <c r="C19847" i="1"/>
  <c r="C57651" i="1"/>
  <c r="C64409" i="1"/>
  <c r="C74431" i="1"/>
  <c r="C69934" i="1"/>
  <c r="C57652" i="1"/>
  <c r="C74432" i="1"/>
  <c r="C69935" i="1"/>
  <c r="C57653" i="1"/>
  <c r="C64410" i="1"/>
  <c r="C49355" i="1"/>
  <c r="C64411" i="1"/>
  <c r="C57654" i="1"/>
  <c r="C64412" i="1"/>
  <c r="C57655" i="1"/>
  <c r="C69936" i="1"/>
  <c r="C74433" i="1"/>
  <c r="C80776" i="1"/>
  <c r="C39841" i="1"/>
  <c r="C69937" i="1"/>
  <c r="C64413" i="1"/>
  <c r="C57656" i="1"/>
  <c r="C49356" i="1"/>
  <c r="C74434" i="1"/>
  <c r="C49357" i="1"/>
  <c r="C57657" i="1"/>
  <c r="C80777" i="1"/>
  <c r="C19848" i="1"/>
  <c r="C2490" i="1"/>
  <c r="C57658" i="1"/>
  <c r="C29703" i="1"/>
  <c r="C29704" i="1"/>
  <c r="C39842" i="1"/>
  <c r="C57659" i="1"/>
  <c r="C82697" i="1"/>
  <c r="C74435" i="1"/>
  <c r="C85002" i="1"/>
  <c r="C39843" i="1"/>
  <c r="C74436" i="1"/>
  <c r="C74437" i="1"/>
  <c r="C11625" i="1"/>
  <c r="C49358" i="1"/>
  <c r="C49359" i="1"/>
  <c r="C49360" i="1"/>
  <c r="C39844" i="1"/>
  <c r="C64414" i="1"/>
  <c r="C69938" i="1"/>
  <c r="C85909" i="1"/>
  <c r="C39845" i="1"/>
  <c r="C29705" i="1"/>
  <c r="C19849" i="1"/>
  <c r="C19850" i="1"/>
  <c r="C39846" i="1"/>
  <c r="C64415" i="1"/>
  <c r="C39847" i="1"/>
  <c r="C29706" i="1"/>
  <c r="C11626" i="1"/>
  <c r="C49361" i="1"/>
  <c r="C64416" i="1"/>
  <c r="C69939" i="1"/>
  <c r="C49362" i="1"/>
  <c r="C39848" i="1"/>
  <c r="C57660" i="1"/>
  <c r="C80778" i="1"/>
  <c r="C80779" i="1"/>
  <c r="C80780" i="1"/>
  <c r="C57661" i="1"/>
  <c r="C49363" i="1"/>
  <c r="C80781" i="1"/>
  <c r="C69940" i="1"/>
  <c r="C49364" i="1"/>
  <c r="C39849" i="1"/>
  <c r="C5886" i="1"/>
  <c r="C74438" i="1"/>
  <c r="C29707" i="1"/>
  <c r="C5887" i="1"/>
  <c r="C11627" i="1"/>
  <c r="C29708" i="1"/>
  <c r="C39850" i="1"/>
  <c r="C2491" i="1"/>
  <c r="C19851" i="1"/>
  <c r="C5888" i="1"/>
  <c r="C19852" i="1"/>
  <c r="C11628" i="1"/>
  <c r="C11629" i="1"/>
  <c r="C29709" i="1"/>
  <c r="C2492" i="1"/>
  <c r="C39851" i="1"/>
  <c r="C29710" i="1"/>
  <c r="C69941" i="1"/>
  <c r="C80782" i="1"/>
  <c r="C19853" i="1"/>
  <c r="C57662" i="1"/>
  <c r="C80783" i="1"/>
  <c r="C29711" i="1"/>
  <c r="C39852" i="1"/>
  <c r="C80784" i="1"/>
  <c r="C49365" i="1"/>
  <c r="C19854" i="1"/>
  <c r="C78077" i="1"/>
  <c r="C11630" i="1"/>
  <c r="C2493" i="1"/>
  <c r="C553" i="1"/>
  <c r="C5889" i="1"/>
  <c r="C39853" i="1"/>
  <c r="C39854" i="1"/>
  <c r="C29712" i="1"/>
  <c r="C78078" i="1"/>
  <c r="C57663" i="1"/>
  <c r="C82698" i="1"/>
  <c r="C11631" i="1"/>
  <c r="C19855" i="1"/>
  <c r="C64417" i="1"/>
  <c r="C49366" i="1"/>
  <c r="C11632" i="1"/>
  <c r="C85003" i="1"/>
  <c r="C49367" i="1"/>
  <c r="C2494" i="1"/>
  <c r="C19856" i="1"/>
  <c r="C78079" i="1"/>
  <c r="C49368" i="1"/>
  <c r="C5890" i="1"/>
  <c r="C57664" i="1"/>
  <c r="C74439" i="1"/>
  <c r="C39855" i="1"/>
  <c r="C554" i="1"/>
  <c r="C39856" i="1"/>
  <c r="C49369" i="1"/>
  <c r="C57665" i="1"/>
  <c r="C11633" i="1"/>
  <c r="C19857" i="1"/>
  <c r="C29713" i="1"/>
  <c r="C19858" i="1"/>
  <c r="C57666" i="1"/>
  <c r="C39857" i="1"/>
  <c r="C5891" i="1"/>
  <c r="C39858" i="1"/>
  <c r="C2495" i="1"/>
  <c r="C555" i="1"/>
  <c r="C11634" i="1"/>
  <c r="C11635" i="1"/>
  <c r="C11636" i="1"/>
  <c r="C19859" i="1"/>
  <c r="C39859" i="1"/>
  <c r="C39860" i="1"/>
  <c r="C5892" i="1"/>
  <c r="C39861" i="1"/>
  <c r="C5893" i="1"/>
  <c r="C39862" i="1"/>
  <c r="C29714" i="1"/>
  <c r="C5894" i="1"/>
  <c r="C80785" i="1"/>
  <c r="C69942" i="1"/>
  <c r="C74440" i="1"/>
  <c r="C69943" i="1"/>
  <c r="C64418" i="1"/>
  <c r="C74441" i="1"/>
  <c r="C49370" i="1"/>
  <c r="C64419" i="1"/>
  <c r="C49371" i="1"/>
  <c r="C85004" i="1"/>
  <c r="C69944" i="1"/>
  <c r="C74442" i="1"/>
  <c r="C69945" i="1"/>
  <c r="C57667" i="1"/>
  <c r="C74443" i="1"/>
  <c r="C49372" i="1"/>
  <c r="C57668" i="1"/>
  <c r="C39863" i="1"/>
  <c r="C84069" i="1"/>
  <c r="C64420" i="1"/>
  <c r="C80786" i="1"/>
  <c r="C64421" i="1"/>
  <c r="C49373" i="1"/>
  <c r="C57669" i="1"/>
  <c r="C39864" i="1"/>
  <c r="C57670" i="1"/>
  <c r="C49374" i="1"/>
  <c r="C39865" i="1"/>
  <c r="C69946" i="1"/>
  <c r="C39866" i="1"/>
  <c r="C74444" i="1"/>
  <c r="C49375" i="1"/>
  <c r="C19860" i="1"/>
  <c r="C29715" i="1"/>
  <c r="C39867" i="1"/>
  <c r="C19861" i="1"/>
  <c r="C11637" i="1"/>
  <c r="C19862" i="1"/>
  <c r="C19863" i="1"/>
  <c r="C19864" i="1"/>
  <c r="C64422" i="1"/>
  <c r="C39868" i="1"/>
  <c r="C19865" i="1"/>
  <c r="C5895" i="1"/>
  <c r="C11638" i="1"/>
  <c r="C74445" i="1"/>
  <c r="C57671" i="1"/>
  <c r="C74446" i="1"/>
  <c r="C74447" i="1"/>
  <c r="C19866" i="1"/>
  <c r="C19867" i="1"/>
  <c r="C85557" i="1"/>
  <c r="C64423" i="1"/>
  <c r="C69947" i="1"/>
  <c r="C74448" i="1"/>
  <c r="C69948" i="1"/>
  <c r="C69949" i="1"/>
  <c r="C64424" i="1"/>
  <c r="C556" i="1"/>
  <c r="C39869" i="1"/>
  <c r="C39870" i="1"/>
  <c r="C29716" i="1"/>
  <c r="C19868" i="1"/>
  <c r="C29717" i="1"/>
  <c r="C64425" i="1"/>
  <c r="C11639" i="1"/>
  <c r="C11640" i="1"/>
  <c r="C11641" i="1"/>
  <c r="C557" i="1"/>
  <c r="C29718" i="1"/>
  <c r="C5896" i="1"/>
  <c r="C29719" i="1"/>
  <c r="C5897" i="1"/>
  <c r="C5898" i="1"/>
  <c r="C5899" i="1"/>
  <c r="C11642" i="1"/>
  <c r="C11643" i="1"/>
  <c r="C558" i="1"/>
  <c r="C11644" i="1"/>
  <c r="C5900" i="1"/>
  <c r="C49376" i="1"/>
  <c r="C29720" i="1"/>
  <c r="C11645" i="1"/>
  <c r="C74449" i="1"/>
  <c r="C29721" i="1"/>
  <c r="C11646" i="1"/>
  <c r="C5901" i="1"/>
  <c r="C19869" i="1"/>
  <c r="C74450" i="1"/>
  <c r="C19870" i="1"/>
  <c r="C29722" i="1"/>
  <c r="C57672" i="1"/>
  <c r="C39871" i="1"/>
  <c r="C29723" i="1"/>
  <c r="C39872" i="1"/>
  <c r="C86229" i="1"/>
  <c r="C69950" i="1"/>
  <c r="C74451" i="1"/>
  <c r="C69951" i="1"/>
  <c r="C57673" i="1"/>
  <c r="C5902" i="1"/>
  <c r="C57674" i="1"/>
  <c r="C69952" i="1"/>
  <c r="C39873" i="1"/>
  <c r="C49377" i="1"/>
  <c r="C64426" i="1"/>
  <c r="C29724" i="1"/>
  <c r="C64427" i="1"/>
  <c r="C74452" i="1"/>
  <c r="C64428" i="1"/>
  <c r="C64429" i="1"/>
  <c r="C64430" i="1"/>
  <c r="C39874" i="1"/>
  <c r="C39875" i="1"/>
  <c r="C69953" i="1"/>
  <c r="C39876" i="1"/>
  <c r="C64431" i="1"/>
  <c r="C80787" i="1"/>
  <c r="C49378" i="1"/>
  <c r="C78080" i="1"/>
  <c r="C69954" i="1"/>
  <c r="C39877" i="1"/>
  <c r="C69955" i="1"/>
  <c r="C69956" i="1"/>
  <c r="C49379" i="1"/>
  <c r="C57675" i="1"/>
  <c r="C57676" i="1"/>
  <c r="C39878" i="1"/>
  <c r="C69957" i="1"/>
  <c r="C80788" i="1"/>
  <c r="C74453" i="1"/>
  <c r="C74454" i="1"/>
  <c r="C57677" i="1"/>
  <c r="C39879" i="1"/>
  <c r="C74455" i="1"/>
  <c r="C78081" i="1"/>
  <c r="C69958" i="1"/>
  <c r="C39880" i="1"/>
  <c r="C39881" i="1"/>
  <c r="C64432" i="1"/>
  <c r="C74456" i="1"/>
  <c r="C69959" i="1"/>
  <c r="C74457" i="1"/>
  <c r="C78082" i="1"/>
  <c r="C69960" i="1"/>
  <c r="C57678" i="1"/>
  <c r="C39882" i="1"/>
  <c r="C64433" i="1"/>
  <c r="C74458" i="1"/>
  <c r="C49380" i="1"/>
  <c r="C78083" i="1"/>
  <c r="C57679" i="1"/>
  <c r="C39883" i="1"/>
  <c r="C29725" i="1"/>
  <c r="C29726" i="1"/>
  <c r="C39884" i="1"/>
  <c r="C29727" i="1"/>
  <c r="C39885" i="1"/>
  <c r="C69961" i="1"/>
  <c r="C69962" i="1"/>
  <c r="C74459" i="1"/>
  <c r="C57680" i="1"/>
  <c r="C74460" i="1"/>
  <c r="C5903" i="1"/>
  <c r="C39886" i="1"/>
  <c r="C39887" i="1"/>
  <c r="C49381" i="1"/>
  <c r="C49382" i="1"/>
  <c r="C49383" i="1"/>
  <c r="C29728" i="1"/>
  <c r="C69963" i="1"/>
  <c r="C49384" i="1"/>
  <c r="C69964" i="1"/>
  <c r="C64434" i="1"/>
  <c r="C69965" i="1"/>
  <c r="C559" i="1"/>
  <c r="C49385" i="1"/>
  <c r="C39888" i="1"/>
  <c r="C57681" i="1"/>
  <c r="C39889" i="1"/>
  <c r="C49386" i="1"/>
  <c r="C29729" i="1"/>
  <c r="C64435" i="1"/>
  <c r="C11647" i="1"/>
  <c r="C49387" i="1"/>
  <c r="C39890" i="1"/>
  <c r="C57682" i="1"/>
  <c r="C49388" i="1"/>
  <c r="C64436" i="1"/>
  <c r="C29730" i="1"/>
  <c r="C49389" i="1"/>
  <c r="C49390" i="1"/>
  <c r="C19871" i="1"/>
  <c r="C11648" i="1"/>
  <c r="C29731" i="1"/>
  <c r="C19872" i="1"/>
  <c r="C19873" i="1"/>
  <c r="C49391" i="1"/>
  <c r="C19874" i="1"/>
  <c r="C29732" i="1"/>
  <c r="C29733" i="1"/>
  <c r="C78084" i="1"/>
  <c r="C74461" i="1"/>
  <c r="C69966" i="1"/>
  <c r="C49392" i="1"/>
  <c r="C57683" i="1"/>
  <c r="C57684" i="1"/>
  <c r="C39891" i="1"/>
  <c r="C19875" i="1"/>
  <c r="C29734" i="1"/>
  <c r="C69967" i="1"/>
  <c r="C57685" i="1"/>
  <c r="C64437" i="1"/>
  <c r="C19876" i="1"/>
  <c r="C19877" i="1"/>
  <c r="C5904" i="1"/>
  <c r="C57686" i="1"/>
  <c r="C39892" i="1"/>
  <c r="C49393" i="1"/>
  <c r="C29735" i="1"/>
  <c r="C29736" i="1"/>
  <c r="C11649" i="1"/>
  <c r="C29737" i="1"/>
  <c r="C19878" i="1"/>
  <c r="C11650" i="1"/>
  <c r="C11651" i="1"/>
  <c r="C11652" i="1"/>
  <c r="C5905" i="1"/>
  <c r="C19879" i="1"/>
  <c r="C57687" i="1"/>
  <c r="C39893" i="1"/>
  <c r="C57688" i="1"/>
  <c r="C39894" i="1"/>
  <c r="C49394" i="1"/>
  <c r="C49395" i="1"/>
  <c r="C29738" i="1"/>
  <c r="C49396" i="1"/>
  <c r="C57689" i="1"/>
  <c r="C78085" i="1"/>
  <c r="C57690" i="1"/>
  <c r="C49397" i="1"/>
  <c r="C39895" i="1"/>
  <c r="C29739" i="1"/>
  <c r="C49398" i="1"/>
  <c r="C39896" i="1"/>
  <c r="C19880" i="1"/>
  <c r="C49399" i="1"/>
  <c r="C29740" i="1"/>
  <c r="C29741" i="1"/>
  <c r="C29742" i="1"/>
  <c r="C5906" i="1"/>
  <c r="C39897" i="1"/>
  <c r="C11653" i="1"/>
  <c r="C5907" i="1"/>
  <c r="C11654" i="1"/>
  <c r="C2496" i="1"/>
  <c r="C5908" i="1"/>
  <c r="C19881" i="1"/>
  <c r="C11655" i="1"/>
  <c r="C39898" i="1"/>
  <c r="C78086" i="1"/>
  <c r="C49400" i="1"/>
  <c r="C49401" i="1"/>
  <c r="C57691" i="1"/>
  <c r="C78087" i="1"/>
  <c r="C49402" i="1"/>
  <c r="C39899" i="1"/>
  <c r="C49403" i="1"/>
  <c r="C49404" i="1"/>
  <c r="C85558" i="1"/>
  <c r="C64438" i="1"/>
  <c r="C57692" i="1"/>
  <c r="C57693" i="1"/>
  <c r="C49405" i="1"/>
  <c r="C80789" i="1"/>
  <c r="C57694" i="1"/>
  <c r="C69968" i="1"/>
  <c r="C69969" i="1"/>
  <c r="C69970" i="1"/>
  <c r="C2497" i="1"/>
  <c r="C19882" i="1"/>
  <c r="C29743" i="1"/>
  <c r="C69971" i="1"/>
  <c r="C39900" i="1"/>
  <c r="C29744" i="1"/>
  <c r="C69972" i="1"/>
  <c r="C64439" i="1"/>
  <c r="C29745" i="1"/>
  <c r="C19883" i="1"/>
  <c r="C29746" i="1"/>
  <c r="C49406" i="1"/>
  <c r="C11656" i="1"/>
  <c r="C2498" i="1"/>
  <c r="C39901" i="1"/>
  <c r="C64440" i="1"/>
  <c r="C29747" i="1"/>
  <c r="C57695" i="1"/>
  <c r="C64441" i="1"/>
  <c r="C57696" i="1"/>
  <c r="C80790" i="1"/>
  <c r="C39902" i="1"/>
  <c r="C69973" i="1"/>
  <c r="C39903" i="1"/>
  <c r="C19884" i="1"/>
  <c r="C57697" i="1"/>
  <c r="C57698" i="1"/>
  <c r="C69974" i="1"/>
  <c r="C74462" i="1"/>
  <c r="C74463" i="1"/>
  <c r="C80791" i="1"/>
  <c r="C39904" i="1"/>
  <c r="C29748" i="1"/>
  <c r="C39905" i="1"/>
  <c r="C49407" i="1"/>
  <c r="C29749" i="1"/>
  <c r="C49408" i="1"/>
  <c r="C39906" i="1"/>
  <c r="C29750" i="1"/>
  <c r="C39907" i="1"/>
  <c r="C29751" i="1"/>
  <c r="C85005" i="1"/>
  <c r="C49409" i="1"/>
  <c r="C29752" i="1"/>
  <c r="C57699" i="1"/>
  <c r="C39908" i="1"/>
  <c r="C19885" i="1"/>
  <c r="C19886" i="1"/>
  <c r="C49410" i="1"/>
  <c r="C29753" i="1"/>
  <c r="C49411" i="1"/>
  <c r="C39909" i="1"/>
  <c r="C85006" i="1"/>
  <c r="C69975" i="1"/>
  <c r="C78088" i="1"/>
  <c r="C29754" i="1"/>
  <c r="C29755" i="1"/>
  <c r="C64442" i="1"/>
  <c r="C74464" i="1"/>
  <c r="C39910" i="1"/>
  <c r="C39911" i="1"/>
  <c r="C69976" i="1"/>
  <c r="C11657" i="1"/>
  <c r="C39912" i="1"/>
  <c r="C11658" i="1"/>
  <c r="C19887" i="1"/>
  <c r="C19888" i="1"/>
  <c r="C69977" i="1"/>
  <c r="C78089" i="1"/>
  <c r="C78090" i="1"/>
  <c r="C64443" i="1"/>
  <c r="C64444" i="1"/>
  <c r="C57700" i="1"/>
  <c r="C64445" i="1"/>
  <c r="C64446" i="1"/>
  <c r="C57701" i="1"/>
  <c r="C49412" i="1"/>
  <c r="C29756" i="1"/>
  <c r="C19889" i="1"/>
  <c r="C57702" i="1"/>
  <c r="C11659" i="1"/>
  <c r="C39913" i="1"/>
  <c r="C29757" i="1"/>
  <c r="C29758" i="1"/>
  <c r="C64447" i="1"/>
  <c r="C39914" i="1"/>
  <c r="C11660" i="1"/>
  <c r="C19890" i="1"/>
  <c r="C19891" i="1"/>
  <c r="C19892" i="1"/>
  <c r="C5909" i="1"/>
  <c r="C19893" i="1"/>
  <c r="C64448" i="1"/>
  <c r="C49413" i="1"/>
  <c r="C39915" i="1"/>
  <c r="C19894" i="1"/>
  <c r="C29759" i="1"/>
  <c r="C2499" i="1"/>
  <c r="C49414" i="1"/>
  <c r="C57703" i="1"/>
  <c r="C560" i="1"/>
  <c r="C39916" i="1"/>
  <c r="C11661" i="1"/>
  <c r="C19895" i="1"/>
  <c r="C5910" i="1"/>
  <c r="C49415" i="1"/>
  <c r="C11662" i="1"/>
  <c r="C57704" i="1"/>
  <c r="C49416" i="1"/>
  <c r="C49417" i="1"/>
  <c r="C29760" i="1"/>
  <c r="C39917" i="1"/>
  <c r="C39918" i="1"/>
  <c r="C5911" i="1"/>
  <c r="C57705" i="1"/>
  <c r="C49418" i="1"/>
  <c r="C39919" i="1"/>
  <c r="C39920" i="1"/>
  <c r="C39921" i="1"/>
  <c r="C49419" i="1"/>
  <c r="C39922" i="1"/>
  <c r="C19896" i="1"/>
  <c r="C19897" i="1"/>
  <c r="C19898" i="1"/>
  <c r="C57706" i="1"/>
  <c r="C29761" i="1"/>
  <c r="C2500" i="1"/>
  <c r="C49420" i="1"/>
  <c r="C57707" i="1"/>
  <c r="C49421" i="1"/>
  <c r="C39923" i="1"/>
  <c r="C29762" i="1"/>
  <c r="C39924" i="1"/>
  <c r="C29763" i="1"/>
  <c r="C57708" i="1"/>
  <c r="C49422" i="1"/>
  <c r="C49423" i="1"/>
  <c r="C19899" i="1"/>
  <c r="C29764" i="1"/>
  <c r="C2501" i="1"/>
  <c r="C49424" i="1"/>
  <c r="C11663" i="1"/>
  <c r="C19900" i="1"/>
  <c r="C11664" i="1"/>
  <c r="C11665" i="1"/>
  <c r="C11666" i="1"/>
  <c r="C5912" i="1"/>
  <c r="C19901" i="1"/>
  <c r="C561" i="1"/>
  <c r="C19902" i="1"/>
  <c r="C29765" i="1"/>
  <c r="C49425" i="1"/>
  <c r="C49426" i="1"/>
  <c r="C29766" i="1"/>
  <c r="C49427" i="1"/>
  <c r="C39925" i="1"/>
  <c r="C39926" i="1"/>
  <c r="C19903" i="1"/>
  <c r="C64449" i="1"/>
  <c r="C64450" i="1"/>
  <c r="C11667" i="1"/>
  <c r="C39927" i="1"/>
  <c r="C29767" i="1"/>
  <c r="C49428" i="1"/>
  <c r="C19904" i="1"/>
  <c r="C49429" i="1"/>
  <c r="C29768" i="1"/>
  <c r="C29769" i="1"/>
  <c r="C49430" i="1"/>
  <c r="C5913" i="1"/>
  <c r="C11668" i="1"/>
  <c r="C11669" i="1"/>
  <c r="C19905" i="1"/>
  <c r="C29770" i="1"/>
  <c r="C5914" i="1"/>
  <c r="C5915" i="1"/>
  <c r="C5916" i="1"/>
  <c r="C64451" i="1"/>
  <c r="C19906" i="1"/>
  <c r="C19907" i="1"/>
  <c r="C19908" i="1"/>
  <c r="C5917" i="1"/>
  <c r="C19909" i="1"/>
  <c r="C29771" i="1"/>
  <c r="C5918" i="1"/>
  <c r="C19910" i="1"/>
  <c r="C19911" i="1"/>
  <c r="C19912" i="1"/>
  <c r="C39928" i="1"/>
  <c r="C29772" i="1"/>
  <c r="C74465" i="1"/>
  <c r="C64452" i="1"/>
  <c r="C69978" i="1"/>
  <c r="C64453" i="1"/>
  <c r="C82699" i="1"/>
  <c r="C82700" i="1"/>
  <c r="C57709" i="1"/>
  <c r="C64454" i="1"/>
  <c r="C11670" i="1"/>
  <c r="C39929" i="1"/>
  <c r="C11671" i="1"/>
  <c r="C39930" i="1"/>
  <c r="C5919" i="1"/>
  <c r="C2502" i="1"/>
  <c r="C29773" i="1"/>
  <c r="C49431" i="1"/>
  <c r="C57710" i="1"/>
  <c r="C11672" i="1"/>
  <c r="C19913" i="1"/>
  <c r="C29774" i="1"/>
  <c r="C5920" i="1"/>
  <c r="C39931" i="1"/>
  <c r="C39932" i="1"/>
  <c r="C64455" i="1"/>
  <c r="C49432" i="1"/>
  <c r="C64456" i="1"/>
  <c r="C69979" i="1"/>
  <c r="C69980" i="1"/>
  <c r="C29775" i="1"/>
  <c r="C39933" i="1"/>
  <c r="C39934" i="1"/>
  <c r="C19914" i="1"/>
  <c r="C29776" i="1"/>
  <c r="C11673" i="1"/>
  <c r="C19915" i="1"/>
  <c r="C562" i="1"/>
  <c r="C29777" i="1"/>
  <c r="C29778" i="1"/>
  <c r="C19916" i="1"/>
  <c r="C2503" i="1"/>
  <c r="C29779" i="1"/>
  <c r="C11674" i="1"/>
  <c r="C19917" i="1"/>
  <c r="C49433" i="1"/>
  <c r="C19918" i="1"/>
  <c r="C29780" i="1"/>
  <c r="C29781" i="1"/>
  <c r="C49434" i="1"/>
  <c r="C29782" i="1"/>
  <c r="C39935" i="1"/>
  <c r="C11675" i="1"/>
  <c r="C64457" i="1"/>
  <c r="C74466" i="1"/>
  <c r="C5921" i="1"/>
  <c r="C11676" i="1"/>
  <c r="C39936" i="1"/>
  <c r="C11677" i="1"/>
  <c r="C5922" i="1"/>
  <c r="C5923" i="1"/>
  <c r="C563" i="1"/>
  <c r="C11678" i="1"/>
  <c r="C49435" i="1"/>
  <c r="C29783" i="1"/>
  <c r="C11679" i="1"/>
  <c r="C78091" i="1"/>
  <c r="C19919" i="1"/>
  <c r="C11680" i="1"/>
  <c r="C11681" i="1"/>
  <c r="C19920" i="1"/>
  <c r="C19921" i="1"/>
  <c r="C11682" i="1"/>
  <c r="C19922" i="1"/>
  <c r="C29784" i="1"/>
  <c r="C78092" i="1"/>
  <c r="C39937" i="1"/>
  <c r="C39938" i="1"/>
  <c r="C29785" i="1"/>
  <c r="C39939" i="1"/>
  <c r="C78093" i="1"/>
  <c r="C74467" i="1"/>
  <c r="C74468" i="1"/>
  <c r="C11683" i="1"/>
  <c r="C29786" i="1"/>
  <c r="C49436" i="1"/>
  <c r="C84070" i="1"/>
  <c r="C78094" i="1"/>
  <c r="C19923" i="1"/>
  <c r="C57711" i="1"/>
  <c r="C29787" i="1"/>
  <c r="C57712" i="1"/>
  <c r="C11684" i="1"/>
  <c r="C39940" i="1"/>
  <c r="C39941" i="1"/>
  <c r="C49437" i="1"/>
  <c r="C39942" i="1"/>
  <c r="C49438" i="1"/>
  <c r="C69981" i="1"/>
  <c r="C39943" i="1"/>
  <c r="C39944" i="1"/>
  <c r="C39945" i="1"/>
  <c r="C19924" i="1"/>
  <c r="C74469" i="1"/>
  <c r="C39946" i="1"/>
  <c r="C57713" i="1"/>
  <c r="C29788" i="1"/>
  <c r="C11685" i="1"/>
  <c r="C11686" i="1"/>
  <c r="C69982" i="1"/>
  <c r="C39947" i="1"/>
  <c r="C19925" i="1"/>
  <c r="C49439" i="1"/>
  <c r="C19926" i="1"/>
  <c r="C5924" i="1"/>
  <c r="C49440" i="1"/>
  <c r="C64458" i="1"/>
  <c r="C57714" i="1"/>
  <c r="C29789" i="1"/>
  <c r="C39948" i="1"/>
  <c r="C29790" i="1"/>
  <c r="C29791" i="1"/>
  <c r="C29792" i="1"/>
  <c r="C5925" i="1"/>
  <c r="C29793" i="1"/>
  <c r="C29794" i="1"/>
  <c r="C5926" i="1"/>
  <c r="C19927" i="1"/>
  <c r="C2504" i="1"/>
  <c r="C29795" i="1"/>
  <c r="C5927" i="1"/>
  <c r="C29796" i="1"/>
  <c r="C57715" i="1"/>
  <c r="C19928" i="1"/>
  <c r="C29797" i="1"/>
  <c r="C39949" i="1"/>
  <c r="C2505" i="1"/>
  <c r="C11687" i="1"/>
  <c r="C29798" i="1"/>
  <c r="C39950" i="1"/>
  <c r="C19929" i="1"/>
  <c r="C69983" i="1"/>
  <c r="C29799" i="1"/>
  <c r="C2506" i="1"/>
  <c r="C11688" i="1"/>
  <c r="C69984" i="1"/>
  <c r="C80792" i="1"/>
  <c r="C74470" i="1"/>
  <c r="C74471" i="1"/>
  <c r="C80793" i="1"/>
  <c r="C39951" i="1"/>
  <c r="C49441" i="1"/>
  <c r="C11689" i="1"/>
  <c r="C69985" i="1"/>
  <c r="C69986" i="1"/>
  <c r="C64459" i="1"/>
  <c r="C64460" i="1"/>
  <c r="C64461" i="1"/>
  <c r="C49442" i="1"/>
  <c r="C49443" i="1"/>
  <c r="C49444" i="1"/>
  <c r="C19930" i="1"/>
  <c r="C564" i="1"/>
  <c r="C39952" i="1"/>
  <c r="C29800" i="1"/>
  <c r="C29801" i="1"/>
  <c r="C19931" i="1"/>
  <c r="C29802" i="1"/>
  <c r="C2507" i="1"/>
  <c r="C29803" i="1"/>
  <c r="C29804" i="1"/>
  <c r="C39953" i="1"/>
  <c r="C19932" i="1"/>
  <c r="C19933" i="1"/>
  <c r="C19934" i="1"/>
  <c r="C74472" i="1"/>
  <c r="C69987" i="1"/>
  <c r="C84071" i="1"/>
  <c r="C57716" i="1"/>
  <c r="C64462" i="1"/>
  <c r="C5928" i="1"/>
  <c r="C19935" i="1"/>
  <c r="C11690" i="1"/>
  <c r="C11691" i="1"/>
  <c r="C11692" i="1"/>
  <c r="C69988" i="1"/>
  <c r="C19936" i="1"/>
  <c r="C57717" i="1"/>
  <c r="C11693" i="1"/>
  <c r="C5929" i="1"/>
  <c r="C5930" i="1"/>
  <c r="C78095" i="1"/>
  <c r="C19937" i="1"/>
  <c r="C11694" i="1"/>
  <c r="C19938" i="1"/>
  <c r="C11695" i="1"/>
  <c r="C2508" i="1"/>
  <c r="C2509" i="1"/>
  <c r="C57718" i="1"/>
  <c r="C49445" i="1"/>
  <c r="C64463" i="1"/>
  <c r="C49446" i="1"/>
  <c r="C64464" i="1"/>
  <c r="C11696" i="1"/>
  <c r="C11697" i="1"/>
  <c r="C29805" i="1"/>
  <c r="C64465" i="1"/>
  <c r="C69989" i="1"/>
  <c r="C29806" i="1"/>
  <c r="C29807" i="1"/>
  <c r="C5931" i="1"/>
  <c r="C5932" i="1"/>
  <c r="C565" i="1"/>
  <c r="C39954" i="1"/>
  <c r="C566" i="1"/>
  <c r="C29808" i="1"/>
  <c r="C19939" i="1"/>
  <c r="C29809" i="1"/>
  <c r="C11698" i="1"/>
  <c r="C29810" i="1"/>
  <c r="C19940" i="1"/>
  <c r="C19941" i="1"/>
  <c r="C29811" i="1"/>
  <c r="C19942" i="1"/>
  <c r="C64466" i="1"/>
  <c r="C5933" i="1"/>
  <c r="C29812" i="1"/>
  <c r="C2510" i="1"/>
  <c r="C11699" i="1"/>
  <c r="C19943" i="1"/>
  <c r="C39955" i="1"/>
  <c r="C39956" i="1"/>
  <c r="C5934" i="1"/>
  <c r="C19944" i="1"/>
  <c r="C19945" i="1"/>
  <c r="C19946" i="1"/>
  <c r="C29813" i="1"/>
  <c r="C5935" i="1"/>
  <c r="C29814" i="1"/>
  <c r="C69990" i="1"/>
  <c r="C29815" i="1"/>
  <c r="C29816" i="1"/>
  <c r="C64467" i="1"/>
  <c r="C78096" i="1"/>
  <c r="C29817" i="1"/>
  <c r="C29818" i="1"/>
  <c r="C39957" i="1"/>
  <c r="C49447" i="1"/>
  <c r="C49448" i="1"/>
  <c r="C29819" i="1"/>
  <c r="C11700" i="1"/>
  <c r="C29820" i="1"/>
  <c r="C64468" i="1"/>
  <c r="C78097" i="1"/>
  <c r="C80794" i="1"/>
  <c r="C64469" i="1"/>
  <c r="C74473" i="1"/>
  <c r="C39958" i="1"/>
  <c r="C49449" i="1"/>
  <c r="C39959" i="1"/>
  <c r="C29821" i="1"/>
  <c r="C74474" i="1"/>
  <c r="C29822" i="1"/>
  <c r="C29823" i="1"/>
  <c r="C74475" i="1"/>
  <c r="C82701" i="1"/>
  <c r="C11701" i="1"/>
  <c r="C74476" i="1"/>
  <c r="C74477" i="1"/>
  <c r="C19947" i="1"/>
  <c r="C39960" i="1"/>
  <c r="C19948" i="1"/>
  <c r="C39961" i="1"/>
  <c r="C49450" i="1"/>
  <c r="C39962" i="1"/>
  <c r="C5936" i="1"/>
  <c r="C69991" i="1"/>
  <c r="C49451" i="1"/>
  <c r="C39963" i="1"/>
  <c r="C78098" i="1"/>
  <c r="C69992" i="1"/>
  <c r="C74478" i="1"/>
  <c r="C84072" i="1"/>
  <c r="C84073" i="1"/>
  <c r="C78099" i="1"/>
  <c r="C69993" i="1"/>
  <c r="C74479" i="1"/>
  <c r="C74480" i="1"/>
  <c r="C57719" i="1"/>
  <c r="C39964" i="1"/>
  <c r="C49452" i="1"/>
  <c r="C49453" i="1"/>
  <c r="C29824" i="1"/>
  <c r="C19949" i="1"/>
  <c r="C39965" i="1"/>
  <c r="C11702" i="1"/>
  <c r="C57720" i="1"/>
  <c r="C29825" i="1"/>
  <c r="C49454" i="1"/>
  <c r="C29826" i="1"/>
  <c r="C19950" i="1"/>
  <c r="C29827" i="1"/>
  <c r="C49455" i="1"/>
  <c r="C57721" i="1"/>
  <c r="C19951" i="1"/>
  <c r="C64470" i="1"/>
  <c r="C29828" i="1"/>
  <c r="C19952" i="1"/>
  <c r="C11703" i="1"/>
  <c r="C567" i="1"/>
  <c r="C49456" i="1"/>
  <c r="C19953" i="1"/>
  <c r="C39966" i="1"/>
  <c r="C39967" i="1"/>
  <c r="C39968" i="1"/>
  <c r="C49457" i="1"/>
  <c r="C29829" i="1"/>
  <c r="C39969" i="1"/>
  <c r="C5937" i="1"/>
  <c r="C29830" i="1"/>
  <c r="C29831" i="1"/>
  <c r="C5938" i="1"/>
  <c r="C29832" i="1"/>
  <c r="C5939" i="1"/>
  <c r="C11704" i="1"/>
  <c r="C39970" i="1"/>
  <c r="C49458" i="1"/>
  <c r="C11705" i="1"/>
  <c r="C29833" i="1"/>
  <c r="C49459" i="1"/>
  <c r="C49460" i="1"/>
  <c r="C49461" i="1"/>
  <c r="C29834" i="1"/>
  <c r="C5940" i="1"/>
  <c r="C5941" i="1"/>
  <c r="C39971" i="1"/>
  <c r="C11706" i="1"/>
  <c r="C39972" i="1"/>
  <c r="C11707" i="1"/>
  <c r="C29835" i="1"/>
  <c r="C5942" i="1"/>
  <c r="C19954" i="1"/>
  <c r="C39973" i="1"/>
  <c r="C29836" i="1"/>
  <c r="C29837" i="1"/>
  <c r="C2511" i="1"/>
  <c r="C5943" i="1"/>
  <c r="C568" i="1"/>
  <c r="C29838" i="1"/>
  <c r="C19955" i="1"/>
  <c r="C29839" i="1"/>
  <c r="C49462" i="1"/>
  <c r="C19956" i="1"/>
  <c r="C78100" i="1"/>
  <c r="C5944" i="1"/>
  <c r="C19957" i="1"/>
  <c r="C5945" i="1"/>
  <c r="C19958" i="1"/>
  <c r="C19959" i="1"/>
  <c r="C19960" i="1"/>
  <c r="C11708" i="1"/>
  <c r="C78101" i="1"/>
  <c r="C29840" i="1"/>
  <c r="C19961" i="1"/>
  <c r="C19962" i="1"/>
  <c r="C80795" i="1"/>
  <c r="C78102" i="1"/>
  <c r="C57722" i="1"/>
  <c r="C69994" i="1"/>
  <c r="C29841" i="1"/>
  <c r="C11709" i="1"/>
  <c r="C39974" i="1"/>
  <c r="C69995" i="1"/>
  <c r="C5946" i="1"/>
  <c r="C49463" i="1"/>
  <c r="C39975" i="1"/>
  <c r="C84074" i="1"/>
  <c r="C57723" i="1"/>
  <c r="C39976" i="1"/>
  <c r="C57724" i="1"/>
  <c r="C49464" i="1"/>
  <c r="C39977" i="1"/>
  <c r="C49465" i="1"/>
  <c r="C49466" i="1"/>
  <c r="C39978" i="1"/>
  <c r="C39979" i="1"/>
  <c r="C29842" i="1"/>
  <c r="C19963" i="1"/>
  <c r="C19964" i="1"/>
  <c r="C5947" i="1"/>
  <c r="C19965" i="1"/>
  <c r="C39980" i="1"/>
  <c r="C49467" i="1"/>
  <c r="C29843" i="1"/>
  <c r="C11710" i="1"/>
  <c r="C49468" i="1"/>
  <c r="C57725" i="1"/>
  <c r="C49469" i="1"/>
  <c r="C39981" i="1"/>
  <c r="C29844" i="1"/>
  <c r="C64471" i="1"/>
  <c r="C78103" i="1"/>
  <c r="C74481" i="1"/>
  <c r="C78104" i="1"/>
  <c r="C64472" i="1"/>
  <c r="C64473" i="1"/>
  <c r="C69996" i="1"/>
  <c r="C74482" i="1"/>
  <c r="C64474" i="1"/>
  <c r="C78105" i="1"/>
  <c r="C84075" i="1"/>
  <c r="C64475" i="1"/>
  <c r="C49470" i="1"/>
  <c r="C57726" i="1"/>
  <c r="C69997" i="1"/>
  <c r="C57727" i="1"/>
  <c r="C57728" i="1"/>
  <c r="C19966" i="1"/>
  <c r="C11711" i="1"/>
  <c r="C569" i="1"/>
  <c r="C19967" i="1"/>
  <c r="C29845" i="1"/>
  <c r="C49471" i="1"/>
  <c r="C19968" i="1"/>
  <c r="C5948" i="1"/>
  <c r="C29846" i="1"/>
  <c r="C19969" i="1"/>
  <c r="C11712" i="1"/>
  <c r="C74483" i="1"/>
  <c r="C29847" i="1"/>
  <c r="C29848" i="1"/>
  <c r="C29849" i="1"/>
  <c r="C29850" i="1"/>
  <c r="C19970" i="1"/>
  <c r="C74484" i="1"/>
  <c r="C39982" i="1"/>
  <c r="C5949" i="1"/>
  <c r="C64476" i="1"/>
  <c r="C39983" i="1"/>
  <c r="C29851" i="1"/>
  <c r="C5950" i="1"/>
  <c r="C69998" i="1"/>
  <c r="C64477" i="1"/>
  <c r="C49472" i="1"/>
  <c r="C49473" i="1"/>
  <c r="C57729" i="1"/>
  <c r="C74485" i="1"/>
  <c r="C64478" i="1"/>
  <c r="C39984" i="1"/>
  <c r="C74486" i="1"/>
  <c r="C57730" i="1"/>
  <c r="C74487" i="1"/>
  <c r="C57731" i="1"/>
  <c r="C39985" i="1"/>
  <c r="C39986" i="1"/>
  <c r="C49474" i="1"/>
  <c r="C39987" i="1"/>
  <c r="C64479" i="1"/>
  <c r="C49475" i="1"/>
  <c r="C57732" i="1"/>
  <c r="C84076" i="1"/>
  <c r="C11713" i="1"/>
  <c r="C39988" i="1"/>
  <c r="C29852" i="1"/>
  <c r="C19971" i="1"/>
  <c r="C29853" i="1"/>
  <c r="C19972" i="1"/>
  <c r="C29854" i="1"/>
  <c r="C64480" i="1"/>
  <c r="C11714" i="1"/>
  <c r="C39989" i="1"/>
  <c r="C74488" i="1"/>
  <c r="C29855" i="1"/>
  <c r="C19973" i="1"/>
  <c r="C39990" i="1"/>
  <c r="C39991" i="1"/>
  <c r="C5951" i="1"/>
  <c r="C64481" i="1"/>
  <c r="C2512" i="1"/>
  <c r="C29856" i="1"/>
  <c r="C19974" i="1"/>
  <c r="C49476" i="1"/>
  <c r="C29857" i="1"/>
  <c r="C39992" i="1"/>
  <c r="C29858" i="1"/>
  <c r="C29859" i="1"/>
  <c r="C57733" i="1"/>
  <c r="C29860" i="1"/>
  <c r="C29861" i="1"/>
  <c r="C57734" i="1"/>
  <c r="C29862" i="1"/>
  <c r="C29863" i="1"/>
  <c r="C29864" i="1"/>
  <c r="C39993" i="1"/>
  <c r="C19975" i="1"/>
  <c r="C29865" i="1"/>
  <c r="C49477" i="1"/>
  <c r="C29866" i="1"/>
  <c r="C49478" i="1"/>
  <c r="C39994" i="1"/>
  <c r="C29867" i="1"/>
  <c r="C5952" i="1"/>
  <c r="C29868" i="1"/>
  <c r="C19976" i="1"/>
  <c r="C11715" i="1"/>
  <c r="C29869" i="1"/>
  <c r="C29870" i="1"/>
  <c r="C29871" i="1"/>
  <c r="C39995" i="1"/>
  <c r="C19977" i="1"/>
  <c r="C39996" i="1"/>
  <c r="C11716" i="1"/>
  <c r="C19978" i="1"/>
  <c r="C11717" i="1"/>
  <c r="C5953" i="1"/>
  <c r="C2513" i="1"/>
  <c r="C29872" i="1"/>
  <c r="C29873" i="1"/>
  <c r="C19979" i="1"/>
  <c r="C19980" i="1"/>
  <c r="C57735" i="1"/>
  <c r="C29874" i="1"/>
  <c r="C39997" i="1"/>
  <c r="C29875" i="1"/>
  <c r="C29876" i="1"/>
  <c r="C29877" i="1"/>
  <c r="C49479" i="1"/>
  <c r="C19981" i="1"/>
  <c r="C39998" i="1"/>
  <c r="C29878" i="1"/>
  <c r="C64482" i="1"/>
  <c r="C69999" i="1"/>
  <c r="C39999" i="1"/>
  <c r="C70000" i="1"/>
  <c r="C40000" i="1"/>
  <c r="C74489" i="1"/>
  <c r="C49480" i="1"/>
  <c r="C5954" i="1"/>
  <c r="C57736" i="1"/>
  <c r="C40001" i="1"/>
  <c r="C64483" i="1"/>
  <c r="C19982" i="1"/>
  <c r="C49481" i="1"/>
  <c r="C19983" i="1"/>
  <c r="C57737" i="1"/>
  <c r="C40002" i="1"/>
  <c r="C49482" i="1"/>
  <c r="C64484" i="1"/>
  <c r="C74490" i="1"/>
  <c r="C49483" i="1"/>
  <c r="C64485" i="1"/>
  <c r="C74491" i="1"/>
  <c r="C74492" i="1"/>
  <c r="C29879" i="1"/>
  <c r="C70001" i="1"/>
  <c r="C19984" i="1"/>
  <c r="C29880" i="1"/>
  <c r="C29881" i="1"/>
  <c r="C64486" i="1"/>
  <c r="C80796" i="1"/>
  <c r="C70002" i="1"/>
  <c r="C74493" i="1"/>
  <c r="C78106" i="1"/>
  <c r="C40003" i="1"/>
  <c r="C64487" i="1"/>
  <c r="C29882" i="1"/>
  <c r="C19985" i="1"/>
  <c r="C78107" i="1"/>
  <c r="C80797" i="1"/>
  <c r="C64488" i="1"/>
  <c r="C57738" i="1"/>
  <c r="C85007" i="1"/>
  <c r="C78108" i="1"/>
  <c r="C64489" i="1"/>
  <c r="C84077" i="1"/>
  <c r="C70003" i="1"/>
  <c r="C84078" i="1"/>
  <c r="C74494" i="1"/>
  <c r="C40004" i="1"/>
  <c r="C49484" i="1"/>
  <c r="C78109" i="1"/>
  <c r="C78110" i="1"/>
  <c r="C64490" i="1"/>
  <c r="C78111" i="1"/>
  <c r="C70004" i="1"/>
  <c r="C49485" i="1"/>
  <c r="C74495" i="1"/>
  <c r="C70005" i="1"/>
  <c r="C70006" i="1"/>
  <c r="C57739" i="1"/>
  <c r="C80798" i="1"/>
  <c r="C57740" i="1"/>
  <c r="C70007" i="1"/>
  <c r="C74496" i="1"/>
  <c r="C57741" i="1"/>
  <c r="C57742" i="1"/>
  <c r="C74497" i="1"/>
  <c r="C64491" i="1"/>
  <c r="C74498" i="1"/>
  <c r="C70008" i="1"/>
  <c r="C82702" i="1"/>
  <c r="C74499" i="1"/>
  <c r="C57743" i="1"/>
  <c r="C82703" i="1"/>
  <c r="C70009" i="1"/>
  <c r="C78112" i="1"/>
  <c r="C78113" i="1"/>
  <c r="C84079" i="1"/>
  <c r="C70010" i="1"/>
  <c r="C86312" i="1"/>
  <c r="C49486" i="1"/>
  <c r="C82704" i="1"/>
  <c r="C80799" i="1"/>
  <c r="C70011" i="1"/>
  <c r="C84080" i="1"/>
  <c r="C84081" i="1"/>
  <c r="C74500" i="1"/>
  <c r="C78114" i="1"/>
  <c r="C80800" i="1"/>
  <c r="C19986" i="1"/>
  <c r="C82705" i="1"/>
  <c r="C64492" i="1"/>
  <c r="C85008" i="1"/>
  <c r="C49487" i="1"/>
  <c r="C80801" i="1"/>
  <c r="C74501" i="1"/>
  <c r="C11718" i="1"/>
  <c r="C5955" i="1"/>
  <c r="C40005" i="1"/>
  <c r="C70012" i="1"/>
  <c r="C11719" i="1"/>
  <c r="C570" i="1"/>
  <c r="C5956" i="1"/>
  <c r="C571" i="1"/>
  <c r="C572" i="1"/>
  <c r="C5957" i="1"/>
  <c r="C573" i="1"/>
  <c r="C19987" i="1"/>
  <c r="C70013" i="1"/>
  <c r="C70014" i="1"/>
  <c r="C29883" i="1"/>
  <c r="C574" i="1"/>
  <c r="C19988" i="1"/>
  <c r="C5958" i="1"/>
  <c r="C5959" i="1"/>
  <c r="C5960" i="1"/>
  <c r="C11720" i="1"/>
  <c r="C2514" i="1"/>
  <c r="C29884" i="1"/>
  <c r="C29885" i="1"/>
  <c r="C70015" i="1"/>
  <c r="C49488" i="1"/>
  <c r="C74502" i="1"/>
  <c r="C70016" i="1"/>
  <c r="C40006" i="1"/>
  <c r="C29886" i="1"/>
  <c r="C40007" i="1"/>
  <c r="C49489" i="1"/>
  <c r="C64493" i="1"/>
  <c r="C49490" i="1"/>
  <c r="C40008" i="1"/>
  <c r="C5961" i="1"/>
  <c r="C49491" i="1"/>
  <c r="C70017" i="1"/>
  <c r="C57744" i="1"/>
  <c r="C49492" i="1"/>
  <c r="C40009" i="1"/>
  <c r="C29887" i="1"/>
  <c r="C2515" i="1"/>
  <c r="C70018" i="1"/>
  <c r="C5962" i="1"/>
  <c r="C2516" i="1"/>
  <c r="C57745" i="1"/>
  <c r="C49493" i="1"/>
  <c r="C29888" i="1"/>
  <c r="C49494" i="1"/>
  <c r="C11721" i="1"/>
  <c r="C5963" i="1"/>
  <c r="C19989" i="1"/>
  <c r="C19990" i="1"/>
  <c r="C575" i="1"/>
  <c r="C57746" i="1"/>
  <c r="C29889" i="1"/>
  <c r="C5964" i="1"/>
  <c r="C19991" i="1"/>
  <c r="C19992" i="1"/>
  <c r="C19993" i="1"/>
  <c r="C19994" i="1"/>
  <c r="C29890" i="1"/>
  <c r="C49495" i="1"/>
  <c r="C11722" i="1"/>
  <c r="C19995" i="1"/>
  <c r="C11723" i="1"/>
  <c r="C5965" i="1"/>
  <c r="C29891" i="1"/>
  <c r="C11724" i="1"/>
  <c r="C49496" i="1"/>
  <c r="C64494" i="1"/>
  <c r="C80802" i="1"/>
  <c r="C49497" i="1"/>
  <c r="C49498" i="1"/>
  <c r="C49499" i="1"/>
  <c r="C29892" i="1"/>
  <c r="C40010" i="1"/>
  <c r="C40011" i="1"/>
  <c r="C78115" i="1"/>
  <c r="C74503" i="1"/>
  <c r="C576" i="1"/>
  <c r="C40012" i="1"/>
  <c r="C19996" i="1"/>
  <c r="C40013" i="1"/>
  <c r="C70019" i="1"/>
  <c r="C40014" i="1"/>
  <c r="C29893" i="1"/>
  <c r="C29894" i="1"/>
  <c r="C29895" i="1"/>
  <c r="C19997" i="1"/>
  <c r="C40015" i="1"/>
  <c r="C49500" i="1"/>
  <c r="C2517" i="1"/>
  <c r="C49501" i="1"/>
  <c r="C29896" i="1"/>
  <c r="C64495" i="1"/>
  <c r="C11725" i="1"/>
  <c r="C11726" i="1"/>
  <c r="C2518" i="1"/>
  <c r="C49502" i="1"/>
  <c r="C19998" i="1"/>
  <c r="C19999" i="1"/>
  <c r="C20000" i="1"/>
  <c r="C49503" i="1"/>
  <c r="C2519" i="1"/>
  <c r="C20001" i="1"/>
  <c r="C20002" i="1"/>
  <c r="C29897" i="1"/>
  <c r="C20003" i="1"/>
  <c r="C49504" i="1"/>
  <c r="C5966" i="1"/>
  <c r="C20004" i="1"/>
  <c r="C11727" i="1"/>
  <c r="C5967" i="1"/>
  <c r="C11728" i="1"/>
  <c r="C5968" i="1"/>
  <c r="C20005" i="1"/>
  <c r="C2520" i="1"/>
  <c r="C64496" i="1"/>
  <c r="C49505" i="1"/>
  <c r="C29898" i="1"/>
  <c r="C40016" i="1"/>
  <c r="C29899" i="1"/>
  <c r="C49506" i="1"/>
  <c r="C40017" i="1"/>
  <c r="C5969" i="1"/>
  <c r="C29900" i="1"/>
  <c r="C20006" i="1"/>
  <c r="C2521" i="1"/>
  <c r="C20007" i="1"/>
  <c r="C5970" i="1"/>
  <c r="C577" i="1"/>
  <c r="C20008" i="1"/>
  <c r="C20009" i="1"/>
  <c r="C29901" i="1"/>
  <c r="C29902" i="1"/>
  <c r="C11729" i="1"/>
  <c r="C5971" i="1"/>
  <c r="C2522" i="1"/>
  <c r="C2523" i="1"/>
  <c r="C578" i="1"/>
  <c r="C40018" i="1"/>
  <c r="C57747" i="1"/>
  <c r="C40019" i="1"/>
  <c r="C40020" i="1"/>
  <c r="C20010" i="1"/>
  <c r="C70020" i="1"/>
  <c r="C74504" i="1"/>
  <c r="C49507" i="1"/>
  <c r="C49508" i="1"/>
  <c r="C49509" i="1"/>
  <c r="C49510" i="1"/>
  <c r="C29903" i="1"/>
  <c r="C40021" i="1"/>
  <c r="C64497" i="1"/>
  <c r="C49511" i="1"/>
  <c r="C82706" i="1"/>
  <c r="C70021" i="1"/>
  <c r="C29904" i="1"/>
  <c r="C64498" i="1"/>
  <c r="C20011" i="1"/>
  <c r="C29905" i="1"/>
  <c r="C64499" i="1"/>
  <c r="C64500" i="1"/>
  <c r="C40022" i="1"/>
  <c r="C20012" i="1"/>
  <c r="C20013" i="1"/>
  <c r="C57748" i="1"/>
  <c r="C20014" i="1"/>
  <c r="C78116" i="1"/>
  <c r="C20015" i="1"/>
  <c r="C49512" i="1"/>
  <c r="C57749" i="1"/>
  <c r="C57750" i="1"/>
  <c r="C20016" i="1"/>
  <c r="C70022" i="1"/>
  <c r="C49513" i="1"/>
  <c r="C57751" i="1"/>
  <c r="C57752" i="1"/>
  <c r="C40023" i="1"/>
  <c r="C40024" i="1"/>
  <c r="C29906" i="1"/>
  <c r="C70023" i="1"/>
  <c r="C78117" i="1"/>
  <c r="C78118" i="1"/>
  <c r="C84082" i="1"/>
  <c r="C49514" i="1"/>
  <c r="C82707" i="1"/>
  <c r="C84083" i="1"/>
  <c r="C82708" i="1"/>
  <c r="C64501" i="1"/>
  <c r="C80803" i="1"/>
  <c r="C78119" i="1"/>
  <c r="C82709" i="1"/>
  <c r="C20017" i="1"/>
  <c r="C57753" i="1"/>
  <c r="C29907" i="1"/>
  <c r="C64502" i="1"/>
  <c r="C74505" i="1"/>
  <c r="C80804" i="1"/>
  <c r="C20018" i="1"/>
  <c r="C5972" i="1"/>
  <c r="C11730" i="1"/>
  <c r="C11731" i="1"/>
  <c r="C20019" i="1"/>
  <c r="C40025" i="1"/>
  <c r="C64503" i="1"/>
  <c r="C40026" i="1"/>
  <c r="C11732" i="1"/>
  <c r="C29908" i="1"/>
  <c r="C74506" i="1"/>
  <c r="C20020" i="1"/>
  <c r="C20021" i="1"/>
  <c r="C5973" i="1"/>
  <c r="C20022" i="1"/>
  <c r="C29909" i="1"/>
  <c r="C20023" i="1"/>
  <c r="C40027" i="1"/>
  <c r="C20024" i="1"/>
  <c r="C40028" i="1"/>
  <c r="C57754" i="1"/>
  <c r="C20025" i="1"/>
  <c r="C5974" i="1"/>
  <c r="C20026" i="1"/>
  <c r="C20027" i="1"/>
  <c r="C20028" i="1"/>
  <c r="C57755" i="1"/>
  <c r="C29910" i="1"/>
  <c r="C20029" i="1"/>
  <c r="C5975" i="1"/>
  <c r="C40029" i="1"/>
  <c r="C57756" i="1"/>
  <c r="C57757" i="1"/>
  <c r="C49515" i="1"/>
  <c r="C49516" i="1"/>
  <c r="C70024" i="1"/>
  <c r="C78120" i="1"/>
  <c r="C49517" i="1"/>
  <c r="C40030" i="1"/>
  <c r="C70025" i="1"/>
  <c r="C49518" i="1"/>
  <c r="C49519" i="1"/>
  <c r="C20030" i="1"/>
  <c r="C49520" i="1"/>
  <c r="C49521" i="1"/>
  <c r="C29911" i="1"/>
  <c r="C29912" i="1"/>
  <c r="C20031" i="1"/>
  <c r="C11733" i="1"/>
  <c r="C5976" i="1"/>
  <c r="C11734" i="1"/>
  <c r="C5977" i="1"/>
  <c r="C40031" i="1"/>
  <c r="C29913" i="1"/>
  <c r="C5978" i="1"/>
  <c r="C57758" i="1"/>
  <c r="C57759" i="1"/>
  <c r="C29914" i="1"/>
  <c r="C64504" i="1"/>
  <c r="C40032" i="1"/>
  <c r="C11735" i="1"/>
  <c r="C11736" i="1"/>
  <c r="C64505" i="1"/>
  <c r="C57760" i="1"/>
  <c r="C74507" i="1"/>
  <c r="C20032" i="1"/>
  <c r="C40033" i="1"/>
  <c r="C5979" i="1"/>
  <c r="C40034" i="1"/>
  <c r="C57761" i="1"/>
  <c r="C40035" i="1"/>
  <c r="C11737" i="1"/>
  <c r="C20033" i="1"/>
  <c r="C20034" i="1"/>
  <c r="C5980" i="1"/>
  <c r="C49522" i="1"/>
  <c r="C20035" i="1"/>
  <c r="C29915" i="1"/>
  <c r="C2524" i="1"/>
  <c r="C20036" i="1"/>
  <c r="C40036" i="1"/>
  <c r="C40037" i="1"/>
  <c r="C29916" i="1"/>
  <c r="C57762" i="1"/>
  <c r="C49523" i="1"/>
  <c r="C40038" i="1"/>
  <c r="C49524" i="1"/>
  <c r="C29917" i="1"/>
  <c r="C57763" i="1"/>
  <c r="C49525" i="1"/>
  <c r="C29918" i="1"/>
  <c r="C57764" i="1"/>
  <c r="C40039" i="1"/>
  <c r="C40040" i="1"/>
  <c r="C29919" i="1"/>
  <c r="C40041" i="1"/>
  <c r="C57765" i="1"/>
  <c r="C29920" i="1"/>
  <c r="C29921" i="1"/>
  <c r="C29922" i="1"/>
  <c r="C70026" i="1"/>
  <c r="C20037" i="1"/>
  <c r="C5981" i="1"/>
  <c r="C49526" i="1"/>
  <c r="C49527" i="1"/>
  <c r="C74508" i="1"/>
  <c r="C40042" i="1"/>
  <c r="C40043" i="1"/>
  <c r="C20038" i="1"/>
  <c r="C29923" i="1"/>
  <c r="C5982" i="1"/>
  <c r="C40044" i="1"/>
  <c r="C40045" i="1"/>
  <c r="C64506" i="1"/>
  <c r="C49528" i="1"/>
  <c r="C20039" i="1"/>
  <c r="C20040" i="1"/>
  <c r="C5983" i="1"/>
  <c r="C2525" i="1"/>
  <c r="C29924" i="1"/>
  <c r="C29925" i="1"/>
  <c r="C40046" i="1"/>
  <c r="C20041" i="1"/>
  <c r="C82710" i="1"/>
  <c r="C579" i="1"/>
  <c r="C29926" i="1"/>
  <c r="C29927" i="1"/>
  <c r="C5984" i="1"/>
  <c r="C2526" i="1"/>
  <c r="C20042" i="1"/>
  <c r="C20043" i="1"/>
  <c r="C64507" i="1"/>
  <c r="C70027" i="1"/>
  <c r="C57766" i="1"/>
  <c r="C11738" i="1"/>
  <c r="C20044" i="1"/>
  <c r="C57767" i="1"/>
  <c r="C82711" i="1"/>
  <c r="C64508" i="1"/>
  <c r="C40047" i="1"/>
  <c r="C57768" i="1"/>
  <c r="C70028" i="1"/>
  <c r="C70029" i="1"/>
  <c r="C74509" i="1"/>
  <c r="C85559" i="1"/>
  <c r="C57769" i="1"/>
  <c r="C74510" i="1"/>
  <c r="C5985" i="1"/>
  <c r="C2527" i="1"/>
  <c r="C11739" i="1"/>
  <c r="C2528" i="1"/>
  <c r="C29928" i="1"/>
  <c r="C40048" i="1"/>
  <c r="C49529" i="1"/>
  <c r="C40049" i="1"/>
  <c r="C40050" i="1"/>
  <c r="C29929" i="1"/>
  <c r="C29930" i="1"/>
  <c r="C40051" i="1"/>
  <c r="C40052" i="1"/>
  <c r="C11740" i="1"/>
  <c r="C20045" i="1"/>
  <c r="C5986" i="1"/>
  <c r="C11741" i="1"/>
  <c r="C5987" i="1"/>
  <c r="C40053" i="1"/>
  <c r="C40054" i="1"/>
  <c r="C11742" i="1"/>
  <c r="C40055" i="1"/>
  <c r="C11743" i="1"/>
  <c r="C40056" i="1"/>
  <c r="C40057" i="1"/>
  <c r="C29931" i="1"/>
  <c r="C20046" i="1"/>
  <c r="C40058" i="1"/>
  <c r="C49530" i="1"/>
  <c r="C40059" i="1"/>
  <c r="C57770" i="1"/>
  <c r="C40060" i="1"/>
  <c r="C11744" i="1"/>
  <c r="C20047" i="1"/>
  <c r="C57771" i="1"/>
  <c r="C11745" i="1"/>
  <c r="C20048" i="1"/>
  <c r="C64509" i="1"/>
  <c r="C40061" i="1"/>
  <c r="C57772" i="1"/>
  <c r="C40062" i="1"/>
  <c r="C49531" i="1"/>
  <c r="C20049" i="1"/>
  <c r="C20050" i="1"/>
  <c r="C5988" i="1"/>
  <c r="C49532" i="1"/>
  <c r="C57773" i="1"/>
  <c r="C20051" i="1"/>
  <c r="C5989" i="1"/>
  <c r="C580" i="1"/>
  <c r="C581" i="1"/>
  <c r="C5990" i="1"/>
  <c r="C49533" i="1"/>
  <c r="C40063" i="1"/>
  <c r="C5991" i="1"/>
  <c r="C49534" i="1"/>
  <c r="C20052" i="1"/>
  <c r="C20053" i="1"/>
  <c r="C5992" i="1"/>
  <c r="C64510" i="1"/>
  <c r="C40064" i="1"/>
  <c r="C49535" i="1"/>
  <c r="C40065" i="1"/>
  <c r="C20054" i="1"/>
  <c r="C74511" i="1"/>
  <c r="C64511" i="1"/>
  <c r="C5993" i="1"/>
  <c r="C2529" i="1"/>
  <c r="C2530" i="1"/>
  <c r="C20055" i="1"/>
  <c r="C29932" i="1"/>
  <c r="C582" i="1"/>
  <c r="C5994" i="1"/>
  <c r="C2531" i="1"/>
  <c r="C11746" i="1"/>
  <c r="C2532" i="1"/>
  <c r="C11747" i="1"/>
  <c r="C20056" i="1"/>
  <c r="C11748" i="1"/>
  <c r="C5995" i="1"/>
  <c r="C49536" i="1"/>
  <c r="C20057" i="1"/>
  <c r="C583" i="1"/>
  <c r="C57774" i="1"/>
  <c r="C40066" i="1"/>
  <c r="C70030" i="1"/>
  <c r="C70031" i="1"/>
  <c r="C70032" i="1"/>
  <c r="C40067" i="1"/>
  <c r="C29933" i="1"/>
  <c r="C11749" i="1"/>
  <c r="C57775" i="1"/>
  <c r="C11750" i="1"/>
  <c r="C57776" i="1"/>
  <c r="C5996" i="1"/>
  <c r="C49537" i="1"/>
  <c r="C64512" i="1"/>
  <c r="C64513" i="1"/>
  <c r="C70033" i="1"/>
  <c r="C40068" i="1"/>
  <c r="C70034" i="1"/>
  <c r="C57777" i="1"/>
  <c r="C70035" i="1"/>
  <c r="C78121" i="1"/>
  <c r="C64514" i="1"/>
  <c r="C40069" i="1"/>
  <c r="C49538" i="1"/>
  <c r="C70036" i="1"/>
  <c r="C20058" i="1"/>
  <c r="C49539" i="1"/>
  <c r="C74512" i="1"/>
  <c r="C29934" i="1"/>
  <c r="C40070" i="1"/>
  <c r="C64515" i="1"/>
  <c r="C80805" i="1"/>
  <c r="C11751" i="1"/>
  <c r="C29935" i="1"/>
  <c r="C80806" i="1"/>
  <c r="C5997" i="1"/>
  <c r="C11752" i="1"/>
  <c r="C57778" i="1"/>
  <c r="C78122" i="1"/>
  <c r="C86115" i="1"/>
  <c r="C80807" i="1"/>
  <c r="C70037" i="1"/>
  <c r="C74513" i="1"/>
  <c r="C64516" i="1"/>
  <c r="C57779" i="1"/>
  <c r="C49540" i="1"/>
  <c r="C40071" i="1"/>
  <c r="C49541" i="1"/>
  <c r="C11753" i="1"/>
  <c r="C74514" i="1"/>
  <c r="C29936" i="1"/>
  <c r="C40072" i="1"/>
  <c r="C584" i="1"/>
  <c r="C20059" i="1"/>
  <c r="C11754" i="1"/>
  <c r="C585" i="1"/>
  <c r="C11755" i="1"/>
  <c r="C20060" i="1"/>
  <c r="C11756" i="1"/>
  <c r="C586" i="1"/>
  <c r="C11757" i="1"/>
  <c r="C20061" i="1"/>
  <c r="C5998" i="1"/>
  <c r="C29937" i="1"/>
  <c r="C64517" i="1"/>
  <c r="C2533" i="1"/>
  <c r="C49542" i="1"/>
  <c r="C5999" i="1"/>
  <c r="C29938" i="1"/>
  <c r="C6000" i="1"/>
  <c r="C49543" i="1"/>
  <c r="C40073" i="1"/>
  <c r="C11758" i="1"/>
  <c r="C64518" i="1"/>
  <c r="C64519" i="1"/>
  <c r="C74515" i="1"/>
  <c r="C64520" i="1"/>
  <c r="C49544" i="1"/>
  <c r="C40074" i="1"/>
  <c r="C6001" i="1"/>
  <c r="C49545" i="1"/>
  <c r="C29939" i="1"/>
  <c r="C49546" i="1"/>
  <c r="C11759" i="1"/>
  <c r="C20062" i="1"/>
  <c r="C6002" i="1"/>
  <c r="C11760" i="1"/>
  <c r="C29940" i="1"/>
  <c r="C40075" i="1"/>
  <c r="C6003" i="1"/>
  <c r="C11761" i="1"/>
  <c r="C57780" i="1"/>
  <c r="C49547" i="1"/>
  <c r="C11762" i="1"/>
  <c r="C11763" i="1"/>
  <c r="C49548" i="1"/>
  <c r="C11764" i="1"/>
  <c r="C11765" i="1"/>
  <c r="C6004" i="1"/>
  <c r="C29941" i="1"/>
  <c r="C6005" i="1"/>
  <c r="C2534" i="1"/>
  <c r="C40076" i="1"/>
  <c r="C20063" i="1"/>
  <c r="C40077" i="1"/>
  <c r="C20064" i="1"/>
  <c r="C20065" i="1"/>
  <c r="C6006" i="1"/>
  <c r="C64521" i="1"/>
  <c r="C70038" i="1"/>
  <c r="C57781" i="1"/>
  <c r="C40078" i="1"/>
  <c r="C40079" i="1"/>
  <c r="C74516" i="1"/>
  <c r="C70039" i="1"/>
  <c r="C40080" i="1"/>
  <c r="C64522" i="1"/>
  <c r="C29942" i="1"/>
  <c r="C40081" i="1"/>
  <c r="C64523" i="1"/>
  <c r="C40082" i="1"/>
  <c r="C57782" i="1"/>
  <c r="C64524" i="1"/>
  <c r="C70040" i="1"/>
  <c r="C70041" i="1"/>
  <c r="C40083" i="1"/>
  <c r="C20066" i="1"/>
  <c r="C64525" i="1"/>
  <c r="C64526" i="1"/>
  <c r="C74517" i="1"/>
  <c r="C49549" i="1"/>
  <c r="C70042" i="1"/>
  <c r="C57783" i="1"/>
  <c r="C74518" i="1"/>
  <c r="C78123" i="1"/>
  <c r="C49550" i="1"/>
  <c r="C74519" i="1"/>
  <c r="C40084" i="1"/>
  <c r="C40085" i="1"/>
  <c r="C49551" i="1"/>
  <c r="C49552" i="1"/>
  <c r="C78124" i="1"/>
  <c r="C57784" i="1"/>
  <c r="C49553" i="1"/>
  <c r="C40086" i="1"/>
  <c r="C70043" i="1"/>
  <c r="C78125" i="1"/>
  <c r="C57785" i="1"/>
  <c r="C49554" i="1"/>
  <c r="C29943" i="1"/>
  <c r="C40087" i="1"/>
  <c r="C70044" i="1"/>
  <c r="C49555" i="1"/>
  <c r="C78126" i="1"/>
  <c r="C29944" i="1"/>
  <c r="C70045" i="1"/>
  <c r="C40088" i="1"/>
  <c r="C57786" i="1"/>
  <c r="C40089" i="1"/>
  <c r="C64527" i="1"/>
  <c r="C70046" i="1"/>
  <c r="C40090" i="1"/>
  <c r="C74520" i="1"/>
  <c r="C49556" i="1"/>
  <c r="C40091" i="1"/>
  <c r="C78127" i="1"/>
  <c r="C64528" i="1"/>
  <c r="C57787" i="1"/>
  <c r="C49557" i="1"/>
  <c r="C49558" i="1"/>
  <c r="C40092" i="1"/>
  <c r="C74521" i="1"/>
  <c r="C57788" i="1"/>
  <c r="C40093" i="1"/>
  <c r="C20067" i="1"/>
  <c r="C49559" i="1"/>
  <c r="C40094" i="1"/>
  <c r="C20068" i="1"/>
  <c r="C40095" i="1"/>
  <c r="C74522" i="1"/>
  <c r="C20069" i="1"/>
  <c r="C29945" i="1"/>
  <c r="C29946" i="1"/>
  <c r="C40096" i="1"/>
  <c r="C74523" i="1"/>
  <c r="C74524" i="1"/>
  <c r="C29947" i="1"/>
  <c r="C49560" i="1"/>
  <c r="C587" i="1"/>
  <c r="C49561" i="1"/>
  <c r="C20070" i="1"/>
  <c r="C20071" i="1"/>
  <c r="C11766" i="1"/>
  <c r="C40097" i="1"/>
  <c r="C29948" i="1"/>
  <c r="C49562" i="1"/>
  <c r="C29949" i="1"/>
  <c r="C57789" i="1"/>
  <c r="C49563" i="1"/>
  <c r="C11767" i="1"/>
  <c r="C20072" i="1"/>
  <c r="C29950" i="1"/>
  <c r="C57790" i="1"/>
  <c r="C78128" i="1"/>
  <c r="C64529" i="1"/>
  <c r="C40098" i="1"/>
  <c r="C70047" i="1"/>
  <c r="C20073" i="1"/>
  <c r="C11768" i="1"/>
  <c r="C29951" i="1"/>
  <c r="C29952" i="1"/>
  <c r="C29953" i="1"/>
  <c r="C29954" i="1"/>
  <c r="C20074" i="1"/>
  <c r="C29955" i="1"/>
  <c r="C29956" i="1"/>
  <c r="C11769" i="1"/>
  <c r="C57791" i="1"/>
  <c r="C49564" i="1"/>
  <c r="C74525" i="1"/>
  <c r="C70048" i="1"/>
  <c r="C64530" i="1"/>
  <c r="C80808" i="1"/>
  <c r="C70049" i="1"/>
  <c r="C64531" i="1"/>
  <c r="C57792" i="1"/>
  <c r="C64532" i="1"/>
  <c r="C49565" i="1"/>
  <c r="C49566" i="1"/>
  <c r="C74526" i="1"/>
  <c r="C40099" i="1"/>
  <c r="C49567" i="1"/>
  <c r="C11770" i="1"/>
  <c r="C49568" i="1"/>
  <c r="C49569" i="1"/>
  <c r="C70050" i="1"/>
  <c r="C64533" i="1"/>
  <c r="C74527" i="1"/>
  <c r="C57793" i="1"/>
  <c r="C40100" i="1"/>
  <c r="C49570" i="1"/>
  <c r="C20075" i="1"/>
  <c r="C6007" i="1"/>
  <c r="C29957" i="1"/>
  <c r="C29958" i="1"/>
  <c r="C40101" i="1"/>
  <c r="C6008" i="1"/>
  <c r="C49571" i="1"/>
  <c r="C29959" i="1"/>
  <c r="C6009" i="1"/>
  <c r="C2535" i="1"/>
  <c r="C11771" i="1"/>
  <c r="C588" i="1"/>
  <c r="C20076" i="1"/>
  <c r="C6010" i="1"/>
  <c r="C6011" i="1"/>
  <c r="C11772" i="1"/>
  <c r="C6012" i="1"/>
  <c r="C589" i="1"/>
  <c r="C20077" i="1"/>
  <c r="C29960" i="1"/>
  <c r="C29961" i="1"/>
  <c r="C11773" i="1"/>
  <c r="C20078" i="1"/>
  <c r="C40102" i="1"/>
  <c r="C64534" i="1"/>
  <c r="C40103" i="1"/>
  <c r="C20079" i="1"/>
  <c r="C29962" i="1"/>
  <c r="C6013" i="1"/>
  <c r="C2536" i="1"/>
  <c r="C40104" i="1"/>
  <c r="C49572" i="1"/>
  <c r="C29963" i="1"/>
  <c r="C20080" i="1"/>
  <c r="C29964" i="1"/>
  <c r="C57794" i="1"/>
  <c r="C6014" i="1"/>
  <c r="C40105" i="1"/>
  <c r="C57795" i="1"/>
  <c r="C78129" i="1"/>
  <c r="C80809" i="1"/>
  <c r="C29965" i="1"/>
  <c r="C40106" i="1"/>
  <c r="C20081" i="1"/>
  <c r="C20082" i="1"/>
  <c r="C11774" i="1"/>
  <c r="C29966" i="1"/>
  <c r="C20083" i="1"/>
  <c r="C40107" i="1"/>
  <c r="C29967" i="1"/>
  <c r="C57796" i="1"/>
  <c r="C11775" i="1"/>
  <c r="C57797" i="1"/>
  <c r="C29968" i="1"/>
  <c r="C29969" i="1"/>
  <c r="C40108" i="1"/>
  <c r="C11776" i="1"/>
  <c r="C29970" i="1"/>
  <c r="C20084" i="1"/>
  <c r="C64535" i="1"/>
  <c r="C64536" i="1"/>
  <c r="C70051" i="1"/>
  <c r="C40109" i="1"/>
  <c r="C20085" i="1"/>
  <c r="C57798" i="1"/>
  <c r="C57799" i="1"/>
  <c r="C57800" i="1"/>
  <c r="C57801" i="1"/>
  <c r="C57802" i="1"/>
  <c r="C64537" i="1"/>
  <c r="C57803" i="1"/>
  <c r="C57804" i="1"/>
  <c r="C80810" i="1"/>
  <c r="C64538" i="1"/>
  <c r="C49573" i="1"/>
  <c r="C64539" i="1"/>
  <c r="C82712" i="1"/>
  <c r="C64540" i="1"/>
  <c r="C57805" i="1"/>
  <c r="C64541" i="1"/>
  <c r="C85009" i="1"/>
  <c r="C57806" i="1"/>
  <c r="C82713" i="1"/>
  <c r="C49574" i="1"/>
  <c r="C29971" i="1"/>
  <c r="C70052" i="1"/>
  <c r="C20086" i="1"/>
  <c r="C6015" i="1"/>
  <c r="C49575" i="1"/>
  <c r="C40110" i="1"/>
  <c r="C49576" i="1"/>
  <c r="C40111" i="1"/>
  <c r="C20087" i="1"/>
  <c r="C20088" i="1"/>
  <c r="C11777" i="1"/>
  <c r="C57807" i="1"/>
  <c r="C20089" i="1"/>
  <c r="C29972" i="1"/>
  <c r="C82714" i="1"/>
  <c r="C74528" i="1"/>
  <c r="C70053" i="1"/>
  <c r="C64542" i="1"/>
  <c r="C78130" i="1"/>
  <c r="C20090" i="1"/>
  <c r="C11778" i="1"/>
  <c r="C29973" i="1"/>
  <c r="C40112" i="1"/>
  <c r="C49577" i="1"/>
  <c r="C20091" i="1"/>
  <c r="C20092" i="1"/>
  <c r="C590" i="1"/>
  <c r="C2537" i="1"/>
  <c r="C2538" i="1"/>
  <c r="C40113" i="1"/>
  <c r="C11779" i="1"/>
  <c r="C20093" i="1"/>
  <c r="C57808" i="1"/>
  <c r="C49578" i="1"/>
  <c r="C20094" i="1"/>
  <c r="C74529" i="1"/>
  <c r="C2539" i="1"/>
  <c r="C20095" i="1"/>
  <c r="C78131" i="1"/>
  <c r="C74530" i="1"/>
  <c r="C40114" i="1"/>
  <c r="C6016" i="1"/>
  <c r="C40115" i="1"/>
  <c r="C78132" i="1"/>
  <c r="C20096" i="1"/>
  <c r="C11780" i="1"/>
  <c r="C40116" i="1"/>
  <c r="C20097" i="1"/>
  <c r="C11781" i="1"/>
  <c r="C49579" i="1"/>
  <c r="C40117" i="1"/>
  <c r="C49580" i="1"/>
  <c r="C49581" i="1"/>
  <c r="C57809" i="1"/>
  <c r="C20098" i="1"/>
  <c r="C20099" i="1"/>
  <c r="C40118" i="1"/>
  <c r="C49582" i="1"/>
  <c r="C20100" i="1"/>
  <c r="C11782" i="1"/>
  <c r="C29974" i="1"/>
  <c r="C20101" i="1"/>
  <c r="C29975" i="1"/>
  <c r="C20102" i="1"/>
  <c r="C20103" i="1"/>
  <c r="C20104" i="1"/>
  <c r="C11783" i="1"/>
  <c r="C20105" i="1"/>
  <c r="C6017" i="1"/>
  <c r="C40119" i="1"/>
  <c r="C49583" i="1"/>
  <c r="C78133" i="1"/>
  <c r="C49584" i="1"/>
  <c r="C64543" i="1"/>
  <c r="C64544" i="1"/>
  <c r="C40120" i="1"/>
  <c r="C49585" i="1"/>
  <c r="C49586" i="1"/>
  <c r="C70054" i="1"/>
  <c r="C57810" i="1"/>
  <c r="C70055" i="1"/>
  <c r="C64545" i="1"/>
  <c r="C74531" i="1"/>
  <c r="C40121" i="1"/>
  <c r="C64546" i="1"/>
  <c r="C29976" i="1"/>
  <c r="C70056" i="1"/>
  <c r="C78134" i="1"/>
  <c r="C64547" i="1"/>
  <c r="C70057" i="1"/>
  <c r="C57811" i="1"/>
  <c r="C74532" i="1"/>
  <c r="C74533" i="1"/>
  <c r="C57812" i="1"/>
  <c r="C74534" i="1"/>
  <c r="C40122" i="1"/>
  <c r="C85010" i="1"/>
  <c r="C70058" i="1"/>
  <c r="C49587" i="1"/>
  <c r="C57813" i="1"/>
  <c r="C64548" i="1"/>
  <c r="C40123" i="1"/>
  <c r="C64549" i="1"/>
  <c r="C49588" i="1"/>
  <c r="C40124" i="1"/>
  <c r="C57814" i="1"/>
  <c r="C40125" i="1"/>
  <c r="C74535" i="1"/>
  <c r="C49589" i="1"/>
  <c r="C40126" i="1"/>
  <c r="C49590" i="1"/>
  <c r="C49591" i="1"/>
  <c r="C20106" i="1"/>
  <c r="C2540" i="1"/>
  <c r="C11784" i="1"/>
  <c r="C6018" i="1"/>
  <c r="C20107" i="1"/>
  <c r="C11785" i="1"/>
  <c r="C74536" i="1"/>
  <c r="C11786" i="1"/>
  <c r="C11787" i="1"/>
  <c r="C6019" i="1"/>
  <c r="C11788" i="1"/>
  <c r="C11789" i="1"/>
  <c r="C40127" i="1"/>
  <c r="C11790" i="1"/>
  <c r="C40128" i="1"/>
  <c r="C74537" i="1"/>
  <c r="C40129" i="1"/>
  <c r="C11791" i="1"/>
  <c r="C49592" i="1"/>
  <c r="C49593" i="1"/>
  <c r="C49594" i="1"/>
  <c r="C29977" i="1"/>
  <c r="C29978" i="1"/>
  <c r="C40130" i="1"/>
  <c r="C6020" i="1"/>
  <c r="C49595" i="1"/>
  <c r="C29979" i="1"/>
  <c r="C57815" i="1"/>
  <c r="C49596" i="1"/>
  <c r="C40131" i="1"/>
  <c r="C29980" i="1"/>
  <c r="C40132" i="1"/>
  <c r="C64550" i="1"/>
  <c r="C40133" i="1"/>
  <c r="C57816" i="1"/>
  <c r="C85560" i="1"/>
  <c r="C74538" i="1"/>
  <c r="C40134" i="1"/>
  <c r="C20108" i="1"/>
  <c r="C57817" i="1"/>
  <c r="C20109" i="1"/>
  <c r="C6021" i="1"/>
  <c r="C40135" i="1"/>
  <c r="C20110" i="1"/>
  <c r="C20111" i="1"/>
  <c r="C11792" i="1"/>
  <c r="C11793" i="1"/>
  <c r="C20112" i="1"/>
  <c r="C29981" i="1"/>
  <c r="C29982" i="1"/>
  <c r="C6022" i="1"/>
  <c r="C49597" i="1"/>
  <c r="C11794" i="1"/>
  <c r="C6023" i="1"/>
  <c r="C11795" i="1"/>
  <c r="C29983" i="1"/>
  <c r="C40136" i="1"/>
  <c r="C29984" i="1"/>
  <c r="C40137" i="1"/>
  <c r="C82715" i="1"/>
  <c r="C80811" i="1"/>
  <c r="C80812" i="1"/>
  <c r="C29985" i="1"/>
  <c r="C11796" i="1"/>
  <c r="C29986" i="1"/>
  <c r="C6024" i="1"/>
  <c r="C57818" i="1"/>
  <c r="C40138" i="1"/>
  <c r="C64551" i="1"/>
  <c r="C20113" i="1"/>
  <c r="C57819" i="1"/>
  <c r="C78135" i="1"/>
  <c r="C57820" i="1"/>
  <c r="C57821" i="1"/>
  <c r="C57822" i="1"/>
  <c r="C82716" i="1"/>
  <c r="C84084" i="1"/>
  <c r="C78136" i="1"/>
  <c r="C85561" i="1"/>
  <c r="C64552" i="1"/>
  <c r="C74539" i="1"/>
  <c r="C74540" i="1"/>
  <c r="C85910" i="1"/>
  <c r="C57823" i="1"/>
  <c r="C78137" i="1"/>
  <c r="C57824" i="1"/>
  <c r="C80813" i="1"/>
  <c r="C64553" i="1"/>
  <c r="C57825" i="1"/>
  <c r="C57826" i="1"/>
  <c r="C70059" i="1"/>
  <c r="C74541" i="1"/>
  <c r="C57827" i="1"/>
  <c r="C78138" i="1"/>
  <c r="C82717" i="1"/>
  <c r="C78139" i="1"/>
  <c r="C80814" i="1"/>
  <c r="C57828" i="1"/>
  <c r="C80815" i="1"/>
  <c r="C74542" i="1"/>
  <c r="C74543" i="1"/>
  <c r="C57829" i="1"/>
  <c r="C57830" i="1"/>
  <c r="C80816" i="1"/>
  <c r="C74544" i="1"/>
  <c r="C70060" i="1"/>
  <c r="C49598" i="1"/>
  <c r="C57831" i="1"/>
  <c r="C29987" i="1"/>
  <c r="C74545" i="1"/>
  <c r="C64554" i="1"/>
  <c r="C78140" i="1"/>
  <c r="C80817" i="1"/>
  <c r="C64555" i="1"/>
  <c r="C64556" i="1"/>
  <c r="C80818" i="1"/>
  <c r="C78141" i="1"/>
  <c r="C78142" i="1"/>
  <c r="C40139" i="1"/>
  <c r="C11797" i="1"/>
  <c r="C6025" i="1"/>
  <c r="C80819" i="1"/>
  <c r="C64557" i="1"/>
  <c r="C40140" i="1"/>
  <c r="C85011" i="1"/>
  <c r="C40141" i="1"/>
  <c r="C49599" i="1"/>
  <c r="C74546" i="1"/>
  <c r="C64558" i="1"/>
  <c r="C70061" i="1"/>
  <c r="C40142" i="1"/>
  <c r="C49600" i="1"/>
  <c r="C49601" i="1"/>
  <c r="C40143" i="1"/>
  <c r="C80820" i="1"/>
  <c r="C49602" i="1"/>
  <c r="C40144" i="1"/>
  <c r="C70062" i="1"/>
  <c r="C29988" i="1"/>
  <c r="C29989" i="1"/>
  <c r="C40145" i="1"/>
  <c r="C29990" i="1"/>
  <c r="C40146" i="1"/>
  <c r="C64559" i="1"/>
  <c r="C11798" i="1"/>
  <c r="C49603" i="1"/>
  <c r="C49604" i="1"/>
  <c r="C64560" i="1"/>
  <c r="C78143" i="1"/>
  <c r="C49605" i="1"/>
  <c r="C70063" i="1"/>
  <c r="C74547" i="1"/>
  <c r="C70064" i="1"/>
  <c r="C40147" i="1"/>
  <c r="C80821" i="1"/>
  <c r="C74548" i="1"/>
  <c r="C80822" i="1"/>
  <c r="C70065" i="1"/>
  <c r="C70066" i="1"/>
  <c r="C80823" i="1"/>
  <c r="C49606" i="1"/>
  <c r="C49607" i="1"/>
  <c r="C591" i="1"/>
  <c r="C20114" i="1"/>
  <c r="C11799" i="1"/>
  <c r="C49608" i="1"/>
  <c r="C40148" i="1"/>
  <c r="C20115" i="1"/>
  <c r="C29991" i="1"/>
  <c r="C78144" i="1"/>
  <c r="C6026" i="1"/>
  <c r="C6027" i="1"/>
  <c r="C11800" i="1"/>
  <c r="C2541" i="1"/>
  <c r="C20116" i="1"/>
  <c r="C29992" i="1"/>
  <c r="C64561" i="1"/>
  <c r="C20117" i="1"/>
  <c r="C64562" i="1"/>
  <c r="C57832" i="1"/>
  <c r="C20118" i="1"/>
  <c r="C64563" i="1"/>
  <c r="C20119" i="1"/>
  <c r="C82718" i="1"/>
  <c r="C29993" i="1"/>
  <c r="C11801" i="1"/>
  <c r="C20120" i="1"/>
  <c r="C2542" i="1"/>
  <c r="C40149" i="1"/>
  <c r="C29994" i="1"/>
  <c r="C11802" i="1"/>
  <c r="C11803" i="1"/>
  <c r="C29995" i="1"/>
  <c r="C40150" i="1"/>
  <c r="C82719" i="1"/>
  <c r="C20121" i="1"/>
  <c r="C2543" i="1"/>
  <c r="C20122" i="1"/>
  <c r="C29996" i="1"/>
  <c r="C40151" i="1"/>
  <c r="C20123" i="1"/>
  <c r="C64564" i="1"/>
  <c r="C20124" i="1"/>
  <c r="C20125" i="1"/>
  <c r="C11804" i="1"/>
  <c r="C6028" i="1"/>
  <c r="C6029" i="1"/>
  <c r="C20126" i="1"/>
  <c r="C40152" i="1"/>
  <c r="C49609" i="1"/>
  <c r="C40153" i="1"/>
  <c r="C70067" i="1"/>
  <c r="C40154" i="1"/>
  <c r="C29997" i="1"/>
  <c r="C40155" i="1"/>
  <c r="C49610" i="1"/>
  <c r="C20127" i="1"/>
  <c r="C40156" i="1"/>
  <c r="C20128" i="1"/>
  <c r="C40157" i="1"/>
  <c r="C40158" i="1"/>
  <c r="C20129" i="1"/>
  <c r="C70068" i="1"/>
  <c r="C40159" i="1"/>
  <c r="C40160" i="1"/>
  <c r="C64565" i="1"/>
  <c r="C85012" i="1"/>
  <c r="C70069" i="1"/>
  <c r="C20130" i="1"/>
  <c r="C29998" i="1"/>
  <c r="C49611" i="1"/>
  <c r="C70070" i="1"/>
  <c r="C85911" i="1"/>
  <c r="C29999" i="1"/>
  <c r="C30000" i="1"/>
  <c r="C30001" i="1"/>
  <c r="C84085" i="1"/>
  <c r="C78145" i="1"/>
  <c r="C80824" i="1"/>
  <c r="C64566" i="1"/>
  <c r="C78146" i="1"/>
  <c r="C80825" i="1"/>
  <c r="C82720" i="1"/>
  <c r="C57833" i="1"/>
  <c r="C74549" i="1"/>
  <c r="C78147" i="1"/>
  <c r="C84086" i="1"/>
  <c r="C80826" i="1"/>
  <c r="C64567" i="1"/>
  <c r="C49612" i="1"/>
  <c r="C85013" i="1"/>
  <c r="C78148" i="1"/>
  <c r="C74550" i="1"/>
  <c r="C20131" i="1"/>
  <c r="C30002" i="1"/>
  <c r="C57834" i="1"/>
  <c r="C85014" i="1"/>
  <c r="C78149" i="1"/>
  <c r="C82721" i="1"/>
  <c r="C57835" i="1"/>
  <c r="C80827" i="1"/>
  <c r="C70071" i="1"/>
  <c r="C30003" i="1"/>
  <c r="C11805" i="1"/>
  <c r="C80828" i="1"/>
  <c r="C74551" i="1"/>
  <c r="C64568" i="1"/>
  <c r="C57836" i="1"/>
  <c r="C70072" i="1"/>
  <c r="C49613" i="1"/>
  <c r="C2544" i="1"/>
  <c r="C30004" i="1"/>
  <c r="C2545" i="1"/>
  <c r="C11806" i="1"/>
  <c r="C30005" i="1"/>
  <c r="C6030" i="1"/>
  <c r="C64569" i="1"/>
  <c r="C30006" i="1"/>
  <c r="C64570" i="1"/>
  <c r="C592" i="1"/>
  <c r="C11807" i="1"/>
  <c r="C11808" i="1"/>
  <c r="C49614" i="1"/>
  <c r="C64571" i="1"/>
  <c r="C2546" i="1"/>
  <c r="C40161" i="1"/>
  <c r="C49615" i="1"/>
  <c r="C57837" i="1"/>
  <c r="C40162" i="1"/>
  <c r="C30007" i="1"/>
  <c r="C70073" i="1"/>
  <c r="C40163" i="1"/>
  <c r="C40164" i="1"/>
  <c r="C40165" i="1"/>
  <c r="C20132" i="1"/>
  <c r="C64572" i="1"/>
  <c r="C80829" i="1"/>
  <c r="C82722" i="1"/>
  <c r="C11809" i="1"/>
  <c r="C6031" i="1"/>
  <c r="C6032" i="1"/>
  <c r="C6033" i="1"/>
  <c r="C57838" i="1"/>
  <c r="C593" i="1"/>
  <c r="C30008" i="1"/>
  <c r="C20133" i="1"/>
  <c r="C30009" i="1"/>
  <c r="C11810" i="1"/>
  <c r="C74552" i="1"/>
  <c r="C30010" i="1"/>
  <c r="C6034" i="1"/>
  <c r="C40166" i="1"/>
  <c r="C20134" i="1"/>
  <c r="C49616" i="1"/>
  <c r="C30011" i="1"/>
  <c r="C64573" i="1"/>
  <c r="C40167" i="1"/>
  <c r="C6035" i="1"/>
  <c r="C11811" i="1"/>
  <c r="C40168" i="1"/>
  <c r="C11812" i="1"/>
  <c r="C57839" i="1"/>
  <c r="C57840" i="1"/>
  <c r="C2547" i="1"/>
  <c r="C20135" i="1"/>
  <c r="C40169" i="1"/>
  <c r="C11813" i="1"/>
  <c r="C594" i="1"/>
  <c r="C20136" i="1"/>
  <c r="C49617" i="1"/>
  <c r="C6036" i="1"/>
  <c r="C64574" i="1"/>
  <c r="C57841" i="1"/>
  <c r="C2548" i="1"/>
  <c r="C11814" i="1"/>
  <c r="C70074" i="1"/>
  <c r="C70075" i="1"/>
  <c r="C20137" i="1"/>
  <c r="C2549" i="1"/>
  <c r="C30012" i="1"/>
  <c r="C11815" i="1"/>
  <c r="C49618" i="1"/>
  <c r="C40170" i="1"/>
  <c r="C11816" i="1"/>
  <c r="C30013" i="1"/>
  <c r="C40171" i="1"/>
  <c r="C11817" i="1"/>
  <c r="C49619" i="1"/>
  <c r="C49620" i="1"/>
  <c r="C70076" i="1"/>
  <c r="C49621" i="1"/>
  <c r="C57842" i="1"/>
  <c r="C49622" i="1"/>
  <c r="C64575" i="1"/>
  <c r="C40172" i="1"/>
  <c r="C57843" i="1"/>
  <c r="C70077" i="1"/>
  <c r="C49623" i="1"/>
  <c r="C74553" i="1"/>
  <c r="C40173" i="1"/>
  <c r="C40174" i="1"/>
  <c r="C20138" i="1"/>
  <c r="C40175" i="1"/>
  <c r="C74554" i="1"/>
  <c r="C40176" i="1"/>
  <c r="C78150" i="1"/>
  <c r="C11818" i="1"/>
  <c r="C30014" i="1"/>
  <c r="C2550" i="1"/>
  <c r="C6037" i="1"/>
  <c r="C2551" i="1"/>
  <c r="C6038" i="1"/>
  <c r="C49624" i="1"/>
  <c r="C2552" i="1"/>
  <c r="C6039" i="1"/>
  <c r="C49625" i="1"/>
  <c r="C30015" i="1"/>
  <c r="C84087" i="1"/>
  <c r="C595" i="1"/>
  <c r="C30016" i="1"/>
  <c r="C30017" i="1"/>
  <c r="C57844" i="1"/>
  <c r="C64576" i="1"/>
  <c r="C20139" i="1"/>
  <c r="C49626" i="1"/>
  <c r="C11819" i="1"/>
  <c r="C30018" i="1"/>
  <c r="C64577" i="1"/>
  <c r="C80830" i="1"/>
  <c r="C64578" i="1"/>
  <c r="C70078" i="1"/>
  <c r="C30019" i="1"/>
  <c r="C70079" i="1"/>
  <c r="C64579" i="1"/>
  <c r="C78151" i="1"/>
  <c r="C57845" i="1"/>
  <c r="C70080" i="1"/>
  <c r="C49627" i="1"/>
  <c r="C64580" i="1"/>
  <c r="C57846" i="1"/>
  <c r="C30020" i="1"/>
  <c r="C70081" i="1"/>
  <c r="C78152" i="1"/>
  <c r="C11820" i="1"/>
  <c r="C11821" i="1"/>
  <c r="C70082" i="1"/>
  <c r="C57847" i="1"/>
  <c r="C57848" i="1"/>
  <c r="C57849" i="1"/>
  <c r="C57850" i="1"/>
  <c r="C30021" i="1"/>
  <c r="C11822" i="1"/>
  <c r="C30022" i="1"/>
  <c r="C64581" i="1"/>
  <c r="C11823" i="1"/>
  <c r="C40177" i="1"/>
  <c r="C20140" i="1"/>
  <c r="C20141" i="1"/>
  <c r="C70083" i="1"/>
  <c r="C57851" i="1"/>
  <c r="C11824" i="1"/>
  <c r="C74555" i="1"/>
  <c r="C78153" i="1"/>
  <c r="C49628" i="1"/>
  <c r="C49629" i="1"/>
  <c r="C64582" i="1"/>
  <c r="C57852" i="1"/>
  <c r="C57853" i="1"/>
  <c r="C40178" i="1"/>
  <c r="C40179" i="1"/>
  <c r="C49630" i="1"/>
  <c r="C20142" i="1"/>
  <c r="C80831" i="1"/>
  <c r="C20143" i="1"/>
  <c r="C20144" i="1"/>
  <c r="C6040" i="1"/>
  <c r="C64583" i="1"/>
  <c r="C64584" i="1"/>
  <c r="C40180" i="1"/>
  <c r="C80832" i="1"/>
  <c r="C78154" i="1"/>
  <c r="C20145" i="1"/>
  <c r="C64585" i="1"/>
  <c r="C49631" i="1"/>
  <c r="C80833" i="1"/>
  <c r="C84088" i="1"/>
  <c r="C85015" i="1"/>
  <c r="C74556" i="1"/>
  <c r="C6041" i="1"/>
  <c r="C6042" i="1"/>
  <c r="C6043" i="1"/>
  <c r="C64586" i="1"/>
  <c r="C40181" i="1"/>
  <c r="C30023" i="1"/>
  <c r="C49632" i="1"/>
  <c r="C20146" i="1"/>
  <c r="C49633" i="1"/>
  <c r="C40182" i="1"/>
  <c r="C78155" i="1"/>
  <c r="C82723" i="1"/>
  <c r="C84089" i="1"/>
  <c r="C80834" i="1"/>
  <c r="C20147" i="1"/>
  <c r="C82724" i="1"/>
  <c r="C57854" i="1"/>
  <c r="C30024" i="1"/>
  <c r="C74557" i="1"/>
  <c r="C49634" i="1"/>
  <c r="C40183" i="1"/>
  <c r="C49635" i="1"/>
  <c r="C20148" i="1"/>
  <c r="C30025" i="1"/>
  <c r="C30026" i="1"/>
  <c r="C2553" i="1"/>
  <c r="C20149" i="1"/>
  <c r="C11825" i="1"/>
  <c r="C6044" i="1"/>
  <c r="C40184" i="1"/>
  <c r="C6045" i="1"/>
  <c r="C20150" i="1"/>
  <c r="C30027" i="1"/>
  <c r="C2554" i="1"/>
  <c r="C40185" i="1"/>
  <c r="C40186" i="1"/>
  <c r="C57855" i="1"/>
  <c r="C11826" i="1"/>
  <c r="C30028" i="1"/>
  <c r="C20151" i="1"/>
  <c r="C20152" i="1"/>
  <c r="C20153" i="1"/>
  <c r="C20154" i="1"/>
  <c r="C11827" i="1"/>
  <c r="C11828" i="1"/>
  <c r="C2555" i="1"/>
  <c r="C64587" i="1"/>
  <c r="C11829" i="1"/>
  <c r="C30029" i="1"/>
  <c r="C40187" i="1"/>
  <c r="C11830" i="1"/>
  <c r="C20155" i="1"/>
  <c r="C80835" i="1"/>
  <c r="C70084" i="1"/>
  <c r="C40188" i="1"/>
  <c r="C11831" i="1"/>
  <c r="C596" i="1"/>
  <c r="C11832" i="1"/>
  <c r="C6046" i="1"/>
  <c r="C30030" i="1"/>
  <c r="C11833" i="1"/>
  <c r="C40189" i="1"/>
  <c r="C11834" i="1"/>
  <c r="C49636" i="1"/>
  <c r="C597" i="1"/>
  <c r="C20156" i="1"/>
  <c r="C57856" i="1"/>
  <c r="C20157" i="1"/>
  <c r="C64588" i="1"/>
  <c r="C20158" i="1"/>
  <c r="C20159" i="1"/>
  <c r="C30031" i="1"/>
  <c r="C49637" i="1"/>
  <c r="C598" i="1"/>
  <c r="C6047" i="1"/>
  <c r="C40190" i="1"/>
  <c r="C2556" i="1"/>
  <c r="C599" i="1"/>
  <c r="C600" i="1"/>
  <c r="C2557" i="1"/>
  <c r="C40191" i="1"/>
  <c r="C20160" i="1"/>
  <c r="C11835" i="1"/>
  <c r="C601" i="1"/>
  <c r="C40192" i="1"/>
  <c r="C20161" i="1"/>
  <c r="C6048" i="1"/>
  <c r="C602" i="1"/>
  <c r="C11836" i="1"/>
  <c r="C57857" i="1"/>
  <c r="C11837" i="1"/>
  <c r="C11838" i="1"/>
  <c r="C20162" i="1"/>
  <c r="C64589" i="1"/>
  <c r="C11839" i="1"/>
  <c r="C20163" i="1"/>
  <c r="C64590" i="1"/>
  <c r="C6049" i="1"/>
  <c r="C20164" i="1"/>
  <c r="C11840" i="1"/>
  <c r="C20165" i="1"/>
  <c r="C20166" i="1"/>
  <c r="C40193" i="1"/>
  <c r="C49638" i="1"/>
  <c r="C20167" i="1"/>
  <c r="C40194" i="1"/>
  <c r="C40195" i="1"/>
  <c r="C40196" i="1"/>
  <c r="C57858" i="1"/>
  <c r="C30032" i="1"/>
  <c r="C49639" i="1"/>
  <c r="C49640" i="1"/>
  <c r="C49641" i="1"/>
  <c r="C64591" i="1"/>
  <c r="C57859" i="1"/>
  <c r="C2558" i="1"/>
  <c r="C40197" i="1"/>
  <c r="C49642" i="1"/>
  <c r="C57860" i="1"/>
  <c r="C57861" i="1"/>
  <c r="C57862" i="1"/>
  <c r="C57863" i="1"/>
  <c r="C70085" i="1"/>
  <c r="C70086" i="1"/>
  <c r="C57864" i="1"/>
  <c r="C40198" i="1"/>
  <c r="C70087" i="1"/>
  <c r="C30033" i="1"/>
  <c r="C40199" i="1"/>
  <c r="C40200" i="1"/>
  <c r="C64592" i="1"/>
  <c r="C30034" i="1"/>
  <c r="C40201" i="1"/>
  <c r="C40202" i="1"/>
  <c r="C70088" i="1"/>
  <c r="C49643" i="1"/>
  <c r="C30035" i="1"/>
  <c r="C64593" i="1"/>
  <c r="C30036" i="1"/>
  <c r="C40203" i="1"/>
  <c r="C64594" i="1"/>
  <c r="C30037" i="1"/>
  <c r="C70089" i="1"/>
  <c r="C49644" i="1"/>
  <c r="C74558" i="1"/>
  <c r="C30038" i="1"/>
  <c r="C30039" i="1"/>
  <c r="C64595" i="1"/>
  <c r="C78156" i="1"/>
  <c r="C30040" i="1"/>
  <c r="C30041" i="1"/>
  <c r="C30042" i="1"/>
  <c r="C40204" i="1"/>
  <c r="C30043" i="1"/>
  <c r="C57865" i="1"/>
  <c r="C78157" i="1"/>
  <c r="C40205" i="1"/>
  <c r="C40206" i="1"/>
  <c r="C78158" i="1"/>
  <c r="C30044" i="1"/>
  <c r="C49645" i="1"/>
  <c r="C30045" i="1"/>
  <c r="C20168" i="1"/>
  <c r="C20169" i="1"/>
  <c r="C20170" i="1"/>
  <c r="C40207" i="1"/>
  <c r="C20171" i="1"/>
  <c r="C20172" i="1"/>
  <c r="C70090" i="1"/>
  <c r="C40208" i="1"/>
  <c r="C30046" i="1"/>
  <c r="C11841" i="1"/>
  <c r="C74559" i="1"/>
  <c r="C30047" i="1"/>
  <c r="C40209" i="1"/>
  <c r="C57866" i="1"/>
  <c r="C49646" i="1"/>
  <c r="C84090" i="1"/>
  <c r="C57867" i="1"/>
  <c r="C74560" i="1"/>
  <c r="C57868" i="1"/>
  <c r="C64596" i="1"/>
  <c r="C82725" i="1"/>
  <c r="C30048" i="1"/>
  <c r="C40210" i="1"/>
  <c r="C57869" i="1"/>
  <c r="C40211" i="1"/>
  <c r="C20173" i="1"/>
  <c r="C78159" i="1"/>
  <c r="C6050" i="1"/>
  <c r="C49647" i="1"/>
  <c r="C49648" i="1"/>
  <c r="C2559" i="1"/>
  <c r="C70091" i="1"/>
  <c r="C20174" i="1"/>
  <c r="C6051" i="1"/>
  <c r="C64597" i="1"/>
  <c r="C49649" i="1"/>
  <c r="C40212" i="1"/>
  <c r="C49650" i="1"/>
  <c r="C40213" i="1"/>
  <c r="C40214" i="1"/>
  <c r="C40215" i="1"/>
  <c r="C40216" i="1"/>
  <c r="C20175" i="1"/>
  <c r="C49651" i="1"/>
  <c r="C2560" i="1"/>
  <c r="C2561" i="1"/>
  <c r="C70092" i="1"/>
  <c r="C2562" i="1"/>
  <c r="C6052" i="1"/>
  <c r="C40217" i="1"/>
  <c r="C6053" i="1"/>
  <c r="C40218" i="1"/>
  <c r="C64598" i="1"/>
  <c r="C57870" i="1"/>
  <c r="C11842" i="1"/>
  <c r="C78160" i="1"/>
  <c r="C30049" i="1"/>
  <c r="C80836" i="1"/>
  <c r="C49652" i="1"/>
  <c r="C11843" i="1"/>
  <c r="C2563" i="1"/>
  <c r="C11844" i="1"/>
  <c r="C11845" i="1"/>
  <c r="C11846" i="1"/>
  <c r="C49653" i="1"/>
  <c r="C64599" i="1"/>
  <c r="C78161" i="1"/>
  <c r="C70093" i="1"/>
  <c r="C49654" i="1"/>
  <c r="C30050" i="1"/>
  <c r="C30051" i="1"/>
  <c r="C30052" i="1"/>
  <c r="C49655" i="1"/>
  <c r="C2564" i="1"/>
  <c r="C20176" i="1"/>
  <c r="C2565" i="1"/>
  <c r="C11847" i="1"/>
  <c r="C603" i="1"/>
  <c r="C6054" i="1"/>
  <c r="C30053" i="1"/>
  <c r="C6055" i="1"/>
  <c r="C2566" i="1"/>
  <c r="C11848" i="1"/>
  <c r="C604" i="1"/>
  <c r="C40219" i="1"/>
  <c r="C11849" i="1"/>
  <c r="C2567" i="1"/>
  <c r="C11850" i="1"/>
  <c r="C605" i="1"/>
  <c r="C74561" i="1"/>
  <c r="C20177" i="1"/>
  <c r="C40220" i="1"/>
  <c r="C30054" i="1"/>
  <c r="C40221" i="1"/>
  <c r="C40222" i="1"/>
  <c r="C57871" i="1"/>
  <c r="C49656" i="1"/>
  <c r="C30055" i="1"/>
  <c r="C6056" i="1"/>
  <c r="C30056" i="1"/>
  <c r="C6057" i="1"/>
  <c r="C6058" i="1"/>
  <c r="C11851" i="1"/>
  <c r="C2568" i="1"/>
  <c r="C20178" i="1"/>
  <c r="C6059" i="1"/>
  <c r="C11852" i="1"/>
  <c r="C606" i="1"/>
  <c r="C607" i="1"/>
  <c r="C608" i="1"/>
  <c r="C609" i="1"/>
  <c r="C20179" i="1"/>
  <c r="C6060" i="1"/>
  <c r="C11853" i="1"/>
  <c r="C6061" i="1"/>
  <c r="C2569" i="1"/>
  <c r="C6062" i="1"/>
  <c r="C57872" i="1"/>
  <c r="C30057" i="1"/>
  <c r="C2570" i="1"/>
  <c r="C30058" i="1"/>
  <c r="C610" i="1"/>
  <c r="C30059" i="1"/>
  <c r="C40223" i="1"/>
  <c r="C57873" i="1"/>
  <c r="C64600" i="1"/>
  <c r="C20180" i="1"/>
  <c r="C11854" i="1"/>
  <c r="C20181" i="1"/>
  <c r="C40224" i="1"/>
  <c r="C49657" i="1"/>
  <c r="C30060" i="1"/>
  <c r="C11855" i="1"/>
  <c r="C11856" i="1"/>
  <c r="C20182" i="1"/>
  <c r="C30061" i="1"/>
  <c r="C11857" i="1"/>
  <c r="C2571" i="1"/>
  <c r="C64601" i="1"/>
  <c r="C49658" i="1"/>
  <c r="C2572" i="1"/>
  <c r="C6063" i="1"/>
  <c r="C6064" i="1"/>
  <c r="C6065" i="1"/>
  <c r="C6066" i="1"/>
  <c r="C611" i="1"/>
  <c r="C2573" i="1"/>
  <c r="C2574" i="1"/>
  <c r="C64602" i="1"/>
  <c r="C49659" i="1"/>
  <c r="C30062" i="1"/>
  <c r="C40225" i="1"/>
  <c r="C30063" i="1"/>
  <c r="C30064" i="1"/>
  <c r="C20183" i="1"/>
  <c r="C11858" i="1"/>
  <c r="C11859" i="1"/>
  <c r="C6067" i="1"/>
  <c r="C40226" i="1"/>
  <c r="C612" i="1"/>
  <c r="C11860" i="1"/>
  <c r="C2575" i="1"/>
  <c r="C613" i="1"/>
  <c r="C30065" i="1"/>
  <c r="C20184" i="1"/>
  <c r="C20185" i="1"/>
  <c r="C78162" i="1"/>
  <c r="C85562" i="1"/>
  <c r="C64603" i="1"/>
  <c r="C74562" i="1"/>
  <c r="C11861" i="1"/>
  <c r="C74563" i="1"/>
  <c r="C49660" i="1"/>
  <c r="C70094" i="1"/>
  <c r="C49661" i="1"/>
  <c r="C74564" i="1"/>
  <c r="C74565" i="1"/>
  <c r="C20186" i="1"/>
  <c r="C70095" i="1"/>
  <c r="C57874" i="1"/>
  <c r="C49662" i="1"/>
  <c r="C11862" i="1"/>
  <c r="C40227" i="1"/>
  <c r="C20187" i="1"/>
  <c r="C20188" i="1"/>
  <c r="C30066" i="1"/>
  <c r="C20189" i="1"/>
  <c r="C6068" i="1"/>
  <c r="C40228" i="1"/>
  <c r="C11863" i="1"/>
  <c r="C49663" i="1"/>
  <c r="C614" i="1"/>
  <c r="C20190" i="1"/>
  <c r="C20191" i="1"/>
  <c r="C40229" i="1"/>
  <c r="C30067" i="1"/>
  <c r="C11864" i="1"/>
  <c r="C30068" i="1"/>
  <c r="C57875" i="1"/>
  <c r="C40230" i="1"/>
  <c r="C30069" i="1"/>
  <c r="C11865" i="1"/>
  <c r="C30070" i="1"/>
  <c r="C30071" i="1"/>
  <c r="C40231" i="1"/>
  <c r="C30072" i="1"/>
  <c r="C30073" i="1"/>
  <c r="C20192" i="1"/>
  <c r="C20193" i="1"/>
  <c r="C30074" i="1"/>
  <c r="C30075" i="1"/>
  <c r="C30076" i="1"/>
  <c r="C20194" i="1"/>
  <c r="C20195" i="1"/>
  <c r="C40232" i="1"/>
  <c r="C30077" i="1"/>
  <c r="C20196" i="1"/>
  <c r="C20197" i="1"/>
  <c r="C20198" i="1"/>
  <c r="C11866" i="1"/>
  <c r="C20199" i="1"/>
  <c r="C20200" i="1"/>
  <c r="C2576" i="1"/>
  <c r="C74566" i="1"/>
  <c r="C40233" i="1"/>
  <c r="C49664" i="1"/>
  <c r="C57876" i="1"/>
  <c r="C49665" i="1"/>
  <c r="C20201" i="1"/>
  <c r="C40234" i="1"/>
  <c r="C57877" i="1"/>
  <c r="C40235" i="1"/>
  <c r="C30078" i="1"/>
  <c r="C30079" i="1"/>
  <c r="C64604" i="1"/>
  <c r="C30080" i="1"/>
  <c r="C70096" i="1"/>
  <c r="C40236" i="1"/>
  <c r="C30081" i="1"/>
  <c r="C30082" i="1"/>
  <c r="C40237" i="1"/>
  <c r="C30083" i="1"/>
  <c r="C30084" i="1"/>
  <c r="C40238" i="1"/>
  <c r="C40239" i="1"/>
  <c r="C57878" i="1"/>
  <c r="C49666" i="1"/>
  <c r="C30085" i="1"/>
  <c r="C70097" i="1"/>
  <c r="C30086" i="1"/>
  <c r="C30087" i="1"/>
  <c r="C30088" i="1"/>
  <c r="C20202" i="1"/>
  <c r="C20203" i="1"/>
  <c r="C40240" i="1"/>
  <c r="C74567" i="1"/>
  <c r="C30089" i="1"/>
  <c r="C11867" i="1"/>
  <c r="C30090" i="1"/>
  <c r="C40241" i="1"/>
  <c r="C40242" i="1"/>
  <c r="C30091" i="1"/>
  <c r="C78163" i="1"/>
  <c r="C30092" i="1"/>
  <c r="C30093" i="1"/>
  <c r="C11868" i="1"/>
  <c r="C30094" i="1"/>
  <c r="C11869" i="1"/>
  <c r="C20204" i="1"/>
  <c r="C2577" i="1"/>
  <c r="C6069" i="1"/>
  <c r="C11870" i="1"/>
  <c r="C6070" i="1"/>
  <c r="C6071" i="1"/>
  <c r="C615" i="1"/>
  <c r="C616" i="1"/>
  <c r="C20205" i="1"/>
  <c r="C30095" i="1"/>
  <c r="C11871" i="1"/>
  <c r="C2578" i="1"/>
  <c r="C11872" i="1"/>
  <c r="C30096" i="1"/>
  <c r="C617" i="1"/>
  <c r="C30097" i="1"/>
  <c r="C64605" i="1"/>
  <c r="C40243" i="1"/>
  <c r="C11873" i="1"/>
  <c r="C49667" i="1"/>
  <c r="C6072" i="1"/>
  <c r="C30098" i="1"/>
  <c r="C2579" i="1"/>
  <c r="C11874" i="1"/>
  <c r="C6073" i="1"/>
  <c r="C57879" i="1"/>
  <c r="C11875" i="1"/>
  <c r="C30099" i="1"/>
  <c r="C6074" i="1"/>
  <c r="C11876" i="1"/>
  <c r="C20206" i="1"/>
  <c r="C49668" i="1"/>
  <c r="C20207" i="1"/>
  <c r="C618" i="1"/>
  <c r="C11877" i="1"/>
  <c r="C70098" i="1"/>
  <c r="C49669" i="1"/>
  <c r="C11878" i="1"/>
  <c r="C40244" i="1"/>
  <c r="C6075" i="1"/>
  <c r="C30100" i="1"/>
  <c r="C11879" i="1"/>
  <c r="C11880" i="1"/>
  <c r="C30101" i="1"/>
  <c r="C70099" i="1"/>
  <c r="C20208" i="1"/>
  <c r="C20209" i="1"/>
  <c r="C40245" i="1"/>
  <c r="C40246" i="1"/>
  <c r="C20210" i="1"/>
  <c r="C30102" i="1"/>
  <c r="C20211" i="1"/>
  <c r="C82726" i="1"/>
  <c r="C64606" i="1"/>
  <c r="C70100" i="1"/>
  <c r="C57880" i="1"/>
  <c r="C57881" i="1"/>
  <c r="C70101" i="1"/>
  <c r="C11881" i="1"/>
  <c r="C30103" i="1"/>
  <c r="C20212" i="1"/>
  <c r="C20213" i="1"/>
  <c r="C30104" i="1"/>
  <c r="C20214" i="1"/>
  <c r="C30105" i="1"/>
  <c r="C30106" i="1"/>
  <c r="C11882" i="1"/>
  <c r="C11883" i="1"/>
  <c r="C49670" i="1"/>
  <c r="C20215" i="1"/>
  <c r="C40247" i="1"/>
  <c r="C11884" i="1"/>
  <c r="C74568" i="1"/>
  <c r="C49671" i="1"/>
  <c r="C20216" i="1"/>
  <c r="C30107" i="1"/>
  <c r="C40248" i="1"/>
  <c r="C74569" i="1"/>
  <c r="C49672" i="1"/>
  <c r="C6076" i="1"/>
  <c r="C40249" i="1"/>
  <c r="C74570" i="1"/>
  <c r="C64607" i="1"/>
  <c r="C30108" i="1"/>
  <c r="C11885" i="1"/>
  <c r="C619" i="1"/>
  <c r="C49673" i="1"/>
  <c r="C6077" i="1"/>
  <c r="C20217" i="1"/>
  <c r="C2580" i="1"/>
  <c r="C70102" i="1"/>
  <c r="C30109" i="1"/>
  <c r="C2581" i="1"/>
  <c r="C49674" i="1"/>
  <c r="C49675" i="1"/>
  <c r="C78164" i="1"/>
  <c r="C620" i="1"/>
  <c r="C30110" i="1"/>
  <c r="C40250" i="1"/>
  <c r="C11886" i="1"/>
  <c r="C20218" i="1"/>
  <c r="C64608" i="1"/>
  <c r="C30111" i="1"/>
  <c r="C84091" i="1"/>
  <c r="C84092" i="1"/>
  <c r="C78165" i="1"/>
  <c r="C64609" i="1"/>
  <c r="C78166" i="1"/>
  <c r="C11887" i="1"/>
  <c r="C74571" i="1"/>
  <c r="C49676" i="1"/>
  <c r="C20219" i="1"/>
  <c r="C40251" i="1"/>
  <c r="C2582" i="1"/>
  <c r="C40252" i="1"/>
  <c r="C6078" i="1"/>
  <c r="C40253" i="1"/>
  <c r="C30112" i="1"/>
  <c r="C20220" i="1"/>
  <c r="C20221" i="1"/>
  <c r="C40254" i="1"/>
  <c r="C57882" i="1"/>
  <c r="C11888" i="1"/>
  <c r="C78167" i="1"/>
  <c r="C57883" i="1"/>
  <c r="C621" i="1"/>
  <c r="C6079" i="1"/>
  <c r="C20222" i="1"/>
  <c r="C622" i="1"/>
  <c r="C64610" i="1"/>
  <c r="C78168" i="1"/>
  <c r="C30113" i="1"/>
  <c r="C40255" i="1"/>
  <c r="C57884" i="1"/>
  <c r="C49677" i="1"/>
  <c r="C74572" i="1"/>
  <c r="C30114" i="1"/>
  <c r="C49678" i="1"/>
  <c r="C30115" i="1"/>
  <c r="C49679" i="1"/>
  <c r="C6080" i="1"/>
  <c r="C623" i="1"/>
  <c r="C6081" i="1"/>
  <c r="C2583" i="1"/>
  <c r="C6082" i="1"/>
  <c r="C49680" i="1"/>
  <c r="C6083" i="1"/>
  <c r="C11889" i="1"/>
  <c r="C6084" i="1"/>
  <c r="C64611" i="1"/>
  <c r="C11890" i="1"/>
  <c r="C30116" i="1"/>
  <c r="C64612" i="1"/>
  <c r="C6085" i="1"/>
  <c r="C6086" i="1"/>
  <c r="C624" i="1"/>
  <c r="C11891" i="1"/>
  <c r="C20223" i="1"/>
  <c r="C49681" i="1"/>
  <c r="C6087" i="1"/>
  <c r="C2584" i="1"/>
  <c r="C625" i="1"/>
  <c r="C11892" i="1"/>
  <c r="C2585" i="1"/>
  <c r="C2586" i="1"/>
  <c r="C6088" i="1"/>
  <c r="C49682" i="1"/>
  <c r="C78169" i="1"/>
  <c r="C30117" i="1"/>
  <c r="C2587" i="1"/>
  <c r="C30118" i="1"/>
  <c r="C30119" i="1"/>
  <c r="C20224" i="1"/>
  <c r="C40256" i="1"/>
  <c r="C78170" i="1"/>
  <c r="C11893" i="1"/>
  <c r="C20225" i="1"/>
  <c r="C11894" i="1"/>
  <c r="C20226" i="1"/>
  <c r="C2588" i="1"/>
  <c r="C11895" i="1"/>
  <c r="C6089" i="1"/>
  <c r="C20227" i="1"/>
  <c r="C49683" i="1"/>
  <c r="C30120" i="1"/>
  <c r="C49684" i="1"/>
  <c r="C20228" i="1"/>
  <c r="C49685" i="1"/>
  <c r="C20229" i="1"/>
  <c r="C85912" i="1"/>
  <c r="C74573" i="1"/>
  <c r="C64613" i="1"/>
  <c r="C78171" i="1"/>
  <c r="C82727" i="1"/>
  <c r="C40257" i="1"/>
  <c r="C40258" i="1"/>
  <c r="C49686" i="1"/>
  <c r="C78172" i="1"/>
  <c r="C78173" i="1"/>
  <c r="C78174" i="1"/>
  <c r="C84093" i="1"/>
  <c r="C86116" i="1"/>
  <c r="C74574" i="1"/>
  <c r="C70103" i="1"/>
  <c r="C74575" i="1"/>
  <c r="C74576" i="1"/>
  <c r="C86117" i="1"/>
  <c r="C78175" i="1"/>
  <c r="C11896" i="1"/>
  <c r="C57885" i="1"/>
  <c r="C40259" i="1"/>
  <c r="C57886" i="1"/>
  <c r="C64614" i="1"/>
  <c r="C70104" i="1"/>
  <c r="C70105" i="1"/>
  <c r="C64615" i="1"/>
  <c r="C57887" i="1"/>
  <c r="C49687" i="1"/>
  <c r="C74577" i="1"/>
  <c r="C57888" i="1"/>
  <c r="C84094" i="1"/>
  <c r="C57889" i="1"/>
  <c r="C78176" i="1"/>
  <c r="C30121" i="1"/>
  <c r="C49688" i="1"/>
  <c r="C20230" i="1"/>
  <c r="C85563" i="1"/>
  <c r="C78177" i="1"/>
  <c r="C78178" i="1"/>
  <c r="C70106" i="1"/>
  <c r="C64616" i="1"/>
  <c r="C74578" i="1"/>
  <c r="C74579" i="1"/>
  <c r="C74580" i="1"/>
  <c r="C74581" i="1"/>
  <c r="C49689" i="1"/>
  <c r="C64617" i="1"/>
  <c r="C85016" i="1"/>
  <c r="C82728" i="1"/>
  <c r="C78179" i="1"/>
  <c r="C57890" i="1"/>
  <c r="C70107" i="1"/>
  <c r="C64618" i="1"/>
  <c r="C40260" i="1"/>
  <c r="C2589" i="1"/>
  <c r="C40261" i="1"/>
  <c r="C57891" i="1"/>
  <c r="C11897" i="1"/>
  <c r="C11898" i="1"/>
  <c r="C40262" i="1"/>
  <c r="C11899" i="1"/>
  <c r="C11900" i="1"/>
  <c r="C20231" i="1"/>
  <c r="C78180" i="1"/>
  <c r="C78181" i="1"/>
  <c r="C80837" i="1"/>
  <c r="C74582" i="1"/>
  <c r="C2590" i="1"/>
  <c r="C57892" i="1"/>
  <c r="C40263" i="1"/>
  <c r="C40264" i="1"/>
  <c r="C20232" i="1"/>
  <c r="C626" i="1"/>
  <c r="C627" i="1"/>
  <c r="C64619" i="1"/>
  <c r="C30122" i="1"/>
  <c r="C6090" i="1"/>
  <c r="C30123" i="1"/>
  <c r="C49690" i="1"/>
  <c r="C30124" i="1"/>
  <c r="C40265" i="1"/>
  <c r="C78182" i="1"/>
  <c r="C30125" i="1"/>
  <c r="C11901" i="1"/>
  <c r="C57893" i="1"/>
  <c r="C11902" i="1"/>
  <c r="C6091" i="1"/>
  <c r="C6092" i="1"/>
  <c r="C6093" i="1"/>
  <c r="C40266" i="1"/>
  <c r="C11903" i="1"/>
  <c r="C40267" i="1"/>
  <c r="C6094" i="1"/>
  <c r="C40268" i="1"/>
  <c r="C20233" i="1"/>
  <c r="C57894" i="1"/>
  <c r="C20234" i="1"/>
  <c r="C6095" i="1"/>
  <c r="C2591" i="1"/>
  <c r="C30126" i="1"/>
  <c r="C40269" i="1"/>
  <c r="C628" i="1"/>
  <c r="C20235" i="1"/>
  <c r="C2592" i="1"/>
  <c r="C20236" i="1"/>
  <c r="C6096" i="1"/>
  <c r="C629" i="1"/>
  <c r="C6097" i="1"/>
  <c r="C11904" i="1"/>
  <c r="C11905" i="1"/>
  <c r="C6098" i="1"/>
  <c r="C2593" i="1"/>
  <c r="C20237" i="1"/>
  <c r="C11906" i="1"/>
  <c r="C30127" i="1"/>
  <c r="C57895" i="1"/>
  <c r="C6099" i="1"/>
  <c r="C6100" i="1"/>
  <c r="C630" i="1"/>
  <c r="C6101" i="1"/>
  <c r="C6102" i="1"/>
  <c r="C2594" i="1"/>
  <c r="C2595" i="1"/>
  <c r="C57896" i="1"/>
  <c r="C20238" i="1"/>
  <c r="C6103" i="1"/>
  <c r="C40270" i="1"/>
  <c r="C70108" i="1"/>
  <c r="C64620" i="1"/>
  <c r="C74583" i="1"/>
  <c r="C631" i="1"/>
  <c r="C11907" i="1"/>
  <c r="C49691" i="1"/>
  <c r="C30128" i="1"/>
  <c r="C80838" i="1"/>
  <c r="C20239" i="1"/>
  <c r="C30129" i="1"/>
  <c r="C30130" i="1"/>
  <c r="C49692" i="1"/>
  <c r="C40271" i="1"/>
  <c r="C20240" i="1"/>
  <c r="C40272" i="1"/>
  <c r="C49693" i="1"/>
  <c r="C40273" i="1"/>
  <c r="C20241" i="1"/>
  <c r="C40274" i="1"/>
  <c r="C40275" i="1"/>
  <c r="C64621" i="1"/>
  <c r="C49694" i="1"/>
  <c r="C40276" i="1"/>
  <c r="C30131" i="1"/>
  <c r="C30132" i="1"/>
  <c r="C30133" i="1"/>
  <c r="C20242" i="1"/>
  <c r="C11908" i="1"/>
  <c r="C49695" i="1"/>
  <c r="C20243" i="1"/>
  <c r="C30134" i="1"/>
  <c r="C11909" i="1"/>
  <c r="C64622" i="1"/>
  <c r="C64623" i="1"/>
  <c r="C74584" i="1"/>
  <c r="C49696" i="1"/>
  <c r="C20244" i="1"/>
  <c r="C20245" i="1"/>
  <c r="C30135" i="1"/>
  <c r="C11910" i="1"/>
  <c r="C20246" i="1"/>
  <c r="C11911" i="1"/>
  <c r="C6104" i="1"/>
  <c r="C20247" i="1"/>
  <c r="C20248" i="1"/>
  <c r="C11912" i="1"/>
  <c r="C11913" i="1"/>
  <c r="C20249" i="1"/>
  <c r="C20250" i="1"/>
  <c r="C11914" i="1"/>
  <c r="C2596" i="1"/>
  <c r="C2597" i="1"/>
  <c r="C30136" i="1"/>
  <c r="C40277" i="1"/>
  <c r="C30137" i="1"/>
  <c r="C20251" i="1"/>
  <c r="C20252" i="1"/>
  <c r="C2598" i="1"/>
  <c r="C6105" i="1"/>
  <c r="C11915" i="1"/>
  <c r="C20253" i="1"/>
  <c r="C20254" i="1"/>
  <c r="C2599" i="1"/>
  <c r="C632" i="1"/>
  <c r="C30138" i="1"/>
  <c r="C6106" i="1"/>
  <c r="C40278" i="1"/>
  <c r="C20255" i="1"/>
  <c r="C30139" i="1"/>
  <c r="C6107" i="1"/>
  <c r="C6108" i="1"/>
  <c r="C2600" i="1"/>
  <c r="C2601" i="1"/>
  <c r="C40279" i="1"/>
  <c r="C30140" i="1"/>
  <c r="C633" i="1"/>
  <c r="C30141" i="1"/>
  <c r="C20256" i="1"/>
  <c r="C20257" i="1"/>
  <c r="C70109" i="1"/>
  <c r="C20258" i="1"/>
  <c r="C49697" i="1"/>
  <c r="C30142" i="1"/>
  <c r="C40280" i="1"/>
  <c r="C40281" i="1"/>
  <c r="C20259" i="1"/>
  <c r="C49698" i="1"/>
  <c r="C30143" i="1"/>
  <c r="C20260" i="1"/>
  <c r="C20261" i="1"/>
  <c r="C40282" i="1"/>
  <c r="C20262" i="1"/>
  <c r="C20263" i="1"/>
  <c r="C30144" i="1"/>
  <c r="C30145" i="1"/>
  <c r="C40283" i="1"/>
  <c r="C30146" i="1"/>
  <c r="C85017" i="1"/>
  <c r="C30147" i="1"/>
  <c r="C49699" i="1"/>
  <c r="C49700" i="1"/>
  <c r="C49701" i="1"/>
  <c r="C30148" i="1"/>
  <c r="C2602" i="1"/>
  <c r="C49702" i="1"/>
  <c r="C30149" i="1"/>
  <c r="C40284" i="1"/>
  <c r="C30150" i="1"/>
  <c r="C49703" i="1"/>
  <c r="C40285" i="1"/>
  <c r="C70110" i="1"/>
  <c r="C20264" i="1"/>
  <c r="C40286" i="1"/>
  <c r="C40287" i="1"/>
  <c r="C6109" i="1"/>
  <c r="C11916" i="1"/>
  <c r="C11917" i="1"/>
  <c r="C11918" i="1"/>
  <c r="C11919" i="1"/>
  <c r="C11920" i="1"/>
  <c r="C30151" i="1"/>
  <c r="C11921" i="1"/>
  <c r="C634" i="1"/>
  <c r="C40288" i="1"/>
  <c r="C635" i="1"/>
  <c r="C40289" i="1"/>
  <c r="C30152" i="1"/>
  <c r="C40290" i="1"/>
  <c r="C20265" i="1"/>
  <c r="C40291" i="1"/>
  <c r="C11922" i="1"/>
  <c r="C49704" i="1"/>
  <c r="C20266" i="1"/>
  <c r="C6110" i="1"/>
  <c r="C11923" i="1"/>
  <c r="C6111" i="1"/>
  <c r="C6112" i="1"/>
  <c r="C57897" i="1"/>
  <c r="C11924" i="1"/>
  <c r="C20267" i="1"/>
  <c r="C6113" i="1"/>
  <c r="C49705" i="1"/>
  <c r="C40292" i="1"/>
  <c r="C40293" i="1"/>
  <c r="C636" i="1"/>
  <c r="C30153" i="1"/>
  <c r="C30154" i="1"/>
  <c r="C30155" i="1"/>
  <c r="C49706" i="1"/>
  <c r="C20268" i="1"/>
  <c r="C49707" i="1"/>
  <c r="C20269" i="1"/>
  <c r="C57898" i="1"/>
  <c r="C57899" i="1"/>
  <c r="C57900" i="1"/>
  <c r="C49708" i="1"/>
  <c r="C57901" i="1"/>
  <c r="C30156" i="1"/>
  <c r="C20270" i="1"/>
  <c r="C20271" i="1"/>
  <c r="C11925" i="1"/>
  <c r="C57902" i="1"/>
  <c r="C6114" i="1"/>
  <c r="C20272" i="1"/>
  <c r="C11926" i="1"/>
  <c r="C49709" i="1"/>
  <c r="C20273" i="1"/>
  <c r="C40294" i="1"/>
  <c r="C6115" i="1"/>
  <c r="C40295" i="1"/>
  <c r="C64624" i="1"/>
  <c r="C20274" i="1"/>
  <c r="C30157" i="1"/>
  <c r="C20275" i="1"/>
  <c r="C30158" i="1"/>
  <c r="C20276" i="1"/>
  <c r="C64625" i="1"/>
  <c r="C6116" i="1"/>
  <c r="C30159" i="1"/>
  <c r="C20277" i="1"/>
  <c r="C57903" i="1"/>
  <c r="C30160" i="1"/>
  <c r="C40296" i="1"/>
  <c r="C40297" i="1"/>
  <c r="C49710" i="1"/>
  <c r="C2603" i="1"/>
  <c r="C6117" i="1"/>
  <c r="C30161" i="1"/>
  <c r="C64626" i="1"/>
  <c r="C11927" i="1"/>
  <c r="C20278" i="1"/>
  <c r="C637" i="1"/>
  <c r="C64627" i="1"/>
  <c r="C49711" i="1"/>
  <c r="C20279" i="1"/>
  <c r="C49712" i="1"/>
  <c r="C49713" i="1"/>
  <c r="C57904" i="1"/>
  <c r="C20280" i="1"/>
  <c r="C20281" i="1"/>
  <c r="C20282" i="1"/>
  <c r="C40298" i="1"/>
  <c r="C20283" i="1"/>
  <c r="C49714" i="1"/>
  <c r="C49715" i="1"/>
  <c r="C20284" i="1"/>
  <c r="C30162" i="1"/>
  <c r="C49716" i="1"/>
  <c r="C20285" i="1"/>
  <c r="C20286" i="1"/>
  <c r="C20287" i="1"/>
  <c r="C64628" i="1"/>
  <c r="C74585" i="1"/>
  <c r="C20288" i="1"/>
  <c r="C30163" i="1"/>
  <c r="C49717" i="1"/>
  <c r="C49718" i="1"/>
  <c r="C20289" i="1"/>
  <c r="C57905" i="1"/>
  <c r="C70111" i="1"/>
  <c r="C49719" i="1"/>
  <c r="C40299" i="1"/>
  <c r="C40300" i="1"/>
  <c r="C40301" i="1"/>
  <c r="C20290" i="1"/>
  <c r="C40302" i="1"/>
  <c r="C49720" i="1"/>
  <c r="C40303" i="1"/>
  <c r="C11928" i="1"/>
  <c r="C49721" i="1"/>
  <c r="C30164" i="1"/>
  <c r="C64629" i="1"/>
  <c r="C74586" i="1"/>
  <c r="C20291" i="1"/>
  <c r="C30165" i="1"/>
  <c r="C30166" i="1"/>
  <c r="C57906" i="1"/>
  <c r="C20292" i="1"/>
  <c r="C30167" i="1"/>
  <c r="C49722" i="1"/>
  <c r="C30168" i="1"/>
  <c r="C57907" i="1"/>
  <c r="C20293" i="1"/>
  <c r="C49723" i="1"/>
  <c r="C30169" i="1"/>
  <c r="C40304" i="1"/>
  <c r="C20294" i="1"/>
  <c r="C20295" i="1"/>
  <c r="C40305" i="1"/>
  <c r="C74587" i="1"/>
  <c r="C30170" i="1"/>
  <c r="C30171" i="1"/>
  <c r="C30172" i="1"/>
  <c r="C40306" i="1"/>
  <c r="C20296" i="1"/>
  <c r="C30173" i="1"/>
  <c r="C74588" i="1"/>
  <c r="C11929" i="1"/>
  <c r="C6118" i="1"/>
  <c r="C11930" i="1"/>
  <c r="C30174" i="1"/>
  <c r="C11931" i="1"/>
  <c r="C11932" i="1"/>
  <c r="C20297" i="1"/>
  <c r="C20298" i="1"/>
  <c r="C638" i="1"/>
  <c r="C57908" i="1"/>
  <c r="C30175" i="1"/>
  <c r="C40307" i="1"/>
  <c r="C84095" i="1"/>
  <c r="C11933" i="1"/>
  <c r="C6119" i="1"/>
  <c r="C49724" i="1"/>
  <c r="C11934" i="1"/>
  <c r="C30176" i="1"/>
  <c r="C30177" i="1"/>
  <c r="C49725" i="1"/>
  <c r="C57909" i="1"/>
  <c r="C40308" i="1"/>
  <c r="C70112" i="1"/>
  <c r="C49726" i="1"/>
  <c r="C84096" i="1"/>
  <c r="C74589" i="1"/>
  <c r="C74590" i="1"/>
  <c r="C82729" i="1"/>
  <c r="C49727" i="1"/>
  <c r="C40309" i="1"/>
  <c r="C82730" i="1"/>
  <c r="C30178" i="1"/>
  <c r="C30179" i="1"/>
  <c r="C74591" i="1"/>
  <c r="C40310" i="1"/>
  <c r="C6120" i="1"/>
  <c r="C30180" i="1"/>
  <c r="C20299" i="1"/>
  <c r="C20300" i="1"/>
  <c r="C80839" i="1"/>
  <c r="C57910" i="1"/>
  <c r="C80840" i="1"/>
  <c r="C82731" i="1"/>
  <c r="C40311" i="1"/>
  <c r="C82732" i="1"/>
  <c r="C78183" i="1"/>
  <c r="C74592" i="1"/>
  <c r="C80841" i="1"/>
  <c r="C64630" i="1"/>
  <c r="C70113" i="1"/>
  <c r="C64631" i="1"/>
  <c r="C49728" i="1"/>
  <c r="C74593" i="1"/>
  <c r="C64632" i="1"/>
  <c r="C6121" i="1"/>
  <c r="C11935" i="1"/>
  <c r="C57911" i="1"/>
  <c r="C30181" i="1"/>
  <c r="C11936" i="1"/>
  <c r="C6122" i="1"/>
  <c r="C64633" i="1"/>
  <c r="C70114" i="1"/>
  <c r="C49729" i="1"/>
  <c r="C6123" i="1"/>
  <c r="C20301" i="1"/>
  <c r="C11937" i="1"/>
  <c r="C20302" i="1"/>
  <c r="C2604" i="1"/>
  <c r="C30182" i="1"/>
  <c r="C40312" i="1"/>
  <c r="C49730" i="1"/>
  <c r="C49731" i="1"/>
  <c r="C57912" i="1"/>
  <c r="C49732" i="1"/>
  <c r="C30183" i="1"/>
  <c r="C64634" i="1"/>
  <c r="C40313" i="1"/>
  <c r="C11938" i="1"/>
  <c r="C74594" i="1"/>
  <c r="C70115" i="1"/>
  <c r="C57913" i="1"/>
  <c r="C57914" i="1"/>
  <c r="C57915" i="1"/>
  <c r="C57916" i="1"/>
  <c r="C78184" i="1"/>
  <c r="C80842" i="1"/>
  <c r="C40314" i="1"/>
  <c r="C70116" i="1"/>
  <c r="C70117" i="1"/>
  <c r="C64635" i="1"/>
  <c r="C639" i="1"/>
  <c r="C11939" i="1"/>
  <c r="C11940" i="1"/>
  <c r="C74595" i="1"/>
  <c r="C40315" i="1"/>
  <c r="C20303" i="1"/>
  <c r="C57917" i="1"/>
  <c r="C64636" i="1"/>
  <c r="C49733" i="1"/>
  <c r="C74596" i="1"/>
  <c r="C20304" i="1"/>
  <c r="C57918" i="1"/>
  <c r="C40316" i="1"/>
  <c r="C6124" i="1"/>
  <c r="C20305" i="1"/>
  <c r="C2605" i="1"/>
  <c r="C49734" i="1"/>
  <c r="C49735" i="1"/>
  <c r="C64637" i="1"/>
  <c r="C49736" i="1"/>
  <c r="C49737" i="1"/>
  <c r="C70118" i="1"/>
  <c r="C11941" i="1"/>
  <c r="C30184" i="1"/>
  <c r="C20306" i="1"/>
  <c r="C30185" i="1"/>
  <c r="C49738" i="1"/>
  <c r="C57919" i="1"/>
  <c r="C40317" i="1"/>
  <c r="C78185" i="1"/>
  <c r="C64638" i="1"/>
  <c r="C30186" i="1"/>
  <c r="C11942" i="1"/>
  <c r="C20307" i="1"/>
  <c r="C30187" i="1"/>
  <c r="C30188" i="1"/>
  <c r="C20308" i="1"/>
  <c r="C11943" i="1"/>
  <c r="C6125" i="1"/>
  <c r="C20309" i="1"/>
  <c r="C49739" i="1"/>
  <c r="C30189" i="1"/>
  <c r="C57920" i="1"/>
  <c r="C64639" i="1"/>
  <c r="C20310" i="1"/>
  <c r="C74597" i="1"/>
  <c r="C11944" i="1"/>
  <c r="C57921" i="1"/>
  <c r="C80843" i="1"/>
  <c r="C70119" i="1"/>
  <c r="C70120" i="1"/>
  <c r="C78186" i="1"/>
  <c r="C20311" i="1"/>
  <c r="C57922" i="1"/>
  <c r="C20312" i="1"/>
  <c r="C20313" i="1"/>
  <c r="C70121" i="1"/>
  <c r="C11945" i="1"/>
  <c r="C20314" i="1"/>
  <c r="C40318" i="1"/>
  <c r="C20315" i="1"/>
  <c r="C20316" i="1"/>
  <c r="C20317" i="1"/>
  <c r="C49740" i="1"/>
  <c r="C20318" i="1"/>
  <c r="C20319" i="1"/>
  <c r="C20320" i="1"/>
  <c r="C40319" i="1"/>
  <c r="C2606" i="1"/>
  <c r="C6126" i="1"/>
  <c r="C49741" i="1"/>
  <c r="C30190" i="1"/>
  <c r="C74598" i="1"/>
  <c r="C49742" i="1"/>
  <c r="C30191" i="1"/>
  <c r="C20321" i="1"/>
  <c r="C20322" i="1"/>
  <c r="C11946" i="1"/>
  <c r="C30192" i="1"/>
  <c r="C20323" i="1"/>
  <c r="C57923" i="1"/>
  <c r="C30193" i="1"/>
  <c r="C6127" i="1"/>
  <c r="C40320" i="1"/>
  <c r="C49743" i="1"/>
  <c r="C30194" i="1"/>
  <c r="C2607" i="1"/>
  <c r="C49744" i="1"/>
  <c r="C49745" i="1"/>
  <c r="C30195" i="1"/>
  <c r="C6128" i="1"/>
  <c r="C78187" i="1"/>
  <c r="C57924" i="1"/>
  <c r="C74599" i="1"/>
  <c r="C57925" i="1"/>
  <c r="C57926" i="1"/>
  <c r="C49746" i="1"/>
  <c r="C49747" i="1"/>
  <c r="C49748" i="1"/>
  <c r="C30196" i="1"/>
  <c r="C40321" i="1"/>
  <c r="C30197" i="1"/>
  <c r="C40322" i="1"/>
  <c r="C40323" i="1"/>
  <c r="C30198" i="1"/>
  <c r="C30199" i="1"/>
  <c r="C6129" i="1"/>
  <c r="C20324" i="1"/>
  <c r="C11947" i="1"/>
  <c r="C64640" i="1"/>
  <c r="C6130" i="1"/>
  <c r="C30200" i="1"/>
  <c r="C30201" i="1"/>
  <c r="C11948" i="1"/>
  <c r="C6131" i="1"/>
  <c r="C6132" i="1"/>
  <c r="C640" i="1"/>
  <c r="C40324" i="1"/>
  <c r="C20325" i="1"/>
  <c r="C57927" i="1"/>
  <c r="C40325" i="1"/>
  <c r="C49749" i="1"/>
  <c r="C11949" i="1"/>
  <c r="C30202" i="1"/>
  <c r="C2608" i="1"/>
  <c r="C78188" i="1"/>
  <c r="C20326" i="1"/>
  <c r="C40326" i="1"/>
  <c r="C49750" i="1"/>
  <c r="C84097" i="1"/>
  <c r="C74600" i="1"/>
  <c r="C20327" i="1"/>
  <c r="C20328" i="1"/>
  <c r="C20329" i="1"/>
  <c r="C11950" i="1"/>
  <c r="C11951" i="1"/>
  <c r="C30203" i="1"/>
  <c r="C49751" i="1"/>
  <c r="C20330" i="1"/>
  <c r="C6133" i="1"/>
  <c r="C78189" i="1"/>
  <c r="C64641" i="1"/>
  <c r="C57928" i="1"/>
  <c r="C74601" i="1"/>
  <c r="C74602" i="1"/>
  <c r="C49752" i="1"/>
  <c r="C40327" i="1"/>
  <c r="C40328" i="1"/>
  <c r="C11952" i="1"/>
  <c r="C20331" i="1"/>
  <c r="C74603" i="1"/>
  <c r="C20332" i="1"/>
  <c r="C11953" i="1"/>
  <c r="C11954" i="1"/>
  <c r="C64642" i="1"/>
  <c r="C57929" i="1"/>
  <c r="C49753" i="1"/>
  <c r="C40329" i="1"/>
  <c r="C49754" i="1"/>
  <c r="C70122" i="1"/>
  <c r="C40330" i="1"/>
  <c r="C2609" i="1"/>
  <c r="C30204" i="1"/>
  <c r="C49755" i="1"/>
  <c r="C40331" i="1"/>
  <c r="C2610" i="1"/>
  <c r="C30205" i="1"/>
  <c r="C20333" i="1"/>
  <c r="C30206" i="1"/>
  <c r="C6134" i="1"/>
  <c r="C57930" i="1"/>
  <c r="C57931" i="1"/>
  <c r="C40332" i="1"/>
  <c r="C6135" i="1"/>
  <c r="C2611" i="1"/>
  <c r="C20334" i="1"/>
  <c r="C11955" i="1"/>
  <c r="C11956" i="1"/>
  <c r="C6136" i="1"/>
  <c r="C6137" i="1"/>
  <c r="C49756" i="1"/>
  <c r="C20335" i="1"/>
  <c r="C6138" i="1"/>
  <c r="C30207" i="1"/>
  <c r="C11957" i="1"/>
  <c r="C2612" i="1"/>
  <c r="C20336" i="1"/>
  <c r="C40333" i="1"/>
  <c r="C20337" i="1"/>
  <c r="C30208" i="1"/>
  <c r="C2613" i="1"/>
  <c r="C40334" i="1"/>
  <c r="C49757" i="1"/>
  <c r="C49758" i="1"/>
  <c r="C2614" i="1"/>
  <c r="C30209" i="1"/>
  <c r="C40335" i="1"/>
  <c r="C30210" i="1"/>
  <c r="C40336" i="1"/>
  <c r="C30211" i="1"/>
  <c r="C30212" i="1"/>
  <c r="C20338" i="1"/>
  <c r="C11958" i="1"/>
  <c r="C30213" i="1"/>
  <c r="C64643" i="1"/>
  <c r="C30214" i="1"/>
  <c r="C2615" i="1"/>
  <c r="C20339" i="1"/>
  <c r="C20340" i="1"/>
  <c r="C40337" i="1"/>
  <c r="C49759" i="1"/>
  <c r="C6139" i="1"/>
  <c r="C641" i="1"/>
  <c r="C2616" i="1"/>
  <c r="C40338" i="1"/>
  <c r="C40339" i="1"/>
  <c r="C6140" i="1"/>
  <c r="C64644" i="1"/>
  <c r="C30215" i="1"/>
  <c r="C30216" i="1"/>
  <c r="C49760" i="1"/>
  <c r="C70123" i="1"/>
  <c r="C40340" i="1"/>
  <c r="C57932" i="1"/>
  <c r="C70124" i="1"/>
  <c r="C49761" i="1"/>
  <c r="C40341" i="1"/>
  <c r="C57933" i="1"/>
  <c r="C49762" i="1"/>
  <c r="C40342" i="1"/>
  <c r="C40343" i="1"/>
  <c r="C30217" i="1"/>
  <c r="C40344" i="1"/>
  <c r="C40345" i="1"/>
  <c r="C64645" i="1"/>
  <c r="C20341" i="1"/>
  <c r="C74604" i="1"/>
  <c r="C57934" i="1"/>
  <c r="C57935" i="1"/>
  <c r="C74605" i="1"/>
  <c r="C40346" i="1"/>
  <c r="C30218" i="1"/>
  <c r="C20342" i="1"/>
  <c r="C30219" i="1"/>
  <c r="C70125" i="1"/>
  <c r="C40347" i="1"/>
  <c r="C70126" i="1"/>
  <c r="C78190" i="1"/>
  <c r="C40348" i="1"/>
  <c r="C49763" i="1"/>
  <c r="C70127" i="1"/>
  <c r="C40349" i="1"/>
  <c r="C40350" i="1"/>
  <c r="C64646" i="1"/>
  <c r="C49764" i="1"/>
  <c r="C11959" i="1"/>
  <c r="C49765" i="1"/>
  <c r="C11960" i="1"/>
  <c r="C30220" i="1"/>
  <c r="C11961" i="1"/>
  <c r="C11962" i="1"/>
  <c r="C6141" i="1"/>
  <c r="C82733" i="1"/>
  <c r="C30221" i="1"/>
  <c r="C74606" i="1"/>
  <c r="C78191" i="1"/>
  <c r="C2617" i="1"/>
  <c r="C74607" i="1"/>
  <c r="C57936" i="1"/>
  <c r="C64647" i="1"/>
  <c r="C74608" i="1"/>
  <c r="C70128" i="1"/>
  <c r="C40351" i="1"/>
  <c r="C70129" i="1"/>
  <c r="C78192" i="1"/>
  <c r="C30222" i="1"/>
  <c r="C78193" i="1"/>
  <c r="C70130" i="1"/>
  <c r="C40352" i="1"/>
  <c r="C57937" i="1"/>
  <c r="C70131" i="1"/>
  <c r="C40353" i="1"/>
  <c r="C64648" i="1"/>
  <c r="C57938" i="1"/>
  <c r="C57939" i="1"/>
  <c r="C80844" i="1"/>
  <c r="C64649" i="1"/>
  <c r="C64650" i="1"/>
  <c r="C80845" i="1"/>
  <c r="C78194" i="1"/>
  <c r="C64651" i="1"/>
  <c r="C57940" i="1"/>
  <c r="C70132" i="1"/>
  <c r="C49766" i="1"/>
  <c r="C64652" i="1"/>
  <c r="C80846" i="1"/>
  <c r="C64653" i="1"/>
  <c r="C74609" i="1"/>
  <c r="C70133" i="1"/>
  <c r="C57941" i="1"/>
  <c r="C64654" i="1"/>
  <c r="C80847" i="1"/>
  <c r="C80848" i="1"/>
  <c r="C49767" i="1"/>
  <c r="C64655" i="1"/>
  <c r="C40354" i="1"/>
  <c r="C70134" i="1"/>
  <c r="C40355" i="1"/>
  <c r="C49768" i="1"/>
  <c r="C64656" i="1"/>
  <c r="C64657" i="1"/>
  <c r="C57942" i="1"/>
  <c r="C74610" i="1"/>
  <c r="C40356" i="1"/>
  <c r="C64658" i="1"/>
  <c r="C70135" i="1"/>
  <c r="C70136" i="1"/>
  <c r="C64659" i="1"/>
  <c r="C70137" i="1"/>
  <c r="C40357" i="1"/>
  <c r="C64660" i="1"/>
  <c r="C49769" i="1"/>
  <c r="C49770" i="1"/>
  <c r="C70138" i="1"/>
  <c r="C82734" i="1"/>
  <c r="C57943" i="1"/>
  <c r="C20343" i="1"/>
  <c r="C30223" i="1"/>
  <c r="C57944" i="1"/>
  <c r="C57945" i="1"/>
  <c r="C80849" i="1"/>
  <c r="C57946" i="1"/>
  <c r="C64661" i="1"/>
  <c r="C74611" i="1"/>
  <c r="C70139" i="1"/>
  <c r="C40358" i="1"/>
  <c r="C49771" i="1"/>
  <c r="C64662" i="1"/>
  <c r="C78195" i="1"/>
  <c r="C78196" i="1"/>
  <c r="C74612" i="1"/>
  <c r="C70140" i="1"/>
  <c r="C40359" i="1"/>
  <c r="C64663" i="1"/>
  <c r="C85018" i="1"/>
  <c r="C20344" i="1"/>
  <c r="C30224" i="1"/>
  <c r="C64664" i="1"/>
  <c r="C30225" i="1"/>
  <c r="C11963" i="1"/>
  <c r="C57947" i="1"/>
  <c r="C57948" i="1"/>
  <c r="C49772" i="1"/>
  <c r="C80850" i="1"/>
  <c r="C74613" i="1"/>
  <c r="C82735" i="1"/>
  <c r="C40360" i="1"/>
  <c r="C74614" i="1"/>
  <c r="C70141" i="1"/>
  <c r="C64665" i="1"/>
  <c r="C49773" i="1"/>
  <c r="C30226" i="1"/>
  <c r="C64666" i="1"/>
  <c r="C40361" i="1"/>
  <c r="C78197" i="1"/>
  <c r="C85019" i="1"/>
  <c r="C40362" i="1"/>
  <c r="C74615" i="1"/>
  <c r="C70142" i="1"/>
  <c r="C20345" i="1"/>
  <c r="C30227" i="1"/>
  <c r="C20346" i="1"/>
  <c r="C57949" i="1"/>
  <c r="C2618" i="1"/>
  <c r="C64667" i="1"/>
  <c r="C57950" i="1"/>
  <c r="C49774" i="1"/>
  <c r="C30228" i="1"/>
  <c r="C57951" i="1"/>
  <c r="C49775" i="1"/>
  <c r="C74616" i="1"/>
  <c r="C40363" i="1"/>
  <c r="C30229" i="1"/>
  <c r="C30230" i="1"/>
  <c r="C40364" i="1"/>
  <c r="C64668" i="1"/>
  <c r="C40365" i="1"/>
  <c r="C40366" i="1"/>
  <c r="C20347" i="1"/>
  <c r="C20348" i="1"/>
  <c r="C30231" i="1"/>
  <c r="C20349" i="1"/>
  <c r="C49776" i="1"/>
  <c r="C74617" i="1"/>
  <c r="C20350" i="1"/>
  <c r="C57952" i="1"/>
  <c r="C30232" i="1"/>
  <c r="C6142" i="1"/>
  <c r="C20351" i="1"/>
  <c r="C30233" i="1"/>
  <c r="C11964" i="1"/>
  <c r="C64669" i="1"/>
  <c r="C49777" i="1"/>
  <c r="C57953" i="1"/>
  <c r="C57954" i="1"/>
  <c r="C11965" i="1"/>
  <c r="C30234" i="1"/>
  <c r="C11966" i="1"/>
  <c r="C20352" i="1"/>
  <c r="C20353" i="1"/>
  <c r="C57955" i="1"/>
  <c r="C40367" i="1"/>
  <c r="C40368" i="1"/>
  <c r="C78198" i="1"/>
  <c r="C6143" i="1"/>
  <c r="C30235" i="1"/>
  <c r="C30236" i="1"/>
  <c r="C11967" i="1"/>
  <c r="C20354" i="1"/>
  <c r="C11968" i="1"/>
  <c r="C11969" i="1"/>
  <c r="C11970" i="1"/>
  <c r="C6144" i="1"/>
  <c r="C11971" i="1"/>
  <c r="C30237" i="1"/>
  <c r="C49778" i="1"/>
  <c r="C49779" i="1"/>
  <c r="C30238" i="1"/>
  <c r="C82736" i="1"/>
  <c r="C74618" i="1"/>
  <c r="C57956" i="1"/>
  <c r="C11972" i="1"/>
  <c r="C6145" i="1"/>
  <c r="C49780" i="1"/>
  <c r="C57957" i="1"/>
  <c r="C30239" i="1"/>
  <c r="C30240" i="1"/>
  <c r="C30241" i="1"/>
  <c r="C11973" i="1"/>
  <c r="C64670" i="1"/>
  <c r="C74619" i="1"/>
  <c r="C57958" i="1"/>
  <c r="C20355" i="1"/>
  <c r="C20356" i="1"/>
  <c r="C2619" i="1"/>
  <c r="C57959" i="1"/>
  <c r="C57960" i="1"/>
  <c r="C49781" i="1"/>
  <c r="C40369" i="1"/>
  <c r="C40370" i="1"/>
  <c r="C30242" i="1"/>
  <c r="C49782" i="1"/>
  <c r="C40371" i="1"/>
  <c r="C40372" i="1"/>
  <c r="C20357" i="1"/>
  <c r="C40373" i="1"/>
  <c r="C40374" i="1"/>
  <c r="C30243" i="1"/>
  <c r="C30244" i="1"/>
  <c r="C64671" i="1"/>
  <c r="C64672" i="1"/>
  <c r="C40375" i="1"/>
  <c r="C40376" i="1"/>
  <c r="C74620" i="1"/>
  <c r="C20358" i="1"/>
  <c r="C30245" i="1"/>
  <c r="C11974" i="1"/>
  <c r="C20359" i="1"/>
  <c r="C11975" i="1"/>
  <c r="C30246" i="1"/>
  <c r="C30247" i="1"/>
  <c r="C64673" i="1"/>
  <c r="C84098" i="1"/>
  <c r="C6146" i="1"/>
  <c r="C30248" i="1"/>
  <c r="C40377" i="1"/>
  <c r="C6147" i="1"/>
  <c r="C40378" i="1"/>
  <c r="C40379" i="1"/>
  <c r="C40380" i="1"/>
  <c r="C64674" i="1"/>
  <c r="C40381" i="1"/>
  <c r="C30249" i="1"/>
  <c r="C11976" i="1"/>
  <c r="C49783" i="1"/>
  <c r="C78199" i="1"/>
  <c r="C57961" i="1"/>
  <c r="C57962" i="1"/>
  <c r="C30250" i="1"/>
  <c r="C49784" i="1"/>
  <c r="C49785" i="1"/>
  <c r="C6148" i="1"/>
  <c r="C57963" i="1"/>
  <c r="C2620" i="1"/>
  <c r="C30251" i="1"/>
  <c r="C49786" i="1"/>
  <c r="C6149" i="1"/>
  <c r="C642" i="1"/>
  <c r="C11977" i="1"/>
  <c r="C2621" i="1"/>
  <c r="C643" i="1"/>
  <c r="C30252" i="1"/>
  <c r="C40382" i="1"/>
  <c r="C11978" i="1"/>
  <c r="C2622" i="1"/>
  <c r="C30253" i="1"/>
  <c r="C6150" i="1"/>
  <c r="C30254" i="1"/>
  <c r="C49787" i="1"/>
  <c r="C85564" i="1"/>
  <c r="C30255" i="1"/>
  <c r="C11979" i="1"/>
  <c r="C6151" i="1"/>
  <c r="C2623" i="1"/>
  <c r="C40383" i="1"/>
  <c r="C78200" i="1"/>
  <c r="C40384" i="1"/>
  <c r="C6152" i="1"/>
  <c r="C57964" i="1"/>
  <c r="C70143" i="1"/>
  <c r="C49788" i="1"/>
  <c r="C30256" i="1"/>
  <c r="C40385" i="1"/>
  <c r="C30257" i="1"/>
  <c r="C40386" i="1"/>
  <c r="C40387" i="1"/>
  <c r="C20360" i="1"/>
  <c r="C6153" i="1"/>
  <c r="C6154" i="1"/>
  <c r="C57965" i="1"/>
  <c r="C70144" i="1"/>
  <c r="C49789" i="1"/>
  <c r="C30258" i="1"/>
  <c r="C20361" i="1"/>
  <c r="C11980" i="1"/>
  <c r="C11981" i="1"/>
  <c r="C49790" i="1"/>
  <c r="C57966" i="1"/>
  <c r="C11982" i="1"/>
  <c r="C49791" i="1"/>
  <c r="C40388" i="1"/>
  <c r="C30259" i="1"/>
  <c r="C20362" i="1"/>
  <c r="C49792" i="1"/>
  <c r="C70145" i="1"/>
  <c r="C40389" i="1"/>
  <c r="C57967" i="1"/>
  <c r="C11983" i="1"/>
  <c r="C80851" i="1"/>
  <c r="C57968" i="1"/>
  <c r="C64675" i="1"/>
  <c r="C64676" i="1"/>
  <c r="C70146" i="1"/>
  <c r="C78201" i="1"/>
  <c r="C78202" i="1"/>
  <c r="C70147" i="1"/>
  <c r="C70148" i="1"/>
  <c r="C80852" i="1"/>
  <c r="C80853" i="1"/>
  <c r="C70149" i="1"/>
  <c r="C78203" i="1"/>
  <c r="C78204" i="1"/>
  <c r="C64677" i="1"/>
  <c r="C78205" i="1"/>
  <c r="C64678" i="1"/>
  <c r="C70150" i="1"/>
  <c r="C70151" i="1"/>
  <c r="C78206" i="1"/>
  <c r="C78207" i="1"/>
  <c r="C64679" i="1"/>
  <c r="C70152" i="1"/>
  <c r="C57969" i="1"/>
  <c r="C78208" i="1"/>
  <c r="C57970" i="1"/>
  <c r="C85565" i="1"/>
  <c r="C64680" i="1"/>
  <c r="C82737" i="1"/>
  <c r="C74621" i="1"/>
  <c r="C49793" i="1"/>
  <c r="C40390" i="1"/>
  <c r="C40391" i="1"/>
  <c r="C49794" i="1"/>
  <c r="C78209" i="1"/>
  <c r="C78210" i="1"/>
  <c r="C49795" i="1"/>
  <c r="C78211" i="1"/>
  <c r="C80854" i="1"/>
  <c r="C82738" i="1"/>
  <c r="C57971" i="1"/>
  <c r="C64681" i="1"/>
  <c r="C57972" i="1"/>
  <c r="C20363" i="1"/>
  <c r="C11984" i="1"/>
  <c r="C40392" i="1"/>
  <c r="C30260" i="1"/>
  <c r="C30261" i="1"/>
  <c r="C40393" i="1"/>
  <c r="C49796" i="1"/>
  <c r="C20364" i="1"/>
  <c r="C74622" i="1"/>
  <c r="C70153" i="1"/>
  <c r="C40394" i="1"/>
  <c r="C57973" i="1"/>
  <c r="C30262" i="1"/>
  <c r="C2624" i="1"/>
  <c r="C70154" i="1"/>
  <c r="C30263" i="1"/>
  <c r="C11985" i="1"/>
  <c r="C2625" i="1"/>
  <c r="C6155" i="1"/>
  <c r="C30264" i="1"/>
  <c r="C20365" i="1"/>
  <c r="C6156" i="1"/>
  <c r="C49797" i="1"/>
  <c r="C74623" i="1"/>
  <c r="C20366" i="1"/>
  <c r="C40395" i="1"/>
  <c r="C49798" i="1"/>
  <c r="C11986" i="1"/>
  <c r="C49799" i="1"/>
  <c r="C6157" i="1"/>
  <c r="C11987" i="1"/>
  <c r="C20367" i="1"/>
  <c r="C49800" i="1"/>
  <c r="C30265" i="1"/>
  <c r="C2626" i="1"/>
  <c r="C6158" i="1"/>
  <c r="C11988" i="1"/>
  <c r="C40396" i="1"/>
  <c r="C11989" i="1"/>
  <c r="C11990" i="1"/>
  <c r="C30266" i="1"/>
  <c r="C80855" i="1"/>
  <c r="C30267" i="1"/>
  <c r="C644" i="1"/>
  <c r="C20368" i="1"/>
  <c r="C20369" i="1"/>
  <c r="C57974" i="1"/>
  <c r="C57975" i="1"/>
  <c r="C64682" i="1"/>
  <c r="C20370" i="1"/>
  <c r="C20371" i="1"/>
  <c r="C30268" i="1"/>
  <c r="C57976" i="1"/>
  <c r="C49801" i="1"/>
  <c r="C20372" i="1"/>
  <c r="C40397" i="1"/>
  <c r="C74624" i="1"/>
  <c r="C40398" i="1"/>
  <c r="C20373" i="1"/>
  <c r="C30269" i="1"/>
  <c r="C20374" i="1"/>
  <c r="C82739" i="1"/>
  <c r="C40399" i="1"/>
  <c r="C30270" i="1"/>
  <c r="C30271" i="1"/>
  <c r="C85020" i="1"/>
  <c r="C74625" i="1"/>
  <c r="C78212" i="1"/>
  <c r="C78213" i="1"/>
  <c r="C64683" i="1"/>
  <c r="C64684" i="1"/>
  <c r="C84099" i="1"/>
  <c r="C70155" i="1"/>
  <c r="C70156" i="1"/>
  <c r="C64685" i="1"/>
  <c r="C70157" i="1"/>
  <c r="C82740" i="1"/>
  <c r="C20375" i="1"/>
  <c r="C64686" i="1"/>
  <c r="C70158" i="1"/>
  <c r="C70159" i="1"/>
  <c r="C11991" i="1"/>
  <c r="C11992" i="1"/>
  <c r="C6159" i="1"/>
  <c r="C64687" i="1"/>
  <c r="C20376" i="1"/>
  <c r="C20377" i="1"/>
  <c r="C85021" i="1"/>
  <c r="C2627" i="1"/>
  <c r="C57977" i="1"/>
  <c r="C57978" i="1"/>
  <c r="C85566" i="1"/>
  <c r="C85567" i="1"/>
  <c r="C74626" i="1"/>
  <c r="C30272" i="1"/>
  <c r="C40400" i="1"/>
  <c r="C49802" i="1"/>
  <c r="C30273" i="1"/>
  <c r="C49803" i="1"/>
  <c r="C30274" i="1"/>
  <c r="C70160" i="1"/>
  <c r="C11993" i="1"/>
  <c r="C74627" i="1"/>
  <c r="C57979" i="1"/>
  <c r="C78214" i="1"/>
  <c r="C74628" i="1"/>
  <c r="C57980" i="1"/>
  <c r="C64688" i="1"/>
  <c r="C78215" i="1"/>
  <c r="C70161" i="1"/>
  <c r="C70162" i="1"/>
  <c r="C64689" i="1"/>
  <c r="C78216" i="1"/>
  <c r="C78217" i="1"/>
  <c r="C82741" i="1"/>
  <c r="C82742" i="1"/>
  <c r="C78218" i="1"/>
  <c r="C49804" i="1"/>
  <c r="C30275" i="1"/>
  <c r="C70163" i="1"/>
  <c r="C20378" i="1"/>
  <c r="C49805" i="1"/>
  <c r="C40401" i="1"/>
  <c r="C11994" i="1"/>
  <c r="C30276" i="1"/>
  <c r="C11995" i="1"/>
  <c r="C30277" i="1"/>
  <c r="C64690" i="1"/>
  <c r="C64691" i="1"/>
  <c r="C49806" i="1"/>
  <c r="C64692" i="1"/>
  <c r="C49807" i="1"/>
  <c r="C11996" i="1"/>
  <c r="C6160" i="1"/>
  <c r="C20379" i="1"/>
  <c r="C11997" i="1"/>
  <c r="C20380" i="1"/>
  <c r="C40402" i="1"/>
  <c r="C49808" i="1"/>
  <c r="C70164" i="1"/>
  <c r="C30278" i="1"/>
  <c r="C49809" i="1"/>
  <c r="C57981" i="1"/>
  <c r="C40403" i="1"/>
  <c r="C49810" i="1"/>
  <c r="C70165" i="1"/>
  <c r="C2628" i="1"/>
  <c r="C30279" i="1"/>
  <c r="C30280" i="1"/>
  <c r="C645" i="1"/>
  <c r="C20381" i="1"/>
  <c r="C74629" i="1"/>
  <c r="C20382" i="1"/>
  <c r="C30281" i="1"/>
  <c r="C64693" i="1"/>
  <c r="C70166" i="1"/>
  <c r="C49811" i="1"/>
  <c r="C30282" i="1"/>
  <c r="C40404" i="1"/>
  <c r="C30283" i="1"/>
  <c r="C40405" i="1"/>
  <c r="C11998" i="1"/>
  <c r="C49812" i="1"/>
  <c r="C49813" i="1"/>
  <c r="C20383" i="1"/>
  <c r="C11999" i="1"/>
  <c r="C30284" i="1"/>
  <c r="C80856" i="1"/>
  <c r="C70167" i="1"/>
  <c r="C74630" i="1"/>
  <c r="C57982" i="1"/>
  <c r="C2629" i="1"/>
  <c r="C78219" i="1"/>
  <c r="C6161" i="1"/>
  <c r="C30285" i="1"/>
  <c r="C2630" i="1"/>
  <c r="C30286" i="1"/>
  <c r="C30287" i="1"/>
  <c r="C20384" i="1"/>
  <c r="C30288" i="1"/>
  <c r="C2631" i="1"/>
  <c r="C6162" i="1"/>
  <c r="C30289" i="1"/>
  <c r="C2632" i="1"/>
  <c r="C12000" i="1"/>
  <c r="C20385" i="1"/>
  <c r="C6163" i="1"/>
  <c r="C30290" i="1"/>
  <c r="C30291" i="1"/>
  <c r="C12001" i="1"/>
  <c r="C6164" i="1"/>
  <c r="C49814" i="1"/>
  <c r="C30292" i="1"/>
  <c r="C2633" i="1"/>
  <c r="C57983" i="1"/>
  <c r="C30293" i="1"/>
  <c r="C40406" i="1"/>
  <c r="C64694" i="1"/>
  <c r="C74631" i="1"/>
  <c r="C64695" i="1"/>
  <c r="C64696" i="1"/>
  <c r="C74632" i="1"/>
  <c r="C57984" i="1"/>
  <c r="C70168" i="1"/>
  <c r="C49815" i="1"/>
  <c r="C30294" i="1"/>
  <c r="C40407" i="1"/>
  <c r="C57985" i="1"/>
  <c r="C30295" i="1"/>
  <c r="C57986" i="1"/>
  <c r="C30296" i="1"/>
  <c r="C30297" i="1"/>
  <c r="C20386" i="1"/>
  <c r="C49816" i="1"/>
  <c r="C40408" i="1"/>
  <c r="C12002" i="1"/>
  <c r="C20387" i="1"/>
  <c r="C64697" i="1"/>
  <c r="C30298" i="1"/>
  <c r="C12003" i="1"/>
  <c r="C2634" i="1"/>
  <c r="C57987" i="1"/>
  <c r="C64698" i="1"/>
  <c r="C49817" i="1"/>
  <c r="C57988" i="1"/>
  <c r="C64699" i="1"/>
  <c r="C30299" i="1"/>
  <c r="C49818" i="1"/>
  <c r="C30300" i="1"/>
  <c r="C30301" i="1"/>
  <c r="C20388" i="1"/>
  <c r="C12004" i="1"/>
  <c r="C646" i="1"/>
  <c r="C6165" i="1"/>
  <c r="C30302" i="1"/>
  <c r="C12005" i="1"/>
  <c r="C6166" i="1"/>
  <c r="C49819" i="1"/>
  <c r="C30303" i="1"/>
  <c r="C6167" i="1"/>
  <c r="C49820" i="1"/>
  <c r="C20389" i="1"/>
  <c r="C30304" i="1"/>
  <c r="C40409" i="1"/>
  <c r="C64700" i="1"/>
  <c r="C64701" i="1"/>
  <c r="C70169" i="1"/>
  <c r="C20390" i="1"/>
  <c r="C70170" i="1"/>
  <c r="C6168" i="1"/>
  <c r="C2635" i="1"/>
  <c r="C40410" i="1"/>
  <c r="C40411" i="1"/>
  <c r="C12006" i="1"/>
  <c r="C49821" i="1"/>
  <c r="C30305" i="1"/>
  <c r="C20391" i="1"/>
  <c r="C20392" i="1"/>
  <c r="C64702" i="1"/>
  <c r="C64703" i="1"/>
  <c r="C70171" i="1"/>
  <c r="C20393" i="1"/>
  <c r="C12007" i="1"/>
  <c r="C30306" i="1"/>
  <c r="C6169" i="1"/>
  <c r="C20394" i="1"/>
  <c r="C2636" i="1"/>
  <c r="C12008" i="1"/>
  <c r="C70172" i="1"/>
  <c r="C12009" i="1"/>
  <c r="C20395" i="1"/>
  <c r="C40412" i="1"/>
  <c r="C40413" i="1"/>
  <c r="C6170" i="1"/>
  <c r="C12010" i="1"/>
  <c r="C30307" i="1"/>
  <c r="C30308" i="1"/>
  <c r="C12011" i="1"/>
  <c r="C12012" i="1"/>
  <c r="C20396" i="1"/>
  <c r="C20397" i="1"/>
  <c r="C20398" i="1"/>
  <c r="C74633" i="1"/>
  <c r="C74634" i="1"/>
  <c r="C57989" i="1"/>
  <c r="C64704" i="1"/>
  <c r="C40414" i="1"/>
  <c r="C74635" i="1"/>
  <c r="C74636" i="1"/>
  <c r="C49822" i="1"/>
  <c r="C57990" i="1"/>
  <c r="C30309" i="1"/>
  <c r="C30310" i="1"/>
  <c r="C57991" i="1"/>
  <c r="C2637" i="1"/>
  <c r="C30311" i="1"/>
  <c r="C40415" i="1"/>
  <c r="C20399" i="1"/>
  <c r="C30312" i="1"/>
  <c r="C6171" i="1"/>
  <c r="C49823" i="1"/>
  <c r="C12013" i="1"/>
  <c r="C57992" i="1"/>
  <c r="C20400" i="1"/>
  <c r="C70173" i="1"/>
  <c r="C57993" i="1"/>
  <c r="C70174" i="1"/>
  <c r="C49824" i="1"/>
  <c r="C64705" i="1"/>
  <c r="C57994" i="1"/>
  <c r="C40416" i="1"/>
  <c r="C6172" i="1"/>
  <c r="C12014" i="1"/>
  <c r="C30313" i="1"/>
  <c r="C6173" i="1"/>
  <c r="C30314" i="1"/>
  <c r="C40417" i="1"/>
  <c r="C30315" i="1"/>
  <c r="C6174" i="1"/>
  <c r="C40418" i="1"/>
  <c r="C20401" i="1"/>
  <c r="C49825" i="1"/>
  <c r="C40419" i="1"/>
  <c r="C80857" i="1"/>
  <c r="C2638" i="1"/>
  <c r="C30316" i="1"/>
  <c r="C12015" i="1"/>
  <c r="C57995" i="1"/>
  <c r="C12016" i="1"/>
  <c r="C80858" i="1"/>
  <c r="C49826" i="1"/>
  <c r="C40420" i="1"/>
  <c r="C2639" i="1"/>
  <c r="C40421" i="1"/>
  <c r="C30317" i="1"/>
  <c r="C40422" i="1"/>
  <c r="C2640" i="1"/>
  <c r="C30318" i="1"/>
  <c r="C40423" i="1"/>
  <c r="C12017" i="1"/>
  <c r="C12018" i="1"/>
  <c r="C49827" i="1"/>
  <c r="C30319" i="1"/>
  <c r="C40424" i="1"/>
  <c r="C30320" i="1"/>
  <c r="C30321" i="1"/>
  <c r="C40425" i="1"/>
  <c r="C74637" i="1"/>
  <c r="C64706" i="1"/>
  <c r="C80859" i="1"/>
  <c r="C20402" i="1"/>
  <c r="C57996" i="1"/>
  <c r="C40426" i="1"/>
  <c r="C40427" i="1"/>
  <c r="C30322" i="1"/>
  <c r="C20403" i="1"/>
  <c r="C20404" i="1"/>
  <c r="C64707" i="1"/>
  <c r="C57997" i="1"/>
  <c r="C49828" i="1"/>
  <c r="C30323" i="1"/>
  <c r="C30324" i="1"/>
  <c r="C40428" i="1"/>
  <c r="C40429" i="1"/>
  <c r="C40430" i="1"/>
  <c r="C40431" i="1"/>
  <c r="C78220" i="1"/>
  <c r="C57998" i="1"/>
  <c r="C40432" i="1"/>
  <c r="C12019" i="1"/>
  <c r="C57999" i="1"/>
  <c r="C58000" i="1"/>
  <c r="C40433" i="1"/>
  <c r="C12020" i="1"/>
  <c r="C70175" i="1"/>
  <c r="C58001" i="1"/>
  <c r="C40434" i="1"/>
  <c r="C30325" i="1"/>
  <c r="C49829" i="1"/>
  <c r="C40435" i="1"/>
  <c r="C80860" i="1"/>
  <c r="C40436" i="1"/>
  <c r="C70176" i="1"/>
  <c r="C12021" i="1"/>
  <c r="C30326" i="1"/>
  <c r="C74638" i="1"/>
  <c r="C78221" i="1"/>
  <c r="C30327" i="1"/>
  <c r="C40437" i="1"/>
  <c r="C12022" i="1"/>
  <c r="C64708" i="1"/>
  <c r="C49830" i="1"/>
  <c r="C64709" i="1"/>
  <c r="C49831" i="1"/>
  <c r="C74639" i="1"/>
  <c r="C40438" i="1"/>
  <c r="C6175" i="1"/>
  <c r="C30328" i="1"/>
  <c r="C40439" i="1"/>
  <c r="C49832" i="1"/>
  <c r="C2641" i="1"/>
  <c r="C30329" i="1"/>
  <c r="C20405" i="1"/>
  <c r="C30330" i="1"/>
  <c r="C12023" i="1"/>
  <c r="C20406" i="1"/>
  <c r="C12024" i="1"/>
  <c r="C70177" i="1"/>
  <c r="C30331" i="1"/>
  <c r="C40440" i="1"/>
  <c r="C74640" i="1"/>
  <c r="C20407" i="1"/>
  <c r="C12025" i="1"/>
  <c r="C2642" i="1"/>
  <c r="C74641" i="1"/>
  <c r="C64710" i="1"/>
  <c r="C82743" i="1"/>
  <c r="C20408" i="1"/>
  <c r="C2643" i="1"/>
  <c r="C49833" i="1"/>
  <c r="C74642" i="1"/>
  <c r="C30332" i="1"/>
  <c r="C30333" i="1"/>
  <c r="C30334" i="1"/>
  <c r="C49834" i="1"/>
  <c r="C30335" i="1"/>
  <c r="C40441" i="1"/>
  <c r="C12026" i="1"/>
  <c r="C58002" i="1"/>
  <c r="C20409" i="1"/>
  <c r="C20410" i="1"/>
  <c r="C6176" i="1"/>
  <c r="C78222" i="1"/>
  <c r="C74643" i="1"/>
  <c r="C30336" i="1"/>
  <c r="C40442" i="1"/>
  <c r="C58003" i="1"/>
  <c r="C58004" i="1"/>
  <c r="C20411" i="1"/>
  <c r="C40443" i="1"/>
  <c r="C30337" i="1"/>
  <c r="C12027" i="1"/>
  <c r="C74644" i="1"/>
  <c r="C49835" i="1"/>
  <c r="C40444" i="1"/>
  <c r="C12028" i="1"/>
  <c r="C20412" i="1"/>
  <c r="C12029" i="1"/>
  <c r="C64711" i="1"/>
  <c r="C30338" i="1"/>
  <c r="C64712" i="1"/>
  <c r="C20413" i="1"/>
  <c r="C20414" i="1"/>
  <c r="C80861" i="1"/>
  <c r="C20415" i="1"/>
  <c r="C20416" i="1"/>
  <c r="C49836" i="1"/>
  <c r="C74645" i="1"/>
  <c r="C85568" i="1"/>
  <c r="C80862" i="1"/>
  <c r="C74646" i="1"/>
  <c r="C70178" i="1"/>
  <c r="C74647" i="1"/>
  <c r="C85022" i="1"/>
  <c r="C82744" i="1"/>
  <c r="C82745" i="1"/>
  <c r="C64713" i="1"/>
  <c r="C58005" i="1"/>
  <c r="C40445" i="1"/>
  <c r="C6177" i="1"/>
  <c r="C49837" i="1"/>
  <c r="C40446" i="1"/>
  <c r="C40447" i="1"/>
  <c r="C30339" i="1"/>
  <c r="C30340" i="1"/>
  <c r="C30341" i="1"/>
  <c r="C12030" i="1"/>
  <c r="C2644" i="1"/>
  <c r="C6178" i="1"/>
  <c r="C40448" i="1"/>
  <c r="C20417" i="1"/>
  <c r="C49838" i="1"/>
  <c r="C40449" i="1"/>
  <c r="C30342" i="1"/>
  <c r="C64714" i="1"/>
  <c r="C30343" i="1"/>
  <c r="C40450" i="1"/>
  <c r="C20418" i="1"/>
  <c r="C58006" i="1"/>
  <c r="C40451" i="1"/>
  <c r="C20419" i="1"/>
  <c r="C82746" i="1"/>
  <c r="C70179" i="1"/>
  <c r="C64715" i="1"/>
  <c r="C58007" i="1"/>
  <c r="C64716" i="1"/>
  <c r="C74648" i="1"/>
  <c r="C64717" i="1"/>
  <c r="C80863" i="1"/>
  <c r="C58008" i="1"/>
  <c r="C49839" i="1"/>
  <c r="C58009" i="1"/>
  <c r="C40452" i="1"/>
  <c r="C40453" i="1"/>
  <c r="C58010" i="1"/>
  <c r="C40454" i="1"/>
  <c r="C84100" i="1"/>
  <c r="C70180" i="1"/>
  <c r="C58011" i="1"/>
  <c r="C40455" i="1"/>
  <c r="C647" i="1"/>
  <c r="C30344" i="1"/>
  <c r="C6179" i="1"/>
  <c r="C6180" i="1"/>
  <c r="C648" i="1"/>
  <c r="C20420" i="1"/>
  <c r="C12031" i="1"/>
  <c r="C49840" i="1"/>
  <c r="C6181" i="1"/>
  <c r="C6182" i="1"/>
  <c r="C80864" i="1"/>
  <c r="C12032" i="1"/>
  <c r="C12033" i="1"/>
  <c r="C49841" i="1"/>
  <c r="C6183" i="1"/>
  <c r="C6184" i="1"/>
  <c r="C6185" i="1"/>
  <c r="C49842" i="1"/>
  <c r="C40456" i="1"/>
  <c r="C30345" i="1"/>
  <c r="C2645" i="1"/>
  <c r="C70181" i="1"/>
  <c r="C6186" i="1"/>
  <c r="C74649" i="1"/>
  <c r="C20421" i="1"/>
  <c r="C58012" i="1"/>
  <c r="C2646" i="1"/>
  <c r="C30346" i="1"/>
  <c r="C40457" i="1"/>
  <c r="C30347" i="1"/>
  <c r="C64718" i="1"/>
  <c r="C40458" i="1"/>
  <c r="C74650" i="1"/>
  <c r="C40459" i="1"/>
  <c r="C12034" i="1"/>
  <c r="C30348" i="1"/>
  <c r="C20422" i="1"/>
  <c r="C6187" i="1"/>
  <c r="C30349" i="1"/>
  <c r="C12035" i="1"/>
  <c r="C6188" i="1"/>
  <c r="C12036" i="1"/>
  <c r="C20423" i="1"/>
  <c r="C20424" i="1"/>
  <c r="C64719" i="1"/>
  <c r="C49843" i="1"/>
  <c r="C49844" i="1"/>
  <c r="C20425" i="1"/>
  <c r="C20426" i="1"/>
  <c r="C40460" i="1"/>
  <c r="C20427" i="1"/>
  <c r="C49845" i="1"/>
  <c r="C20428" i="1"/>
  <c r="C30350" i="1"/>
  <c r="C30351" i="1"/>
  <c r="C12037" i="1"/>
  <c r="C74651" i="1"/>
  <c r="C40461" i="1"/>
  <c r="C40462" i="1"/>
  <c r="C30352" i="1"/>
  <c r="C30353" i="1"/>
  <c r="C20429" i="1"/>
  <c r="C20430" i="1"/>
  <c r="C2647" i="1"/>
  <c r="C40463" i="1"/>
  <c r="C20431" i="1"/>
  <c r="C30354" i="1"/>
  <c r="C20432" i="1"/>
  <c r="C30355" i="1"/>
  <c r="C12038" i="1"/>
  <c r="C12039" i="1"/>
  <c r="C12040" i="1"/>
  <c r="C2648" i="1"/>
  <c r="C64720" i="1"/>
  <c r="C40464" i="1"/>
  <c r="C64721" i="1"/>
  <c r="C58013" i="1"/>
  <c r="C30356" i="1"/>
  <c r="C12041" i="1"/>
  <c r="C40465" i="1"/>
  <c r="C40466" i="1"/>
  <c r="C20433" i="1"/>
  <c r="C6189" i="1"/>
  <c r="C30357" i="1"/>
  <c r="C64722" i="1"/>
  <c r="C78223" i="1"/>
  <c r="C40467" i="1"/>
  <c r="C6190" i="1"/>
  <c r="C49846" i="1"/>
  <c r="C12042" i="1"/>
  <c r="C20434" i="1"/>
  <c r="C30358" i="1"/>
  <c r="C30359" i="1"/>
  <c r="C6191" i="1"/>
  <c r="C649" i="1"/>
  <c r="C49847" i="1"/>
  <c r="C64723" i="1"/>
  <c r="C20435" i="1"/>
  <c r="C30360" i="1"/>
  <c r="C74652" i="1"/>
  <c r="C58014" i="1"/>
  <c r="C49848" i="1"/>
  <c r="C20436" i="1"/>
  <c r="C58015" i="1"/>
  <c r="C58016" i="1"/>
  <c r="C20437" i="1"/>
  <c r="C40468" i="1"/>
  <c r="C12043" i="1"/>
  <c r="C20438" i="1"/>
  <c r="C20439" i="1"/>
  <c r="C70182" i="1"/>
  <c r="C650" i="1"/>
  <c r="C20440" i="1"/>
  <c r="C40469" i="1"/>
  <c r="C49849" i="1"/>
  <c r="C84101" i="1"/>
  <c r="C58017" i="1"/>
  <c r="C78224" i="1"/>
  <c r="C12044" i="1"/>
  <c r="C20441" i="1"/>
  <c r="C70183" i="1"/>
  <c r="C40470" i="1"/>
  <c r="C30361" i="1"/>
  <c r="C64724" i="1"/>
  <c r="C64725" i="1"/>
  <c r="C64726" i="1"/>
  <c r="C64727" i="1"/>
  <c r="C58018" i="1"/>
  <c r="C20442" i="1"/>
  <c r="C40471" i="1"/>
  <c r="C20443" i="1"/>
  <c r="C40472" i="1"/>
  <c r="C30362" i="1"/>
  <c r="C64728" i="1"/>
  <c r="C20444" i="1"/>
  <c r="C12045" i="1"/>
  <c r="C64729" i="1"/>
  <c r="C40473" i="1"/>
  <c r="C30363" i="1"/>
  <c r="C40474" i="1"/>
  <c r="C40475" i="1"/>
  <c r="C49850" i="1"/>
  <c r="C49851" i="1"/>
  <c r="C20445" i="1"/>
  <c r="C64730" i="1"/>
  <c r="C74653" i="1"/>
  <c r="C70184" i="1"/>
  <c r="C74654" i="1"/>
  <c r="C40476" i="1"/>
  <c r="C40477" i="1"/>
  <c r="C70185" i="1"/>
  <c r="C40478" i="1"/>
  <c r="C49852" i="1"/>
  <c r="C78225" i="1"/>
  <c r="C49853" i="1"/>
  <c r="C85023" i="1"/>
  <c r="C20446" i="1"/>
  <c r="C58019" i="1"/>
  <c r="C58020" i="1"/>
  <c r="C20447" i="1"/>
  <c r="C40479" i="1"/>
  <c r="C6192" i="1"/>
  <c r="C20448" i="1"/>
  <c r="C30364" i="1"/>
  <c r="C30365" i="1"/>
  <c r="C20449" i="1"/>
  <c r="C58021" i="1"/>
  <c r="C30366" i="1"/>
  <c r="C40480" i="1"/>
  <c r="C30367" i="1"/>
  <c r="C2649" i="1"/>
  <c r="C20450" i="1"/>
  <c r="C6193" i="1"/>
  <c r="C12046" i="1"/>
  <c r="C58022" i="1"/>
  <c r="C70186" i="1"/>
  <c r="C12047" i="1"/>
  <c r="C49854" i="1"/>
  <c r="C30368" i="1"/>
  <c r="C30369" i="1"/>
  <c r="C20451" i="1"/>
  <c r="C80865" i="1"/>
  <c r="C80866" i="1"/>
  <c r="C58023" i="1"/>
  <c r="C49855" i="1"/>
  <c r="C40481" i="1"/>
  <c r="C78226" i="1"/>
  <c r="C58024" i="1"/>
  <c r="C64731" i="1"/>
  <c r="C64732" i="1"/>
  <c r="C651" i="1"/>
  <c r="C78227" i="1"/>
  <c r="C40482" i="1"/>
  <c r="C40483" i="1"/>
  <c r="C70187" i="1"/>
  <c r="C64733" i="1"/>
  <c r="C64734" i="1"/>
  <c r="C20452" i="1"/>
  <c r="C58025" i="1"/>
  <c r="C49856" i="1"/>
  <c r="C30370" i="1"/>
  <c r="C30371" i="1"/>
  <c r="C40484" i="1"/>
  <c r="C20453" i="1"/>
  <c r="C30372" i="1"/>
  <c r="C40485" i="1"/>
  <c r="C80867" i="1"/>
  <c r="C40486" i="1"/>
  <c r="C12048" i="1"/>
  <c r="C20454" i="1"/>
  <c r="C12049" i="1"/>
  <c r="C40487" i="1"/>
  <c r="C70188" i="1"/>
  <c r="C20455" i="1"/>
  <c r="C49857" i="1"/>
  <c r="C40488" i="1"/>
  <c r="C30373" i="1"/>
  <c r="C85024" i="1"/>
  <c r="C74655" i="1"/>
  <c r="C78228" i="1"/>
  <c r="C40489" i="1"/>
  <c r="C58026" i="1"/>
  <c r="C64735" i="1"/>
  <c r="C49858" i="1"/>
  <c r="C40490" i="1"/>
  <c r="C58027" i="1"/>
  <c r="C64736" i="1"/>
  <c r="C80868" i="1"/>
  <c r="C20456" i="1"/>
  <c r="C58028" i="1"/>
  <c r="C58029" i="1"/>
  <c r="C80869" i="1"/>
  <c r="C78229" i="1"/>
  <c r="C49859" i="1"/>
  <c r="C70189" i="1"/>
  <c r="C49860" i="1"/>
  <c r="C70190" i="1"/>
  <c r="C84102" i="1"/>
  <c r="C78230" i="1"/>
  <c r="C78231" i="1"/>
  <c r="C49861" i="1"/>
  <c r="C70191" i="1"/>
  <c r="C74656" i="1"/>
  <c r="C58030" i="1"/>
  <c r="C70192" i="1"/>
  <c r="C30374" i="1"/>
  <c r="C30375" i="1"/>
  <c r="C49862" i="1"/>
  <c r="C82747" i="1"/>
  <c r="C58031" i="1"/>
  <c r="C40491" i="1"/>
  <c r="C64737" i="1"/>
  <c r="C6194" i="1"/>
  <c r="C20457" i="1"/>
  <c r="C12050" i="1"/>
  <c r="C49863" i="1"/>
  <c r="C6195" i="1"/>
  <c r="C30376" i="1"/>
  <c r="C40492" i="1"/>
  <c r="C20458" i="1"/>
  <c r="C6196" i="1"/>
  <c r="C40493" i="1"/>
  <c r="C64738" i="1"/>
  <c r="C49864" i="1"/>
  <c r="C30377" i="1"/>
  <c r="C6197" i="1"/>
  <c r="C30378" i="1"/>
  <c r="C20459" i="1"/>
  <c r="C20460" i="1"/>
  <c r="C70193" i="1"/>
  <c r="C20461" i="1"/>
  <c r="C6198" i="1"/>
  <c r="C40494" i="1"/>
  <c r="C2650" i="1"/>
  <c r="C20462" i="1"/>
  <c r="C64739" i="1"/>
  <c r="C64740" i="1"/>
  <c r="C49865" i="1"/>
  <c r="C30379" i="1"/>
  <c r="C58032" i="1"/>
  <c r="C49866" i="1"/>
  <c r="C12051" i="1"/>
  <c r="C652" i="1"/>
  <c r="C20463" i="1"/>
  <c r="C58033" i="1"/>
  <c r="C30380" i="1"/>
  <c r="C20464" i="1"/>
  <c r="C49867" i="1"/>
  <c r="C12052" i="1"/>
  <c r="C6199" i="1"/>
  <c r="C20465" i="1"/>
  <c r="C6200" i="1"/>
  <c r="C20466" i="1"/>
  <c r="C12053" i="1"/>
  <c r="C20467" i="1"/>
  <c r="C30381" i="1"/>
  <c r="C20468" i="1"/>
  <c r="C20469" i="1"/>
  <c r="C6201" i="1"/>
  <c r="C2651" i="1"/>
  <c r="C20470" i="1"/>
  <c r="C40495" i="1"/>
  <c r="C40496" i="1"/>
  <c r="C6202" i="1"/>
  <c r="C49868" i="1"/>
  <c r="C30382" i="1"/>
  <c r="C49869" i="1"/>
  <c r="C6203" i="1"/>
  <c r="C12054" i="1"/>
  <c r="C20471" i="1"/>
  <c r="C20472" i="1"/>
  <c r="C58034" i="1"/>
  <c r="C74657" i="1"/>
  <c r="C30383" i="1"/>
  <c r="C2652" i="1"/>
  <c r="C58035" i="1"/>
  <c r="C70194" i="1"/>
  <c r="C64741" i="1"/>
  <c r="C70195" i="1"/>
  <c r="C49870" i="1"/>
  <c r="C58036" i="1"/>
  <c r="C6204" i="1"/>
  <c r="C70196" i="1"/>
  <c r="C49871" i="1"/>
  <c r="C85025" i="1"/>
  <c r="C85569" i="1"/>
  <c r="C49872" i="1"/>
  <c r="C40497" i="1"/>
  <c r="C30384" i="1"/>
  <c r="C12055" i="1"/>
  <c r="C49873" i="1"/>
  <c r="C6205" i="1"/>
  <c r="C20473" i="1"/>
  <c r="C12056" i="1"/>
  <c r="C20474" i="1"/>
  <c r="C64742" i="1"/>
  <c r="C6206" i="1"/>
  <c r="C12057" i="1"/>
  <c r="C6207" i="1"/>
  <c r="C2653" i="1"/>
  <c r="C12058" i="1"/>
  <c r="C6208" i="1"/>
  <c r="C40498" i="1"/>
  <c r="C64743" i="1"/>
  <c r="C40499" i="1"/>
  <c r="C20475" i="1"/>
  <c r="C653" i="1"/>
  <c r="C58037" i="1"/>
  <c r="C30385" i="1"/>
  <c r="C20476" i="1"/>
  <c r="C20477" i="1"/>
  <c r="C40500" i="1"/>
  <c r="C30386" i="1"/>
  <c r="C12059" i="1"/>
  <c r="C6209" i="1"/>
  <c r="C64744" i="1"/>
  <c r="C2654" i="1"/>
  <c r="C49874" i="1"/>
  <c r="C2655" i="1"/>
  <c r="C2656" i="1"/>
  <c r="C30387" i="1"/>
  <c r="C654" i="1"/>
  <c r="C20478" i="1"/>
  <c r="C30388" i="1"/>
  <c r="C20479" i="1"/>
  <c r="C6210" i="1"/>
  <c r="C49875" i="1"/>
  <c r="C40501" i="1"/>
  <c r="C58038" i="1"/>
  <c r="C82748" i="1"/>
  <c r="C20480" i="1"/>
  <c r="C74658" i="1"/>
  <c r="C74659" i="1"/>
  <c r="C70197" i="1"/>
  <c r="C74660" i="1"/>
  <c r="C74661" i="1"/>
  <c r="C80870" i="1"/>
  <c r="C78232" i="1"/>
  <c r="C70198" i="1"/>
  <c r="C70199" i="1"/>
  <c r="C49876" i="1"/>
  <c r="C58039" i="1"/>
  <c r="C70200" i="1"/>
  <c r="C64745" i="1"/>
  <c r="C78233" i="1"/>
  <c r="C49877" i="1"/>
  <c r="C64746" i="1"/>
  <c r="C64747" i="1"/>
  <c r="C49878" i="1"/>
  <c r="C70201" i="1"/>
  <c r="C49879" i="1"/>
  <c r="C74662" i="1"/>
  <c r="C85026" i="1"/>
  <c r="C80871" i="1"/>
  <c r="C84103" i="1"/>
  <c r="C84104" i="1"/>
  <c r="C80872" i="1"/>
  <c r="C84105" i="1"/>
  <c r="C74663" i="1"/>
  <c r="C74664" i="1"/>
  <c r="C78234" i="1"/>
  <c r="C80873" i="1"/>
  <c r="C30389" i="1"/>
  <c r="C40502" i="1"/>
  <c r="C30390" i="1"/>
  <c r="C20481" i="1"/>
  <c r="C49880" i="1"/>
  <c r="C78235" i="1"/>
  <c r="C58040" i="1"/>
  <c r="C655" i="1"/>
  <c r="C6211" i="1"/>
  <c r="C40503" i="1"/>
  <c r="C30391" i="1"/>
  <c r="C656" i="1"/>
  <c r="C657" i="1"/>
  <c r="C30392" i="1"/>
  <c r="C40504" i="1"/>
  <c r="C30393" i="1"/>
  <c r="C20482" i="1"/>
  <c r="C20483" i="1"/>
  <c r="C30394" i="1"/>
  <c r="C12060" i="1"/>
  <c r="C40505" i="1"/>
  <c r="C40506" i="1"/>
  <c r="C20484" i="1"/>
  <c r="C64748" i="1"/>
  <c r="C12061" i="1"/>
  <c r="C6212" i="1"/>
  <c r="C30395" i="1"/>
  <c r="C12062" i="1"/>
  <c r="C58041" i="1"/>
  <c r="C40507" i="1"/>
  <c r="C6213" i="1"/>
  <c r="C658" i="1"/>
  <c r="C6214" i="1"/>
  <c r="C2657" i="1"/>
  <c r="C58042" i="1"/>
  <c r="C20485" i="1"/>
  <c r="C12063" i="1"/>
  <c r="C12064" i="1"/>
  <c r="C2658" i="1"/>
  <c r="C74665" i="1"/>
  <c r="C64749" i="1"/>
  <c r="C40508" i="1"/>
  <c r="C64750" i="1"/>
  <c r="C49881" i="1"/>
  <c r="C12065" i="1"/>
  <c r="C30396" i="1"/>
  <c r="C30397" i="1"/>
  <c r="C30398" i="1"/>
  <c r="C6215" i="1"/>
  <c r="C6216" i="1"/>
  <c r="C659" i="1"/>
  <c r="C20486" i="1"/>
  <c r="C6217" i="1"/>
  <c r="C20487" i="1"/>
  <c r="C12066" i="1"/>
  <c r="C6218" i="1"/>
  <c r="C2659" i="1"/>
  <c r="C20488" i="1"/>
  <c r="C12067" i="1"/>
  <c r="C49882" i="1"/>
  <c r="C20489" i="1"/>
  <c r="C70202" i="1"/>
  <c r="C2660" i="1"/>
  <c r="C49883" i="1"/>
  <c r="C58043" i="1"/>
  <c r="C20490" i="1"/>
  <c r="C2661" i="1"/>
  <c r="C2662" i="1"/>
  <c r="C30399" i="1"/>
  <c r="C12068" i="1"/>
  <c r="C12069" i="1"/>
  <c r="C6219" i="1"/>
  <c r="C20491" i="1"/>
  <c r="C12070" i="1"/>
  <c r="C12071" i="1"/>
  <c r="C78236" i="1"/>
  <c r="C70203" i="1"/>
  <c r="C78237" i="1"/>
  <c r="C20492" i="1"/>
  <c r="C6220" i="1"/>
  <c r="C30400" i="1"/>
  <c r="C30401" i="1"/>
  <c r="C6221" i="1"/>
  <c r="C20493" i="1"/>
  <c r="C6222" i="1"/>
  <c r="C660" i="1"/>
  <c r="C661" i="1"/>
  <c r="C6223" i="1"/>
  <c r="C20494" i="1"/>
  <c r="C58044" i="1"/>
  <c r="C12072" i="1"/>
  <c r="C2663" i="1"/>
  <c r="C12073" i="1"/>
  <c r="C20495" i="1"/>
  <c r="C662" i="1"/>
  <c r="C12074" i="1"/>
  <c r="C12075" i="1"/>
  <c r="C663" i="1"/>
  <c r="C6224" i="1"/>
  <c r="C664" i="1"/>
  <c r="C30402" i="1"/>
  <c r="C2664" i="1"/>
  <c r="C665" i="1"/>
  <c r="C666" i="1"/>
  <c r="C70204" i="1"/>
  <c r="C40509" i="1"/>
  <c r="C30403" i="1"/>
  <c r="C6225" i="1"/>
  <c r="C20496" i="1"/>
  <c r="C6226" i="1"/>
  <c r="C6227" i="1"/>
  <c r="C2665" i="1"/>
  <c r="C667" i="1"/>
  <c r="C20497" i="1"/>
  <c r="C6228" i="1"/>
  <c r="C2666" i="1"/>
  <c r="C30404" i="1"/>
  <c r="C49884" i="1"/>
  <c r="C49885" i="1"/>
  <c r="C74666" i="1"/>
  <c r="C40510" i="1"/>
  <c r="C30405" i="1"/>
  <c r="C12076" i="1"/>
  <c r="C20498" i="1"/>
  <c r="C12077" i="1"/>
  <c r="C20499" i="1"/>
  <c r="C20500" i="1"/>
  <c r="C12078" i="1"/>
  <c r="C74667" i="1"/>
  <c r="C6229" i="1"/>
  <c r="C30406" i="1"/>
  <c r="C12079" i="1"/>
  <c r="C2667" i="1"/>
  <c r="C12080" i="1"/>
  <c r="C668" i="1"/>
  <c r="C40511" i="1"/>
  <c r="C40512" i="1"/>
  <c r="C12081" i="1"/>
  <c r="C40513" i="1"/>
  <c r="C64751" i="1"/>
  <c r="C6230" i="1"/>
  <c r="C40514" i="1"/>
  <c r="C20501" i="1"/>
  <c r="C30407" i="1"/>
  <c r="C20502" i="1"/>
  <c r="C6231" i="1"/>
  <c r="C20503" i="1"/>
  <c r="C40515" i="1"/>
  <c r="C30408" i="1"/>
  <c r="C64752" i="1"/>
  <c r="C74668" i="1"/>
  <c r="C70205" i="1"/>
  <c r="C74669" i="1"/>
  <c r="C12082" i="1"/>
  <c r="C6232" i="1"/>
  <c r="C12083" i="1"/>
  <c r="C6233" i="1"/>
  <c r="C30409" i="1"/>
  <c r="C2668" i="1"/>
  <c r="C40516" i="1"/>
  <c r="C6234" i="1"/>
  <c r="C20504" i="1"/>
  <c r="C2669" i="1"/>
  <c r="C12084" i="1"/>
  <c r="C30410" i="1"/>
  <c r="C6235" i="1"/>
  <c r="C30411" i="1"/>
  <c r="C30412" i="1"/>
  <c r="C20505" i="1"/>
  <c r="C6236" i="1"/>
  <c r="C20506" i="1"/>
  <c r="C40517" i="1"/>
  <c r="C20507" i="1"/>
  <c r="C40518" i="1"/>
  <c r="C6237" i="1"/>
  <c r="C40519" i="1"/>
  <c r="C74670" i="1"/>
  <c r="C30413" i="1"/>
  <c r="C40520" i="1"/>
  <c r="C49886" i="1"/>
  <c r="C20508" i="1"/>
  <c r="C20509" i="1"/>
  <c r="C58045" i="1"/>
  <c r="C6238" i="1"/>
  <c r="C58046" i="1"/>
  <c r="C6239" i="1"/>
  <c r="C20510" i="1"/>
  <c r="C58047" i="1"/>
  <c r="C20511" i="1"/>
  <c r="C6240" i="1"/>
  <c r="C64753" i="1"/>
  <c r="C40521" i="1"/>
  <c r="C49887" i="1"/>
  <c r="C30414" i="1"/>
  <c r="C40522" i="1"/>
  <c r="C49888" i="1"/>
  <c r="C669" i="1"/>
  <c r="C20512" i="1"/>
  <c r="C49889" i="1"/>
  <c r="C20513" i="1"/>
  <c r="C30415" i="1"/>
  <c r="C6241" i="1"/>
  <c r="C49890" i="1"/>
  <c r="C30416" i="1"/>
  <c r="C49891" i="1"/>
  <c r="C30417" i="1"/>
  <c r="C64754" i="1"/>
  <c r="C64755" i="1"/>
  <c r="C84106" i="1"/>
  <c r="C74671" i="1"/>
  <c r="C70206" i="1"/>
  <c r="C64756" i="1"/>
  <c r="C70207" i="1"/>
  <c r="C58048" i="1"/>
  <c r="C20514" i="1"/>
  <c r="C670" i="1"/>
  <c r="C20515" i="1"/>
  <c r="C6242" i="1"/>
  <c r="C12085" i="1"/>
  <c r="C6243" i="1"/>
  <c r="C20516" i="1"/>
  <c r="C6244" i="1"/>
  <c r="C74672" i="1"/>
  <c r="C70208" i="1"/>
  <c r="C49892" i="1"/>
  <c r="C74673" i="1"/>
  <c r="C49893" i="1"/>
  <c r="C74674" i="1"/>
  <c r="C30418" i="1"/>
  <c r="C74675" i="1"/>
  <c r="C58049" i="1"/>
  <c r="C78238" i="1"/>
  <c r="C58050" i="1"/>
  <c r="C70209" i="1"/>
  <c r="C40523" i="1"/>
  <c r="C64757" i="1"/>
  <c r="C58051" i="1"/>
  <c r="C20517" i="1"/>
  <c r="C6245" i="1"/>
  <c r="C74676" i="1"/>
  <c r="C20518" i="1"/>
  <c r="C70210" i="1"/>
  <c r="C58052" i="1"/>
  <c r="C70211" i="1"/>
  <c r="C78239" i="1"/>
  <c r="C70212" i="1"/>
  <c r="C58053" i="1"/>
  <c r="C64758" i="1"/>
  <c r="C58054" i="1"/>
  <c r="C64759" i="1"/>
  <c r="C12086" i="1"/>
  <c r="C12087" i="1"/>
  <c r="C671" i="1"/>
  <c r="C6246" i="1"/>
  <c r="C672" i="1"/>
  <c r="C58055" i="1"/>
  <c r="C20519" i="1"/>
  <c r="C6247" i="1"/>
  <c r="C6248" i="1"/>
  <c r="C40524" i="1"/>
  <c r="C6249" i="1"/>
  <c r="C64760" i="1"/>
  <c r="C58056" i="1"/>
  <c r="C6250" i="1"/>
  <c r="C20520" i="1"/>
  <c r="C70213" i="1"/>
  <c r="C49894" i="1"/>
  <c r="C12088" i="1"/>
  <c r="C6251" i="1"/>
  <c r="C2670" i="1"/>
  <c r="C30419" i="1"/>
  <c r="C2671" i="1"/>
  <c r="C20521" i="1"/>
  <c r="C58057" i="1"/>
  <c r="C30420" i="1"/>
  <c r="C58058" i="1"/>
  <c r="C58059" i="1"/>
  <c r="C2672" i="1"/>
  <c r="C74677" i="1"/>
  <c r="C6252" i="1"/>
  <c r="C12089" i="1"/>
  <c r="C2673" i="1"/>
  <c r="C49895" i="1"/>
  <c r="C40525" i="1"/>
  <c r="C30421" i="1"/>
  <c r="C6253" i="1"/>
  <c r="C20522" i="1"/>
  <c r="C6254" i="1"/>
  <c r="C2674" i="1"/>
  <c r="C6255" i="1"/>
  <c r="C20523" i="1"/>
  <c r="C12090" i="1"/>
  <c r="C12091" i="1"/>
  <c r="C6256" i="1"/>
  <c r="C49896" i="1"/>
  <c r="C12092" i="1"/>
  <c r="C12093" i="1"/>
  <c r="C12094" i="1"/>
  <c r="C64761" i="1"/>
  <c r="C64762" i="1"/>
  <c r="C49897" i="1"/>
  <c r="C30422" i="1"/>
  <c r="C40526" i="1"/>
  <c r="C49898" i="1"/>
  <c r="C20524" i="1"/>
  <c r="C40527" i="1"/>
  <c r="C30423" i="1"/>
  <c r="C30424" i="1"/>
  <c r="C12095" i="1"/>
  <c r="C64763" i="1"/>
  <c r="C49899" i="1"/>
  <c r="C6257" i="1"/>
  <c r="C20525" i="1"/>
  <c r="C30425" i="1"/>
  <c r="C20526" i="1"/>
  <c r="C40528" i="1"/>
  <c r="C40529" i="1"/>
  <c r="C40530" i="1"/>
  <c r="C2675" i="1"/>
  <c r="C58060" i="1"/>
  <c r="C40531" i="1"/>
  <c r="C30426" i="1"/>
  <c r="C40532" i="1"/>
  <c r="C58061" i="1"/>
  <c r="C20527" i="1"/>
  <c r="C40533" i="1"/>
  <c r="C12096" i="1"/>
  <c r="C20528" i="1"/>
  <c r="C2676" i="1"/>
  <c r="C64764" i="1"/>
  <c r="C82749" i="1"/>
  <c r="C78240" i="1"/>
  <c r="C78241" i="1"/>
  <c r="C78242" i="1"/>
  <c r="C49900" i="1"/>
  <c r="C40534" i="1"/>
  <c r="C58062" i="1"/>
  <c r="C58063" i="1"/>
  <c r="C30427" i="1"/>
  <c r="C49901" i="1"/>
  <c r="C49902" i="1"/>
  <c r="C30428" i="1"/>
  <c r="C78243" i="1"/>
  <c r="C64765" i="1"/>
  <c r="C78244" i="1"/>
  <c r="C49903" i="1"/>
  <c r="C30429" i="1"/>
  <c r="C58064" i="1"/>
  <c r="C74678" i="1"/>
  <c r="C80874" i="1"/>
  <c r="C70214" i="1"/>
  <c r="C58065" i="1"/>
  <c r="C64766" i="1"/>
  <c r="C58066" i="1"/>
  <c r="C58067" i="1"/>
  <c r="C74679" i="1"/>
  <c r="C64767" i="1"/>
  <c r="C58068" i="1"/>
  <c r="C58069" i="1"/>
  <c r="C64768" i="1"/>
  <c r="C70215" i="1"/>
  <c r="C64769" i="1"/>
  <c r="C40535" i="1"/>
  <c r="C49904" i="1"/>
  <c r="C58070" i="1"/>
  <c r="C30430" i="1"/>
  <c r="C78245" i="1"/>
  <c r="C80875" i="1"/>
  <c r="C70216" i="1"/>
  <c r="C20529" i="1"/>
  <c r="C64770" i="1"/>
  <c r="C70217" i="1"/>
  <c r="C70218" i="1"/>
  <c r="C30431" i="1"/>
  <c r="C30432" i="1"/>
  <c r="C70219" i="1"/>
  <c r="C74680" i="1"/>
  <c r="C70220" i="1"/>
  <c r="C70221" i="1"/>
  <c r="C74681" i="1"/>
  <c r="C64771" i="1"/>
  <c r="C82750" i="1"/>
  <c r="C74682" i="1"/>
  <c r="C70222" i="1"/>
  <c r="C70223" i="1"/>
  <c r="C49905" i="1"/>
  <c r="C58071" i="1"/>
  <c r="C49906" i="1"/>
  <c r="C64772" i="1"/>
  <c r="C49907" i="1"/>
  <c r="C74683" i="1"/>
  <c r="C49908" i="1"/>
  <c r="C30433" i="1"/>
  <c r="C40536" i="1"/>
  <c r="C64773" i="1"/>
  <c r="C64774" i="1"/>
  <c r="C30434" i="1"/>
  <c r="C78246" i="1"/>
  <c r="C40537" i="1"/>
  <c r="C30435" i="1"/>
  <c r="C49909" i="1"/>
  <c r="C40538" i="1"/>
  <c r="C70224" i="1"/>
  <c r="C70225" i="1"/>
  <c r="C70226" i="1"/>
  <c r="C40539" i="1"/>
  <c r="C64775" i="1"/>
  <c r="C74684" i="1"/>
  <c r="C74685" i="1"/>
  <c r="C30436" i="1"/>
  <c r="C64776" i="1"/>
  <c r="C30437" i="1"/>
  <c r="C70227" i="1"/>
  <c r="C40540" i="1"/>
  <c r="C64777" i="1"/>
  <c r="C70228" i="1"/>
  <c r="C40541" i="1"/>
  <c r="C49910" i="1"/>
  <c r="C64778" i="1"/>
  <c r="C49911" i="1"/>
  <c r="C40542" i="1"/>
  <c r="C70229" i="1"/>
  <c r="C40543" i="1"/>
  <c r="C64779" i="1"/>
  <c r="C40544" i="1"/>
  <c r="C64780" i="1"/>
  <c r="C64781" i="1"/>
  <c r="C78247" i="1"/>
  <c r="C30438" i="1"/>
  <c r="C80876" i="1"/>
  <c r="C30439" i="1"/>
  <c r="C49912" i="1"/>
  <c r="C40545" i="1"/>
  <c r="C58072" i="1"/>
  <c r="C58073" i="1"/>
  <c r="C70230" i="1"/>
  <c r="C40546" i="1"/>
  <c r="C58074" i="1"/>
  <c r="C70231" i="1"/>
  <c r="C64782" i="1"/>
  <c r="C74686" i="1"/>
  <c r="C64783" i="1"/>
  <c r="C40547" i="1"/>
  <c r="C49913" i="1"/>
  <c r="C64784" i="1"/>
  <c r="C70232" i="1"/>
  <c r="C80877" i="1"/>
  <c r="C20530" i="1"/>
  <c r="C70233" i="1"/>
  <c r="C20531" i="1"/>
  <c r="C30440" i="1"/>
  <c r="C49914" i="1"/>
  <c r="C40548" i="1"/>
  <c r="C30441" i="1"/>
  <c r="C30442" i="1"/>
  <c r="C70234" i="1"/>
  <c r="C12097" i="1"/>
  <c r="C20532" i="1"/>
  <c r="C58075" i="1"/>
  <c r="C78248" i="1"/>
  <c r="C40549" i="1"/>
  <c r="C40550" i="1"/>
  <c r="C40551" i="1"/>
  <c r="C40552" i="1"/>
  <c r="C78249" i="1"/>
  <c r="C6258" i="1"/>
  <c r="C58076" i="1"/>
  <c r="C78250" i="1"/>
  <c r="C40553" i="1"/>
  <c r="C2677" i="1"/>
  <c r="C40554" i="1"/>
  <c r="C30443" i="1"/>
  <c r="C30444" i="1"/>
  <c r="C6259" i="1"/>
  <c r="C40555" i="1"/>
  <c r="C40556" i="1"/>
  <c r="C30445" i="1"/>
  <c r="C49915" i="1"/>
  <c r="C30446" i="1"/>
  <c r="C40557" i="1"/>
  <c r="C20533" i="1"/>
  <c r="C80878" i="1"/>
  <c r="C85570" i="1"/>
  <c r="C58077" i="1"/>
  <c r="C74687" i="1"/>
  <c r="C78251" i="1"/>
  <c r="C58078" i="1"/>
  <c r="C30447" i="1"/>
  <c r="C20534" i="1"/>
  <c r="C49916" i="1"/>
  <c r="C49917" i="1"/>
  <c r="C12098" i="1"/>
  <c r="C40558" i="1"/>
  <c r="C58079" i="1"/>
  <c r="C30448" i="1"/>
  <c r="C12099" i="1"/>
  <c r="C49918" i="1"/>
  <c r="C6260" i="1"/>
  <c r="C12100" i="1"/>
  <c r="C2678" i="1"/>
  <c r="C12101" i="1"/>
  <c r="C40559" i="1"/>
  <c r="C30449" i="1"/>
  <c r="C20535" i="1"/>
  <c r="C12102" i="1"/>
  <c r="C49919" i="1"/>
  <c r="C49920" i="1"/>
  <c r="C40560" i="1"/>
  <c r="C58080" i="1"/>
  <c r="C49921" i="1"/>
  <c r="C6261" i="1"/>
  <c r="C6262" i="1"/>
  <c r="C40561" i="1"/>
  <c r="C49922" i="1"/>
  <c r="C6263" i="1"/>
  <c r="C673" i="1"/>
  <c r="C2679" i="1"/>
  <c r="C12103" i="1"/>
  <c r="C6264" i="1"/>
  <c r="C6265" i="1"/>
  <c r="C20536" i="1"/>
  <c r="C40562" i="1"/>
  <c r="C12104" i="1"/>
  <c r="C78252" i="1"/>
  <c r="C49923" i="1"/>
  <c r="C58081" i="1"/>
  <c r="C40563" i="1"/>
  <c r="C70235" i="1"/>
  <c r="C30450" i="1"/>
  <c r="C64785" i="1"/>
  <c r="C674" i="1"/>
  <c r="C30451" i="1"/>
  <c r="C20537" i="1"/>
  <c r="C6266" i="1"/>
  <c r="C30452" i="1"/>
  <c r="C675" i="1"/>
  <c r="C2680" i="1"/>
  <c r="C40564" i="1"/>
  <c r="C64786" i="1"/>
  <c r="C6267" i="1"/>
  <c r="C70236" i="1"/>
  <c r="C30453" i="1"/>
  <c r="C20538" i="1"/>
  <c r="C58082" i="1"/>
  <c r="C74688" i="1"/>
  <c r="C78253" i="1"/>
  <c r="C6268" i="1"/>
  <c r="C2681" i="1"/>
  <c r="C64787" i="1"/>
  <c r="C49924" i="1"/>
  <c r="C20539" i="1"/>
  <c r="C40565" i="1"/>
  <c r="C49925" i="1"/>
  <c r="C84107" i="1"/>
  <c r="C58083" i="1"/>
  <c r="C676" i="1"/>
  <c r="C20540" i="1"/>
  <c r="C20541" i="1"/>
  <c r="C20542" i="1"/>
  <c r="C677" i="1"/>
  <c r="C20543" i="1"/>
  <c r="C40566" i="1"/>
  <c r="C74689" i="1"/>
  <c r="C84108" i="1"/>
  <c r="C85027" i="1"/>
  <c r="C49926" i="1"/>
  <c r="C2682" i="1"/>
  <c r="C20544" i="1"/>
  <c r="C678" i="1"/>
  <c r="C20545" i="1"/>
  <c r="C20546" i="1"/>
  <c r="C6269" i="1"/>
  <c r="C30454" i="1"/>
  <c r="C80879" i="1"/>
  <c r="C12105" i="1"/>
  <c r="C12106" i="1"/>
  <c r="C40567" i="1"/>
  <c r="C30455" i="1"/>
  <c r="C6270" i="1"/>
  <c r="C30456" i="1"/>
  <c r="C2683" i="1"/>
  <c r="C2684" i="1"/>
  <c r="C64788" i="1"/>
  <c r="C70237" i="1"/>
  <c r="C78254" i="1"/>
  <c r="C40568" i="1"/>
  <c r="C70238" i="1"/>
  <c r="C74690" i="1"/>
  <c r="C58084" i="1"/>
  <c r="C78255" i="1"/>
  <c r="C58085" i="1"/>
  <c r="C30457" i="1"/>
  <c r="C70239" i="1"/>
  <c r="C49927" i="1"/>
  <c r="C74691" i="1"/>
  <c r="C82751" i="1"/>
  <c r="C40569" i="1"/>
  <c r="C58086" i="1"/>
  <c r="C49928" i="1"/>
  <c r="C58087" i="1"/>
  <c r="C58088" i="1"/>
  <c r="C70240" i="1"/>
  <c r="C70241" i="1"/>
  <c r="C58089" i="1"/>
  <c r="C70242" i="1"/>
  <c r="C70243" i="1"/>
  <c r="C74692" i="1"/>
  <c r="C80880" i="1"/>
  <c r="C49929" i="1"/>
  <c r="C58090" i="1"/>
  <c r="C20547" i="1"/>
  <c r="C40570" i="1"/>
  <c r="C40571" i="1"/>
  <c r="C30458" i="1"/>
  <c r="C30459" i="1"/>
  <c r="C78256" i="1"/>
  <c r="C40572" i="1"/>
  <c r="C70244" i="1"/>
  <c r="C30460" i="1"/>
  <c r="C64789" i="1"/>
  <c r="C30461" i="1"/>
  <c r="C70245" i="1"/>
  <c r="C58091" i="1"/>
  <c r="C64790" i="1"/>
  <c r="C49930" i="1"/>
  <c r="C30462" i="1"/>
  <c r="C40573" i="1"/>
  <c r="C12107" i="1"/>
  <c r="C64791" i="1"/>
  <c r="C64792" i="1"/>
  <c r="C64793" i="1"/>
  <c r="C58092" i="1"/>
  <c r="C70246" i="1"/>
  <c r="C49931" i="1"/>
  <c r="C74693" i="1"/>
  <c r="C58093" i="1"/>
  <c r="C58094" i="1"/>
  <c r="C84109" i="1"/>
  <c r="C12108" i="1"/>
  <c r="C12109" i="1"/>
  <c r="C30463" i="1"/>
  <c r="C58095" i="1"/>
  <c r="C49932" i="1"/>
  <c r="C20548" i="1"/>
  <c r="C40574" i="1"/>
  <c r="C74694" i="1"/>
  <c r="C40575" i="1"/>
  <c r="C2685" i="1"/>
  <c r="C20549" i="1"/>
  <c r="C40576" i="1"/>
  <c r="C20550" i="1"/>
  <c r="C40577" i="1"/>
  <c r="C49933" i="1"/>
  <c r="C2686" i="1"/>
  <c r="C20551" i="1"/>
  <c r="C58096" i="1"/>
  <c r="C20552" i="1"/>
  <c r="C64794" i="1"/>
  <c r="C20553" i="1"/>
  <c r="C58097" i="1"/>
  <c r="C6271" i="1"/>
  <c r="C12110" i="1"/>
  <c r="C49934" i="1"/>
  <c r="C40578" i="1"/>
  <c r="C2687" i="1"/>
  <c r="C20554" i="1"/>
  <c r="C58098" i="1"/>
  <c r="C12111" i="1"/>
  <c r="C2688" i="1"/>
  <c r="C6272" i="1"/>
  <c r="C12112" i="1"/>
  <c r="C20555" i="1"/>
  <c r="C679" i="1"/>
  <c r="C20556" i="1"/>
  <c r="C2689" i="1"/>
  <c r="C2690" i="1"/>
  <c r="C64795" i="1"/>
  <c r="C74695" i="1"/>
  <c r="C58099" i="1"/>
  <c r="C70247" i="1"/>
  <c r="C64796" i="1"/>
  <c r="C58100" i="1"/>
  <c r="C30464" i="1"/>
  <c r="C64797" i="1"/>
  <c r="C30465" i="1"/>
  <c r="C58101" i="1"/>
  <c r="C64798" i="1"/>
  <c r="C6273" i="1"/>
  <c r="C30466" i="1"/>
  <c r="C40579" i="1"/>
  <c r="C20557" i="1"/>
  <c r="C12113" i="1"/>
  <c r="C82752" i="1"/>
  <c r="C12114" i="1"/>
  <c r="C30467" i="1"/>
  <c r="C2691" i="1"/>
  <c r="C680" i="1"/>
  <c r="C12115" i="1"/>
  <c r="C681" i="1"/>
  <c r="C2692" i="1"/>
  <c r="C49935" i="1"/>
  <c r="C40580" i="1"/>
  <c r="C20558" i="1"/>
  <c r="C20559" i="1"/>
  <c r="C12116" i="1"/>
  <c r="C12117" i="1"/>
  <c r="C58102" i="1"/>
  <c r="C12118" i="1"/>
  <c r="C64799" i="1"/>
  <c r="C58103" i="1"/>
  <c r="C2693" i="1"/>
  <c r="C64800" i="1"/>
  <c r="C6274" i="1"/>
  <c r="C40581" i="1"/>
  <c r="C682" i="1"/>
  <c r="C6275" i="1"/>
  <c r="C683" i="1"/>
  <c r="C12119" i="1"/>
  <c r="C12120" i="1"/>
  <c r="C20560" i="1"/>
  <c r="C12121" i="1"/>
  <c r="C2694" i="1"/>
  <c r="C2695" i="1"/>
  <c r="C20561" i="1"/>
  <c r="C6276" i="1"/>
  <c r="C30468" i="1"/>
  <c r="C12122" i="1"/>
  <c r="C12123" i="1"/>
  <c r="C74696" i="1"/>
  <c r="C49936" i="1"/>
  <c r="C30469" i="1"/>
  <c r="C12124" i="1"/>
  <c r="C2696" i="1"/>
  <c r="C40582" i="1"/>
  <c r="C58104" i="1"/>
  <c r="C49937" i="1"/>
  <c r="C58105" i="1"/>
  <c r="C58106" i="1"/>
  <c r="C20562" i="1"/>
  <c r="C64801" i="1"/>
  <c r="C70248" i="1"/>
  <c r="C40583" i="1"/>
  <c r="C20563" i="1"/>
  <c r="C30470" i="1"/>
  <c r="C82753" i="1"/>
  <c r="C49938" i="1"/>
  <c r="C30471" i="1"/>
  <c r="C40584" i="1"/>
  <c r="C64802" i="1"/>
  <c r="C49939" i="1"/>
  <c r="C70249" i="1"/>
  <c r="C40585" i="1"/>
  <c r="C12125" i="1"/>
  <c r="C30472" i="1"/>
  <c r="C64803" i="1"/>
  <c r="C12126" i="1"/>
  <c r="C40586" i="1"/>
  <c r="C684" i="1"/>
  <c r="C49940" i="1"/>
  <c r="C685" i="1"/>
  <c r="C6277" i="1"/>
  <c r="C30473" i="1"/>
  <c r="C20564" i="1"/>
  <c r="C74697" i="1"/>
  <c r="C64804" i="1"/>
  <c r="C64805" i="1"/>
  <c r="C40587" i="1"/>
  <c r="C70250" i="1"/>
  <c r="C6278" i="1"/>
  <c r="C58107" i="1"/>
  <c r="C40588" i="1"/>
  <c r="C70251" i="1"/>
  <c r="C49941" i="1"/>
  <c r="C20565" i="1"/>
  <c r="C82754" i="1"/>
  <c r="C58108" i="1"/>
  <c r="C49942" i="1"/>
  <c r="C40589" i="1"/>
  <c r="C30474" i="1"/>
  <c r="C40590" i="1"/>
  <c r="C20566" i="1"/>
  <c r="C40591" i="1"/>
  <c r="C58109" i="1"/>
  <c r="C6279" i="1"/>
  <c r="C74698" i="1"/>
  <c r="C64806" i="1"/>
  <c r="C30475" i="1"/>
  <c r="C30476" i="1"/>
  <c r="C40592" i="1"/>
  <c r="C40593" i="1"/>
  <c r="C12127" i="1"/>
  <c r="C12128" i="1"/>
  <c r="C49943" i="1"/>
  <c r="C2697" i="1"/>
  <c r="C64807" i="1"/>
  <c r="C20567" i="1"/>
  <c r="C74699" i="1"/>
  <c r="C74700" i="1"/>
  <c r="C6280" i="1"/>
  <c r="C40594" i="1"/>
  <c r="C20568" i="1"/>
  <c r="C70252" i="1"/>
  <c r="C12129" i="1"/>
  <c r="C58110" i="1"/>
  <c r="C40595" i="1"/>
  <c r="C686" i="1"/>
  <c r="C30477" i="1"/>
  <c r="C20569" i="1"/>
  <c r="C49944" i="1"/>
  <c r="C40596" i="1"/>
  <c r="C30478" i="1"/>
  <c r="C49945" i="1"/>
  <c r="C49946" i="1"/>
  <c r="C12130" i="1"/>
  <c r="C58111" i="1"/>
  <c r="C12131" i="1"/>
  <c r="C20570" i="1"/>
  <c r="C40597" i="1"/>
  <c r="C49947" i="1"/>
  <c r="C82755" i="1"/>
  <c r="C20571" i="1"/>
  <c r="C74701" i="1"/>
  <c r="C80881" i="1"/>
  <c r="C30479" i="1"/>
  <c r="C2698" i="1"/>
  <c r="C12132" i="1"/>
  <c r="C30480" i="1"/>
  <c r="C58112" i="1"/>
  <c r="C12133" i="1"/>
  <c r="C12134" i="1"/>
  <c r="C2699" i="1"/>
  <c r="C30481" i="1"/>
  <c r="C74702" i="1"/>
  <c r="C30482" i="1"/>
  <c r="C80882" i="1"/>
  <c r="C74703" i="1"/>
  <c r="C78257" i="1"/>
  <c r="C64808" i="1"/>
  <c r="C12135" i="1"/>
  <c r="C49948" i="1"/>
  <c r="C70253" i="1"/>
  <c r="C20572" i="1"/>
  <c r="C2700" i="1"/>
  <c r="C58113" i="1"/>
  <c r="C64809" i="1"/>
  <c r="C58114" i="1"/>
  <c r="C30483" i="1"/>
  <c r="C58115" i="1"/>
  <c r="C64810" i="1"/>
  <c r="C49949" i="1"/>
  <c r="C40598" i="1"/>
  <c r="C20573" i="1"/>
  <c r="C687" i="1"/>
  <c r="C12136" i="1"/>
  <c r="C6281" i="1"/>
  <c r="C688" i="1"/>
  <c r="C58116" i="1"/>
  <c r="C70254" i="1"/>
  <c r="C20574" i="1"/>
  <c r="C40599" i="1"/>
  <c r="C49950" i="1"/>
  <c r="C64811" i="1"/>
  <c r="C49951" i="1"/>
  <c r="C30484" i="1"/>
  <c r="C40600" i="1"/>
  <c r="C82756" i="1"/>
  <c r="C20575" i="1"/>
  <c r="C6282" i="1"/>
  <c r="C40601" i="1"/>
  <c r="C40602" i="1"/>
  <c r="C49952" i="1"/>
  <c r="C40603" i="1"/>
  <c r="C49953" i="1"/>
  <c r="C74704" i="1"/>
  <c r="C6283" i="1"/>
  <c r="C6284" i="1"/>
  <c r="C49954" i="1"/>
  <c r="C49955" i="1"/>
  <c r="C78258" i="1"/>
  <c r="C74705" i="1"/>
  <c r="C85913" i="1"/>
  <c r="C78259" i="1"/>
  <c r="C30485" i="1"/>
  <c r="C49956" i="1"/>
  <c r="C40604" i="1"/>
  <c r="C6285" i="1"/>
  <c r="C20576" i="1"/>
  <c r="C40605" i="1"/>
  <c r="C20577" i="1"/>
  <c r="C12137" i="1"/>
  <c r="C12138" i="1"/>
  <c r="C2701" i="1"/>
  <c r="C70255" i="1"/>
  <c r="C6286" i="1"/>
  <c r="C12139" i="1"/>
  <c r="C20578" i="1"/>
  <c r="C58117" i="1"/>
  <c r="C30486" i="1"/>
  <c r="C2702" i="1"/>
  <c r="C12140" i="1"/>
  <c r="C58118" i="1"/>
  <c r="C70256" i="1"/>
  <c r="C58119" i="1"/>
  <c r="C30487" i="1"/>
  <c r="C80883" i="1"/>
  <c r="C82757" i="1"/>
  <c r="C82758" i="1"/>
  <c r="C20579" i="1"/>
  <c r="C78260" i="1"/>
  <c r="C58120" i="1"/>
  <c r="C49957" i="1"/>
  <c r="C30488" i="1"/>
  <c r="C49958" i="1"/>
  <c r="C49959" i="1"/>
  <c r="C78261" i="1"/>
  <c r="C64812" i="1"/>
  <c r="C78262" i="1"/>
  <c r="C82759" i="1"/>
  <c r="C80884" i="1"/>
  <c r="C80885" i="1"/>
  <c r="C12141" i="1"/>
  <c r="C80886" i="1"/>
  <c r="C58121" i="1"/>
  <c r="C70257" i="1"/>
  <c r="C58122" i="1"/>
  <c r="C74706" i="1"/>
  <c r="C70258" i="1"/>
  <c r="C49960" i="1"/>
  <c r="C78263" i="1"/>
  <c r="C40606" i="1"/>
  <c r="C49961" i="1"/>
  <c r="C6287" i="1"/>
  <c r="C30489" i="1"/>
  <c r="C64813" i="1"/>
  <c r="C12142" i="1"/>
  <c r="C12143" i="1"/>
  <c r="C49962" i="1"/>
  <c r="C64814" i="1"/>
  <c r="C58123" i="1"/>
  <c r="C49963" i="1"/>
  <c r="C74707" i="1"/>
  <c r="C70259" i="1"/>
  <c r="C82760" i="1"/>
  <c r="C40607" i="1"/>
  <c r="C12144" i="1"/>
  <c r="C20580" i="1"/>
  <c r="C12145" i="1"/>
  <c r="C12146" i="1"/>
  <c r="C12147" i="1"/>
  <c r="C70260" i="1"/>
  <c r="C49964" i="1"/>
  <c r="C2703" i="1"/>
  <c r="C70261" i="1"/>
  <c r="C49965" i="1"/>
  <c r="C6288" i="1"/>
  <c r="C2704" i="1"/>
  <c r="C58124" i="1"/>
  <c r="C20581" i="1"/>
  <c r="C40608" i="1"/>
  <c r="C49966" i="1"/>
  <c r="C49967" i="1"/>
  <c r="C40609" i="1"/>
  <c r="C49968" i="1"/>
  <c r="C40610" i="1"/>
  <c r="C12148" i="1"/>
  <c r="C49969" i="1"/>
  <c r="C40611" i="1"/>
  <c r="C20582" i="1"/>
  <c r="C12149" i="1"/>
  <c r="C58125" i="1"/>
  <c r="C40612" i="1"/>
  <c r="C20583" i="1"/>
  <c r="C2705" i="1"/>
  <c r="C12150" i="1"/>
  <c r="C2706" i="1"/>
  <c r="C2707" i="1"/>
  <c r="C689" i="1"/>
  <c r="C30490" i="1"/>
  <c r="C40613" i="1"/>
  <c r="C690" i="1"/>
  <c r="C691" i="1"/>
  <c r="C49970" i="1"/>
  <c r="C30491" i="1"/>
  <c r="C49971" i="1"/>
  <c r="C20584" i="1"/>
  <c r="C20585" i="1"/>
  <c r="C74708" i="1"/>
  <c r="C12151" i="1"/>
  <c r="C20586" i="1"/>
  <c r="C12152" i="1"/>
  <c r="C64815" i="1"/>
  <c r="C20587" i="1"/>
  <c r="C20588" i="1"/>
  <c r="C78264" i="1"/>
  <c r="C64816" i="1"/>
  <c r="C30492" i="1"/>
  <c r="C12153" i="1"/>
  <c r="C80887" i="1"/>
  <c r="C6289" i="1"/>
  <c r="C12154" i="1"/>
  <c r="C40614" i="1"/>
  <c r="C74709" i="1"/>
  <c r="C80888" i="1"/>
  <c r="C49972" i="1"/>
  <c r="C692" i="1"/>
  <c r="C30493" i="1"/>
  <c r="C70262" i="1"/>
  <c r="C20589" i="1"/>
  <c r="C6290" i="1"/>
  <c r="C30494" i="1"/>
  <c r="C78265" i="1"/>
  <c r="C2708" i="1"/>
  <c r="C2709" i="1"/>
  <c r="C693" i="1"/>
  <c r="C20590" i="1"/>
  <c r="C30495" i="1"/>
  <c r="C30496" i="1"/>
  <c r="C20591" i="1"/>
  <c r="C70263" i="1"/>
  <c r="C6291" i="1"/>
  <c r="C49973" i="1"/>
  <c r="C12155" i="1"/>
  <c r="C2710" i="1"/>
  <c r="C30497" i="1"/>
  <c r="C20592" i="1"/>
  <c r="C30498" i="1"/>
  <c r="C30499" i="1"/>
  <c r="C2711" i="1"/>
  <c r="C6292" i="1"/>
  <c r="C58126" i="1"/>
  <c r="C6293" i="1"/>
  <c r="C40615" i="1"/>
  <c r="C49974" i="1"/>
  <c r="C64817" i="1"/>
  <c r="C30500" i="1"/>
  <c r="C12156" i="1"/>
  <c r="C2712" i="1"/>
  <c r="C6294" i="1"/>
  <c r="C694" i="1"/>
  <c r="C12157" i="1"/>
  <c r="C30501" i="1"/>
  <c r="C58127" i="1"/>
  <c r="C40616" i="1"/>
  <c r="C40617" i="1"/>
  <c r="C70264" i="1"/>
  <c r="C84110" i="1"/>
  <c r="C49975" i="1"/>
  <c r="C49976" i="1"/>
  <c r="C84111" i="1"/>
  <c r="C84112" i="1"/>
  <c r="C80889" i="1"/>
  <c r="C82761" i="1"/>
  <c r="C78266" i="1"/>
  <c r="C78267" i="1"/>
  <c r="C6295" i="1"/>
  <c r="C20593" i="1"/>
  <c r="C64818" i="1"/>
  <c r="C64819" i="1"/>
  <c r="C40618" i="1"/>
  <c r="C20594" i="1"/>
  <c r="C74710" i="1"/>
  <c r="C82762" i="1"/>
  <c r="C6296" i="1"/>
  <c r="C30502" i="1"/>
  <c r="C12158" i="1"/>
  <c r="C6297" i="1"/>
  <c r="C6298" i="1"/>
  <c r="C12159" i="1"/>
  <c r="C6299" i="1"/>
  <c r="C40619" i="1"/>
  <c r="C49977" i="1"/>
  <c r="C20595" i="1"/>
  <c r="C6300" i="1"/>
  <c r="C12160" i="1"/>
  <c r="C20596" i="1"/>
  <c r="C30503" i="1"/>
  <c r="C30504" i="1"/>
  <c r="C12161" i="1"/>
  <c r="C58128" i="1"/>
  <c r="C49978" i="1"/>
  <c r="C58129" i="1"/>
  <c r="C49979" i="1"/>
  <c r="C49980" i="1"/>
  <c r="C58130" i="1"/>
  <c r="C58131" i="1"/>
  <c r="C64820" i="1"/>
  <c r="C80890" i="1"/>
  <c r="C64821" i="1"/>
  <c r="C70265" i="1"/>
  <c r="C85914" i="1"/>
  <c r="C30505" i="1"/>
  <c r="C78268" i="1"/>
  <c r="C64822" i="1"/>
  <c r="C49981" i="1"/>
  <c r="C70266" i="1"/>
  <c r="C30506" i="1"/>
  <c r="C64823" i="1"/>
  <c r="C20597" i="1"/>
  <c r="C58132" i="1"/>
  <c r="C58133" i="1"/>
  <c r="C64824" i="1"/>
  <c r="C30507" i="1"/>
  <c r="C30508" i="1"/>
  <c r="C40620" i="1"/>
  <c r="C6301" i="1"/>
  <c r="C70267" i="1"/>
  <c r="C12162" i="1"/>
  <c r="C30509" i="1"/>
  <c r="C20598" i="1"/>
  <c r="C40621" i="1"/>
  <c r="C74711" i="1"/>
  <c r="C78269" i="1"/>
  <c r="C74712" i="1"/>
  <c r="C70268" i="1"/>
  <c r="C78270" i="1"/>
  <c r="C12163" i="1"/>
  <c r="C12164" i="1"/>
  <c r="C20599" i="1"/>
  <c r="C6302" i="1"/>
  <c r="C58134" i="1"/>
  <c r="C6303" i="1"/>
  <c r="C49982" i="1"/>
  <c r="C64825" i="1"/>
  <c r="C12165" i="1"/>
  <c r="C64826" i="1"/>
  <c r="C64827" i="1"/>
  <c r="C2713" i="1"/>
  <c r="C49983" i="1"/>
  <c r="C30510" i="1"/>
  <c r="C30511" i="1"/>
  <c r="C30512" i="1"/>
  <c r="C40622" i="1"/>
  <c r="C2714" i="1"/>
  <c r="C40623" i="1"/>
  <c r="C12166" i="1"/>
  <c r="C78271" i="1"/>
  <c r="C20600" i="1"/>
  <c r="C12167" i="1"/>
  <c r="C6304" i="1"/>
  <c r="C40624" i="1"/>
  <c r="C12168" i="1"/>
  <c r="C20601" i="1"/>
  <c r="C20602" i="1"/>
  <c r="C30513" i="1"/>
  <c r="C74713" i="1"/>
  <c r="C20603" i="1"/>
  <c r="C12169" i="1"/>
  <c r="C49984" i="1"/>
  <c r="C40625" i="1"/>
  <c r="C2715" i="1"/>
  <c r="C58135" i="1"/>
  <c r="C30514" i="1"/>
  <c r="C12170" i="1"/>
  <c r="C40626" i="1"/>
  <c r="C70269" i="1"/>
  <c r="C40627" i="1"/>
  <c r="C58136" i="1"/>
  <c r="C70270" i="1"/>
  <c r="C49985" i="1"/>
  <c r="C74714" i="1"/>
  <c r="C40628" i="1"/>
  <c r="C70271" i="1"/>
  <c r="C64828" i="1"/>
  <c r="C20604" i="1"/>
  <c r="C40629" i="1"/>
  <c r="C58137" i="1"/>
  <c r="C84113" i="1"/>
  <c r="C58138" i="1"/>
  <c r="C20605" i="1"/>
  <c r="C49986" i="1"/>
  <c r="C58139" i="1"/>
  <c r="C40630" i="1"/>
  <c r="C70272" i="1"/>
  <c r="C49987" i="1"/>
  <c r="C82763" i="1"/>
  <c r="C49988" i="1"/>
  <c r="C80891" i="1"/>
  <c r="C78272" i="1"/>
  <c r="C85028" i="1"/>
  <c r="C70273" i="1"/>
  <c r="C74715" i="1"/>
  <c r="C6305" i="1"/>
  <c r="C49989" i="1"/>
  <c r="C30515" i="1"/>
  <c r="C49990" i="1"/>
  <c r="C85029" i="1"/>
  <c r="C49991" i="1"/>
  <c r="C40631" i="1"/>
  <c r="C30516" i="1"/>
  <c r="C30517" i="1"/>
  <c r="C20606" i="1"/>
  <c r="C58140" i="1"/>
  <c r="C80892" i="1"/>
  <c r="C30518" i="1"/>
  <c r="C6306" i="1"/>
  <c r="C70274" i="1"/>
  <c r="C40632" i="1"/>
  <c r="C30519" i="1"/>
  <c r="C74716" i="1"/>
  <c r="C80893" i="1"/>
  <c r="C49992" i="1"/>
  <c r="C64829" i="1"/>
  <c r="C74717" i="1"/>
  <c r="C74718" i="1"/>
  <c r="C58141" i="1"/>
  <c r="C70275" i="1"/>
  <c r="C58142" i="1"/>
  <c r="C49993" i="1"/>
  <c r="C49994" i="1"/>
  <c r="C40633" i="1"/>
  <c r="C58143" i="1"/>
  <c r="C40634" i="1"/>
  <c r="C58144" i="1"/>
  <c r="C78273" i="1"/>
  <c r="C74719" i="1"/>
  <c r="C40635" i="1"/>
  <c r="C58145" i="1"/>
  <c r="C49995" i="1"/>
  <c r="C40636" i="1"/>
  <c r="C49996" i="1"/>
  <c r="C74720" i="1"/>
  <c r="C80894" i="1"/>
  <c r="C74721" i="1"/>
  <c r="C58146" i="1"/>
  <c r="C49997" i="1"/>
  <c r="C49998" i="1"/>
  <c r="C58147" i="1"/>
  <c r="C80895" i="1"/>
  <c r="C74722" i="1"/>
  <c r="C49999" i="1"/>
  <c r="C30520" i="1"/>
  <c r="C40637" i="1"/>
  <c r="C58148" i="1"/>
  <c r="C70276" i="1"/>
  <c r="C40638" i="1"/>
  <c r="C50000" i="1"/>
  <c r="C20607" i="1"/>
  <c r="C30521" i="1"/>
  <c r="C40639" i="1"/>
  <c r="C30522" i="1"/>
  <c r="C58149" i="1"/>
  <c r="C50001" i="1"/>
  <c r="C12171" i="1"/>
  <c r="C58150" i="1"/>
  <c r="C30523" i="1"/>
  <c r="C50002" i="1"/>
  <c r="C12172" i="1"/>
  <c r="C12173" i="1"/>
  <c r="C2716" i="1"/>
  <c r="C64830" i="1"/>
  <c r="C30524" i="1"/>
  <c r="C70277" i="1"/>
  <c r="C30525" i="1"/>
  <c r="C12174" i="1"/>
  <c r="C12175" i="1"/>
  <c r="C30526" i="1"/>
  <c r="C30527" i="1"/>
  <c r="C30528" i="1"/>
  <c r="C12176" i="1"/>
  <c r="C20608" i="1"/>
  <c r="C20609" i="1"/>
  <c r="C6307" i="1"/>
  <c r="C20610" i="1"/>
  <c r="C6308" i="1"/>
  <c r="C12177" i="1"/>
  <c r="C70278" i="1"/>
  <c r="C40640" i="1"/>
  <c r="C6309" i="1"/>
  <c r="C20611" i="1"/>
  <c r="C12178" i="1"/>
  <c r="C20612" i="1"/>
  <c r="C40641" i="1"/>
  <c r="C40642" i="1"/>
  <c r="C40643" i="1"/>
  <c r="C40644" i="1"/>
  <c r="C20613" i="1"/>
  <c r="C695" i="1"/>
  <c r="C30529" i="1"/>
  <c r="C40645" i="1"/>
  <c r="C74723" i="1"/>
  <c r="C58151" i="1"/>
  <c r="C30530" i="1"/>
  <c r="C58152" i="1"/>
  <c r="C12179" i="1"/>
  <c r="C58153" i="1"/>
  <c r="C50003" i="1"/>
  <c r="C20614" i="1"/>
  <c r="C20615" i="1"/>
  <c r="C12180" i="1"/>
  <c r="C12181" i="1"/>
  <c r="C74724" i="1"/>
  <c r="C50004" i="1"/>
  <c r="C40646" i="1"/>
  <c r="C74725" i="1"/>
  <c r="C30531" i="1"/>
  <c r="C40647" i="1"/>
  <c r="C20616" i="1"/>
  <c r="C50005" i="1"/>
  <c r="C50006" i="1"/>
  <c r="C40648" i="1"/>
  <c r="C50007" i="1"/>
  <c r="C78274" i="1"/>
  <c r="C58154" i="1"/>
  <c r="C40649" i="1"/>
  <c r="C74726" i="1"/>
  <c r="C58155" i="1"/>
  <c r="C30532" i="1"/>
  <c r="C12182" i="1"/>
  <c r="C50008" i="1"/>
  <c r="C74727" i="1"/>
  <c r="C40650" i="1"/>
  <c r="C50009" i="1"/>
  <c r="C50010" i="1"/>
  <c r="C30533" i="1"/>
  <c r="C50011" i="1"/>
  <c r="C12183" i="1"/>
  <c r="C40651" i="1"/>
  <c r="C40652" i="1"/>
  <c r="C70279" i="1"/>
  <c r="C74728" i="1"/>
  <c r="C78275" i="1"/>
  <c r="C58156" i="1"/>
  <c r="C85030" i="1"/>
  <c r="C74729" i="1"/>
  <c r="C58157" i="1"/>
  <c r="C50012" i="1"/>
  <c r="C30534" i="1"/>
  <c r="C78276" i="1"/>
  <c r="C70280" i="1"/>
  <c r="C70281" i="1"/>
  <c r="C80896" i="1"/>
  <c r="C78277" i="1"/>
  <c r="C64831" i="1"/>
  <c r="C64832" i="1"/>
  <c r="C64833" i="1"/>
  <c r="C84114" i="1"/>
  <c r="C84115" i="1"/>
  <c r="C64834" i="1"/>
  <c r="C6310" i="1"/>
  <c r="C20617" i="1"/>
  <c r="C6311" i="1"/>
  <c r="C64835" i="1"/>
  <c r="C74730" i="1"/>
  <c r="C40653" i="1"/>
  <c r="C50013" i="1"/>
  <c r="C70282" i="1"/>
  <c r="C64836" i="1"/>
  <c r="C40654" i="1"/>
  <c r="C50014" i="1"/>
  <c r="C74731" i="1"/>
  <c r="C58158" i="1"/>
  <c r="C70283" i="1"/>
  <c r="C40655" i="1"/>
  <c r="C64837" i="1"/>
  <c r="C58159" i="1"/>
  <c r="C40656" i="1"/>
  <c r="C6312" i="1"/>
  <c r="C50015" i="1"/>
  <c r="C84116" i="1"/>
  <c r="C30535" i="1"/>
  <c r="C50016" i="1"/>
  <c r="C30536" i="1"/>
  <c r="C58160" i="1"/>
  <c r="C12184" i="1"/>
  <c r="C50017" i="1"/>
  <c r="C58161" i="1"/>
  <c r="C30537" i="1"/>
  <c r="C40657" i="1"/>
  <c r="C6313" i="1"/>
  <c r="C20618" i="1"/>
  <c r="C12185" i="1"/>
  <c r="C6314" i="1"/>
  <c r="C20619" i="1"/>
  <c r="C12186" i="1"/>
  <c r="C6315" i="1"/>
  <c r="C12187" i="1"/>
  <c r="C30538" i="1"/>
  <c r="C2717" i="1"/>
  <c r="C50018" i="1"/>
  <c r="C58162" i="1"/>
  <c r="C50019" i="1"/>
  <c r="C40658" i="1"/>
  <c r="C74732" i="1"/>
  <c r="C6316" i="1"/>
  <c r="C12188" i="1"/>
  <c r="C20620" i="1"/>
  <c r="C30539" i="1"/>
  <c r="C58163" i="1"/>
  <c r="C82764" i="1"/>
  <c r="C82765" i="1"/>
  <c r="C78278" i="1"/>
  <c r="C82766" i="1"/>
  <c r="C58164" i="1"/>
  <c r="C64838" i="1"/>
  <c r="C64839" i="1"/>
  <c r="C82767" i="1"/>
  <c r="C58165" i="1"/>
  <c r="C50020" i="1"/>
  <c r="C50021" i="1"/>
  <c r="C50022" i="1"/>
  <c r="C85031" i="1"/>
  <c r="C58166" i="1"/>
  <c r="C70284" i="1"/>
  <c r="C40659" i="1"/>
  <c r="C70285" i="1"/>
  <c r="C50023" i="1"/>
  <c r="C50024" i="1"/>
  <c r="C74733" i="1"/>
  <c r="C85032" i="1"/>
  <c r="C74734" i="1"/>
  <c r="C74735" i="1"/>
  <c r="C80897" i="1"/>
  <c r="C78279" i="1"/>
  <c r="C78280" i="1"/>
  <c r="C74736" i="1"/>
  <c r="C80898" i="1"/>
  <c r="C86118" i="1"/>
  <c r="C78281" i="1"/>
  <c r="C85033" i="1"/>
  <c r="C82768" i="1"/>
  <c r="C80899" i="1"/>
  <c r="C82769" i="1"/>
  <c r="C70286" i="1"/>
  <c r="C85034" i="1"/>
  <c r="C86230" i="1"/>
  <c r="C85571" i="1"/>
  <c r="C64840" i="1"/>
  <c r="C74737" i="1"/>
  <c r="C78282" i="1"/>
  <c r="C82770" i="1"/>
  <c r="C84117" i="1"/>
  <c r="C78283" i="1"/>
  <c r="C85035" i="1"/>
  <c r="C84118" i="1"/>
  <c r="C84119" i="1"/>
  <c r="C82771" i="1"/>
  <c r="C85036" i="1"/>
  <c r="C84120" i="1"/>
  <c r="C85037" i="1"/>
  <c r="C80900" i="1"/>
  <c r="C80901" i="1"/>
  <c r="C84121" i="1"/>
  <c r="C78284" i="1"/>
  <c r="C84122" i="1"/>
  <c r="C78285" i="1"/>
  <c r="C74738" i="1"/>
  <c r="C80902" i="1"/>
  <c r="C78286" i="1"/>
  <c r="C78287" i="1"/>
  <c r="C80903" i="1"/>
  <c r="C74739" i="1"/>
  <c r="C78288" i="1"/>
  <c r="C74740" i="1"/>
  <c r="C85572" i="1"/>
  <c r="C84123" i="1"/>
  <c r="C82772" i="1"/>
  <c r="C74741" i="1"/>
  <c r="C84124" i="1"/>
  <c r="C82773" i="1"/>
  <c r="C84125" i="1"/>
  <c r="C80904" i="1"/>
  <c r="C74742" i="1"/>
  <c r="C85573" i="1"/>
  <c r="C80905" i="1"/>
  <c r="C85038" i="1"/>
  <c r="C78289" i="1"/>
  <c r="C78290" i="1"/>
  <c r="C85574" i="1"/>
  <c r="C84126" i="1"/>
  <c r="C84127" i="1"/>
  <c r="C82774" i="1"/>
  <c r="C85575" i="1"/>
  <c r="C85576" i="1"/>
  <c r="C12189" i="1"/>
  <c r="C30540" i="1"/>
  <c r="C82775" i="1"/>
  <c r="C30541" i="1"/>
  <c r="C58167" i="1"/>
  <c r="C50025" i="1"/>
  <c r="C64841" i="1"/>
  <c r="C64842" i="1"/>
  <c r="C40660" i="1"/>
  <c r="C82776" i="1"/>
  <c r="C80906" i="1"/>
  <c r="C82777" i="1"/>
  <c r="C80907" i="1"/>
  <c r="C85039" i="1"/>
  <c r="C74743" i="1"/>
  <c r="C85040" i="1"/>
  <c r="C74744" i="1"/>
  <c r="C82778" i="1"/>
  <c r="C70287" i="1"/>
  <c r="C40661" i="1"/>
  <c r="C20621" i="1"/>
  <c r="C58168" i="1"/>
  <c r="C85577" i="1"/>
  <c r="C80908" i="1"/>
  <c r="C40662" i="1"/>
  <c r="C20622" i="1"/>
  <c r="C6317" i="1"/>
  <c r="C50026" i="1"/>
  <c r="C12190" i="1"/>
  <c r="C30542" i="1"/>
  <c r="C12191" i="1"/>
  <c r="C30543" i="1"/>
  <c r="C80909" i="1"/>
  <c r="C74745" i="1"/>
  <c r="C20623" i="1"/>
  <c r="C70288" i="1"/>
  <c r="C70289" i="1"/>
  <c r="C70290" i="1"/>
  <c r="C85578" i="1"/>
  <c r="C84128" i="1"/>
  <c r="C85579" i="1"/>
  <c r="C40663" i="1"/>
  <c r="C74746" i="1"/>
  <c r="C74747" i="1"/>
  <c r="C80910" i="1"/>
  <c r="C70291" i="1"/>
  <c r="C64843" i="1"/>
  <c r="C80911" i="1"/>
  <c r="C80912" i="1"/>
  <c r="C80913" i="1"/>
  <c r="C74748" i="1"/>
  <c r="C82779" i="1"/>
  <c r="C70292" i="1"/>
  <c r="C50027" i="1"/>
  <c r="C50028" i="1"/>
  <c r="C64844" i="1"/>
  <c r="C82780" i="1"/>
  <c r="C80914" i="1"/>
  <c r="C80915" i="1"/>
  <c r="C64845" i="1"/>
  <c r="C40664" i="1"/>
  <c r="C58169" i="1"/>
  <c r="C40665" i="1"/>
  <c r="C64846" i="1"/>
  <c r="C78291" i="1"/>
  <c r="C84129" i="1"/>
  <c r="C12192" i="1"/>
  <c r="C58170" i="1"/>
  <c r="C58171" i="1"/>
  <c r="C30544" i="1"/>
  <c r="C30545" i="1"/>
  <c r="C30546" i="1"/>
  <c r="C20624" i="1"/>
  <c r="C30547" i="1"/>
  <c r="C58172" i="1"/>
  <c r="C50029" i="1"/>
  <c r="C74749" i="1"/>
  <c r="C40666" i="1"/>
  <c r="C58173" i="1"/>
  <c r="C84130" i="1"/>
  <c r="C58174" i="1"/>
  <c r="C30548" i="1"/>
  <c r="C80916" i="1"/>
  <c r="C40667" i="1"/>
  <c r="C80917" i="1"/>
  <c r="C78292" i="1"/>
  <c r="C64847" i="1"/>
  <c r="C6318" i="1"/>
  <c r="C40668" i="1"/>
  <c r="C58175" i="1"/>
  <c r="C30549" i="1"/>
  <c r="C64848" i="1"/>
  <c r="C40669" i="1"/>
  <c r="C82781" i="1"/>
  <c r="C30550" i="1"/>
  <c r="C64849" i="1"/>
  <c r="C64850" i="1"/>
  <c r="C40670" i="1"/>
  <c r="C20625" i="1"/>
  <c r="C74750" i="1"/>
  <c r="C84131" i="1"/>
  <c r="C58176" i="1"/>
  <c r="C74751" i="1"/>
  <c r="C70293" i="1"/>
  <c r="C74752" i="1"/>
  <c r="C64851" i="1"/>
  <c r="C64852" i="1"/>
  <c r="C70294" i="1"/>
  <c r="C70295" i="1"/>
  <c r="C78293" i="1"/>
  <c r="C74753" i="1"/>
  <c r="C64853" i="1"/>
  <c r="C58177" i="1"/>
  <c r="C58178" i="1"/>
  <c r="C74754" i="1"/>
  <c r="C64854" i="1"/>
  <c r="C58179" i="1"/>
  <c r="C64855" i="1"/>
  <c r="C50030" i="1"/>
  <c r="C74755" i="1"/>
  <c r="C58180" i="1"/>
  <c r="C6319" i="1"/>
  <c r="C2718" i="1"/>
  <c r="C40671" i="1"/>
  <c r="C30551" i="1"/>
  <c r="C20626" i="1"/>
  <c r="C58181" i="1"/>
  <c r="C50031" i="1"/>
  <c r="C58182" i="1"/>
  <c r="C12193" i="1"/>
  <c r="C40672" i="1"/>
  <c r="C58183" i="1"/>
  <c r="C30552" i="1"/>
  <c r="C64856" i="1"/>
  <c r="C40673" i="1"/>
  <c r="C40674" i="1"/>
  <c r="C70296" i="1"/>
  <c r="C64857" i="1"/>
  <c r="C70297" i="1"/>
  <c r="C70298" i="1"/>
  <c r="C64858" i="1"/>
  <c r="C50032" i="1"/>
  <c r="C58184" i="1"/>
  <c r="C85580" i="1"/>
  <c r="C80918" i="1"/>
  <c r="C30553" i="1"/>
  <c r="C12194" i="1"/>
  <c r="C40675" i="1"/>
  <c r="C20627" i="1"/>
  <c r="C12195" i="1"/>
  <c r="C50033" i="1"/>
  <c r="C20628" i="1"/>
  <c r="C12196" i="1"/>
  <c r="C20629" i="1"/>
  <c r="C70299" i="1"/>
  <c r="C50034" i="1"/>
  <c r="C70300" i="1"/>
  <c r="C50035" i="1"/>
  <c r="C74756" i="1"/>
  <c r="C64859" i="1"/>
  <c r="C58185" i="1"/>
  <c r="C78294" i="1"/>
  <c r="C2719" i="1"/>
  <c r="C6320" i="1"/>
  <c r="C6321" i="1"/>
  <c r="C12197" i="1"/>
  <c r="C20630" i="1"/>
  <c r="C40676" i="1"/>
  <c r="C2720" i="1"/>
  <c r="C20631" i="1"/>
  <c r="C58186" i="1"/>
  <c r="C70301" i="1"/>
  <c r="C64860" i="1"/>
  <c r="C50036" i="1"/>
  <c r="C50037" i="1"/>
  <c r="C40677" i="1"/>
  <c r="C20632" i="1"/>
  <c r="C30554" i="1"/>
  <c r="C78295" i="1"/>
  <c r="C30555" i="1"/>
  <c r="C6322" i="1"/>
  <c r="C40678" i="1"/>
  <c r="C30556" i="1"/>
  <c r="C50038" i="1"/>
  <c r="C30557" i="1"/>
  <c r="C64861" i="1"/>
  <c r="C30558" i="1"/>
  <c r="C30559" i="1"/>
  <c r="C2721" i="1"/>
  <c r="C12198" i="1"/>
  <c r="C58187" i="1"/>
  <c r="C80919" i="1"/>
  <c r="C50039" i="1"/>
  <c r="C50040" i="1"/>
  <c r="C70302" i="1"/>
  <c r="C74757" i="1"/>
  <c r="C40679" i="1"/>
  <c r="C50041" i="1"/>
  <c r="C58188" i="1"/>
  <c r="C84132" i="1"/>
  <c r="C58189" i="1"/>
  <c r="C30560" i="1"/>
  <c r="C20633" i="1"/>
  <c r="C50042" i="1"/>
  <c r="C78296" i="1"/>
  <c r="C50043" i="1"/>
  <c r="C74758" i="1"/>
  <c r="C78297" i="1"/>
  <c r="C30561" i="1"/>
  <c r="C12199" i="1"/>
  <c r="C40680" i="1"/>
  <c r="C70303" i="1"/>
  <c r="C84133" i="1"/>
  <c r="C85041" i="1"/>
  <c r="C74759" i="1"/>
  <c r="C70304" i="1"/>
  <c r="C74760" i="1"/>
  <c r="C74761" i="1"/>
  <c r="C64862" i="1"/>
  <c r="C20634" i="1"/>
  <c r="C40681" i="1"/>
  <c r="C58190" i="1"/>
  <c r="C64863" i="1"/>
  <c r="C82782" i="1"/>
  <c r="C64864" i="1"/>
  <c r="C64865" i="1"/>
  <c r="C50044" i="1"/>
  <c r="C74762" i="1"/>
  <c r="C58191" i="1"/>
  <c r="C74763" i="1"/>
  <c r="C78298" i="1"/>
  <c r="C85581" i="1"/>
  <c r="C74764" i="1"/>
  <c r="C85042" i="1"/>
  <c r="C85043" i="1"/>
  <c r="C50045" i="1"/>
  <c r="C30562" i="1"/>
  <c r="C40682" i="1"/>
  <c r="C50046" i="1"/>
  <c r="C74765" i="1"/>
  <c r="C50047" i="1"/>
  <c r="C40683" i="1"/>
  <c r="C50048" i="1"/>
  <c r="C6323" i="1"/>
  <c r="C12200" i="1"/>
  <c r="C64866" i="1"/>
  <c r="C30563" i="1"/>
  <c r="C50049" i="1"/>
  <c r="C30564" i="1"/>
  <c r="C58192" i="1"/>
  <c r="C78299" i="1"/>
  <c r="C64867" i="1"/>
  <c r="C82783" i="1"/>
  <c r="C78300" i="1"/>
  <c r="C40684" i="1"/>
  <c r="C50050" i="1"/>
  <c r="C85044" i="1"/>
  <c r="C70305" i="1"/>
  <c r="C20635" i="1"/>
  <c r="C50051" i="1"/>
  <c r="C50052" i="1"/>
  <c r="C58193" i="1"/>
  <c r="C12201" i="1"/>
  <c r="C50053" i="1"/>
  <c r="C64868" i="1"/>
  <c r="C50054" i="1"/>
  <c r="C58194" i="1"/>
  <c r="C30565" i="1"/>
  <c r="C40685" i="1"/>
  <c r="C20636" i="1"/>
  <c r="C58195" i="1"/>
  <c r="C64869" i="1"/>
  <c r="C30566" i="1"/>
  <c r="C50055" i="1"/>
  <c r="C50056" i="1"/>
  <c r="C40686" i="1"/>
  <c r="C40687" i="1"/>
  <c r="C30567" i="1"/>
  <c r="C58196" i="1"/>
  <c r="C86119" i="1"/>
  <c r="C82784" i="1"/>
  <c r="C12202" i="1"/>
  <c r="C50057" i="1"/>
  <c r="C78301" i="1"/>
  <c r="C70306" i="1"/>
  <c r="C20637" i="1"/>
  <c r="C58197" i="1"/>
  <c r="C74766" i="1"/>
  <c r="C70307" i="1"/>
  <c r="C58198" i="1"/>
  <c r="C58199" i="1"/>
  <c r="C40688" i="1"/>
  <c r="C58200" i="1"/>
  <c r="C12203" i="1"/>
  <c r="C30568" i="1"/>
  <c r="C12204" i="1"/>
  <c r="C20638" i="1"/>
  <c r="C58201" i="1"/>
  <c r="C85045" i="1"/>
  <c r="C58202" i="1"/>
  <c r="C6324" i="1"/>
  <c r="C6325" i="1"/>
  <c r="C80920" i="1"/>
  <c r="C50058" i="1"/>
  <c r="C30569" i="1"/>
  <c r="C30570" i="1"/>
  <c r="C40689" i="1"/>
  <c r="C40690" i="1"/>
  <c r="C40691" i="1"/>
  <c r="C20639" i="1"/>
  <c r="C40692" i="1"/>
  <c r="C64870" i="1"/>
  <c r="C12205" i="1"/>
  <c r="C30571" i="1"/>
  <c r="C64871" i="1"/>
  <c r="C40693" i="1"/>
  <c r="C12206" i="1"/>
  <c r="C12207" i="1"/>
  <c r="C58203" i="1"/>
  <c r="C12208" i="1"/>
  <c r="C40694" i="1"/>
  <c r="C20640" i="1"/>
  <c r="C70308" i="1"/>
  <c r="C58204" i="1"/>
  <c r="C78302" i="1"/>
  <c r="C78303" i="1"/>
  <c r="C84134" i="1"/>
  <c r="C58205" i="1"/>
  <c r="C64872" i="1"/>
  <c r="C40695" i="1"/>
  <c r="C70309" i="1"/>
  <c r="C20641" i="1"/>
  <c r="C40696" i="1"/>
  <c r="C30572" i="1"/>
  <c r="C64873" i="1"/>
  <c r="C6326" i="1"/>
  <c r="C50059" i="1"/>
  <c r="C64874" i="1"/>
  <c r="C40697" i="1"/>
  <c r="C30573" i="1"/>
  <c r="C30574" i="1"/>
  <c r="C40698" i="1"/>
  <c r="C30575" i="1"/>
  <c r="C20642" i="1"/>
  <c r="C30576" i="1"/>
  <c r="C70310" i="1"/>
  <c r="C40699" i="1"/>
  <c r="C64875" i="1"/>
  <c r="C20643" i="1"/>
  <c r="C40700" i="1"/>
  <c r="C64876" i="1"/>
  <c r="C30577" i="1"/>
  <c r="C70311" i="1"/>
  <c r="C30578" i="1"/>
  <c r="C70312" i="1"/>
  <c r="C50060" i="1"/>
  <c r="C64877" i="1"/>
  <c r="C80921" i="1"/>
  <c r="C85915" i="1"/>
  <c r="C85582" i="1"/>
  <c r="C82785" i="1"/>
  <c r="C85583" i="1"/>
  <c r="C40701" i="1"/>
  <c r="C30579" i="1"/>
  <c r="C78304" i="1"/>
  <c r="C20644" i="1"/>
  <c r="C50061" i="1"/>
  <c r="C58206" i="1"/>
  <c r="C30580" i="1"/>
  <c r="C82786" i="1"/>
  <c r="C40702" i="1"/>
  <c r="C50062" i="1"/>
  <c r="C30581" i="1"/>
  <c r="C64878" i="1"/>
  <c r="C40703" i="1"/>
  <c r="C70313" i="1"/>
  <c r="C78305" i="1"/>
  <c r="C696" i="1"/>
  <c r="C20645" i="1"/>
  <c r="C12209" i="1"/>
  <c r="C40704" i="1"/>
  <c r="C40705" i="1"/>
  <c r="C58207" i="1"/>
  <c r="C50063" i="1"/>
  <c r="C30582" i="1"/>
  <c r="C78306" i="1"/>
  <c r="C64879" i="1"/>
  <c r="C20646" i="1"/>
  <c r="C70314" i="1"/>
  <c r="C20647" i="1"/>
  <c r="C20648" i="1"/>
  <c r="C12210" i="1"/>
  <c r="C64880" i="1"/>
  <c r="C12211" i="1"/>
  <c r="C30583" i="1"/>
  <c r="C78307" i="1"/>
  <c r="C40706" i="1"/>
  <c r="C20649" i="1"/>
  <c r="C50064" i="1"/>
  <c r="C50065" i="1"/>
  <c r="C50066" i="1"/>
  <c r="C58208" i="1"/>
  <c r="C58209" i="1"/>
  <c r="C80922" i="1"/>
  <c r="C50067" i="1"/>
  <c r="C82787" i="1"/>
  <c r="C84135" i="1"/>
  <c r="C50068" i="1"/>
  <c r="C70315" i="1"/>
  <c r="C50069" i="1"/>
  <c r="C78308" i="1"/>
  <c r="C64881" i="1"/>
  <c r="C30584" i="1"/>
  <c r="C64882" i="1"/>
  <c r="C40707" i="1"/>
  <c r="C64883" i="1"/>
  <c r="C74767" i="1"/>
  <c r="C74768" i="1"/>
  <c r="C80923" i="1"/>
  <c r="C58210" i="1"/>
  <c r="C64884" i="1"/>
  <c r="C40708" i="1"/>
  <c r="C74769" i="1"/>
  <c r="C74770" i="1"/>
  <c r="C30585" i="1"/>
  <c r="C6327" i="1"/>
  <c r="C30586" i="1"/>
  <c r="C40709" i="1"/>
  <c r="C40710" i="1"/>
  <c r="C58211" i="1"/>
  <c r="C64885" i="1"/>
  <c r="C70316" i="1"/>
  <c r="C64886" i="1"/>
  <c r="C58212" i="1"/>
  <c r="C50070" i="1"/>
  <c r="C74771" i="1"/>
  <c r="C58213" i="1"/>
  <c r="C85046" i="1"/>
  <c r="C85584" i="1"/>
  <c r="C78309" i="1"/>
  <c r="C85047" i="1"/>
  <c r="C84136" i="1"/>
  <c r="C40711" i="1"/>
  <c r="C58214" i="1"/>
  <c r="C84137" i="1"/>
  <c r="C85048" i="1"/>
  <c r="C85049" i="1"/>
  <c r="C84138" i="1"/>
  <c r="C85050" i="1"/>
  <c r="C80924" i="1"/>
  <c r="C85585" i="1"/>
  <c r="C84139" i="1"/>
  <c r="C78310" i="1"/>
  <c r="C50071" i="1"/>
  <c r="C58215" i="1"/>
  <c r="C74772" i="1"/>
  <c r="C80925" i="1"/>
  <c r="C50072" i="1"/>
  <c r="C30587" i="1"/>
  <c r="C40712" i="1"/>
  <c r="C70317" i="1"/>
  <c r="C74773" i="1"/>
  <c r="C50073" i="1"/>
  <c r="C30588" i="1"/>
  <c r="C80926" i="1"/>
  <c r="C64887" i="1"/>
  <c r="C40713" i="1"/>
  <c r="C78311" i="1"/>
  <c r="C82788" i="1"/>
  <c r="C70318" i="1"/>
  <c r="C64888" i="1"/>
  <c r="C70319" i="1"/>
  <c r="C84140" i="1"/>
  <c r="C50074" i="1"/>
  <c r="C20650" i="1"/>
  <c r="C40714" i="1"/>
  <c r="C40715" i="1"/>
  <c r="C20651" i="1"/>
  <c r="C50075" i="1"/>
  <c r="C84141" i="1"/>
  <c r="C58216" i="1"/>
  <c r="C20652" i="1"/>
  <c r="C50076" i="1"/>
  <c r="C70320" i="1"/>
  <c r="C64889" i="1"/>
  <c r="C82789" i="1"/>
  <c r="C80927" i="1"/>
  <c r="C6328" i="1"/>
  <c r="C40716" i="1"/>
  <c r="C50077" i="1"/>
  <c r="C50078" i="1"/>
  <c r="C64890" i="1"/>
  <c r="C20653" i="1"/>
  <c r="C40717" i="1"/>
  <c r="C20654" i="1"/>
  <c r="C80928" i="1"/>
  <c r="C58217" i="1"/>
  <c r="C80929" i="1"/>
  <c r="C12212" i="1"/>
  <c r="C40718" i="1"/>
  <c r="C30589" i="1"/>
  <c r="C20655" i="1"/>
  <c r="C58218" i="1"/>
  <c r="C40719" i="1"/>
  <c r="C50079" i="1"/>
  <c r="C40720" i="1"/>
  <c r="C50080" i="1"/>
  <c r="C50081" i="1"/>
  <c r="C40721" i="1"/>
  <c r="C70321" i="1"/>
  <c r="C64891" i="1"/>
  <c r="C80930" i="1"/>
  <c r="C80931" i="1"/>
  <c r="C78312" i="1"/>
  <c r="C80932" i="1"/>
  <c r="C58219" i="1"/>
  <c r="C30590" i="1"/>
  <c r="C40722" i="1"/>
  <c r="C50082" i="1"/>
  <c r="C80933" i="1"/>
  <c r="C64892" i="1"/>
  <c r="C64893" i="1"/>
  <c r="C40723" i="1"/>
  <c r="C40724" i="1"/>
  <c r="C40725" i="1"/>
  <c r="C50083" i="1"/>
  <c r="C50084" i="1"/>
  <c r="C74774" i="1"/>
  <c r="C82790" i="1"/>
  <c r="C30591" i="1"/>
  <c r="C58220" i="1"/>
  <c r="C40726" i="1"/>
  <c r="C30592" i="1"/>
  <c r="C64894" i="1"/>
  <c r="C30593" i="1"/>
  <c r="C50085" i="1"/>
  <c r="C50086" i="1"/>
  <c r="C40727" i="1"/>
  <c r="C70322" i="1"/>
  <c r="C84142" i="1"/>
  <c r="C70323" i="1"/>
  <c r="C12213" i="1"/>
  <c r="C40728" i="1"/>
  <c r="C12214" i="1"/>
  <c r="C74775" i="1"/>
  <c r="C58221" i="1"/>
  <c r="C64895" i="1"/>
  <c r="C58222" i="1"/>
  <c r="C64896" i="1"/>
  <c r="C64897" i="1"/>
  <c r="C40729" i="1"/>
  <c r="C50087" i="1"/>
  <c r="C58223" i="1"/>
  <c r="C50088" i="1"/>
  <c r="C74776" i="1"/>
  <c r="C20656" i="1"/>
  <c r="C70324" i="1"/>
  <c r="C40730" i="1"/>
  <c r="C30594" i="1"/>
  <c r="C64898" i="1"/>
  <c r="C70325" i="1"/>
  <c r="C82791" i="1"/>
  <c r="C78313" i="1"/>
  <c r="C78314" i="1"/>
  <c r="C40731" i="1"/>
  <c r="C58224" i="1"/>
  <c r="C64899" i="1"/>
  <c r="C86279" i="1"/>
  <c r="C40732" i="1"/>
  <c r="C50089" i="1"/>
  <c r="C40733" i="1"/>
  <c r="C50090" i="1"/>
  <c r="C82792" i="1"/>
  <c r="C74777" i="1"/>
  <c r="C58225" i="1"/>
  <c r="C64900" i="1"/>
  <c r="C40734" i="1"/>
  <c r="C70326" i="1"/>
  <c r="C80934" i="1"/>
  <c r="C58226" i="1"/>
  <c r="C74778" i="1"/>
  <c r="C80935" i="1"/>
  <c r="C70327" i="1"/>
  <c r="C85916" i="1"/>
  <c r="C74779" i="1"/>
  <c r="C64901" i="1"/>
  <c r="C30595" i="1"/>
  <c r="C50091" i="1"/>
  <c r="C50092" i="1"/>
  <c r="C40735" i="1"/>
  <c r="C50093" i="1"/>
  <c r="C58227" i="1"/>
  <c r="C78315" i="1"/>
  <c r="C82793" i="1"/>
  <c r="C84143" i="1"/>
  <c r="C58228" i="1"/>
  <c r="C30596" i="1"/>
  <c r="C64902" i="1"/>
  <c r="C64903" i="1"/>
  <c r="C74780" i="1"/>
  <c r="C12215" i="1"/>
  <c r="C40736" i="1"/>
  <c r="C70328" i="1"/>
  <c r="C50094" i="1"/>
  <c r="C78316" i="1"/>
  <c r="C30597" i="1"/>
  <c r="C50095" i="1"/>
  <c r="C64904" i="1"/>
  <c r="C70329" i="1"/>
  <c r="C50096" i="1"/>
  <c r="C40737" i="1"/>
  <c r="C50097" i="1"/>
  <c r="C40738" i="1"/>
  <c r="C50098" i="1"/>
  <c r="C20657" i="1"/>
  <c r="C50099" i="1"/>
  <c r="C40739" i="1"/>
  <c r="C64905" i="1"/>
  <c r="C50100" i="1"/>
  <c r="C58229" i="1"/>
  <c r="C50101" i="1"/>
  <c r="C82794" i="1"/>
  <c r="C84144" i="1"/>
  <c r="C78317" i="1"/>
  <c r="C84145" i="1"/>
  <c r="C82795" i="1"/>
  <c r="C84146" i="1"/>
  <c r="C85917" i="1"/>
  <c r="C80936" i="1"/>
  <c r="C84147" i="1"/>
  <c r="C78318" i="1"/>
  <c r="C85918" i="1"/>
  <c r="C84148" i="1"/>
  <c r="C84149" i="1"/>
  <c r="C86313" i="1"/>
  <c r="C85051" i="1"/>
  <c r="C70330" i="1"/>
  <c r="C74781" i="1"/>
  <c r="C74782" i="1"/>
  <c r="C74783" i="1"/>
  <c r="C78319" i="1"/>
  <c r="C74784" i="1"/>
  <c r="C84150" i="1"/>
  <c r="C82796" i="1"/>
  <c r="C84151" i="1"/>
  <c r="C85052" i="1"/>
  <c r="C70331" i="1"/>
  <c r="C74785" i="1"/>
  <c r="C80937" i="1"/>
  <c r="C86231" i="1"/>
  <c r="C70332" i="1"/>
  <c r="C82797" i="1"/>
  <c r="C82798" i="1"/>
  <c r="C84152" i="1"/>
  <c r="C86314" i="1"/>
  <c r="C85053" i="1"/>
  <c r="C78320" i="1"/>
  <c r="C78321" i="1"/>
  <c r="C86315" i="1"/>
  <c r="C58230" i="1"/>
  <c r="C70333" i="1"/>
  <c r="C50102" i="1"/>
  <c r="C74786" i="1"/>
  <c r="C74787" i="1"/>
  <c r="C58231" i="1"/>
  <c r="C40740" i="1"/>
  <c r="C50103" i="1"/>
  <c r="C80938" i="1"/>
  <c r="C70334" i="1"/>
  <c r="C58232" i="1"/>
  <c r="C64906" i="1"/>
  <c r="C58233" i="1"/>
  <c r="C64907" i="1"/>
  <c r="C82799" i="1"/>
  <c r="C85586" i="1"/>
  <c r="C82800" i="1"/>
  <c r="C82801" i="1"/>
  <c r="C84153" i="1"/>
  <c r="C85919" i="1"/>
  <c r="C82802" i="1"/>
  <c r="C85587" i="1"/>
  <c r="C78322" i="1"/>
  <c r="C84154" i="1"/>
  <c r="C80939" i="1"/>
  <c r="C85588" i="1"/>
  <c r="C85920" i="1"/>
  <c r="C85054" i="1"/>
  <c r="C85055" i="1"/>
  <c r="C86280" i="1"/>
  <c r="C86281" i="1"/>
  <c r="C64908" i="1"/>
  <c r="C70335" i="1"/>
  <c r="C85921" i="1"/>
  <c r="C20658" i="1"/>
  <c r="C50104" i="1"/>
  <c r="C30598" i="1"/>
  <c r="C64909" i="1"/>
  <c r="C40741" i="1"/>
  <c r="C58234" i="1"/>
  <c r="C78323" i="1"/>
  <c r="C20659" i="1"/>
  <c r="C64910" i="1"/>
  <c r="C58235" i="1"/>
  <c r="C30599" i="1"/>
  <c r="C20660" i="1"/>
  <c r="C40742" i="1"/>
  <c r="C80940" i="1"/>
  <c r="C70336" i="1"/>
  <c r="C85056" i="1"/>
  <c r="C70337" i="1"/>
  <c r="C40743" i="1"/>
  <c r="C40744" i="1"/>
  <c r="C30600" i="1"/>
  <c r="C50105" i="1"/>
  <c r="C50106" i="1"/>
  <c r="C78324" i="1"/>
  <c r="C30601" i="1"/>
  <c r="C64911" i="1"/>
  <c r="C64912" i="1"/>
  <c r="C64913" i="1"/>
  <c r="C40745" i="1"/>
  <c r="C80941" i="1"/>
  <c r="C84155" i="1"/>
  <c r="C78325" i="1"/>
  <c r="C74788" i="1"/>
  <c r="C40746" i="1"/>
  <c r="C40747" i="1"/>
  <c r="C20661" i="1"/>
  <c r="C74789" i="1"/>
  <c r="C50107" i="1"/>
  <c r="C30602" i="1"/>
  <c r="C74790" i="1"/>
  <c r="C64914" i="1"/>
  <c r="C58236" i="1"/>
  <c r="C58237" i="1"/>
  <c r="C50108" i="1"/>
  <c r="C30603" i="1"/>
  <c r="C12216" i="1"/>
  <c r="C12217" i="1"/>
  <c r="C50109" i="1"/>
  <c r="C74791" i="1"/>
  <c r="C20662" i="1"/>
  <c r="C50110" i="1"/>
  <c r="C78326" i="1"/>
  <c r="C30604" i="1"/>
  <c r="C58238" i="1"/>
  <c r="C64915" i="1"/>
  <c r="C64916" i="1"/>
  <c r="C50111" i="1"/>
  <c r="C74792" i="1"/>
  <c r="C58239" i="1"/>
  <c r="C84156" i="1"/>
  <c r="C85922" i="1"/>
  <c r="C64917" i="1"/>
  <c r="C74793" i="1"/>
  <c r="C12218" i="1"/>
  <c r="C64918" i="1"/>
  <c r="C40748" i="1"/>
  <c r="C20663" i="1"/>
  <c r="C58240" i="1"/>
  <c r="C86316" i="1"/>
  <c r="C20664" i="1"/>
  <c r="C64919" i="1"/>
  <c r="C40749" i="1"/>
  <c r="C50112" i="1"/>
  <c r="C74794" i="1"/>
  <c r="C20665" i="1"/>
  <c r="C40750" i="1"/>
  <c r="C74795" i="1"/>
  <c r="C78327" i="1"/>
  <c r="C50113" i="1"/>
  <c r="C78328" i="1"/>
  <c r="C78329" i="1"/>
  <c r="C40751" i="1"/>
  <c r="C80942" i="1"/>
  <c r="C50114" i="1"/>
  <c r="C64920" i="1"/>
  <c r="C50115" i="1"/>
  <c r="C58241" i="1"/>
  <c r="C20666" i="1"/>
  <c r="C50116" i="1"/>
  <c r="C20667" i="1"/>
  <c r="C40752" i="1"/>
  <c r="C6329" i="1"/>
  <c r="C74796" i="1"/>
  <c r="C40753" i="1"/>
  <c r="C74797" i="1"/>
  <c r="C58242" i="1"/>
  <c r="C50117" i="1"/>
  <c r="C64921" i="1"/>
  <c r="C64922" i="1"/>
  <c r="C70338" i="1"/>
  <c r="C50118" i="1"/>
  <c r="C74798" i="1"/>
  <c r="C82803" i="1"/>
  <c r="C70339" i="1"/>
  <c r="C64923" i="1"/>
  <c r="C40754" i="1"/>
  <c r="C40755" i="1"/>
  <c r="C64924" i="1"/>
  <c r="C58243" i="1"/>
  <c r="C70340" i="1"/>
  <c r="C58244" i="1"/>
  <c r="C40756" i="1"/>
  <c r="C85057" i="1"/>
  <c r="C70341" i="1"/>
  <c r="C50119" i="1"/>
  <c r="C58245" i="1"/>
  <c r="C50120" i="1"/>
  <c r="C40757" i="1"/>
  <c r="C84157" i="1"/>
  <c r="C70342" i="1"/>
  <c r="C80943" i="1"/>
  <c r="C64925" i="1"/>
  <c r="C74799" i="1"/>
  <c r="C84158" i="1"/>
  <c r="C40758" i="1"/>
  <c r="C64926" i="1"/>
  <c r="C74800" i="1"/>
  <c r="C86120" i="1"/>
  <c r="C70343" i="1"/>
  <c r="C58246" i="1"/>
  <c r="C50121" i="1"/>
  <c r="C64927" i="1"/>
  <c r="C50122" i="1"/>
  <c r="C30605" i="1"/>
  <c r="C78330" i="1"/>
  <c r="C70344" i="1"/>
  <c r="C82804" i="1"/>
  <c r="C80944" i="1"/>
  <c r="C30606" i="1"/>
  <c r="C70345" i="1"/>
  <c r="C58247" i="1"/>
  <c r="C50123" i="1"/>
  <c r="C70346" i="1"/>
  <c r="C58248" i="1"/>
  <c r="C64928" i="1"/>
  <c r="C50124" i="1"/>
  <c r="C58249" i="1"/>
  <c r="C50125" i="1"/>
  <c r="C64929" i="1"/>
  <c r="C50126" i="1"/>
  <c r="C58250" i="1"/>
  <c r="C30607" i="1"/>
  <c r="C20668" i="1"/>
  <c r="C50127" i="1"/>
  <c r="C30608" i="1"/>
  <c r="C70347" i="1"/>
  <c r="C64930" i="1"/>
  <c r="C82805" i="1"/>
  <c r="C50128" i="1"/>
  <c r="C64931" i="1"/>
  <c r="C70348" i="1"/>
  <c r="C40759" i="1"/>
  <c r="C30609" i="1"/>
  <c r="C50129" i="1"/>
  <c r="C50130" i="1"/>
  <c r="C30610" i="1"/>
  <c r="C74801" i="1"/>
  <c r="C64932" i="1"/>
  <c r="C50131" i="1"/>
  <c r="C58251" i="1"/>
  <c r="C12219" i="1"/>
  <c r="C70349" i="1"/>
  <c r="C64933" i="1"/>
  <c r="C30611" i="1"/>
  <c r="C40760" i="1"/>
  <c r="C58252" i="1"/>
  <c r="C40761" i="1"/>
  <c r="C64934" i="1"/>
  <c r="C64935" i="1"/>
  <c r="C50132" i="1"/>
  <c r="C74802" i="1"/>
  <c r="C78331" i="1"/>
  <c r="C50133" i="1"/>
  <c r="C20669" i="1"/>
  <c r="C50134" i="1"/>
  <c r="C64936" i="1"/>
  <c r="C30612" i="1"/>
  <c r="C74803" i="1"/>
  <c r="C78332" i="1"/>
  <c r="C70350" i="1"/>
  <c r="C82806" i="1"/>
  <c r="C80945" i="1"/>
  <c r="C70351" i="1"/>
  <c r="C50135" i="1"/>
  <c r="C58253" i="1"/>
  <c r="C20670" i="1"/>
  <c r="C58254" i="1"/>
  <c r="C50136" i="1"/>
  <c r="C30613" i="1"/>
  <c r="C58255" i="1"/>
  <c r="C74804" i="1"/>
  <c r="C50137" i="1"/>
  <c r="C70352" i="1"/>
  <c r="C20671" i="1"/>
  <c r="C50138" i="1"/>
  <c r="C85058" i="1"/>
  <c r="C85059" i="1"/>
  <c r="C40762" i="1"/>
  <c r="C40763" i="1"/>
  <c r="C70353" i="1"/>
  <c r="C50139" i="1"/>
  <c r="C74805" i="1"/>
  <c r="C80946" i="1"/>
  <c r="C84159" i="1"/>
  <c r="C85060" i="1"/>
  <c r="C74806" i="1"/>
  <c r="C74807" i="1"/>
  <c r="C84160" i="1"/>
  <c r="C74808" i="1"/>
  <c r="C70354" i="1"/>
  <c r="C85589" i="1"/>
  <c r="C74809" i="1"/>
  <c r="C82807" i="1"/>
  <c r="C78333" i="1"/>
  <c r="C80947" i="1"/>
  <c r="C86121" i="1"/>
  <c r="C70355" i="1"/>
  <c r="C82808" i="1"/>
  <c r="C84161" i="1"/>
  <c r="C85061" i="1"/>
  <c r="C86122" i="1"/>
  <c r="C50140" i="1"/>
  <c r="C85062" i="1"/>
  <c r="C20672" i="1"/>
  <c r="C80948" i="1"/>
  <c r="C50141" i="1"/>
  <c r="C74810" i="1"/>
  <c r="C80949" i="1"/>
  <c r="C78334" i="1"/>
  <c r="C50142" i="1"/>
  <c r="C78335" i="1"/>
  <c r="C80950" i="1"/>
  <c r="C58256" i="1"/>
  <c r="C58257" i="1"/>
  <c r="C58258" i="1"/>
  <c r="C58259" i="1"/>
  <c r="C58260" i="1"/>
  <c r="C58261" i="1"/>
  <c r="C64937" i="1"/>
  <c r="C30614" i="1"/>
  <c r="C50143" i="1"/>
  <c r="C58262" i="1"/>
  <c r="C80951" i="1"/>
  <c r="C50144" i="1"/>
  <c r="C78336" i="1"/>
  <c r="C64938" i="1"/>
  <c r="C12220" i="1"/>
  <c r="C58263" i="1"/>
  <c r="C70356" i="1"/>
  <c r="C74811" i="1"/>
  <c r="C64939" i="1"/>
  <c r="C78337" i="1"/>
  <c r="C58264" i="1"/>
  <c r="C74812" i="1"/>
  <c r="C78338" i="1"/>
  <c r="C30615" i="1"/>
  <c r="C70357" i="1"/>
  <c r="C74813" i="1"/>
  <c r="C50145" i="1"/>
  <c r="C64940" i="1"/>
  <c r="C50146" i="1"/>
  <c r="C74814" i="1"/>
  <c r="C78339" i="1"/>
  <c r="C64941" i="1"/>
  <c r="C84162" i="1"/>
  <c r="C40764" i="1"/>
  <c r="C58265" i="1"/>
  <c r="C58266" i="1"/>
  <c r="C58267" i="1"/>
  <c r="C50147" i="1"/>
  <c r="C78340" i="1"/>
  <c r="C50148" i="1"/>
  <c r="C64942" i="1"/>
  <c r="C50149" i="1"/>
  <c r="C58268" i="1"/>
  <c r="C50150" i="1"/>
  <c r="C74815" i="1"/>
  <c r="C58269" i="1"/>
  <c r="C50151" i="1"/>
  <c r="C70358" i="1"/>
  <c r="C58270" i="1"/>
  <c r="C50152" i="1"/>
  <c r="C50153" i="1"/>
  <c r="C78341" i="1"/>
  <c r="C70359" i="1"/>
  <c r="C74816" i="1"/>
  <c r="C58271" i="1"/>
  <c r="C78342" i="1"/>
  <c r="C64943" i="1"/>
  <c r="C64944" i="1"/>
  <c r="C40765" i="1"/>
  <c r="C70360" i="1"/>
  <c r="C70361" i="1"/>
  <c r="C50154" i="1"/>
  <c r="C50155" i="1"/>
  <c r="C64945" i="1"/>
  <c r="C50156" i="1"/>
  <c r="C30616" i="1"/>
  <c r="C50157" i="1"/>
  <c r="C50158" i="1"/>
  <c r="C58272" i="1"/>
  <c r="C50159" i="1"/>
  <c r="C50160" i="1"/>
  <c r="C58273" i="1"/>
  <c r="C58274" i="1"/>
  <c r="C74817" i="1"/>
  <c r="C40766" i="1"/>
  <c r="C70362" i="1"/>
  <c r="C50161" i="1"/>
  <c r="C80952" i="1"/>
  <c r="C80953" i="1"/>
  <c r="C78343" i="1"/>
  <c r="C74818" i="1"/>
  <c r="C70363" i="1"/>
  <c r="C50162" i="1"/>
  <c r="C30617" i="1"/>
  <c r="C85590" i="1"/>
  <c r="C74819" i="1"/>
  <c r="C78344" i="1"/>
  <c r="C74820" i="1"/>
  <c r="C82809" i="1"/>
  <c r="C74821" i="1"/>
  <c r="C85591" i="1"/>
  <c r="C64946" i="1"/>
  <c r="C64947" i="1"/>
  <c r="C58275" i="1"/>
  <c r="C70364" i="1"/>
  <c r="C58276" i="1"/>
  <c r="C40767" i="1"/>
  <c r="C64948" i="1"/>
  <c r="C30618" i="1"/>
  <c r="C78345" i="1"/>
  <c r="C82810" i="1"/>
  <c r="C78346" i="1"/>
  <c r="C82811" i="1"/>
  <c r="C64949" i="1"/>
  <c r="C74822" i="1"/>
  <c r="C64950" i="1"/>
  <c r="C58277" i="1"/>
  <c r="C70365" i="1"/>
  <c r="C64951" i="1"/>
  <c r="C64952" i="1"/>
  <c r="C82812" i="1"/>
  <c r="C78347" i="1"/>
  <c r="C70366" i="1"/>
  <c r="C80954" i="1"/>
  <c r="C64953" i="1"/>
  <c r="C74823" i="1"/>
  <c r="C86123" i="1"/>
  <c r="C64954" i="1"/>
  <c r="C80955" i="1"/>
  <c r="C80956" i="1"/>
  <c r="C50163" i="1"/>
  <c r="C58278" i="1"/>
  <c r="C58279" i="1"/>
  <c r="C78348" i="1"/>
  <c r="C64955" i="1"/>
  <c r="C64956" i="1"/>
  <c r="C70367" i="1"/>
  <c r="C85923" i="1"/>
  <c r="C50164" i="1"/>
  <c r="C74824" i="1"/>
  <c r="C58280" i="1"/>
  <c r="C74825" i="1"/>
  <c r="C84163" i="1"/>
  <c r="C64957" i="1"/>
  <c r="C58281" i="1"/>
  <c r="C85063" i="1"/>
  <c r="C80957" i="1"/>
  <c r="C82813" i="1"/>
  <c r="C80958" i="1"/>
  <c r="C84164" i="1"/>
  <c r="C78349" i="1"/>
  <c r="C82814" i="1"/>
  <c r="C85924" i="1"/>
  <c r="C74826" i="1"/>
  <c r="C84165" i="1"/>
  <c r="C50165" i="1"/>
  <c r="C30619" i="1"/>
  <c r="C74827" i="1"/>
  <c r="C70368" i="1"/>
  <c r="C58282" i="1"/>
  <c r="C64958" i="1"/>
  <c r="C74828" i="1"/>
  <c r="C80959" i="1"/>
  <c r="C80960" i="1"/>
  <c r="C80961" i="1"/>
  <c r="C40768" i="1"/>
  <c r="C30620" i="1"/>
  <c r="C64959" i="1"/>
  <c r="C70369" i="1"/>
  <c r="C50166" i="1"/>
  <c r="C85925" i="1"/>
  <c r="C80962" i="1"/>
  <c r="C58283" i="1"/>
  <c r="C70370" i="1"/>
  <c r="C58284" i="1"/>
  <c r="C58285" i="1"/>
  <c r="C58286" i="1"/>
  <c r="C64960" i="1"/>
  <c r="C64961" i="1"/>
  <c r="C82815" i="1"/>
  <c r="C80963" i="1"/>
  <c r="C40769" i="1"/>
  <c r="C50167" i="1"/>
  <c r="C58287" i="1"/>
  <c r="C64962" i="1"/>
  <c r="C50168" i="1"/>
  <c r="C80964" i="1"/>
  <c r="C74829" i="1"/>
  <c r="C80965" i="1"/>
  <c r="C85064" i="1"/>
  <c r="C64963" i="1"/>
  <c r="C70371" i="1"/>
  <c r="C64964" i="1"/>
  <c r="C50169" i="1"/>
  <c r="C78350" i="1"/>
  <c r="C6330" i="1"/>
  <c r="C30621" i="1"/>
  <c r="C12221" i="1"/>
  <c r="C30622" i="1"/>
  <c r="C64965" i="1"/>
  <c r="C40770" i="1"/>
  <c r="C50170" i="1"/>
  <c r="C30623" i="1"/>
  <c r="C78351" i="1"/>
  <c r="C64966" i="1"/>
  <c r="C70372" i="1"/>
  <c r="C64967" i="1"/>
  <c r="C74830" i="1"/>
  <c r="C74831" i="1"/>
  <c r="C80966" i="1"/>
  <c r="C84166" i="1"/>
  <c r="C80967" i="1"/>
  <c r="C74832" i="1"/>
  <c r="C82816" i="1"/>
  <c r="C80968" i="1"/>
  <c r="C80969" i="1"/>
  <c r="C64968" i="1"/>
  <c r="C58288" i="1"/>
  <c r="C50171" i="1"/>
  <c r="C64969" i="1"/>
  <c r="C50172" i="1"/>
  <c r="C74833" i="1"/>
  <c r="C58289" i="1"/>
  <c r="C50173" i="1"/>
  <c r="C58290" i="1"/>
  <c r="C40771" i="1"/>
  <c r="C70373" i="1"/>
  <c r="C50174" i="1"/>
  <c r="C78352" i="1"/>
  <c r="C64970" i="1"/>
  <c r="C50175" i="1"/>
  <c r="C74834" i="1"/>
  <c r="C50176" i="1"/>
  <c r="C40772" i="1"/>
  <c r="C70374" i="1"/>
  <c r="C85065" i="1"/>
  <c r="C85926" i="1"/>
  <c r="C84167" i="1"/>
  <c r="C85066" i="1"/>
  <c r="C50177" i="1"/>
  <c r="C20673" i="1"/>
  <c r="C58291" i="1"/>
  <c r="C74835" i="1"/>
  <c r="C64971" i="1"/>
  <c r="C70375" i="1"/>
  <c r="C84168" i="1"/>
  <c r="C70376" i="1"/>
  <c r="C50178" i="1"/>
  <c r="C74836" i="1"/>
  <c r="C58292" i="1"/>
  <c r="C84169" i="1"/>
  <c r="C58293" i="1"/>
  <c r="C64972" i="1"/>
  <c r="C78353" i="1"/>
  <c r="C82817" i="1"/>
  <c r="C58294" i="1"/>
  <c r="C74837" i="1"/>
  <c r="C74838" i="1"/>
  <c r="C78354" i="1"/>
  <c r="C70377" i="1"/>
  <c r="C58295" i="1"/>
  <c r="C78355" i="1"/>
  <c r="C85067" i="1"/>
  <c r="C74839" i="1"/>
  <c r="C74840" i="1"/>
  <c r="C74841" i="1"/>
  <c r="C64973" i="1"/>
  <c r="C78356" i="1"/>
  <c r="C80970" i="1"/>
  <c r="C85068" i="1"/>
  <c r="C58296" i="1"/>
  <c r="C64974" i="1"/>
  <c r="C58297" i="1"/>
  <c r="C2722" i="1"/>
  <c r="C78357" i="1"/>
  <c r="C30624" i="1"/>
  <c r="C50179" i="1"/>
  <c r="C40773" i="1"/>
  <c r="C40774" i="1"/>
  <c r="C74842" i="1"/>
  <c r="C40775" i="1"/>
  <c r="C58298" i="1"/>
  <c r="C70378" i="1"/>
  <c r="C74843" i="1"/>
  <c r="C58299" i="1"/>
  <c r="C70379" i="1"/>
  <c r="C80971" i="1"/>
  <c r="C50180" i="1"/>
  <c r="C78358" i="1"/>
  <c r="C64975" i="1"/>
  <c r="C70380" i="1"/>
  <c r="C58300" i="1"/>
  <c r="C20674" i="1"/>
  <c r="C50181" i="1"/>
  <c r="C70381" i="1"/>
  <c r="C30625" i="1"/>
  <c r="C50182" i="1"/>
  <c r="C30626" i="1"/>
  <c r="C58301" i="1"/>
  <c r="C74844" i="1"/>
  <c r="C58302" i="1"/>
  <c r="C64976" i="1"/>
  <c r="C30627" i="1"/>
  <c r="C50183" i="1"/>
  <c r="C30628" i="1"/>
  <c r="C30629" i="1"/>
  <c r="C58303" i="1"/>
  <c r="C78359" i="1"/>
  <c r="C80972" i="1"/>
  <c r="C50184" i="1"/>
  <c r="C12222" i="1"/>
  <c r="C50185" i="1"/>
  <c r="C50186" i="1"/>
  <c r="C30630" i="1"/>
  <c r="C30631" i="1"/>
  <c r="C12223" i="1"/>
  <c r="C20675" i="1"/>
  <c r="C6331" i="1"/>
  <c r="C20676" i="1"/>
  <c r="C6332" i="1"/>
  <c r="C6333" i="1"/>
  <c r="C40776" i="1"/>
  <c r="C30632" i="1"/>
  <c r="C50187" i="1"/>
  <c r="C20677" i="1"/>
  <c r="C80973" i="1"/>
  <c r="C70382" i="1"/>
  <c r="C64977" i="1"/>
  <c r="C70383" i="1"/>
  <c r="C58304" i="1"/>
  <c r="C82818" i="1"/>
  <c r="C64978" i="1"/>
  <c r="C85069" i="1"/>
  <c r="C82819" i="1"/>
  <c r="C85070" i="1"/>
  <c r="C85071" i="1"/>
  <c r="C85592" i="1"/>
  <c r="C85927" i="1"/>
  <c r="C84170" i="1"/>
  <c r="C82820" i="1"/>
  <c r="C82821" i="1"/>
  <c r="C82822" i="1"/>
  <c r="C80974" i="1"/>
  <c r="C85593" i="1"/>
  <c r="C85928" i="1"/>
  <c r="C82823" i="1"/>
  <c r="C58305" i="1"/>
  <c r="C70384" i="1"/>
  <c r="C58306" i="1"/>
  <c r="C30633" i="1"/>
  <c r="C80975" i="1"/>
  <c r="C64979" i="1"/>
  <c r="C82824" i="1"/>
  <c r="C70385" i="1"/>
  <c r="C78360" i="1"/>
  <c r="C78361" i="1"/>
  <c r="C80976" i="1"/>
  <c r="C70386" i="1"/>
  <c r="C64980" i="1"/>
  <c r="C74845" i="1"/>
  <c r="C64981" i="1"/>
  <c r="C82825" i="1"/>
  <c r="C70387" i="1"/>
  <c r="C80977" i="1"/>
  <c r="C74846" i="1"/>
  <c r="C64982" i="1"/>
  <c r="C50188" i="1"/>
  <c r="C78362" i="1"/>
  <c r="C86232" i="1"/>
  <c r="C80978" i="1"/>
  <c r="C64983" i="1"/>
  <c r="C64984" i="1"/>
  <c r="C50189" i="1"/>
  <c r="C64985" i="1"/>
  <c r="C40777" i="1"/>
  <c r="C70388" i="1"/>
  <c r="C70389" i="1"/>
  <c r="C50190" i="1"/>
  <c r="C58307" i="1"/>
  <c r="C85072" i="1"/>
  <c r="C58308" i="1"/>
  <c r="C30634" i="1"/>
  <c r="C70390" i="1"/>
  <c r="C84171" i="1"/>
  <c r="C80979" i="1"/>
  <c r="C74847" i="1"/>
  <c r="C80980" i="1"/>
  <c r="C70391" i="1"/>
  <c r="C80981" i="1"/>
  <c r="C70392" i="1"/>
  <c r="C50191" i="1"/>
  <c r="C64986" i="1"/>
  <c r="C40778" i="1"/>
  <c r="C74848" i="1"/>
  <c r="C30635" i="1"/>
  <c r="C78363" i="1"/>
  <c r="C58309" i="1"/>
  <c r="C40779" i="1"/>
  <c r="C58310" i="1"/>
  <c r="C70393" i="1"/>
  <c r="C58311" i="1"/>
  <c r="C85929" i="1"/>
  <c r="C80982" i="1"/>
  <c r="C85594" i="1"/>
  <c r="C85595" i="1"/>
  <c r="C80983" i="1"/>
  <c r="C85073" i="1"/>
  <c r="C85596" i="1"/>
  <c r="C70394" i="1"/>
  <c r="C80984" i="1"/>
  <c r="C82826" i="1"/>
  <c r="C80985" i="1"/>
  <c r="C74849" i="1"/>
  <c r="C78364" i="1"/>
  <c r="C78365" i="1"/>
  <c r="C82827" i="1"/>
  <c r="C78366" i="1"/>
  <c r="C74850" i="1"/>
  <c r="C80986" i="1"/>
  <c r="C78367" i="1"/>
  <c r="C74851" i="1"/>
  <c r="C70395" i="1"/>
  <c r="C82828" i="1"/>
  <c r="C74852" i="1"/>
  <c r="C84172" i="1"/>
  <c r="C84173" i="1"/>
  <c r="C74853" i="1"/>
  <c r="C84174" i="1"/>
  <c r="C86124" i="1"/>
  <c r="C70396" i="1"/>
  <c r="C58312" i="1"/>
  <c r="C50192" i="1"/>
  <c r="C58313" i="1"/>
  <c r="C30636" i="1"/>
  <c r="C64987" i="1"/>
  <c r="C30637" i="1"/>
  <c r="C40780" i="1"/>
  <c r="C50193" i="1"/>
  <c r="C82829" i="1"/>
  <c r="C85930" i="1"/>
  <c r="C74854" i="1"/>
  <c r="C84175" i="1"/>
  <c r="C84176" i="1"/>
  <c r="C84177" i="1"/>
  <c r="C85597" i="1"/>
  <c r="C74855" i="1"/>
  <c r="C74856" i="1"/>
  <c r="C85074" i="1"/>
  <c r="C84178" i="1"/>
  <c r="C74857" i="1"/>
  <c r="C82830" i="1"/>
  <c r="C82831" i="1"/>
  <c r="C78368" i="1"/>
  <c r="C82832" i="1"/>
  <c r="C85075" i="1"/>
  <c r="C74858" i="1"/>
  <c r="C74859" i="1"/>
  <c r="C74860" i="1"/>
  <c r="C70397" i="1"/>
  <c r="C86125" i="1"/>
  <c r="C70398" i="1"/>
  <c r="C50194" i="1"/>
  <c r="C30638" i="1"/>
  <c r="C64988" i="1"/>
  <c r="C40781" i="1"/>
  <c r="C78369" i="1"/>
  <c r="C84179" i="1"/>
  <c r="C85076" i="1"/>
  <c r="C82833" i="1"/>
  <c r="C80987" i="1"/>
  <c r="C40782" i="1"/>
  <c r="C78370" i="1"/>
  <c r="C80988" i="1"/>
  <c r="C74861" i="1"/>
  <c r="C80989" i="1"/>
  <c r="C58314" i="1"/>
  <c r="C58315" i="1"/>
  <c r="C84180" i="1"/>
  <c r="C80990" i="1"/>
  <c r="C78371" i="1"/>
  <c r="C82834" i="1"/>
  <c r="C64989" i="1"/>
  <c r="C70399" i="1"/>
  <c r="C85931" i="1"/>
  <c r="C70400" i="1"/>
  <c r="C40783" i="1"/>
  <c r="C82835" i="1"/>
  <c r="C70401" i="1"/>
  <c r="C85077" i="1"/>
  <c r="C80991" i="1"/>
  <c r="C50195" i="1"/>
  <c r="C50196" i="1"/>
  <c r="C84181" i="1"/>
  <c r="C74862" i="1"/>
  <c r="C80992" i="1"/>
  <c r="C82836" i="1"/>
  <c r="C82837" i="1"/>
  <c r="C64990" i="1"/>
  <c r="C78372" i="1"/>
  <c r="C74863" i="1"/>
  <c r="C80993" i="1"/>
  <c r="C74864" i="1"/>
  <c r="C697" i="1"/>
  <c r="C40784" i="1"/>
  <c r="C30639" i="1"/>
  <c r="C50197" i="1"/>
  <c r="C30640" i="1"/>
  <c r="C40785" i="1"/>
  <c r="C20678" i="1"/>
  <c r="C20679" i="1"/>
  <c r="C50198" i="1"/>
  <c r="C6334" i="1"/>
  <c r="C12224" i="1"/>
  <c r="C2723" i="1"/>
  <c r="C20680" i="1"/>
  <c r="C12225" i="1"/>
  <c r="C2724" i="1"/>
  <c r="C20681" i="1"/>
  <c r="C40786" i="1"/>
  <c r="C6335" i="1"/>
  <c r="C50199" i="1"/>
  <c r="C30641" i="1"/>
  <c r="C40787" i="1"/>
  <c r="C20682" i="1"/>
  <c r="C30642" i="1"/>
  <c r="C50200" i="1"/>
  <c r="C2725" i="1"/>
  <c r="C20683" i="1"/>
  <c r="C40788" i="1"/>
  <c r="C30643" i="1"/>
  <c r="C84182" i="1"/>
  <c r="C30644" i="1"/>
  <c r="C64991" i="1"/>
  <c r="C30645" i="1"/>
  <c r="C30646" i="1"/>
  <c r="C30647" i="1"/>
  <c r="C12226" i="1"/>
  <c r="C58316" i="1"/>
  <c r="C20684" i="1"/>
  <c r="C2726" i="1"/>
  <c r="C12227" i="1"/>
  <c r="C40789" i="1"/>
  <c r="C2727" i="1"/>
  <c r="C50201" i="1"/>
  <c r="C30648" i="1"/>
  <c r="C40790" i="1"/>
  <c r="C64992" i="1"/>
  <c r="C30649" i="1"/>
  <c r="C6336" i="1"/>
  <c r="C12228" i="1"/>
  <c r="C12229" i="1"/>
  <c r="C20685" i="1"/>
  <c r="C2728" i="1"/>
  <c r="C50202" i="1"/>
  <c r="C30650" i="1"/>
  <c r="C30651" i="1"/>
  <c r="C64993" i="1"/>
  <c r="C12230" i="1"/>
  <c r="C6337" i="1"/>
  <c r="C40791" i="1"/>
  <c r="C20686" i="1"/>
  <c r="C30652" i="1"/>
  <c r="C30653" i="1"/>
  <c r="C6338" i="1"/>
  <c r="C70402" i="1"/>
  <c r="C70403" i="1"/>
  <c r="C64994" i="1"/>
  <c r="C64995" i="1"/>
  <c r="C58317" i="1"/>
  <c r="C70404" i="1"/>
  <c r="C6339" i="1"/>
  <c r="C30654" i="1"/>
  <c r="C2729" i="1"/>
  <c r="C50203" i="1"/>
  <c r="C50204" i="1"/>
  <c r="C50205" i="1"/>
  <c r="C58318" i="1"/>
  <c r="C58319" i="1"/>
  <c r="C64996" i="1"/>
  <c r="C30655" i="1"/>
  <c r="C50206" i="1"/>
  <c r="C30656" i="1"/>
  <c r="C30657" i="1"/>
  <c r="C50207" i="1"/>
  <c r="C30658" i="1"/>
  <c r="C2730" i="1"/>
  <c r="C6340" i="1"/>
  <c r="C20687" i="1"/>
  <c r="C50208" i="1"/>
  <c r="C70405" i="1"/>
  <c r="C40792" i="1"/>
  <c r="C50209" i="1"/>
  <c r="C20688" i="1"/>
  <c r="C64997" i="1"/>
  <c r="C6341" i="1"/>
  <c r="C20689" i="1"/>
  <c r="C50210" i="1"/>
  <c r="C12231" i="1"/>
  <c r="C2731" i="1"/>
  <c r="C64998" i="1"/>
  <c r="C30659" i="1"/>
  <c r="C12232" i="1"/>
  <c r="C2732" i="1"/>
  <c r="C50211" i="1"/>
  <c r="C30660" i="1"/>
  <c r="C70406" i="1"/>
  <c r="C50212" i="1"/>
  <c r="C6342" i="1"/>
  <c r="C30661" i="1"/>
  <c r="C6343" i="1"/>
  <c r="C58320" i="1"/>
  <c r="C40793" i="1"/>
  <c r="C12233" i="1"/>
  <c r="C20690" i="1"/>
  <c r="C50213" i="1"/>
  <c r="C30662" i="1"/>
  <c r="C30663" i="1"/>
  <c r="C2733" i="1"/>
  <c r="C12234" i="1"/>
  <c r="C6344" i="1"/>
  <c r="C12235" i="1"/>
  <c r="C12236" i="1"/>
  <c r="C50214" i="1"/>
  <c r="C84183" i="1"/>
  <c r="C78373" i="1"/>
  <c r="C58321" i="1"/>
  <c r="C40794" i="1"/>
  <c r="C12237" i="1"/>
  <c r="C20691" i="1"/>
  <c r="C30664" i="1"/>
  <c r="C12238" i="1"/>
  <c r="C2734" i="1"/>
  <c r="C30665" i="1"/>
  <c r="C58322" i="1"/>
  <c r="C6345" i="1"/>
  <c r="C6346" i="1"/>
  <c r="C12239" i="1"/>
  <c r="C50215" i="1"/>
  <c r="C40795" i="1"/>
  <c r="C12240" i="1"/>
  <c r="C2735" i="1"/>
  <c r="C30666" i="1"/>
  <c r="C70407" i="1"/>
  <c r="C20692" i="1"/>
  <c r="C30667" i="1"/>
  <c r="C20693" i="1"/>
  <c r="C40796" i="1"/>
  <c r="C20694" i="1"/>
  <c r="C12241" i="1"/>
  <c r="C78374" i="1"/>
  <c r="C20695" i="1"/>
  <c r="C64999" i="1"/>
  <c r="C12242" i="1"/>
  <c r="C6347" i="1"/>
  <c r="C30668" i="1"/>
  <c r="C50216" i="1"/>
  <c r="C30669" i="1"/>
  <c r="C40797" i="1"/>
  <c r="C30670" i="1"/>
  <c r="C74865" i="1"/>
  <c r="C86126" i="1"/>
  <c r="C30671" i="1"/>
  <c r="C12243" i="1"/>
  <c r="C20696" i="1"/>
  <c r="C70408" i="1"/>
  <c r="C70409" i="1"/>
  <c r="C50217" i="1"/>
  <c r="C80994" i="1"/>
  <c r="C40798" i="1"/>
  <c r="C70410" i="1"/>
  <c r="C78375" i="1"/>
  <c r="C50218" i="1"/>
  <c r="C40799" i="1"/>
  <c r="C12244" i="1"/>
  <c r="C6348" i="1"/>
  <c r="C30672" i="1"/>
  <c r="C74866" i="1"/>
  <c r="C50219" i="1"/>
  <c r="C74867" i="1"/>
  <c r="C58323" i="1"/>
  <c r="C30673" i="1"/>
  <c r="C20697" i="1"/>
  <c r="C40800" i="1"/>
  <c r="C40801" i="1"/>
  <c r="C65000" i="1"/>
  <c r="C30674" i="1"/>
  <c r="C80995" i="1"/>
  <c r="C78376" i="1"/>
  <c r="C50220" i="1"/>
  <c r="C30675" i="1"/>
  <c r="C40802" i="1"/>
  <c r="C82838" i="1"/>
  <c r="C78377" i="1"/>
  <c r="C85598" i="1"/>
  <c r="C80996" i="1"/>
  <c r="C70411" i="1"/>
  <c r="C65001" i="1"/>
  <c r="C70412" i="1"/>
  <c r="C70413" i="1"/>
  <c r="C6349" i="1"/>
  <c r="C65002" i="1"/>
  <c r="C50221" i="1"/>
  <c r="C58324" i="1"/>
  <c r="C78378" i="1"/>
  <c r="C78379" i="1"/>
  <c r="C65003" i="1"/>
  <c r="C65004" i="1"/>
  <c r="C74868" i="1"/>
  <c r="C12245" i="1"/>
  <c r="C2736" i="1"/>
  <c r="C50222" i="1"/>
  <c r="C40803" i="1"/>
  <c r="C40804" i="1"/>
  <c r="C12246" i="1"/>
  <c r="C50223" i="1"/>
  <c r="C12247" i="1"/>
  <c r="C30676" i="1"/>
  <c r="C30677" i="1"/>
  <c r="C12248" i="1"/>
  <c r="C65005" i="1"/>
  <c r="C50224" i="1"/>
  <c r="C70414" i="1"/>
  <c r="C50225" i="1"/>
  <c r="C40805" i="1"/>
  <c r="C30678" i="1"/>
  <c r="C12249" i="1"/>
  <c r="C50226" i="1"/>
  <c r="C50227" i="1"/>
  <c r="C70415" i="1"/>
  <c r="C2737" i="1"/>
  <c r="C58325" i="1"/>
  <c r="C50228" i="1"/>
  <c r="C12250" i="1"/>
  <c r="C30679" i="1"/>
  <c r="C20698" i="1"/>
  <c r="C40806" i="1"/>
  <c r="C20699" i="1"/>
  <c r="C78380" i="1"/>
  <c r="C78381" i="1"/>
  <c r="C82839" i="1"/>
  <c r="C78382" i="1"/>
  <c r="C70416" i="1"/>
  <c r="C40807" i="1"/>
  <c r="C78383" i="1"/>
  <c r="C78384" i="1"/>
  <c r="C58326" i="1"/>
  <c r="C58327" i="1"/>
  <c r="C70417" i="1"/>
  <c r="C65006" i="1"/>
  <c r="C65007" i="1"/>
  <c r="C65008" i="1"/>
  <c r="C58328" i="1"/>
  <c r="C74869" i="1"/>
  <c r="C74870" i="1"/>
  <c r="C74871" i="1"/>
  <c r="C50229" i="1"/>
  <c r="C30680" i="1"/>
  <c r="C20700" i="1"/>
  <c r="C58329" i="1"/>
  <c r="C82840" i="1"/>
  <c r="C74872" i="1"/>
  <c r="C40808" i="1"/>
  <c r="C30681" i="1"/>
  <c r="C78385" i="1"/>
  <c r="C20701" i="1"/>
  <c r="C30682" i="1"/>
  <c r="C2738" i="1"/>
  <c r="C50230" i="1"/>
  <c r="C74873" i="1"/>
  <c r="C6350" i="1"/>
  <c r="C20702" i="1"/>
  <c r="C20703" i="1"/>
  <c r="C6351" i="1"/>
  <c r="C12251" i="1"/>
  <c r="C12252" i="1"/>
  <c r="C70418" i="1"/>
  <c r="C40809" i="1"/>
  <c r="C74874" i="1"/>
  <c r="C40810" i="1"/>
  <c r="C30683" i="1"/>
  <c r="C65009" i="1"/>
  <c r="C30684" i="1"/>
  <c r="C6352" i="1"/>
  <c r="C12253" i="1"/>
  <c r="C12254" i="1"/>
  <c r="C20704" i="1"/>
  <c r="C20705" i="1"/>
  <c r="C6353" i="1"/>
  <c r="C65010" i="1"/>
  <c r="C78386" i="1"/>
  <c r="C78387" i="1"/>
  <c r="C20706" i="1"/>
  <c r="C12255" i="1"/>
  <c r="C698" i="1"/>
  <c r="C20707" i="1"/>
  <c r="C30685" i="1"/>
  <c r="C58330" i="1"/>
  <c r="C65011" i="1"/>
  <c r="C40811" i="1"/>
  <c r="C20708" i="1"/>
  <c r="C20709" i="1"/>
  <c r="C6354" i="1"/>
  <c r="C30686" i="1"/>
  <c r="C50231" i="1"/>
  <c r="C40812" i="1"/>
  <c r="C6355" i="1"/>
  <c r="C699" i="1"/>
  <c r="C20710" i="1"/>
  <c r="C2739" i="1"/>
  <c r="C30687" i="1"/>
  <c r="C12256" i="1"/>
  <c r="C20711" i="1"/>
  <c r="C12257" i="1"/>
  <c r="C20712" i="1"/>
  <c r="C12258" i="1"/>
  <c r="C2740" i="1"/>
  <c r="C12259" i="1"/>
  <c r="C6356" i="1"/>
  <c r="C58331" i="1"/>
  <c r="C30688" i="1"/>
  <c r="C40813" i="1"/>
  <c r="C20713" i="1"/>
  <c r="C30689" i="1"/>
  <c r="C30690" i="1"/>
  <c r="C30691" i="1"/>
  <c r="C12260" i="1"/>
  <c r="C65012" i="1"/>
  <c r="C40814" i="1"/>
  <c r="C40815" i="1"/>
  <c r="C30692" i="1"/>
  <c r="C40816" i="1"/>
  <c r="C84184" i="1"/>
  <c r="C50232" i="1"/>
  <c r="C40817" i="1"/>
  <c r="C74875" i="1"/>
  <c r="C50233" i="1"/>
  <c r="C70419" i="1"/>
  <c r="C6357" i="1"/>
  <c r="C70420" i="1"/>
  <c r="C2741" i="1"/>
  <c r="C65013" i="1"/>
  <c r="C65014" i="1"/>
  <c r="C40818" i="1"/>
  <c r="C74876" i="1"/>
  <c r="C50234" i="1"/>
  <c r="C40819" i="1"/>
  <c r="C40820" i="1"/>
  <c r="C6358" i="1"/>
  <c r="C20714" i="1"/>
  <c r="C50235" i="1"/>
  <c r="C30693" i="1"/>
  <c r="C12261" i="1"/>
  <c r="C12262" i="1"/>
  <c r="C30694" i="1"/>
  <c r="C20715" i="1"/>
  <c r="C50236" i="1"/>
  <c r="C12263" i="1"/>
  <c r="C50237" i="1"/>
  <c r="C20716" i="1"/>
  <c r="C65015" i="1"/>
  <c r="C6359" i="1"/>
  <c r="C2742" i="1"/>
  <c r="C70421" i="1"/>
  <c r="C40821" i="1"/>
  <c r="C65016" i="1"/>
  <c r="C65017" i="1"/>
  <c r="C58332" i="1"/>
  <c r="C70422" i="1"/>
  <c r="C74877" i="1"/>
  <c r="C40822" i="1"/>
  <c r="C58333" i="1"/>
  <c r="C58334" i="1"/>
  <c r="C30695" i="1"/>
  <c r="C65018" i="1"/>
  <c r="C30696" i="1"/>
  <c r="C700" i="1"/>
  <c r="C84185" i="1"/>
  <c r="C40823" i="1"/>
  <c r="C12264" i="1"/>
  <c r="C6360" i="1"/>
  <c r="C30697" i="1"/>
  <c r="C65019" i="1"/>
  <c r="C50238" i="1"/>
  <c r="C20717" i="1"/>
  <c r="C30698" i="1"/>
  <c r="C70423" i="1"/>
  <c r="C70424" i="1"/>
  <c r="C70425" i="1"/>
  <c r="C80997" i="1"/>
  <c r="C65020" i="1"/>
  <c r="C701" i="1"/>
  <c r="C2743" i="1"/>
  <c r="C30699" i="1"/>
  <c r="C58335" i="1"/>
  <c r="C30700" i="1"/>
  <c r="C70426" i="1"/>
  <c r="C20718" i="1"/>
  <c r="C50239" i="1"/>
  <c r="C70427" i="1"/>
  <c r="C30701" i="1"/>
  <c r="C50240" i="1"/>
  <c r="C30702" i="1"/>
  <c r="C20719" i="1"/>
  <c r="C2744" i="1"/>
  <c r="C2745" i="1"/>
  <c r="C30703" i="1"/>
  <c r="C40824" i="1"/>
  <c r="C50241" i="1"/>
  <c r="C58336" i="1"/>
  <c r="C58337" i="1"/>
  <c r="C50242" i="1"/>
  <c r="C40825" i="1"/>
  <c r="C58338" i="1"/>
  <c r="C84186" i="1"/>
  <c r="C74878" i="1"/>
  <c r="C58339" i="1"/>
  <c r="C20720" i="1"/>
  <c r="C50243" i="1"/>
  <c r="C12265" i="1"/>
  <c r="C12266" i="1"/>
  <c r="C30704" i="1"/>
  <c r="C20721" i="1"/>
  <c r="C20722" i="1"/>
  <c r="C30705" i="1"/>
  <c r="C12267" i="1"/>
  <c r="C20723" i="1"/>
  <c r="C6361" i="1"/>
  <c r="C2746" i="1"/>
  <c r="C58340" i="1"/>
  <c r="C20724" i="1"/>
  <c r="C6362" i="1"/>
  <c r="C20725" i="1"/>
  <c r="C20726" i="1"/>
  <c r="C12268" i="1"/>
  <c r="C20727" i="1"/>
  <c r="C20728" i="1"/>
  <c r="C50244" i="1"/>
  <c r="C2747" i="1"/>
  <c r="C50245" i="1"/>
  <c r="C58341" i="1"/>
  <c r="C702" i="1"/>
  <c r="C2748" i="1"/>
  <c r="C40826" i="1"/>
  <c r="C20729" i="1"/>
  <c r="C65021" i="1"/>
  <c r="C65022" i="1"/>
  <c r="C703" i="1"/>
  <c r="C12269" i="1"/>
  <c r="C30706" i="1"/>
  <c r="C20730" i="1"/>
  <c r="C6363" i="1"/>
  <c r="C70428" i="1"/>
  <c r="C50246" i="1"/>
  <c r="C65023" i="1"/>
  <c r="C704" i="1"/>
  <c r="C20731" i="1"/>
  <c r="C2749" i="1"/>
  <c r="C58342" i="1"/>
  <c r="C20732" i="1"/>
  <c r="C30707" i="1"/>
  <c r="C20733" i="1"/>
  <c r="C6364" i="1"/>
  <c r="C6365" i="1"/>
  <c r="C50247" i="1"/>
  <c r="C30708" i="1"/>
  <c r="C40827" i="1"/>
  <c r="C20734" i="1"/>
  <c r="C40828" i="1"/>
  <c r="C58343" i="1"/>
  <c r="C74879" i="1"/>
  <c r="C80998" i="1"/>
  <c r="C78388" i="1"/>
  <c r="C20735" i="1"/>
  <c r="C40829" i="1"/>
  <c r="C20736" i="1"/>
  <c r="C65024" i="1"/>
  <c r="C58344" i="1"/>
  <c r="C6366" i="1"/>
  <c r="C20737" i="1"/>
  <c r="C40830" i="1"/>
  <c r="C12270" i="1"/>
  <c r="C12271" i="1"/>
  <c r="C70429" i="1"/>
  <c r="C58345" i="1"/>
  <c r="C40831" i="1"/>
  <c r="C80999" i="1"/>
  <c r="C58346" i="1"/>
  <c r="C58347" i="1"/>
  <c r="C50248" i="1"/>
  <c r="C65025" i="1"/>
  <c r="C30709" i="1"/>
  <c r="C65026" i="1"/>
  <c r="C40832" i="1"/>
  <c r="C81000" i="1"/>
  <c r="C12272" i="1"/>
  <c r="C58348" i="1"/>
  <c r="C74880" i="1"/>
  <c r="C58349" i="1"/>
  <c r="C58350" i="1"/>
  <c r="C50249" i="1"/>
  <c r="C78389" i="1"/>
  <c r="C74881" i="1"/>
  <c r="C78390" i="1"/>
  <c r="C74882" i="1"/>
  <c r="C74883" i="1"/>
  <c r="C78391" i="1"/>
  <c r="C81001" i="1"/>
  <c r="C70430" i="1"/>
  <c r="C81002" i="1"/>
  <c r="C65027" i="1"/>
  <c r="C74884" i="1"/>
  <c r="C70431" i="1"/>
  <c r="C78392" i="1"/>
  <c r="C65028" i="1"/>
  <c r="C85599" i="1"/>
  <c r="C70432" i="1"/>
  <c r="C30710" i="1"/>
  <c r="C2750" i="1"/>
  <c r="C2751" i="1"/>
  <c r="C50250" i="1"/>
  <c r="C65029" i="1"/>
  <c r="C30711" i="1"/>
  <c r="C58351" i="1"/>
  <c r="C30712" i="1"/>
  <c r="C40833" i="1"/>
  <c r="C65030" i="1"/>
  <c r="C20738" i="1"/>
  <c r="C12273" i="1"/>
  <c r="C12274" i="1"/>
  <c r="C30713" i="1"/>
  <c r="C6367" i="1"/>
  <c r="C2752" i="1"/>
  <c r="C6368" i="1"/>
  <c r="C50251" i="1"/>
  <c r="C20739" i="1"/>
  <c r="C30714" i="1"/>
  <c r="C12275" i="1"/>
  <c r="C50252" i="1"/>
  <c r="C2753" i="1"/>
  <c r="C20740" i="1"/>
  <c r="C20741" i="1"/>
  <c r="C30715" i="1"/>
  <c r="C12276" i="1"/>
  <c r="C6369" i="1"/>
  <c r="C12277" i="1"/>
  <c r="C12278" i="1"/>
  <c r="C705" i="1"/>
  <c r="C20742" i="1"/>
  <c r="C20743" i="1"/>
  <c r="C58352" i="1"/>
  <c r="C6370" i="1"/>
  <c r="C50253" i="1"/>
  <c r="C70433" i="1"/>
  <c r="C20744" i="1"/>
  <c r="C65031" i="1"/>
  <c r="C70434" i="1"/>
  <c r="C40834" i="1"/>
  <c r="C65032" i="1"/>
  <c r="C58353" i="1"/>
  <c r="C85078" i="1"/>
  <c r="C85600" i="1"/>
  <c r="C65033" i="1"/>
  <c r="C706" i="1"/>
  <c r="C30716" i="1"/>
  <c r="C58354" i="1"/>
  <c r="C6371" i="1"/>
  <c r="C6372" i="1"/>
  <c r="C20745" i="1"/>
  <c r="C58355" i="1"/>
  <c r="C40835" i="1"/>
  <c r="C58356" i="1"/>
  <c r="C50254" i="1"/>
  <c r="C50255" i="1"/>
  <c r="C20746" i="1"/>
  <c r="C30717" i="1"/>
  <c r="C40836" i="1"/>
  <c r="C20747" i="1"/>
  <c r="C58357" i="1"/>
  <c r="C50256" i="1"/>
  <c r="C2754" i="1"/>
  <c r="C50257" i="1"/>
  <c r="C74885" i="1"/>
  <c r="C40837" i="1"/>
  <c r="C40838" i="1"/>
  <c r="C30718" i="1"/>
  <c r="C50258" i="1"/>
  <c r="C65034" i="1"/>
  <c r="C40839" i="1"/>
  <c r="C50259" i="1"/>
  <c r="C70435" i="1"/>
  <c r="C74886" i="1"/>
  <c r="C58358" i="1"/>
  <c r="C20748" i="1"/>
  <c r="C30719" i="1"/>
  <c r="C30720" i="1"/>
  <c r="C58359" i="1"/>
  <c r="C70436" i="1"/>
  <c r="C58360" i="1"/>
  <c r="C40840" i="1"/>
  <c r="C30721" i="1"/>
  <c r="C20749" i="1"/>
  <c r="C58361" i="1"/>
  <c r="C30722" i="1"/>
  <c r="C65035" i="1"/>
  <c r="C70437" i="1"/>
  <c r="C65036" i="1"/>
  <c r="C30723" i="1"/>
  <c r="C12279" i="1"/>
  <c r="C40841" i="1"/>
  <c r="C20750" i="1"/>
  <c r="C50260" i="1"/>
  <c r="C12280" i="1"/>
  <c r="C74887" i="1"/>
  <c r="C50261" i="1"/>
  <c r="C70438" i="1"/>
  <c r="C81003" i="1"/>
  <c r="C40842" i="1"/>
  <c r="C82841" i="1"/>
  <c r="C65037" i="1"/>
  <c r="C58362" i="1"/>
  <c r="C50262" i="1"/>
  <c r="C58363" i="1"/>
  <c r="C70439" i="1"/>
  <c r="C65038" i="1"/>
  <c r="C30724" i="1"/>
  <c r="C40843" i="1"/>
  <c r="C50263" i="1"/>
  <c r="C40844" i="1"/>
  <c r="C70440" i="1"/>
  <c r="C58364" i="1"/>
  <c r="C65039" i="1"/>
  <c r="C78393" i="1"/>
  <c r="C74888" i="1"/>
  <c r="C58365" i="1"/>
  <c r="C81004" i="1"/>
  <c r="C40845" i="1"/>
  <c r="C40846" i="1"/>
  <c r="C50264" i="1"/>
  <c r="C78394" i="1"/>
  <c r="C12281" i="1"/>
  <c r="C78395" i="1"/>
  <c r="C78396" i="1"/>
  <c r="C58366" i="1"/>
  <c r="C40847" i="1"/>
  <c r="C50265" i="1"/>
  <c r="C58367" i="1"/>
  <c r="C65040" i="1"/>
  <c r="C70441" i="1"/>
  <c r="C70442" i="1"/>
  <c r="C50266" i="1"/>
  <c r="C50267" i="1"/>
  <c r="C70443" i="1"/>
  <c r="C78397" i="1"/>
  <c r="C86127" i="1"/>
  <c r="C78398" i="1"/>
  <c r="C65041" i="1"/>
  <c r="C70444" i="1"/>
  <c r="C50268" i="1"/>
  <c r="C70445" i="1"/>
  <c r="C70446" i="1"/>
  <c r="C74889" i="1"/>
  <c r="C58368" i="1"/>
  <c r="C78399" i="1"/>
  <c r="C70447" i="1"/>
  <c r="C40848" i="1"/>
  <c r="C74890" i="1"/>
  <c r="C58369" i="1"/>
  <c r="C70448" i="1"/>
  <c r="C65042" i="1"/>
  <c r="C70449" i="1"/>
  <c r="C65043" i="1"/>
  <c r="C65044" i="1"/>
  <c r="C84187" i="1"/>
  <c r="C65045" i="1"/>
  <c r="C50269" i="1"/>
  <c r="C81005" i="1"/>
  <c r="C74891" i="1"/>
  <c r="C70450" i="1"/>
  <c r="C50270" i="1"/>
  <c r="C78400" i="1"/>
  <c r="C40849" i="1"/>
  <c r="C58370" i="1"/>
  <c r="C58371" i="1"/>
  <c r="C50271" i="1"/>
  <c r="C70451" i="1"/>
  <c r="C78401" i="1"/>
  <c r="C65046" i="1"/>
  <c r="C70452" i="1"/>
  <c r="C50272" i="1"/>
  <c r="C58372" i="1"/>
  <c r="C70453" i="1"/>
  <c r="C74892" i="1"/>
  <c r="C74893" i="1"/>
  <c r="C70454" i="1"/>
  <c r="C65047" i="1"/>
  <c r="C81006" i="1"/>
  <c r="C65048" i="1"/>
  <c r="C74894" i="1"/>
  <c r="C74895" i="1"/>
  <c r="C81007" i="1"/>
  <c r="C82842" i="1"/>
  <c r="C65049" i="1"/>
  <c r="C65050" i="1"/>
  <c r="C58373" i="1"/>
  <c r="C50273" i="1"/>
  <c r="C74896" i="1"/>
  <c r="C85932" i="1"/>
  <c r="C40850" i="1"/>
  <c r="C65051" i="1"/>
  <c r="C78402" i="1"/>
  <c r="C70455" i="1"/>
  <c r="C58374" i="1"/>
  <c r="C74897" i="1"/>
  <c r="C50274" i="1"/>
  <c r="C81008" i="1"/>
  <c r="C84188" i="1"/>
  <c r="C70456" i="1"/>
  <c r="C58375" i="1"/>
  <c r="C40851" i="1"/>
  <c r="C70457" i="1"/>
  <c r="C50275" i="1"/>
  <c r="C81009" i="1"/>
  <c r="C74898" i="1"/>
  <c r="C58376" i="1"/>
  <c r="C74899" i="1"/>
  <c r="C74900" i="1"/>
  <c r="C50276" i="1"/>
  <c r="C70458" i="1"/>
  <c r="C65052" i="1"/>
  <c r="C58377" i="1"/>
  <c r="C50277" i="1"/>
  <c r="C58378" i="1"/>
  <c r="C74901" i="1"/>
  <c r="C70459" i="1"/>
  <c r="C70460" i="1"/>
  <c r="C50278" i="1"/>
  <c r="C82843" i="1"/>
  <c r="C81010" i="1"/>
  <c r="C82844" i="1"/>
  <c r="C65053" i="1"/>
  <c r="C74902" i="1"/>
  <c r="C40852" i="1"/>
  <c r="C70461" i="1"/>
  <c r="C81011" i="1"/>
  <c r="C81012" i="1"/>
  <c r="C40853" i="1"/>
  <c r="C58379" i="1"/>
  <c r="C81013" i="1"/>
  <c r="C74903" i="1"/>
  <c r="C70462" i="1"/>
  <c r="C85601" i="1"/>
  <c r="C58380" i="1"/>
  <c r="C74904" i="1"/>
  <c r="C74905" i="1"/>
  <c r="C58381" i="1"/>
  <c r="C82845" i="1"/>
  <c r="C78403" i="1"/>
  <c r="C30725" i="1"/>
  <c r="C82846" i="1"/>
  <c r="C70463" i="1"/>
  <c r="C65054" i="1"/>
  <c r="C58382" i="1"/>
  <c r="C50279" i="1"/>
  <c r="C30726" i="1"/>
  <c r="C65055" i="1"/>
  <c r="C58383" i="1"/>
  <c r="C81014" i="1"/>
  <c r="C84189" i="1"/>
  <c r="C82847" i="1"/>
  <c r="C30727" i="1"/>
  <c r="C40854" i="1"/>
  <c r="C40855" i="1"/>
  <c r="C50280" i="1"/>
  <c r="C20751" i="1"/>
  <c r="C58384" i="1"/>
  <c r="C20752" i="1"/>
  <c r="C74906" i="1"/>
  <c r="C6373" i="1"/>
  <c r="C65056" i="1"/>
  <c r="C50281" i="1"/>
  <c r="C40856" i="1"/>
  <c r="C30728" i="1"/>
  <c r="C20753" i="1"/>
  <c r="C12282" i="1"/>
  <c r="C50282" i="1"/>
  <c r="C70464" i="1"/>
  <c r="C50283" i="1"/>
  <c r="C40857" i="1"/>
  <c r="C50284" i="1"/>
  <c r="C58385" i="1"/>
  <c r="C74907" i="1"/>
  <c r="C70465" i="1"/>
  <c r="C74908" i="1"/>
  <c r="C40858" i="1"/>
  <c r="C50285" i="1"/>
  <c r="C50286" i="1"/>
  <c r="C78404" i="1"/>
  <c r="C84190" i="1"/>
  <c r="C74909" i="1"/>
  <c r="C50287" i="1"/>
  <c r="C50288" i="1"/>
  <c r="C50289" i="1"/>
  <c r="C40859" i="1"/>
  <c r="C58386" i="1"/>
  <c r="C74910" i="1"/>
  <c r="C40860" i="1"/>
  <c r="C58387" i="1"/>
  <c r="C58388" i="1"/>
  <c r="C65057" i="1"/>
  <c r="C58389" i="1"/>
  <c r="C50290" i="1"/>
  <c r="C30729" i="1"/>
  <c r="C70466" i="1"/>
  <c r="C30730" i="1"/>
  <c r="C65058" i="1"/>
  <c r="C40861" i="1"/>
  <c r="C12283" i="1"/>
  <c r="C58390" i="1"/>
  <c r="C30731" i="1"/>
  <c r="C58391" i="1"/>
  <c r="C40862" i="1"/>
  <c r="C6374" i="1"/>
  <c r="C2755" i="1"/>
  <c r="C20754" i="1"/>
  <c r="C30732" i="1"/>
  <c r="C12284" i="1"/>
  <c r="C12285" i="1"/>
  <c r="C70467" i="1"/>
  <c r="C6375" i="1"/>
  <c r="C40863" i="1"/>
  <c r="C30733" i="1"/>
  <c r="C65059" i="1"/>
  <c r="C65060" i="1"/>
  <c r="C58392" i="1"/>
  <c r="C6376" i="1"/>
  <c r="C707" i="1"/>
  <c r="C30734" i="1"/>
  <c r="C30735" i="1"/>
  <c r="C30736" i="1"/>
  <c r="C70468" i="1"/>
  <c r="C40864" i="1"/>
  <c r="C12286" i="1"/>
  <c r="C40865" i="1"/>
  <c r="C50291" i="1"/>
  <c r="C65061" i="1"/>
  <c r="C12287" i="1"/>
  <c r="C2756" i="1"/>
  <c r="C30737" i="1"/>
  <c r="C30738" i="1"/>
  <c r="C12288" i="1"/>
  <c r="C20755" i="1"/>
  <c r="C40866" i="1"/>
  <c r="C30739" i="1"/>
  <c r="C78405" i="1"/>
  <c r="C81015" i="1"/>
  <c r="C78406" i="1"/>
  <c r="C81016" i="1"/>
  <c r="C74911" i="1"/>
  <c r="C81017" i="1"/>
  <c r="C74912" i="1"/>
  <c r="C65062" i="1"/>
  <c r="C81018" i="1"/>
  <c r="C50292" i="1"/>
  <c r="C70469" i="1"/>
  <c r="C58393" i="1"/>
  <c r="C12289" i="1"/>
  <c r="C58394" i="1"/>
  <c r="C84191" i="1"/>
  <c r="C58395" i="1"/>
  <c r="C65063" i="1"/>
  <c r="C30740" i="1"/>
  <c r="C65064" i="1"/>
  <c r="C12290" i="1"/>
  <c r="C20756" i="1"/>
  <c r="C65065" i="1"/>
  <c r="C50293" i="1"/>
  <c r="C84192" i="1"/>
  <c r="C40867" i="1"/>
  <c r="C40868" i="1"/>
  <c r="C70470" i="1"/>
  <c r="C78407" i="1"/>
  <c r="C74913" i="1"/>
  <c r="C86128" i="1"/>
  <c r="C50294" i="1"/>
  <c r="C65066" i="1"/>
  <c r="C58396" i="1"/>
  <c r="C70471" i="1"/>
  <c r="C58397" i="1"/>
  <c r="C78408" i="1"/>
  <c r="C40869" i="1"/>
  <c r="C20757" i="1"/>
  <c r="C708" i="1"/>
  <c r="C70472" i="1"/>
  <c r="C6377" i="1"/>
  <c r="C30741" i="1"/>
  <c r="C65067" i="1"/>
  <c r="C6378" i="1"/>
  <c r="C50295" i="1"/>
  <c r="C20758" i="1"/>
  <c r="C50296" i="1"/>
  <c r="C30742" i="1"/>
  <c r="C12291" i="1"/>
  <c r="C12292" i="1"/>
  <c r="C12293" i="1"/>
  <c r="C50297" i="1"/>
  <c r="C20759" i="1"/>
  <c r="C20760" i="1"/>
  <c r="C58398" i="1"/>
  <c r="C40870" i="1"/>
  <c r="C30743" i="1"/>
  <c r="C709" i="1"/>
  <c r="C30744" i="1"/>
  <c r="C50298" i="1"/>
  <c r="C50299" i="1"/>
  <c r="C58399" i="1"/>
  <c r="C58400" i="1"/>
  <c r="C30745" i="1"/>
  <c r="C58401" i="1"/>
  <c r="C12294" i="1"/>
  <c r="C58402" i="1"/>
  <c r="C50300" i="1"/>
  <c r="C58403" i="1"/>
  <c r="C30746" i="1"/>
  <c r="C74914" i="1"/>
  <c r="C58404" i="1"/>
  <c r="C50301" i="1"/>
  <c r="C65068" i="1"/>
  <c r="C70473" i="1"/>
  <c r="C74915" i="1"/>
  <c r="C65069" i="1"/>
  <c r="C58405" i="1"/>
  <c r="C65070" i="1"/>
  <c r="C20761" i="1"/>
  <c r="C58406" i="1"/>
  <c r="C70474" i="1"/>
  <c r="C6379" i="1"/>
  <c r="C6380" i="1"/>
  <c r="C12295" i="1"/>
  <c r="C20762" i="1"/>
  <c r="C30747" i="1"/>
  <c r="C78409" i="1"/>
  <c r="C30748" i="1"/>
  <c r="C6381" i="1"/>
  <c r="C50302" i="1"/>
  <c r="C30749" i="1"/>
  <c r="C30750" i="1"/>
  <c r="C12296" i="1"/>
  <c r="C65071" i="1"/>
  <c r="C65072" i="1"/>
  <c r="C78410" i="1"/>
  <c r="C65073" i="1"/>
  <c r="C84193" i="1"/>
  <c r="C50303" i="1"/>
  <c r="C70475" i="1"/>
  <c r="C50304" i="1"/>
  <c r="C30751" i="1"/>
  <c r="C710" i="1"/>
  <c r="C6382" i="1"/>
  <c r="C12297" i="1"/>
  <c r="C2757" i="1"/>
  <c r="C12298" i="1"/>
  <c r="C40871" i="1"/>
  <c r="C6383" i="1"/>
  <c r="C711" i="1"/>
  <c r="C20763" i="1"/>
  <c r="C20764" i="1"/>
  <c r="C6384" i="1"/>
  <c r="C20765" i="1"/>
  <c r="C12299" i="1"/>
  <c r="C12300" i="1"/>
  <c r="C78411" i="1"/>
  <c r="C12301" i="1"/>
  <c r="C6385" i="1"/>
  <c r="C712" i="1"/>
  <c r="C30752" i="1"/>
  <c r="C40872" i="1"/>
  <c r="C12302" i="1"/>
  <c r="C40873" i="1"/>
  <c r="C65074" i="1"/>
  <c r="C12303" i="1"/>
  <c r="C58407" i="1"/>
  <c r="C30753" i="1"/>
  <c r="C65075" i="1"/>
  <c r="C82848" i="1"/>
  <c r="C82849" i="1"/>
  <c r="C78412" i="1"/>
  <c r="C70476" i="1"/>
  <c r="C78413" i="1"/>
  <c r="C82850" i="1"/>
  <c r="C78414" i="1"/>
  <c r="C58408" i="1"/>
  <c r="C84194" i="1"/>
  <c r="C74916" i="1"/>
  <c r="C74917" i="1"/>
  <c r="C65076" i="1"/>
  <c r="C78415" i="1"/>
  <c r="C81019" i="1"/>
  <c r="C82851" i="1"/>
  <c r="C85602" i="1"/>
  <c r="C50305" i="1"/>
  <c r="C30754" i="1"/>
  <c r="C12304" i="1"/>
  <c r="C12305" i="1"/>
  <c r="C50306" i="1"/>
  <c r="C70477" i="1"/>
  <c r="C20766" i="1"/>
  <c r="C74918" i="1"/>
  <c r="C78416" i="1"/>
  <c r="C6386" i="1"/>
  <c r="C20767" i="1"/>
  <c r="C12306" i="1"/>
  <c r="C70478" i="1"/>
  <c r="C70479" i="1"/>
  <c r="C58409" i="1"/>
  <c r="C50307" i="1"/>
  <c r="C6387" i="1"/>
  <c r="C713" i="1"/>
  <c r="C12307" i="1"/>
  <c r="C12308" i="1"/>
  <c r="C12309" i="1"/>
  <c r="C12310" i="1"/>
  <c r="C2758" i="1"/>
  <c r="C6388" i="1"/>
  <c r="C714" i="1"/>
  <c r="C12311" i="1"/>
  <c r="C30755" i="1"/>
  <c r="C715" i="1"/>
  <c r="C20768" i="1"/>
  <c r="C40874" i="1"/>
  <c r="C50308" i="1"/>
  <c r="C20769" i="1"/>
  <c r="C30756" i="1"/>
  <c r="C30757" i="1"/>
  <c r="C50309" i="1"/>
  <c r="C30758" i="1"/>
  <c r="C40875" i="1"/>
  <c r="C6389" i="1"/>
  <c r="C6390" i="1"/>
  <c r="C12312" i="1"/>
  <c r="C6391" i="1"/>
  <c r="C30759" i="1"/>
  <c r="C6392" i="1"/>
  <c r="C30760" i="1"/>
  <c r="C50310" i="1"/>
  <c r="C30761" i="1"/>
  <c r="C70480" i="1"/>
  <c r="C50311" i="1"/>
  <c r="C50312" i="1"/>
  <c r="C6393" i="1"/>
  <c r="C30762" i="1"/>
  <c r="C20770" i="1"/>
  <c r="C30763" i="1"/>
  <c r="C6394" i="1"/>
  <c r="C6395" i="1"/>
  <c r="C50313" i="1"/>
  <c r="C6396" i="1"/>
  <c r="C6397" i="1"/>
  <c r="C6398" i="1"/>
  <c r="C6399" i="1"/>
  <c r="C12313" i="1"/>
  <c r="C2759" i="1"/>
  <c r="C20771" i="1"/>
  <c r="C20772" i="1"/>
  <c r="C20773" i="1"/>
  <c r="C30764" i="1"/>
  <c r="C30765" i="1"/>
  <c r="C12314" i="1"/>
  <c r="C50314" i="1"/>
  <c r="C20774" i="1"/>
  <c r="C2760" i="1"/>
  <c r="C70481" i="1"/>
  <c r="C40876" i="1"/>
  <c r="C58410" i="1"/>
  <c r="C58411" i="1"/>
  <c r="C40877" i="1"/>
  <c r="C65077" i="1"/>
  <c r="C70482" i="1"/>
  <c r="C30766" i="1"/>
  <c r="C70483" i="1"/>
  <c r="C30767" i="1"/>
  <c r="C58412" i="1"/>
  <c r="C12315" i="1"/>
  <c r="C70484" i="1"/>
  <c r="C82852" i="1"/>
  <c r="C81020" i="1"/>
  <c r="C58413" i="1"/>
  <c r="C65078" i="1"/>
  <c r="C70485" i="1"/>
  <c r="C74919" i="1"/>
  <c r="C58414" i="1"/>
  <c r="C81021" i="1"/>
  <c r="C74920" i="1"/>
  <c r="C84195" i="1"/>
  <c r="C70486" i="1"/>
  <c r="C78417" i="1"/>
  <c r="C50315" i="1"/>
  <c r="C65079" i="1"/>
  <c r="C58415" i="1"/>
  <c r="C78418" i="1"/>
  <c r="C81022" i="1"/>
  <c r="C84196" i="1"/>
  <c r="C84197" i="1"/>
  <c r="C74921" i="1"/>
  <c r="C58416" i="1"/>
  <c r="C78419" i="1"/>
  <c r="C58417" i="1"/>
  <c r="C50316" i="1"/>
  <c r="C50317" i="1"/>
  <c r="C65080" i="1"/>
  <c r="C58418" i="1"/>
  <c r="C81023" i="1"/>
  <c r="C82853" i="1"/>
  <c r="C74922" i="1"/>
  <c r="C78420" i="1"/>
  <c r="C78421" i="1"/>
  <c r="C58419" i="1"/>
  <c r="C65081" i="1"/>
  <c r="C70487" i="1"/>
  <c r="C70488" i="1"/>
  <c r="C74923" i="1"/>
  <c r="C81024" i="1"/>
  <c r="C82854" i="1"/>
  <c r="C81025" i="1"/>
  <c r="C82855" i="1"/>
  <c r="C82856" i="1"/>
  <c r="C74924" i="1"/>
  <c r="C58420" i="1"/>
  <c r="C78422" i="1"/>
  <c r="C65082" i="1"/>
  <c r="C50318" i="1"/>
  <c r="C82857" i="1"/>
  <c r="C50319" i="1"/>
  <c r="C70489" i="1"/>
  <c r="C70490" i="1"/>
  <c r="C65083" i="1"/>
  <c r="C70491" i="1"/>
  <c r="C84198" i="1"/>
  <c r="C81026" i="1"/>
  <c r="C85603" i="1"/>
  <c r="C84199" i="1"/>
  <c r="C74925" i="1"/>
  <c r="C85604" i="1"/>
  <c r="C74926" i="1"/>
  <c r="C58421" i="1"/>
  <c r="C58422" i="1"/>
  <c r="C70492" i="1"/>
  <c r="C74927" i="1"/>
  <c r="C70493" i="1"/>
  <c r="C70494" i="1"/>
  <c r="C82858" i="1"/>
  <c r="C65084" i="1"/>
  <c r="C65085" i="1"/>
  <c r="C70495" i="1"/>
  <c r="C82859" i="1"/>
  <c r="C81027" i="1"/>
  <c r="C74928" i="1"/>
  <c r="C74929" i="1"/>
  <c r="C74930" i="1"/>
  <c r="C74931" i="1"/>
  <c r="C70496" i="1"/>
  <c r="C86129" i="1"/>
  <c r="C70497" i="1"/>
  <c r="C65086" i="1"/>
  <c r="C70498" i="1"/>
  <c r="C78423" i="1"/>
  <c r="C70499" i="1"/>
  <c r="C65087" i="1"/>
  <c r="C70500" i="1"/>
  <c r="C74932" i="1"/>
  <c r="C58423" i="1"/>
  <c r="C58424" i="1"/>
  <c r="C74933" i="1"/>
  <c r="C82860" i="1"/>
  <c r="C50320" i="1"/>
  <c r="C78424" i="1"/>
  <c r="C74934" i="1"/>
  <c r="C74935" i="1"/>
  <c r="C84200" i="1"/>
  <c r="C74936" i="1"/>
  <c r="C74937" i="1"/>
  <c r="C81028" i="1"/>
  <c r="C78425" i="1"/>
  <c r="C50321" i="1"/>
  <c r="C30768" i="1"/>
  <c r="C70501" i="1"/>
  <c r="C78426" i="1"/>
  <c r="C58425" i="1"/>
  <c r="C74938" i="1"/>
  <c r="C58426" i="1"/>
  <c r="C81029" i="1"/>
  <c r="C74939" i="1"/>
  <c r="C84201" i="1"/>
  <c r="C40878" i="1"/>
  <c r="C70502" i="1"/>
  <c r="C58427" i="1"/>
  <c r="C78427" i="1"/>
  <c r="C50322" i="1"/>
  <c r="C58428" i="1"/>
  <c r="C50323" i="1"/>
  <c r="C82861" i="1"/>
  <c r="C74940" i="1"/>
  <c r="C74941" i="1"/>
  <c r="C50324" i="1"/>
  <c r="C74942" i="1"/>
  <c r="C70503" i="1"/>
  <c r="C50325" i="1"/>
  <c r="C74943" i="1"/>
  <c r="C50326" i="1"/>
  <c r="C70504" i="1"/>
  <c r="C78428" i="1"/>
  <c r="C70505" i="1"/>
  <c r="C74944" i="1"/>
  <c r="C78429" i="1"/>
  <c r="C58429" i="1"/>
  <c r="C81030" i="1"/>
  <c r="C65088" i="1"/>
  <c r="C74945" i="1"/>
  <c r="C81031" i="1"/>
  <c r="C70506" i="1"/>
  <c r="C81032" i="1"/>
  <c r="C74946" i="1"/>
  <c r="C65089" i="1"/>
  <c r="C50327" i="1"/>
  <c r="C70507" i="1"/>
  <c r="C74947" i="1"/>
  <c r="C70508" i="1"/>
  <c r="C58430" i="1"/>
  <c r="C50328" i="1"/>
  <c r="C84202" i="1"/>
  <c r="C82862" i="1"/>
  <c r="C70509" i="1"/>
  <c r="C82863" i="1"/>
  <c r="C74948" i="1"/>
  <c r="C82864" i="1"/>
  <c r="C85605" i="1"/>
  <c r="C74949" i="1"/>
  <c r="C58431" i="1"/>
  <c r="C81033" i="1"/>
  <c r="C74950" i="1"/>
  <c r="C58432" i="1"/>
  <c r="C70510" i="1"/>
  <c r="C82865" i="1"/>
  <c r="C40879" i="1"/>
  <c r="C70511" i="1"/>
  <c r="C58433" i="1"/>
  <c r="C50329" i="1"/>
  <c r="C65090" i="1"/>
  <c r="C81034" i="1"/>
  <c r="C65091" i="1"/>
  <c r="C74951" i="1"/>
  <c r="C58434" i="1"/>
  <c r="C58435" i="1"/>
  <c r="C84203" i="1"/>
  <c r="C82866" i="1"/>
  <c r="C58436" i="1"/>
  <c r="C58437" i="1"/>
  <c r="C81035" i="1"/>
  <c r="C74952" i="1"/>
  <c r="C70512" i="1"/>
  <c r="C65092" i="1"/>
  <c r="C50330" i="1"/>
  <c r="C58438" i="1"/>
  <c r="C50331" i="1"/>
  <c r="C78430" i="1"/>
  <c r="C65093" i="1"/>
  <c r="C58439" i="1"/>
  <c r="C78431" i="1"/>
  <c r="C74953" i="1"/>
  <c r="C40880" i="1"/>
  <c r="C65094" i="1"/>
  <c r="C70513" i="1"/>
  <c r="C70514" i="1"/>
  <c r="C65095" i="1"/>
  <c r="C70515" i="1"/>
  <c r="C58440" i="1"/>
  <c r="C65096" i="1"/>
  <c r="C78432" i="1"/>
  <c r="C65097" i="1"/>
  <c r="C81036" i="1"/>
  <c r="C78433" i="1"/>
  <c r="C74954" i="1"/>
  <c r="C65098" i="1"/>
  <c r="C84204" i="1"/>
  <c r="C74955" i="1"/>
  <c r="C78434" i="1"/>
  <c r="C74956" i="1"/>
  <c r="C81037" i="1"/>
  <c r="C85606" i="1"/>
  <c r="C70516" i="1"/>
  <c r="C50332" i="1"/>
  <c r="C74957" i="1"/>
  <c r="C84205" i="1"/>
  <c r="C74958" i="1"/>
  <c r="C50333" i="1"/>
  <c r="C70517" i="1"/>
  <c r="C65099" i="1"/>
  <c r="C78435" i="1"/>
  <c r="C85607" i="1"/>
  <c r="C70518" i="1"/>
  <c r="C70519" i="1"/>
  <c r="C74959" i="1"/>
  <c r="C74960" i="1"/>
  <c r="C58441" i="1"/>
  <c r="C70520" i="1"/>
  <c r="C78436" i="1"/>
  <c r="C74961" i="1"/>
  <c r="C65100" i="1"/>
  <c r="C50334" i="1"/>
  <c r="C74962" i="1"/>
  <c r="C74963" i="1"/>
  <c r="C81038" i="1"/>
  <c r="C65101" i="1"/>
  <c r="C81039" i="1"/>
  <c r="C78437" i="1"/>
  <c r="C81040" i="1"/>
  <c r="C78438" i="1"/>
  <c r="C65102" i="1"/>
  <c r="C74964" i="1"/>
  <c r="C70521" i="1"/>
  <c r="C50335" i="1"/>
  <c r="C40881" i="1"/>
  <c r="C65103" i="1"/>
  <c r="C70522" i="1"/>
  <c r="C20775" i="1"/>
  <c r="C40882" i="1"/>
  <c r="C58442" i="1"/>
  <c r="C40883" i="1"/>
  <c r="C58443" i="1"/>
  <c r="C30769" i="1"/>
  <c r="C40884" i="1"/>
  <c r="C40885" i="1"/>
  <c r="C58444" i="1"/>
  <c r="C74965" i="1"/>
  <c r="C40886" i="1"/>
  <c r="C40887" i="1"/>
  <c r="C74966" i="1"/>
  <c r="C40888" i="1"/>
  <c r="C30770" i="1"/>
  <c r="C30771" i="1"/>
  <c r="C30772" i="1"/>
  <c r="C12316" i="1"/>
  <c r="C30773" i="1"/>
  <c r="C82867" i="1"/>
  <c r="C30774" i="1"/>
  <c r="C50336" i="1"/>
  <c r="C40889" i="1"/>
  <c r="C20776" i="1"/>
  <c r="C50337" i="1"/>
  <c r="C30775" i="1"/>
  <c r="C30776" i="1"/>
  <c r="C65104" i="1"/>
  <c r="C50338" i="1"/>
  <c r="C12317" i="1"/>
  <c r="C30777" i="1"/>
  <c r="C40890" i="1"/>
  <c r="C30778" i="1"/>
  <c r="C30779" i="1"/>
  <c r="C716" i="1"/>
  <c r="C12318" i="1"/>
  <c r="C12319" i="1"/>
  <c r="C717" i="1"/>
  <c r="C12320" i="1"/>
  <c r="C50339" i="1"/>
  <c r="C50340" i="1"/>
  <c r="C6400" i="1"/>
  <c r="C20777" i="1"/>
  <c r="C12321" i="1"/>
  <c r="C40891" i="1"/>
  <c r="C6401" i="1"/>
  <c r="C2761" i="1"/>
  <c r="C6402" i="1"/>
  <c r="C6403" i="1"/>
  <c r="C6404" i="1"/>
  <c r="C2762" i="1"/>
  <c r="C12322" i="1"/>
  <c r="C30780" i="1"/>
  <c r="C718" i="1"/>
  <c r="C2763" i="1"/>
  <c r="C30781" i="1"/>
  <c r="C6405" i="1"/>
  <c r="C719" i="1"/>
  <c r="C2764" i="1"/>
  <c r="C30782" i="1"/>
  <c r="C6406" i="1"/>
  <c r="C30783" i="1"/>
  <c r="C720" i="1"/>
  <c r="C6407" i="1"/>
  <c r="C30784" i="1"/>
  <c r="C50341" i="1"/>
  <c r="C6408" i="1"/>
  <c r="C6409" i="1"/>
  <c r="C2765" i="1"/>
  <c r="C65105" i="1"/>
  <c r="C50342" i="1"/>
  <c r="C70523" i="1"/>
  <c r="C20778" i="1"/>
  <c r="C30785" i="1"/>
  <c r="C78439" i="1"/>
  <c r="C12323" i="1"/>
  <c r="C30786" i="1"/>
  <c r="C40892" i="1"/>
  <c r="C2766" i="1"/>
  <c r="C2767" i="1"/>
  <c r="C2768" i="1"/>
  <c r="C58445" i="1"/>
  <c r="C40893" i="1"/>
  <c r="C6410" i="1"/>
  <c r="C2769" i="1"/>
  <c r="C6411" i="1"/>
  <c r="C50343" i="1"/>
  <c r="C20779" i="1"/>
  <c r="C12324" i="1"/>
  <c r="C70524" i="1"/>
  <c r="C30787" i="1"/>
  <c r="C50344" i="1"/>
  <c r="C12325" i="1"/>
  <c r="C6412" i="1"/>
  <c r="C70525" i="1"/>
  <c r="C40894" i="1"/>
  <c r="C2770" i="1"/>
  <c r="C12326" i="1"/>
  <c r="C2771" i="1"/>
  <c r="C40895" i="1"/>
  <c r="C40896" i="1"/>
  <c r="C12327" i="1"/>
  <c r="C6413" i="1"/>
  <c r="C20780" i="1"/>
  <c r="C40897" i="1"/>
  <c r="C40898" i="1"/>
  <c r="C20781" i="1"/>
  <c r="C58446" i="1"/>
  <c r="C40899" i="1"/>
  <c r="C40900" i="1"/>
  <c r="C20782" i="1"/>
  <c r="C65106" i="1"/>
  <c r="C40901" i="1"/>
  <c r="C12328" i="1"/>
  <c r="C6414" i="1"/>
  <c r="C6415" i="1"/>
  <c r="C20783" i="1"/>
  <c r="C20784" i="1"/>
  <c r="C6416" i="1"/>
  <c r="C65107" i="1"/>
  <c r="C50345" i="1"/>
  <c r="C65108" i="1"/>
  <c r="C40902" i="1"/>
  <c r="C40903" i="1"/>
  <c r="C20785" i="1"/>
  <c r="C30788" i="1"/>
  <c r="C30789" i="1"/>
  <c r="C50346" i="1"/>
  <c r="C20786" i="1"/>
  <c r="C30790" i="1"/>
  <c r="C70526" i="1"/>
  <c r="C6417" i="1"/>
  <c r="C721" i="1"/>
  <c r="C6418" i="1"/>
  <c r="C30791" i="1"/>
  <c r="C20787" i="1"/>
  <c r="C2772" i="1"/>
  <c r="C40904" i="1"/>
  <c r="C30792" i="1"/>
  <c r="C50347" i="1"/>
  <c r="C50348" i="1"/>
  <c r="C722" i="1"/>
  <c r="C20788" i="1"/>
  <c r="C20789" i="1"/>
  <c r="C2773" i="1"/>
  <c r="C20790" i="1"/>
  <c r="C70527" i="1"/>
  <c r="C30793" i="1"/>
  <c r="C78440" i="1"/>
  <c r="C74967" i="1"/>
  <c r="C74968" i="1"/>
  <c r="C65109" i="1"/>
  <c r="C70528" i="1"/>
  <c r="C81041" i="1"/>
  <c r="C65110" i="1"/>
  <c r="C58447" i="1"/>
  <c r="C30794" i="1"/>
  <c r="C20791" i="1"/>
  <c r="C40905" i="1"/>
  <c r="C74969" i="1"/>
  <c r="C30795" i="1"/>
  <c r="C20792" i="1"/>
  <c r="C20793" i="1"/>
  <c r="C81042" i="1"/>
  <c r="C12329" i="1"/>
  <c r="C50349" i="1"/>
  <c r="C20794" i="1"/>
  <c r="C2774" i="1"/>
  <c r="C2775" i="1"/>
  <c r="C30796" i="1"/>
  <c r="C20795" i="1"/>
  <c r="C40906" i="1"/>
  <c r="C40907" i="1"/>
  <c r="C20796" i="1"/>
  <c r="C58448" i="1"/>
  <c r="C2776" i="1"/>
  <c r="C78441" i="1"/>
  <c r="C65111" i="1"/>
  <c r="C30797" i="1"/>
  <c r="C82868" i="1"/>
  <c r="C12330" i="1"/>
  <c r="C20797" i="1"/>
  <c r="C30798" i="1"/>
  <c r="C74970" i="1"/>
  <c r="C12331" i="1"/>
  <c r="C20798" i="1"/>
  <c r="C40908" i="1"/>
  <c r="C20799" i="1"/>
  <c r="C2777" i="1"/>
  <c r="C20800" i="1"/>
  <c r="C6419" i="1"/>
  <c r="C20801" i="1"/>
  <c r="C2778" i="1"/>
  <c r="C20802" i="1"/>
  <c r="C30799" i="1"/>
  <c r="C30800" i="1"/>
  <c r="C40909" i="1"/>
  <c r="C30801" i="1"/>
  <c r="C6420" i="1"/>
  <c r="C20803" i="1"/>
  <c r="C40910" i="1"/>
  <c r="C723" i="1"/>
  <c r="C6421" i="1"/>
  <c r="C20804" i="1"/>
  <c r="C12332" i="1"/>
  <c r="C74971" i="1"/>
  <c r="C724" i="1"/>
  <c r="C6422" i="1"/>
  <c r="C20805" i="1"/>
  <c r="C6423" i="1"/>
  <c r="C65112" i="1"/>
  <c r="C50350" i="1"/>
  <c r="C20806" i="1"/>
  <c r="C50351" i="1"/>
  <c r="C20807" i="1"/>
  <c r="C40911" i="1"/>
  <c r="C50352" i="1"/>
  <c r="C40912" i="1"/>
  <c r="C30802" i="1"/>
  <c r="C6424" i="1"/>
  <c r="C6425" i="1"/>
  <c r="C58449" i="1"/>
  <c r="C82869" i="1"/>
  <c r="C20808" i="1"/>
  <c r="C50353" i="1"/>
  <c r="C30803" i="1"/>
  <c r="C50354" i="1"/>
  <c r="C2779" i="1"/>
  <c r="C40913" i="1"/>
  <c r="C58450" i="1"/>
  <c r="C12333" i="1"/>
  <c r="C20809" i="1"/>
  <c r="C725" i="1"/>
  <c r="C30804" i="1"/>
  <c r="C30805" i="1"/>
  <c r="C12334" i="1"/>
  <c r="C20810" i="1"/>
  <c r="C50355" i="1"/>
  <c r="C30806" i="1"/>
  <c r="C20811" i="1"/>
  <c r="C6426" i="1"/>
  <c r="C2780" i="1"/>
  <c r="C6427" i="1"/>
  <c r="C12335" i="1"/>
  <c r="C12336" i="1"/>
  <c r="C50356" i="1"/>
  <c r="C40914" i="1"/>
  <c r="C30807" i="1"/>
  <c r="C50357" i="1"/>
  <c r="C30808" i="1"/>
  <c r="C74972" i="1"/>
  <c r="C6428" i="1"/>
  <c r="C12337" i="1"/>
  <c r="C40915" i="1"/>
  <c r="C78442" i="1"/>
  <c r="C81043" i="1"/>
  <c r="C81044" i="1"/>
  <c r="C84206" i="1"/>
  <c r="C81045" i="1"/>
  <c r="C74973" i="1"/>
  <c r="C84207" i="1"/>
  <c r="C81046" i="1"/>
  <c r="C30809" i="1"/>
  <c r="C20812" i="1"/>
  <c r="C78443" i="1"/>
  <c r="C74974" i="1"/>
  <c r="C74975" i="1"/>
  <c r="C58451" i="1"/>
  <c r="C74976" i="1"/>
  <c r="C58452" i="1"/>
  <c r="C65113" i="1"/>
  <c r="C50358" i="1"/>
  <c r="C84208" i="1"/>
  <c r="C70529" i="1"/>
  <c r="C82870" i="1"/>
  <c r="C58453" i="1"/>
  <c r="C65114" i="1"/>
  <c r="C50359" i="1"/>
  <c r="C50360" i="1"/>
  <c r="C40916" i="1"/>
  <c r="C40917" i="1"/>
  <c r="C81047" i="1"/>
  <c r="C81048" i="1"/>
  <c r="C74977" i="1"/>
  <c r="C65115" i="1"/>
  <c r="C74978" i="1"/>
  <c r="C82871" i="1"/>
  <c r="C50361" i="1"/>
  <c r="C74979" i="1"/>
  <c r="C82872" i="1"/>
  <c r="C20813" i="1"/>
  <c r="C30810" i="1"/>
  <c r="C6429" i="1"/>
  <c r="C30811" i="1"/>
  <c r="C40918" i="1"/>
  <c r="C65116" i="1"/>
  <c r="C58454" i="1"/>
  <c r="C58455" i="1"/>
  <c r="C74980" i="1"/>
  <c r="C70530" i="1"/>
  <c r="C30812" i="1"/>
  <c r="C50362" i="1"/>
  <c r="C30813" i="1"/>
  <c r="C40919" i="1"/>
  <c r="C40920" i="1"/>
  <c r="C40921" i="1"/>
  <c r="C58456" i="1"/>
  <c r="C65117" i="1"/>
  <c r="C50363" i="1"/>
  <c r="C30814" i="1"/>
  <c r="C12338" i="1"/>
  <c r="C58457" i="1"/>
  <c r="C12339" i="1"/>
  <c r="C2781" i="1"/>
  <c r="C2782" i="1"/>
  <c r="C40922" i="1"/>
  <c r="C58458" i="1"/>
  <c r="C58459" i="1"/>
  <c r="C30815" i="1"/>
  <c r="C40923" i="1"/>
  <c r="C58460" i="1"/>
  <c r="C58461" i="1"/>
  <c r="C58462" i="1"/>
  <c r="C50364" i="1"/>
  <c r="C70531" i="1"/>
  <c r="C30816" i="1"/>
  <c r="C65118" i="1"/>
  <c r="C12340" i="1"/>
  <c r="C20814" i="1"/>
  <c r="C30817" i="1"/>
  <c r="C50365" i="1"/>
  <c r="C58463" i="1"/>
  <c r="C30818" i="1"/>
  <c r="C20815" i="1"/>
  <c r="C65119" i="1"/>
  <c r="C70532" i="1"/>
  <c r="C58464" i="1"/>
  <c r="C58465" i="1"/>
  <c r="C74981" i="1"/>
  <c r="C50366" i="1"/>
  <c r="C30819" i="1"/>
  <c r="C40924" i="1"/>
  <c r="C12341" i="1"/>
  <c r="C20816" i="1"/>
  <c r="C50367" i="1"/>
  <c r="C20817" i="1"/>
  <c r="C6430" i="1"/>
  <c r="C726" i="1"/>
  <c r="C727" i="1"/>
  <c r="C12342" i="1"/>
  <c r="C74982" i="1"/>
  <c r="C40925" i="1"/>
  <c r="C40926" i="1"/>
  <c r="C12343" i="1"/>
  <c r="C12344" i="1"/>
  <c r="C2783" i="1"/>
  <c r="C58466" i="1"/>
  <c r="C78444" i="1"/>
  <c r="C50368" i="1"/>
  <c r="C58467" i="1"/>
  <c r="C58468" i="1"/>
  <c r="C30820" i="1"/>
  <c r="C78445" i="1"/>
  <c r="C74983" i="1"/>
  <c r="C65120" i="1"/>
  <c r="C70533" i="1"/>
  <c r="C74984" i="1"/>
  <c r="C78446" i="1"/>
  <c r="C12345" i="1"/>
  <c r="C2784" i="1"/>
  <c r="C58469" i="1"/>
  <c r="C58470" i="1"/>
  <c r="C50369" i="1"/>
  <c r="C30821" i="1"/>
  <c r="C30822" i="1"/>
  <c r="C30823" i="1"/>
  <c r="C40927" i="1"/>
  <c r="C70534" i="1"/>
  <c r="C30824" i="1"/>
  <c r="C50370" i="1"/>
  <c r="C20818" i="1"/>
  <c r="C30825" i="1"/>
  <c r="C30826" i="1"/>
  <c r="C40928" i="1"/>
  <c r="C50371" i="1"/>
  <c r="C30827" i="1"/>
  <c r="C65121" i="1"/>
  <c r="C40929" i="1"/>
  <c r="C82873" i="1"/>
  <c r="C30828" i="1"/>
  <c r="C30829" i="1"/>
  <c r="C65122" i="1"/>
  <c r="C50372" i="1"/>
  <c r="C50373" i="1"/>
  <c r="C78447" i="1"/>
  <c r="C58471" i="1"/>
  <c r="C65123" i="1"/>
  <c r="C12346" i="1"/>
  <c r="C12347" i="1"/>
  <c r="C20819" i="1"/>
  <c r="C40930" i="1"/>
  <c r="C30830" i="1"/>
  <c r="C12348" i="1"/>
  <c r="C30831" i="1"/>
  <c r="C70535" i="1"/>
  <c r="C85079" i="1"/>
  <c r="C20820" i="1"/>
  <c r="C30832" i="1"/>
  <c r="C20821" i="1"/>
  <c r="C65124" i="1"/>
  <c r="C20822" i="1"/>
  <c r="C40931" i="1"/>
  <c r="C20823" i="1"/>
  <c r="C20824" i="1"/>
  <c r="C20825" i="1"/>
  <c r="C65125" i="1"/>
  <c r="C58472" i="1"/>
  <c r="C58473" i="1"/>
  <c r="C74985" i="1"/>
  <c r="C74986" i="1"/>
  <c r="C78448" i="1"/>
  <c r="C74987" i="1"/>
  <c r="C74988" i="1"/>
  <c r="C82874" i="1"/>
  <c r="C78449" i="1"/>
  <c r="C70536" i="1"/>
  <c r="C58474" i="1"/>
  <c r="C58475" i="1"/>
  <c r="C40932" i="1"/>
  <c r="C65126" i="1"/>
  <c r="C81049" i="1"/>
  <c r="C81050" i="1"/>
  <c r="C58476" i="1"/>
  <c r="C78450" i="1"/>
  <c r="C82875" i="1"/>
  <c r="C78451" i="1"/>
  <c r="C78452" i="1"/>
  <c r="C50374" i="1"/>
  <c r="C58477" i="1"/>
  <c r="C58478" i="1"/>
  <c r="C58479" i="1"/>
  <c r="C65127" i="1"/>
  <c r="C58480" i="1"/>
  <c r="C58481" i="1"/>
  <c r="C70537" i="1"/>
  <c r="C78453" i="1"/>
  <c r="C65128" i="1"/>
  <c r="C78454" i="1"/>
  <c r="C58482" i="1"/>
  <c r="C58483" i="1"/>
  <c r="C58484" i="1"/>
  <c r="C74989" i="1"/>
  <c r="C65129" i="1"/>
  <c r="C50375" i="1"/>
  <c r="C85933" i="1"/>
  <c r="C70538" i="1"/>
  <c r="C78455" i="1"/>
  <c r="C50376" i="1"/>
  <c r="C50377" i="1"/>
  <c r="C81051" i="1"/>
  <c r="C81052" i="1"/>
  <c r="C74990" i="1"/>
  <c r="C78456" i="1"/>
  <c r="C78457" i="1"/>
  <c r="C81053" i="1"/>
  <c r="C84209" i="1"/>
  <c r="C30833" i="1"/>
  <c r="C58485" i="1"/>
  <c r="C50378" i="1"/>
  <c r="C2785" i="1"/>
  <c r="C728" i="1"/>
  <c r="C20826" i="1"/>
  <c r="C6431" i="1"/>
  <c r="C50379" i="1"/>
  <c r="C2786" i="1"/>
  <c r="C58486" i="1"/>
  <c r="C40933" i="1"/>
  <c r="C20827" i="1"/>
  <c r="C12349" i="1"/>
  <c r="C50380" i="1"/>
  <c r="C20828" i="1"/>
  <c r="C40934" i="1"/>
  <c r="C2787" i="1"/>
  <c r="C50381" i="1"/>
  <c r="C40935" i="1"/>
  <c r="C12350" i="1"/>
  <c r="C20829" i="1"/>
  <c r="C30834" i="1"/>
  <c r="C729" i="1"/>
  <c r="C12351" i="1"/>
  <c r="C12352" i="1"/>
  <c r="C30835" i="1"/>
  <c r="C2788" i="1"/>
  <c r="C30836" i="1"/>
  <c r="C74991" i="1"/>
  <c r="C50382" i="1"/>
  <c r="C30837" i="1"/>
  <c r="C30838" i="1"/>
  <c r="C40936" i="1"/>
  <c r="C50383" i="1"/>
  <c r="C40937" i="1"/>
  <c r="C50384" i="1"/>
  <c r="C50385" i="1"/>
  <c r="C30839" i="1"/>
  <c r="C58487" i="1"/>
  <c r="C30840" i="1"/>
  <c r="C40938" i="1"/>
  <c r="C50386" i="1"/>
  <c r="C65130" i="1"/>
  <c r="C30841" i="1"/>
  <c r="C12353" i="1"/>
  <c r="C30842" i="1"/>
  <c r="C30843" i="1"/>
  <c r="C40939" i="1"/>
  <c r="C20830" i="1"/>
  <c r="C81054" i="1"/>
  <c r="C20831" i="1"/>
  <c r="C12354" i="1"/>
  <c r="C20832" i="1"/>
  <c r="C20833" i="1"/>
  <c r="C20834" i="1"/>
  <c r="C20835" i="1"/>
  <c r="C6432" i="1"/>
  <c r="C30844" i="1"/>
  <c r="C730" i="1"/>
  <c r="C6433" i="1"/>
  <c r="C20836" i="1"/>
  <c r="C30845" i="1"/>
  <c r="C40940" i="1"/>
  <c r="C12355" i="1"/>
  <c r="C2789" i="1"/>
  <c r="C65131" i="1"/>
  <c r="C12356" i="1"/>
  <c r="C6434" i="1"/>
  <c r="C6435" i="1"/>
  <c r="C40941" i="1"/>
  <c r="C12357" i="1"/>
  <c r="C12358" i="1"/>
  <c r="C2790" i="1"/>
  <c r="C30846" i="1"/>
  <c r="C6436" i="1"/>
  <c r="C2791" i="1"/>
  <c r="C12359" i="1"/>
  <c r="C731" i="1"/>
  <c r="C20837" i="1"/>
  <c r="C30847" i="1"/>
  <c r="C6437" i="1"/>
  <c r="C20838" i="1"/>
  <c r="C40942" i="1"/>
  <c r="C85080" i="1"/>
  <c r="C12360" i="1"/>
  <c r="C12361" i="1"/>
  <c r="C732" i="1"/>
  <c r="C20839" i="1"/>
  <c r="C20840" i="1"/>
  <c r="C30848" i="1"/>
  <c r="C20841" i="1"/>
  <c r="C30849" i="1"/>
  <c r="C12362" i="1"/>
  <c r="C74992" i="1"/>
  <c r="C733" i="1"/>
  <c r="C58488" i="1"/>
  <c r="C20842" i="1"/>
  <c r="C12363" i="1"/>
  <c r="C65132" i="1"/>
  <c r="C20843" i="1"/>
  <c r="C30850" i="1"/>
  <c r="C40943" i="1"/>
  <c r="C12364" i="1"/>
  <c r="C30851" i="1"/>
  <c r="C6438" i="1"/>
  <c r="C50387" i="1"/>
  <c r="C40944" i="1"/>
  <c r="C12365" i="1"/>
  <c r="C20844" i="1"/>
  <c r="C12366" i="1"/>
  <c r="C78458" i="1"/>
  <c r="C70539" i="1"/>
  <c r="C40945" i="1"/>
  <c r="C50388" i="1"/>
  <c r="C12367" i="1"/>
  <c r="C12368" i="1"/>
  <c r="C70540" i="1"/>
  <c r="C58489" i="1"/>
  <c r="C58490" i="1"/>
  <c r="C12369" i="1"/>
  <c r="C20845" i="1"/>
  <c r="C30852" i="1"/>
  <c r="C12370" i="1"/>
  <c r="C6439" i="1"/>
  <c r="C40946" i="1"/>
  <c r="C30853" i="1"/>
  <c r="C40947" i="1"/>
  <c r="C58491" i="1"/>
  <c r="C12371" i="1"/>
  <c r="C12372" i="1"/>
  <c r="C30854" i="1"/>
  <c r="C70541" i="1"/>
  <c r="C12373" i="1"/>
  <c r="C20846" i="1"/>
  <c r="C30855" i="1"/>
  <c r="C58492" i="1"/>
  <c r="C20847" i="1"/>
  <c r="C50389" i="1"/>
  <c r="C40948" i="1"/>
  <c r="C50390" i="1"/>
  <c r="C40949" i="1"/>
  <c r="C50391" i="1"/>
  <c r="C40950" i="1"/>
  <c r="C30856" i="1"/>
  <c r="C50392" i="1"/>
  <c r="C65133" i="1"/>
  <c r="C40951" i="1"/>
  <c r="C30857" i="1"/>
  <c r="C30858" i="1"/>
  <c r="C58493" i="1"/>
  <c r="C40952" i="1"/>
  <c r="C6440" i="1"/>
  <c r="C40953" i="1"/>
  <c r="C74993" i="1"/>
  <c r="C50393" i="1"/>
  <c r="C81055" i="1"/>
  <c r="C58494" i="1"/>
  <c r="C58495" i="1"/>
  <c r="C70542" i="1"/>
  <c r="C40954" i="1"/>
  <c r="C58496" i="1"/>
  <c r="C50394" i="1"/>
  <c r="C50395" i="1"/>
  <c r="C20848" i="1"/>
  <c r="C65134" i="1"/>
  <c r="C65135" i="1"/>
  <c r="C40955" i="1"/>
  <c r="C30859" i="1"/>
  <c r="C50396" i="1"/>
  <c r="C40956" i="1"/>
  <c r="C20849" i="1"/>
  <c r="C50397" i="1"/>
  <c r="C40957" i="1"/>
  <c r="C30860" i="1"/>
  <c r="C40958" i="1"/>
  <c r="C50398" i="1"/>
  <c r="C6441" i="1"/>
  <c r="C40959" i="1"/>
  <c r="C50399" i="1"/>
  <c r="C20850" i="1"/>
  <c r="C40960" i="1"/>
  <c r="C58497" i="1"/>
  <c r="C74994" i="1"/>
  <c r="C40961" i="1"/>
  <c r="C40962" i="1"/>
  <c r="C40963" i="1"/>
  <c r="C58498" i="1"/>
  <c r="C58499" i="1"/>
  <c r="C30861" i="1"/>
  <c r="C20851" i="1"/>
  <c r="C40964" i="1"/>
  <c r="C65136" i="1"/>
  <c r="C58500" i="1"/>
  <c r="C12374" i="1"/>
  <c r="C30862" i="1"/>
  <c r="C30863" i="1"/>
  <c r="C30864" i="1"/>
  <c r="C12375" i="1"/>
  <c r="C50400" i="1"/>
  <c r="C40965" i="1"/>
  <c r="C70543" i="1"/>
  <c r="C74995" i="1"/>
  <c r="C50401" i="1"/>
  <c r="C30865" i="1"/>
  <c r="C30866" i="1"/>
  <c r="C12376" i="1"/>
  <c r="C50402" i="1"/>
  <c r="C12377" i="1"/>
  <c r="C2792" i="1"/>
  <c r="C70544" i="1"/>
  <c r="C40966" i="1"/>
  <c r="C12378" i="1"/>
  <c r="C65137" i="1"/>
  <c r="C58501" i="1"/>
  <c r="C58502" i="1"/>
  <c r="C12379" i="1"/>
  <c r="C12380" i="1"/>
  <c r="C65138" i="1"/>
  <c r="C12381" i="1"/>
  <c r="C20852" i="1"/>
  <c r="C12382" i="1"/>
  <c r="C50403" i="1"/>
  <c r="C40967" i="1"/>
  <c r="C50404" i="1"/>
  <c r="C58503" i="1"/>
  <c r="C58504" i="1"/>
  <c r="C65139" i="1"/>
  <c r="C30867" i="1"/>
  <c r="C12383" i="1"/>
  <c r="C20853" i="1"/>
  <c r="C65140" i="1"/>
  <c r="C30868" i="1"/>
  <c r="C65141" i="1"/>
  <c r="C40968" i="1"/>
  <c r="C40969" i="1"/>
  <c r="C12384" i="1"/>
  <c r="C50405" i="1"/>
  <c r="C30869" i="1"/>
  <c r="C30870" i="1"/>
  <c r="C58505" i="1"/>
  <c r="C30871" i="1"/>
  <c r="C50406" i="1"/>
  <c r="C30872" i="1"/>
  <c r="C58506" i="1"/>
  <c r="C65142" i="1"/>
  <c r="C20854" i="1"/>
  <c r="C20855" i="1"/>
  <c r="C58507" i="1"/>
  <c r="C20856" i="1"/>
  <c r="C50407" i="1"/>
  <c r="C50408" i="1"/>
  <c r="C70545" i="1"/>
  <c r="C50409" i="1"/>
  <c r="C70546" i="1"/>
  <c r="C20857" i="1"/>
  <c r="C20858" i="1"/>
  <c r="C74996" i="1"/>
  <c r="C50410" i="1"/>
  <c r="C30873" i="1"/>
  <c r="C58508" i="1"/>
  <c r="C74997" i="1"/>
  <c r="C20859" i="1"/>
  <c r="C20860" i="1"/>
  <c r="C20861" i="1"/>
  <c r="C58509" i="1"/>
  <c r="C30874" i="1"/>
  <c r="C20862" i="1"/>
  <c r="C50411" i="1"/>
  <c r="C40970" i="1"/>
  <c r="C30875" i="1"/>
  <c r="C70547" i="1"/>
  <c r="C65143" i="1"/>
  <c r="C50412" i="1"/>
  <c r="C40971" i="1"/>
  <c r="C65144" i="1"/>
  <c r="C30876" i="1"/>
  <c r="C12385" i="1"/>
  <c r="C20863" i="1"/>
  <c r="C12386" i="1"/>
  <c r="C30877" i="1"/>
  <c r="C20864" i="1"/>
  <c r="C65145" i="1"/>
  <c r="C12387" i="1"/>
  <c r="C12388" i="1"/>
  <c r="C30878" i="1"/>
  <c r="C58510" i="1"/>
  <c r="C6442" i="1"/>
  <c r="C65146" i="1"/>
  <c r="C58511" i="1"/>
  <c r="C74998" i="1"/>
  <c r="C50413" i="1"/>
  <c r="C12389" i="1"/>
  <c r="C65147" i="1"/>
  <c r="C12390" i="1"/>
  <c r="C58512" i="1"/>
  <c r="C50414" i="1"/>
  <c r="C12391" i="1"/>
  <c r="C12392" i="1"/>
  <c r="C20865" i="1"/>
  <c r="C12393" i="1"/>
  <c r="C65148" i="1"/>
  <c r="C50415" i="1"/>
  <c r="C30879" i="1"/>
  <c r="C65149" i="1"/>
  <c r="C74999" i="1"/>
  <c r="C50416" i="1"/>
  <c r="C50417" i="1"/>
  <c r="C75000" i="1"/>
  <c r="C58513" i="1"/>
  <c r="C40972" i="1"/>
  <c r="C20866" i="1"/>
  <c r="C12394" i="1"/>
  <c r="C50418" i="1"/>
  <c r="C12395" i="1"/>
  <c r="C65150" i="1"/>
  <c r="C65151" i="1"/>
  <c r="C40973" i="1"/>
  <c r="C40974" i="1"/>
  <c r="C58514" i="1"/>
  <c r="C30880" i="1"/>
  <c r="C40975" i="1"/>
  <c r="C70548" i="1"/>
  <c r="C40976" i="1"/>
  <c r="C30881" i="1"/>
  <c r="C58515" i="1"/>
  <c r="C40977" i="1"/>
  <c r="C50419" i="1"/>
  <c r="C40978" i="1"/>
  <c r="C58516" i="1"/>
  <c r="C50420" i="1"/>
  <c r="C50421" i="1"/>
  <c r="C30882" i="1"/>
  <c r="C50422" i="1"/>
  <c r="C50423" i="1"/>
  <c r="C65152" i="1"/>
  <c r="C58517" i="1"/>
  <c r="C58518" i="1"/>
  <c r="C75001" i="1"/>
  <c r="C12396" i="1"/>
  <c r="C50424" i="1"/>
  <c r="C65153" i="1"/>
  <c r="C50425" i="1"/>
  <c r="C50426" i="1"/>
  <c r="C50427" i="1"/>
  <c r="C65154" i="1"/>
  <c r="C12397" i="1"/>
  <c r="C50428" i="1"/>
  <c r="C70549" i="1"/>
  <c r="C6443" i="1"/>
  <c r="C50429" i="1"/>
  <c r="C65155" i="1"/>
  <c r="C75002" i="1"/>
  <c r="C40979" i="1"/>
  <c r="C20867" i="1"/>
  <c r="C85608" i="1"/>
  <c r="C85081" i="1"/>
  <c r="C78459" i="1"/>
  <c r="C50430" i="1"/>
  <c r="C58519" i="1"/>
  <c r="C30883" i="1"/>
  <c r="C12398" i="1"/>
  <c r="C12399" i="1"/>
  <c r="C6444" i="1"/>
  <c r="C20868" i="1"/>
  <c r="C12400" i="1"/>
  <c r="C58520" i="1"/>
  <c r="C50431" i="1"/>
  <c r="C40980" i="1"/>
  <c r="C70550" i="1"/>
  <c r="C81056" i="1"/>
  <c r="C84210" i="1"/>
  <c r="C70551" i="1"/>
  <c r="C84211" i="1"/>
  <c r="C81057" i="1"/>
  <c r="C65156" i="1"/>
  <c r="C75003" i="1"/>
  <c r="C70552" i="1"/>
  <c r="C65157" i="1"/>
  <c r="C40981" i="1"/>
  <c r="C75004" i="1"/>
  <c r="C70553" i="1"/>
  <c r="C75005" i="1"/>
  <c r="C78460" i="1"/>
  <c r="C75006" i="1"/>
  <c r="C78461" i="1"/>
  <c r="C75007" i="1"/>
  <c r="C70554" i="1"/>
  <c r="C78462" i="1"/>
  <c r="C70555" i="1"/>
  <c r="C58521" i="1"/>
  <c r="C82876" i="1"/>
  <c r="C58522" i="1"/>
  <c r="C84212" i="1"/>
  <c r="C50432" i="1"/>
  <c r="C84213" i="1"/>
  <c r="C78463" i="1"/>
  <c r="C78464" i="1"/>
  <c r="C75008" i="1"/>
  <c r="C82877" i="1"/>
  <c r="C65158" i="1"/>
  <c r="C75009" i="1"/>
  <c r="C20869" i="1"/>
  <c r="C6445" i="1"/>
  <c r="C50433" i="1"/>
  <c r="C30884" i="1"/>
  <c r="C20870" i="1"/>
  <c r="C2793" i="1"/>
  <c r="C78465" i="1"/>
  <c r="C78466" i="1"/>
  <c r="C58523" i="1"/>
  <c r="C40982" i="1"/>
  <c r="C81058" i="1"/>
  <c r="C40983" i="1"/>
  <c r="C65159" i="1"/>
  <c r="C30885" i="1"/>
  <c r="C40984" i="1"/>
  <c r="C65160" i="1"/>
  <c r="C70556" i="1"/>
  <c r="C65161" i="1"/>
  <c r="C50434" i="1"/>
  <c r="C58524" i="1"/>
  <c r="C65162" i="1"/>
  <c r="C50435" i="1"/>
  <c r="C20871" i="1"/>
  <c r="C58525" i="1"/>
  <c r="C20872" i="1"/>
  <c r="C58526" i="1"/>
  <c r="C30886" i="1"/>
  <c r="C40985" i="1"/>
  <c r="C70557" i="1"/>
  <c r="C50436" i="1"/>
  <c r="C30887" i="1"/>
  <c r="C58527" i="1"/>
  <c r="C40986" i="1"/>
  <c r="C30888" i="1"/>
  <c r="C20873" i="1"/>
  <c r="C12401" i="1"/>
  <c r="C30889" i="1"/>
  <c r="C40987" i="1"/>
  <c r="C50437" i="1"/>
  <c r="C20874" i="1"/>
  <c r="C12402" i="1"/>
  <c r="C81059" i="1"/>
  <c r="C50438" i="1"/>
  <c r="C65163" i="1"/>
  <c r="C50439" i="1"/>
  <c r="C50440" i="1"/>
  <c r="C70558" i="1"/>
  <c r="C70559" i="1"/>
  <c r="C70560" i="1"/>
  <c r="C65164" i="1"/>
  <c r="C50441" i="1"/>
  <c r="C70561" i="1"/>
  <c r="C70562" i="1"/>
  <c r="C75010" i="1"/>
  <c r="C50442" i="1"/>
  <c r="C70563" i="1"/>
  <c r="C70564" i="1"/>
  <c r="C78467" i="1"/>
  <c r="C75011" i="1"/>
  <c r="C50443" i="1"/>
  <c r="C78468" i="1"/>
  <c r="C50444" i="1"/>
  <c r="C75012" i="1"/>
  <c r="C75013" i="1"/>
  <c r="C50445" i="1"/>
  <c r="C85082" i="1"/>
  <c r="C78469" i="1"/>
  <c r="C65165" i="1"/>
  <c r="C58528" i="1"/>
  <c r="C58529" i="1"/>
  <c r="C81060" i="1"/>
  <c r="C65166" i="1"/>
  <c r="C40988" i="1"/>
  <c r="C78470" i="1"/>
  <c r="C58530" i="1"/>
  <c r="C50446" i="1"/>
  <c r="C75014" i="1"/>
  <c r="C58531" i="1"/>
  <c r="C50447" i="1"/>
  <c r="C65167" i="1"/>
  <c r="C58532" i="1"/>
  <c r="C58533" i="1"/>
  <c r="C78471" i="1"/>
  <c r="C78472" i="1"/>
  <c r="C84214" i="1"/>
  <c r="C81061" i="1"/>
  <c r="C75015" i="1"/>
  <c r="C78473" i="1"/>
  <c r="C75016" i="1"/>
  <c r="C58534" i="1"/>
  <c r="C50448" i="1"/>
  <c r="C78474" i="1"/>
  <c r="C65168" i="1"/>
  <c r="C58535" i="1"/>
  <c r="C58536" i="1"/>
  <c r="C58537" i="1"/>
  <c r="C78475" i="1"/>
  <c r="C50449" i="1"/>
  <c r="C65169" i="1"/>
  <c r="C58538" i="1"/>
  <c r="C65170" i="1"/>
  <c r="C30890" i="1"/>
  <c r="C65171" i="1"/>
  <c r="C50450" i="1"/>
  <c r="C30891" i="1"/>
  <c r="C40989" i="1"/>
  <c r="C70565" i="1"/>
  <c r="C40990" i="1"/>
  <c r="C50451" i="1"/>
  <c r="C40991" i="1"/>
  <c r="C40992" i="1"/>
  <c r="C81062" i="1"/>
  <c r="C70566" i="1"/>
  <c r="C65172" i="1"/>
  <c r="C40993" i="1"/>
  <c r="C20875" i="1"/>
  <c r="C40994" i="1"/>
  <c r="C12403" i="1"/>
  <c r="C50452" i="1"/>
  <c r="C20876" i="1"/>
  <c r="C40995" i="1"/>
  <c r="C20877" i="1"/>
  <c r="C6446" i="1"/>
  <c r="C20878" i="1"/>
  <c r="C70567" i="1"/>
  <c r="C58539" i="1"/>
  <c r="C12404" i="1"/>
  <c r="C2794" i="1"/>
  <c r="C30892" i="1"/>
  <c r="C50453" i="1"/>
  <c r="C40996" i="1"/>
  <c r="C40997" i="1"/>
  <c r="C6447" i="1"/>
  <c r="C12405" i="1"/>
  <c r="C20879" i="1"/>
  <c r="C30893" i="1"/>
  <c r="C2795" i="1"/>
  <c r="C12406" i="1"/>
  <c r="C75017" i="1"/>
  <c r="C40998" i="1"/>
  <c r="C30894" i="1"/>
  <c r="C30895" i="1"/>
  <c r="C75018" i="1"/>
  <c r="C75019" i="1"/>
  <c r="C40999" i="1"/>
  <c r="C81063" i="1"/>
  <c r="C78476" i="1"/>
  <c r="C75020" i="1"/>
  <c r="C70568" i="1"/>
  <c r="C84215" i="1"/>
  <c r="C70569" i="1"/>
  <c r="C70570" i="1"/>
  <c r="C81064" i="1"/>
  <c r="C20880" i="1"/>
  <c r="C30896" i="1"/>
  <c r="C6448" i="1"/>
  <c r="C20881" i="1"/>
  <c r="C50454" i="1"/>
  <c r="C30897" i="1"/>
  <c r="C6449" i="1"/>
  <c r="C50455" i="1"/>
  <c r="C50456" i="1"/>
  <c r="C12407" i="1"/>
  <c r="C12408" i="1"/>
  <c r="C70571" i="1"/>
  <c r="C65173" i="1"/>
  <c r="C58540" i="1"/>
  <c r="C78477" i="1"/>
  <c r="C84216" i="1"/>
  <c r="C65174" i="1"/>
  <c r="C50457" i="1"/>
  <c r="C75021" i="1"/>
  <c r="C70572" i="1"/>
  <c r="C50458" i="1"/>
  <c r="C70573" i="1"/>
  <c r="C81065" i="1"/>
  <c r="C75022" i="1"/>
  <c r="C58541" i="1"/>
  <c r="C82878" i="1"/>
  <c r="C70574" i="1"/>
  <c r="C78478" i="1"/>
  <c r="C50459" i="1"/>
  <c r="C75023" i="1"/>
  <c r="C58542" i="1"/>
  <c r="C50460" i="1"/>
  <c r="C70575" i="1"/>
  <c r="C50461" i="1"/>
  <c r="C58543" i="1"/>
  <c r="C75024" i="1"/>
  <c r="C65175" i="1"/>
  <c r="C58544" i="1"/>
  <c r="C58545" i="1"/>
  <c r="C65176" i="1"/>
  <c r="C84217" i="1"/>
  <c r="C82879" i="1"/>
  <c r="C65177" i="1"/>
  <c r="C70576" i="1"/>
  <c r="C58546" i="1"/>
  <c r="C58547" i="1"/>
  <c r="C50462" i="1"/>
  <c r="C50463" i="1"/>
  <c r="C58548" i="1"/>
  <c r="C50464" i="1"/>
  <c r="C78479" i="1"/>
  <c r="C65178" i="1"/>
  <c r="C82880" i="1"/>
  <c r="C65179" i="1"/>
  <c r="C65180" i="1"/>
  <c r="C50465" i="1"/>
  <c r="C58549" i="1"/>
  <c r="C30898" i="1"/>
  <c r="C65181" i="1"/>
  <c r="C81066" i="1"/>
  <c r="C41000" i="1"/>
  <c r="C75025" i="1"/>
  <c r="C75026" i="1"/>
  <c r="C75027" i="1"/>
  <c r="C58550" i="1"/>
  <c r="C58551" i="1"/>
  <c r="C50466" i="1"/>
  <c r="C41001" i="1"/>
  <c r="C6450" i="1"/>
  <c r="C30899" i="1"/>
  <c r="C65182" i="1"/>
  <c r="C75028" i="1"/>
  <c r="C65183" i="1"/>
  <c r="C70577" i="1"/>
  <c r="C12409" i="1"/>
  <c r="C12410" i="1"/>
  <c r="C20882" i="1"/>
  <c r="C78480" i="1"/>
  <c r="C41002" i="1"/>
  <c r="C12411" i="1"/>
  <c r="C12412" i="1"/>
  <c r="C6451" i="1"/>
  <c r="C20883" i="1"/>
  <c r="C41003" i="1"/>
  <c r="C12413" i="1"/>
  <c r="C12414" i="1"/>
  <c r="C50467" i="1"/>
  <c r="C70578" i="1"/>
  <c r="C2796" i="1"/>
  <c r="C12415" i="1"/>
  <c r="C75029" i="1"/>
  <c r="C75030" i="1"/>
  <c r="C82881" i="1"/>
  <c r="C58552" i="1"/>
  <c r="C30900" i="1"/>
  <c r="C58553" i="1"/>
  <c r="C84218" i="1"/>
  <c r="C41004" i="1"/>
  <c r="C41005" i="1"/>
  <c r="C81067" i="1"/>
  <c r="C70579" i="1"/>
  <c r="C70580" i="1"/>
  <c r="C82882" i="1"/>
  <c r="C85934" i="1"/>
  <c r="C58554" i="1"/>
  <c r="C70581" i="1"/>
  <c r="C84219" i="1"/>
  <c r="C70582" i="1"/>
  <c r="C84220" i="1"/>
  <c r="C84221" i="1"/>
  <c r="C81068" i="1"/>
  <c r="C6452" i="1"/>
  <c r="C12416" i="1"/>
  <c r="C12417" i="1"/>
  <c r="C2797" i="1"/>
  <c r="C12418" i="1"/>
  <c r="C50468" i="1"/>
  <c r="C41006" i="1"/>
  <c r="C20884" i="1"/>
  <c r="C12419" i="1"/>
  <c r="C41007" i="1"/>
  <c r="C20885" i="1"/>
  <c r="C78481" i="1"/>
  <c r="C75031" i="1"/>
  <c r="C65184" i="1"/>
  <c r="C81069" i="1"/>
  <c r="C70583" i="1"/>
  <c r="C81070" i="1"/>
  <c r="C58555" i="1"/>
  <c r="C81071" i="1"/>
  <c r="C70584" i="1"/>
  <c r="C82883" i="1"/>
  <c r="C65185" i="1"/>
  <c r="C70585" i="1"/>
  <c r="C78482" i="1"/>
  <c r="C12420" i="1"/>
  <c r="C58556" i="1"/>
  <c r="C78483" i="1"/>
  <c r="C58557" i="1"/>
  <c r="C20886" i="1"/>
  <c r="C41008" i="1"/>
  <c r="C12421" i="1"/>
  <c r="C41009" i="1"/>
  <c r="C75032" i="1"/>
  <c r="C84222" i="1"/>
  <c r="C50469" i="1"/>
  <c r="C75033" i="1"/>
  <c r="C65186" i="1"/>
  <c r="C41010" i="1"/>
  <c r="C50470" i="1"/>
  <c r="C58558" i="1"/>
  <c r="C50471" i="1"/>
  <c r="C65187" i="1"/>
  <c r="C65188" i="1"/>
  <c r="C58559" i="1"/>
  <c r="C70586" i="1"/>
  <c r="C75034" i="1"/>
  <c r="C50472" i="1"/>
  <c r="C70587" i="1"/>
  <c r="C50473" i="1"/>
  <c r="C41011" i="1"/>
  <c r="C41012" i="1"/>
  <c r="C12422" i="1"/>
  <c r="C75035" i="1"/>
  <c r="C78484" i="1"/>
  <c r="C50474" i="1"/>
  <c r="C78485" i="1"/>
  <c r="C75036" i="1"/>
  <c r="C75037" i="1"/>
  <c r="C6453" i="1"/>
  <c r="C2798" i="1"/>
  <c r="C12423" i="1"/>
  <c r="C30901" i="1"/>
  <c r="C6454" i="1"/>
  <c r="C6455" i="1"/>
  <c r="C6456" i="1"/>
  <c r="C6457" i="1"/>
  <c r="C65189" i="1"/>
  <c r="C50475" i="1"/>
  <c r="C30902" i="1"/>
  <c r="C30903" i="1"/>
  <c r="C41013" i="1"/>
  <c r="C41014" i="1"/>
  <c r="C30904" i="1"/>
  <c r="C12424" i="1"/>
  <c r="C70588" i="1"/>
  <c r="C30905" i="1"/>
  <c r="C30906" i="1"/>
  <c r="C6458" i="1"/>
  <c r="C41015" i="1"/>
  <c r="C41016" i="1"/>
  <c r="C41017" i="1"/>
  <c r="C20887" i="1"/>
  <c r="C50476" i="1"/>
  <c r="C20888" i="1"/>
  <c r="C12425" i="1"/>
  <c r="C12426" i="1"/>
  <c r="C12427" i="1"/>
  <c r="C12428" i="1"/>
  <c r="C12429" i="1"/>
  <c r="C58560" i="1"/>
  <c r="C734" i="1"/>
  <c r="C30907" i="1"/>
  <c r="C2799" i="1"/>
  <c r="C50477" i="1"/>
  <c r="C12430" i="1"/>
  <c r="C6459" i="1"/>
  <c r="C6460" i="1"/>
  <c r="C30908" i="1"/>
  <c r="C735" i="1"/>
  <c r="C6461" i="1"/>
  <c r="C41018" i="1"/>
  <c r="C41019" i="1"/>
  <c r="C20889" i="1"/>
  <c r="C6462" i="1"/>
  <c r="C58561" i="1"/>
  <c r="C41020" i="1"/>
  <c r="C6463" i="1"/>
  <c r="C41021" i="1"/>
  <c r="C30909" i="1"/>
  <c r="C20890" i="1"/>
  <c r="C12431" i="1"/>
  <c r="C41022" i="1"/>
  <c r="C20891" i="1"/>
  <c r="C6464" i="1"/>
  <c r="C2800" i="1"/>
  <c r="C50478" i="1"/>
  <c r="C30910" i="1"/>
  <c r="C30911" i="1"/>
  <c r="C78486" i="1"/>
  <c r="C41023" i="1"/>
  <c r="C30912" i="1"/>
  <c r="C30913" i="1"/>
  <c r="C41024" i="1"/>
  <c r="C30914" i="1"/>
  <c r="C41025" i="1"/>
  <c r="C30915" i="1"/>
  <c r="C70589" i="1"/>
  <c r="C70590" i="1"/>
  <c r="C65190" i="1"/>
  <c r="C84223" i="1"/>
  <c r="C41026" i="1"/>
  <c r="C20892" i="1"/>
  <c r="C30916" i="1"/>
  <c r="C50479" i="1"/>
  <c r="C12432" i="1"/>
  <c r="C20893" i="1"/>
  <c r="C30917" i="1"/>
  <c r="C20894" i="1"/>
  <c r="C58562" i="1"/>
  <c r="C81072" i="1"/>
  <c r="C30918" i="1"/>
  <c r="C6465" i="1"/>
  <c r="C12433" i="1"/>
  <c r="C50480" i="1"/>
  <c r="C65191" i="1"/>
  <c r="C65192" i="1"/>
  <c r="C50481" i="1"/>
  <c r="C58563" i="1"/>
  <c r="C75038" i="1"/>
  <c r="C50482" i="1"/>
  <c r="C65193" i="1"/>
  <c r="C75039" i="1"/>
  <c r="C78487" i="1"/>
  <c r="C65194" i="1"/>
  <c r="C50483" i="1"/>
  <c r="C30919" i="1"/>
  <c r="C50484" i="1"/>
  <c r="C30920" i="1"/>
  <c r="C30921" i="1"/>
  <c r="C30922" i="1"/>
  <c r="C41027" i="1"/>
  <c r="C6466" i="1"/>
  <c r="C2801" i="1"/>
  <c r="C30923" i="1"/>
  <c r="C50485" i="1"/>
  <c r="C30924" i="1"/>
  <c r="C30925" i="1"/>
  <c r="C50486" i="1"/>
  <c r="C20895" i="1"/>
  <c r="C30926" i="1"/>
  <c r="C41028" i="1"/>
  <c r="C50487" i="1"/>
  <c r="C20896" i="1"/>
  <c r="C12434" i="1"/>
  <c r="C12435" i="1"/>
  <c r="C20897" i="1"/>
  <c r="C58564" i="1"/>
  <c r="C50488" i="1"/>
  <c r="C50489" i="1"/>
  <c r="C41029" i="1"/>
  <c r="C41030" i="1"/>
  <c r="C12436" i="1"/>
  <c r="C2802" i="1"/>
  <c r="C20898" i="1"/>
  <c r="C50490" i="1"/>
  <c r="C12437" i="1"/>
  <c r="C20899" i="1"/>
  <c r="C58565" i="1"/>
  <c r="C12438" i="1"/>
  <c r="C65195" i="1"/>
  <c r="C41031" i="1"/>
  <c r="C65196" i="1"/>
  <c r="C82884" i="1"/>
  <c r="C75040" i="1"/>
  <c r="C12439" i="1"/>
  <c r="C20900" i="1"/>
  <c r="C65197" i="1"/>
  <c r="C75041" i="1"/>
  <c r="C70591" i="1"/>
  <c r="C41032" i="1"/>
  <c r="C41033" i="1"/>
  <c r="C30927" i="1"/>
  <c r="C81073" i="1"/>
  <c r="C58566" i="1"/>
  <c r="C2803" i="1"/>
  <c r="C65198" i="1"/>
  <c r="C30928" i="1"/>
  <c r="C30929" i="1"/>
  <c r="C41034" i="1"/>
  <c r="C58567" i="1"/>
  <c r="C30930" i="1"/>
  <c r="C20901" i="1"/>
  <c r="C50491" i="1"/>
  <c r="C41035" i="1"/>
  <c r="C30931" i="1"/>
  <c r="C58568" i="1"/>
  <c r="C30932" i="1"/>
  <c r="C12440" i="1"/>
  <c r="C58569" i="1"/>
  <c r="C41036" i="1"/>
  <c r="C41037" i="1"/>
  <c r="C12441" i="1"/>
  <c r="C30933" i="1"/>
  <c r="C50492" i="1"/>
  <c r="C41038" i="1"/>
  <c r="C2804" i="1"/>
  <c r="C41039" i="1"/>
  <c r="C30934" i="1"/>
  <c r="C75042" i="1"/>
  <c r="C65199" i="1"/>
  <c r="C78488" i="1"/>
  <c r="C81074" i="1"/>
  <c r="C30935" i="1"/>
  <c r="C12442" i="1"/>
  <c r="C20902" i="1"/>
  <c r="C41040" i="1"/>
  <c r="C78489" i="1"/>
  <c r="C78490" i="1"/>
  <c r="C75043" i="1"/>
  <c r="C75044" i="1"/>
  <c r="C75045" i="1"/>
  <c r="C81075" i="1"/>
  <c r="C20903" i="1"/>
  <c r="C12443" i="1"/>
  <c r="C20904" i="1"/>
  <c r="C2805" i="1"/>
  <c r="C41041" i="1"/>
  <c r="C41042" i="1"/>
  <c r="C58570" i="1"/>
  <c r="C70592" i="1"/>
  <c r="C70593" i="1"/>
  <c r="C30936" i="1"/>
  <c r="C70594" i="1"/>
  <c r="C50493" i="1"/>
  <c r="C41043" i="1"/>
  <c r="C20905" i="1"/>
  <c r="C41044" i="1"/>
  <c r="C70595" i="1"/>
  <c r="C58571" i="1"/>
  <c r="C30937" i="1"/>
  <c r="C70596" i="1"/>
  <c r="C65200" i="1"/>
  <c r="C41045" i="1"/>
  <c r="C78491" i="1"/>
  <c r="C58572" i="1"/>
  <c r="C30938" i="1"/>
  <c r="C50494" i="1"/>
  <c r="C41046" i="1"/>
  <c r="C30939" i="1"/>
  <c r="C30940" i="1"/>
  <c r="C78492" i="1"/>
  <c r="C75046" i="1"/>
  <c r="C58573" i="1"/>
  <c r="C58574" i="1"/>
  <c r="C82885" i="1"/>
  <c r="C70597" i="1"/>
  <c r="C50495" i="1"/>
  <c r="C58575" i="1"/>
  <c r="C30941" i="1"/>
  <c r="C20906" i="1"/>
  <c r="C50496" i="1"/>
  <c r="C41047" i="1"/>
  <c r="C58576" i="1"/>
  <c r="C58577" i="1"/>
  <c r="C30942" i="1"/>
  <c r="C30943" i="1"/>
  <c r="C12444" i="1"/>
  <c r="C58578" i="1"/>
  <c r="C50497" i="1"/>
  <c r="C12445" i="1"/>
  <c r="C30944" i="1"/>
  <c r="C41048" i="1"/>
  <c r="C20907" i="1"/>
  <c r="C20908" i="1"/>
  <c r="C12446" i="1"/>
  <c r="C12447" i="1"/>
  <c r="C65201" i="1"/>
  <c r="C50498" i="1"/>
  <c r="C41049" i="1"/>
  <c r="C6467" i="1"/>
  <c r="C736" i="1"/>
  <c r="C12448" i="1"/>
  <c r="C20909" i="1"/>
  <c r="C82886" i="1"/>
  <c r="C50499" i="1"/>
  <c r="C50500" i="1"/>
  <c r="C2806" i="1"/>
  <c r="C30945" i="1"/>
  <c r="C50501" i="1"/>
  <c r="C50502" i="1"/>
  <c r="C41050" i="1"/>
  <c r="C30946" i="1"/>
  <c r="C41051" i="1"/>
  <c r="C30947" i="1"/>
  <c r="C20910" i="1"/>
  <c r="C41052" i="1"/>
  <c r="C41053" i="1"/>
  <c r="C30948" i="1"/>
  <c r="C12449" i="1"/>
  <c r="C50503" i="1"/>
  <c r="C82887" i="1"/>
  <c r="C70598" i="1"/>
  <c r="C75047" i="1"/>
  <c r="C20911" i="1"/>
  <c r="C50504" i="1"/>
  <c r="C41054" i="1"/>
  <c r="C70599" i="1"/>
  <c r="C82888" i="1"/>
  <c r="C75048" i="1"/>
  <c r="C75049" i="1"/>
  <c r="C20912" i="1"/>
  <c r="C12450" i="1"/>
  <c r="C50505" i="1"/>
  <c r="C75050" i="1"/>
  <c r="C20913" i="1"/>
  <c r="C41055" i="1"/>
  <c r="C30949" i="1"/>
  <c r="C2807" i="1"/>
  <c r="C30950" i="1"/>
  <c r="C81076" i="1"/>
  <c r="C41056" i="1"/>
  <c r="C41057" i="1"/>
  <c r="C58579" i="1"/>
  <c r="C20914" i="1"/>
  <c r="C12451" i="1"/>
  <c r="C20915" i="1"/>
  <c r="C58580" i="1"/>
  <c r="C20916" i="1"/>
  <c r="C30951" i="1"/>
  <c r="C6468" i="1"/>
  <c r="C30952" i="1"/>
  <c r="C41058" i="1"/>
  <c r="C41059" i="1"/>
  <c r="C41060" i="1"/>
  <c r="C20917" i="1"/>
  <c r="C70600" i="1"/>
  <c r="C58581" i="1"/>
  <c r="C50506" i="1"/>
  <c r="C41061" i="1"/>
  <c r="C41062" i="1"/>
  <c r="C70601" i="1"/>
  <c r="C41063" i="1"/>
  <c r="C81077" i="1"/>
  <c r="C82889" i="1"/>
  <c r="C50507" i="1"/>
  <c r="C41064" i="1"/>
  <c r="C50508" i="1"/>
  <c r="C50509" i="1"/>
  <c r="C12452" i="1"/>
  <c r="C58582" i="1"/>
  <c r="C41065" i="1"/>
  <c r="C30953" i="1"/>
  <c r="C2808" i="1"/>
  <c r="C58583" i="1"/>
  <c r="C78493" i="1"/>
  <c r="C65202" i="1"/>
  <c r="C58584" i="1"/>
  <c r="C65203" i="1"/>
  <c r="C30954" i="1"/>
  <c r="C30955" i="1"/>
  <c r="C41066" i="1"/>
  <c r="C41067" i="1"/>
  <c r="C30956" i="1"/>
  <c r="C50510" i="1"/>
  <c r="C30957" i="1"/>
  <c r="C20918" i="1"/>
  <c r="C41068" i="1"/>
  <c r="C75051" i="1"/>
  <c r="C41069" i="1"/>
  <c r="C50511" i="1"/>
  <c r="C41070" i="1"/>
  <c r="C30958" i="1"/>
  <c r="C20919" i="1"/>
  <c r="C20920" i="1"/>
  <c r="C737" i="1"/>
  <c r="C20921" i="1"/>
  <c r="C20922" i="1"/>
  <c r="C41071" i="1"/>
  <c r="C12453" i="1"/>
  <c r="C12454" i="1"/>
  <c r="C30959" i="1"/>
  <c r="C6469" i="1"/>
  <c r="C30960" i="1"/>
  <c r="C41072" i="1"/>
  <c r="C30961" i="1"/>
  <c r="C12455" i="1"/>
  <c r="C58585" i="1"/>
  <c r="C30962" i="1"/>
  <c r="C20923" i="1"/>
  <c r="C65204" i="1"/>
  <c r="C65205" i="1"/>
  <c r="C12456" i="1"/>
  <c r="C50512" i="1"/>
  <c r="C50513" i="1"/>
  <c r="C58586" i="1"/>
  <c r="C65206" i="1"/>
  <c r="C50514" i="1"/>
  <c r="C58587" i="1"/>
  <c r="C2809" i="1"/>
  <c r="C41073" i="1"/>
  <c r="C41074" i="1"/>
  <c r="C20924" i="1"/>
  <c r="C41075" i="1"/>
  <c r="C58588" i="1"/>
  <c r="C20925" i="1"/>
  <c r="C41076" i="1"/>
  <c r="C2810" i="1"/>
  <c r="C30963" i="1"/>
  <c r="C78494" i="1"/>
  <c r="C65207" i="1"/>
  <c r="C70602" i="1"/>
  <c r="C30964" i="1"/>
  <c r="C58589" i="1"/>
  <c r="C70603" i="1"/>
  <c r="C78495" i="1"/>
  <c r="C58590" i="1"/>
  <c r="C58591" i="1"/>
  <c r="C78496" i="1"/>
  <c r="C30965" i="1"/>
  <c r="C75052" i="1"/>
  <c r="C20926" i="1"/>
  <c r="C20927" i="1"/>
  <c r="C41077" i="1"/>
  <c r="C50515" i="1"/>
  <c r="C30966" i="1"/>
  <c r="C41078" i="1"/>
  <c r="C82890" i="1"/>
  <c r="C6470" i="1"/>
  <c r="C65208" i="1"/>
  <c r="C70604" i="1"/>
  <c r="C30967" i="1"/>
  <c r="C20928" i="1"/>
  <c r="C50516" i="1"/>
  <c r="C12457" i="1"/>
  <c r="C6471" i="1"/>
  <c r="C738" i="1"/>
  <c r="C739" i="1"/>
  <c r="C740" i="1"/>
  <c r="C12458" i="1"/>
  <c r="C20929" i="1"/>
  <c r="C30968" i="1"/>
  <c r="C58592" i="1"/>
  <c r="C12459" i="1"/>
  <c r="C741" i="1"/>
  <c r="C2811" i="1"/>
  <c r="C41079" i="1"/>
  <c r="C12460" i="1"/>
  <c r="C12461" i="1"/>
  <c r="C20930" i="1"/>
  <c r="C12462" i="1"/>
  <c r="C20931" i="1"/>
  <c r="C58593" i="1"/>
  <c r="C50517" i="1"/>
  <c r="C41080" i="1"/>
  <c r="C50518" i="1"/>
  <c r="C41081" i="1"/>
  <c r="C30969" i="1"/>
  <c r="C50519" i="1"/>
  <c r="C6472" i="1"/>
  <c r="C12463" i="1"/>
  <c r="C30970" i="1"/>
  <c r="C50520" i="1"/>
  <c r="C58594" i="1"/>
  <c r="C12464" i="1"/>
  <c r="C65209" i="1"/>
  <c r="C50521" i="1"/>
  <c r="C41082" i="1"/>
  <c r="C20932" i="1"/>
  <c r="C50522" i="1"/>
  <c r="C65210" i="1"/>
  <c r="C30971" i="1"/>
  <c r="C20933" i="1"/>
  <c r="C2812" i="1"/>
  <c r="C12465" i="1"/>
  <c r="C2813" i="1"/>
  <c r="C30972" i="1"/>
  <c r="C58595" i="1"/>
  <c r="C50523" i="1"/>
  <c r="C41083" i="1"/>
  <c r="C12466" i="1"/>
  <c r="C20934" i="1"/>
  <c r="C70605" i="1"/>
  <c r="C41084" i="1"/>
  <c r="C2814" i="1"/>
  <c r="C30973" i="1"/>
  <c r="C12467" i="1"/>
  <c r="C20935" i="1"/>
  <c r="C12468" i="1"/>
  <c r="C12469" i="1"/>
  <c r="C2815" i="1"/>
  <c r="C12470" i="1"/>
  <c r="C12471" i="1"/>
  <c r="C30974" i="1"/>
  <c r="C20936" i="1"/>
  <c r="C20937" i="1"/>
  <c r="C12472" i="1"/>
  <c r="C58596" i="1"/>
  <c r="C30975" i="1"/>
  <c r="C41085" i="1"/>
  <c r="C41086" i="1"/>
  <c r="C20938" i="1"/>
  <c r="C41087" i="1"/>
  <c r="C20939" i="1"/>
  <c r="C70606" i="1"/>
  <c r="C58597" i="1"/>
  <c r="C41088" i="1"/>
  <c r="C50524" i="1"/>
  <c r="C41089" i="1"/>
  <c r="C20940" i="1"/>
  <c r="C41090" i="1"/>
  <c r="C30976" i="1"/>
  <c r="C20941" i="1"/>
  <c r="C2816" i="1"/>
  <c r="C20942" i="1"/>
  <c r="C30977" i="1"/>
  <c r="C12473" i="1"/>
  <c r="C41091" i="1"/>
  <c r="C75053" i="1"/>
  <c r="C12474" i="1"/>
  <c r="C12475" i="1"/>
  <c r="C65211" i="1"/>
  <c r="C50525" i="1"/>
  <c r="C30978" i="1"/>
  <c r="C41092" i="1"/>
  <c r="C20943" i="1"/>
  <c r="C65212" i="1"/>
  <c r="C2817" i="1"/>
  <c r="C30979" i="1"/>
  <c r="C65213" i="1"/>
  <c r="C2818" i="1"/>
  <c r="C12476" i="1"/>
  <c r="C2819" i="1"/>
  <c r="C20944" i="1"/>
  <c r="C30980" i="1"/>
  <c r="C30981" i="1"/>
  <c r="C12477" i="1"/>
  <c r="C12478" i="1"/>
  <c r="C50526" i="1"/>
  <c r="C20945" i="1"/>
  <c r="C20946" i="1"/>
  <c r="C41093" i="1"/>
  <c r="C30982" i="1"/>
  <c r="C50527" i="1"/>
  <c r="C41094" i="1"/>
  <c r="C12479" i="1"/>
  <c r="C12480" i="1"/>
  <c r="C50528" i="1"/>
  <c r="C6473" i="1"/>
  <c r="C742" i="1"/>
  <c r="C6474" i="1"/>
  <c r="C30983" i="1"/>
  <c r="C58598" i="1"/>
  <c r="C12481" i="1"/>
  <c r="C30984" i="1"/>
  <c r="C20947" i="1"/>
  <c r="C12482" i="1"/>
  <c r="C30985" i="1"/>
  <c r="C6475" i="1"/>
  <c r="C20948" i="1"/>
  <c r="C2820" i="1"/>
  <c r="C12483" i="1"/>
  <c r="C743" i="1"/>
  <c r="C20949" i="1"/>
  <c r="C30986" i="1"/>
  <c r="C12484" i="1"/>
  <c r="C20950" i="1"/>
  <c r="C6476" i="1"/>
  <c r="C41095" i="1"/>
  <c r="C75054" i="1"/>
  <c r="C20951" i="1"/>
  <c r="C20952" i="1"/>
  <c r="C41096" i="1"/>
  <c r="C30987" i="1"/>
  <c r="C50529" i="1"/>
  <c r="C30988" i="1"/>
  <c r="C30989" i="1"/>
  <c r="C20953" i="1"/>
  <c r="C2821" i="1"/>
  <c r="C12485" i="1"/>
  <c r="C2822" i="1"/>
  <c r="C744" i="1"/>
  <c r="C6477" i="1"/>
  <c r="C30990" i="1"/>
  <c r="C20954" i="1"/>
  <c r="C50530" i="1"/>
  <c r="C745" i="1"/>
  <c r="C2823" i="1"/>
  <c r="C12486" i="1"/>
  <c r="C20955" i="1"/>
  <c r="C58599" i="1"/>
  <c r="C12487" i="1"/>
  <c r="C58600" i="1"/>
  <c r="C2824" i="1"/>
  <c r="C30991" i="1"/>
  <c r="C41097" i="1"/>
  <c r="C41098" i="1"/>
  <c r="C50531" i="1"/>
  <c r="C82891" i="1"/>
  <c r="C85609" i="1"/>
  <c r="C78497" i="1"/>
  <c r="C84224" i="1"/>
  <c r="C12488" i="1"/>
  <c r="C41099" i="1"/>
  <c r="C12489" i="1"/>
  <c r="C70607" i="1"/>
  <c r="C78498" i="1"/>
  <c r="C81078" i="1"/>
  <c r="C30992" i="1"/>
  <c r="C2825" i="1"/>
  <c r="C50532" i="1"/>
  <c r="C58601" i="1"/>
  <c r="C65214" i="1"/>
  <c r="C12490" i="1"/>
  <c r="C6478" i="1"/>
  <c r="C75055" i="1"/>
  <c r="C6479" i="1"/>
  <c r="C70608" i="1"/>
  <c r="C50533" i="1"/>
  <c r="C50534" i="1"/>
  <c r="C58602" i="1"/>
  <c r="C41100" i="1"/>
  <c r="C12491" i="1"/>
  <c r="C30993" i="1"/>
  <c r="C30994" i="1"/>
  <c r="C70609" i="1"/>
  <c r="C746" i="1"/>
  <c r="C65215" i="1"/>
  <c r="C41101" i="1"/>
  <c r="C50535" i="1"/>
  <c r="C81079" i="1"/>
  <c r="C50536" i="1"/>
  <c r="C58603" i="1"/>
  <c r="C50537" i="1"/>
  <c r="C20956" i="1"/>
  <c r="C78499" i="1"/>
  <c r="C75056" i="1"/>
  <c r="C20957" i="1"/>
  <c r="C58604" i="1"/>
  <c r="C75057" i="1"/>
  <c r="C58605" i="1"/>
  <c r="C30995" i="1"/>
  <c r="C81080" i="1"/>
  <c r="C20958" i="1"/>
  <c r="C78500" i="1"/>
  <c r="C20959" i="1"/>
  <c r="C30996" i="1"/>
  <c r="C70610" i="1"/>
  <c r="C65216" i="1"/>
  <c r="C65217" i="1"/>
  <c r="C41102" i="1"/>
  <c r="C65218" i="1"/>
  <c r="C50538" i="1"/>
  <c r="C58606" i="1"/>
  <c r="C50539" i="1"/>
  <c r="C30997" i="1"/>
  <c r="C50540" i="1"/>
  <c r="C58607" i="1"/>
  <c r="C41103" i="1"/>
  <c r="C41104" i="1"/>
  <c r="C12492" i="1"/>
  <c r="C50541" i="1"/>
  <c r="C70611" i="1"/>
  <c r="C41105" i="1"/>
  <c r="C50542" i="1"/>
  <c r="C65219" i="1"/>
  <c r="C65220" i="1"/>
  <c r="C65221" i="1"/>
  <c r="C50543" i="1"/>
  <c r="C30998" i="1"/>
  <c r="C50544" i="1"/>
  <c r="C58608" i="1"/>
  <c r="C30999" i="1"/>
  <c r="C50545" i="1"/>
  <c r="C78501" i="1"/>
  <c r="C50546" i="1"/>
  <c r="C58609" i="1"/>
  <c r="C50547" i="1"/>
  <c r="C50548" i="1"/>
  <c r="C58610" i="1"/>
  <c r="C41106" i="1"/>
  <c r="C50549" i="1"/>
  <c r="C41107" i="1"/>
  <c r="C20960" i="1"/>
  <c r="C50550" i="1"/>
  <c r="C58611" i="1"/>
  <c r="C58612" i="1"/>
  <c r="C31000" i="1"/>
  <c r="C58613" i="1"/>
  <c r="C70612" i="1"/>
  <c r="C70613" i="1"/>
  <c r="C58614" i="1"/>
  <c r="C50551" i="1"/>
  <c r="C41108" i="1"/>
  <c r="C20961" i="1"/>
  <c r="C58615" i="1"/>
  <c r="C65222" i="1"/>
  <c r="C58616" i="1"/>
  <c r="C58617" i="1"/>
  <c r="C58618" i="1"/>
  <c r="C75058" i="1"/>
  <c r="C50552" i="1"/>
  <c r="C41109" i="1"/>
  <c r="C20962" i="1"/>
  <c r="C58619" i="1"/>
  <c r="C81081" i="1"/>
  <c r="C31001" i="1"/>
  <c r="C58620" i="1"/>
  <c r="C41110" i="1"/>
  <c r="C50553" i="1"/>
  <c r="C31002" i="1"/>
  <c r="C31003" i="1"/>
  <c r="C20963" i="1"/>
  <c r="C31004" i="1"/>
  <c r="C50554" i="1"/>
  <c r="C31005" i="1"/>
  <c r="C31006" i="1"/>
  <c r="C31007" i="1"/>
  <c r="C41111" i="1"/>
  <c r="C58621" i="1"/>
  <c r="C75059" i="1"/>
  <c r="C50555" i="1"/>
  <c r="C50556" i="1"/>
  <c r="C65223" i="1"/>
  <c r="C41112" i="1"/>
  <c r="C58622" i="1"/>
  <c r="C58623" i="1"/>
  <c r="C70614" i="1"/>
  <c r="C78502" i="1"/>
  <c r="C20964" i="1"/>
  <c r="C84225" i="1"/>
  <c r="C70615" i="1"/>
  <c r="C70616" i="1"/>
  <c r="C50557" i="1"/>
  <c r="C65224" i="1"/>
  <c r="C31008" i="1"/>
  <c r="C75060" i="1"/>
  <c r="C50558" i="1"/>
  <c r="C50559" i="1"/>
  <c r="C75061" i="1"/>
  <c r="C70617" i="1"/>
  <c r="C65225" i="1"/>
  <c r="C20965" i="1"/>
  <c r="C20966" i="1"/>
  <c r="C75062" i="1"/>
  <c r="C50560" i="1"/>
  <c r="C84226" i="1"/>
  <c r="C84227" i="1"/>
  <c r="C85610" i="1"/>
  <c r="C78503" i="1"/>
  <c r="C75063" i="1"/>
  <c r="C6480" i="1"/>
  <c r="C12493" i="1"/>
  <c r="C20967" i="1"/>
  <c r="C12494" i="1"/>
  <c r="C41113" i="1"/>
  <c r="C81082" i="1"/>
  <c r="C81083" i="1"/>
  <c r="C78504" i="1"/>
  <c r="C81084" i="1"/>
  <c r="C85611" i="1"/>
  <c r="C81085" i="1"/>
  <c r="C85083" i="1"/>
  <c r="C84228" i="1"/>
  <c r="C81086" i="1"/>
  <c r="C85612" i="1"/>
  <c r="C65226" i="1"/>
  <c r="C65227" i="1"/>
  <c r="C31009" i="1"/>
  <c r="C58624" i="1"/>
  <c r="C20968" i="1"/>
  <c r="C31010" i="1"/>
  <c r="C20969" i="1"/>
  <c r="C78505" i="1"/>
  <c r="C31011" i="1"/>
  <c r="C2826" i="1"/>
  <c r="C12495" i="1"/>
  <c r="C41114" i="1"/>
  <c r="C12496" i="1"/>
  <c r="C50561" i="1"/>
  <c r="C41115" i="1"/>
  <c r="C20970" i="1"/>
  <c r="C20971" i="1"/>
  <c r="C20972" i="1"/>
  <c r="C31012" i="1"/>
  <c r="C6481" i="1"/>
  <c r="C12497" i="1"/>
  <c r="C31013" i="1"/>
  <c r="C31014" i="1"/>
  <c r="C12498" i="1"/>
  <c r="C2827" i="1"/>
  <c r="C20973" i="1"/>
  <c r="C12499" i="1"/>
  <c r="C58625" i="1"/>
  <c r="C85935" i="1"/>
  <c r="C31015" i="1"/>
  <c r="C41116" i="1"/>
  <c r="C70618" i="1"/>
  <c r="C41117" i="1"/>
  <c r="C31016" i="1"/>
  <c r="C41118" i="1"/>
  <c r="C81087" i="1"/>
  <c r="C2828" i="1"/>
  <c r="C41119" i="1"/>
  <c r="C84229" i="1"/>
  <c r="C50562" i="1"/>
  <c r="C50563" i="1"/>
  <c r="C65228" i="1"/>
  <c r="C41120" i="1"/>
  <c r="C41121" i="1"/>
  <c r="C70619" i="1"/>
  <c r="C50564" i="1"/>
  <c r="C78506" i="1"/>
  <c r="C78507" i="1"/>
  <c r="C82892" i="1"/>
  <c r="C50565" i="1"/>
  <c r="C58626" i="1"/>
  <c r="C81088" i="1"/>
  <c r="C78508" i="1"/>
  <c r="C78509" i="1"/>
  <c r="C85936" i="1"/>
  <c r="C20974" i="1"/>
  <c r="C41122" i="1"/>
  <c r="C65229" i="1"/>
  <c r="C2829" i="1"/>
  <c r="C12500" i="1"/>
  <c r="C41123" i="1"/>
  <c r="C2830" i="1"/>
  <c r="C58627" i="1"/>
  <c r="C20975" i="1"/>
  <c r="C20976" i="1"/>
  <c r="C41124" i="1"/>
  <c r="C50566" i="1"/>
  <c r="C41125" i="1"/>
  <c r="C31017" i="1"/>
  <c r="C65230" i="1"/>
  <c r="C75064" i="1"/>
  <c r="C31018" i="1"/>
  <c r="C50567" i="1"/>
  <c r="C50568" i="1"/>
  <c r="C65231" i="1"/>
  <c r="C70620" i="1"/>
  <c r="C70621" i="1"/>
  <c r="C58628" i="1"/>
  <c r="C58629" i="1"/>
  <c r="C31019" i="1"/>
  <c r="C50569" i="1"/>
  <c r="C65232" i="1"/>
  <c r="C70622" i="1"/>
  <c r="C50570" i="1"/>
  <c r="C84230" i="1"/>
  <c r="C85937" i="1"/>
  <c r="C78510" i="1"/>
  <c r="C70623" i="1"/>
  <c r="C85613" i="1"/>
  <c r="C70624" i="1"/>
  <c r="C75065" i="1"/>
  <c r="C81089" i="1"/>
  <c r="C82893" i="1"/>
  <c r="C82894" i="1"/>
  <c r="C70625" i="1"/>
  <c r="C82895" i="1"/>
  <c r="C86317" i="1"/>
  <c r="C86282" i="1"/>
  <c r="C82896" i="1"/>
  <c r="C85938" i="1"/>
  <c r="C85614" i="1"/>
  <c r="C82897" i="1"/>
  <c r="C41126" i="1"/>
  <c r="C41127" i="1"/>
  <c r="C20977" i="1"/>
  <c r="C20978" i="1"/>
  <c r="C50571" i="1"/>
  <c r="C20979" i="1"/>
  <c r="C20980" i="1"/>
  <c r="C12501" i="1"/>
  <c r="C31020" i="1"/>
  <c r="C65233" i="1"/>
  <c r="C70626" i="1"/>
  <c r="C58630" i="1"/>
  <c r="C41128" i="1"/>
  <c r="C31021" i="1"/>
  <c r="C58631" i="1"/>
  <c r="C78511" i="1"/>
  <c r="C41129" i="1"/>
  <c r="C41130" i="1"/>
  <c r="C78512" i="1"/>
  <c r="C31022" i="1"/>
  <c r="C12502" i="1"/>
  <c r="C20981" i="1"/>
  <c r="C75066" i="1"/>
  <c r="C65234" i="1"/>
  <c r="C70627" i="1"/>
  <c r="C70628" i="1"/>
  <c r="C65235" i="1"/>
  <c r="C81090" i="1"/>
  <c r="C12503" i="1"/>
  <c r="C31023" i="1"/>
  <c r="C50572" i="1"/>
  <c r="C78513" i="1"/>
  <c r="C31024" i="1"/>
  <c r="C20982" i="1"/>
  <c r="C50573" i="1"/>
  <c r="C50574" i="1"/>
  <c r="C31025" i="1"/>
  <c r="C85084" i="1"/>
  <c r="C75067" i="1"/>
  <c r="C58632" i="1"/>
  <c r="C12504" i="1"/>
  <c r="C31026" i="1"/>
  <c r="C31027" i="1"/>
  <c r="C41131" i="1"/>
  <c r="C82898" i="1"/>
  <c r="C82899" i="1"/>
  <c r="C85085" i="1"/>
  <c r="C85086" i="1"/>
  <c r="C75068" i="1"/>
  <c r="C84231" i="1"/>
  <c r="C78514" i="1"/>
  <c r="C70629" i="1"/>
  <c r="C50575" i="1"/>
  <c r="C50576" i="1"/>
  <c r="C50577" i="1"/>
  <c r="C2831" i="1"/>
  <c r="C31028" i="1"/>
  <c r="C31029" i="1"/>
  <c r="C20983" i="1"/>
  <c r="C65236" i="1"/>
  <c r="C78515" i="1"/>
  <c r="C41132" i="1"/>
  <c r="C82900" i="1"/>
  <c r="C81091" i="1"/>
  <c r="C65237" i="1"/>
  <c r="C41133" i="1"/>
  <c r="C84232" i="1"/>
  <c r="C31030" i="1"/>
  <c r="C70630" i="1"/>
  <c r="C31031" i="1"/>
  <c r="C78516" i="1"/>
  <c r="C58633" i="1"/>
  <c r="C20984" i="1"/>
  <c r="C20985" i="1"/>
  <c r="C50578" i="1"/>
  <c r="C20986" i="1"/>
  <c r="C41134" i="1"/>
  <c r="C12505" i="1"/>
  <c r="C50579" i="1"/>
  <c r="C50580" i="1"/>
  <c r="C20987" i="1"/>
  <c r="C58634" i="1"/>
  <c r="C31032" i="1"/>
  <c r="C50581" i="1"/>
  <c r="C2832" i="1"/>
  <c r="C58635" i="1"/>
  <c r="C65238" i="1"/>
  <c r="C41135" i="1"/>
  <c r="C31033" i="1"/>
  <c r="C41136" i="1"/>
  <c r="C41137" i="1"/>
  <c r="C12506" i="1"/>
  <c r="C31034" i="1"/>
  <c r="C31035" i="1"/>
  <c r="C41138" i="1"/>
  <c r="C31036" i="1"/>
  <c r="C84233" i="1"/>
  <c r="C84234" i="1"/>
  <c r="C82901" i="1"/>
  <c r="C81092" i="1"/>
  <c r="C78517" i="1"/>
  <c r="C58636" i="1"/>
  <c r="C75069" i="1"/>
  <c r="C65239" i="1"/>
  <c r="C70631" i="1"/>
  <c r="C70632" i="1"/>
  <c r="C65240" i="1"/>
  <c r="C65241" i="1"/>
  <c r="C81093" i="1"/>
  <c r="C65242" i="1"/>
  <c r="C70633" i="1"/>
  <c r="C65243" i="1"/>
  <c r="C65244" i="1"/>
  <c r="C85615" i="1"/>
  <c r="C78518" i="1"/>
  <c r="C82902" i="1"/>
  <c r="C81094" i="1"/>
  <c r="C65245" i="1"/>
  <c r="C82903" i="1"/>
  <c r="C58637" i="1"/>
  <c r="C58638" i="1"/>
  <c r="C50582" i="1"/>
  <c r="C31037" i="1"/>
  <c r="C70634" i="1"/>
  <c r="C58639" i="1"/>
  <c r="C41139" i="1"/>
  <c r="C20988" i="1"/>
  <c r="C65246" i="1"/>
  <c r="C82904" i="1"/>
  <c r="C6482" i="1"/>
  <c r="C31038" i="1"/>
  <c r="C41140" i="1"/>
  <c r="C12507" i="1"/>
  <c r="C20989" i="1"/>
  <c r="C41141" i="1"/>
  <c r="C12508" i="1"/>
  <c r="C50583" i="1"/>
  <c r="C20990" i="1"/>
  <c r="C6483" i="1"/>
  <c r="C747" i="1"/>
  <c r="C2833" i="1"/>
  <c r="C50584" i="1"/>
  <c r="C31039" i="1"/>
  <c r="C75070" i="1"/>
  <c r="C50585" i="1"/>
  <c r="C58640" i="1"/>
  <c r="C31040" i="1"/>
  <c r="C41142" i="1"/>
  <c r="C78519" i="1"/>
  <c r="C2834" i="1"/>
  <c r="C75071" i="1"/>
  <c r="C75072" i="1"/>
  <c r="C20991" i="1"/>
  <c r="C31041" i="1"/>
  <c r="C41143" i="1"/>
  <c r="C41144" i="1"/>
  <c r="C31042" i="1"/>
  <c r="C70635" i="1"/>
  <c r="C12509" i="1"/>
  <c r="C50586" i="1"/>
  <c r="C12510" i="1"/>
  <c r="C20992" i="1"/>
  <c r="C81095" i="1"/>
  <c r="C75073" i="1"/>
  <c r="C65247" i="1"/>
  <c r="C58641" i="1"/>
  <c r="C41145" i="1"/>
  <c r="C41146" i="1"/>
  <c r="C41147" i="1"/>
  <c r="C31043" i="1"/>
  <c r="C31044" i="1"/>
  <c r="C50587" i="1"/>
  <c r="C20993" i="1"/>
  <c r="C20994" i="1"/>
  <c r="C41148" i="1"/>
  <c r="C78520" i="1"/>
  <c r="C70636" i="1"/>
  <c r="C12511" i="1"/>
  <c r="C58642" i="1"/>
  <c r="C12512" i="1"/>
  <c r="C50588" i="1"/>
  <c r="C20995" i="1"/>
  <c r="C20996" i="1"/>
  <c r="C12513" i="1"/>
  <c r="C2835" i="1"/>
  <c r="C12514" i="1"/>
  <c r="C41149" i="1"/>
  <c r="C75074" i="1"/>
  <c r="C75075" i="1"/>
  <c r="C75076" i="1"/>
  <c r="C20997" i="1"/>
  <c r="C2836" i="1"/>
  <c r="C65248" i="1"/>
  <c r="C31045" i="1"/>
  <c r="C50589" i="1"/>
  <c r="C41150" i="1"/>
  <c r="C41151" i="1"/>
  <c r="C12515" i="1"/>
  <c r="C12516" i="1"/>
  <c r="C31046" i="1"/>
  <c r="C2837" i="1"/>
  <c r="C50590" i="1"/>
  <c r="C31047" i="1"/>
  <c r="C31048" i="1"/>
  <c r="C31049" i="1"/>
  <c r="C50591" i="1"/>
  <c r="C50592" i="1"/>
  <c r="C31050" i="1"/>
  <c r="C58643" i="1"/>
  <c r="C41152" i="1"/>
  <c r="C31051" i="1"/>
  <c r="C41153" i="1"/>
  <c r="C31052" i="1"/>
  <c r="C41154" i="1"/>
  <c r="C58644" i="1"/>
  <c r="C58645" i="1"/>
  <c r="C41155" i="1"/>
  <c r="C31053" i="1"/>
  <c r="C31054" i="1"/>
  <c r="C31055" i="1"/>
  <c r="C31056" i="1"/>
  <c r="C12517" i="1"/>
  <c r="C31057" i="1"/>
  <c r="C41156" i="1"/>
  <c r="C50593" i="1"/>
  <c r="C31058" i="1"/>
  <c r="C50594" i="1"/>
  <c r="C20998" i="1"/>
  <c r="C20999" i="1"/>
  <c r="C21000" i="1"/>
  <c r="C85087" i="1"/>
  <c r="C2838" i="1"/>
  <c r="C65249" i="1"/>
  <c r="C31059" i="1"/>
  <c r="C58646" i="1"/>
  <c r="C75077" i="1"/>
  <c r="C41157" i="1"/>
  <c r="C84235" i="1"/>
  <c r="C31060" i="1"/>
  <c r="C12518" i="1"/>
  <c r="C12519" i="1"/>
  <c r="C31061" i="1"/>
  <c r="C31062" i="1"/>
  <c r="C75078" i="1"/>
  <c r="C31063" i="1"/>
  <c r="C2839" i="1"/>
  <c r="C12520" i="1"/>
  <c r="C2840" i="1"/>
  <c r="C21001" i="1"/>
  <c r="C41158" i="1"/>
  <c r="C31064" i="1"/>
  <c r="C21002" i="1"/>
  <c r="C748" i="1"/>
  <c r="C41159" i="1"/>
  <c r="C21003" i="1"/>
  <c r="C12521" i="1"/>
  <c r="C12522" i="1"/>
  <c r="C65250" i="1"/>
  <c r="C70637" i="1"/>
  <c r="C70638" i="1"/>
  <c r="C81096" i="1"/>
  <c r="C41160" i="1"/>
  <c r="C12523" i="1"/>
  <c r="C65251" i="1"/>
  <c r="C58647" i="1"/>
  <c r="C41161" i="1"/>
  <c r="C6484" i="1"/>
  <c r="C6485" i="1"/>
  <c r="C6486" i="1"/>
  <c r="C21004" i="1"/>
  <c r="C6487" i="1"/>
  <c r="C6488" i="1"/>
  <c r="C6489" i="1"/>
  <c r="C31065" i="1"/>
  <c r="C6490" i="1"/>
  <c r="C50595" i="1"/>
  <c r="C21005" i="1"/>
  <c r="C31066" i="1"/>
  <c r="C6491" i="1"/>
  <c r="C21006" i="1"/>
  <c r="C21007" i="1"/>
  <c r="C21008" i="1"/>
  <c r="C41162" i="1"/>
  <c r="C12524" i="1"/>
  <c r="C12525" i="1"/>
  <c r="C749" i="1"/>
  <c r="C58648" i="1"/>
  <c r="C65252" i="1"/>
  <c r="C65253" i="1"/>
  <c r="C21009" i="1"/>
  <c r="C31067" i="1"/>
  <c r="C50596" i="1"/>
  <c r="C50597" i="1"/>
  <c r="C70639" i="1"/>
  <c r="C50598" i="1"/>
  <c r="C58649" i="1"/>
  <c r="C65254" i="1"/>
  <c r="C31068" i="1"/>
  <c r="C58650" i="1"/>
  <c r="C21010" i="1"/>
  <c r="C21011" i="1"/>
  <c r="C70640" i="1"/>
  <c r="C58651" i="1"/>
  <c r="C85939" i="1"/>
  <c r="C85616" i="1"/>
  <c r="C70641" i="1"/>
  <c r="C58652" i="1"/>
  <c r="C41163" i="1"/>
  <c r="C70642" i="1"/>
  <c r="C50599" i="1"/>
  <c r="C82905" i="1"/>
  <c r="C84236" i="1"/>
  <c r="C85088" i="1"/>
  <c r="C75079" i="1"/>
  <c r="C21012" i="1"/>
  <c r="C58653" i="1"/>
  <c r="C31069" i="1"/>
  <c r="C12526" i="1"/>
  <c r="C31070" i="1"/>
  <c r="C6492" i="1"/>
  <c r="C6493" i="1"/>
  <c r="C50600" i="1"/>
  <c r="C21013" i="1"/>
  <c r="C31071" i="1"/>
  <c r="C12527" i="1"/>
  <c r="C6494" i="1"/>
  <c r="C21014" i="1"/>
  <c r="C41164" i="1"/>
  <c r="C21015" i="1"/>
  <c r="C21016" i="1"/>
  <c r="C12528" i="1"/>
  <c r="C21017" i="1"/>
  <c r="C31072" i="1"/>
  <c r="C12529" i="1"/>
  <c r="C6495" i="1"/>
  <c r="C12530" i="1"/>
  <c r="C12531" i="1"/>
  <c r="C50601" i="1"/>
  <c r="C750" i="1"/>
  <c r="C31073" i="1"/>
  <c r="C751" i="1"/>
  <c r="C50602" i="1"/>
  <c r="C31074" i="1"/>
  <c r="C21018" i="1"/>
  <c r="C6496" i="1"/>
  <c r="C21019" i="1"/>
  <c r="C752" i="1"/>
  <c r="C21020" i="1"/>
  <c r="C21021" i="1"/>
  <c r="C6497" i="1"/>
  <c r="C41165" i="1"/>
  <c r="C6498" i="1"/>
  <c r="C21022" i="1"/>
  <c r="C50603" i="1"/>
  <c r="C753" i="1"/>
  <c r="C21023" i="1"/>
  <c r="C82906" i="1"/>
  <c r="C58654" i="1"/>
  <c r="C31075" i="1"/>
  <c r="C41166" i="1"/>
  <c r="C21024" i="1"/>
  <c r="C31076" i="1"/>
  <c r="C31077" i="1"/>
  <c r="C2841" i="1"/>
  <c r="C12532" i="1"/>
  <c r="C65255" i="1"/>
  <c r="C21025" i="1"/>
  <c r="C31078" i="1"/>
  <c r="C31079" i="1"/>
  <c r="C58655" i="1"/>
  <c r="C12533" i="1"/>
  <c r="C12534" i="1"/>
  <c r="C21026" i="1"/>
  <c r="C2842" i="1"/>
  <c r="C31080" i="1"/>
  <c r="C31081" i="1"/>
  <c r="C21027" i="1"/>
  <c r="C12535" i="1"/>
  <c r="C31082" i="1"/>
  <c r="C21028" i="1"/>
  <c r="C50604" i="1"/>
  <c r="C81097" i="1"/>
  <c r="C754" i="1"/>
  <c r="C31083" i="1"/>
  <c r="C50605" i="1"/>
  <c r="C58656" i="1"/>
  <c r="C31084" i="1"/>
  <c r="C31085" i="1"/>
  <c r="C31086" i="1"/>
  <c r="C31087" i="1"/>
  <c r="C21029" i="1"/>
  <c r="C41167" i="1"/>
  <c r="C21030" i="1"/>
  <c r="C21031" i="1"/>
  <c r="C41168" i="1"/>
  <c r="C21032" i="1"/>
  <c r="C21033" i="1"/>
  <c r="C31088" i="1"/>
  <c r="C31089" i="1"/>
  <c r="C31090" i="1"/>
  <c r="C21034" i="1"/>
  <c r="C50606" i="1"/>
  <c r="C21035" i="1"/>
  <c r="C21036" i="1"/>
  <c r="C6499" i="1"/>
  <c r="C58657" i="1"/>
  <c r="C31091" i="1"/>
  <c r="C31092" i="1"/>
  <c r="C12536" i="1"/>
  <c r="C31093" i="1"/>
  <c r="C6500" i="1"/>
  <c r="C31094" i="1"/>
  <c r="C21037" i="1"/>
  <c r="C12537" i="1"/>
  <c r="C2843" i="1"/>
  <c r="C21038" i="1"/>
  <c r="C50607" i="1"/>
  <c r="C58658" i="1"/>
  <c r="C50608" i="1"/>
  <c r="C755" i="1"/>
  <c r="C41169" i="1"/>
  <c r="C2844" i="1"/>
  <c r="C50609" i="1"/>
  <c r="C31095" i="1"/>
  <c r="C41170" i="1"/>
  <c r="C6501" i="1"/>
  <c r="C21039" i="1"/>
  <c r="C21040" i="1"/>
  <c r="C50610" i="1"/>
  <c r="C2845" i="1"/>
  <c r="C41171" i="1"/>
  <c r="C12538" i="1"/>
  <c r="C12539" i="1"/>
  <c r="C2846" i="1"/>
  <c r="C31096" i="1"/>
  <c r="C31097" i="1"/>
  <c r="C21041" i="1"/>
  <c r="C50611" i="1"/>
  <c r="C85617" i="1"/>
  <c r="C21042" i="1"/>
  <c r="C12540" i="1"/>
  <c r="C81098" i="1"/>
  <c r="C75080" i="1"/>
  <c r="C75081" i="1"/>
  <c r="C6502" i="1"/>
  <c r="C2847" i="1"/>
  <c r="C31098" i="1"/>
  <c r="C58659" i="1"/>
  <c r="C31099" i="1"/>
  <c r="C50612" i="1"/>
  <c r="C41172" i="1"/>
  <c r="C65256" i="1"/>
  <c r="C31100" i="1"/>
  <c r="C50613" i="1"/>
  <c r="C41173" i="1"/>
  <c r="C31101" i="1"/>
  <c r="C31102" i="1"/>
  <c r="C31103" i="1"/>
  <c r="C41174" i="1"/>
  <c r="C65257" i="1"/>
  <c r="C31104" i="1"/>
  <c r="C31105" i="1"/>
  <c r="C12541" i="1"/>
  <c r="C31106" i="1"/>
  <c r="C12542" i="1"/>
  <c r="C31107" i="1"/>
  <c r="C50614" i="1"/>
  <c r="C41175" i="1"/>
  <c r="C31108" i="1"/>
  <c r="C41176" i="1"/>
  <c r="C75082" i="1"/>
  <c r="C31109" i="1"/>
  <c r="C41177" i="1"/>
  <c r="C75083" i="1"/>
  <c r="C21043" i="1"/>
  <c r="C12543" i="1"/>
  <c r="C21044" i="1"/>
  <c r="C50615" i="1"/>
  <c r="C41178" i="1"/>
  <c r="C6503" i="1"/>
  <c r="C81099" i="1"/>
  <c r="C70643" i="1"/>
  <c r="C21045" i="1"/>
  <c r="C12544" i="1"/>
  <c r="C12545" i="1"/>
  <c r="C58660" i="1"/>
  <c r="C50616" i="1"/>
  <c r="C41179" i="1"/>
  <c r="C12546" i="1"/>
  <c r="C21046" i="1"/>
  <c r="C12547" i="1"/>
  <c r="C50617" i="1"/>
  <c r="C2848" i="1"/>
  <c r="C21047" i="1"/>
  <c r="C31110" i="1"/>
  <c r="C12548" i="1"/>
  <c r="C41180" i="1"/>
  <c r="C2849" i="1"/>
  <c r="C12549" i="1"/>
  <c r="C65258" i="1"/>
  <c r="C50618" i="1"/>
  <c r="C21048" i="1"/>
  <c r="C70644" i="1"/>
  <c r="C2850" i="1"/>
  <c r="C41181" i="1"/>
  <c r="C31111" i="1"/>
  <c r="C2851" i="1"/>
  <c r="C31112" i="1"/>
  <c r="C78521" i="1"/>
  <c r="C41182" i="1"/>
  <c r="C41183" i="1"/>
  <c r="C50619" i="1"/>
  <c r="C41184" i="1"/>
  <c r="C31113" i="1"/>
  <c r="C31114" i="1"/>
  <c r="C41185" i="1"/>
  <c r="C31115" i="1"/>
  <c r="C50620" i="1"/>
  <c r="C41186" i="1"/>
  <c r="C65259" i="1"/>
  <c r="C75084" i="1"/>
  <c r="C70645" i="1"/>
  <c r="C41187" i="1"/>
  <c r="C75085" i="1"/>
  <c r="C58661" i="1"/>
  <c r="C31116" i="1"/>
  <c r="C31117" i="1"/>
  <c r="C12550" i="1"/>
  <c r="C21049" i="1"/>
  <c r="C78522" i="1"/>
  <c r="C31118" i="1"/>
  <c r="C50621" i="1"/>
  <c r="C6504" i="1"/>
  <c r="C12551" i="1"/>
  <c r="C58662" i="1"/>
  <c r="C41188" i="1"/>
  <c r="C12552" i="1"/>
  <c r="C21050" i="1"/>
  <c r="C31119" i="1"/>
  <c r="C50622" i="1"/>
  <c r="C12553" i="1"/>
  <c r="C2852" i="1"/>
  <c r="C12554" i="1"/>
  <c r="C58663" i="1"/>
  <c r="C6505" i="1"/>
  <c r="C12555" i="1"/>
  <c r="C50623" i="1"/>
  <c r="C50624" i="1"/>
  <c r="C58664" i="1"/>
  <c r="C70646" i="1"/>
  <c r="C31120" i="1"/>
  <c r="C58665" i="1"/>
  <c r="C31121" i="1"/>
  <c r="C50625" i="1"/>
  <c r="C756" i="1"/>
  <c r="C31122" i="1"/>
  <c r="C6506" i="1"/>
  <c r="C31123" i="1"/>
  <c r="C21051" i="1"/>
  <c r="C31124" i="1"/>
  <c r="C21052" i="1"/>
  <c r="C6507" i="1"/>
  <c r="C21053" i="1"/>
  <c r="C31125" i="1"/>
  <c r="C41189" i="1"/>
  <c r="C21054" i="1"/>
  <c r="C31126" i="1"/>
  <c r="C12556" i="1"/>
  <c r="C6508" i="1"/>
  <c r="C12557" i="1"/>
  <c r="C31127" i="1"/>
  <c r="C50626" i="1"/>
  <c r="C58666" i="1"/>
  <c r="C65260" i="1"/>
  <c r="C82907" i="1"/>
  <c r="C6509" i="1"/>
  <c r="C41190" i="1"/>
  <c r="C65261" i="1"/>
  <c r="C81100" i="1"/>
  <c r="C85618" i="1"/>
  <c r="C81101" i="1"/>
  <c r="C70647" i="1"/>
  <c r="C58667" i="1"/>
  <c r="C31128" i="1"/>
  <c r="C50627" i="1"/>
  <c r="C75086" i="1"/>
  <c r="C50628" i="1"/>
  <c r="C75087" i="1"/>
  <c r="C75088" i="1"/>
  <c r="C58668" i="1"/>
  <c r="C58669" i="1"/>
  <c r="C78523" i="1"/>
  <c r="C65262" i="1"/>
  <c r="C50629" i="1"/>
  <c r="C12558" i="1"/>
  <c r="C50630" i="1"/>
  <c r="C84237" i="1"/>
  <c r="C85619" i="1"/>
  <c r="C41191" i="1"/>
  <c r="C12559" i="1"/>
  <c r="C2853" i="1"/>
  <c r="C31129" i="1"/>
  <c r="C21055" i="1"/>
  <c r="C2854" i="1"/>
  <c r="C6510" i="1"/>
  <c r="C2855" i="1"/>
  <c r="C6511" i="1"/>
  <c r="C2856" i="1"/>
  <c r="C31130" i="1"/>
  <c r="C21056" i="1"/>
  <c r="C6512" i="1"/>
  <c r="C21057" i="1"/>
  <c r="C6513" i="1"/>
  <c r="C12560" i="1"/>
  <c r="C58670" i="1"/>
  <c r="C75089" i="1"/>
  <c r="C78524" i="1"/>
  <c r="C58671" i="1"/>
  <c r="C50631" i="1"/>
  <c r="C58672" i="1"/>
  <c r="C65263" i="1"/>
  <c r="C58673" i="1"/>
  <c r="C58674" i="1"/>
  <c r="C81102" i="1"/>
  <c r="C21058" i="1"/>
  <c r="C65264" i="1"/>
  <c r="C58675" i="1"/>
  <c r="C31131" i="1"/>
  <c r="C78525" i="1"/>
  <c r="C78526" i="1"/>
  <c r="C31132" i="1"/>
  <c r="C82908" i="1"/>
  <c r="C12561" i="1"/>
  <c r="C41192" i="1"/>
  <c r="C58676" i="1"/>
  <c r="C31133" i="1"/>
  <c r="C81103" i="1"/>
  <c r="C75090" i="1"/>
  <c r="C81104" i="1"/>
  <c r="C65265" i="1"/>
  <c r="C78527" i="1"/>
  <c r="C65266" i="1"/>
  <c r="C75091" i="1"/>
  <c r="C58677" i="1"/>
  <c r="C31134" i="1"/>
  <c r="C12562" i="1"/>
  <c r="C6514" i="1"/>
  <c r="C41193" i="1"/>
  <c r="C6515" i="1"/>
  <c r="C50632" i="1"/>
  <c r="C2857" i="1"/>
  <c r="C31135" i="1"/>
  <c r="C31136" i="1"/>
  <c r="C41194" i="1"/>
  <c r="C31137" i="1"/>
  <c r="C12563" i="1"/>
  <c r="C50633" i="1"/>
  <c r="C2858" i="1"/>
  <c r="C12564" i="1"/>
  <c r="C75092" i="1"/>
  <c r="C78528" i="1"/>
  <c r="C81105" i="1"/>
  <c r="C12565" i="1"/>
  <c r="C12566" i="1"/>
  <c r="C21059" i="1"/>
  <c r="C21060" i="1"/>
  <c r="C21061" i="1"/>
  <c r="C6516" i="1"/>
  <c r="C41195" i="1"/>
  <c r="C70648" i="1"/>
  <c r="C41196" i="1"/>
  <c r="C81106" i="1"/>
  <c r="C85089" i="1"/>
  <c r="C81107" i="1"/>
  <c r="C41197" i="1"/>
  <c r="C50634" i="1"/>
  <c r="C58678" i="1"/>
  <c r="C65267" i="1"/>
  <c r="C50635" i="1"/>
  <c r="C65268" i="1"/>
  <c r="C50636" i="1"/>
  <c r="C78529" i="1"/>
  <c r="C81108" i="1"/>
  <c r="C41198" i="1"/>
  <c r="C78530" i="1"/>
  <c r="C58679" i="1"/>
  <c r="C81109" i="1"/>
  <c r="C41199" i="1"/>
  <c r="C50637" i="1"/>
  <c r="C70649" i="1"/>
  <c r="C50638" i="1"/>
  <c r="C58680" i="1"/>
  <c r="C58681" i="1"/>
  <c r="C58682" i="1"/>
  <c r="C81110" i="1"/>
  <c r="C50639" i="1"/>
  <c r="C65269" i="1"/>
  <c r="C31138" i="1"/>
  <c r="C50640" i="1"/>
  <c r="C41200" i="1"/>
  <c r="C58683" i="1"/>
  <c r="C85620" i="1"/>
  <c r="C65270" i="1"/>
  <c r="C41201" i="1"/>
  <c r="C65271" i="1"/>
  <c r="C41202" i="1"/>
  <c r="C41203" i="1"/>
  <c r="C75093" i="1"/>
  <c r="C70650" i="1"/>
  <c r="C41204" i="1"/>
  <c r="C81111" i="1"/>
  <c r="C75094" i="1"/>
  <c r="C50641" i="1"/>
  <c r="C50642" i="1"/>
  <c r="C41205" i="1"/>
  <c r="C41206" i="1"/>
  <c r="C70651" i="1"/>
  <c r="C41207" i="1"/>
  <c r="C58684" i="1"/>
  <c r="C78531" i="1"/>
  <c r="C41208" i="1"/>
  <c r="C21062" i="1"/>
  <c r="C41209" i="1"/>
  <c r="C70652" i="1"/>
  <c r="C41210" i="1"/>
  <c r="C81112" i="1"/>
  <c r="C70653" i="1"/>
  <c r="C84238" i="1"/>
  <c r="C82909" i="1"/>
  <c r="C65272" i="1"/>
  <c r="C31139" i="1"/>
  <c r="C31140" i="1"/>
  <c r="C31141" i="1"/>
  <c r="C65273" i="1"/>
  <c r="C70654" i="1"/>
  <c r="C58685" i="1"/>
  <c r="C41211" i="1"/>
  <c r="C41212" i="1"/>
  <c r="C75095" i="1"/>
  <c r="C2859" i="1"/>
  <c r="C21063" i="1"/>
  <c r="C12567" i="1"/>
  <c r="C21064" i="1"/>
  <c r="C58686" i="1"/>
  <c r="C757" i="1"/>
  <c r="C758" i="1"/>
  <c r="C12568" i="1"/>
  <c r="C759" i="1"/>
  <c r="C50643" i="1"/>
  <c r="C50644" i="1"/>
  <c r="C50645" i="1"/>
  <c r="C70655" i="1"/>
  <c r="C12569" i="1"/>
  <c r="C31142" i="1"/>
  <c r="C12570" i="1"/>
  <c r="C6517" i="1"/>
  <c r="C12571" i="1"/>
  <c r="C21065" i="1"/>
  <c r="C760" i="1"/>
  <c r="C21066" i="1"/>
  <c r="C2860" i="1"/>
  <c r="C12572" i="1"/>
  <c r="C2861" i="1"/>
  <c r="C761" i="1"/>
  <c r="C41213" i="1"/>
  <c r="C21067" i="1"/>
  <c r="C65274" i="1"/>
  <c r="C31143" i="1"/>
  <c r="C31144" i="1"/>
  <c r="C41214" i="1"/>
  <c r="C21068" i="1"/>
  <c r="C50646" i="1"/>
  <c r="C6518" i="1"/>
  <c r="C762" i="1"/>
  <c r="C58687" i="1"/>
  <c r="C81113" i="1"/>
  <c r="C31145" i="1"/>
  <c r="C70656" i="1"/>
  <c r="C81114" i="1"/>
  <c r="C12573" i="1"/>
  <c r="C82910" i="1"/>
  <c r="C6519" i="1"/>
  <c r="C2862" i="1"/>
  <c r="C50647" i="1"/>
  <c r="C84239" i="1"/>
  <c r="C31146" i="1"/>
  <c r="C21069" i="1"/>
  <c r="C58688" i="1"/>
  <c r="C31147" i="1"/>
  <c r="C65275" i="1"/>
  <c r="C84240" i="1"/>
  <c r="C78532" i="1"/>
  <c r="C65276" i="1"/>
  <c r="C82911" i="1"/>
  <c r="C70657" i="1"/>
  <c r="C78533" i="1"/>
  <c r="C78534" i="1"/>
  <c r="C31148" i="1"/>
  <c r="C6520" i="1"/>
  <c r="C58689" i="1"/>
  <c r="C58690" i="1"/>
  <c r="C41215" i="1"/>
  <c r="C50648" i="1"/>
  <c r="C41216" i="1"/>
  <c r="C70658" i="1"/>
  <c r="C41217" i="1"/>
  <c r="C81115" i="1"/>
  <c r="C21070" i="1"/>
  <c r="C31149" i="1"/>
  <c r="C2863" i="1"/>
  <c r="C12574" i="1"/>
  <c r="C31150" i="1"/>
  <c r="C41218" i="1"/>
  <c r="C21071" i="1"/>
  <c r="C41219" i="1"/>
  <c r="C12575" i="1"/>
  <c r="C6521" i="1"/>
  <c r="C12576" i="1"/>
  <c r="C31151" i="1"/>
  <c r="C6522" i="1"/>
  <c r="C58691" i="1"/>
  <c r="C85090" i="1"/>
  <c r="C2864" i="1"/>
  <c r="C50649" i="1"/>
  <c r="C763" i="1"/>
  <c r="C41220" i="1"/>
  <c r="C41221" i="1"/>
  <c r="C764" i="1"/>
  <c r="C50650" i="1"/>
  <c r="C31152" i="1"/>
  <c r="C31153" i="1"/>
  <c r="C21072" i="1"/>
  <c r="C6523" i="1"/>
  <c r="C41222" i="1"/>
  <c r="C21073" i="1"/>
  <c r="C31154" i="1"/>
  <c r="C6524" i="1"/>
  <c r="C65277" i="1"/>
  <c r="C58692" i="1"/>
  <c r="C58693" i="1"/>
  <c r="C41223" i="1"/>
  <c r="C41224" i="1"/>
  <c r="C31155" i="1"/>
  <c r="C50651" i="1"/>
  <c r="C50652" i="1"/>
  <c r="C78535" i="1"/>
  <c r="C41225" i="1"/>
  <c r="C31156" i="1"/>
  <c r="C31157" i="1"/>
  <c r="C31158" i="1"/>
  <c r="C50653" i="1"/>
  <c r="C41226" i="1"/>
  <c r="C31159" i="1"/>
  <c r="C21074" i="1"/>
  <c r="C58694" i="1"/>
  <c r="C31160" i="1"/>
  <c r="C765" i="1"/>
  <c r="C21075" i="1"/>
  <c r="C6525" i="1"/>
  <c r="C2865" i="1"/>
  <c r="C21076" i="1"/>
  <c r="C31161" i="1"/>
  <c r="C6526" i="1"/>
  <c r="C58695" i="1"/>
  <c r="C766" i="1"/>
  <c r="C2866" i="1"/>
  <c r="C50654" i="1"/>
  <c r="C31162" i="1"/>
  <c r="C41227" i="1"/>
  <c r="C31163" i="1"/>
  <c r="C50655" i="1"/>
  <c r="C75096" i="1"/>
  <c r="C41228" i="1"/>
  <c r="C12577" i="1"/>
  <c r="C31164" i="1"/>
  <c r="C21077" i="1"/>
  <c r="C31165" i="1"/>
  <c r="C21078" i="1"/>
  <c r="C21079" i="1"/>
  <c r="C12578" i="1"/>
  <c r="C75097" i="1"/>
  <c r="C41229" i="1"/>
  <c r="C6527" i="1"/>
  <c r="C41230" i="1"/>
  <c r="C21080" i="1"/>
  <c r="C50656" i="1"/>
  <c r="C12579" i="1"/>
  <c r="C50657" i="1"/>
  <c r="C21081" i="1"/>
  <c r="C767" i="1"/>
  <c r="C12580" i="1"/>
  <c r="C6528" i="1"/>
  <c r="C41231" i="1"/>
  <c r="C2867" i="1"/>
  <c r="C58696" i="1"/>
  <c r="C12581" i="1"/>
  <c r="C58697" i="1"/>
  <c r="C75098" i="1"/>
  <c r="C82912" i="1"/>
  <c r="C2868" i="1"/>
  <c r="C6529" i="1"/>
  <c r="C58698" i="1"/>
  <c r="C21082" i="1"/>
  <c r="C2869" i="1"/>
  <c r="C70659" i="1"/>
  <c r="C75099" i="1"/>
  <c r="C31166" i="1"/>
  <c r="C21083" i="1"/>
  <c r="C12582" i="1"/>
  <c r="C31167" i="1"/>
  <c r="C75100" i="1"/>
  <c r="C21084" i="1"/>
  <c r="C12583" i="1"/>
  <c r="C31168" i="1"/>
  <c r="C50658" i="1"/>
  <c r="C75101" i="1"/>
  <c r="C82913" i="1"/>
  <c r="C75102" i="1"/>
  <c r="C50659" i="1"/>
  <c r="C85091" i="1"/>
  <c r="C65278" i="1"/>
  <c r="C12584" i="1"/>
  <c r="C31169" i="1"/>
  <c r="C58699" i="1"/>
  <c r="C21085" i="1"/>
  <c r="C21086" i="1"/>
  <c r="C58700" i="1"/>
  <c r="C41232" i="1"/>
  <c r="C21087" i="1"/>
  <c r="C65279" i="1"/>
  <c r="C50660" i="1"/>
  <c r="C2870" i="1"/>
  <c r="C21088" i="1"/>
  <c r="C6530" i="1"/>
  <c r="C21089" i="1"/>
  <c r="C6531" i="1"/>
  <c r="C65280" i="1"/>
  <c r="C21090" i="1"/>
  <c r="C768" i="1"/>
  <c r="C6532" i="1"/>
  <c r="C31170" i="1"/>
  <c r="C21091" i="1"/>
  <c r="C50661" i="1"/>
  <c r="C21092" i="1"/>
  <c r="C81116" i="1"/>
  <c r="C50662" i="1"/>
  <c r="C6533" i="1"/>
  <c r="C31171" i="1"/>
  <c r="C41233" i="1"/>
  <c r="C50663" i="1"/>
  <c r="C6534" i="1"/>
  <c r="C50664" i="1"/>
  <c r="C2871" i="1"/>
  <c r="C12585" i="1"/>
  <c r="C50665" i="1"/>
  <c r="C31172" i="1"/>
  <c r="C12586" i="1"/>
  <c r="C6535" i="1"/>
  <c r="C41234" i="1"/>
  <c r="C31173" i="1"/>
  <c r="C769" i="1"/>
  <c r="C6536" i="1"/>
  <c r="C6537" i="1"/>
  <c r="C41235" i="1"/>
  <c r="C70660" i="1"/>
  <c r="C21093" i="1"/>
  <c r="C41236" i="1"/>
  <c r="C31174" i="1"/>
  <c r="C50666" i="1"/>
  <c r="C50667" i="1"/>
  <c r="C21094" i="1"/>
  <c r="C31175" i="1"/>
  <c r="C21095" i="1"/>
  <c r="C770" i="1"/>
  <c r="C21096" i="1"/>
  <c r="C2872" i="1"/>
  <c r="C41237" i="1"/>
  <c r="C21097" i="1"/>
  <c r="C12587" i="1"/>
  <c r="C12588" i="1"/>
  <c r="C21098" i="1"/>
  <c r="C6538" i="1"/>
  <c r="C41238" i="1"/>
  <c r="C2873" i="1"/>
  <c r="C6539" i="1"/>
  <c r="C2874" i="1"/>
  <c r="C70661" i="1"/>
  <c r="C50668" i="1"/>
  <c r="C31176" i="1"/>
  <c r="C65281" i="1"/>
  <c r="C12589" i="1"/>
  <c r="C31177" i="1"/>
  <c r="C6540" i="1"/>
  <c r="C6541" i="1"/>
  <c r="C12590" i="1"/>
  <c r="C50669" i="1"/>
  <c r="C31178" i="1"/>
  <c r="C58701" i="1"/>
  <c r="C31179" i="1"/>
  <c r="C82914" i="1"/>
  <c r="C58702" i="1"/>
  <c r="C50670" i="1"/>
  <c r="C70662" i="1"/>
  <c r="C21099" i="1"/>
  <c r="C41239" i="1"/>
  <c r="C82915" i="1"/>
  <c r="C85092" i="1"/>
  <c r="C85093" i="1"/>
  <c r="C84241" i="1"/>
  <c r="C82916" i="1"/>
  <c r="C81117" i="1"/>
  <c r="C84242" i="1"/>
  <c r="C70663" i="1"/>
  <c r="C85094" i="1"/>
  <c r="C85621" i="1"/>
  <c r="C81118" i="1"/>
  <c r="C70664" i="1"/>
  <c r="C70665" i="1"/>
  <c r="C84243" i="1"/>
  <c r="C84244" i="1"/>
  <c r="C84245" i="1"/>
  <c r="C75103" i="1"/>
  <c r="C85622" i="1"/>
  <c r="C81119" i="1"/>
  <c r="C82917" i="1"/>
  <c r="C85623" i="1"/>
  <c r="C70666" i="1"/>
  <c r="C85095" i="1"/>
  <c r="C81120" i="1"/>
  <c r="C81121" i="1"/>
  <c r="C84246" i="1"/>
  <c r="C81122" i="1"/>
  <c r="C78536" i="1"/>
  <c r="C75104" i="1"/>
  <c r="C84247" i="1"/>
  <c r="C78537" i="1"/>
  <c r="C82918" i="1"/>
  <c r="C85940" i="1"/>
  <c r="C85096" i="1"/>
  <c r="C81123" i="1"/>
  <c r="C82919" i="1"/>
  <c r="C81124" i="1"/>
  <c r="C78538" i="1"/>
  <c r="C85097" i="1"/>
  <c r="C75105" i="1"/>
  <c r="C86130" i="1"/>
  <c r="C84248" i="1"/>
  <c r="C81125" i="1"/>
  <c r="C82920" i="1"/>
  <c r="C81126" i="1"/>
  <c r="C82921" i="1"/>
  <c r="C75106" i="1"/>
  <c r="C65282" i="1"/>
  <c r="C78539" i="1"/>
  <c r="C84249" i="1"/>
  <c r="C70667" i="1"/>
  <c r="C75107" i="1"/>
  <c r="C81127" i="1"/>
  <c r="C70668" i="1"/>
  <c r="C75108" i="1"/>
  <c r="C82922" i="1"/>
  <c r="C82923" i="1"/>
  <c r="C82924" i="1"/>
  <c r="C84250" i="1"/>
  <c r="C82925" i="1"/>
  <c r="C78540" i="1"/>
  <c r="C82926" i="1"/>
  <c r="C78541" i="1"/>
  <c r="C84251" i="1"/>
  <c r="C82927" i="1"/>
  <c r="C82928" i="1"/>
  <c r="C82929" i="1"/>
  <c r="C82930" i="1"/>
  <c r="C78542" i="1"/>
  <c r="C81128" i="1"/>
  <c r="C75109" i="1"/>
  <c r="C81129" i="1"/>
  <c r="C81130" i="1"/>
  <c r="C75110" i="1"/>
  <c r="C70669" i="1"/>
  <c r="C75111" i="1"/>
  <c r="C75112" i="1"/>
  <c r="C82931" i="1"/>
  <c r="C82932" i="1"/>
  <c r="C81131" i="1"/>
  <c r="C81132" i="1"/>
  <c r="C84252" i="1"/>
  <c r="C81133" i="1"/>
  <c r="C65283" i="1"/>
  <c r="C84253" i="1"/>
  <c r="C84254" i="1"/>
  <c r="C82933" i="1"/>
  <c r="C78543" i="1"/>
  <c r="C82934" i="1"/>
  <c r="C78544" i="1"/>
  <c r="C85624" i="1"/>
  <c r="C75113" i="1"/>
  <c r="C70670" i="1"/>
  <c r="C84255" i="1"/>
  <c r="C75114" i="1"/>
  <c r="C75115" i="1"/>
  <c r="C82935" i="1"/>
  <c r="C70671" i="1"/>
  <c r="C78545" i="1"/>
  <c r="C81134" i="1"/>
  <c r="C75116" i="1"/>
  <c r="C85098" i="1"/>
  <c r="C78546" i="1"/>
  <c r="C84256" i="1"/>
  <c r="C70672" i="1"/>
  <c r="C70673" i="1"/>
  <c r="C78547" i="1"/>
  <c r="C70674" i="1"/>
  <c r="C82936" i="1"/>
  <c r="C65284" i="1"/>
  <c r="C81135" i="1"/>
  <c r="C84257" i="1"/>
  <c r="C78548" i="1"/>
  <c r="C81136" i="1"/>
  <c r="C84258" i="1"/>
  <c r="C84259" i="1"/>
  <c r="C85099" i="1"/>
  <c r="C75117" i="1"/>
  <c r="C78549" i="1"/>
  <c r="C75118" i="1"/>
  <c r="C82937" i="1"/>
  <c r="C85100" i="1"/>
  <c r="C75119" i="1"/>
  <c r="C86131" i="1"/>
  <c r="C65285" i="1"/>
  <c r="C75120" i="1"/>
  <c r="C70675" i="1"/>
  <c r="C84260" i="1"/>
  <c r="C65286" i="1"/>
  <c r="C86132" i="1"/>
  <c r="C75121" i="1"/>
  <c r="C70676" i="1"/>
  <c r="C84261" i="1"/>
  <c r="C6542" i="1"/>
  <c r="C2875" i="1"/>
  <c r="C31180" i="1"/>
  <c r="C41240" i="1"/>
  <c r="C70677" i="1"/>
  <c r="C75122" i="1"/>
  <c r="C78550" i="1"/>
  <c r="C50671" i="1"/>
  <c r="C31181" i="1"/>
  <c r="C31182" i="1"/>
  <c r="C65287" i="1"/>
  <c r="C41241" i="1"/>
  <c r="C12591" i="1"/>
  <c r="C31183" i="1"/>
  <c r="C65288" i="1"/>
  <c r="C50672" i="1"/>
  <c r="C81137" i="1"/>
  <c r="C2876" i="1"/>
  <c r="C31184" i="1"/>
  <c r="C58703" i="1"/>
  <c r="C12592" i="1"/>
  <c r="C771" i="1"/>
  <c r="C50673" i="1"/>
  <c r="C31185" i="1"/>
  <c r="C81138" i="1"/>
  <c r="C41242" i="1"/>
  <c r="C21100" i="1"/>
  <c r="C58704" i="1"/>
  <c r="C75123" i="1"/>
  <c r="C58705" i="1"/>
  <c r="C65289" i="1"/>
  <c r="C81139" i="1"/>
  <c r="C58706" i="1"/>
  <c r="C58707" i="1"/>
  <c r="C70678" i="1"/>
  <c r="C78551" i="1"/>
  <c r="C85101" i="1"/>
  <c r="C70679" i="1"/>
  <c r="C75124" i="1"/>
  <c r="C75125" i="1"/>
  <c r="C81140" i="1"/>
  <c r="C84262" i="1"/>
  <c r="C81141" i="1"/>
  <c r="C81142" i="1"/>
  <c r="C82938" i="1"/>
  <c r="C85625" i="1"/>
  <c r="C65290" i="1"/>
  <c r="C50674" i="1"/>
  <c r="C84263" i="1"/>
  <c r="C70680" i="1"/>
  <c r="C78552" i="1"/>
  <c r="C84264" i="1"/>
  <c r="C70681" i="1"/>
  <c r="C84265" i="1"/>
  <c r="C65291" i="1"/>
  <c r="C50675" i="1"/>
  <c r="C75126" i="1"/>
  <c r="C70682" i="1"/>
  <c r="C70683" i="1"/>
  <c r="C78553" i="1"/>
  <c r="C81143" i="1"/>
  <c r="C70684" i="1"/>
  <c r="C65292" i="1"/>
  <c r="C58708" i="1"/>
  <c r="C50676" i="1"/>
  <c r="C81144" i="1"/>
  <c r="C31186" i="1"/>
  <c r="C41243" i="1"/>
  <c r="C41244" i="1"/>
  <c r="C50677" i="1"/>
  <c r="C78554" i="1"/>
  <c r="C41245" i="1"/>
  <c r="C6543" i="1"/>
  <c r="C772" i="1"/>
  <c r="C6544" i="1"/>
  <c r="C6545" i="1"/>
  <c r="C70685" i="1"/>
  <c r="C50678" i="1"/>
  <c r="C50679" i="1"/>
  <c r="C50680" i="1"/>
  <c r="C41246" i="1"/>
  <c r="C2877" i="1"/>
  <c r="C31187" i="1"/>
  <c r="C50681" i="1"/>
  <c r="C50682" i="1"/>
  <c r="C12593" i="1"/>
  <c r="C41247" i="1"/>
  <c r="C41248" i="1"/>
  <c r="C50683" i="1"/>
  <c r="C41249" i="1"/>
  <c r="C31188" i="1"/>
  <c r="C31189" i="1"/>
  <c r="C75127" i="1"/>
  <c r="C70686" i="1"/>
  <c r="C81145" i="1"/>
  <c r="C78555" i="1"/>
  <c r="C65293" i="1"/>
  <c r="C50684" i="1"/>
  <c r="C81146" i="1"/>
  <c r="C65294" i="1"/>
  <c r="C82939" i="1"/>
  <c r="C85102" i="1"/>
  <c r="C2878" i="1"/>
  <c r="C21101" i="1"/>
  <c r="C21102" i="1"/>
  <c r="C58709" i="1"/>
  <c r="C31190" i="1"/>
  <c r="C65295" i="1"/>
  <c r="C82940" i="1"/>
  <c r="C81147" i="1"/>
  <c r="C82941" i="1"/>
  <c r="C65296" i="1"/>
  <c r="C78556" i="1"/>
  <c r="C75128" i="1"/>
  <c r="C65297" i="1"/>
  <c r="C21103" i="1"/>
  <c r="C6546" i="1"/>
  <c r="C41250" i="1"/>
  <c r="C2879" i="1"/>
  <c r="C50685" i="1"/>
  <c r="C41251" i="1"/>
  <c r="C50686" i="1"/>
  <c r="C31191" i="1"/>
  <c r="C12594" i="1"/>
  <c r="C41252" i="1"/>
  <c r="C70687" i="1"/>
  <c r="C70688" i="1"/>
  <c r="C21104" i="1"/>
  <c r="C21105" i="1"/>
  <c r="C70689" i="1"/>
  <c r="C6547" i="1"/>
  <c r="C58710" i="1"/>
  <c r="C2880" i="1"/>
  <c r="C2881" i="1"/>
  <c r="C21106" i="1"/>
  <c r="C31192" i="1"/>
  <c r="C12595" i="1"/>
  <c r="C12596" i="1"/>
  <c r="C12597" i="1"/>
  <c r="C65298" i="1"/>
  <c r="C12598" i="1"/>
  <c r="C12599" i="1"/>
  <c r="C6548" i="1"/>
  <c r="C41253" i="1"/>
  <c r="C21107" i="1"/>
  <c r="C21108" i="1"/>
  <c r="C12600" i="1"/>
  <c r="C12601" i="1"/>
  <c r="C21109" i="1"/>
  <c r="C41254" i="1"/>
  <c r="C31193" i="1"/>
  <c r="C58711" i="1"/>
  <c r="C773" i="1"/>
  <c r="C50687" i="1"/>
  <c r="C6549" i="1"/>
  <c r="C58712" i="1"/>
  <c r="C6550" i="1"/>
  <c r="C6551" i="1"/>
  <c r="C21110" i="1"/>
  <c r="C41255" i="1"/>
  <c r="C58713" i="1"/>
  <c r="C6552" i="1"/>
  <c r="C41256" i="1"/>
  <c r="C41257" i="1"/>
  <c r="C12602" i="1"/>
  <c r="C21111" i="1"/>
  <c r="C774" i="1"/>
  <c r="C2882" i="1"/>
  <c r="C6553" i="1"/>
  <c r="C12603" i="1"/>
  <c r="C2883" i="1"/>
  <c r="C12604" i="1"/>
  <c r="C6554" i="1"/>
  <c r="C775" i="1"/>
  <c r="C41258" i="1"/>
  <c r="C31194" i="1"/>
  <c r="C31195" i="1"/>
  <c r="C12605" i="1"/>
  <c r="C6555" i="1"/>
  <c r="C21112" i="1"/>
  <c r="C21113" i="1"/>
  <c r="C12606" i="1"/>
  <c r="C31196" i="1"/>
  <c r="C6556" i="1"/>
  <c r="C12607" i="1"/>
  <c r="C12608" i="1"/>
  <c r="C12609" i="1"/>
  <c r="C2884" i="1"/>
  <c r="C6557" i="1"/>
  <c r="C6558" i="1"/>
  <c r="C50688" i="1"/>
  <c r="C75129" i="1"/>
  <c r="C31197" i="1"/>
  <c r="C12610" i="1"/>
  <c r="C6559" i="1"/>
  <c r="C21114" i="1"/>
  <c r="C31198" i="1"/>
  <c r="C50689" i="1"/>
  <c r="C31199" i="1"/>
  <c r="C81148" i="1"/>
  <c r="C12611" i="1"/>
  <c r="C6560" i="1"/>
  <c r="C65299" i="1"/>
  <c r="C41259" i="1"/>
  <c r="C6561" i="1"/>
  <c r="C65300" i="1"/>
  <c r="C50690" i="1"/>
  <c r="C41260" i="1"/>
  <c r="C50691" i="1"/>
  <c r="C70690" i="1"/>
  <c r="C58714" i="1"/>
  <c r="C78557" i="1"/>
  <c r="C41261" i="1"/>
  <c r="C78558" i="1"/>
  <c r="C21115" i="1"/>
  <c r="C31200" i="1"/>
  <c r="C6562" i="1"/>
  <c r="C78559" i="1"/>
  <c r="C78560" i="1"/>
  <c r="C21116" i="1"/>
  <c r="C50692" i="1"/>
  <c r="C81149" i="1"/>
  <c r="C31201" i="1"/>
  <c r="C776" i="1"/>
  <c r="C31202" i="1"/>
  <c r="C21117" i="1"/>
  <c r="C31203" i="1"/>
  <c r="C2885" i="1"/>
  <c r="C21118" i="1"/>
  <c r="C81150" i="1"/>
  <c r="C12612" i="1"/>
  <c r="C41262" i="1"/>
  <c r="C6563" i="1"/>
  <c r="C21119" i="1"/>
  <c r="C12613" i="1"/>
  <c r="C777" i="1"/>
  <c r="C31204" i="1"/>
  <c r="C65301" i="1"/>
  <c r="C12614" i="1"/>
  <c r="C31205" i="1"/>
  <c r="C31206" i="1"/>
  <c r="C21120" i="1"/>
  <c r="C12615" i="1"/>
  <c r="C6564" i="1"/>
  <c r="C12616" i="1"/>
  <c r="C50693" i="1"/>
  <c r="C12617" i="1"/>
  <c r="C778" i="1"/>
  <c r="C21121" i="1"/>
  <c r="C779" i="1"/>
  <c r="C2886" i="1"/>
  <c r="C31207" i="1"/>
  <c r="C780" i="1"/>
  <c r="C6565" i="1"/>
  <c r="C21122" i="1"/>
  <c r="C21123" i="1"/>
  <c r="C12618" i="1"/>
  <c r="C21124" i="1"/>
  <c r="C2887" i="1"/>
  <c r="C41263" i="1"/>
  <c r="C41264" i="1"/>
  <c r="C31208" i="1"/>
  <c r="C31209" i="1"/>
  <c r="C41265" i="1"/>
  <c r="C41266" i="1"/>
  <c r="C50694" i="1"/>
  <c r="C78561" i="1"/>
  <c r="C75130" i="1"/>
  <c r="C12619" i="1"/>
  <c r="C21125" i="1"/>
  <c r="C58715" i="1"/>
  <c r="C31210" i="1"/>
  <c r="C50695" i="1"/>
  <c r="C12620" i="1"/>
  <c r="C70691" i="1"/>
  <c r="C50696" i="1"/>
  <c r="C31211" i="1"/>
  <c r="C41267" i="1"/>
  <c r="C58716" i="1"/>
  <c r="C12621" i="1"/>
  <c r="C21126" i="1"/>
  <c r="C21127" i="1"/>
  <c r="C6566" i="1"/>
  <c r="C6567" i="1"/>
  <c r="C65302" i="1"/>
  <c r="C58717" i="1"/>
  <c r="C58718" i="1"/>
  <c r="C41268" i="1"/>
  <c r="C58719" i="1"/>
  <c r="C50697" i="1"/>
  <c r="C12622" i="1"/>
  <c r="C81151" i="1"/>
  <c r="C12623" i="1"/>
  <c r="C12624" i="1"/>
  <c r="C6568" i="1"/>
  <c r="C781" i="1"/>
  <c r="C31212" i="1"/>
  <c r="C21128" i="1"/>
  <c r="C41269" i="1"/>
  <c r="C31213" i="1"/>
  <c r="C65303" i="1"/>
  <c r="C58720" i="1"/>
  <c r="C31214" i="1"/>
  <c r="C78562" i="1"/>
  <c r="C58721" i="1"/>
  <c r="C6569" i="1"/>
  <c r="C65304" i="1"/>
  <c r="C58722" i="1"/>
  <c r="C21129" i="1"/>
  <c r="C31215" i="1"/>
  <c r="C12625" i="1"/>
  <c r="C782" i="1"/>
  <c r="C783" i="1"/>
  <c r="C12626" i="1"/>
  <c r="C50698" i="1"/>
  <c r="C31216" i="1"/>
  <c r="C58723" i="1"/>
  <c r="C70692" i="1"/>
  <c r="C2888" i="1"/>
  <c r="C784" i="1"/>
  <c r="C6570" i="1"/>
  <c r="C21130" i="1"/>
  <c r="C6571" i="1"/>
  <c r="C21131" i="1"/>
  <c r="C65305" i="1"/>
  <c r="C41270" i="1"/>
  <c r="C12627" i="1"/>
  <c r="C41271" i="1"/>
  <c r="C21132" i="1"/>
  <c r="C21133" i="1"/>
  <c r="C58724" i="1"/>
  <c r="C50699" i="1"/>
  <c r="C70693" i="1"/>
  <c r="C41272" i="1"/>
  <c r="C6572" i="1"/>
  <c r="C12628" i="1"/>
  <c r="C50700" i="1"/>
  <c r="C12629" i="1"/>
  <c r="C785" i="1"/>
  <c r="C786" i="1"/>
  <c r="C70694" i="1"/>
  <c r="C65306" i="1"/>
  <c r="C31217" i="1"/>
  <c r="C50701" i="1"/>
  <c r="C31218" i="1"/>
  <c r="C21134" i="1"/>
  <c r="C31219" i="1"/>
  <c r="C31220" i="1"/>
  <c r="C21135" i="1"/>
  <c r="C65307" i="1"/>
  <c r="C70695" i="1"/>
  <c r="C65308" i="1"/>
  <c r="C31221" i="1"/>
  <c r="C21136" i="1"/>
  <c r="C31222" i="1"/>
  <c r="C58725" i="1"/>
  <c r="C21137" i="1"/>
  <c r="C31223" i="1"/>
  <c r="C41273" i="1"/>
  <c r="C31224" i="1"/>
  <c r="C58726" i="1"/>
  <c r="C21138" i="1"/>
  <c r="C21139" i="1"/>
  <c r="C75131" i="1"/>
  <c r="C31225" i="1"/>
  <c r="C31226" i="1"/>
  <c r="C50702" i="1"/>
  <c r="C21140" i="1"/>
  <c r="C41274" i="1"/>
  <c r="C41275" i="1"/>
  <c r="C21141" i="1"/>
  <c r="C31227" i="1"/>
  <c r="C41276" i="1"/>
  <c r="C50703" i="1"/>
  <c r="C21142" i="1"/>
  <c r="C21143" i="1"/>
  <c r="C58727" i="1"/>
  <c r="C21144" i="1"/>
  <c r="C50704" i="1"/>
  <c r="C65309" i="1"/>
  <c r="C58728" i="1"/>
  <c r="C31228" i="1"/>
  <c r="C31229" i="1"/>
  <c r="C81152" i="1"/>
  <c r="C21145" i="1"/>
  <c r="C31230" i="1"/>
  <c r="C65310" i="1"/>
  <c r="C50705" i="1"/>
  <c r="C6573" i="1"/>
  <c r="C12630" i="1"/>
  <c r="C21146" i="1"/>
  <c r="C41277" i="1"/>
  <c r="C31231" i="1"/>
  <c r="C12631" i="1"/>
  <c r="C21147" i="1"/>
  <c r="C12632" i="1"/>
  <c r="C12633" i="1"/>
  <c r="C50706" i="1"/>
  <c r="C21148" i="1"/>
  <c r="C21149" i="1"/>
  <c r="C58729" i="1"/>
  <c r="C85941" i="1"/>
  <c r="C50707" i="1"/>
  <c r="C70696" i="1"/>
  <c r="C12634" i="1"/>
  <c r="C12635" i="1"/>
  <c r="C31232" i="1"/>
  <c r="C21150" i="1"/>
  <c r="C2889" i="1"/>
  <c r="C31233" i="1"/>
  <c r="C41278" i="1"/>
  <c r="C6574" i="1"/>
  <c r="C21151" i="1"/>
  <c r="C12636" i="1"/>
  <c r="C2890" i="1"/>
  <c r="C6575" i="1"/>
  <c r="C21152" i="1"/>
  <c r="C6576" i="1"/>
  <c r="C12637" i="1"/>
  <c r="C21153" i="1"/>
  <c r="C31234" i="1"/>
  <c r="C65311" i="1"/>
  <c r="C787" i="1"/>
  <c r="C21154" i="1"/>
  <c r="C21155" i="1"/>
  <c r="C6577" i="1"/>
  <c r="C78563" i="1"/>
  <c r="C50708" i="1"/>
  <c r="C65312" i="1"/>
  <c r="C41279" i="1"/>
  <c r="C31235" i="1"/>
  <c r="C12638" i="1"/>
  <c r="C21156" i="1"/>
  <c r="C12639" i="1"/>
  <c r="C21157" i="1"/>
  <c r="C6578" i="1"/>
  <c r="C21158" i="1"/>
  <c r="C12640" i="1"/>
  <c r="C2891" i="1"/>
  <c r="C58730" i="1"/>
  <c r="C21159" i="1"/>
  <c r="C41280" i="1"/>
  <c r="C41281" i="1"/>
  <c r="C21160" i="1"/>
  <c r="C12641" i="1"/>
  <c r="C75132" i="1"/>
  <c r="C2892" i="1"/>
  <c r="C21161" i="1"/>
  <c r="C21162" i="1"/>
  <c r="C6579" i="1"/>
  <c r="C12642" i="1"/>
  <c r="C788" i="1"/>
  <c r="C75133" i="1"/>
  <c r="C70697" i="1"/>
  <c r="C6580" i="1"/>
  <c r="C21163" i="1"/>
  <c r="C12643" i="1"/>
  <c r="C85103" i="1"/>
  <c r="C75134" i="1"/>
  <c r="C58731" i="1"/>
  <c r="C58732" i="1"/>
  <c r="C78564" i="1"/>
  <c r="C70698" i="1"/>
  <c r="C12644" i="1"/>
  <c r="C21164" i="1"/>
  <c r="C12645" i="1"/>
  <c r="C12646" i="1"/>
  <c r="C789" i="1"/>
  <c r="C2893" i="1"/>
  <c r="C21165" i="1"/>
  <c r="C50709" i="1"/>
  <c r="C790" i="1"/>
  <c r="C21166" i="1"/>
  <c r="C2894" i="1"/>
  <c r="C21167" i="1"/>
  <c r="C31236" i="1"/>
  <c r="C41282" i="1"/>
  <c r="C31237" i="1"/>
  <c r="C70699" i="1"/>
  <c r="C50710" i="1"/>
  <c r="C50711" i="1"/>
  <c r="C70700" i="1"/>
  <c r="C41283" i="1"/>
  <c r="C58733" i="1"/>
  <c r="C41284" i="1"/>
  <c r="C75135" i="1"/>
  <c r="C58734" i="1"/>
  <c r="C75136" i="1"/>
  <c r="C65313" i="1"/>
  <c r="C58735" i="1"/>
  <c r="C31238" i="1"/>
  <c r="C21168" i="1"/>
  <c r="C65314" i="1"/>
  <c r="C31239" i="1"/>
  <c r="C12647" i="1"/>
  <c r="C78565" i="1"/>
  <c r="C31240" i="1"/>
  <c r="C12648" i="1"/>
  <c r="C70701" i="1"/>
  <c r="C12649" i="1"/>
  <c r="C41285" i="1"/>
  <c r="C6581" i="1"/>
  <c r="C21169" i="1"/>
  <c r="C31241" i="1"/>
  <c r="C6582" i="1"/>
  <c r="C791" i="1"/>
  <c r="C21170" i="1"/>
  <c r="C41286" i="1"/>
  <c r="C21171" i="1"/>
  <c r="C6583" i="1"/>
  <c r="C6584" i="1"/>
  <c r="C50712" i="1"/>
  <c r="C70702" i="1"/>
  <c r="C41287" i="1"/>
  <c r="C70703" i="1"/>
  <c r="C70704" i="1"/>
  <c r="C21172" i="1"/>
  <c r="C70705" i="1"/>
  <c r="C41288" i="1"/>
  <c r="C50713" i="1"/>
  <c r="C50714" i="1"/>
  <c r="C50715" i="1"/>
  <c r="C41289" i="1"/>
  <c r="C41290" i="1"/>
  <c r="C50716" i="1"/>
  <c r="C65315" i="1"/>
  <c r="C65316" i="1"/>
  <c r="C31242" i="1"/>
  <c r="C58736" i="1"/>
  <c r="C50717" i="1"/>
  <c r="C31243" i="1"/>
  <c r="C21173" i="1"/>
  <c r="C2895" i="1"/>
  <c r="C21174" i="1"/>
  <c r="C50718" i="1"/>
  <c r="C2896" i="1"/>
  <c r="C12650" i="1"/>
  <c r="C50719" i="1"/>
  <c r="C31244" i="1"/>
  <c r="C50720" i="1"/>
  <c r="C31245" i="1"/>
  <c r="C6585" i="1"/>
  <c r="C2897" i="1"/>
  <c r="C6586" i="1"/>
  <c r="C2898" i="1"/>
  <c r="C6587" i="1"/>
  <c r="C12651" i="1"/>
  <c r="C58737" i="1"/>
  <c r="C31246" i="1"/>
  <c r="C82942" i="1"/>
  <c r="C6588" i="1"/>
  <c r="C21175" i="1"/>
  <c r="C50721" i="1"/>
  <c r="C50722" i="1"/>
  <c r="C75137" i="1"/>
  <c r="C65317" i="1"/>
  <c r="C792" i="1"/>
  <c r="C21176" i="1"/>
  <c r="C21177" i="1"/>
  <c r="C75138" i="1"/>
  <c r="C6589" i="1"/>
  <c r="C70706" i="1"/>
  <c r="C12652" i="1"/>
  <c r="C21178" i="1"/>
  <c r="C21179" i="1"/>
  <c r="C2899" i="1"/>
  <c r="C41291" i="1"/>
  <c r="C21180" i="1"/>
  <c r="C58738" i="1"/>
  <c r="C50723" i="1"/>
  <c r="C12653" i="1"/>
  <c r="C12654" i="1"/>
  <c r="C12655" i="1"/>
  <c r="C21181" i="1"/>
  <c r="C12656" i="1"/>
  <c r="C2900" i="1"/>
  <c r="C21182" i="1"/>
  <c r="C65318" i="1"/>
  <c r="C58739" i="1"/>
  <c r="C70707" i="1"/>
  <c r="C58740" i="1"/>
  <c r="C6590" i="1"/>
  <c r="C21183" i="1"/>
  <c r="C793" i="1"/>
  <c r="C2901" i="1"/>
  <c r="C41292" i="1"/>
  <c r="C6591" i="1"/>
  <c r="C31247" i="1"/>
  <c r="C794" i="1"/>
  <c r="C31248" i="1"/>
  <c r="C41293" i="1"/>
  <c r="C50724" i="1"/>
  <c r="C31249" i="1"/>
  <c r="C21184" i="1"/>
  <c r="C31250" i="1"/>
  <c r="C12657" i="1"/>
  <c r="C21185" i="1"/>
  <c r="C6592" i="1"/>
  <c r="C21186" i="1"/>
  <c r="C21187" i="1"/>
  <c r="C31251" i="1"/>
  <c r="C12658" i="1"/>
  <c r="C6593" i="1"/>
  <c r="C12659" i="1"/>
  <c r="C12660" i="1"/>
  <c r="C65319" i="1"/>
  <c r="C2902" i="1"/>
  <c r="C6594" i="1"/>
  <c r="C31252" i="1"/>
  <c r="C78566" i="1"/>
  <c r="C58741" i="1"/>
  <c r="C70708" i="1"/>
  <c r="C21188" i="1"/>
  <c r="C65320" i="1"/>
  <c r="C21189" i="1"/>
  <c r="C12661" i="1"/>
  <c r="C6595" i="1"/>
  <c r="C41294" i="1"/>
  <c r="C81153" i="1"/>
  <c r="C2903" i="1"/>
  <c r="C6596" i="1"/>
  <c r="C31253" i="1"/>
  <c r="C12662" i="1"/>
  <c r="C6597" i="1"/>
  <c r="C795" i="1"/>
  <c r="C6598" i="1"/>
  <c r="C6599" i="1"/>
  <c r="C12663" i="1"/>
  <c r="C2904" i="1"/>
  <c r="C50725" i="1"/>
  <c r="C796" i="1"/>
  <c r="C6600" i="1"/>
  <c r="C2905" i="1"/>
  <c r="C58742" i="1"/>
  <c r="C12664" i="1"/>
  <c r="C12665" i="1"/>
  <c r="C12666" i="1"/>
  <c r="C12667" i="1"/>
  <c r="C31254" i="1"/>
  <c r="C31255" i="1"/>
  <c r="C21190" i="1"/>
  <c r="C12668" i="1"/>
  <c r="C12669" i="1"/>
  <c r="C41295" i="1"/>
  <c r="C21191" i="1"/>
  <c r="C31256" i="1"/>
  <c r="C50726" i="1"/>
  <c r="C58743" i="1"/>
  <c r="C65321" i="1"/>
  <c r="C21192" i="1"/>
  <c r="C41296" i="1"/>
  <c r="C41297" i="1"/>
  <c r="C31257" i="1"/>
  <c r="C58744" i="1"/>
  <c r="C12670" i="1"/>
  <c r="C50727" i="1"/>
  <c r="C21193" i="1"/>
  <c r="C50728" i="1"/>
  <c r="C31258" i="1"/>
  <c r="C41298" i="1"/>
  <c r="C21194" i="1"/>
  <c r="C58745" i="1"/>
  <c r="C12671" i="1"/>
  <c r="C21195" i="1"/>
  <c r="C41299" i="1"/>
  <c r="C58746" i="1"/>
  <c r="C50729" i="1"/>
  <c r="C12672" i="1"/>
  <c r="C31259" i="1"/>
  <c r="C58747" i="1"/>
  <c r="C31260" i="1"/>
  <c r="C41300" i="1"/>
  <c r="C65322" i="1"/>
  <c r="C50730" i="1"/>
  <c r="C41301" i="1"/>
  <c r="C75139" i="1"/>
  <c r="C21196" i="1"/>
  <c r="C31261" i="1"/>
  <c r="C50731" i="1"/>
  <c r="C31262" i="1"/>
  <c r="C21197" i="1"/>
  <c r="C12673" i="1"/>
  <c r="C31263" i="1"/>
  <c r="C21198" i="1"/>
  <c r="C50732" i="1"/>
  <c r="C50733" i="1"/>
  <c r="C21199" i="1"/>
  <c r="C65323" i="1"/>
  <c r="C58748" i="1"/>
  <c r="C21200" i="1"/>
  <c r="C41302" i="1"/>
  <c r="C21201" i="1"/>
  <c r="C12674" i="1"/>
  <c r="C41303" i="1"/>
  <c r="C41304" i="1"/>
  <c r="C50734" i="1"/>
  <c r="C50735" i="1"/>
  <c r="C31264" i="1"/>
  <c r="C21202" i="1"/>
  <c r="C21203" i="1"/>
  <c r="C50736" i="1"/>
  <c r="C58749" i="1"/>
  <c r="C70709" i="1"/>
  <c r="C21204" i="1"/>
  <c r="C65324" i="1"/>
  <c r="C6601" i="1"/>
  <c r="C58750" i="1"/>
  <c r="C41305" i="1"/>
  <c r="C31265" i="1"/>
  <c r="C12675" i="1"/>
  <c r="C21205" i="1"/>
  <c r="C21206" i="1"/>
  <c r="C58751" i="1"/>
  <c r="C70710" i="1"/>
  <c r="C12676" i="1"/>
  <c r="C12677" i="1"/>
  <c r="C6602" i="1"/>
  <c r="C12678" i="1"/>
  <c r="C58752" i="1"/>
  <c r="C12679" i="1"/>
  <c r="C41306" i="1"/>
  <c r="C31266" i="1"/>
  <c r="C65325" i="1"/>
  <c r="C41307" i="1"/>
  <c r="C31267" i="1"/>
  <c r="C12680" i="1"/>
  <c r="C50737" i="1"/>
  <c r="C50738" i="1"/>
  <c r="C58753" i="1"/>
  <c r="C21207" i="1"/>
  <c r="C12681" i="1"/>
  <c r="C50739" i="1"/>
  <c r="C41308" i="1"/>
  <c r="C41309" i="1"/>
  <c r="C21208" i="1"/>
  <c r="C41310" i="1"/>
  <c r="C65326" i="1"/>
  <c r="C50740" i="1"/>
  <c r="C31268" i="1"/>
  <c r="C12682" i="1"/>
  <c r="C41311" i="1"/>
  <c r="C41312" i="1"/>
  <c r="C31269" i="1"/>
  <c r="C41313" i="1"/>
  <c r="C12683" i="1"/>
  <c r="C21209" i="1"/>
  <c r="C50741" i="1"/>
  <c r="C58754" i="1"/>
  <c r="C21210" i="1"/>
  <c r="C50742" i="1"/>
  <c r="C50743" i="1"/>
  <c r="C58755" i="1"/>
  <c r="C31270" i="1"/>
  <c r="C12684" i="1"/>
  <c r="C41314" i="1"/>
  <c r="C12685" i="1"/>
  <c r="C12686" i="1"/>
  <c r="C12687" i="1"/>
  <c r="C6603" i="1"/>
  <c r="C12688" i="1"/>
  <c r="C12689" i="1"/>
  <c r="C41315" i="1"/>
  <c r="C41316" i="1"/>
  <c r="C12690" i="1"/>
  <c r="C31271" i="1"/>
  <c r="C12691" i="1"/>
  <c r="C2906" i="1"/>
  <c r="C6604" i="1"/>
  <c r="C31272" i="1"/>
  <c r="C21211" i="1"/>
  <c r="C31273" i="1"/>
  <c r="C21212" i="1"/>
  <c r="C2907" i="1"/>
  <c r="C41317" i="1"/>
  <c r="C12692" i="1"/>
  <c r="C12693" i="1"/>
  <c r="C12694" i="1"/>
  <c r="C50744" i="1"/>
  <c r="C31274" i="1"/>
  <c r="C65327" i="1"/>
  <c r="C41318" i="1"/>
  <c r="C81154" i="1"/>
  <c r="C21213" i="1"/>
  <c r="C12695" i="1"/>
  <c r="C21214" i="1"/>
  <c r="C85626" i="1"/>
  <c r="C58756" i="1"/>
  <c r="C82943" i="1"/>
  <c r="C84266" i="1"/>
  <c r="C85104" i="1"/>
  <c r="C84267" i="1"/>
  <c r="C78567" i="1"/>
  <c r="C75140" i="1"/>
  <c r="C84268" i="1"/>
  <c r="C70711" i="1"/>
  <c r="C65328" i="1"/>
  <c r="C70712" i="1"/>
  <c r="C78568" i="1"/>
  <c r="C84269" i="1"/>
  <c r="C75141" i="1"/>
  <c r="C75142" i="1"/>
  <c r="C58757" i="1"/>
  <c r="C81155" i="1"/>
  <c r="C75143" i="1"/>
  <c r="C65329" i="1"/>
  <c r="C65330" i="1"/>
  <c r="C70713" i="1"/>
  <c r="C75144" i="1"/>
  <c r="C84270" i="1"/>
  <c r="C82944" i="1"/>
  <c r="C85105" i="1"/>
  <c r="C70714" i="1"/>
  <c r="C82945" i="1"/>
  <c r="C78569" i="1"/>
  <c r="C65331" i="1"/>
  <c r="C65332" i="1"/>
  <c r="C70715" i="1"/>
  <c r="C78570" i="1"/>
  <c r="C84271" i="1"/>
  <c r="C84272" i="1"/>
  <c r="C81156" i="1"/>
  <c r="C81157" i="1"/>
  <c r="C65333" i="1"/>
  <c r="C58758" i="1"/>
  <c r="C58759" i="1"/>
  <c r="C78571" i="1"/>
  <c r="C75145" i="1"/>
  <c r="C84273" i="1"/>
  <c r="C81158" i="1"/>
  <c r="C85106" i="1"/>
  <c r="C58760" i="1"/>
  <c r="C82946" i="1"/>
  <c r="C78572" i="1"/>
  <c r="C86318" i="1"/>
  <c r="C58761" i="1"/>
  <c r="C75146" i="1"/>
  <c r="C58762" i="1"/>
  <c r="C75147" i="1"/>
  <c r="C78573" i="1"/>
  <c r="C58763" i="1"/>
  <c r="C78574" i="1"/>
  <c r="C78575" i="1"/>
  <c r="C65334" i="1"/>
  <c r="C81159" i="1"/>
  <c r="C70716" i="1"/>
  <c r="C41319" i="1"/>
  <c r="C50745" i="1"/>
  <c r="C50746" i="1"/>
  <c r="C65335" i="1"/>
  <c r="C85627" i="1"/>
  <c r="C58764" i="1"/>
  <c r="C58765" i="1"/>
  <c r="C21215" i="1"/>
  <c r="C50747" i="1"/>
  <c r="C21216" i="1"/>
  <c r="C65336" i="1"/>
  <c r="C21217" i="1"/>
  <c r="C50748" i="1"/>
  <c r="C31275" i="1"/>
  <c r="C41320" i="1"/>
  <c r="C78576" i="1"/>
  <c r="C75148" i="1"/>
  <c r="C21218" i="1"/>
  <c r="C65337" i="1"/>
  <c r="C41321" i="1"/>
  <c r="C31276" i="1"/>
  <c r="C6605" i="1"/>
  <c r="C75149" i="1"/>
  <c r="C65338" i="1"/>
  <c r="C50749" i="1"/>
  <c r="C65339" i="1"/>
  <c r="C41322" i="1"/>
  <c r="C21219" i="1"/>
  <c r="C58766" i="1"/>
  <c r="C31277" i="1"/>
  <c r="C50750" i="1"/>
  <c r="C58767" i="1"/>
  <c r="C41323" i="1"/>
  <c r="C31278" i="1"/>
  <c r="C50751" i="1"/>
  <c r="C31279" i="1"/>
  <c r="C65340" i="1"/>
  <c r="C6606" i="1"/>
  <c r="C50752" i="1"/>
  <c r="C70717" i="1"/>
  <c r="C81160" i="1"/>
  <c r="C58768" i="1"/>
  <c r="C50753" i="1"/>
  <c r="C58769" i="1"/>
  <c r="C65341" i="1"/>
  <c r="C21220" i="1"/>
  <c r="C41324" i="1"/>
  <c r="C41325" i="1"/>
  <c r="C70718" i="1"/>
  <c r="C70719" i="1"/>
  <c r="C50754" i="1"/>
  <c r="C41326" i="1"/>
  <c r="C31280" i="1"/>
  <c r="C31281" i="1"/>
  <c r="C65342" i="1"/>
  <c r="C21221" i="1"/>
  <c r="C50755" i="1"/>
  <c r="C21222" i="1"/>
  <c r="C12696" i="1"/>
  <c r="C70720" i="1"/>
  <c r="C70721" i="1"/>
  <c r="C6607" i="1"/>
  <c r="C50756" i="1"/>
  <c r="C12697" i="1"/>
  <c r="C2908" i="1"/>
  <c r="C12698" i="1"/>
  <c r="C70722" i="1"/>
  <c r="C85107" i="1"/>
  <c r="C41327" i="1"/>
  <c r="C12699" i="1"/>
  <c r="C82947" i="1"/>
  <c r="C58770" i="1"/>
  <c r="C50757" i="1"/>
  <c r="C50758" i="1"/>
  <c r="C50759" i="1"/>
  <c r="C21223" i="1"/>
  <c r="C58771" i="1"/>
  <c r="C6608" i="1"/>
  <c r="C31282" i="1"/>
  <c r="C31283" i="1"/>
  <c r="C2909" i="1"/>
  <c r="C50760" i="1"/>
  <c r="C21224" i="1"/>
  <c r="C31284" i="1"/>
  <c r="C50761" i="1"/>
  <c r="C12700" i="1"/>
  <c r="C6609" i="1"/>
  <c r="C797" i="1"/>
  <c r="C2910" i="1"/>
  <c r="C6610" i="1"/>
  <c r="C12701" i="1"/>
  <c r="C798" i="1"/>
  <c r="C31285" i="1"/>
  <c r="C6611" i="1"/>
  <c r="C12702" i="1"/>
  <c r="C65343" i="1"/>
  <c r="C12703" i="1"/>
  <c r="C21225" i="1"/>
  <c r="C12704" i="1"/>
  <c r="C21226" i="1"/>
  <c r="C58772" i="1"/>
  <c r="C12705" i="1"/>
  <c r="C31286" i="1"/>
  <c r="C21227" i="1"/>
  <c r="C6612" i="1"/>
  <c r="C12706" i="1"/>
  <c r="C31287" i="1"/>
  <c r="C12707" i="1"/>
  <c r="C31288" i="1"/>
  <c r="C12708" i="1"/>
  <c r="C12709" i="1"/>
  <c r="C50762" i="1"/>
  <c r="C81161" i="1"/>
  <c r="C41328" i="1"/>
  <c r="C75150" i="1"/>
  <c r="C50763" i="1"/>
  <c r="C70723" i="1"/>
  <c r="C6613" i="1"/>
  <c r="C12710" i="1"/>
  <c r="C21228" i="1"/>
  <c r="C6614" i="1"/>
  <c r="C31289" i="1"/>
  <c r="C21229" i="1"/>
  <c r="C41329" i="1"/>
  <c r="C21230" i="1"/>
  <c r="C21231" i="1"/>
  <c r="C41330" i="1"/>
  <c r="C31290" i="1"/>
  <c r="C50764" i="1"/>
  <c r="C6615" i="1"/>
  <c r="C2911" i="1"/>
  <c r="C799" i="1"/>
  <c r="C21232" i="1"/>
  <c r="C58773" i="1"/>
  <c r="C31291" i="1"/>
  <c r="C31292" i="1"/>
  <c r="C58774" i="1"/>
  <c r="C58775" i="1"/>
  <c r="C31293" i="1"/>
  <c r="C50765" i="1"/>
  <c r="C31294" i="1"/>
  <c r="C21233" i="1"/>
  <c r="C6616" i="1"/>
  <c r="C12711" i="1"/>
  <c r="C31295" i="1"/>
  <c r="C31296" i="1"/>
  <c r="C12712" i="1"/>
  <c r="C6617" i="1"/>
  <c r="C21234" i="1"/>
  <c r="C6618" i="1"/>
  <c r="C50766" i="1"/>
  <c r="C6619" i="1"/>
  <c r="C65344" i="1"/>
  <c r="C70724" i="1"/>
  <c r="C65345" i="1"/>
  <c r="C31297" i="1"/>
  <c r="C41331" i="1"/>
  <c r="C6620" i="1"/>
  <c r="C21235" i="1"/>
  <c r="C41332" i="1"/>
  <c r="C41333" i="1"/>
  <c r="C31298" i="1"/>
  <c r="C12713" i="1"/>
  <c r="C6621" i="1"/>
  <c r="C12714" i="1"/>
  <c r="C12715" i="1"/>
  <c r="C31299" i="1"/>
  <c r="C6622" i="1"/>
  <c r="C800" i="1"/>
  <c r="C50767" i="1"/>
  <c r="C6623" i="1"/>
  <c r="C6624" i="1"/>
  <c r="C50768" i="1"/>
  <c r="C41334" i="1"/>
  <c r="C70725" i="1"/>
  <c r="C50769" i="1"/>
  <c r="C78577" i="1"/>
  <c r="C65346" i="1"/>
  <c r="C41335" i="1"/>
  <c r="C75151" i="1"/>
  <c r="C6625" i="1"/>
  <c r="C31300" i="1"/>
  <c r="C31301" i="1"/>
  <c r="C6626" i="1"/>
  <c r="C31302" i="1"/>
  <c r="C12716" i="1"/>
  <c r="C70726" i="1"/>
  <c r="C2912" i="1"/>
  <c r="C41336" i="1"/>
  <c r="C31303" i="1"/>
  <c r="C12717" i="1"/>
  <c r="C21236" i="1"/>
  <c r="C58776" i="1"/>
  <c r="C2913" i="1"/>
  <c r="C12718" i="1"/>
  <c r="C12719" i="1"/>
  <c r="C31304" i="1"/>
  <c r="C12720" i="1"/>
  <c r="C12721" i="1"/>
  <c r="C31305" i="1"/>
  <c r="C65347" i="1"/>
  <c r="C50770" i="1"/>
  <c r="C2914" i="1"/>
  <c r="C58777" i="1"/>
  <c r="C65348" i="1"/>
  <c r="C41337" i="1"/>
  <c r="C41338" i="1"/>
  <c r="C31306" i="1"/>
  <c r="C6627" i="1"/>
  <c r="C21237" i="1"/>
  <c r="C50771" i="1"/>
  <c r="C6628" i="1"/>
  <c r="C41339" i="1"/>
  <c r="C78578" i="1"/>
  <c r="C41340" i="1"/>
  <c r="C78579" i="1"/>
  <c r="C78580" i="1"/>
  <c r="C58778" i="1"/>
  <c r="C82948" i="1"/>
  <c r="C31307" i="1"/>
  <c r="C41341" i="1"/>
  <c r="C41342" i="1"/>
  <c r="C78581" i="1"/>
  <c r="C2915" i="1"/>
  <c r="C65349" i="1"/>
  <c r="C31308" i="1"/>
  <c r="C41343" i="1"/>
  <c r="C21238" i="1"/>
  <c r="C21239" i="1"/>
  <c r="C65350" i="1"/>
  <c r="C31309" i="1"/>
  <c r="C31310" i="1"/>
  <c r="C78582" i="1"/>
  <c r="C58779" i="1"/>
  <c r="C50772" i="1"/>
  <c r="C41344" i="1"/>
  <c r="C70727" i="1"/>
  <c r="C31311" i="1"/>
  <c r="C50773" i="1"/>
  <c r="C58780" i="1"/>
  <c r="C85108" i="1"/>
  <c r="C86233" i="1"/>
  <c r="C81162" i="1"/>
  <c r="C12722" i="1"/>
  <c r="C65351" i="1"/>
  <c r="C50774" i="1"/>
  <c r="C85628" i="1"/>
  <c r="C70728" i="1"/>
  <c r="C65352" i="1"/>
  <c r="C70729" i="1"/>
  <c r="C41345" i="1"/>
  <c r="C31312" i="1"/>
  <c r="C65353" i="1"/>
  <c r="C6629" i="1"/>
  <c r="C21240" i="1"/>
  <c r="C801" i="1"/>
  <c r="C41346" i="1"/>
  <c r="C75152" i="1"/>
  <c r="C31313" i="1"/>
  <c r="C6630" i="1"/>
  <c r="C12723" i="1"/>
  <c r="C6631" i="1"/>
  <c r="C21241" i="1"/>
  <c r="C2916" i="1"/>
  <c r="C31314" i="1"/>
  <c r="C31315" i="1"/>
  <c r="C58781" i="1"/>
  <c r="C31316" i="1"/>
  <c r="C50775" i="1"/>
  <c r="C31317" i="1"/>
  <c r="C58782" i="1"/>
  <c r="C41347" i="1"/>
  <c r="C41348" i="1"/>
  <c r="C31318" i="1"/>
  <c r="C41349" i="1"/>
  <c r="C50776" i="1"/>
  <c r="C78583" i="1"/>
  <c r="C31319" i="1"/>
  <c r="C31320" i="1"/>
  <c r="C31321" i="1"/>
  <c r="C58783" i="1"/>
  <c r="C21242" i="1"/>
  <c r="C31322" i="1"/>
  <c r="C70730" i="1"/>
  <c r="C31323" i="1"/>
  <c r="C70731" i="1"/>
  <c r="C31324" i="1"/>
  <c r="C41350" i="1"/>
  <c r="C31325" i="1"/>
  <c r="C21243" i="1"/>
  <c r="C21244" i="1"/>
  <c r="C21245" i="1"/>
  <c r="C31326" i="1"/>
  <c r="C65354" i="1"/>
  <c r="C12724" i="1"/>
  <c r="C75153" i="1"/>
  <c r="C50777" i="1"/>
  <c r="C65355" i="1"/>
  <c r="C70732" i="1"/>
  <c r="C6632" i="1"/>
  <c r="C41351" i="1"/>
  <c r="C50778" i="1"/>
  <c r="C31327" i="1"/>
  <c r="C65356" i="1"/>
  <c r="C58784" i="1"/>
  <c r="C50779" i="1"/>
  <c r="C50780" i="1"/>
  <c r="C50781" i="1"/>
  <c r="C41352" i="1"/>
  <c r="C50782" i="1"/>
  <c r="C70733" i="1"/>
  <c r="C41353" i="1"/>
  <c r="C41354" i="1"/>
  <c r="C2917" i="1"/>
  <c r="C31328" i="1"/>
  <c r="C41355" i="1"/>
  <c r="C6633" i="1"/>
  <c r="C58785" i="1"/>
  <c r="C6634" i="1"/>
  <c r="C802" i="1"/>
  <c r="C2918" i="1"/>
  <c r="C2919" i="1"/>
  <c r="C31329" i="1"/>
  <c r="C65357" i="1"/>
  <c r="C6635" i="1"/>
  <c r="C58786" i="1"/>
  <c r="C2920" i="1"/>
  <c r="C31330" i="1"/>
  <c r="C58787" i="1"/>
  <c r="C50783" i="1"/>
  <c r="C12725" i="1"/>
  <c r="C70734" i="1"/>
  <c r="C41356" i="1"/>
  <c r="C31331" i="1"/>
  <c r="C2921" i="1"/>
  <c r="C65358" i="1"/>
  <c r="C65359" i="1"/>
  <c r="C70735" i="1"/>
  <c r="C84274" i="1"/>
  <c r="C31332" i="1"/>
  <c r="C41357" i="1"/>
  <c r="C31333" i="1"/>
  <c r="C50784" i="1"/>
  <c r="C31334" i="1"/>
  <c r="C65360" i="1"/>
  <c r="C12726" i="1"/>
  <c r="C12727" i="1"/>
  <c r="C50785" i="1"/>
  <c r="C31335" i="1"/>
  <c r="C41358" i="1"/>
  <c r="C31336" i="1"/>
  <c r="C58788" i="1"/>
  <c r="C31337" i="1"/>
  <c r="C21246" i="1"/>
  <c r="C12728" i="1"/>
  <c r="C21247" i="1"/>
  <c r="C50786" i="1"/>
  <c r="C31338" i="1"/>
  <c r="C31339" i="1"/>
  <c r="C41359" i="1"/>
  <c r="C21248" i="1"/>
  <c r="C12729" i="1"/>
  <c r="C58789" i="1"/>
  <c r="C65361" i="1"/>
  <c r="C65362" i="1"/>
  <c r="C78584" i="1"/>
  <c r="C75154" i="1"/>
  <c r="C82949" i="1"/>
  <c r="C75155" i="1"/>
  <c r="C70736" i="1"/>
  <c r="C50787" i="1"/>
  <c r="C65363" i="1"/>
  <c r="C70737" i="1"/>
  <c r="C75156" i="1"/>
  <c r="C41360" i="1"/>
  <c r="C85109" i="1"/>
  <c r="C21249" i="1"/>
  <c r="C41361" i="1"/>
  <c r="C12730" i="1"/>
  <c r="C12731" i="1"/>
  <c r="C2922" i="1"/>
  <c r="C2923" i="1"/>
  <c r="C50788" i="1"/>
  <c r="C41362" i="1"/>
  <c r="C41363" i="1"/>
  <c r="C50789" i="1"/>
  <c r="C41364" i="1"/>
  <c r="C12732" i="1"/>
  <c r="C12733" i="1"/>
  <c r="C31340" i="1"/>
  <c r="C31341" i="1"/>
  <c r="C41365" i="1"/>
  <c r="C12734" i="1"/>
  <c r="C70738" i="1"/>
  <c r="C2924" i="1"/>
  <c r="C12735" i="1"/>
  <c r="C12736" i="1"/>
  <c r="C21250" i="1"/>
  <c r="C58790" i="1"/>
  <c r="C6636" i="1"/>
  <c r="C6637" i="1"/>
  <c r="C41366" i="1"/>
  <c r="C21251" i="1"/>
  <c r="C21252" i="1"/>
  <c r="C31342" i="1"/>
  <c r="C21253" i="1"/>
  <c r="C2925" i="1"/>
  <c r="C31343" i="1"/>
  <c r="C58791" i="1"/>
  <c r="C31344" i="1"/>
  <c r="C12737" i="1"/>
  <c r="C50790" i="1"/>
  <c r="C50791" i="1"/>
  <c r="C41367" i="1"/>
  <c r="C2926" i="1"/>
  <c r="C58792" i="1"/>
  <c r="C31345" i="1"/>
  <c r="C41368" i="1"/>
  <c r="C31346" i="1"/>
  <c r="C31347" i="1"/>
  <c r="C41369" i="1"/>
  <c r="C41370" i="1"/>
  <c r="C21254" i="1"/>
  <c r="C6638" i="1"/>
  <c r="C12738" i="1"/>
  <c r="C2927" i="1"/>
  <c r="C65364" i="1"/>
  <c r="C50792" i="1"/>
  <c r="C50793" i="1"/>
  <c r="C65365" i="1"/>
  <c r="C65366" i="1"/>
  <c r="C58793" i="1"/>
  <c r="C31348" i="1"/>
  <c r="C41371" i="1"/>
  <c r="C50794" i="1"/>
  <c r="C50795" i="1"/>
  <c r="C50796" i="1"/>
  <c r="C41372" i="1"/>
  <c r="C12739" i="1"/>
  <c r="C31349" i="1"/>
  <c r="C21255" i="1"/>
  <c r="C41373" i="1"/>
  <c r="C21256" i="1"/>
  <c r="C21257" i="1"/>
  <c r="C70739" i="1"/>
  <c r="C70740" i="1"/>
  <c r="C31350" i="1"/>
  <c r="C70741" i="1"/>
  <c r="C12740" i="1"/>
  <c r="C21258" i="1"/>
  <c r="C41374" i="1"/>
  <c r="C58794" i="1"/>
  <c r="C75157" i="1"/>
  <c r="C31351" i="1"/>
  <c r="C41375" i="1"/>
  <c r="C12741" i="1"/>
  <c r="C65367" i="1"/>
  <c r="C50797" i="1"/>
  <c r="C31352" i="1"/>
  <c r="C12742" i="1"/>
  <c r="C12743" i="1"/>
  <c r="C21259" i="1"/>
  <c r="C70742" i="1"/>
  <c r="C75158" i="1"/>
  <c r="C75159" i="1"/>
  <c r="C70743" i="1"/>
  <c r="C78585" i="1"/>
  <c r="C70744" i="1"/>
  <c r="C58795" i="1"/>
  <c r="C75160" i="1"/>
  <c r="C58796" i="1"/>
  <c r="C78586" i="1"/>
  <c r="C81163" i="1"/>
  <c r="C70745" i="1"/>
  <c r="C75161" i="1"/>
  <c r="C65368" i="1"/>
  <c r="C70746" i="1"/>
  <c r="C58797" i="1"/>
  <c r="C78587" i="1"/>
  <c r="C78588" i="1"/>
  <c r="C41376" i="1"/>
  <c r="C65369" i="1"/>
  <c r="C65370" i="1"/>
  <c r="C50798" i="1"/>
  <c r="C70747" i="1"/>
  <c r="C50799" i="1"/>
  <c r="C58798" i="1"/>
  <c r="C75162" i="1"/>
  <c r="C65371" i="1"/>
  <c r="C58799" i="1"/>
  <c r="C65372" i="1"/>
  <c r="C78589" i="1"/>
  <c r="C78590" i="1"/>
  <c r="C58800" i="1"/>
  <c r="C75163" i="1"/>
  <c r="C70748" i="1"/>
  <c r="C70749" i="1"/>
  <c r="C70750" i="1"/>
  <c r="C75164" i="1"/>
  <c r="C70751" i="1"/>
  <c r="C65373" i="1"/>
  <c r="C58801" i="1"/>
  <c r="C65374" i="1"/>
  <c r="C58802" i="1"/>
  <c r="C50800" i="1"/>
  <c r="C58803" i="1"/>
  <c r="C65375" i="1"/>
  <c r="C58804" i="1"/>
  <c r="C70752" i="1"/>
  <c r="C75165" i="1"/>
  <c r="C58805" i="1"/>
  <c r="C58806" i="1"/>
  <c r="C70753" i="1"/>
  <c r="C78591" i="1"/>
  <c r="C65376" i="1"/>
  <c r="C70754" i="1"/>
  <c r="C82950" i="1"/>
  <c r="C70755" i="1"/>
  <c r="C65377" i="1"/>
  <c r="C78592" i="1"/>
  <c r="C65378" i="1"/>
  <c r="C70756" i="1"/>
  <c r="C65379" i="1"/>
  <c r="C78593" i="1"/>
  <c r="C75166" i="1"/>
  <c r="C58807" i="1"/>
  <c r="C12744" i="1"/>
  <c r="C12745" i="1"/>
  <c r="C21260" i="1"/>
  <c r="C41377" i="1"/>
  <c r="C2928" i="1"/>
  <c r="C41378" i="1"/>
  <c r="C31353" i="1"/>
  <c r="C31354" i="1"/>
  <c r="C50801" i="1"/>
  <c r="C58808" i="1"/>
  <c r="C65380" i="1"/>
  <c r="C58809" i="1"/>
  <c r="C31355" i="1"/>
  <c r="C65381" i="1"/>
  <c r="C31356" i="1"/>
  <c r="C41379" i="1"/>
  <c r="C21261" i="1"/>
  <c r="C31357" i="1"/>
  <c r="C41380" i="1"/>
  <c r="C50802" i="1"/>
  <c r="C70757" i="1"/>
  <c r="C41381" i="1"/>
  <c r="C12746" i="1"/>
  <c r="C41382" i="1"/>
  <c r="C58810" i="1"/>
  <c r="C31358" i="1"/>
  <c r="C21262" i="1"/>
  <c r="C21263" i="1"/>
  <c r="C31359" i="1"/>
  <c r="C12747" i="1"/>
  <c r="C31360" i="1"/>
  <c r="C31361" i="1"/>
  <c r="C21264" i="1"/>
  <c r="C41383" i="1"/>
  <c r="C21265" i="1"/>
  <c r="C65382" i="1"/>
  <c r="C41384" i="1"/>
  <c r="C50803" i="1"/>
  <c r="C21266" i="1"/>
  <c r="C21267" i="1"/>
  <c r="C65383" i="1"/>
  <c r="C21268" i="1"/>
  <c r="C6639" i="1"/>
  <c r="C21269" i="1"/>
  <c r="C12748" i="1"/>
  <c r="C21270" i="1"/>
  <c r="C6640" i="1"/>
  <c r="C31362" i="1"/>
  <c r="C82951" i="1"/>
  <c r="C803" i="1"/>
  <c r="C31363" i="1"/>
  <c r="C41385" i="1"/>
  <c r="C31364" i="1"/>
  <c r="C21271" i="1"/>
  <c r="C21272" i="1"/>
  <c r="C6641" i="1"/>
  <c r="C31365" i="1"/>
  <c r="C82952" i="1"/>
  <c r="C81164" i="1"/>
  <c r="C78594" i="1"/>
  <c r="C82953" i="1"/>
  <c r="C81165" i="1"/>
  <c r="C78595" i="1"/>
  <c r="C75167" i="1"/>
  <c r="C78596" i="1"/>
  <c r="C84275" i="1"/>
  <c r="C70758" i="1"/>
  <c r="C75168" i="1"/>
  <c r="C81166" i="1"/>
  <c r="C70759" i="1"/>
  <c r="C70760" i="1"/>
  <c r="C78597" i="1"/>
  <c r="C21273" i="1"/>
  <c r="C12749" i="1"/>
  <c r="C75169" i="1"/>
  <c r="C31366" i="1"/>
  <c r="C41386" i="1"/>
  <c r="C12750" i="1"/>
  <c r="C6642" i="1"/>
  <c r="C12751" i="1"/>
  <c r="C12752" i="1"/>
  <c r="C804" i="1"/>
  <c r="C31367" i="1"/>
  <c r="C805" i="1"/>
  <c r="C21274" i="1"/>
  <c r="C12753" i="1"/>
  <c r="C12754" i="1"/>
  <c r="C31368" i="1"/>
  <c r="C2929" i="1"/>
  <c r="C31369" i="1"/>
  <c r="C12755" i="1"/>
  <c r="C12756" i="1"/>
  <c r="C31370" i="1"/>
  <c r="C12757" i="1"/>
  <c r="C41387" i="1"/>
  <c r="C21275" i="1"/>
  <c r="C21276" i="1"/>
  <c r="C21277" i="1"/>
  <c r="C2930" i="1"/>
  <c r="C12758" i="1"/>
  <c r="C21278" i="1"/>
  <c r="C31371" i="1"/>
  <c r="C41388" i="1"/>
  <c r="C6643" i="1"/>
  <c r="C6644" i="1"/>
  <c r="C6645" i="1"/>
  <c r="C58811" i="1"/>
  <c r="C21279" i="1"/>
  <c r="C31372" i="1"/>
  <c r="C58812" i="1"/>
  <c r="C6646" i="1"/>
  <c r="C806" i="1"/>
  <c r="C50804" i="1"/>
  <c r="C6647" i="1"/>
  <c r="C65384" i="1"/>
  <c r="C70761" i="1"/>
  <c r="C50805" i="1"/>
  <c r="C70762" i="1"/>
  <c r="C58813" i="1"/>
  <c r="C21280" i="1"/>
  <c r="C58814" i="1"/>
  <c r="C21281" i="1"/>
  <c r="C41389" i="1"/>
  <c r="C58815" i="1"/>
  <c r="C31373" i="1"/>
  <c r="C41390" i="1"/>
  <c r="C21282" i="1"/>
  <c r="C21283" i="1"/>
  <c r="C31374" i="1"/>
  <c r="C70763" i="1"/>
  <c r="C21284" i="1"/>
  <c r="C31375" i="1"/>
  <c r="C31376" i="1"/>
  <c r="C6648" i="1"/>
  <c r="C70764" i="1"/>
  <c r="C41391" i="1"/>
  <c r="C50806" i="1"/>
  <c r="C75170" i="1"/>
  <c r="C50807" i="1"/>
  <c r="C78598" i="1"/>
  <c r="C41392" i="1"/>
  <c r="C65385" i="1"/>
  <c r="C70765" i="1"/>
  <c r="C41393" i="1"/>
  <c r="C41394" i="1"/>
  <c r="C50808" i="1"/>
  <c r="C41395" i="1"/>
  <c r="C41396" i="1"/>
  <c r="C31377" i="1"/>
  <c r="C31378" i="1"/>
  <c r="C21285" i="1"/>
  <c r="C21286" i="1"/>
  <c r="C31379" i="1"/>
  <c r="C41397" i="1"/>
  <c r="C31380" i="1"/>
  <c r="C78599" i="1"/>
  <c r="C65386" i="1"/>
  <c r="C31381" i="1"/>
  <c r="C31382" i="1"/>
  <c r="C2931" i="1"/>
  <c r="C807" i="1"/>
  <c r="C21287" i="1"/>
  <c r="C31383" i="1"/>
  <c r="C6649" i="1"/>
  <c r="C12759" i="1"/>
  <c r="C2932" i="1"/>
  <c r="C41398" i="1"/>
  <c r="C58816" i="1"/>
  <c r="C70766" i="1"/>
  <c r="C58817" i="1"/>
  <c r="C65387" i="1"/>
  <c r="C70767" i="1"/>
  <c r="C58818" i="1"/>
  <c r="C65388" i="1"/>
  <c r="C65389" i="1"/>
  <c r="C41399" i="1"/>
  <c r="C31384" i="1"/>
  <c r="C65390" i="1"/>
  <c r="C65391" i="1"/>
  <c r="C41400" i="1"/>
  <c r="C70768" i="1"/>
  <c r="C58819" i="1"/>
  <c r="C65392" i="1"/>
  <c r="C41401" i="1"/>
  <c r="C31385" i="1"/>
  <c r="C65393" i="1"/>
  <c r="C78600" i="1"/>
  <c r="C58820" i="1"/>
  <c r="C41402" i="1"/>
  <c r="C50809" i="1"/>
  <c r="C78601" i="1"/>
  <c r="C41403" i="1"/>
  <c r="C70769" i="1"/>
  <c r="C84276" i="1"/>
  <c r="C70770" i="1"/>
  <c r="C58821" i="1"/>
  <c r="C6650" i="1"/>
  <c r="C6651" i="1"/>
  <c r="C2933" i="1"/>
  <c r="C21288" i="1"/>
  <c r="C58822" i="1"/>
  <c r="C31386" i="1"/>
  <c r="C31387" i="1"/>
  <c r="C78602" i="1"/>
  <c r="C84277" i="1"/>
  <c r="C31388" i="1"/>
  <c r="C31389" i="1"/>
  <c r="C41404" i="1"/>
  <c r="C12760" i="1"/>
  <c r="C41405" i="1"/>
  <c r="C31390" i="1"/>
  <c r="C50810" i="1"/>
  <c r="C41406" i="1"/>
  <c r="C41407" i="1"/>
  <c r="C12761" i="1"/>
  <c r="C50811" i="1"/>
  <c r="C81167" i="1"/>
  <c r="C21289" i="1"/>
  <c r="C12762" i="1"/>
  <c r="C50812" i="1"/>
  <c r="C50813" i="1"/>
  <c r="C12763" i="1"/>
  <c r="C21290" i="1"/>
  <c r="C58823" i="1"/>
  <c r="C31391" i="1"/>
  <c r="C50814" i="1"/>
  <c r="C21291" i="1"/>
  <c r="C12764" i="1"/>
  <c r="C75171" i="1"/>
  <c r="C31392" i="1"/>
  <c r="C12765" i="1"/>
  <c r="C6652" i="1"/>
  <c r="C41408" i="1"/>
  <c r="C2934" i="1"/>
  <c r="C41409" i="1"/>
  <c r="C41410" i="1"/>
  <c r="C2935" i="1"/>
  <c r="C31393" i="1"/>
  <c r="C21292" i="1"/>
  <c r="C6653" i="1"/>
  <c r="C12766" i="1"/>
  <c r="C21293" i="1"/>
  <c r="C41411" i="1"/>
  <c r="C31394" i="1"/>
  <c r="C41412" i="1"/>
  <c r="C41413" i="1"/>
  <c r="C75172" i="1"/>
  <c r="C84278" i="1"/>
  <c r="C58824" i="1"/>
  <c r="C65394" i="1"/>
  <c r="C50815" i="1"/>
  <c r="C12767" i="1"/>
  <c r="C12768" i="1"/>
  <c r="C6654" i="1"/>
  <c r="C31395" i="1"/>
  <c r="C21294" i="1"/>
  <c r="C21295" i="1"/>
  <c r="C12769" i="1"/>
  <c r="C12770" i="1"/>
  <c r="C31396" i="1"/>
  <c r="C41414" i="1"/>
  <c r="C58825" i="1"/>
  <c r="C50816" i="1"/>
  <c r="C6655" i="1"/>
  <c r="C2936" i="1"/>
  <c r="C50817" i="1"/>
  <c r="C41415" i="1"/>
  <c r="C12771" i="1"/>
  <c r="C50818" i="1"/>
  <c r="C65395" i="1"/>
  <c r="C41416" i="1"/>
  <c r="C75173" i="1"/>
  <c r="C84279" i="1"/>
  <c r="C84280" i="1"/>
  <c r="C78603" i="1"/>
  <c r="C12772" i="1"/>
  <c r="C6656" i="1"/>
  <c r="C6657" i="1"/>
  <c r="C50819" i="1"/>
  <c r="C65396" i="1"/>
  <c r="C21296" i="1"/>
  <c r="C41417" i="1"/>
  <c r="C31397" i="1"/>
  <c r="C21297" i="1"/>
  <c r="C2937" i="1"/>
  <c r="C50820" i="1"/>
  <c r="C50821" i="1"/>
  <c r="C50822" i="1"/>
  <c r="C31398" i="1"/>
  <c r="C50823" i="1"/>
  <c r="C65397" i="1"/>
  <c r="C21298" i="1"/>
  <c r="C12773" i="1"/>
  <c r="C21299" i="1"/>
  <c r="C21300" i="1"/>
  <c r="C21301" i="1"/>
  <c r="C2938" i="1"/>
  <c r="C31399" i="1"/>
  <c r="C31400" i="1"/>
  <c r="C31401" i="1"/>
  <c r="C21302" i="1"/>
  <c r="C50824" i="1"/>
  <c r="C50825" i="1"/>
  <c r="C808" i="1"/>
  <c r="C6658" i="1"/>
  <c r="C12774" i="1"/>
  <c r="C41418" i="1"/>
  <c r="C12775" i="1"/>
  <c r="C41419" i="1"/>
  <c r="C12776" i="1"/>
  <c r="C78604" i="1"/>
  <c r="C50826" i="1"/>
  <c r="C50827" i="1"/>
  <c r="C58826" i="1"/>
  <c r="C86234" i="1"/>
  <c r="C31402" i="1"/>
  <c r="C41420" i="1"/>
  <c r="C2939" i="1"/>
  <c r="C12777" i="1"/>
  <c r="C31403" i="1"/>
  <c r="C6659" i="1"/>
  <c r="C31404" i="1"/>
  <c r="C31405" i="1"/>
  <c r="C31406" i="1"/>
  <c r="C809" i="1"/>
  <c r="C6660" i="1"/>
  <c r="C12778" i="1"/>
  <c r="C12779" i="1"/>
  <c r="C21303" i="1"/>
  <c r="C810" i="1"/>
  <c r="C21304" i="1"/>
  <c r="C70771" i="1"/>
  <c r="C31407" i="1"/>
  <c r="C12780" i="1"/>
  <c r="C21305" i="1"/>
  <c r="C41421" i="1"/>
  <c r="C6661" i="1"/>
  <c r="C12781" i="1"/>
  <c r="C31408" i="1"/>
  <c r="C6662" i="1"/>
  <c r="C12782" i="1"/>
  <c r="C12783" i="1"/>
  <c r="C12784" i="1"/>
  <c r="C31409" i="1"/>
  <c r="C811" i="1"/>
  <c r="C41422" i="1"/>
  <c r="C31410" i="1"/>
  <c r="C21306" i="1"/>
  <c r="C50828" i="1"/>
  <c r="C31411" i="1"/>
  <c r="C50829" i="1"/>
  <c r="C6663" i="1"/>
  <c r="C12785" i="1"/>
  <c r="C2940" i="1"/>
  <c r="C12786" i="1"/>
  <c r="C50830" i="1"/>
  <c r="C21307" i="1"/>
  <c r="C812" i="1"/>
  <c r="C31412" i="1"/>
  <c r="C41423" i="1"/>
  <c r="C12787" i="1"/>
  <c r="C31413" i="1"/>
  <c r="C75174" i="1"/>
  <c r="C78605" i="1"/>
  <c r="C21308" i="1"/>
  <c r="C6664" i="1"/>
  <c r="C41424" i="1"/>
  <c r="C31414" i="1"/>
  <c r="C12788" i="1"/>
  <c r="C41425" i="1"/>
  <c r="C6665" i="1"/>
  <c r="C6666" i="1"/>
  <c r="C31415" i="1"/>
  <c r="C31416" i="1"/>
  <c r="C41426" i="1"/>
  <c r="C31417" i="1"/>
  <c r="C12789" i="1"/>
  <c r="C65398" i="1"/>
  <c r="C58827" i="1"/>
  <c r="C50831" i="1"/>
  <c r="C31418" i="1"/>
  <c r="C58828" i="1"/>
  <c r="C12790" i="1"/>
  <c r="C21309" i="1"/>
  <c r="C41427" i="1"/>
  <c r="C6667" i="1"/>
  <c r="C50832" i="1"/>
  <c r="C21310" i="1"/>
  <c r="C70772" i="1"/>
  <c r="C65399" i="1"/>
  <c r="C6668" i="1"/>
  <c r="C65400" i="1"/>
  <c r="C2941" i="1"/>
  <c r="C58829" i="1"/>
  <c r="C41428" i="1"/>
  <c r="C31419" i="1"/>
  <c r="C41429" i="1"/>
  <c r="C31420" i="1"/>
  <c r="C31421" i="1"/>
  <c r="C50833" i="1"/>
  <c r="C21311" i="1"/>
  <c r="C12791" i="1"/>
  <c r="C41430" i="1"/>
  <c r="C58830" i="1"/>
  <c r="C41431" i="1"/>
  <c r="C12792" i="1"/>
  <c r="C50834" i="1"/>
  <c r="C41432" i="1"/>
  <c r="C70773" i="1"/>
  <c r="C21312" i="1"/>
  <c r="C58831" i="1"/>
  <c r="C65401" i="1"/>
  <c r="C6669" i="1"/>
  <c r="C6670" i="1"/>
  <c r="C12793" i="1"/>
  <c r="C41433" i="1"/>
  <c r="C2942" i="1"/>
  <c r="C2943" i="1"/>
  <c r="C31422" i="1"/>
  <c r="C70774" i="1"/>
  <c r="C75175" i="1"/>
  <c r="C31423" i="1"/>
  <c r="C12794" i="1"/>
  <c r="C12795" i="1"/>
  <c r="C21313" i="1"/>
  <c r="C12796" i="1"/>
  <c r="C6671" i="1"/>
  <c r="C2944" i="1"/>
  <c r="C31424" i="1"/>
  <c r="C70775" i="1"/>
  <c r="C12797" i="1"/>
  <c r="C21314" i="1"/>
  <c r="C2945" i="1"/>
  <c r="C31425" i="1"/>
  <c r="C31426" i="1"/>
  <c r="C41434" i="1"/>
  <c r="C6672" i="1"/>
  <c r="C58832" i="1"/>
  <c r="C84281" i="1"/>
  <c r="C78606" i="1"/>
  <c r="C58833" i="1"/>
  <c r="C58834" i="1"/>
  <c r="C50835" i="1"/>
  <c r="C81168" i="1"/>
  <c r="C50836" i="1"/>
  <c r="C75176" i="1"/>
  <c r="C58835" i="1"/>
  <c r="C84282" i="1"/>
  <c r="C31427" i="1"/>
  <c r="C75177" i="1"/>
  <c r="C41435" i="1"/>
  <c r="C41436" i="1"/>
  <c r="C6673" i="1"/>
  <c r="C41437" i="1"/>
  <c r="C31428" i="1"/>
  <c r="C41438" i="1"/>
  <c r="C21315" i="1"/>
  <c r="C21316" i="1"/>
  <c r="C58836" i="1"/>
  <c r="C65402" i="1"/>
  <c r="C78607" i="1"/>
  <c r="C58837" i="1"/>
  <c r="C78608" i="1"/>
  <c r="C41439" i="1"/>
  <c r="C12798" i="1"/>
  <c r="C58838" i="1"/>
  <c r="C65403" i="1"/>
  <c r="C58839" i="1"/>
  <c r="C58840" i="1"/>
  <c r="C41440" i="1"/>
  <c r="C50837" i="1"/>
  <c r="C75178" i="1"/>
  <c r="C85110" i="1"/>
  <c r="C21317" i="1"/>
  <c r="C75179" i="1"/>
  <c r="C6674" i="1"/>
  <c r="C31429" i="1"/>
  <c r="C65404" i="1"/>
  <c r="C21318" i="1"/>
  <c r="C50838" i="1"/>
  <c r="C31430" i="1"/>
  <c r="C12799" i="1"/>
  <c r="C12800" i="1"/>
  <c r="C50839" i="1"/>
  <c r="C2946" i="1"/>
  <c r="C58841" i="1"/>
  <c r="C65405" i="1"/>
  <c r="C6675" i="1"/>
  <c r="C31431" i="1"/>
  <c r="C50840" i="1"/>
  <c r="C31432" i="1"/>
  <c r="C31433" i="1"/>
  <c r="C6676" i="1"/>
  <c r="C41441" i="1"/>
  <c r="C21319" i="1"/>
  <c r="C50841" i="1"/>
  <c r="C12801" i="1"/>
  <c r="C31434" i="1"/>
  <c r="C41442" i="1"/>
  <c r="C6677" i="1"/>
  <c r="C31435" i="1"/>
  <c r="C21320" i="1"/>
  <c r="C58842" i="1"/>
  <c r="C81169" i="1"/>
  <c r="C81170" i="1"/>
  <c r="C75180" i="1"/>
  <c r="C82954" i="1"/>
  <c r="C85629" i="1"/>
  <c r="C31436" i="1"/>
  <c r="C78609" i="1"/>
  <c r="C12802" i="1"/>
  <c r="C70776" i="1"/>
  <c r="C50842" i="1"/>
  <c r="C58843" i="1"/>
  <c r="C75181" i="1"/>
  <c r="C75182" i="1"/>
  <c r="C50843" i="1"/>
  <c r="C58844" i="1"/>
  <c r="C41443" i="1"/>
  <c r="C12803" i="1"/>
  <c r="C2947" i="1"/>
  <c r="C6678" i="1"/>
  <c r="C58845" i="1"/>
  <c r="C6679" i="1"/>
  <c r="C50844" i="1"/>
  <c r="C50845" i="1"/>
  <c r="C21321" i="1"/>
  <c r="C50846" i="1"/>
  <c r="C21322" i="1"/>
  <c r="C2948" i="1"/>
  <c r="C31437" i="1"/>
  <c r="C12804" i="1"/>
  <c r="C6680" i="1"/>
  <c r="C31438" i="1"/>
  <c r="C21323" i="1"/>
  <c r="C6681" i="1"/>
  <c r="C50847" i="1"/>
  <c r="C75183" i="1"/>
  <c r="C31439" i="1"/>
  <c r="C12805" i="1"/>
  <c r="C813" i="1"/>
  <c r="C6682" i="1"/>
  <c r="C21324" i="1"/>
  <c r="C21325" i="1"/>
  <c r="C50848" i="1"/>
  <c r="C82955" i="1"/>
  <c r="C75184" i="1"/>
  <c r="C65406" i="1"/>
  <c r="C12806" i="1"/>
  <c r="C6683" i="1"/>
  <c r="C21326" i="1"/>
  <c r="C31440" i="1"/>
  <c r="C41444" i="1"/>
  <c r="C50849" i="1"/>
  <c r="C2949" i="1"/>
  <c r="C12807" i="1"/>
  <c r="C12808" i="1"/>
  <c r="C2950" i="1"/>
  <c r="C814" i="1"/>
  <c r="C31441" i="1"/>
  <c r="C21327" i="1"/>
  <c r="C41445" i="1"/>
  <c r="C21328" i="1"/>
  <c r="C31442" i="1"/>
  <c r="C21329" i="1"/>
  <c r="C12809" i="1"/>
  <c r="C12810" i="1"/>
  <c r="C12811" i="1"/>
  <c r="C12812" i="1"/>
  <c r="C6684" i="1"/>
  <c r="C31443" i="1"/>
  <c r="C21330" i="1"/>
  <c r="C21331" i="1"/>
  <c r="C50850" i="1"/>
  <c r="C2951" i="1"/>
  <c r="C6685" i="1"/>
  <c r="C12813" i="1"/>
  <c r="C12814" i="1"/>
  <c r="C21332" i="1"/>
  <c r="C21333" i="1"/>
  <c r="C12815" i="1"/>
  <c r="C50851" i="1"/>
  <c r="C82956" i="1"/>
  <c r="C50852" i="1"/>
  <c r="C6686" i="1"/>
  <c r="C6687" i="1"/>
  <c r="C2952" i="1"/>
  <c r="C41446" i="1"/>
  <c r="C6688" i="1"/>
  <c r="C21334" i="1"/>
  <c r="C21335" i="1"/>
  <c r="C50853" i="1"/>
  <c r="C31444" i="1"/>
  <c r="C2953" i="1"/>
  <c r="C41447" i="1"/>
  <c r="C50854" i="1"/>
  <c r="C31445" i="1"/>
  <c r="C21336" i="1"/>
  <c r="C21337" i="1"/>
  <c r="C41448" i="1"/>
  <c r="C12816" i="1"/>
  <c r="C41449" i="1"/>
  <c r="C2954" i="1"/>
  <c r="C6689" i="1"/>
  <c r="C58846" i="1"/>
  <c r="C41450" i="1"/>
  <c r="C41451" i="1"/>
  <c r="C2955" i="1"/>
  <c r="C31446" i="1"/>
  <c r="C21338" i="1"/>
  <c r="C2956" i="1"/>
  <c r="C31447" i="1"/>
  <c r="C75185" i="1"/>
  <c r="C31448" i="1"/>
  <c r="C65407" i="1"/>
  <c r="C41452" i="1"/>
  <c r="C41453" i="1"/>
  <c r="C50855" i="1"/>
  <c r="C41454" i="1"/>
  <c r="C31449" i="1"/>
  <c r="C75186" i="1"/>
  <c r="C75187" i="1"/>
  <c r="C65408" i="1"/>
  <c r="C21339" i="1"/>
  <c r="C21340" i="1"/>
  <c r="C50856" i="1"/>
  <c r="C81171" i="1"/>
  <c r="C31450" i="1"/>
  <c r="C12817" i="1"/>
  <c r="C50857" i="1"/>
  <c r="C21341" i="1"/>
  <c r="C50858" i="1"/>
  <c r="C31451" i="1"/>
  <c r="C84283" i="1"/>
  <c r="C81172" i="1"/>
  <c r="C58847" i="1"/>
  <c r="C21342" i="1"/>
  <c r="C12818" i="1"/>
  <c r="C50859" i="1"/>
  <c r="C41455" i="1"/>
  <c r="C21343" i="1"/>
  <c r="C41456" i="1"/>
  <c r="C6690" i="1"/>
  <c r="C50860" i="1"/>
  <c r="C21344" i="1"/>
  <c r="C31452" i="1"/>
  <c r="C58848" i="1"/>
  <c r="C31453" i="1"/>
  <c r="C41457" i="1"/>
  <c r="C31454" i="1"/>
  <c r="C31455" i="1"/>
  <c r="C41458" i="1"/>
  <c r="C31456" i="1"/>
  <c r="C41459" i="1"/>
  <c r="C41460" i="1"/>
  <c r="C41461" i="1"/>
  <c r="C31457" i="1"/>
  <c r="C58849" i="1"/>
  <c r="C31458" i="1"/>
  <c r="C70777" i="1"/>
  <c r="C21345" i="1"/>
  <c r="C41462" i="1"/>
  <c r="C21346" i="1"/>
  <c r="C12819" i="1"/>
  <c r="C50861" i="1"/>
  <c r="C6691" i="1"/>
  <c r="C41463" i="1"/>
  <c r="C65409" i="1"/>
  <c r="C78610" i="1"/>
  <c r="C65410" i="1"/>
  <c r="C6692" i="1"/>
  <c r="C12820" i="1"/>
  <c r="C70778" i="1"/>
  <c r="C70779" i="1"/>
  <c r="C65411" i="1"/>
  <c r="C58850" i="1"/>
  <c r="C65412" i="1"/>
  <c r="C75188" i="1"/>
  <c r="C65413" i="1"/>
  <c r="C58851" i="1"/>
  <c r="C31459" i="1"/>
  <c r="C41464" i="1"/>
  <c r="C50862" i="1"/>
  <c r="C31460" i="1"/>
  <c r="C6693" i="1"/>
  <c r="C41465" i="1"/>
  <c r="C6694" i="1"/>
  <c r="C31461" i="1"/>
  <c r="C70780" i="1"/>
  <c r="C65414" i="1"/>
  <c r="C21347" i="1"/>
  <c r="C58852" i="1"/>
  <c r="C21348" i="1"/>
  <c r="C12821" i="1"/>
  <c r="C81173" i="1"/>
  <c r="C12822" i="1"/>
  <c r="C41466" i="1"/>
  <c r="C12823" i="1"/>
  <c r="C12824" i="1"/>
  <c r="C2957" i="1"/>
  <c r="C12825" i="1"/>
  <c r="C21349" i="1"/>
  <c r="C85111" i="1"/>
  <c r="C65415" i="1"/>
  <c r="C31462" i="1"/>
  <c r="C41467" i="1"/>
  <c r="C75189" i="1"/>
  <c r="C2958" i="1"/>
  <c r="C50863" i="1"/>
  <c r="C31463" i="1"/>
  <c r="C70781" i="1"/>
  <c r="C50864" i="1"/>
  <c r="C75190" i="1"/>
  <c r="C21350" i="1"/>
  <c r="C41468" i="1"/>
  <c r="C12826" i="1"/>
  <c r="C31464" i="1"/>
  <c r="C65416" i="1"/>
  <c r="C12827" i="1"/>
  <c r="C21351" i="1"/>
  <c r="C21352" i="1"/>
  <c r="C12828" i="1"/>
  <c r="C50865" i="1"/>
  <c r="C50866" i="1"/>
  <c r="C21353" i="1"/>
  <c r="C6695" i="1"/>
  <c r="C12829" i="1"/>
  <c r="C41469" i="1"/>
  <c r="C31465" i="1"/>
  <c r="C21354" i="1"/>
  <c r="C78611" i="1"/>
  <c r="C81174" i="1"/>
  <c r="C12830" i="1"/>
  <c r="C21355" i="1"/>
  <c r="C2959" i="1"/>
  <c r="C65417" i="1"/>
  <c r="C41470" i="1"/>
  <c r="C6696" i="1"/>
  <c r="C41471" i="1"/>
  <c r="C50867" i="1"/>
  <c r="C50868" i="1"/>
  <c r="C21356" i="1"/>
  <c r="C21357" i="1"/>
  <c r="C41472" i="1"/>
  <c r="C41473" i="1"/>
  <c r="C41474" i="1"/>
  <c r="C21358" i="1"/>
  <c r="C21359" i="1"/>
  <c r="C31466" i="1"/>
  <c r="C70782" i="1"/>
  <c r="C65418" i="1"/>
  <c r="C12831" i="1"/>
  <c r="C31467" i="1"/>
  <c r="C58853" i="1"/>
  <c r="C2960" i="1"/>
  <c r="C12832" i="1"/>
  <c r="C6697" i="1"/>
  <c r="C70783" i="1"/>
  <c r="C65419" i="1"/>
  <c r="C31468" i="1"/>
  <c r="C50869" i="1"/>
  <c r="C41475" i="1"/>
  <c r="C31469" i="1"/>
  <c r="C41476" i="1"/>
  <c r="C58854" i="1"/>
  <c r="C82957" i="1"/>
  <c r="C12833" i="1"/>
  <c r="C21360" i="1"/>
  <c r="C21361" i="1"/>
  <c r="C21362" i="1"/>
  <c r="C2961" i="1"/>
  <c r="C2962" i="1"/>
  <c r="C31470" i="1"/>
  <c r="C65420" i="1"/>
  <c r="C21363" i="1"/>
  <c r="C31471" i="1"/>
  <c r="C82958" i="1"/>
  <c r="C31472" i="1"/>
  <c r="C41477" i="1"/>
  <c r="C41478" i="1"/>
  <c r="C50870" i="1"/>
  <c r="C12834" i="1"/>
  <c r="C50871" i="1"/>
  <c r="C31473" i="1"/>
  <c r="C21364" i="1"/>
  <c r="C31474" i="1"/>
  <c r="C31475" i="1"/>
  <c r="C41479" i="1"/>
  <c r="C6698" i="1"/>
  <c r="C21365" i="1"/>
  <c r="C31476" i="1"/>
  <c r="C31477" i="1"/>
  <c r="C21366" i="1"/>
  <c r="C58855" i="1"/>
  <c r="C41480" i="1"/>
  <c r="C41481" i="1"/>
  <c r="C50872" i="1"/>
  <c r="C12835" i="1"/>
  <c r="C21367" i="1"/>
  <c r="C65421" i="1"/>
  <c r="C50873" i="1"/>
  <c r="C12836" i="1"/>
  <c r="C41482" i="1"/>
  <c r="C82959" i="1"/>
  <c r="C82960" i="1"/>
  <c r="C78612" i="1"/>
  <c r="C75191" i="1"/>
  <c r="C21368" i="1"/>
  <c r="C58856" i="1"/>
  <c r="C58857" i="1"/>
  <c r="C84284" i="1"/>
  <c r="C70784" i="1"/>
  <c r="C82961" i="1"/>
  <c r="C78613" i="1"/>
  <c r="C78614" i="1"/>
  <c r="C50874" i="1"/>
  <c r="C70785" i="1"/>
  <c r="C65422" i="1"/>
  <c r="C70786" i="1"/>
  <c r="C75192" i="1"/>
  <c r="C50875" i="1"/>
  <c r="C58858" i="1"/>
  <c r="C58859" i="1"/>
  <c r="C70787" i="1"/>
  <c r="C58860" i="1"/>
  <c r="C85630" i="1"/>
  <c r="C41483" i="1"/>
  <c r="C50876" i="1"/>
  <c r="C50877" i="1"/>
  <c r="C12837" i="1"/>
  <c r="C82962" i="1"/>
  <c r="C78615" i="1"/>
  <c r="C58861" i="1"/>
  <c r="C82963" i="1"/>
  <c r="C21369" i="1"/>
  <c r="C41484" i="1"/>
  <c r="C21370" i="1"/>
  <c r="C41485" i="1"/>
  <c r="C2963" i="1"/>
  <c r="C6699" i="1"/>
  <c r="C70788" i="1"/>
  <c r="C41486" i="1"/>
  <c r="C50878" i="1"/>
  <c r="C21371" i="1"/>
  <c r="C31478" i="1"/>
  <c r="C65423" i="1"/>
  <c r="C41487" i="1"/>
  <c r="C2964" i="1"/>
  <c r="C31479" i="1"/>
  <c r="C31480" i="1"/>
  <c r="C12838" i="1"/>
  <c r="C70789" i="1"/>
  <c r="C75193" i="1"/>
  <c r="C65424" i="1"/>
  <c r="C12839" i="1"/>
  <c r="C41488" i="1"/>
  <c r="C31481" i="1"/>
  <c r="C12840" i="1"/>
  <c r="C31482" i="1"/>
  <c r="C21372" i="1"/>
  <c r="C58862" i="1"/>
  <c r="C85112" i="1"/>
  <c r="C82964" i="1"/>
  <c r="C81175" i="1"/>
  <c r="C86133" i="1"/>
  <c r="C85631" i="1"/>
  <c r="C84285" i="1"/>
  <c r="C41489" i="1"/>
  <c r="C41490" i="1"/>
  <c r="C12841" i="1"/>
  <c r="C2965" i="1"/>
  <c r="C41491" i="1"/>
  <c r="C58863" i="1"/>
  <c r="C21373" i="1"/>
  <c r="C2966" i="1"/>
  <c r="C58864" i="1"/>
  <c r="C41492" i="1"/>
  <c r="C31483" i="1"/>
  <c r="C41493" i="1"/>
  <c r="C12842" i="1"/>
  <c r="C58865" i="1"/>
  <c r="C12843" i="1"/>
  <c r="C41494" i="1"/>
  <c r="C58866" i="1"/>
  <c r="C21374" i="1"/>
  <c r="C41495" i="1"/>
  <c r="C50879" i="1"/>
  <c r="C12844" i="1"/>
  <c r="C31484" i="1"/>
  <c r="C21375" i="1"/>
  <c r="C41496" i="1"/>
  <c r="C6700" i="1"/>
  <c r="C12845" i="1"/>
  <c r="C50880" i="1"/>
  <c r="C78616" i="1"/>
  <c r="C50881" i="1"/>
  <c r="C21376" i="1"/>
  <c r="C6701" i="1"/>
  <c r="C21377" i="1"/>
  <c r="C12846" i="1"/>
  <c r="C21378" i="1"/>
  <c r="C31485" i="1"/>
  <c r="C6702" i="1"/>
  <c r="C12847" i="1"/>
  <c r="C21379" i="1"/>
  <c r="C81176" i="1"/>
  <c r="C21380" i="1"/>
  <c r="C81177" i="1"/>
  <c r="C31486" i="1"/>
  <c r="C12848" i="1"/>
  <c r="C815" i="1"/>
  <c r="C58867" i="1"/>
  <c r="C50882" i="1"/>
  <c r="C70790" i="1"/>
  <c r="C75194" i="1"/>
  <c r="C41497" i="1"/>
  <c r="C50883" i="1"/>
  <c r="C50884" i="1"/>
  <c r="C81178" i="1"/>
  <c r="C82965" i="1"/>
  <c r="C58868" i="1"/>
  <c r="C50885" i="1"/>
  <c r="C58869" i="1"/>
  <c r="C50886" i="1"/>
  <c r="C65425" i="1"/>
  <c r="C78617" i="1"/>
  <c r="C75195" i="1"/>
  <c r="C65426" i="1"/>
  <c r="C41498" i="1"/>
  <c r="C50887" i="1"/>
  <c r="C65427" i="1"/>
  <c r="C41499" i="1"/>
  <c r="C75196" i="1"/>
  <c r="C70791" i="1"/>
  <c r="C70792" i="1"/>
  <c r="C50888" i="1"/>
  <c r="C50889" i="1"/>
  <c r="C50890" i="1"/>
  <c r="C41500" i="1"/>
  <c r="C12849" i="1"/>
  <c r="C21381" i="1"/>
  <c r="C6703" i="1"/>
  <c r="C65428" i="1"/>
  <c r="C50891" i="1"/>
  <c r="C41501" i="1"/>
  <c r="C75197" i="1"/>
  <c r="C31487" i="1"/>
  <c r="C50892" i="1"/>
  <c r="C41502" i="1"/>
  <c r="C78618" i="1"/>
  <c r="C81179" i="1"/>
  <c r="C50893" i="1"/>
  <c r="C31488" i="1"/>
  <c r="C6704" i="1"/>
  <c r="C41503" i="1"/>
  <c r="C31489" i="1"/>
  <c r="C41504" i="1"/>
  <c r="C31490" i="1"/>
  <c r="C31491" i="1"/>
  <c r="C31492" i="1"/>
  <c r="C12850" i="1"/>
  <c r="C2967" i="1"/>
  <c r="C12851" i="1"/>
  <c r="C12852" i="1"/>
  <c r="C6705" i="1"/>
  <c r="C2968" i="1"/>
  <c r="C6706" i="1"/>
  <c r="C21382" i="1"/>
  <c r="C41505" i="1"/>
  <c r="C50894" i="1"/>
  <c r="C21383" i="1"/>
  <c r="C2969" i="1"/>
  <c r="C6707" i="1"/>
  <c r="C65429" i="1"/>
  <c r="C21384" i="1"/>
  <c r="C31493" i="1"/>
  <c r="C12853" i="1"/>
  <c r="C65430" i="1"/>
  <c r="C31494" i="1"/>
  <c r="C82966" i="1"/>
  <c r="C41506" i="1"/>
  <c r="C50895" i="1"/>
  <c r="C31495" i="1"/>
  <c r="C31496" i="1"/>
  <c r="C41507" i="1"/>
  <c r="C12854" i="1"/>
  <c r="C6708" i="1"/>
  <c r="C50896" i="1"/>
  <c r="C58870" i="1"/>
  <c r="C70793" i="1"/>
  <c r="C41508" i="1"/>
  <c r="C31497" i="1"/>
  <c r="C12855" i="1"/>
  <c r="C65431" i="1"/>
  <c r="C85942" i="1"/>
  <c r="C82967" i="1"/>
  <c r="C31498" i="1"/>
  <c r="C70794" i="1"/>
  <c r="C70795" i="1"/>
  <c r="C50897" i="1"/>
  <c r="C12856" i="1"/>
  <c r="C75198" i="1"/>
  <c r="C31499" i="1"/>
  <c r="C21385" i="1"/>
  <c r="C2970" i="1"/>
  <c r="C31500" i="1"/>
  <c r="C31501" i="1"/>
  <c r="C21386" i="1"/>
  <c r="C21387" i="1"/>
  <c r="C31502" i="1"/>
  <c r="C2971" i="1"/>
  <c r="C2972" i="1"/>
  <c r="C41509" i="1"/>
  <c r="C21388" i="1"/>
  <c r="C31503" i="1"/>
  <c r="C58871" i="1"/>
  <c r="C31504" i="1"/>
  <c r="C65432" i="1"/>
  <c r="C6709" i="1"/>
  <c r="C12857" i="1"/>
  <c r="C6710" i="1"/>
  <c r="C41510" i="1"/>
  <c r="C41511" i="1"/>
  <c r="C58872" i="1"/>
  <c r="C41512" i="1"/>
  <c r="C50898" i="1"/>
  <c r="C12858" i="1"/>
  <c r="C50899" i="1"/>
  <c r="C50900" i="1"/>
  <c r="C78619" i="1"/>
  <c r="C65433" i="1"/>
  <c r="C50901" i="1"/>
  <c r="C31505" i="1"/>
  <c r="C41513" i="1"/>
  <c r="C816" i="1"/>
  <c r="C31506" i="1"/>
  <c r="C21389" i="1"/>
  <c r="C31507" i="1"/>
  <c r="C21390" i="1"/>
  <c r="C21391" i="1"/>
  <c r="C31508" i="1"/>
  <c r="C31509" i="1"/>
  <c r="C41514" i="1"/>
  <c r="C6711" i="1"/>
  <c r="C75199" i="1"/>
  <c r="C50902" i="1"/>
  <c r="C21392" i="1"/>
  <c r="C817" i="1"/>
  <c r="C21393" i="1"/>
  <c r="C6712" i="1"/>
  <c r="C31510" i="1"/>
  <c r="C41515" i="1"/>
  <c r="C85113" i="1"/>
  <c r="C70796" i="1"/>
  <c r="C70797" i="1"/>
  <c r="C84286" i="1"/>
  <c r="C82968" i="1"/>
  <c r="C84287" i="1"/>
  <c r="C75200" i="1"/>
  <c r="C65434" i="1"/>
  <c r="C70798" i="1"/>
  <c r="C82969" i="1"/>
  <c r="C82970" i="1"/>
  <c r="C75201" i="1"/>
  <c r="C75202" i="1"/>
  <c r="C78620" i="1"/>
  <c r="C82971" i="1"/>
  <c r="C82972" i="1"/>
  <c r="C58873" i="1"/>
  <c r="C41516" i="1"/>
  <c r="C58874" i="1"/>
  <c r="C50903" i="1"/>
  <c r="C70799" i="1"/>
  <c r="C58875" i="1"/>
  <c r="C65435" i="1"/>
  <c r="C12859" i="1"/>
  <c r="C75203" i="1"/>
  <c r="C81180" i="1"/>
  <c r="C78621" i="1"/>
  <c r="C50904" i="1"/>
  <c r="C70800" i="1"/>
  <c r="C85632" i="1"/>
  <c r="C50905" i="1"/>
  <c r="C78622" i="1"/>
  <c r="C41517" i="1"/>
  <c r="C21394" i="1"/>
  <c r="C78623" i="1"/>
  <c r="C81181" i="1"/>
  <c r="C81182" i="1"/>
  <c r="C75204" i="1"/>
  <c r="C75205" i="1"/>
  <c r="C81183" i="1"/>
  <c r="C70801" i="1"/>
  <c r="C70802" i="1"/>
  <c r="C75206" i="1"/>
  <c r="C82973" i="1"/>
  <c r="C65436" i="1"/>
  <c r="C50906" i="1"/>
  <c r="C58876" i="1"/>
  <c r="C78624" i="1"/>
  <c r="C81184" i="1"/>
  <c r="C84288" i="1"/>
  <c r="C78625" i="1"/>
  <c r="C70803" i="1"/>
  <c r="C65437" i="1"/>
  <c r="C78626" i="1"/>
  <c r="C78627" i="1"/>
  <c r="C58877" i="1"/>
  <c r="C70804" i="1"/>
  <c r="C58878" i="1"/>
  <c r="C85114" i="1"/>
  <c r="C65438" i="1"/>
  <c r="C58879" i="1"/>
  <c r="C75207" i="1"/>
  <c r="C75208" i="1"/>
  <c r="C81185" i="1"/>
  <c r="C41518" i="1"/>
  <c r="C70805" i="1"/>
  <c r="C58880" i="1"/>
  <c r="C58881" i="1"/>
  <c r="C65439" i="1"/>
  <c r="C85633" i="1"/>
  <c r="C41519" i="1"/>
  <c r="C58882" i="1"/>
  <c r="C41520" i="1"/>
  <c r="C21395" i="1"/>
  <c r="C50907" i="1"/>
  <c r="C50908" i="1"/>
  <c r="C2973" i="1"/>
  <c r="C21396" i="1"/>
  <c r="C31511" i="1"/>
  <c r="C2974" i="1"/>
  <c r="C12860" i="1"/>
  <c r="C70806" i="1"/>
  <c r="C41521" i="1"/>
  <c r="C50909" i="1"/>
  <c r="C12861" i="1"/>
  <c r="C41522" i="1"/>
  <c r="C50910" i="1"/>
  <c r="C12862" i="1"/>
  <c r="C50911" i="1"/>
  <c r="C70807" i="1"/>
  <c r="C41523" i="1"/>
  <c r="C70808" i="1"/>
  <c r="C50912" i="1"/>
  <c r="C31512" i="1"/>
  <c r="C70809" i="1"/>
  <c r="C58883" i="1"/>
  <c r="C81186" i="1"/>
  <c r="C70810" i="1"/>
  <c r="C75209" i="1"/>
  <c r="C70811" i="1"/>
  <c r="C75210" i="1"/>
  <c r="C75211" i="1"/>
  <c r="C65440" i="1"/>
  <c r="C78628" i="1"/>
  <c r="C58884" i="1"/>
  <c r="C50913" i="1"/>
  <c r="C84289" i="1"/>
  <c r="C65441" i="1"/>
  <c r="C58885" i="1"/>
  <c r="C78629" i="1"/>
  <c r="C85115" i="1"/>
  <c r="C82974" i="1"/>
  <c r="C84290" i="1"/>
  <c r="C84291" i="1"/>
  <c r="C41524" i="1"/>
  <c r="C31513" i="1"/>
  <c r="C12863" i="1"/>
  <c r="C41525" i="1"/>
  <c r="C31514" i="1"/>
  <c r="C12864" i="1"/>
  <c r="C31515" i="1"/>
  <c r="C58886" i="1"/>
  <c r="C21397" i="1"/>
  <c r="C12865" i="1"/>
  <c r="C50914" i="1"/>
  <c r="C12866" i="1"/>
  <c r="C31516" i="1"/>
  <c r="C65442" i="1"/>
  <c r="C75212" i="1"/>
  <c r="C65443" i="1"/>
  <c r="C65444" i="1"/>
  <c r="C70812" i="1"/>
  <c r="C65445" i="1"/>
  <c r="C75213" i="1"/>
  <c r="C65446" i="1"/>
  <c r="C65447" i="1"/>
  <c r="C31517" i="1"/>
  <c r="C50915" i="1"/>
  <c r="C12867" i="1"/>
  <c r="C50916" i="1"/>
  <c r="C21398" i="1"/>
  <c r="C21399" i="1"/>
  <c r="C65448" i="1"/>
  <c r="C12868" i="1"/>
  <c r="C70813" i="1"/>
  <c r="C31518" i="1"/>
  <c r="C2975" i="1"/>
  <c r="C41526" i="1"/>
  <c r="C2976" i="1"/>
  <c r="C21400" i="1"/>
  <c r="C6713" i="1"/>
  <c r="C6714" i="1"/>
  <c r="C21401" i="1"/>
  <c r="C2977" i="1"/>
  <c r="C6715" i="1"/>
  <c r="C12869" i="1"/>
  <c r="C6716" i="1"/>
  <c r="C50917" i="1"/>
  <c r="C50918" i="1"/>
  <c r="C58887" i="1"/>
  <c r="C21402" i="1"/>
  <c r="C41527" i="1"/>
  <c r="C6717" i="1"/>
  <c r="C78630" i="1"/>
  <c r="C21403" i="1"/>
  <c r="C70814" i="1"/>
  <c r="C21404" i="1"/>
  <c r="C2978" i="1"/>
  <c r="C12870" i="1"/>
  <c r="C41528" i="1"/>
  <c r="C31519" i="1"/>
  <c r="C6718" i="1"/>
  <c r="C31520" i="1"/>
  <c r="C41529" i="1"/>
  <c r="C21405" i="1"/>
  <c r="C31521" i="1"/>
  <c r="C6719" i="1"/>
  <c r="C41530" i="1"/>
  <c r="C6720" i="1"/>
  <c r="C6721" i="1"/>
  <c r="C21406" i="1"/>
  <c r="C818" i="1"/>
  <c r="C6722" i="1"/>
  <c r="C6723" i="1"/>
  <c r="C31522" i="1"/>
  <c r="C12871" i="1"/>
  <c r="C21407" i="1"/>
  <c r="C819" i="1"/>
  <c r="C12872" i="1"/>
  <c r="C12873" i="1"/>
  <c r="C41531" i="1"/>
  <c r="C58888" i="1"/>
  <c r="C12874" i="1"/>
  <c r="C50919" i="1"/>
  <c r="C58889" i="1"/>
  <c r="C58890" i="1"/>
  <c r="C58891" i="1"/>
  <c r="C31523" i="1"/>
  <c r="C50920" i="1"/>
  <c r="C21408" i="1"/>
  <c r="C21409" i="1"/>
  <c r="C58892" i="1"/>
  <c r="C12875" i="1"/>
  <c r="C21410" i="1"/>
  <c r="C6724" i="1"/>
  <c r="C31524" i="1"/>
  <c r="C82975" i="1"/>
  <c r="C21411" i="1"/>
  <c r="C2979" i="1"/>
  <c r="C6725" i="1"/>
  <c r="C70815" i="1"/>
  <c r="C12876" i="1"/>
  <c r="C12877" i="1"/>
  <c r="C75214" i="1"/>
  <c r="C75215" i="1"/>
  <c r="C12878" i="1"/>
  <c r="C65449" i="1"/>
  <c r="C2980" i="1"/>
  <c r="C31525" i="1"/>
  <c r="C21412" i="1"/>
  <c r="C78631" i="1"/>
  <c r="C58893" i="1"/>
  <c r="C50921" i="1"/>
  <c r="C81187" i="1"/>
  <c r="C85634" i="1"/>
  <c r="C70816" i="1"/>
  <c r="C6726" i="1"/>
  <c r="C65450" i="1"/>
  <c r="C65451" i="1"/>
  <c r="C50922" i="1"/>
  <c r="C50923" i="1"/>
  <c r="C70817" i="1"/>
  <c r="C58894" i="1"/>
  <c r="C75216" i="1"/>
  <c r="C65452" i="1"/>
  <c r="C65453" i="1"/>
  <c r="C50924" i="1"/>
  <c r="C75217" i="1"/>
  <c r="C41532" i="1"/>
  <c r="C82976" i="1"/>
  <c r="C6727" i="1"/>
  <c r="C12879" i="1"/>
  <c r="C12880" i="1"/>
  <c r="C31526" i="1"/>
  <c r="C21413" i="1"/>
  <c r="C82977" i="1"/>
  <c r="C2981" i="1"/>
  <c r="C6728" i="1"/>
  <c r="C31527" i="1"/>
  <c r="C12881" i="1"/>
  <c r="C6729" i="1"/>
  <c r="C58895" i="1"/>
  <c r="C41533" i="1"/>
  <c r="C31528" i="1"/>
  <c r="C31529" i="1"/>
  <c r="C85635" i="1"/>
  <c r="C31530" i="1"/>
  <c r="C70818" i="1"/>
  <c r="C65454" i="1"/>
  <c r="C85943" i="1"/>
  <c r="C50925" i="1"/>
  <c r="C31531" i="1"/>
  <c r="C65455" i="1"/>
  <c r="C6730" i="1"/>
  <c r="C78632" i="1"/>
  <c r="C75218" i="1"/>
  <c r="C78633" i="1"/>
  <c r="C6731" i="1"/>
  <c r="C78634" i="1"/>
  <c r="C75219" i="1"/>
  <c r="C75220" i="1"/>
  <c r="C50926" i="1"/>
  <c r="C50927" i="1"/>
  <c r="C65456" i="1"/>
  <c r="C41534" i="1"/>
  <c r="C65457" i="1"/>
  <c r="C70819" i="1"/>
  <c r="C58896" i="1"/>
  <c r="C50928" i="1"/>
  <c r="C75221" i="1"/>
  <c r="C82978" i="1"/>
  <c r="C70820" i="1"/>
  <c r="C31532" i="1"/>
  <c r="C41535" i="1"/>
  <c r="C65458" i="1"/>
  <c r="C58897" i="1"/>
  <c r="C70821" i="1"/>
  <c r="C70822" i="1"/>
  <c r="C41536" i="1"/>
  <c r="C70823" i="1"/>
  <c r="C75222" i="1"/>
  <c r="C85636" i="1"/>
  <c r="C70824" i="1"/>
  <c r="C85116" i="1"/>
  <c r="C86134" i="1"/>
  <c r="C84292" i="1"/>
  <c r="C70825" i="1"/>
  <c r="C81188" i="1"/>
  <c r="C82979" i="1"/>
  <c r="C78635" i="1"/>
  <c r="C82980" i="1"/>
  <c r="C75223" i="1"/>
  <c r="C75224" i="1"/>
  <c r="C81189" i="1"/>
  <c r="C70826" i="1"/>
  <c r="C84293" i="1"/>
  <c r="C70827" i="1"/>
  <c r="C78636" i="1"/>
  <c r="C82981" i="1"/>
  <c r="C82982" i="1"/>
  <c r="C6732" i="1"/>
  <c r="C2982" i="1"/>
  <c r="C58898" i="1"/>
  <c r="C31533" i="1"/>
  <c r="C6733" i="1"/>
  <c r="C41537" i="1"/>
  <c r="C31534" i="1"/>
  <c r="C58899" i="1"/>
  <c r="C81190" i="1"/>
  <c r="C86135" i="1"/>
  <c r="C70828" i="1"/>
  <c r="C6734" i="1"/>
  <c r="C21414" i="1"/>
  <c r="C58900" i="1"/>
  <c r="C41538" i="1"/>
  <c r="C58901" i="1"/>
  <c r="C31535" i="1"/>
  <c r="C12882" i="1"/>
  <c r="C41539" i="1"/>
  <c r="C12883" i="1"/>
  <c r="C6735" i="1"/>
  <c r="C6736" i="1"/>
  <c r="C31536" i="1"/>
  <c r="C41540" i="1"/>
  <c r="C21415" i="1"/>
  <c r="C820" i="1"/>
  <c r="C21416" i="1"/>
  <c r="C31537" i="1"/>
  <c r="C21417" i="1"/>
  <c r="C31538" i="1"/>
  <c r="C75225" i="1"/>
  <c r="C65459" i="1"/>
  <c r="C12884" i="1"/>
  <c r="C41541" i="1"/>
  <c r="C21418" i="1"/>
  <c r="C75226" i="1"/>
  <c r="C58902" i="1"/>
  <c r="C81191" i="1"/>
  <c r="C41542" i="1"/>
  <c r="C41543" i="1"/>
  <c r="C31539" i="1"/>
  <c r="C12885" i="1"/>
  <c r="C50929" i="1"/>
  <c r="C21419" i="1"/>
  <c r="C70829" i="1"/>
  <c r="C31540" i="1"/>
  <c r="C6737" i="1"/>
  <c r="C31541" i="1"/>
  <c r="C6738" i="1"/>
  <c r="C50930" i="1"/>
  <c r="C21420" i="1"/>
  <c r="C2983" i="1"/>
  <c r="C31542" i="1"/>
  <c r="C31543" i="1"/>
  <c r="C50931" i="1"/>
  <c r="C41544" i="1"/>
  <c r="C12886" i="1"/>
  <c r="C21421" i="1"/>
  <c r="C12887" i="1"/>
  <c r="C6739" i="1"/>
  <c r="C58903" i="1"/>
  <c r="C31544" i="1"/>
  <c r="C65460" i="1"/>
  <c r="C12888" i="1"/>
  <c r="C58904" i="1"/>
  <c r="C50932" i="1"/>
  <c r="C31545" i="1"/>
  <c r="C41545" i="1"/>
  <c r="C50933" i="1"/>
  <c r="C50934" i="1"/>
  <c r="C50935" i="1"/>
  <c r="C21422" i="1"/>
  <c r="C41546" i="1"/>
  <c r="C6740" i="1"/>
  <c r="C31546" i="1"/>
  <c r="C821" i="1"/>
  <c r="C21423" i="1"/>
  <c r="C12889" i="1"/>
  <c r="C41547" i="1"/>
  <c r="C21424" i="1"/>
  <c r="C12890" i="1"/>
  <c r="C31547" i="1"/>
  <c r="C21425" i="1"/>
  <c r="C6741" i="1"/>
  <c r="C12891" i="1"/>
  <c r="C6742" i="1"/>
  <c r="C12892" i="1"/>
  <c r="C21426" i="1"/>
  <c r="C6743" i="1"/>
  <c r="C21427" i="1"/>
  <c r="C31548" i="1"/>
  <c r="C12893" i="1"/>
  <c r="C822" i="1"/>
  <c r="C21428" i="1"/>
  <c r="C21429" i="1"/>
  <c r="C65461" i="1"/>
  <c r="C58905" i="1"/>
  <c r="C70830" i="1"/>
  <c r="C70831" i="1"/>
  <c r="C41548" i="1"/>
  <c r="C21430" i="1"/>
  <c r="C58906" i="1"/>
  <c r="C41549" i="1"/>
  <c r="C31549" i="1"/>
  <c r="C81192" i="1"/>
  <c r="C65462" i="1"/>
  <c r="C82983" i="1"/>
  <c r="C41550" i="1"/>
  <c r="C50936" i="1"/>
  <c r="C75227" i="1"/>
  <c r="C82984" i="1"/>
  <c r="C81193" i="1"/>
  <c r="C81194" i="1"/>
  <c r="C78637" i="1"/>
  <c r="C84294" i="1"/>
  <c r="C85117" i="1"/>
  <c r="C82985" i="1"/>
  <c r="C50937" i="1"/>
  <c r="C50938" i="1"/>
  <c r="C6744" i="1"/>
  <c r="C58907" i="1"/>
  <c r="C70832" i="1"/>
  <c r="C50939" i="1"/>
  <c r="C12894" i="1"/>
  <c r="C21431" i="1"/>
  <c r="C41551" i="1"/>
  <c r="C41552" i="1"/>
  <c r="C41553" i="1"/>
  <c r="C823" i="1"/>
  <c r="C6745" i="1"/>
  <c r="C41554" i="1"/>
  <c r="C41555" i="1"/>
  <c r="C2984" i="1"/>
  <c r="C12895" i="1"/>
  <c r="C75228" i="1"/>
  <c r="C50940" i="1"/>
  <c r="C21432" i="1"/>
  <c r="C81195" i="1"/>
  <c r="C41556" i="1"/>
  <c r="C31550" i="1"/>
  <c r="C65463" i="1"/>
  <c r="C65464" i="1"/>
  <c r="C2985" i="1"/>
  <c r="C31551" i="1"/>
  <c r="C31552" i="1"/>
  <c r="C75229" i="1"/>
  <c r="C12896" i="1"/>
  <c r="C6746" i="1"/>
  <c r="C6747" i="1"/>
  <c r="C50941" i="1"/>
  <c r="C41557" i="1"/>
  <c r="C12897" i="1"/>
  <c r="C70833" i="1"/>
  <c r="C70834" i="1"/>
  <c r="C75230" i="1"/>
  <c r="C78638" i="1"/>
  <c r="C50942" i="1"/>
  <c r="C50943" i="1"/>
  <c r="C50944" i="1"/>
  <c r="C70835" i="1"/>
  <c r="C50945" i="1"/>
  <c r="C75231" i="1"/>
  <c r="C41558" i="1"/>
  <c r="C21433" i="1"/>
  <c r="C12898" i="1"/>
  <c r="C41559" i="1"/>
  <c r="C70836" i="1"/>
  <c r="C50946" i="1"/>
  <c r="C70837" i="1"/>
  <c r="C50947" i="1"/>
  <c r="C21434" i="1"/>
  <c r="C6748" i="1"/>
  <c r="C21435" i="1"/>
  <c r="C21436" i="1"/>
  <c r="C6749" i="1"/>
  <c r="C21437" i="1"/>
  <c r="C50948" i="1"/>
  <c r="C31553" i="1"/>
  <c r="C6750" i="1"/>
  <c r="C2986" i="1"/>
  <c r="C41560" i="1"/>
  <c r="C41561" i="1"/>
  <c r="C21438" i="1"/>
  <c r="C12899" i="1"/>
  <c r="C2987" i="1"/>
  <c r="C58908" i="1"/>
  <c r="C41562" i="1"/>
  <c r="C41563" i="1"/>
  <c r="C70838" i="1"/>
  <c r="C31554" i="1"/>
  <c r="C58909" i="1"/>
  <c r="C58910" i="1"/>
  <c r="C31555" i="1"/>
  <c r="C65465" i="1"/>
  <c r="C50949" i="1"/>
  <c r="C58911" i="1"/>
  <c r="C65466" i="1"/>
  <c r="C41564" i="1"/>
  <c r="C50950" i="1"/>
  <c r="C58912" i="1"/>
  <c r="C70839" i="1"/>
  <c r="C12900" i="1"/>
  <c r="C21439" i="1"/>
  <c r="C58913" i="1"/>
  <c r="C70840" i="1"/>
  <c r="C75232" i="1"/>
  <c r="C65467" i="1"/>
  <c r="C65468" i="1"/>
  <c r="C78639" i="1"/>
  <c r="C65469" i="1"/>
  <c r="C65470" i="1"/>
  <c r="C65471" i="1"/>
  <c r="C75233" i="1"/>
  <c r="C50951" i="1"/>
  <c r="C65472" i="1"/>
  <c r="C41565" i="1"/>
  <c r="C70841" i="1"/>
  <c r="C58914" i="1"/>
  <c r="C31556" i="1"/>
  <c r="C50952" i="1"/>
  <c r="C70842" i="1"/>
  <c r="C50953" i="1"/>
  <c r="C31557" i="1"/>
  <c r="C31558" i="1"/>
  <c r="C31559" i="1"/>
  <c r="C65473" i="1"/>
  <c r="C41566" i="1"/>
  <c r="C41567" i="1"/>
  <c r="C31560" i="1"/>
  <c r="C21440" i="1"/>
  <c r="C12901" i="1"/>
  <c r="C41568" i="1"/>
  <c r="C82986" i="1"/>
  <c r="C84295" i="1"/>
  <c r="C70843" i="1"/>
  <c r="C75234" i="1"/>
  <c r="C75235" i="1"/>
  <c r="C78640" i="1"/>
  <c r="C65474" i="1"/>
  <c r="C70844" i="1"/>
  <c r="C58915" i="1"/>
  <c r="C84296" i="1"/>
  <c r="C85118" i="1"/>
  <c r="C85119" i="1"/>
  <c r="C81196" i="1"/>
  <c r="C84297" i="1"/>
  <c r="C86319" i="1"/>
  <c r="C31561" i="1"/>
  <c r="C12902" i="1"/>
  <c r="C50954" i="1"/>
  <c r="C65475" i="1"/>
  <c r="C70845" i="1"/>
  <c r="C50955" i="1"/>
  <c r="C78641" i="1"/>
  <c r="C65476" i="1"/>
  <c r="C41569" i="1"/>
  <c r="C50956" i="1"/>
  <c r="C58916" i="1"/>
  <c r="C21441" i="1"/>
  <c r="C50957" i="1"/>
  <c r="C6751" i="1"/>
  <c r="C31562" i="1"/>
  <c r="C12903" i="1"/>
  <c r="C58917" i="1"/>
  <c r="C50958" i="1"/>
  <c r="C50959" i="1"/>
  <c r="C58918" i="1"/>
  <c r="C58919" i="1"/>
  <c r="C50960" i="1"/>
  <c r="C84298" i="1"/>
  <c r="C84299" i="1"/>
  <c r="C75236" i="1"/>
  <c r="C41570" i="1"/>
  <c r="C65477" i="1"/>
  <c r="C41571" i="1"/>
  <c r="C50961" i="1"/>
  <c r="C58920" i="1"/>
  <c r="C31563" i="1"/>
  <c r="C65478" i="1"/>
  <c r="C41572" i="1"/>
  <c r="C70846" i="1"/>
  <c r="C75237" i="1"/>
  <c r="C75238" i="1"/>
  <c r="C84300" i="1"/>
  <c r="C41573" i="1"/>
  <c r="C21442" i="1"/>
  <c r="C21443" i="1"/>
  <c r="C12904" i="1"/>
  <c r="C41574" i="1"/>
  <c r="C70847" i="1"/>
  <c r="C21444" i="1"/>
  <c r="C12905" i="1"/>
  <c r="C2988" i="1"/>
  <c r="C50962" i="1"/>
  <c r="C31564" i="1"/>
  <c r="C41575" i="1"/>
  <c r="C50963" i="1"/>
  <c r="C31565" i="1"/>
  <c r="C65479" i="1"/>
  <c r="C50964" i="1"/>
  <c r="C31566" i="1"/>
  <c r="C70848" i="1"/>
  <c r="C58921" i="1"/>
  <c r="C31567" i="1"/>
  <c r="C70849" i="1"/>
  <c r="C58922" i="1"/>
  <c r="C70850" i="1"/>
  <c r="C50965" i="1"/>
  <c r="C41576" i="1"/>
  <c r="C50966" i="1"/>
  <c r="C41577" i="1"/>
  <c r="C81197" i="1"/>
  <c r="C70851" i="1"/>
  <c r="C58923" i="1"/>
  <c r="C81198" i="1"/>
  <c r="C31568" i="1"/>
  <c r="C41578" i="1"/>
  <c r="C65480" i="1"/>
  <c r="C41579" i="1"/>
  <c r="C70852" i="1"/>
  <c r="C58924" i="1"/>
  <c r="C31569" i="1"/>
  <c r="C31570" i="1"/>
  <c r="C50967" i="1"/>
  <c r="C31571" i="1"/>
  <c r="C41580" i="1"/>
  <c r="C50968" i="1"/>
  <c r="C31572" i="1"/>
  <c r="C58925" i="1"/>
  <c r="C41581" i="1"/>
  <c r="C50969" i="1"/>
  <c r="C41582" i="1"/>
  <c r="C50970" i="1"/>
  <c r="C31573" i="1"/>
  <c r="C41583" i="1"/>
  <c r="C65481" i="1"/>
  <c r="C31574" i="1"/>
  <c r="C31575" i="1"/>
  <c r="C65482" i="1"/>
  <c r="C65483" i="1"/>
  <c r="C58926" i="1"/>
  <c r="C50971" i="1"/>
  <c r="C70853" i="1"/>
  <c r="C58927" i="1"/>
  <c r="C50972" i="1"/>
  <c r="C31576" i="1"/>
  <c r="C65484" i="1"/>
  <c r="C41584" i="1"/>
  <c r="C41585" i="1"/>
  <c r="C41586" i="1"/>
  <c r="C58928" i="1"/>
  <c r="C50973" i="1"/>
  <c r="C50974" i="1"/>
  <c r="C21445" i="1"/>
  <c r="C58929" i="1"/>
  <c r="C31577" i="1"/>
  <c r="C31578" i="1"/>
  <c r="C21446" i="1"/>
  <c r="C41587" i="1"/>
  <c r="C50975" i="1"/>
  <c r="C41588" i="1"/>
  <c r="C50976" i="1"/>
  <c r="C50977" i="1"/>
  <c r="C50978" i="1"/>
  <c r="C41589" i="1"/>
  <c r="C31579" i="1"/>
  <c r="C41590" i="1"/>
  <c r="C50979" i="1"/>
  <c r="C41591" i="1"/>
  <c r="C41592" i="1"/>
  <c r="C78642" i="1"/>
  <c r="C21447" i="1"/>
  <c r="C41593" i="1"/>
  <c r="C31580" i="1"/>
  <c r="C41594" i="1"/>
  <c r="C41595" i="1"/>
  <c r="C41596" i="1"/>
  <c r="C58930" i="1"/>
  <c r="C31581" i="1"/>
  <c r="C41597" i="1"/>
  <c r="C65485" i="1"/>
  <c r="C41598" i="1"/>
  <c r="C31582" i="1"/>
  <c r="C50980" i="1"/>
  <c r="C50981" i="1"/>
  <c r="C50982" i="1"/>
  <c r="C41599" i="1"/>
  <c r="C21448" i="1"/>
  <c r="C31583" i="1"/>
  <c r="C41600" i="1"/>
  <c r="C65486" i="1"/>
  <c r="C41601" i="1"/>
  <c r="C50983" i="1"/>
  <c r="C58931" i="1"/>
  <c r="C31584" i="1"/>
  <c r="C70854" i="1"/>
  <c r="C31585" i="1"/>
  <c r="C31586" i="1"/>
  <c r="C31587" i="1"/>
  <c r="C31588" i="1"/>
  <c r="C31589" i="1"/>
  <c r="C41602" i="1"/>
  <c r="C31590" i="1"/>
  <c r="C58932" i="1"/>
  <c r="C81199" i="1"/>
  <c r="C81200" i="1"/>
  <c r="C31591" i="1"/>
  <c r="C31592" i="1"/>
  <c r="C75239" i="1"/>
  <c r="C21449" i="1"/>
  <c r="C31593" i="1"/>
  <c r="C31594" i="1"/>
  <c r="C41603" i="1"/>
  <c r="C12906" i="1"/>
  <c r="C31595" i="1"/>
  <c r="C31596" i="1"/>
  <c r="C31597" i="1"/>
  <c r="C21450" i="1"/>
  <c r="C41604" i="1"/>
  <c r="C21451" i="1"/>
  <c r="C21452" i="1"/>
  <c r="C31598" i="1"/>
  <c r="C21453" i="1"/>
  <c r="C31599" i="1"/>
  <c r="C81201" i="1"/>
  <c r="C75240" i="1"/>
  <c r="C78643" i="1"/>
  <c r="C78644" i="1"/>
  <c r="C70855" i="1"/>
  <c r="C70856" i="1"/>
  <c r="C85637" i="1"/>
  <c r="C58933" i="1"/>
  <c r="C21454" i="1"/>
  <c r="C58934" i="1"/>
  <c r="C6752" i="1"/>
  <c r="C31600" i="1"/>
  <c r="C6753" i="1"/>
  <c r="C6754" i="1"/>
  <c r="C12907" i="1"/>
  <c r="C50984" i="1"/>
  <c r="C6755" i="1"/>
  <c r="C50985" i="1"/>
  <c r="C31601" i="1"/>
  <c r="C75241" i="1"/>
  <c r="C81202" i="1"/>
  <c r="C78645" i="1"/>
  <c r="C21455" i="1"/>
  <c r="C58935" i="1"/>
  <c r="C21456" i="1"/>
  <c r="C21457" i="1"/>
  <c r="C12908" i="1"/>
  <c r="C12909" i="1"/>
  <c r="C6756" i="1"/>
  <c r="C21458" i="1"/>
  <c r="C6757" i="1"/>
  <c r="C31602" i="1"/>
  <c r="C6758" i="1"/>
  <c r="C2989" i="1"/>
  <c r="C12910" i="1"/>
  <c r="C41605" i="1"/>
  <c r="C6759" i="1"/>
  <c r="C12911" i="1"/>
  <c r="C41606" i="1"/>
  <c r="C50986" i="1"/>
  <c r="C2990" i="1"/>
  <c r="C12912" i="1"/>
  <c r="C31603" i="1"/>
  <c r="C31604" i="1"/>
  <c r="C6760" i="1"/>
  <c r="C50987" i="1"/>
  <c r="C84301" i="1"/>
  <c r="C58936" i="1"/>
  <c r="C50988" i="1"/>
  <c r="C75242" i="1"/>
  <c r="C81203" i="1"/>
  <c r="C85638" i="1"/>
  <c r="C21459" i="1"/>
  <c r="C2991" i="1"/>
  <c r="C21460" i="1"/>
  <c r="C31605" i="1"/>
  <c r="C2992" i="1"/>
  <c r="C12913" i="1"/>
  <c r="C21461" i="1"/>
  <c r="C31606" i="1"/>
  <c r="C31607" i="1"/>
  <c r="C41607" i="1"/>
  <c r="C21462" i="1"/>
  <c r="C41608" i="1"/>
  <c r="C50989" i="1"/>
  <c r="C824" i="1"/>
  <c r="C31608" i="1"/>
  <c r="C31609" i="1"/>
  <c r="C825" i="1"/>
  <c r="C41609" i="1"/>
  <c r="C2993" i="1"/>
  <c r="C12914" i="1"/>
  <c r="C6761" i="1"/>
  <c r="C50990" i="1"/>
  <c r="C50991" i="1"/>
  <c r="C85120" i="1"/>
  <c r="C70857" i="1"/>
  <c r="C21463" i="1"/>
  <c r="C2994" i="1"/>
  <c r="C31610" i="1"/>
  <c r="C65487" i="1"/>
  <c r="C41610" i="1"/>
  <c r="C21464" i="1"/>
  <c r="C58937" i="1"/>
  <c r="C58938" i="1"/>
  <c r="C41611" i="1"/>
  <c r="C50992" i="1"/>
  <c r="C31611" i="1"/>
  <c r="C31612" i="1"/>
  <c r="C2995" i="1"/>
  <c r="C31613" i="1"/>
  <c r="C6762" i="1"/>
  <c r="C75243" i="1"/>
  <c r="C65488" i="1"/>
  <c r="C50993" i="1"/>
  <c r="C31614" i="1"/>
  <c r="C41612" i="1"/>
  <c r="C21465" i="1"/>
  <c r="C21466" i="1"/>
  <c r="C31615" i="1"/>
  <c r="C65489" i="1"/>
  <c r="C65490" i="1"/>
  <c r="C41613" i="1"/>
  <c r="C75244" i="1"/>
  <c r="C75245" i="1"/>
  <c r="C85639" i="1"/>
  <c r="C78646" i="1"/>
  <c r="C70858" i="1"/>
  <c r="C78647" i="1"/>
  <c r="C41614" i="1"/>
  <c r="C75246" i="1"/>
  <c r="C58939" i="1"/>
  <c r="C82987" i="1"/>
  <c r="C78648" i="1"/>
  <c r="C85640" i="1"/>
  <c r="C86235" i="1"/>
  <c r="C41615" i="1"/>
  <c r="C50994" i="1"/>
  <c r="C70859" i="1"/>
  <c r="C41616" i="1"/>
  <c r="C81204" i="1"/>
  <c r="C78649" i="1"/>
  <c r="C70860" i="1"/>
  <c r="C70861" i="1"/>
  <c r="C70862" i="1"/>
  <c r="C58940" i="1"/>
  <c r="C70863" i="1"/>
  <c r="C65491" i="1"/>
  <c r="C50995" i="1"/>
  <c r="C31616" i="1"/>
  <c r="C78650" i="1"/>
  <c r="C84302" i="1"/>
  <c r="C70864" i="1"/>
  <c r="C65492" i="1"/>
  <c r="C75247" i="1"/>
  <c r="C78651" i="1"/>
  <c r="C70865" i="1"/>
  <c r="C78652" i="1"/>
  <c r="C81205" i="1"/>
  <c r="C75248" i="1"/>
  <c r="C65493" i="1"/>
  <c r="C75249" i="1"/>
  <c r="C75250" i="1"/>
  <c r="C75251" i="1"/>
  <c r="C81206" i="1"/>
  <c r="C75252" i="1"/>
  <c r="C78653" i="1"/>
  <c r="C85641" i="1"/>
  <c r="C81207" i="1"/>
  <c r="C81208" i="1"/>
  <c r="C65494" i="1"/>
  <c r="C75253" i="1"/>
  <c r="C81209" i="1"/>
  <c r="C78654" i="1"/>
  <c r="C84303" i="1"/>
  <c r="C81210" i="1"/>
  <c r="C78655" i="1"/>
  <c r="C78656" i="1"/>
  <c r="C82988" i="1"/>
  <c r="C82989" i="1"/>
  <c r="C82990" i="1"/>
  <c r="C70866" i="1"/>
  <c r="C85121" i="1"/>
  <c r="C84304" i="1"/>
  <c r="C85642" i="1"/>
  <c r="C86136" i="1"/>
  <c r="C78657" i="1"/>
  <c r="C70867" i="1"/>
  <c r="C78658" i="1"/>
  <c r="C78659" i="1"/>
  <c r="C75254" i="1"/>
  <c r="C82991" i="1"/>
  <c r="C81211" i="1"/>
  <c r="C82992" i="1"/>
  <c r="C65495" i="1"/>
  <c r="C81212" i="1"/>
  <c r="C81213" i="1"/>
  <c r="C84305" i="1"/>
  <c r="C78660" i="1"/>
  <c r="C81214" i="1"/>
  <c r="C81215" i="1"/>
  <c r="C78661" i="1"/>
  <c r="C81216" i="1"/>
  <c r="C70868" i="1"/>
  <c r="C65496" i="1"/>
  <c r="C78662" i="1"/>
  <c r="C82993" i="1"/>
  <c r="C82994" i="1"/>
  <c r="C70869" i="1"/>
  <c r="C81217" i="1"/>
  <c r="C78663" i="1"/>
  <c r="C82995" i="1"/>
  <c r="C82996" i="1"/>
  <c r="C70870" i="1"/>
  <c r="C78664" i="1"/>
  <c r="C70871" i="1"/>
  <c r="C70872" i="1"/>
  <c r="C81218" i="1"/>
  <c r="C70873" i="1"/>
  <c r="C81219" i="1"/>
  <c r="C65497" i="1"/>
  <c r="C78665" i="1"/>
  <c r="C70874" i="1"/>
  <c r="C82997" i="1"/>
  <c r="C70875" i="1"/>
  <c r="C78666" i="1"/>
  <c r="C75255" i="1"/>
  <c r="C78667" i="1"/>
  <c r="C70876" i="1"/>
  <c r="C65498" i="1"/>
  <c r="C78668" i="1"/>
  <c r="C75256" i="1"/>
  <c r="C78669" i="1"/>
  <c r="C58941" i="1"/>
  <c r="C78670" i="1"/>
  <c r="C86236" i="1"/>
  <c r="C84306" i="1"/>
  <c r="C85944" i="1"/>
  <c r="C85122" i="1"/>
  <c r="C84307" i="1"/>
  <c r="C84308" i="1"/>
  <c r="C85643" i="1"/>
  <c r="C85945" i="1"/>
  <c r="C85123" i="1"/>
  <c r="C85946" i="1"/>
  <c r="C78671" i="1"/>
  <c r="C84309" i="1"/>
  <c r="C84310" i="1"/>
  <c r="C84311" i="1"/>
  <c r="C78672" i="1"/>
  <c r="C85124" i="1"/>
  <c r="C78673" i="1"/>
  <c r="C86137" i="1"/>
  <c r="C85125" i="1"/>
  <c r="C85126" i="1"/>
  <c r="C85644" i="1"/>
  <c r="C85127" i="1"/>
  <c r="C78674" i="1"/>
  <c r="C84312" i="1"/>
  <c r="C86138" i="1"/>
  <c r="C85128" i="1"/>
  <c r="C86139" i="1"/>
  <c r="C85645" i="1"/>
  <c r="C81220" i="1"/>
  <c r="C85129" i="1"/>
  <c r="C81221" i="1"/>
  <c r="C78675" i="1"/>
  <c r="C85130" i="1"/>
  <c r="C84313" i="1"/>
  <c r="C85646" i="1"/>
  <c r="C84314" i="1"/>
  <c r="C81222" i="1"/>
  <c r="C82998" i="1"/>
  <c r="C85131" i="1"/>
  <c r="C85647" i="1"/>
  <c r="C31617" i="1"/>
  <c r="C12915" i="1"/>
  <c r="C50996" i="1"/>
  <c r="C81223" i="1"/>
  <c r="C82999" i="1"/>
  <c r="C78676" i="1"/>
  <c r="C58942" i="1"/>
  <c r="C50997" i="1"/>
  <c r="C75257" i="1"/>
  <c r="C58943" i="1"/>
  <c r="C50998" i="1"/>
  <c r="C81224" i="1"/>
  <c r="C70877" i="1"/>
  <c r="C81225" i="1"/>
  <c r="C58944" i="1"/>
  <c r="C70878" i="1"/>
  <c r="C75258" i="1"/>
  <c r="C58945" i="1"/>
  <c r="C58946" i="1"/>
  <c r="C50999" i="1"/>
  <c r="C78677" i="1"/>
  <c r="C58947" i="1"/>
  <c r="C58948" i="1"/>
  <c r="C75259" i="1"/>
  <c r="C65499" i="1"/>
  <c r="C70879" i="1"/>
  <c r="C58949" i="1"/>
  <c r="C65500" i="1"/>
  <c r="C41617" i="1"/>
  <c r="C51000" i="1"/>
  <c r="C65501" i="1"/>
  <c r="C51001" i="1"/>
  <c r="C58950" i="1"/>
  <c r="C85132" i="1"/>
  <c r="C51002" i="1"/>
  <c r="C2996" i="1"/>
  <c r="C41618" i="1"/>
  <c r="C31618" i="1"/>
  <c r="C12916" i="1"/>
  <c r="C41619" i="1"/>
  <c r="C21467" i="1"/>
  <c r="C81226" i="1"/>
  <c r="C70880" i="1"/>
  <c r="C51003" i="1"/>
  <c r="C21468" i="1"/>
  <c r="C12917" i="1"/>
  <c r="C58951" i="1"/>
  <c r="C51004" i="1"/>
  <c r="C41620" i="1"/>
  <c r="C21469" i="1"/>
  <c r="C65502" i="1"/>
  <c r="C51005" i="1"/>
  <c r="C51006" i="1"/>
  <c r="C31619" i="1"/>
  <c r="C21470" i="1"/>
  <c r="C31620" i="1"/>
  <c r="C6763" i="1"/>
  <c r="C21471" i="1"/>
  <c r="C51007" i="1"/>
  <c r="C41621" i="1"/>
  <c r="C41622" i="1"/>
  <c r="C31621" i="1"/>
  <c r="C21472" i="1"/>
  <c r="C12918" i="1"/>
  <c r="C31622" i="1"/>
  <c r="C65503" i="1"/>
  <c r="C41623" i="1"/>
  <c r="C51008" i="1"/>
  <c r="C6764" i="1"/>
  <c r="C12919" i="1"/>
  <c r="C58952" i="1"/>
  <c r="C51009" i="1"/>
  <c r="C84315" i="1"/>
  <c r="C31623" i="1"/>
  <c r="C31624" i="1"/>
  <c r="C6765" i="1"/>
  <c r="C31625" i="1"/>
  <c r="C41624" i="1"/>
  <c r="C6766" i="1"/>
  <c r="C41625" i="1"/>
  <c r="C12920" i="1"/>
  <c r="C31626" i="1"/>
  <c r="C12921" i="1"/>
  <c r="C70881" i="1"/>
  <c r="C65504" i="1"/>
  <c r="C58953" i="1"/>
  <c r="C51010" i="1"/>
  <c r="C31627" i="1"/>
  <c r="C70882" i="1"/>
  <c r="C75260" i="1"/>
  <c r="C21473" i="1"/>
  <c r="C41626" i="1"/>
  <c r="C31628" i="1"/>
  <c r="C41627" i="1"/>
  <c r="C21474" i="1"/>
  <c r="C31629" i="1"/>
  <c r="C21475" i="1"/>
  <c r="C31630" i="1"/>
  <c r="C58954" i="1"/>
  <c r="C31631" i="1"/>
  <c r="C58955" i="1"/>
  <c r="C41628" i="1"/>
  <c r="C31632" i="1"/>
  <c r="C58956" i="1"/>
  <c r="C51011" i="1"/>
  <c r="C31633" i="1"/>
  <c r="C31634" i="1"/>
  <c r="C65505" i="1"/>
  <c r="C70883" i="1"/>
  <c r="C58957" i="1"/>
  <c r="C51012" i="1"/>
  <c r="C75261" i="1"/>
  <c r="C31635" i="1"/>
  <c r="C84316" i="1"/>
  <c r="C51013" i="1"/>
  <c r="C31636" i="1"/>
  <c r="C58958" i="1"/>
  <c r="C12922" i="1"/>
  <c r="C826" i="1"/>
  <c r="C31637" i="1"/>
  <c r="C21476" i="1"/>
  <c r="C41629" i="1"/>
  <c r="C51014" i="1"/>
  <c r="C86283" i="1"/>
  <c r="C84317" i="1"/>
  <c r="C78678" i="1"/>
  <c r="C41630" i="1"/>
  <c r="C58959" i="1"/>
  <c r="C65506" i="1"/>
  <c r="C65507" i="1"/>
  <c r="C21477" i="1"/>
  <c r="C78679" i="1"/>
  <c r="C51015" i="1"/>
  <c r="C41631" i="1"/>
  <c r="C81227" i="1"/>
  <c r="C70884" i="1"/>
  <c r="C81228" i="1"/>
  <c r="C58960" i="1"/>
  <c r="C41632" i="1"/>
  <c r="C58961" i="1"/>
  <c r="C21478" i="1"/>
  <c r="C65508" i="1"/>
  <c r="C41633" i="1"/>
  <c r="C85947" i="1"/>
  <c r="C31638" i="1"/>
  <c r="C31639" i="1"/>
  <c r="C31640" i="1"/>
  <c r="C58962" i="1"/>
  <c r="C51016" i="1"/>
  <c r="C65509" i="1"/>
  <c r="C6767" i="1"/>
  <c r="C21479" i="1"/>
  <c r="C65510" i="1"/>
  <c r="C12923" i="1"/>
  <c r="C51017" i="1"/>
  <c r="C51018" i="1"/>
  <c r="C2997" i="1"/>
  <c r="C81229" i="1"/>
  <c r="C58963" i="1"/>
  <c r="C75262" i="1"/>
  <c r="C78680" i="1"/>
  <c r="C31641" i="1"/>
  <c r="C31642" i="1"/>
  <c r="C31643" i="1"/>
  <c r="C41634" i="1"/>
  <c r="C31644" i="1"/>
  <c r="C70885" i="1"/>
  <c r="C70886" i="1"/>
  <c r="C51019" i="1"/>
  <c r="C21480" i="1"/>
  <c r="C70887" i="1"/>
  <c r="C58964" i="1"/>
  <c r="C51020" i="1"/>
  <c r="C31645" i="1"/>
  <c r="C41635" i="1"/>
  <c r="C75263" i="1"/>
  <c r="C51021" i="1"/>
  <c r="C83000" i="1"/>
  <c r="C51022" i="1"/>
  <c r="C31646" i="1"/>
  <c r="C81230" i="1"/>
  <c r="C21481" i="1"/>
  <c r="C31647" i="1"/>
  <c r="C51023" i="1"/>
  <c r="C85133" i="1"/>
  <c r="C21482" i="1"/>
  <c r="C51024" i="1"/>
  <c r="C75264" i="1"/>
  <c r="C65511" i="1"/>
  <c r="C70888" i="1"/>
  <c r="C12924" i="1"/>
  <c r="C78681" i="1"/>
  <c r="C41636" i="1"/>
  <c r="C70889" i="1"/>
  <c r="C41637" i="1"/>
  <c r="C51025" i="1"/>
  <c r="C31648" i="1"/>
  <c r="C78682" i="1"/>
  <c r="C58965" i="1"/>
  <c r="C58966" i="1"/>
  <c r="C65512" i="1"/>
  <c r="C51026" i="1"/>
  <c r="C58967" i="1"/>
  <c r="C70890" i="1"/>
  <c r="C51027" i="1"/>
  <c r="C58968" i="1"/>
  <c r="C6768" i="1"/>
  <c r="C58969" i="1"/>
  <c r="C21483" i="1"/>
  <c r="C12925" i="1"/>
  <c r="C58970" i="1"/>
  <c r="C21484" i="1"/>
  <c r="C12926" i="1"/>
  <c r="C41638" i="1"/>
  <c r="C41639" i="1"/>
  <c r="C65513" i="1"/>
  <c r="C51028" i="1"/>
  <c r="C51029" i="1"/>
  <c r="C21485" i="1"/>
  <c r="C65514" i="1"/>
  <c r="C65515" i="1"/>
  <c r="C31649" i="1"/>
  <c r="C65516" i="1"/>
  <c r="C41640" i="1"/>
  <c r="C75265" i="1"/>
  <c r="C21486" i="1"/>
  <c r="C31650" i="1"/>
  <c r="C6769" i="1"/>
  <c r="C41641" i="1"/>
  <c r="C12927" i="1"/>
  <c r="C70891" i="1"/>
  <c r="C58971" i="1"/>
  <c r="C21487" i="1"/>
  <c r="C41642" i="1"/>
  <c r="C58972" i="1"/>
  <c r="C12928" i="1"/>
  <c r="C86140" i="1"/>
  <c r="C51030" i="1"/>
  <c r="C31651" i="1"/>
  <c r="C65517" i="1"/>
  <c r="C51031" i="1"/>
  <c r="C58973" i="1"/>
  <c r="C78683" i="1"/>
  <c r="C12929" i="1"/>
  <c r="C58974" i="1"/>
  <c r="C86237" i="1"/>
  <c r="C81231" i="1"/>
  <c r="C83001" i="1"/>
  <c r="C78684" i="1"/>
  <c r="C84318" i="1"/>
  <c r="C85948" i="1"/>
  <c r="C85648" i="1"/>
  <c r="C84319" i="1"/>
  <c r="C83002" i="1"/>
  <c r="C78685" i="1"/>
  <c r="C65518" i="1"/>
  <c r="C51032" i="1"/>
  <c r="C75266" i="1"/>
  <c r="C70892" i="1"/>
  <c r="C21488" i="1"/>
  <c r="C21489" i="1"/>
  <c r="C6770" i="1"/>
  <c r="C31652" i="1"/>
  <c r="C21490" i="1"/>
  <c r="C41643" i="1"/>
  <c r="C6771" i="1"/>
  <c r="C41644" i="1"/>
  <c r="C75267" i="1"/>
  <c r="C41645" i="1"/>
  <c r="C51033" i="1"/>
  <c r="C85949" i="1"/>
  <c r="C86284" i="1"/>
  <c r="C84320" i="1"/>
  <c r="C84321" i="1"/>
  <c r="C75268" i="1"/>
  <c r="C81232" i="1"/>
  <c r="C81233" i="1"/>
  <c r="C58975" i="1"/>
  <c r="C41646" i="1"/>
  <c r="C31653" i="1"/>
  <c r="C58976" i="1"/>
  <c r="C21491" i="1"/>
  <c r="C75269" i="1"/>
  <c r="C58977" i="1"/>
  <c r="C65519" i="1"/>
  <c r="C41647" i="1"/>
  <c r="C41648" i="1"/>
  <c r="C6772" i="1"/>
  <c r="C12930" i="1"/>
  <c r="C58978" i="1"/>
  <c r="C41649" i="1"/>
  <c r="C51034" i="1"/>
  <c r="C58979" i="1"/>
  <c r="C12931" i="1"/>
  <c r="C31654" i="1"/>
  <c r="C2998" i="1"/>
  <c r="C51035" i="1"/>
  <c r="C41650" i="1"/>
  <c r="C31655" i="1"/>
  <c r="C41651" i="1"/>
  <c r="C58980" i="1"/>
  <c r="C65520" i="1"/>
  <c r="C31656" i="1"/>
  <c r="C12932" i="1"/>
  <c r="C31657" i="1"/>
  <c r="C65521" i="1"/>
  <c r="C58981" i="1"/>
  <c r="C51036" i="1"/>
  <c r="C827" i="1"/>
  <c r="C2999" i="1"/>
  <c r="C12933" i="1"/>
  <c r="C41652" i="1"/>
  <c r="C21492" i="1"/>
  <c r="C12934" i="1"/>
  <c r="C828" i="1"/>
  <c r="C31658" i="1"/>
  <c r="C51037" i="1"/>
  <c r="C51038" i="1"/>
  <c r="C21493" i="1"/>
  <c r="C41653" i="1"/>
  <c r="C65522" i="1"/>
  <c r="C58982" i="1"/>
  <c r="C51039" i="1"/>
  <c r="C21494" i="1"/>
  <c r="C51040" i="1"/>
  <c r="C31659" i="1"/>
  <c r="C41654" i="1"/>
  <c r="C41655" i="1"/>
  <c r="C75270" i="1"/>
  <c r="C41656" i="1"/>
  <c r="C21495" i="1"/>
  <c r="C51041" i="1"/>
  <c r="C51042" i="1"/>
  <c r="C31660" i="1"/>
  <c r="C41657" i="1"/>
  <c r="C6773" i="1"/>
  <c r="C3000" i="1"/>
  <c r="C12935" i="1"/>
  <c r="C12936" i="1"/>
  <c r="C12937" i="1"/>
  <c r="C31661" i="1"/>
  <c r="C12938" i="1"/>
  <c r="C31662" i="1"/>
  <c r="C12939" i="1"/>
  <c r="C6774" i="1"/>
  <c r="C829" i="1"/>
  <c r="C21496" i="1"/>
  <c r="C41658" i="1"/>
  <c r="C65523" i="1"/>
  <c r="C41659" i="1"/>
  <c r="C51043" i="1"/>
  <c r="C65524" i="1"/>
  <c r="C31663" i="1"/>
  <c r="C12940" i="1"/>
  <c r="C21497" i="1"/>
  <c r="C21498" i="1"/>
  <c r="C75271" i="1"/>
  <c r="C51044" i="1"/>
  <c r="C6775" i="1"/>
  <c r="C31664" i="1"/>
  <c r="C3001" i="1"/>
  <c r="C58983" i="1"/>
  <c r="C3002" i="1"/>
  <c r="C12941" i="1"/>
  <c r="C58984" i="1"/>
  <c r="C70893" i="1"/>
  <c r="C41660" i="1"/>
  <c r="C51045" i="1"/>
  <c r="C51046" i="1"/>
  <c r="C41661" i="1"/>
  <c r="C3003" i="1"/>
  <c r="C31665" i="1"/>
  <c r="C6776" i="1"/>
  <c r="C830" i="1"/>
  <c r="C6777" i="1"/>
  <c r="C6778" i="1"/>
  <c r="C21499" i="1"/>
  <c r="C41662" i="1"/>
  <c r="C21500" i="1"/>
  <c r="C58985" i="1"/>
  <c r="C31666" i="1"/>
  <c r="C6779" i="1"/>
  <c r="C12942" i="1"/>
  <c r="C6780" i="1"/>
  <c r="C6781" i="1"/>
  <c r="C12943" i="1"/>
  <c r="C31667" i="1"/>
  <c r="C51047" i="1"/>
  <c r="C21501" i="1"/>
  <c r="C83003" i="1"/>
  <c r="C831" i="1"/>
  <c r="C31668" i="1"/>
  <c r="C31669" i="1"/>
  <c r="C21502" i="1"/>
  <c r="C65525" i="1"/>
  <c r="C75272" i="1"/>
  <c r="C12944" i="1"/>
  <c r="C41663" i="1"/>
  <c r="C12945" i="1"/>
  <c r="C51048" i="1"/>
  <c r="C21503" i="1"/>
  <c r="C70894" i="1"/>
  <c r="C58986" i="1"/>
  <c r="C84322" i="1"/>
  <c r="C65526" i="1"/>
  <c r="C81234" i="1"/>
  <c r="C78686" i="1"/>
  <c r="C58987" i="1"/>
  <c r="C81235" i="1"/>
  <c r="C65527" i="1"/>
  <c r="C832" i="1"/>
  <c r="C41664" i="1"/>
  <c r="C41665" i="1"/>
  <c r="C41666" i="1"/>
  <c r="C31670" i="1"/>
  <c r="C21504" i="1"/>
  <c r="C41667" i="1"/>
  <c r="C41668" i="1"/>
  <c r="C31671" i="1"/>
  <c r="C41669" i="1"/>
  <c r="C65528" i="1"/>
  <c r="C6782" i="1"/>
  <c r="C21505" i="1"/>
  <c r="C6783" i="1"/>
  <c r="C41670" i="1"/>
  <c r="C31672" i="1"/>
  <c r="C6784" i="1"/>
  <c r="C41671" i="1"/>
  <c r="C12946" i="1"/>
  <c r="C31673" i="1"/>
  <c r="C51049" i="1"/>
  <c r="C84323" i="1"/>
  <c r="C84324" i="1"/>
  <c r="C31674" i="1"/>
  <c r="C12947" i="1"/>
  <c r="C6785" i="1"/>
  <c r="C6786" i="1"/>
  <c r="C833" i="1"/>
  <c r="C12948" i="1"/>
  <c r="C6787" i="1"/>
  <c r="C21506" i="1"/>
  <c r="C78687" i="1"/>
  <c r="C834" i="1"/>
  <c r="C31675" i="1"/>
  <c r="C78688" i="1"/>
  <c r="C65529" i="1"/>
  <c r="C21507" i="1"/>
  <c r="C6788" i="1"/>
  <c r="C3004" i="1"/>
  <c r="C3005" i="1"/>
  <c r="C51050" i="1"/>
  <c r="C51051" i="1"/>
  <c r="C65530" i="1"/>
  <c r="C65531" i="1"/>
  <c r="C41672" i="1"/>
  <c r="C58988" i="1"/>
  <c r="C21508" i="1"/>
  <c r="C65532" i="1"/>
  <c r="C70895" i="1"/>
  <c r="C58989" i="1"/>
  <c r="C51052" i="1"/>
  <c r="C58990" i="1"/>
  <c r="C51053" i="1"/>
  <c r="C65533" i="1"/>
  <c r="C70896" i="1"/>
  <c r="C78689" i="1"/>
  <c r="C86285" i="1"/>
  <c r="C81236" i="1"/>
  <c r="C41673" i="1"/>
  <c r="C31676" i="1"/>
  <c r="C70897" i="1"/>
  <c r="C31677" i="1"/>
  <c r="C78690" i="1"/>
  <c r="C70898" i="1"/>
  <c r="C75273" i="1"/>
  <c r="C58991" i="1"/>
  <c r="C41674" i="1"/>
  <c r="C70899" i="1"/>
  <c r="C41675" i="1"/>
  <c r="C31678" i="1"/>
  <c r="C41676" i="1"/>
  <c r="C78691" i="1"/>
  <c r="C58992" i="1"/>
  <c r="C41677" i="1"/>
  <c r="C58993" i="1"/>
  <c r="C75274" i="1"/>
  <c r="C78692" i="1"/>
  <c r="C65534" i="1"/>
  <c r="C41678" i="1"/>
  <c r="C41679" i="1"/>
  <c r="C75275" i="1"/>
  <c r="C81237" i="1"/>
  <c r="C41680" i="1"/>
  <c r="C51054" i="1"/>
  <c r="C75276" i="1"/>
  <c r="C51055" i="1"/>
  <c r="C31679" i="1"/>
  <c r="C70900" i="1"/>
  <c r="C58994" i="1"/>
  <c r="C41681" i="1"/>
  <c r="C65535" i="1"/>
  <c r="C51056" i="1"/>
  <c r="C41682" i="1"/>
  <c r="C75277" i="1"/>
  <c r="C78693" i="1"/>
  <c r="C70901" i="1"/>
  <c r="C51057" i="1"/>
  <c r="C31680" i="1"/>
  <c r="C70902" i="1"/>
  <c r="C31681" i="1"/>
  <c r="C41683" i="1"/>
  <c r="C65536" i="1"/>
  <c r="C78694" i="1"/>
  <c r="C78695" i="1"/>
  <c r="C85649" i="1"/>
  <c r="C85134" i="1"/>
  <c r="C31682" i="1"/>
  <c r="C58995" i="1"/>
  <c r="C58996" i="1"/>
  <c r="C70903" i="1"/>
  <c r="C51058" i="1"/>
  <c r="C51059" i="1"/>
  <c r="C78696" i="1"/>
  <c r="C41684" i="1"/>
  <c r="C70904" i="1"/>
  <c r="C75278" i="1"/>
  <c r="C31683" i="1"/>
  <c r="C58997" i="1"/>
  <c r="C31684" i="1"/>
  <c r="C58998" i="1"/>
  <c r="C70905" i="1"/>
  <c r="C51060" i="1"/>
  <c r="C835" i="1"/>
  <c r="C836" i="1"/>
  <c r="C51061" i="1"/>
  <c r="C41685" i="1"/>
  <c r="C12949" i="1"/>
  <c r="C6789" i="1"/>
  <c r="C21509" i="1"/>
  <c r="C6790" i="1"/>
  <c r="C31685" i="1"/>
  <c r="C12950" i="1"/>
  <c r="C3006" i="1"/>
  <c r="C31686" i="1"/>
  <c r="C3007" i="1"/>
  <c r="C31687" i="1"/>
  <c r="C51062" i="1"/>
  <c r="C12951" i="1"/>
  <c r="C41686" i="1"/>
  <c r="C21510" i="1"/>
  <c r="C31688" i="1"/>
  <c r="C21511" i="1"/>
  <c r="C837" i="1"/>
  <c r="C3008" i="1"/>
  <c r="C31689" i="1"/>
  <c r="C31690" i="1"/>
  <c r="C6791" i="1"/>
  <c r="C21512" i="1"/>
  <c r="C21513" i="1"/>
  <c r="C31691" i="1"/>
  <c r="C31692" i="1"/>
  <c r="C6792" i="1"/>
  <c r="C21514" i="1"/>
  <c r="C21515" i="1"/>
  <c r="C31693" i="1"/>
  <c r="C31694" i="1"/>
  <c r="C51063" i="1"/>
  <c r="C31695" i="1"/>
  <c r="C75279" i="1"/>
  <c r="C78697" i="1"/>
  <c r="C6793" i="1"/>
  <c r="C41687" i="1"/>
  <c r="C51064" i="1"/>
  <c r="C41688" i="1"/>
  <c r="C31696" i="1"/>
  <c r="C21516" i="1"/>
  <c r="C51065" i="1"/>
  <c r="C51066" i="1"/>
  <c r="C31697" i="1"/>
  <c r="C65537" i="1"/>
  <c r="C58999" i="1"/>
  <c r="C59000" i="1"/>
  <c r="C78698" i="1"/>
  <c r="C51067" i="1"/>
  <c r="C83004" i="1"/>
  <c r="C70906" i="1"/>
  <c r="C70907" i="1"/>
  <c r="C12952" i="1"/>
  <c r="C51068" i="1"/>
  <c r="C78699" i="1"/>
  <c r="C65538" i="1"/>
  <c r="C41689" i="1"/>
  <c r="C51069" i="1"/>
  <c r="C65539" i="1"/>
  <c r="C51070" i="1"/>
  <c r="C51071" i="1"/>
  <c r="C59001" i="1"/>
  <c r="C65540" i="1"/>
  <c r="C85135" i="1"/>
  <c r="C31698" i="1"/>
  <c r="C21517" i="1"/>
  <c r="C12953" i="1"/>
  <c r="C31699" i="1"/>
  <c r="C12954" i="1"/>
  <c r="C838" i="1"/>
  <c r="C12955" i="1"/>
  <c r="C31700" i="1"/>
  <c r="C6794" i="1"/>
  <c r="C6795" i="1"/>
  <c r="C21518" i="1"/>
  <c r="C41690" i="1"/>
  <c r="C31701" i="1"/>
  <c r="C41691" i="1"/>
  <c r="C6796" i="1"/>
  <c r="C31702" i="1"/>
  <c r="C6797" i="1"/>
  <c r="C839" i="1"/>
  <c r="C21519" i="1"/>
  <c r="C6798" i="1"/>
  <c r="C6799" i="1"/>
  <c r="C21520" i="1"/>
  <c r="C41692" i="1"/>
  <c r="C75280" i="1"/>
  <c r="C41693" i="1"/>
  <c r="C51072" i="1"/>
  <c r="C59002" i="1"/>
  <c r="C31703" i="1"/>
  <c r="C31704" i="1"/>
  <c r="C59003" i="1"/>
  <c r="C21521" i="1"/>
  <c r="C21522" i="1"/>
  <c r="C12956" i="1"/>
  <c r="C65541" i="1"/>
  <c r="C21523" i="1"/>
  <c r="C51073" i="1"/>
  <c r="C41694" i="1"/>
  <c r="C840" i="1"/>
  <c r="C12957" i="1"/>
  <c r="C51074" i="1"/>
  <c r="C31705" i="1"/>
  <c r="C21524" i="1"/>
  <c r="C21525" i="1"/>
  <c r="C6800" i="1"/>
  <c r="C21526" i="1"/>
  <c r="C6801" i="1"/>
  <c r="C12958" i="1"/>
  <c r="C41695" i="1"/>
  <c r="C59004" i="1"/>
  <c r="C31706" i="1"/>
  <c r="C12959" i="1"/>
  <c r="C70908" i="1"/>
  <c r="C70909" i="1"/>
  <c r="C51075" i="1"/>
  <c r="C65542" i="1"/>
  <c r="C70910" i="1"/>
  <c r="C65543" i="1"/>
  <c r="C41696" i="1"/>
  <c r="C3009" i="1"/>
  <c r="C12960" i="1"/>
  <c r="C6802" i="1"/>
  <c r="C3010" i="1"/>
  <c r="C12961" i="1"/>
  <c r="C59005" i="1"/>
  <c r="C12962" i="1"/>
  <c r="C83005" i="1"/>
  <c r="C41697" i="1"/>
  <c r="C75281" i="1"/>
  <c r="C65544" i="1"/>
  <c r="C51076" i="1"/>
  <c r="C70911" i="1"/>
  <c r="C51077" i="1"/>
  <c r="C70912" i="1"/>
  <c r="C59006" i="1"/>
  <c r="C78700" i="1"/>
  <c r="C65545" i="1"/>
  <c r="C78701" i="1"/>
  <c r="C31707" i="1"/>
  <c r="C51078" i="1"/>
  <c r="C75282" i="1"/>
  <c r="C59007" i="1"/>
  <c r="C6803" i="1"/>
  <c r="C6804" i="1"/>
  <c r="C12963" i="1"/>
  <c r="C3011" i="1"/>
  <c r="C12964" i="1"/>
  <c r="C31708" i="1"/>
  <c r="C12965" i="1"/>
  <c r="C51079" i="1"/>
  <c r="C59008" i="1"/>
  <c r="C65546" i="1"/>
  <c r="C59009" i="1"/>
  <c r="C59010" i="1"/>
  <c r="C21527" i="1"/>
  <c r="C6805" i="1"/>
  <c r="C59011" i="1"/>
  <c r="C21528" i="1"/>
  <c r="C41698" i="1"/>
  <c r="C12966" i="1"/>
  <c r="C3012" i="1"/>
  <c r="C21529" i="1"/>
  <c r="C51080" i="1"/>
  <c r="C75283" i="1"/>
  <c r="C21530" i="1"/>
  <c r="C12967" i="1"/>
  <c r="C51081" i="1"/>
  <c r="C21531" i="1"/>
  <c r="C51082" i="1"/>
  <c r="C12968" i="1"/>
  <c r="C841" i="1"/>
  <c r="C31709" i="1"/>
  <c r="C59012" i="1"/>
  <c r="C41699" i="1"/>
  <c r="C41700" i="1"/>
  <c r="C21532" i="1"/>
  <c r="C81238" i="1"/>
  <c r="C21533" i="1"/>
  <c r="C41701" i="1"/>
  <c r="C6806" i="1"/>
  <c r="C12969" i="1"/>
  <c r="C51083" i="1"/>
  <c r="C21534" i="1"/>
  <c r="C41702" i="1"/>
  <c r="C51084" i="1"/>
  <c r="C6807" i="1"/>
  <c r="C21535" i="1"/>
  <c r="C3013" i="1"/>
  <c r="C41703" i="1"/>
  <c r="C51085" i="1"/>
  <c r="C41704" i="1"/>
  <c r="C78702" i="1"/>
  <c r="C84325" i="1"/>
  <c r="C65547" i="1"/>
  <c r="C21536" i="1"/>
  <c r="C70913" i="1"/>
  <c r="C59013" i="1"/>
  <c r="C51086" i="1"/>
  <c r="C81239" i="1"/>
  <c r="C65548" i="1"/>
  <c r="C51087" i="1"/>
  <c r="C59014" i="1"/>
  <c r="C59015" i="1"/>
  <c r="C51088" i="1"/>
  <c r="C6808" i="1"/>
  <c r="C41705" i="1"/>
  <c r="C51089" i="1"/>
  <c r="C3014" i="1"/>
  <c r="C12970" i="1"/>
  <c r="C51090" i="1"/>
  <c r="C41706" i="1"/>
  <c r="C41707" i="1"/>
  <c r="C85136" i="1"/>
  <c r="C51091" i="1"/>
  <c r="C21537" i="1"/>
  <c r="C21538" i="1"/>
  <c r="C31710" i="1"/>
  <c r="C12971" i="1"/>
  <c r="C70914" i="1"/>
  <c r="C51092" i="1"/>
  <c r="C31711" i="1"/>
  <c r="C6809" i="1"/>
  <c r="C59016" i="1"/>
  <c r="C51093" i="1"/>
  <c r="C3015" i="1"/>
  <c r="C31712" i="1"/>
  <c r="C75284" i="1"/>
  <c r="C31713" i="1"/>
  <c r="C65549" i="1"/>
  <c r="C51094" i="1"/>
  <c r="C65550" i="1"/>
  <c r="C41708" i="1"/>
  <c r="C83006" i="1"/>
  <c r="C59017" i="1"/>
  <c r="C70915" i="1"/>
  <c r="C41709" i="1"/>
  <c r="C31714" i="1"/>
  <c r="C31715" i="1"/>
  <c r="C31716" i="1"/>
  <c r="C70916" i="1"/>
  <c r="C70917" i="1"/>
  <c r="C41710" i="1"/>
  <c r="C31717" i="1"/>
  <c r="C31718" i="1"/>
  <c r="C31719" i="1"/>
  <c r="C83007" i="1"/>
  <c r="C65551" i="1"/>
  <c r="C78703" i="1"/>
  <c r="C81240" i="1"/>
  <c r="C78704" i="1"/>
  <c r="C65552" i="1"/>
  <c r="C78705" i="1"/>
  <c r="C59018" i="1"/>
  <c r="C31720" i="1"/>
  <c r="C41711" i="1"/>
  <c r="C41712" i="1"/>
  <c r="C59019" i="1"/>
  <c r="C65553" i="1"/>
  <c r="C41713" i="1"/>
  <c r="C65554" i="1"/>
  <c r="C31721" i="1"/>
  <c r="C59020" i="1"/>
  <c r="C31722" i="1"/>
  <c r="C78706" i="1"/>
  <c r="C85650" i="1"/>
  <c r="C70918" i="1"/>
  <c r="C51095" i="1"/>
  <c r="C70919" i="1"/>
  <c r="C85651" i="1"/>
  <c r="C41714" i="1"/>
  <c r="C21539" i="1"/>
  <c r="C59021" i="1"/>
  <c r="C31723" i="1"/>
  <c r="C6810" i="1"/>
  <c r="C41715" i="1"/>
  <c r="C41716" i="1"/>
  <c r="C51096" i="1"/>
  <c r="C31724" i="1"/>
  <c r="C12972" i="1"/>
  <c r="C31725" i="1"/>
  <c r="C6811" i="1"/>
  <c r="C3016" i="1"/>
  <c r="C65555" i="1"/>
  <c r="C59022" i="1"/>
  <c r="C51097" i="1"/>
  <c r="C75285" i="1"/>
  <c r="C84326" i="1"/>
  <c r="C84327" i="1"/>
  <c r="C31726" i="1"/>
  <c r="C83008" i="1"/>
  <c r="C21540" i="1"/>
  <c r="C6812" i="1"/>
  <c r="C41717" i="1"/>
  <c r="C59023" i="1"/>
  <c r="C75286" i="1"/>
  <c r="C41718" i="1"/>
  <c r="C31727" i="1"/>
  <c r="C59024" i="1"/>
  <c r="C21541" i="1"/>
  <c r="C59025" i="1"/>
  <c r="C41719" i="1"/>
  <c r="C31728" i="1"/>
  <c r="C78707" i="1"/>
  <c r="C70920" i="1"/>
  <c r="C31729" i="1"/>
  <c r="C41720" i="1"/>
  <c r="C3017" i="1"/>
  <c r="C6813" i="1"/>
  <c r="C12973" i="1"/>
  <c r="C842" i="1"/>
  <c r="C6814" i="1"/>
  <c r="C51098" i="1"/>
  <c r="C31730" i="1"/>
  <c r="C21542" i="1"/>
  <c r="C31731" i="1"/>
  <c r="C51099" i="1"/>
  <c r="C65556" i="1"/>
  <c r="C51100" i="1"/>
  <c r="C70921" i="1"/>
  <c r="C59026" i="1"/>
  <c r="C6815" i="1"/>
  <c r="C59027" i="1"/>
  <c r="C21543" i="1"/>
  <c r="C65557" i="1"/>
  <c r="C70922" i="1"/>
  <c r="C59028" i="1"/>
  <c r="C51101" i="1"/>
  <c r="C31732" i="1"/>
  <c r="C51102" i="1"/>
  <c r="C31733" i="1"/>
  <c r="C6816" i="1"/>
  <c r="C41721" i="1"/>
  <c r="C41722" i="1"/>
  <c r="C31734" i="1"/>
  <c r="C21544" i="1"/>
  <c r="C31735" i="1"/>
  <c r="C12974" i="1"/>
  <c r="C31736" i="1"/>
  <c r="C6817" i="1"/>
  <c r="C3018" i="1"/>
  <c r="C31737" i="1"/>
  <c r="C31738" i="1"/>
  <c r="C21545" i="1"/>
  <c r="C31739" i="1"/>
  <c r="C31740" i="1"/>
  <c r="C41723" i="1"/>
  <c r="C75287" i="1"/>
  <c r="C12975" i="1"/>
  <c r="C21546" i="1"/>
  <c r="C21547" i="1"/>
  <c r="C75288" i="1"/>
  <c r="C83009" i="1"/>
  <c r="C31741" i="1"/>
  <c r="C51103" i="1"/>
  <c r="C12976" i="1"/>
  <c r="C12977" i="1"/>
  <c r="C41724" i="1"/>
  <c r="C31742" i="1"/>
  <c r="C6818" i="1"/>
  <c r="C3019" i="1"/>
  <c r="C6819" i="1"/>
  <c r="C6820" i="1"/>
  <c r="C21548" i="1"/>
  <c r="C6821" i="1"/>
  <c r="C3020" i="1"/>
  <c r="C843" i="1"/>
  <c r="C31743" i="1"/>
  <c r="C31744" i="1"/>
  <c r="C21549" i="1"/>
  <c r="C12978" i="1"/>
  <c r="C65558" i="1"/>
  <c r="C41725" i="1"/>
  <c r="C59029" i="1"/>
  <c r="C85137" i="1"/>
  <c r="C75289" i="1"/>
  <c r="C3021" i="1"/>
  <c r="C6822" i="1"/>
  <c r="C3022" i="1"/>
  <c r="C59030" i="1"/>
  <c r="C41726" i="1"/>
  <c r="C51104" i="1"/>
  <c r="C70923" i="1"/>
  <c r="C41727" i="1"/>
  <c r="C21550" i="1"/>
  <c r="C75290" i="1"/>
  <c r="C21551" i="1"/>
  <c r="C65559" i="1"/>
  <c r="C31745" i="1"/>
  <c r="C31746" i="1"/>
  <c r="C78708" i="1"/>
  <c r="C81241" i="1"/>
  <c r="C59031" i="1"/>
  <c r="C78709" i="1"/>
  <c r="C83010" i="1"/>
  <c r="C78710" i="1"/>
  <c r="C78711" i="1"/>
  <c r="C59032" i="1"/>
  <c r="C65560" i="1"/>
  <c r="C59033" i="1"/>
  <c r="C81242" i="1"/>
  <c r="C31747" i="1"/>
  <c r="C78712" i="1"/>
  <c r="C75291" i="1"/>
  <c r="C31748" i="1"/>
  <c r="C12979" i="1"/>
  <c r="C844" i="1"/>
  <c r="C12980" i="1"/>
  <c r="C6823" i="1"/>
  <c r="C21552" i="1"/>
  <c r="C59034" i="1"/>
  <c r="C65561" i="1"/>
  <c r="C59035" i="1"/>
  <c r="C70924" i="1"/>
  <c r="C59036" i="1"/>
  <c r="C51105" i="1"/>
  <c r="C41728" i="1"/>
  <c r="C51106" i="1"/>
  <c r="C65562" i="1"/>
  <c r="C51107" i="1"/>
  <c r="C51108" i="1"/>
  <c r="C59037" i="1"/>
  <c r="C12981" i="1"/>
  <c r="C59038" i="1"/>
  <c r="C31749" i="1"/>
  <c r="C12982" i="1"/>
  <c r="C31750" i="1"/>
  <c r="C41729" i="1"/>
  <c r="C3023" i="1"/>
  <c r="C6824" i="1"/>
  <c r="C3024" i="1"/>
  <c r="C41730" i="1"/>
  <c r="C70925" i="1"/>
  <c r="C51109" i="1"/>
  <c r="C51110" i="1"/>
  <c r="C81243" i="1"/>
  <c r="C6825" i="1"/>
  <c r="C75292" i="1"/>
  <c r="C21553" i="1"/>
  <c r="C21554" i="1"/>
  <c r="C3025" i="1"/>
  <c r="C59039" i="1"/>
  <c r="C51111" i="1"/>
  <c r="C70926" i="1"/>
  <c r="C31751" i="1"/>
  <c r="C75293" i="1"/>
  <c r="C31752" i="1"/>
  <c r="C845" i="1"/>
  <c r="C70927" i="1"/>
  <c r="C51112" i="1"/>
  <c r="C41731" i="1"/>
  <c r="C51113" i="1"/>
  <c r="C41732" i="1"/>
  <c r="C51114" i="1"/>
  <c r="C59040" i="1"/>
  <c r="C31753" i="1"/>
  <c r="C65563" i="1"/>
  <c r="C75294" i="1"/>
  <c r="C41733" i="1"/>
  <c r="C31754" i="1"/>
  <c r="C6826" i="1"/>
  <c r="C59041" i="1"/>
  <c r="C21555" i="1"/>
  <c r="C12983" i="1"/>
  <c r="C21556" i="1"/>
  <c r="C12984" i="1"/>
  <c r="C3026" i="1"/>
  <c r="C21557" i="1"/>
  <c r="C3027" i="1"/>
  <c r="C12985" i="1"/>
  <c r="C21558" i="1"/>
  <c r="C51115" i="1"/>
  <c r="C41734" i="1"/>
  <c r="C31755" i="1"/>
  <c r="C846" i="1"/>
  <c r="C31756" i="1"/>
  <c r="C3028" i="1"/>
  <c r="C21559" i="1"/>
  <c r="C21560" i="1"/>
  <c r="C12986" i="1"/>
  <c r="C12987" i="1"/>
  <c r="C78713" i="1"/>
  <c r="C70928" i="1"/>
  <c r="C59042" i="1"/>
  <c r="C41735" i="1"/>
  <c r="C21561" i="1"/>
  <c r="C21562" i="1"/>
  <c r="C12988" i="1"/>
  <c r="C6827" i="1"/>
  <c r="C51116" i="1"/>
  <c r="C12989" i="1"/>
  <c r="C65564" i="1"/>
  <c r="C41736" i="1"/>
  <c r="C12990" i="1"/>
  <c r="C3029" i="1"/>
  <c r="C31757" i="1"/>
  <c r="C21563" i="1"/>
  <c r="C6828" i="1"/>
  <c r="C3030" i="1"/>
  <c r="C847" i="1"/>
  <c r="C31758" i="1"/>
  <c r="C59043" i="1"/>
  <c r="C3031" i="1"/>
  <c r="C21564" i="1"/>
  <c r="C41737" i="1"/>
  <c r="C51117" i="1"/>
  <c r="C75295" i="1"/>
  <c r="C41738" i="1"/>
  <c r="C70929" i="1"/>
  <c r="C51118" i="1"/>
  <c r="C75296" i="1"/>
  <c r="C78714" i="1"/>
  <c r="C78715" i="1"/>
  <c r="C83011" i="1"/>
  <c r="C75297" i="1"/>
  <c r="C12991" i="1"/>
  <c r="C21565" i="1"/>
  <c r="C848" i="1"/>
  <c r="C59044" i="1"/>
  <c r="C65565" i="1"/>
  <c r="C81244" i="1"/>
  <c r="C59045" i="1"/>
  <c r="C31759" i="1"/>
  <c r="C6829" i="1"/>
  <c r="C51119" i="1"/>
  <c r="C3032" i="1"/>
  <c r="C31760" i="1"/>
  <c r="C41739" i="1"/>
  <c r="C81245" i="1"/>
  <c r="C51120" i="1"/>
  <c r="C41740" i="1"/>
  <c r="C6830" i="1"/>
  <c r="C41741" i="1"/>
  <c r="C21566" i="1"/>
  <c r="C59046" i="1"/>
  <c r="C78716" i="1"/>
  <c r="C21567" i="1"/>
  <c r="C21568" i="1"/>
  <c r="C6831" i="1"/>
  <c r="C31761" i="1"/>
  <c r="C3033" i="1"/>
  <c r="C59047" i="1"/>
  <c r="C31762" i="1"/>
  <c r="C21569" i="1"/>
  <c r="C59048" i="1"/>
  <c r="C31763" i="1"/>
  <c r="C21570" i="1"/>
  <c r="C75298" i="1"/>
  <c r="C41742" i="1"/>
  <c r="C75299" i="1"/>
  <c r="C41743" i="1"/>
  <c r="C70930" i="1"/>
  <c r="C51121" i="1"/>
  <c r="C75300" i="1"/>
  <c r="C31764" i="1"/>
  <c r="C51122" i="1"/>
  <c r="C75301" i="1"/>
  <c r="C59049" i="1"/>
  <c r="C75302" i="1"/>
  <c r="C84328" i="1"/>
  <c r="C12992" i="1"/>
  <c r="C31765" i="1"/>
  <c r="C59050" i="1"/>
  <c r="C31766" i="1"/>
  <c r="C41744" i="1"/>
  <c r="C70931" i="1"/>
  <c r="C51123" i="1"/>
  <c r="C12993" i="1"/>
  <c r="C41745" i="1"/>
  <c r="C12994" i="1"/>
  <c r="C12995" i="1"/>
  <c r="C12996" i="1"/>
  <c r="C12997" i="1"/>
  <c r="C849" i="1"/>
  <c r="C31767" i="1"/>
  <c r="C6832" i="1"/>
  <c r="C12998" i="1"/>
  <c r="C21571" i="1"/>
  <c r="C59051" i="1"/>
  <c r="C31768" i="1"/>
  <c r="C78717" i="1"/>
  <c r="C6833" i="1"/>
  <c r="C81246" i="1"/>
  <c r="C65566" i="1"/>
  <c r="C21572" i="1"/>
  <c r="C6834" i="1"/>
  <c r="C3034" i="1"/>
  <c r="C12999" i="1"/>
  <c r="C21573" i="1"/>
  <c r="C41746" i="1"/>
  <c r="C3035" i="1"/>
  <c r="C59052" i="1"/>
  <c r="C3036" i="1"/>
  <c r="C850" i="1"/>
  <c r="C65567" i="1"/>
  <c r="C41747" i="1"/>
  <c r="C21574" i="1"/>
  <c r="C41748" i="1"/>
  <c r="C65568" i="1"/>
  <c r="C51124" i="1"/>
  <c r="C51125" i="1"/>
  <c r="C70932" i="1"/>
  <c r="C70933" i="1"/>
  <c r="C31769" i="1"/>
  <c r="C13000" i="1"/>
  <c r="C21575" i="1"/>
  <c r="C13001" i="1"/>
  <c r="C13002" i="1"/>
  <c r="C6835" i="1"/>
  <c r="C851" i="1"/>
  <c r="C6836" i="1"/>
  <c r="C31770" i="1"/>
  <c r="C13003" i="1"/>
  <c r="C13004" i="1"/>
  <c r="C6837" i="1"/>
  <c r="C6838" i="1"/>
  <c r="C3037" i="1"/>
  <c r="C852" i="1"/>
  <c r="C31771" i="1"/>
  <c r="C51126" i="1"/>
  <c r="C31772" i="1"/>
  <c r="C41749" i="1"/>
  <c r="C31773" i="1"/>
  <c r="C51127" i="1"/>
  <c r="C13005" i="1"/>
  <c r="C13006" i="1"/>
  <c r="C21576" i="1"/>
  <c r="C6839" i="1"/>
  <c r="C21577" i="1"/>
  <c r="C59053" i="1"/>
  <c r="C31774" i="1"/>
  <c r="C21578" i="1"/>
  <c r="C21579" i="1"/>
  <c r="C6840" i="1"/>
  <c r="C21580" i="1"/>
  <c r="C3038" i="1"/>
  <c r="C21581" i="1"/>
  <c r="C13007" i="1"/>
  <c r="C21582" i="1"/>
  <c r="C6841" i="1"/>
  <c r="C13008" i="1"/>
  <c r="C31775" i="1"/>
  <c r="C31776" i="1"/>
  <c r="C853" i="1"/>
  <c r="C3039" i="1"/>
  <c r="C41750" i="1"/>
  <c r="C59054" i="1"/>
  <c r="C21583" i="1"/>
  <c r="C41751" i="1"/>
  <c r="C31777" i="1"/>
  <c r="C41752" i="1"/>
  <c r="C51128" i="1"/>
  <c r="C41753" i="1"/>
  <c r="C70934" i="1"/>
  <c r="C65569" i="1"/>
  <c r="C31778" i="1"/>
  <c r="C59055" i="1"/>
  <c r="C21584" i="1"/>
  <c r="C21585" i="1"/>
  <c r="C65570" i="1"/>
  <c r="C51129" i="1"/>
  <c r="C81247" i="1"/>
  <c r="C70935" i="1"/>
  <c r="C21586" i="1"/>
  <c r="C75303" i="1"/>
  <c r="C65571" i="1"/>
  <c r="C83012" i="1"/>
  <c r="C59056" i="1"/>
  <c r="C31779" i="1"/>
  <c r="C13009" i="1"/>
  <c r="C59057" i="1"/>
  <c r="C51130" i="1"/>
  <c r="C65572" i="1"/>
  <c r="C3040" i="1"/>
  <c r="C41754" i="1"/>
  <c r="C41755" i="1"/>
  <c r="C21587" i="1"/>
  <c r="C31780" i="1"/>
  <c r="C59058" i="1"/>
  <c r="C51131" i="1"/>
  <c r="C13010" i="1"/>
  <c r="C6842" i="1"/>
  <c r="C59059" i="1"/>
  <c r="C70936" i="1"/>
  <c r="C13011" i="1"/>
  <c r="C41756" i="1"/>
  <c r="C70937" i="1"/>
  <c r="C81248" i="1"/>
  <c r="C70938" i="1"/>
  <c r="C70939" i="1"/>
  <c r="C21588" i="1"/>
  <c r="C13012" i="1"/>
  <c r="C41757" i="1"/>
  <c r="C31781" i="1"/>
  <c r="C21589" i="1"/>
  <c r="C21590" i="1"/>
  <c r="C70940" i="1"/>
  <c r="C70941" i="1"/>
  <c r="C51132" i="1"/>
  <c r="C70942" i="1"/>
  <c r="C84329" i="1"/>
  <c r="C75304" i="1"/>
  <c r="C31782" i="1"/>
  <c r="C70943" i="1"/>
  <c r="C65573" i="1"/>
  <c r="C31783" i="1"/>
  <c r="C21591" i="1"/>
  <c r="C13013" i="1"/>
  <c r="C31784" i="1"/>
  <c r="C31785" i="1"/>
  <c r="C31786" i="1"/>
  <c r="C3041" i="1"/>
  <c r="C6843" i="1"/>
  <c r="C6844" i="1"/>
  <c r="C51133" i="1"/>
  <c r="C13014" i="1"/>
  <c r="C70944" i="1"/>
  <c r="C70945" i="1"/>
  <c r="C51134" i="1"/>
  <c r="C59060" i="1"/>
  <c r="C51135" i="1"/>
  <c r="C51136" i="1"/>
  <c r="C13015" i="1"/>
  <c r="C70946" i="1"/>
  <c r="C70947" i="1"/>
  <c r="C41758" i="1"/>
  <c r="C3042" i="1"/>
  <c r="C51137" i="1"/>
  <c r="C41759" i="1"/>
  <c r="C13016" i="1"/>
  <c r="C41760" i="1"/>
  <c r="C6845" i="1"/>
  <c r="C31787" i="1"/>
  <c r="C13017" i="1"/>
  <c r="C21592" i="1"/>
  <c r="C59061" i="1"/>
  <c r="C31788" i="1"/>
  <c r="C81249" i="1"/>
  <c r="C41761" i="1"/>
  <c r="C31789" i="1"/>
  <c r="C13018" i="1"/>
  <c r="C65574" i="1"/>
  <c r="C59062" i="1"/>
  <c r="C31790" i="1"/>
  <c r="C6846" i="1"/>
  <c r="C59063" i="1"/>
  <c r="C6847" i="1"/>
  <c r="C65575" i="1"/>
  <c r="C6848" i="1"/>
  <c r="C70948" i="1"/>
  <c r="C81250" i="1"/>
  <c r="C65576" i="1"/>
  <c r="C70949" i="1"/>
  <c r="C51138" i="1"/>
  <c r="C41762" i="1"/>
  <c r="C51139" i="1"/>
  <c r="C70950" i="1"/>
  <c r="C81251" i="1"/>
  <c r="C65577" i="1"/>
  <c r="C65578" i="1"/>
  <c r="C31791" i="1"/>
  <c r="C59064" i="1"/>
  <c r="C65579" i="1"/>
  <c r="C6849" i="1"/>
  <c r="C31792" i="1"/>
  <c r="C41763" i="1"/>
  <c r="C41764" i="1"/>
  <c r="C13019" i="1"/>
  <c r="C21593" i="1"/>
  <c r="C78718" i="1"/>
  <c r="C65580" i="1"/>
  <c r="C51140" i="1"/>
  <c r="C65581" i="1"/>
  <c r="C3043" i="1"/>
  <c r="C854" i="1"/>
  <c r="C51141" i="1"/>
  <c r="C51142" i="1"/>
  <c r="C21594" i="1"/>
  <c r="C81252" i="1"/>
  <c r="C41765" i="1"/>
  <c r="C31793" i="1"/>
  <c r="C21595" i="1"/>
  <c r="C41766" i="1"/>
  <c r="C51143" i="1"/>
  <c r="C85138" i="1"/>
  <c r="C75305" i="1"/>
  <c r="C41767" i="1"/>
  <c r="C41768" i="1"/>
  <c r="C75306" i="1"/>
  <c r="C41769" i="1"/>
  <c r="C65582" i="1"/>
  <c r="C31794" i="1"/>
  <c r="C31795" i="1"/>
  <c r="C41770" i="1"/>
  <c r="C75307" i="1"/>
  <c r="C51144" i="1"/>
  <c r="C65583" i="1"/>
  <c r="C31796" i="1"/>
  <c r="C21596" i="1"/>
  <c r="C70951" i="1"/>
  <c r="C51145" i="1"/>
  <c r="C41771" i="1"/>
  <c r="C65584" i="1"/>
  <c r="C41772" i="1"/>
  <c r="C51146" i="1"/>
  <c r="C21597" i="1"/>
  <c r="C65585" i="1"/>
  <c r="C21598" i="1"/>
  <c r="C21599" i="1"/>
  <c r="C13020" i="1"/>
  <c r="C85652" i="1"/>
  <c r="C59065" i="1"/>
  <c r="C31797" i="1"/>
  <c r="C65586" i="1"/>
  <c r="C65587" i="1"/>
  <c r="C31798" i="1"/>
  <c r="C65588" i="1"/>
  <c r="C31799" i="1"/>
  <c r="C75308" i="1"/>
  <c r="C85653" i="1"/>
  <c r="C75309" i="1"/>
  <c r="C78719" i="1"/>
  <c r="C78720" i="1"/>
  <c r="C51147" i="1"/>
  <c r="C65589" i="1"/>
  <c r="C59066" i="1"/>
  <c r="C21600" i="1"/>
  <c r="C65590" i="1"/>
  <c r="C70952" i="1"/>
  <c r="C65591" i="1"/>
  <c r="C83013" i="1"/>
  <c r="C59067" i="1"/>
  <c r="C31800" i="1"/>
  <c r="C59068" i="1"/>
  <c r="C41773" i="1"/>
  <c r="C59069" i="1"/>
  <c r="C31801" i="1"/>
  <c r="C41774" i="1"/>
  <c r="C41775" i="1"/>
  <c r="C31802" i="1"/>
  <c r="C21601" i="1"/>
  <c r="C21602" i="1"/>
  <c r="C75310" i="1"/>
  <c r="C41776" i="1"/>
  <c r="C13021" i="1"/>
  <c r="C51148" i="1"/>
  <c r="C21603" i="1"/>
  <c r="C6850" i="1"/>
  <c r="C21604" i="1"/>
  <c r="C6851" i="1"/>
  <c r="C13022" i="1"/>
  <c r="C13023" i="1"/>
  <c r="C41777" i="1"/>
  <c r="C41778" i="1"/>
  <c r="C70953" i="1"/>
  <c r="C75311" i="1"/>
  <c r="C75312" i="1"/>
  <c r="C31803" i="1"/>
  <c r="C78721" i="1"/>
  <c r="C70954" i="1"/>
  <c r="C75313" i="1"/>
  <c r="C83014" i="1"/>
  <c r="C855" i="1"/>
  <c r="C3044" i="1"/>
  <c r="C31804" i="1"/>
  <c r="C41779" i="1"/>
  <c r="C31805" i="1"/>
  <c r="C75314" i="1"/>
  <c r="C59070" i="1"/>
  <c r="C21605" i="1"/>
  <c r="C51149" i="1"/>
  <c r="C65592" i="1"/>
  <c r="C31806" i="1"/>
  <c r="C75315" i="1"/>
  <c r="C41780" i="1"/>
  <c r="C65593" i="1"/>
  <c r="C31807" i="1"/>
  <c r="C31808" i="1"/>
  <c r="C75316" i="1"/>
  <c r="C21606" i="1"/>
  <c r="C41781" i="1"/>
  <c r="C31809" i="1"/>
  <c r="C31810" i="1"/>
  <c r="C41782" i="1"/>
  <c r="C51150" i="1"/>
  <c r="C70955" i="1"/>
  <c r="C51151" i="1"/>
  <c r="C13024" i="1"/>
  <c r="C41783" i="1"/>
  <c r="C59071" i="1"/>
  <c r="C83015" i="1"/>
  <c r="C75317" i="1"/>
  <c r="C21607" i="1"/>
  <c r="C31811" i="1"/>
  <c r="C51152" i="1"/>
  <c r="C6852" i="1"/>
  <c r="C51153" i="1"/>
  <c r="C3045" i="1"/>
  <c r="C13025" i="1"/>
  <c r="C13026" i="1"/>
  <c r="C3046" i="1"/>
  <c r="C21608" i="1"/>
  <c r="C59072" i="1"/>
  <c r="C65594" i="1"/>
  <c r="C65595" i="1"/>
  <c r="C59073" i="1"/>
  <c r="C81253" i="1"/>
  <c r="C13027" i="1"/>
  <c r="C31812" i="1"/>
  <c r="C21609" i="1"/>
  <c r="C21610" i="1"/>
  <c r="C856" i="1"/>
  <c r="C31813" i="1"/>
  <c r="C59074" i="1"/>
  <c r="C6853" i="1"/>
  <c r="C6854" i="1"/>
  <c r="C6855" i="1"/>
  <c r="C13028" i="1"/>
  <c r="C13029" i="1"/>
  <c r="C70956" i="1"/>
  <c r="C65596" i="1"/>
  <c r="C13030" i="1"/>
  <c r="C3047" i="1"/>
  <c r="C75318" i="1"/>
  <c r="C65597" i="1"/>
  <c r="C59075" i="1"/>
  <c r="C41784" i="1"/>
  <c r="C70957" i="1"/>
  <c r="C81254" i="1"/>
  <c r="C81255" i="1"/>
  <c r="C78722" i="1"/>
  <c r="C51154" i="1"/>
  <c r="C65598" i="1"/>
  <c r="C75319" i="1"/>
  <c r="C75320" i="1"/>
  <c r="C59076" i="1"/>
  <c r="C78723" i="1"/>
  <c r="C78724" i="1"/>
  <c r="C13031" i="1"/>
  <c r="C6856" i="1"/>
  <c r="C51155" i="1"/>
  <c r="C857" i="1"/>
  <c r="C13032" i="1"/>
  <c r="C13033" i="1"/>
  <c r="C6857" i="1"/>
  <c r="C13034" i="1"/>
  <c r="C59077" i="1"/>
  <c r="C6858" i="1"/>
  <c r="C41785" i="1"/>
  <c r="C59078" i="1"/>
  <c r="C75321" i="1"/>
  <c r="C51156" i="1"/>
  <c r="C51157" i="1"/>
  <c r="C31814" i="1"/>
  <c r="C21611" i="1"/>
  <c r="C21612" i="1"/>
  <c r="C13035" i="1"/>
  <c r="C51158" i="1"/>
  <c r="C31815" i="1"/>
  <c r="C70958" i="1"/>
  <c r="C41786" i="1"/>
  <c r="C51159" i="1"/>
  <c r="C65599" i="1"/>
  <c r="C65600" i="1"/>
  <c r="C70959" i="1"/>
  <c r="C21613" i="1"/>
  <c r="C13036" i="1"/>
  <c r="C31816" i="1"/>
  <c r="C75322" i="1"/>
  <c r="C84330" i="1"/>
  <c r="C6859" i="1"/>
  <c r="C31817" i="1"/>
  <c r="C13037" i="1"/>
  <c r="C51160" i="1"/>
  <c r="C6860" i="1"/>
  <c r="C3048" i="1"/>
  <c r="C41787" i="1"/>
  <c r="C59079" i="1"/>
  <c r="C13038" i="1"/>
  <c r="C81256" i="1"/>
  <c r="C41788" i="1"/>
  <c r="C31818" i="1"/>
  <c r="C21614" i="1"/>
  <c r="C6861" i="1"/>
  <c r="C13039" i="1"/>
  <c r="C21615" i="1"/>
  <c r="C59080" i="1"/>
  <c r="C31819" i="1"/>
  <c r="C13040" i="1"/>
  <c r="C21616" i="1"/>
  <c r="C51161" i="1"/>
  <c r="C70960" i="1"/>
  <c r="C41789" i="1"/>
  <c r="C21617" i="1"/>
  <c r="C858" i="1"/>
  <c r="C31820" i="1"/>
  <c r="C41790" i="1"/>
  <c r="C21618" i="1"/>
  <c r="C21619" i="1"/>
  <c r="C3049" i="1"/>
  <c r="C51162" i="1"/>
  <c r="C13041" i="1"/>
  <c r="C31821" i="1"/>
  <c r="C41791" i="1"/>
  <c r="C41792" i="1"/>
  <c r="C31822" i="1"/>
  <c r="C31823" i="1"/>
  <c r="C41793" i="1"/>
  <c r="C21620" i="1"/>
  <c r="C51163" i="1"/>
  <c r="C6862" i="1"/>
  <c r="C51164" i="1"/>
  <c r="C31824" i="1"/>
  <c r="C41794" i="1"/>
  <c r="C75323" i="1"/>
  <c r="C21621" i="1"/>
  <c r="C59081" i="1"/>
  <c r="C31825" i="1"/>
  <c r="C81257" i="1"/>
  <c r="C70961" i="1"/>
  <c r="C70962" i="1"/>
  <c r="C59082" i="1"/>
  <c r="C70963" i="1"/>
  <c r="C78725" i="1"/>
  <c r="C6863" i="1"/>
  <c r="C859" i="1"/>
  <c r="C70964" i="1"/>
  <c r="C70965" i="1"/>
  <c r="C13042" i="1"/>
  <c r="C3050" i="1"/>
  <c r="C51165" i="1"/>
  <c r="C51166" i="1"/>
  <c r="C31826" i="1"/>
  <c r="C3051" i="1"/>
  <c r="C59083" i="1"/>
  <c r="C70966" i="1"/>
  <c r="C59084" i="1"/>
  <c r="C31827" i="1"/>
  <c r="C31828" i="1"/>
  <c r="C41795" i="1"/>
  <c r="C31829" i="1"/>
  <c r="C41796" i="1"/>
  <c r="C41797" i="1"/>
  <c r="C51167" i="1"/>
  <c r="C21622" i="1"/>
  <c r="C31830" i="1"/>
  <c r="C41798" i="1"/>
  <c r="C21623" i="1"/>
  <c r="C6864" i="1"/>
  <c r="C21624" i="1"/>
  <c r="C31831" i="1"/>
  <c r="C51168" i="1"/>
  <c r="C6865" i="1"/>
  <c r="C78726" i="1"/>
  <c r="C51169" i="1"/>
  <c r="C21625" i="1"/>
  <c r="C21626" i="1"/>
  <c r="C13043" i="1"/>
  <c r="C41799" i="1"/>
  <c r="C860" i="1"/>
  <c r="C31832" i="1"/>
  <c r="C21627" i="1"/>
  <c r="C6866" i="1"/>
  <c r="C3052" i="1"/>
  <c r="C41800" i="1"/>
  <c r="C13044" i="1"/>
  <c r="C21628" i="1"/>
  <c r="C6867" i="1"/>
  <c r="C3053" i="1"/>
  <c r="C13045" i="1"/>
  <c r="C3054" i="1"/>
  <c r="C6868" i="1"/>
  <c r="C70967" i="1"/>
  <c r="C41801" i="1"/>
  <c r="C59085" i="1"/>
  <c r="C65601" i="1"/>
  <c r="C41802" i="1"/>
  <c r="C6869" i="1"/>
  <c r="C51170" i="1"/>
  <c r="C31833" i="1"/>
  <c r="C31834" i="1"/>
  <c r="C41803" i="1"/>
  <c r="C75324" i="1"/>
  <c r="C59086" i="1"/>
  <c r="C51171" i="1"/>
  <c r="C41804" i="1"/>
  <c r="C41805" i="1"/>
  <c r="C51172" i="1"/>
  <c r="C51173" i="1"/>
  <c r="C21629" i="1"/>
  <c r="C21630" i="1"/>
  <c r="C13046" i="1"/>
  <c r="C861" i="1"/>
  <c r="C6870" i="1"/>
  <c r="C41806" i="1"/>
  <c r="C65602" i="1"/>
  <c r="C59087" i="1"/>
  <c r="C59088" i="1"/>
  <c r="C51174" i="1"/>
  <c r="C13047" i="1"/>
  <c r="C65603" i="1"/>
  <c r="C78727" i="1"/>
  <c r="C41807" i="1"/>
  <c r="C59089" i="1"/>
  <c r="C81258" i="1"/>
  <c r="C41808" i="1"/>
  <c r="C51175" i="1"/>
  <c r="C31835" i="1"/>
  <c r="C13048" i="1"/>
  <c r="C21631" i="1"/>
  <c r="C21632" i="1"/>
  <c r="C13049" i="1"/>
  <c r="C21633" i="1"/>
  <c r="C41809" i="1"/>
  <c r="C41810" i="1"/>
  <c r="C59090" i="1"/>
  <c r="C3055" i="1"/>
  <c r="C13050" i="1"/>
  <c r="C6871" i="1"/>
  <c r="C862" i="1"/>
  <c r="C21634" i="1"/>
  <c r="C70968" i="1"/>
  <c r="C6872" i="1"/>
  <c r="C21635" i="1"/>
  <c r="C6873" i="1"/>
  <c r="C31836" i="1"/>
  <c r="C65604" i="1"/>
  <c r="C6874" i="1"/>
  <c r="C13051" i="1"/>
  <c r="C65605" i="1"/>
  <c r="C41811" i="1"/>
  <c r="C41812" i="1"/>
  <c r="C70969" i="1"/>
  <c r="C6875" i="1"/>
  <c r="C6876" i="1"/>
  <c r="C3056" i="1"/>
  <c r="C863" i="1"/>
  <c r="C59091" i="1"/>
  <c r="C59092" i="1"/>
  <c r="C41813" i="1"/>
  <c r="C31837" i="1"/>
  <c r="C21636" i="1"/>
  <c r="C65606" i="1"/>
  <c r="C31838" i="1"/>
  <c r="C31839" i="1"/>
  <c r="C51176" i="1"/>
  <c r="C21637" i="1"/>
  <c r="C21638" i="1"/>
  <c r="C65607" i="1"/>
  <c r="C65608" i="1"/>
  <c r="C21639" i="1"/>
  <c r="C51177" i="1"/>
  <c r="C41814" i="1"/>
  <c r="C59093" i="1"/>
  <c r="C21640" i="1"/>
  <c r="C31840" i="1"/>
  <c r="C41815" i="1"/>
  <c r="C65609" i="1"/>
  <c r="C41816" i="1"/>
  <c r="C65610" i="1"/>
  <c r="C21641" i="1"/>
  <c r="C13052" i="1"/>
  <c r="C31841" i="1"/>
  <c r="C21642" i="1"/>
  <c r="C31842" i="1"/>
  <c r="C41817" i="1"/>
  <c r="C31843" i="1"/>
  <c r="C70970" i="1"/>
  <c r="C59094" i="1"/>
  <c r="C51178" i="1"/>
  <c r="C31844" i="1"/>
  <c r="C21643" i="1"/>
  <c r="C21644" i="1"/>
  <c r="C21645" i="1"/>
  <c r="C70971" i="1"/>
  <c r="C41818" i="1"/>
  <c r="C41819" i="1"/>
  <c r="C65611" i="1"/>
  <c r="C41820" i="1"/>
  <c r="C31845" i="1"/>
  <c r="C21646" i="1"/>
  <c r="C21647" i="1"/>
  <c r="C83016" i="1"/>
  <c r="C59095" i="1"/>
  <c r="C51179" i="1"/>
  <c r="C21648" i="1"/>
  <c r="C65612" i="1"/>
  <c r="C51180" i="1"/>
  <c r="C31846" i="1"/>
  <c r="C13053" i="1"/>
  <c r="C21649" i="1"/>
  <c r="C13054" i="1"/>
  <c r="C6877" i="1"/>
  <c r="C21650" i="1"/>
  <c r="C13055" i="1"/>
  <c r="C59096" i="1"/>
  <c r="C21651" i="1"/>
  <c r="C13056" i="1"/>
  <c r="C65613" i="1"/>
  <c r="C59097" i="1"/>
  <c r="C51181" i="1"/>
  <c r="C31847" i="1"/>
  <c r="C31848" i="1"/>
  <c r="C59098" i="1"/>
  <c r="C85654" i="1"/>
  <c r="C13057" i="1"/>
  <c r="C31849" i="1"/>
  <c r="C6878" i="1"/>
  <c r="C21652" i="1"/>
  <c r="C6879" i="1"/>
  <c r="C41821" i="1"/>
  <c r="C81259" i="1"/>
  <c r="C65614" i="1"/>
  <c r="C13058" i="1"/>
  <c r="C83017" i="1"/>
  <c r="C41822" i="1"/>
  <c r="C21653" i="1"/>
  <c r="C70972" i="1"/>
  <c r="C3057" i="1"/>
  <c r="C31850" i="1"/>
  <c r="C41823" i="1"/>
  <c r="C6880" i="1"/>
  <c r="C21654" i="1"/>
  <c r="C41824" i="1"/>
  <c r="C31851" i="1"/>
  <c r="C21655" i="1"/>
  <c r="C31852" i="1"/>
  <c r="C31853" i="1"/>
  <c r="C21656" i="1"/>
  <c r="C13059" i="1"/>
  <c r="C59099" i="1"/>
  <c r="C70973" i="1"/>
  <c r="C13060" i="1"/>
  <c r="C59100" i="1"/>
  <c r="C31854" i="1"/>
  <c r="C78728" i="1"/>
  <c r="C83018" i="1"/>
  <c r="C83019" i="1"/>
  <c r="C70974" i="1"/>
  <c r="C84331" i="1"/>
  <c r="C65615" i="1"/>
  <c r="C75325" i="1"/>
  <c r="C78729" i="1"/>
  <c r="C65616" i="1"/>
  <c r="C65617" i="1"/>
  <c r="C70975" i="1"/>
  <c r="C65618" i="1"/>
  <c r="C65619" i="1"/>
  <c r="C75326" i="1"/>
  <c r="C70976" i="1"/>
  <c r="C65620" i="1"/>
  <c r="C59101" i="1"/>
  <c r="C13061" i="1"/>
  <c r="C6881" i="1"/>
  <c r="C41825" i="1"/>
  <c r="C13062" i="1"/>
  <c r="C21657" i="1"/>
  <c r="C3058" i="1"/>
  <c r="C864" i="1"/>
  <c r="C21658" i="1"/>
  <c r="C31855" i="1"/>
  <c r="C3059" i="1"/>
  <c r="C51182" i="1"/>
  <c r="C31856" i="1"/>
  <c r="C21659" i="1"/>
  <c r="C21660" i="1"/>
  <c r="C13063" i="1"/>
  <c r="C31857" i="1"/>
  <c r="C3060" i="1"/>
  <c r="C3061" i="1"/>
  <c r="C41826" i="1"/>
  <c r="C865" i="1"/>
  <c r="C41827" i="1"/>
  <c r="C41828" i="1"/>
  <c r="C59102" i="1"/>
  <c r="C21661" i="1"/>
  <c r="C21662" i="1"/>
  <c r="C6882" i="1"/>
  <c r="C78730" i="1"/>
  <c r="C6883" i="1"/>
  <c r="C6884" i="1"/>
  <c r="C41829" i="1"/>
  <c r="C6885" i="1"/>
  <c r="C31858" i="1"/>
  <c r="C65621" i="1"/>
  <c r="C75327" i="1"/>
  <c r="C51183" i="1"/>
  <c r="C6886" i="1"/>
  <c r="C21663" i="1"/>
  <c r="C6887" i="1"/>
  <c r="C6888" i="1"/>
  <c r="C3062" i="1"/>
  <c r="C51184" i="1"/>
  <c r="C41830" i="1"/>
  <c r="C59103" i="1"/>
  <c r="C31859" i="1"/>
  <c r="C75328" i="1"/>
  <c r="C75329" i="1"/>
  <c r="C81260" i="1"/>
  <c r="C51185" i="1"/>
  <c r="C41831" i="1"/>
  <c r="C41832" i="1"/>
  <c r="C51186" i="1"/>
  <c r="C78731" i="1"/>
  <c r="C75330" i="1"/>
  <c r="C41833" i="1"/>
  <c r="C75331" i="1"/>
  <c r="C59104" i="1"/>
  <c r="C65622" i="1"/>
  <c r="C81261" i="1"/>
  <c r="C70977" i="1"/>
  <c r="C41834" i="1"/>
  <c r="C70978" i="1"/>
  <c r="C84332" i="1"/>
  <c r="C83020" i="1"/>
  <c r="C78732" i="1"/>
  <c r="C51187" i="1"/>
  <c r="C41835" i="1"/>
  <c r="C75332" i="1"/>
  <c r="C65623" i="1"/>
  <c r="C31860" i="1"/>
  <c r="C31861" i="1"/>
  <c r="C21664" i="1"/>
  <c r="C70979" i="1"/>
  <c r="C59105" i="1"/>
  <c r="C65624" i="1"/>
  <c r="C59106" i="1"/>
  <c r="C51188" i="1"/>
  <c r="C59107" i="1"/>
  <c r="C70980" i="1"/>
  <c r="C21665" i="1"/>
  <c r="C41836" i="1"/>
  <c r="C78733" i="1"/>
  <c r="C78734" i="1"/>
  <c r="C75333" i="1"/>
  <c r="C75334" i="1"/>
  <c r="C21666" i="1"/>
  <c r="C51189" i="1"/>
  <c r="C6889" i="1"/>
  <c r="C75335" i="1"/>
  <c r="C65625" i="1"/>
  <c r="C51190" i="1"/>
  <c r="C21667" i="1"/>
  <c r="C41837" i="1"/>
  <c r="C83021" i="1"/>
  <c r="C21668" i="1"/>
  <c r="C41838" i="1"/>
  <c r="C21669" i="1"/>
  <c r="C21670" i="1"/>
  <c r="C866" i="1"/>
  <c r="C13064" i="1"/>
  <c r="C21671" i="1"/>
  <c r="C13065" i="1"/>
  <c r="C51191" i="1"/>
  <c r="C41839" i="1"/>
  <c r="C65626" i="1"/>
  <c r="C6890" i="1"/>
  <c r="C13066" i="1"/>
  <c r="C3063" i="1"/>
  <c r="C65627" i="1"/>
  <c r="C59108" i="1"/>
  <c r="C41840" i="1"/>
  <c r="C41841" i="1"/>
  <c r="C59109" i="1"/>
  <c r="C51192" i="1"/>
  <c r="C65628" i="1"/>
  <c r="C59110" i="1"/>
  <c r="C85139" i="1"/>
  <c r="C41842" i="1"/>
  <c r="C41843" i="1"/>
  <c r="C59111" i="1"/>
  <c r="C31862" i="1"/>
  <c r="C59112" i="1"/>
  <c r="C51193" i="1"/>
  <c r="C31863" i="1"/>
  <c r="C59113" i="1"/>
  <c r="C65629" i="1"/>
  <c r="C70981" i="1"/>
  <c r="C51194" i="1"/>
  <c r="C75336" i="1"/>
  <c r="C70982" i="1"/>
  <c r="C70983" i="1"/>
  <c r="C75337" i="1"/>
  <c r="C41844" i="1"/>
  <c r="C31864" i="1"/>
  <c r="C59114" i="1"/>
  <c r="C31865" i="1"/>
  <c r="C41845" i="1"/>
  <c r="C51195" i="1"/>
  <c r="C65630" i="1"/>
  <c r="C70984" i="1"/>
  <c r="C75338" i="1"/>
  <c r="C70985" i="1"/>
  <c r="C31866" i="1"/>
  <c r="C31867" i="1"/>
  <c r="C21672" i="1"/>
  <c r="C51196" i="1"/>
  <c r="C41846" i="1"/>
  <c r="C21673" i="1"/>
  <c r="C31868" i="1"/>
  <c r="C31869" i="1"/>
  <c r="C21674" i="1"/>
  <c r="C41847" i="1"/>
  <c r="C41848" i="1"/>
  <c r="C31870" i="1"/>
  <c r="C21675" i="1"/>
  <c r="C31871" i="1"/>
  <c r="C13067" i="1"/>
  <c r="C31872" i="1"/>
  <c r="C6891" i="1"/>
  <c r="C13068" i="1"/>
  <c r="C75339" i="1"/>
  <c r="C31873" i="1"/>
  <c r="C31874" i="1"/>
  <c r="C70986" i="1"/>
  <c r="C13069" i="1"/>
  <c r="C65631" i="1"/>
  <c r="C59115" i="1"/>
  <c r="C3064" i="1"/>
  <c r="C21676" i="1"/>
  <c r="C31875" i="1"/>
  <c r="C13070" i="1"/>
  <c r="C13071" i="1"/>
  <c r="C59116" i="1"/>
  <c r="C51197" i="1"/>
  <c r="C70987" i="1"/>
  <c r="C31876" i="1"/>
  <c r="C65632" i="1"/>
  <c r="C13072" i="1"/>
  <c r="C51198" i="1"/>
  <c r="C13073" i="1"/>
  <c r="C3065" i="1"/>
  <c r="C31877" i="1"/>
  <c r="C867" i="1"/>
  <c r="C13074" i="1"/>
  <c r="C31878" i="1"/>
  <c r="C3066" i="1"/>
  <c r="C13075" i="1"/>
  <c r="C3067" i="1"/>
  <c r="C21677" i="1"/>
  <c r="C41849" i="1"/>
  <c r="C6892" i="1"/>
  <c r="C13076" i="1"/>
  <c r="C51199" i="1"/>
  <c r="C31879" i="1"/>
  <c r="C21678" i="1"/>
  <c r="C41850" i="1"/>
  <c r="C78735" i="1"/>
  <c r="C31880" i="1"/>
  <c r="C70988" i="1"/>
  <c r="C21679" i="1"/>
  <c r="C13077" i="1"/>
  <c r="C6893" i="1"/>
  <c r="C31881" i="1"/>
  <c r="C41851" i="1"/>
  <c r="C31882" i="1"/>
  <c r="C59117" i="1"/>
  <c r="C51200" i="1"/>
  <c r="C21680" i="1"/>
  <c r="C3068" i="1"/>
  <c r="C13078" i="1"/>
  <c r="C51201" i="1"/>
  <c r="C51202" i="1"/>
  <c r="C41852" i="1"/>
  <c r="C81262" i="1"/>
  <c r="C21681" i="1"/>
  <c r="C51203" i="1"/>
  <c r="C31883" i="1"/>
  <c r="C51204" i="1"/>
  <c r="C51205" i="1"/>
  <c r="C51206" i="1"/>
  <c r="C85140" i="1"/>
  <c r="C51207" i="1"/>
  <c r="C21682" i="1"/>
  <c r="C21683" i="1"/>
  <c r="C41853" i="1"/>
  <c r="C3069" i="1"/>
  <c r="C51208" i="1"/>
  <c r="C65633" i="1"/>
  <c r="C21684" i="1"/>
  <c r="C41854" i="1"/>
  <c r="C21685" i="1"/>
  <c r="C31884" i="1"/>
  <c r="C59118" i="1"/>
  <c r="C868" i="1"/>
  <c r="C21686" i="1"/>
  <c r="C51209" i="1"/>
  <c r="C41855" i="1"/>
  <c r="C70989" i="1"/>
  <c r="C51210" i="1"/>
  <c r="C70990" i="1"/>
  <c r="C31885" i="1"/>
  <c r="C21687" i="1"/>
  <c r="C21688" i="1"/>
  <c r="C59119" i="1"/>
  <c r="C41856" i="1"/>
  <c r="C65634" i="1"/>
  <c r="C41857" i="1"/>
  <c r="C869" i="1"/>
  <c r="C6894" i="1"/>
  <c r="C3070" i="1"/>
  <c r="C13079" i="1"/>
  <c r="C3071" i="1"/>
  <c r="C65635" i="1"/>
  <c r="C31886" i="1"/>
  <c r="C41858" i="1"/>
  <c r="C65636" i="1"/>
  <c r="C31887" i="1"/>
  <c r="C41859" i="1"/>
  <c r="C31888" i="1"/>
  <c r="C6895" i="1"/>
  <c r="C78736" i="1"/>
  <c r="C65637" i="1"/>
  <c r="C70991" i="1"/>
  <c r="C70992" i="1"/>
  <c r="C59120" i="1"/>
  <c r="C65638" i="1"/>
  <c r="C41860" i="1"/>
  <c r="C65639" i="1"/>
  <c r="C51211" i="1"/>
  <c r="C41861" i="1"/>
  <c r="C41862" i="1"/>
  <c r="C41863" i="1"/>
  <c r="C41864" i="1"/>
  <c r="C51212" i="1"/>
  <c r="C51213" i="1"/>
  <c r="C70993" i="1"/>
  <c r="C51214" i="1"/>
  <c r="C75340" i="1"/>
  <c r="C51215" i="1"/>
  <c r="C59121" i="1"/>
  <c r="C59122" i="1"/>
  <c r="C51216" i="1"/>
  <c r="C65640" i="1"/>
  <c r="C78737" i="1"/>
  <c r="C51217" i="1"/>
  <c r="C70994" i="1"/>
  <c r="C78738" i="1"/>
  <c r="C70995" i="1"/>
  <c r="C70996" i="1"/>
  <c r="C78739" i="1"/>
  <c r="C31889" i="1"/>
  <c r="C70997" i="1"/>
  <c r="C51218" i="1"/>
  <c r="C51219" i="1"/>
  <c r="C65641" i="1"/>
  <c r="C75341" i="1"/>
  <c r="C59123" i="1"/>
  <c r="C59124" i="1"/>
  <c r="C75342" i="1"/>
  <c r="C70998" i="1"/>
  <c r="C51220" i="1"/>
  <c r="C70999" i="1"/>
  <c r="C51221" i="1"/>
  <c r="C41865" i="1"/>
  <c r="C41866" i="1"/>
  <c r="C83022" i="1"/>
  <c r="C75343" i="1"/>
  <c r="C75344" i="1"/>
  <c r="C41867" i="1"/>
  <c r="C71000" i="1"/>
  <c r="C71001" i="1"/>
  <c r="C51222" i="1"/>
  <c r="C71002" i="1"/>
  <c r="C78740" i="1"/>
  <c r="C59125" i="1"/>
  <c r="C71003" i="1"/>
  <c r="C75345" i="1"/>
  <c r="C75346" i="1"/>
  <c r="C71004" i="1"/>
  <c r="C81263" i="1"/>
  <c r="C71005" i="1"/>
  <c r="C78741" i="1"/>
  <c r="C83023" i="1"/>
  <c r="C71006" i="1"/>
  <c r="C71007" i="1"/>
  <c r="C71008" i="1"/>
  <c r="C65642" i="1"/>
  <c r="C51223" i="1"/>
  <c r="C41868" i="1"/>
  <c r="C71009" i="1"/>
  <c r="C59126" i="1"/>
  <c r="C81264" i="1"/>
  <c r="C85141" i="1"/>
  <c r="C65643" i="1"/>
  <c r="C65644" i="1"/>
  <c r="C78742" i="1"/>
  <c r="C71010" i="1"/>
  <c r="C31890" i="1"/>
  <c r="C81265" i="1"/>
  <c r="C81266" i="1"/>
  <c r="C41869" i="1"/>
  <c r="C51224" i="1"/>
  <c r="C41870" i="1"/>
  <c r="C41871" i="1"/>
  <c r="C51225" i="1"/>
  <c r="C75347" i="1"/>
  <c r="C51226" i="1"/>
  <c r="C51227" i="1"/>
  <c r="C71011" i="1"/>
  <c r="C71012" i="1"/>
  <c r="C41872" i="1"/>
  <c r="C41873" i="1"/>
  <c r="C65645" i="1"/>
  <c r="C51228" i="1"/>
  <c r="C59127" i="1"/>
  <c r="C59128" i="1"/>
  <c r="C51229" i="1"/>
  <c r="C71013" i="1"/>
  <c r="C59129" i="1"/>
  <c r="C41874" i="1"/>
  <c r="C59130" i="1"/>
  <c r="C31891" i="1"/>
  <c r="C51230" i="1"/>
  <c r="C41875" i="1"/>
  <c r="C59131" i="1"/>
  <c r="C13080" i="1"/>
  <c r="C31892" i="1"/>
  <c r="C59132" i="1"/>
  <c r="C31893" i="1"/>
  <c r="C59133" i="1"/>
  <c r="C21689" i="1"/>
  <c r="C75348" i="1"/>
  <c r="C65646" i="1"/>
  <c r="C21690" i="1"/>
  <c r="C31894" i="1"/>
  <c r="C41876" i="1"/>
  <c r="C75349" i="1"/>
  <c r="C6896" i="1"/>
  <c r="C51231" i="1"/>
  <c r="C59134" i="1"/>
  <c r="C41877" i="1"/>
  <c r="C31895" i="1"/>
  <c r="C6897" i="1"/>
  <c r="C41878" i="1"/>
  <c r="C71014" i="1"/>
  <c r="C6898" i="1"/>
  <c r="C41879" i="1"/>
  <c r="C21691" i="1"/>
  <c r="C21692" i="1"/>
  <c r="C51232" i="1"/>
  <c r="C71015" i="1"/>
  <c r="C21693" i="1"/>
  <c r="C31896" i="1"/>
  <c r="C51233" i="1"/>
  <c r="C13081" i="1"/>
  <c r="C59135" i="1"/>
  <c r="C78743" i="1"/>
  <c r="C51234" i="1"/>
  <c r="C75350" i="1"/>
  <c r="C59136" i="1"/>
  <c r="C65647" i="1"/>
  <c r="C75351" i="1"/>
  <c r="C59137" i="1"/>
  <c r="C78744" i="1"/>
  <c r="C65648" i="1"/>
  <c r="C71016" i="1"/>
  <c r="C51235" i="1"/>
  <c r="C78745" i="1"/>
  <c r="C65649" i="1"/>
  <c r="C41880" i="1"/>
  <c r="C13082" i="1"/>
  <c r="C51236" i="1"/>
  <c r="C21694" i="1"/>
  <c r="C21695" i="1"/>
  <c r="C71017" i="1"/>
  <c r="C21696" i="1"/>
  <c r="C6899" i="1"/>
  <c r="C21697" i="1"/>
  <c r="C3072" i="1"/>
  <c r="C31897" i="1"/>
  <c r="C870" i="1"/>
  <c r="C21698" i="1"/>
  <c r="C31898" i="1"/>
  <c r="C51237" i="1"/>
  <c r="C59138" i="1"/>
  <c r="C21699" i="1"/>
  <c r="C21700" i="1"/>
  <c r="C21701" i="1"/>
  <c r="C51238" i="1"/>
  <c r="C51239" i="1"/>
  <c r="C6900" i="1"/>
  <c r="C21702" i="1"/>
  <c r="C21703" i="1"/>
  <c r="C21704" i="1"/>
  <c r="C75352" i="1"/>
  <c r="C65650" i="1"/>
  <c r="C75353" i="1"/>
  <c r="C65651" i="1"/>
  <c r="C6901" i="1"/>
  <c r="C13083" i="1"/>
  <c r="C21705" i="1"/>
  <c r="C41881" i="1"/>
  <c r="C21706" i="1"/>
  <c r="C6902" i="1"/>
  <c r="C41882" i="1"/>
  <c r="C13084" i="1"/>
  <c r="C71018" i="1"/>
  <c r="C6903" i="1"/>
  <c r="C31899" i="1"/>
  <c r="C75354" i="1"/>
  <c r="C65652" i="1"/>
  <c r="C51240" i="1"/>
  <c r="C51241" i="1"/>
  <c r="C21707" i="1"/>
  <c r="C59139" i="1"/>
  <c r="C31900" i="1"/>
  <c r="C21708" i="1"/>
  <c r="C3073" i="1"/>
  <c r="C41883" i="1"/>
  <c r="C51242" i="1"/>
  <c r="C65653" i="1"/>
  <c r="C71019" i="1"/>
  <c r="C51243" i="1"/>
  <c r="C71020" i="1"/>
  <c r="C41884" i="1"/>
  <c r="C78746" i="1"/>
  <c r="C41885" i="1"/>
  <c r="C41886" i="1"/>
  <c r="C41887" i="1"/>
  <c r="C51244" i="1"/>
  <c r="C21709" i="1"/>
  <c r="C13085" i="1"/>
  <c r="C13086" i="1"/>
  <c r="C21710" i="1"/>
  <c r="C41888" i="1"/>
  <c r="C85142" i="1"/>
  <c r="C59140" i="1"/>
  <c r="C3074" i="1"/>
  <c r="C6904" i="1"/>
  <c r="C41889" i="1"/>
  <c r="C51245" i="1"/>
  <c r="C3075" i="1"/>
  <c r="C31901" i="1"/>
  <c r="C871" i="1"/>
  <c r="C3076" i="1"/>
  <c r="C6905" i="1"/>
  <c r="C21711" i="1"/>
  <c r="C51246" i="1"/>
  <c r="C31902" i="1"/>
  <c r="C3077" i="1"/>
  <c r="C3078" i="1"/>
  <c r="C31903" i="1"/>
  <c r="C31904" i="1"/>
  <c r="C41890" i="1"/>
  <c r="C31905" i="1"/>
  <c r="C31906" i="1"/>
  <c r="C41891" i="1"/>
  <c r="C41892" i="1"/>
  <c r="C51247" i="1"/>
  <c r="C31907" i="1"/>
  <c r="C51248" i="1"/>
  <c r="C71021" i="1"/>
  <c r="C31908" i="1"/>
  <c r="C31909" i="1"/>
  <c r="C31910" i="1"/>
  <c r="C41893" i="1"/>
  <c r="C41894" i="1"/>
  <c r="C51249" i="1"/>
  <c r="C31911" i="1"/>
  <c r="C41895" i="1"/>
  <c r="C41896" i="1"/>
  <c r="C59141" i="1"/>
  <c r="C21712" i="1"/>
  <c r="C21713" i="1"/>
  <c r="C13087" i="1"/>
  <c r="C13088" i="1"/>
  <c r="C31912" i="1"/>
  <c r="C13089" i="1"/>
  <c r="C31913" i="1"/>
  <c r="C41897" i="1"/>
  <c r="C31914" i="1"/>
  <c r="C51250" i="1"/>
  <c r="C13090" i="1"/>
  <c r="C21714" i="1"/>
  <c r="C31915" i="1"/>
  <c r="C6906" i="1"/>
  <c r="C31916" i="1"/>
  <c r="C13091" i="1"/>
  <c r="C31917" i="1"/>
  <c r="C3079" i="1"/>
  <c r="C31918" i="1"/>
  <c r="C6907" i="1"/>
  <c r="C41898" i="1"/>
  <c r="C71022" i="1"/>
  <c r="C13092" i="1"/>
  <c r="C6908" i="1"/>
  <c r="C13093" i="1"/>
  <c r="C6909" i="1"/>
  <c r="C3080" i="1"/>
  <c r="C3081" i="1"/>
  <c r="C41899" i="1"/>
  <c r="C13094" i="1"/>
  <c r="C13095" i="1"/>
  <c r="C3082" i="1"/>
  <c r="C6910" i="1"/>
  <c r="C31919" i="1"/>
  <c r="C6911" i="1"/>
  <c r="C6912" i="1"/>
  <c r="C6913" i="1"/>
  <c r="C31920" i="1"/>
  <c r="C21715" i="1"/>
  <c r="C3083" i="1"/>
  <c r="C872" i="1"/>
  <c r="C6914" i="1"/>
  <c r="C3084" i="1"/>
  <c r="C3085" i="1"/>
  <c r="C41900" i="1"/>
  <c r="C31921" i="1"/>
  <c r="C6915" i="1"/>
  <c r="C51251" i="1"/>
  <c r="C51252" i="1"/>
  <c r="C51253" i="1"/>
  <c r="C21716" i="1"/>
  <c r="C41901" i="1"/>
  <c r="C21717" i="1"/>
  <c r="C51254" i="1"/>
  <c r="C21718" i="1"/>
  <c r="C21719" i="1"/>
  <c r="C65654" i="1"/>
  <c r="C41902" i="1"/>
  <c r="C65655" i="1"/>
  <c r="C65656" i="1"/>
  <c r="C41903" i="1"/>
  <c r="C59142" i="1"/>
  <c r="C65657" i="1"/>
  <c r="C51255" i="1"/>
  <c r="C51256" i="1"/>
  <c r="C83024" i="1"/>
  <c r="C51257" i="1"/>
  <c r="C51258" i="1"/>
  <c r="C13096" i="1"/>
  <c r="C21720" i="1"/>
  <c r="C71023" i="1"/>
  <c r="C41904" i="1"/>
  <c r="C873" i="1"/>
  <c r="C41905" i="1"/>
  <c r="C51259" i="1"/>
  <c r="C31922" i="1"/>
  <c r="C21721" i="1"/>
  <c r="C21722" i="1"/>
  <c r="C59143" i="1"/>
  <c r="C31923" i="1"/>
  <c r="C81267" i="1"/>
  <c r="C81268" i="1"/>
  <c r="C65658" i="1"/>
  <c r="C65659" i="1"/>
  <c r="C83025" i="1"/>
  <c r="C81269" i="1"/>
  <c r="C83026" i="1"/>
  <c r="C75355" i="1"/>
  <c r="C75356" i="1"/>
  <c r="C78747" i="1"/>
  <c r="C71024" i="1"/>
  <c r="C83027" i="1"/>
  <c r="C75357" i="1"/>
  <c r="C78748" i="1"/>
  <c r="C84333" i="1"/>
  <c r="C3086" i="1"/>
  <c r="C874" i="1"/>
  <c r="C59144" i="1"/>
  <c r="C3087" i="1"/>
  <c r="C41906" i="1"/>
  <c r="C65660" i="1"/>
  <c r="C71025" i="1"/>
  <c r="C21723" i="1"/>
  <c r="C41907" i="1"/>
  <c r="C31924" i="1"/>
  <c r="C31925" i="1"/>
  <c r="C41908" i="1"/>
  <c r="C84334" i="1"/>
  <c r="C31926" i="1"/>
  <c r="C71026" i="1"/>
  <c r="C3088" i="1"/>
  <c r="C31927" i="1"/>
  <c r="C875" i="1"/>
  <c r="C876" i="1"/>
  <c r="C41909" i="1"/>
  <c r="C21724" i="1"/>
  <c r="C31928" i="1"/>
  <c r="C6916" i="1"/>
  <c r="C31929" i="1"/>
  <c r="C84335" i="1"/>
  <c r="C13097" i="1"/>
  <c r="C6917" i="1"/>
  <c r="C6918" i="1"/>
  <c r="C81270" i="1"/>
  <c r="C41910" i="1"/>
  <c r="C31930" i="1"/>
  <c r="C78749" i="1"/>
  <c r="C51260" i="1"/>
  <c r="C41911" i="1"/>
  <c r="C51261" i="1"/>
  <c r="C21725" i="1"/>
  <c r="C51262" i="1"/>
  <c r="C21726" i="1"/>
  <c r="C59145" i="1"/>
  <c r="C41912" i="1"/>
  <c r="C21727" i="1"/>
  <c r="C31931" i="1"/>
  <c r="C51263" i="1"/>
  <c r="C83028" i="1"/>
  <c r="C85143" i="1"/>
  <c r="C78750" i="1"/>
  <c r="C84336" i="1"/>
  <c r="C21728" i="1"/>
  <c r="C31932" i="1"/>
  <c r="C31933" i="1"/>
  <c r="C65661" i="1"/>
  <c r="C75358" i="1"/>
  <c r="C31934" i="1"/>
  <c r="C59146" i="1"/>
  <c r="C71027" i="1"/>
  <c r="C65662" i="1"/>
  <c r="C41913" i="1"/>
  <c r="C59147" i="1"/>
  <c r="C59148" i="1"/>
  <c r="C41914" i="1"/>
  <c r="C31935" i="1"/>
  <c r="C31936" i="1"/>
  <c r="C31937" i="1"/>
  <c r="C31938" i="1"/>
  <c r="C41915" i="1"/>
  <c r="C41916" i="1"/>
  <c r="C6919" i="1"/>
  <c r="C21729" i="1"/>
  <c r="C41917" i="1"/>
  <c r="C31939" i="1"/>
  <c r="C31940" i="1"/>
  <c r="C78751" i="1"/>
  <c r="C13098" i="1"/>
  <c r="C21730" i="1"/>
  <c r="C65663" i="1"/>
  <c r="C21731" i="1"/>
  <c r="C65664" i="1"/>
  <c r="C71028" i="1"/>
  <c r="C41918" i="1"/>
  <c r="C21732" i="1"/>
  <c r="C31941" i="1"/>
  <c r="C71029" i="1"/>
  <c r="C71030" i="1"/>
  <c r="C59149" i="1"/>
  <c r="C51264" i="1"/>
  <c r="C41919" i="1"/>
  <c r="C31942" i="1"/>
  <c r="C13099" i="1"/>
  <c r="C71031" i="1"/>
  <c r="C75359" i="1"/>
  <c r="C78752" i="1"/>
  <c r="C59150" i="1"/>
  <c r="C65665" i="1"/>
  <c r="C51265" i="1"/>
  <c r="C65666" i="1"/>
  <c r="C51266" i="1"/>
  <c r="C31943" i="1"/>
  <c r="C51267" i="1"/>
  <c r="C41920" i="1"/>
  <c r="C13100" i="1"/>
  <c r="C31944" i="1"/>
  <c r="C65667" i="1"/>
  <c r="C877" i="1"/>
  <c r="C31945" i="1"/>
  <c r="C6920" i="1"/>
  <c r="C41921" i="1"/>
  <c r="C13101" i="1"/>
  <c r="C31946" i="1"/>
  <c r="C51268" i="1"/>
  <c r="C6921" i="1"/>
  <c r="C21733" i="1"/>
  <c r="C71032" i="1"/>
  <c r="C71033" i="1"/>
  <c r="C65668" i="1"/>
  <c r="C41922" i="1"/>
  <c r="C51269" i="1"/>
  <c r="C41923" i="1"/>
  <c r="C31947" i="1"/>
  <c r="C51270" i="1"/>
  <c r="C21734" i="1"/>
  <c r="C6922" i="1"/>
  <c r="C21735" i="1"/>
  <c r="C31948" i="1"/>
  <c r="C21736" i="1"/>
  <c r="C6923" i="1"/>
  <c r="C51271" i="1"/>
  <c r="C85655" i="1"/>
  <c r="C21737" i="1"/>
  <c r="C31949" i="1"/>
  <c r="C31950" i="1"/>
  <c r="C21738" i="1"/>
  <c r="C13102" i="1"/>
  <c r="C59151" i="1"/>
  <c r="C71034" i="1"/>
  <c r="C71035" i="1"/>
  <c r="C21739" i="1"/>
  <c r="C13103" i="1"/>
  <c r="C6924" i="1"/>
  <c r="C13104" i="1"/>
  <c r="C6925" i="1"/>
  <c r="C21740" i="1"/>
  <c r="C41924" i="1"/>
  <c r="C75360" i="1"/>
  <c r="C21741" i="1"/>
  <c r="C31951" i="1"/>
  <c r="C65669" i="1"/>
  <c r="C3089" i="1"/>
  <c r="C13105" i="1"/>
  <c r="C878" i="1"/>
  <c r="C6926" i="1"/>
  <c r="C879" i="1"/>
  <c r="C3090" i="1"/>
  <c r="C51272" i="1"/>
  <c r="C21742" i="1"/>
  <c r="C59152" i="1"/>
  <c r="C13106" i="1"/>
  <c r="C880" i="1"/>
  <c r="C65670" i="1"/>
  <c r="C31952" i="1"/>
  <c r="C59153" i="1"/>
  <c r="C84337" i="1"/>
  <c r="C81271" i="1"/>
  <c r="C85144" i="1"/>
  <c r="C75361" i="1"/>
  <c r="C13107" i="1"/>
  <c r="C6927" i="1"/>
  <c r="C51273" i="1"/>
  <c r="C51274" i="1"/>
  <c r="C31953" i="1"/>
  <c r="C41925" i="1"/>
  <c r="C3091" i="1"/>
  <c r="C41926" i="1"/>
  <c r="C13108" i="1"/>
  <c r="C3092" i="1"/>
  <c r="C881" i="1"/>
  <c r="C21743" i="1"/>
  <c r="C59154" i="1"/>
  <c r="C31954" i="1"/>
  <c r="C75362" i="1"/>
  <c r="C59155" i="1"/>
  <c r="C882" i="1"/>
  <c r="C6928" i="1"/>
  <c r="C6929" i="1"/>
  <c r="C31955" i="1"/>
  <c r="C6930" i="1"/>
  <c r="C3093" i="1"/>
  <c r="C31956" i="1"/>
  <c r="C31957" i="1"/>
  <c r="C31958" i="1"/>
  <c r="C21744" i="1"/>
  <c r="C6931" i="1"/>
  <c r="C31959" i="1"/>
  <c r="C21745" i="1"/>
  <c r="C51275" i="1"/>
  <c r="C65671" i="1"/>
  <c r="C51276" i="1"/>
  <c r="C41927" i="1"/>
  <c r="C41928" i="1"/>
  <c r="C21746" i="1"/>
  <c r="C81272" i="1"/>
  <c r="C75363" i="1"/>
  <c r="C59156" i="1"/>
  <c r="C65672" i="1"/>
  <c r="C59157" i="1"/>
  <c r="C21747" i="1"/>
  <c r="C41929" i="1"/>
  <c r="C31960" i="1"/>
  <c r="C75364" i="1"/>
  <c r="C59158" i="1"/>
  <c r="C65673" i="1"/>
  <c r="C31961" i="1"/>
  <c r="C51277" i="1"/>
  <c r="C59159" i="1"/>
  <c r="C65674" i="1"/>
  <c r="C13109" i="1"/>
  <c r="C51278" i="1"/>
  <c r="C83029" i="1"/>
  <c r="C75365" i="1"/>
  <c r="C85656" i="1"/>
  <c r="C71036" i="1"/>
  <c r="C21748" i="1"/>
  <c r="C78753" i="1"/>
  <c r="C75366" i="1"/>
  <c r="C84338" i="1"/>
  <c r="C65675" i="1"/>
  <c r="C65676" i="1"/>
  <c r="C71037" i="1"/>
  <c r="C81273" i="1"/>
  <c r="C59160" i="1"/>
  <c r="C59161" i="1"/>
  <c r="C75367" i="1"/>
  <c r="C59162" i="1"/>
  <c r="C71038" i="1"/>
  <c r="C41930" i="1"/>
  <c r="C21749" i="1"/>
  <c r="C6932" i="1"/>
  <c r="C31962" i="1"/>
  <c r="C51279" i="1"/>
  <c r="C31963" i="1"/>
  <c r="C65677" i="1"/>
  <c r="C41931" i="1"/>
  <c r="C59163" i="1"/>
  <c r="C41932" i="1"/>
  <c r="C51280" i="1"/>
  <c r="C51281" i="1"/>
  <c r="C21750" i="1"/>
  <c r="C65678" i="1"/>
  <c r="C883" i="1"/>
  <c r="C3094" i="1"/>
  <c r="C13110" i="1"/>
  <c r="C13111" i="1"/>
  <c r="C41933" i="1"/>
  <c r="C13112" i="1"/>
  <c r="C3095" i="1"/>
  <c r="C21751" i="1"/>
  <c r="C3096" i="1"/>
  <c r="C51282" i="1"/>
  <c r="C41934" i="1"/>
  <c r="C884" i="1"/>
  <c r="C41935" i="1"/>
  <c r="C41936" i="1"/>
  <c r="C6933" i="1"/>
  <c r="C13113" i="1"/>
  <c r="C885" i="1"/>
  <c r="C6934" i="1"/>
  <c r="C71039" i="1"/>
  <c r="C41937" i="1"/>
  <c r="C75368" i="1"/>
  <c r="C59164" i="1"/>
  <c r="C78754" i="1"/>
  <c r="C65679" i="1"/>
  <c r="C75369" i="1"/>
  <c r="C71040" i="1"/>
  <c r="C71041" i="1"/>
  <c r="C31964" i="1"/>
  <c r="C71042" i="1"/>
  <c r="C71043" i="1"/>
  <c r="C71044" i="1"/>
  <c r="C51283" i="1"/>
  <c r="C51284" i="1"/>
  <c r="C41938" i="1"/>
  <c r="C75370" i="1"/>
  <c r="C51285" i="1"/>
  <c r="C59165" i="1"/>
  <c r="C51286" i="1"/>
  <c r="C59166" i="1"/>
  <c r="C85145" i="1"/>
  <c r="C71045" i="1"/>
  <c r="C83030" i="1"/>
  <c r="C65680" i="1"/>
  <c r="C13114" i="1"/>
  <c r="C31965" i="1"/>
  <c r="C41939" i="1"/>
  <c r="C83031" i="1"/>
  <c r="C51287" i="1"/>
  <c r="C51288" i="1"/>
  <c r="C59167" i="1"/>
  <c r="C31966" i="1"/>
  <c r="C51289" i="1"/>
  <c r="C59168" i="1"/>
  <c r="C81274" i="1"/>
  <c r="C51290" i="1"/>
  <c r="C41940" i="1"/>
  <c r="C75371" i="1"/>
  <c r="C31967" i="1"/>
  <c r="C31968" i="1"/>
  <c r="C85657" i="1"/>
  <c r="C31969" i="1"/>
  <c r="C31970" i="1"/>
  <c r="C83032" i="1"/>
  <c r="C71046" i="1"/>
  <c r="C41941" i="1"/>
  <c r="C31971" i="1"/>
  <c r="C21752" i="1"/>
  <c r="C13115" i="1"/>
  <c r="C65681" i="1"/>
  <c r="C41942" i="1"/>
  <c r="C75372" i="1"/>
  <c r="C13116" i="1"/>
  <c r="C31972" i="1"/>
  <c r="C886" i="1"/>
  <c r="C31973" i="1"/>
  <c r="C887" i="1"/>
  <c r="C71047" i="1"/>
  <c r="C51291" i="1"/>
  <c r="C3097" i="1"/>
  <c r="C78755" i="1"/>
  <c r="C65682" i="1"/>
  <c r="C59169" i="1"/>
  <c r="C41943" i="1"/>
  <c r="C59170" i="1"/>
  <c r="C71048" i="1"/>
  <c r="C59171" i="1"/>
  <c r="C51292" i="1"/>
  <c r="C41944" i="1"/>
  <c r="C59172" i="1"/>
  <c r="C65683" i="1"/>
  <c r="C59173" i="1"/>
  <c r="C83033" i="1"/>
  <c r="C59174" i="1"/>
  <c r="C75373" i="1"/>
  <c r="C71049" i="1"/>
  <c r="C71050" i="1"/>
  <c r="C59175" i="1"/>
  <c r="C59176" i="1"/>
  <c r="C71051" i="1"/>
  <c r="C71052" i="1"/>
  <c r="C75374" i="1"/>
  <c r="C78756" i="1"/>
  <c r="C59177" i="1"/>
  <c r="C59178" i="1"/>
  <c r="C51293" i="1"/>
  <c r="C71053" i="1"/>
  <c r="C41945" i="1"/>
  <c r="C59179" i="1"/>
  <c r="C71054" i="1"/>
  <c r="C65684" i="1"/>
  <c r="C59180" i="1"/>
  <c r="C75375" i="1"/>
  <c r="C81275" i="1"/>
  <c r="C59181" i="1"/>
  <c r="C75376" i="1"/>
  <c r="C41946" i="1"/>
  <c r="C71055" i="1"/>
  <c r="C51294" i="1"/>
  <c r="C59182" i="1"/>
  <c r="C65685" i="1"/>
  <c r="C65686" i="1"/>
  <c r="C65687" i="1"/>
  <c r="C75377" i="1"/>
  <c r="C59183" i="1"/>
  <c r="C41947" i="1"/>
  <c r="C71056" i="1"/>
  <c r="C71057" i="1"/>
  <c r="C31974" i="1"/>
  <c r="C31975" i="1"/>
  <c r="C71058" i="1"/>
  <c r="C51295" i="1"/>
  <c r="C78757" i="1"/>
  <c r="C51296" i="1"/>
  <c r="C51297" i="1"/>
  <c r="C13117" i="1"/>
  <c r="C41948" i="1"/>
  <c r="C31976" i="1"/>
  <c r="C71059" i="1"/>
  <c r="C21753" i="1"/>
  <c r="C59184" i="1"/>
  <c r="C78758" i="1"/>
  <c r="C78759" i="1"/>
  <c r="C59185" i="1"/>
  <c r="C65688" i="1"/>
  <c r="C86141" i="1"/>
  <c r="C85658" i="1"/>
  <c r="C65689" i="1"/>
  <c r="C81276" i="1"/>
  <c r="C71060" i="1"/>
  <c r="C85146" i="1"/>
  <c r="C71061" i="1"/>
  <c r="C41949" i="1"/>
  <c r="C71062" i="1"/>
  <c r="C83034" i="1"/>
  <c r="C83035" i="1"/>
  <c r="C65690" i="1"/>
  <c r="C21754" i="1"/>
  <c r="C41950" i="1"/>
  <c r="C31977" i="1"/>
  <c r="C71063" i="1"/>
  <c r="C71064" i="1"/>
  <c r="C13118" i="1"/>
  <c r="C13119" i="1"/>
  <c r="C3098" i="1"/>
  <c r="C59186" i="1"/>
  <c r="C51298" i="1"/>
  <c r="C41951" i="1"/>
  <c r="C41952" i="1"/>
  <c r="C41953" i="1"/>
  <c r="C75378" i="1"/>
  <c r="C21755" i="1"/>
  <c r="C31978" i="1"/>
  <c r="C13120" i="1"/>
  <c r="C13121" i="1"/>
  <c r="C31979" i="1"/>
  <c r="C21756" i="1"/>
  <c r="C51299" i="1"/>
  <c r="C888" i="1"/>
  <c r="C31980" i="1"/>
  <c r="C41954" i="1"/>
  <c r="C13122" i="1"/>
  <c r="C13123" i="1"/>
  <c r="C6935" i="1"/>
  <c r="C21757" i="1"/>
  <c r="C51300" i="1"/>
  <c r="C59187" i="1"/>
  <c r="C6936" i="1"/>
  <c r="C13124" i="1"/>
  <c r="C21758" i="1"/>
  <c r="C59188" i="1"/>
  <c r="C59189" i="1"/>
  <c r="C41955" i="1"/>
  <c r="C13125" i="1"/>
  <c r="C3099" i="1"/>
  <c r="C59190" i="1"/>
  <c r="C51301" i="1"/>
  <c r="C59191" i="1"/>
  <c r="C71065" i="1"/>
  <c r="C31981" i="1"/>
  <c r="C59192" i="1"/>
  <c r="C31982" i="1"/>
  <c r="C41956" i="1"/>
  <c r="C31983" i="1"/>
  <c r="C59193" i="1"/>
  <c r="C41957" i="1"/>
  <c r="C41958" i="1"/>
  <c r="C65691" i="1"/>
  <c r="C59194" i="1"/>
  <c r="C31984" i="1"/>
  <c r="C31985" i="1"/>
  <c r="C41959" i="1"/>
  <c r="C41960" i="1"/>
  <c r="C59195" i="1"/>
  <c r="C59196" i="1"/>
  <c r="C65692" i="1"/>
  <c r="C41961" i="1"/>
  <c r="C59197" i="1"/>
  <c r="C41962" i="1"/>
  <c r="C65693" i="1"/>
  <c r="C65694" i="1"/>
  <c r="C31986" i="1"/>
  <c r="C13126" i="1"/>
  <c r="C31987" i="1"/>
  <c r="C41963" i="1"/>
  <c r="C41964" i="1"/>
  <c r="C21759" i="1"/>
  <c r="C13127" i="1"/>
  <c r="C21760" i="1"/>
  <c r="C13128" i="1"/>
  <c r="C21761" i="1"/>
  <c r="C78760" i="1"/>
  <c r="C51302" i="1"/>
  <c r="C41965" i="1"/>
  <c r="C65695" i="1"/>
  <c r="C83036" i="1"/>
  <c r="C6937" i="1"/>
  <c r="C13129" i="1"/>
  <c r="C3100" i="1"/>
  <c r="C59198" i="1"/>
  <c r="C59199" i="1"/>
  <c r="C51303" i="1"/>
  <c r="C81277" i="1"/>
  <c r="C71066" i="1"/>
  <c r="C78761" i="1"/>
  <c r="C75379" i="1"/>
  <c r="C41966" i="1"/>
  <c r="C65696" i="1"/>
  <c r="C31988" i="1"/>
  <c r="C31989" i="1"/>
  <c r="C65697" i="1"/>
  <c r="C65698" i="1"/>
  <c r="C41967" i="1"/>
  <c r="C41968" i="1"/>
  <c r="C85147" i="1"/>
  <c r="C81278" i="1"/>
  <c r="C13130" i="1"/>
  <c r="C78762" i="1"/>
  <c r="C65699" i="1"/>
  <c r="C75380" i="1"/>
  <c r="C71067" i="1"/>
  <c r="C59200" i="1"/>
  <c r="C59201" i="1"/>
  <c r="C65700" i="1"/>
  <c r="C59202" i="1"/>
  <c r="C59203" i="1"/>
  <c r="C51304" i="1"/>
  <c r="C41969" i="1"/>
  <c r="C13131" i="1"/>
  <c r="C21762" i="1"/>
  <c r="C13132" i="1"/>
  <c r="C21763" i="1"/>
  <c r="C889" i="1"/>
  <c r="C51305" i="1"/>
  <c r="C71068" i="1"/>
  <c r="C31990" i="1"/>
  <c r="C31991" i="1"/>
  <c r="C59204" i="1"/>
  <c r="C31992" i="1"/>
  <c r="C13133" i="1"/>
  <c r="C21764" i="1"/>
  <c r="C51306" i="1"/>
  <c r="C31993" i="1"/>
  <c r="C41970" i="1"/>
  <c r="C41971" i="1"/>
  <c r="C31994" i="1"/>
  <c r="C59205" i="1"/>
  <c r="C41972" i="1"/>
  <c r="C21765" i="1"/>
  <c r="C21766" i="1"/>
  <c r="C21767" i="1"/>
  <c r="C59206" i="1"/>
  <c r="C13134" i="1"/>
  <c r="C31995" i="1"/>
  <c r="C31996" i="1"/>
  <c r="C6938" i="1"/>
  <c r="C21768" i="1"/>
  <c r="C71069" i="1"/>
  <c r="C71070" i="1"/>
  <c r="C21769" i="1"/>
  <c r="C6939" i="1"/>
  <c r="C6940" i="1"/>
  <c r="C3101" i="1"/>
  <c r="C21770" i="1"/>
  <c r="C13135" i="1"/>
  <c r="C3102" i="1"/>
  <c r="C13136" i="1"/>
  <c r="C21771" i="1"/>
  <c r="C21772" i="1"/>
  <c r="C65701" i="1"/>
  <c r="C31997" i="1"/>
  <c r="C31998" i="1"/>
  <c r="C51307" i="1"/>
  <c r="C71071" i="1"/>
  <c r="C13137" i="1"/>
  <c r="C13138" i="1"/>
  <c r="C21773" i="1"/>
  <c r="C31999" i="1"/>
  <c r="C6941" i="1"/>
  <c r="C59207" i="1"/>
  <c r="C41973" i="1"/>
  <c r="C13139" i="1"/>
  <c r="C21774" i="1"/>
  <c r="C21775" i="1"/>
  <c r="C32000" i="1"/>
  <c r="C41974" i="1"/>
  <c r="C21776" i="1"/>
  <c r="C84339" i="1"/>
  <c r="C59208" i="1"/>
  <c r="C71072" i="1"/>
  <c r="C59209" i="1"/>
  <c r="C59210" i="1"/>
  <c r="C51308" i="1"/>
  <c r="C75381" i="1"/>
  <c r="C83037" i="1"/>
  <c r="C59211" i="1"/>
  <c r="C75382" i="1"/>
  <c r="C65702" i="1"/>
  <c r="C81279" i="1"/>
  <c r="C71073" i="1"/>
  <c r="C75383" i="1"/>
  <c r="C59212" i="1"/>
  <c r="C75384" i="1"/>
  <c r="C83038" i="1"/>
  <c r="C86142" i="1"/>
  <c r="C75385" i="1"/>
  <c r="C78763" i="1"/>
  <c r="C78764" i="1"/>
  <c r="C75386" i="1"/>
  <c r="C75387" i="1"/>
  <c r="C75388" i="1"/>
  <c r="C81280" i="1"/>
  <c r="C85148" i="1"/>
  <c r="C65703" i="1"/>
  <c r="C81281" i="1"/>
  <c r="C81282" i="1"/>
  <c r="C75389" i="1"/>
  <c r="C71074" i="1"/>
  <c r="C78765" i="1"/>
  <c r="C71075" i="1"/>
  <c r="C75390" i="1"/>
  <c r="C59213" i="1"/>
  <c r="C75391" i="1"/>
  <c r="C75392" i="1"/>
  <c r="C78766" i="1"/>
  <c r="C59214" i="1"/>
  <c r="C75393" i="1"/>
  <c r="C59215" i="1"/>
  <c r="C75394" i="1"/>
  <c r="C65704" i="1"/>
  <c r="C81283" i="1"/>
  <c r="C59216" i="1"/>
  <c r="C83039" i="1"/>
  <c r="C78767" i="1"/>
  <c r="C81284" i="1"/>
  <c r="C71076" i="1"/>
  <c r="C78768" i="1"/>
  <c r="C75395" i="1"/>
  <c r="C71077" i="1"/>
  <c r="C75396" i="1"/>
  <c r="C78769" i="1"/>
  <c r="C75397" i="1"/>
  <c r="C65705" i="1"/>
  <c r="C83040" i="1"/>
  <c r="C65706" i="1"/>
  <c r="C84340" i="1"/>
  <c r="C85950" i="1"/>
  <c r="C81285" i="1"/>
  <c r="C71078" i="1"/>
  <c r="C51309" i="1"/>
  <c r="C59217" i="1"/>
  <c r="C75398" i="1"/>
  <c r="C65707" i="1"/>
  <c r="C51310" i="1"/>
  <c r="C78770" i="1"/>
  <c r="C75399" i="1"/>
  <c r="C75400" i="1"/>
  <c r="C81286" i="1"/>
  <c r="C85149" i="1"/>
  <c r="C75401" i="1"/>
  <c r="C83041" i="1"/>
  <c r="C78771" i="1"/>
  <c r="C65708" i="1"/>
  <c r="C78772" i="1"/>
  <c r="C51311" i="1"/>
  <c r="C78773" i="1"/>
  <c r="C78774" i="1"/>
  <c r="C78775" i="1"/>
  <c r="C81287" i="1"/>
  <c r="C75402" i="1"/>
  <c r="C81288" i="1"/>
  <c r="C81289" i="1"/>
  <c r="C78776" i="1"/>
  <c r="C65709" i="1"/>
  <c r="C75403" i="1"/>
  <c r="C83042" i="1"/>
  <c r="C71079" i="1"/>
  <c r="C75404" i="1"/>
  <c r="C59218" i="1"/>
  <c r="C84341" i="1"/>
  <c r="C78777" i="1"/>
  <c r="C81290" i="1"/>
  <c r="C78778" i="1"/>
  <c r="C71080" i="1"/>
  <c r="C75405" i="1"/>
  <c r="C84342" i="1"/>
  <c r="C59219" i="1"/>
  <c r="C51312" i="1"/>
  <c r="C75406" i="1"/>
  <c r="C75407" i="1"/>
  <c r="C84343" i="1"/>
  <c r="C75408" i="1"/>
  <c r="C85951" i="1"/>
  <c r="C84344" i="1"/>
  <c r="C86143" i="1"/>
  <c r="C83043" i="1"/>
  <c r="C84345" i="1"/>
  <c r="C83044" i="1"/>
  <c r="C85150" i="1"/>
  <c r="C85151" i="1"/>
  <c r="C83045" i="1"/>
  <c r="C71081" i="1"/>
  <c r="C75409" i="1"/>
  <c r="C85152" i="1"/>
  <c r="C84346" i="1"/>
  <c r="C78779" i="1"/>
  <c r="C71082" i="1"/>
  <c r="C71083" i="1"/>
  <c r="C86144" i="1"/>
  <c r="C85659" i="1"/>
  <c r="C84347" i="1"/>
  <c r="C75410" i="1"/>
  <c r="C78780" i="1"/>
  <c r="C81291" i="1"/>
  <c r="C75411" i="1"/>
  <c r="C84348" i="1"/>
  <c r="C85952" i="1"/>
  <c r="C83046" i="1"/>
  <c r="C85153" i="1"/>
  <c r="C85154" i="1"/>
  <c r="C85660" i="1"/>
  <c r="C81292" i="1"/>
  <c r="C84349" i="1"/>
  <c r="C83047" i="1"/>
  <c r="C890" i="1"/>
  <c r="C41975" i="1"/>
  <c r="C51313" i="1"/>
  <c r="C21777" i="1"/>
  <c r="C41976" i="1"/>
  <c r="C41977" i="1"/>
  <c r="C13140" i="1"/>
  <c r="C71084" i="1"/>
  <c r="C13141" i="1"/>
  <c r="C32001" i="1"/>
  <c r="C32002" i="1"/>
  <c r="C65710" i="1"/>
  <c r="C59220" i="1"/>
  <c r="C65711" i="1"/>
  <c r="C6942" i="1"/>
  <c r="C21778" i="1"/>
  <c r="C21779" i="1"/>
  <c r="C13142" i="1"/>
  <c r="C13143" i="1"/>
  <c r="C3103" i="1"/>
  <c r="C13144" i="1"/>
  <c r="C13145" i="1"/>
  <c r="C13146" i="1"/>
  <c r="C13147" i="1"/>
  <c r="C6943" i="1"/>
  <c r="C6944" i="1"/>
  <c r="C32003" i="1"/>
  <c r="C41978" i="1"/>
  <c r="C32004" i="1"/>
  <c r="C51314" i="1"/>
  <c r="C32005" i="1"/>
  <c r="C65712" i="1"/>
  <c r="C32006" i="1"/>
  <c r="C13148" i="1"/>
  <c r="C71085" i="1"/>
  <c r="C41979" i="1"/>
  <c r="C6945" i="1"/>
  <c r="C21780" i="1"/>
  <c r="C6946" i="1"/>
  <c r="C32007" i="1"/>
  <c r="C59221" i="1"/>
  <c r="C21781" i="1"/>
  <c r="C41980" i="1"/>
  <c r="C41981" i="1"/>
  <c r="C32008" i="1"/>
  <c r="C51315" i="1"/>
  <c r="C891" i="1"/>
  <c r="C13149" i="1"/>
  <c r="C59222" i="1"/>
  <c r="C51316" i="1"/>
  <c r="C65713" i="1"/>
  <c r="C81293" i="1"/>
  <c r="C71086" i="1"/>
  <c r="C41982" i="1"/>
  <c r="C13150" i="1"/>
  <c r="C71087" i="1"/>
  <c r="C32009" i="1"/>
  <c r="C59223" i="1"/>
  <c r="C892" i="1"/>
  <c r="C59224" i="1"/>
  <c r="C78781" i="1"/>
  <c r="C71088" i="1"/>
  <c r="C78782" i="1"/>
  <c r="C41983" i="1"/>
  <c r="C65714" i="1"/>
  <c r="C41984" i="1"/>
  <c r="C51317" i="1"/>
  <c r="C59225" i="1"/>
  <c r="C75412" i="1"/>
  <c r="C75413" i="1"/>
  <c r="C71089" i="1"/>
  <c r="C32010" i="1"/>
  <c r="C84350" i="1"/>
  <c r="C59226" i="1"/>
  <c r="C13151" i="1"/>
  <c r="C41985" i="1"/>
  <c r="C78783" i="1"/>
  <c r="C71090" i="1"/>
  <c r="C41986" i="1"/>
  <c r="C59227" i="1"/>
  <c r="C13152" i="1"/>
  <c r="C59228" i="1"/>
  <c r="C32011" i="1"/>
  <c r="C71091" i="1"/>
  <c r="C59229" i="1"/>
  <c r="C65715" i="1"/>
  <c r="C59230" i="1"/>
  <c r="C71092" i="1"/>
  <c r="C59231" i="1"/>
  <c r="C59232" i="1"/>
  <c r="C71093" i="1"/>
  <c r="C21782" i="1"/>
  <c r="C13153" i="1"/>
  <c r="C65716" i="1"/>
  <c r="C32012" i="1"/>
  <c r="C41987" i="1"/>
  <c r="C41988" i="1"/>
  <c r="C6947" i="1"/>
  <c r="C51318" i="1"/>
  <c r="C41989" i="1"/>
  <c r="C3104" i="1"/>
  <c r="C32013" i="1"/>
  <c r="C32014" i="1"/>
  <c r="C6948" i="1"/>
  <c r="C41990" i="1"/>
  <c r="C65717" i="1"/>
  <c r="C41991" i="1"/>
  <c r="C71094" i="1"/>
  <c r="C65718" i="1"/>
  <c r="C41992" i="1"/>
  <c r="C41993" i="1"/>
  <c r="C71095" i="1"/>
  <c r="C59233" i="1"/>
  <c r="C41994" i="1"/>
  <c r="C59234" i="1"/>
  <c r="C65719" i="1"/>
  <c r="C59235" i="1"/>
  <c r="C51319" i="1"/>
  <c r="C41995" i="1"/>
  <c r="C41996" i="1"/>
  <c r="C65720" i="1"/>
  <c r="C65721" i="1"/>
  <c r="C59236" i="1"/>
  <c r="C59237" i="1"/>
  <c r="C51320" i="1"/>
  <c r="C32015" i="1"/>
  <c r="C41997" i="1"/>
  <c r="C51321" i="1"/>
  <c r="C32016" i="1"/>
  <c r="C21783" i="1"/>
  <c r="C32017" i="1"/>
  <c r="C32018" i="1"/>
  <c r="C32019" i="1"/>
  <c r="C13154" i="1"/>
  <c r="C6949" i="1"/>
  <c r="C3105" i="1"/>
  <c r="C51322" i="1"/>
  <c r="C41998" i="1"/>
  <c r="C65722" i="1"/>
  <c r="C41999" i="1"/>
  <c r="C59238" i="1"/>
  <c r="C42000" i="1"/>
  <c r="C65723" i="1"/>
  <c r="C65724" i="1"/>
  <c r="C51323" i="1"/>
  <c r="C42001" i="1"/>
  <c r="C32020" i="1"/>
  <c r="C42002" i="1"/>
  <c r="C42003" i="1"/>
  <c r="C42004" i="1"/>
  <c r="C75414" i="1"/>
  <c r="C13155" i="1"/>
  <c r="C13156" i="1"/>
  <c r="C51324" i="1"/>
  <c r="C78784" i="1"/>
  <c r="C42005" i="1"/>
  <c r="C42006" i="1"/>
  <c r="C32021" i="1"/>
  <c r="C32022" i="1"/>
  <c r="C75415" i="1"/>
  <c r="C71096" i="1"/>
  <c r="C71097" i="1"/>
  <c r="C59239" i="1"/>
  <c r="C13157" i="1"/>
  <c r="C65725" i="1"/>
  <c r="C21784" i="1"/>
  <c r="C65726" i="1"/>
  <c r="C21785" i="1"/>
  <c r="C42007" i="1"/>
  <c r="C59240" i="1"/>
  <c r="C32023" i="1"/>
  <c r="C13158" i="1"/>
  <c r="C893" i="1"/>
  <c r="C21786" i="1"/>
  <c r="C32024" i="1"/>
  <c r="C83048" i="1"/>
  <c r="C21787" i="1"/>
  <c r="C3106" i="1"/>
  <c r="C6950" i="1"/>
  <c r="C51325" i="1"/>
  <c r="C51326" i="1"/>
  <c r="C13159" i="1"/>
  <c r="C32025" i="1"/>
  <c r="C32026" i="1"/>
  <c r="C32027" i="1"/>
  <c r="C6951" i="1"/>
  <c r="C13160" i="1"/>
  <c r="C21788" i="1"/>
  <c r="C21789" i="1"/>
  <c r="C21790" i="1"/>
  <c r="C21791" i="1"/>
  <c r="C59241" i="1"/>
  <c r="C65727" i="1"/>
  <c r="C75416" i="1"/>
  <c r="C81294" i="1"/>
  <c r="C59242" i="1"/>
  <c r="C78785" i="1"/>
  <c r="C75417" i="1"/>
  <c r="C51327" i="1"/>
  <c r="C71098" i="1"/>
  <c r="C71099" i="1"/>
  <c r="C81295" i="1"/>
  <c r="C71100" i="1"/>
  <c r="C71101" i="1"/>
  <c r="C59243" i="1"/>
  <c r="C59244" i="1"/>
  <c r="C75418" i="1"/>
  <c r="C65728" i="1"/>
  <c r="C75419" i="1"/>
  <c r="C71102" i="1"/>
  <c r="C51328" i="1"/>
  <c r="C13161" i="1"/>
  <c r="C65729" i="1"/>
  <c r="C65730" i="1"/>
  <c r="C32028" i="1"/>
  <c r="C32029" i="1"/>
  <c r="C65731" i="1"/>
  <c r="C71103" i="1"/>
  <c r="C78786" i="1"/>
  <c r="C78787" i="1"/>
  <c r="C71104" i="1"/>
  <c r="C71105" i="1"/>
  <c r="C59245" i="1"/>
  <c r="C78788" i="1"/>
  <c r="C51329" i="1"/>
  <c r="C65732" i="1"/>
  <c r="C51330" i="1"/>
  <c r="C42008" i="1"/>
  <c r="C84351" i="1"/>
  <c r="C84352" i="1"/>
  <c r="C71106" i="1"/>
  <c r="C51331" i="1"/>
  <c r="C65733" i="1"/>
  <c r="C32030" i="1"/>
  <c r="C42009" i="1"/>
  <c r="C13162" i="1"/>
  <c r="C51332" i="1"/>
  <c r="C65734" i="1"/>
  <c r="C59246" i="1"/>
  <c r="C51333" i="1"/>
  <c r="C83049" i="1"/>
  <c r="C59247" i="1"/>
  <c r="C75420" i="1"/>
  <c r="C78789" i="1"/>
  <c r="C83050" i="1"/>
  <c r="C13163" i="1"/>
  <c r="C51334" i="1"/>
  <c r="C32031" i="1"/>
  <c r="C75421" i="1"/>
  <c r="C78790" i="1"/>
  <c r="C86286" i="1"/>
  <c r="C13164" i="1"/>
  <c r="C6952" i="1"/>
  <c r="C42010" i="1"/>
  <c r="C65735" i="1"/>
  <c r="C85155" i="1"/>
  <c r="C51335" i="1"/>
  <c r="C42011" i="1"/>
  <c r="C65736" i="1"/>
  <c r="C51336" i="1"/>
  <c r="C51337" i="1"/>
  <c r="C42012" i="1"/>
  <c r="C51338" i="1"/>
  <c r="C51339" i="1"/>
  <c r="C75422" i="1"/>
  <c r="C42013" i="1"/>
  <c r="C59248" i="1"/>
  <c r="C65737" i="1"/>
  <c r="C59249" i="1"/>
  <c r="C71107" i="1"/>
  <c r="C42014" i="1"/>
  <c r="C65738" i="1"/>
  <c r="C78791" i="1"/>
  <c r="C65739" i="1"/>
  <c r="C71108" i="1"/>
  <c r="C42015" i="1"/>
  <c r="C21792" i="1"/>
  <c r="C42016" i="1"/>
  <c r="C42017" i="1"/>
  <c r="C75423" i="1"/>
  <c r="C59250" i="1"/>
  <c r="C59251" i="1"/>
  <c r="C75424" i="1"/>
  <c r="C21793" i="1"/>
  <c r="C21794" i="1"/>
  <c r="C59252" i="1"/>
  <c r="C51340" i="1"/>
  <c r="C84353" i="1"/>
  <c r="C32032" i="1"/>
  <c r="C21795" i="1"/>
  <c r="C13165" i="1"/>
  <c r="C32033" i="1"/>
  <c r="C71109" i="1"/>
  <c r="C81296" i="1"/>
  <c r="C21796" i="1"/>
  <c r="C42018" i="1"/>
  <c r="C32034" i="1"/>
  <c r="C65740" i="1"/>
  <c r="C21797" i="1"/>
  <c r="C59253" i="1"/>
  <c r="C59254" i="1"/>
  <c r="C51341" i="1"/>
  <c r="C65741" i="1"/>
  <c r="C51342" i="1"/>
  <c r="C21798" i="1"/>
  <c r="C6953" i="1"/>
  <c r="C42019" i="1"/>
  <c r="C75425" i="1"/>
  <c r="C71110" i="1"/>
  <c r="C13166" i="1"/>
  <c r="C6954" i="1"/>
  <c r="C13167" i="1"/>
  <c r="C32035" i="1"/>
  <c r="C51343" i="1"/>
  <c r="C83051" i="1"/>
  <c r="C59255" i="1"/>
  <c r="C59256" i="1"/>
  <c r="C65742" i="1"/>
  <c r="C59257" i="1"/>
  <c r="C21799" i="1"/>
  <c r="C6955" i="1"/>
  <c r="C13168" i="1"/>
  <c r="C75426" i="1"/>
  <c r="C85661" i="1"/>
  <c r="C65743" i="1"/>
  <c r="C42020" i="1"/>
  <c r="C51344" i="1"/>
  <c r="C51345" i="1"/>
  <c r="C6956" i="1"/>
  <c r="C32036" i="1"/>
  <c r="C894" i="1"/>
  <c r="C32037" i="1"/>
  <c r="C13169" i="1"/>
  <c r="C42021" i="1"/>
  <c r="C6957" i="1"/>
  <c r="C13170" i="1"/>
  <c r="C13171" i="1"/>
  <c r="C3107" i="1"/>
  <c r="C21800" i="1"/>
  <c r="C21801" i="1"/>
  <c r="C32038" i="1"/>
  <c r="C21802" i="1"/>
  <c r="C59258" i="1"/>
  <c r="C42022" i="1"/>
  <c r="C59259" i="1"/>
  <c r="C51346" i="1"/>
  <c r="C895" i="1"/>
  <c r="C21803" i="1"/>
  <c r="C42023" i="1"/>
  <c r="C21804" i="1"/>
  <c r="C6958" i="1"/>
  <c r="C32039" i="1"/>
  <c r="C32040" i="1"/>
  <c r="C6959" i="1"/>
  <c r="C3108" i="1"/>
  <c r="C51347" i="1"/>
  <c r="C6960" i="1"/>
  <c r="C896" i="1"/>
  <c r="C21805" i="1"/>
  <c r="C71111" i="1"/>
  <c r="C3109" i="1"/>
  <c r="C32041" i="1"/>
  <c r="C13172" i="1"/>
  <c r="C897" i="1"/>
  <c r="C32042" i="1"/>
  <c r="C6961" i="1"/>
  <c r="C21806" i="1"/>
  <c r="C13173" i="1"/>
  <c r="C13174" i="1"/>
  <c r="C42024" i="1"/>
  <c r="C13175" i="1"/>
  <c r="C32043" i="1"/>
  <c r="C13176" i="1"/>
  <c r="C13177" i="1"/>
  <c r="C13178" i="1"/>
  <c r="C3110" i="1"/>
  <c r="C13179" i="1"/>
  <c r="C13180" i="1"/>
  <c r="C42025" i="1"/>
  <c r="C59260" i="1"/>
  <c r="C13181" i="1"/>
  <c r="C13182" i="1"/>
  <c r="C13183" i="1"/>
  <c r="C3111" i="1"/>
  <c r="C42026" i="1"/>
  <c r="C51348" i="1"/>
  <c r="C32044" i="1"/>
  <c r="C84354" i="1"/>
  <c r="C71112" i="1"/>
  <c r="C85156" i="1"/>
  <c r="C75427" i="1"/>
  <c r="C75428" i="1"/>
  <c r="C85953" i="1"/>
  <c r="C81297" i="1"/>
  <c r="C75429" i="1"/>
  <c r="C59261" i="1"/>
  <c r="C71113" i="1"/>
  <c r="C13184" i="1"/>
  <c r="C65744" i="1"/>
  <c r="C3112" i="1"/>
  <c r="C21807" i="1"/>
  <c r="C6962" i="1"/>
  <c r="C21808" i="1"/>
  <c r="C59262" i="1"/>
  <c r="C21809" i="1"/>
  <c r="C6963" i="1"/>
  <c r="C71114" i="1"/>
  <c r="C75430" i="1"/>
  <c r="C42027" i="1"/>
  <c r="C42028" i="1"/>
  <c r="C65745" i="1"/>
  <c r="C42029" i="1"/>
  <c r="C42030" i="1"/>
  <c r="C59263" i="1"/>
  <c r="C32045" i="1"/>
  <c r="C21810" i="1"/>
  <c r="C21811" i="1"/>
  <c r="C32046" i="1"/>
  <c r="C42031" i="1"/>
  <c r="C32047" i="1"/>
  <c r="C32048" i="1"/>
  <c r="C51349" i="1"/>
  <c r="C32049" i="1"/>
  <c r="C51350" i="1"/>
  <c r="C51351" i="1"/>
  <c r="C3113" i="1"/>
  <c r="C21812" i="1"/>
  <c r="C32050" i="1"/>
  <c r="C32051" i="1"/>
  <c r="C3114" i="1"/>
  <c r="C21813" i="1"/>
  <c r="C13185" i="1"/>
  <c r="C32052" i="1"/>
  <c r="C13186" i="1"/>
  <c r="C51352" i="1"/>
  <c r="C51353" i="1"/>
  <c r="C3115" i="1"/>
  <c r="C71115" i="1"/>
  <c r="C42032" i="1"/>
  <c r="C51354" i="1"/>
  <c r="C13187" i="1"/>
  <c r="C42033" i="1"/>
  <c r="C21814" i="1"/>
  <c r="C71116" i="1"/>
  <c r="C3116" i="1"/>
  <c r="C898" i="1"/>
  <c r="C13188" i="1"/>
  <c r="C13189" i="1"/>
  <c r="C6964" i="1"/>
  <c r="C32053" i="1"/>
  <c r="C51355" i="1"/>
  <c r="C65746" i="1"/>
  <c r="C899" i="1"/>
  <c r="C51356" i="1"/>
  <c r="C21815" i="1"/>
  <c r="C51357" i="1"/>
  <c r="C51358" i="1"/>
  <c r="C65747" i="1"/>
  <c r="C32054" i="1"/>
  <c r="C13190" i="1"/>
  <c r="C6965" i="1"/>
  <c r="C51359" i="1"/>
  <c r="C21816" i="1"/>
  <c r="C42034" i="1"/>
  <c r="C42035" i="1"/>
  <c r="C71117" i="1"/>
  <c r="C32055" i="1"/>
  <c r="C59264" i="1"/>
  <c r="C13191" i="1"/>
  <c r="C13192" i="1"/>
  <c r="C13193" i="1"/>
  <c r="C900" i="1"/>
  <c r="C901" i="1"/>
  <c r="C42036" i="1"/>
  <c r="C21817" i="1"/>
  <c r="C51360" i="1"/>
  <c r="C6966" i="1"/>
  <c r="C51361" i="1"/>
  <c r="C21818" i="1"/>
  <c r="C59265" i="1"/>
  <c r="C21819" i="1"/>
  <c r="C21820" i="1"/>
  <c r="C42037" i="1"/>
  <c r="C42038" i="1"/>
  <c r="C51362" i="1"/>
  <c r="C42039" i="1"/>
  <c r="C13194" i="1"/>
  <c r="C13195" i="1"/>
  <c r="C3117" i="1"/>
  <c r="C32056" i="1"/>
  <c r="C32057" i="1"/>
  <c r="C6967" i="1"/>
  <c r="C32058" i="1"/>
  <c r="C59266" i="1"/>
  <c r="C6968" i="1"/>
  <c r="C13196" i="1"/>
  <c r="C51363" i="1"/>
  <c r="C51364" i="1"/>
  <c r="C59267" i="1"/>
  <c r="C78792" i="1"/>
  <c r="C65748" i="1"/>
  <c r="C42040" i="1"/>
  <c r="C65749" i="1"/>
  <c r="C21821" i="1"/>
  <c r="C32059" i="1"/>
  <c r="C13197" i="1"/>
  <c r="C6969" i="1"/>
  <c r="C21822" i="1"/>
  <c r="C32060" i="1"/>
  <c r="C32061" i="1"/>
  <c r="C13198" i="1"/>
  <c r="C42041" i="1"/>
  <c r="C42042" i="1"/>
  <c r="C51365" i="1"/>
  <c r="C32062" i="1"/>
  <c r="C6970" i="1"/>
  <c r="C6971" i="1"/>
  <c r="C51366" i="1"/>
  <c r="C6972" i="1"/>
  <c r="C42043" i="1"/>
  <c r="C65750" i="1"/>
  <c r="C42044" i="1"/>
  <c r="C59268" i="1"/>
  <c r="C78793" i="1"/>
  <c r="C3118" i="1"/>
  <c r="C51367" i="1"/>
  <c r="C21823" i="1"/>
  <c r="C65751" i="1"/>
  <c r="C42045" i="1"/>
  <c r="C6973" i="1"/>
  <c r="C21824" i="1"/>
  <c r="C6974" i="1"/>
  <c r="C21825" i="1"/>
  <c r="C21826" i="1"/>
  <c r="C13199" i="1"/>
  <c r="C59269" i="1"/>
  <c r="C21827" i="1"/>
  <c r="C32063" i="1"/>
  <c r="C13200" i="1"/>
  <c r="C13201" i="1"/>
  <c r="C51368" i="1"/>
  <c r="C13202" i="1"/>
  <c r="C902" i="1"/>
  <c r="C42046" i="1"/>
  <c r="C21828" i="1"/>
  <c r="C51369" i="1"/>
  <c r="C21829" i="1"/>
  <c r="C78794" i="1"/>
  <c r="C65752" i="1"/>
  <c r="C75431" i="1"/>
  <c r="C75432" i="1"/>
  <c r="C51370" i="1"/>
  <c r="C75433" i="1"/>
  <c r="C59270" i="1"/>
  <c r="C42047" i="1"/>
  <c r="C65753" i="1"/>
  <c r="C6975" i="1"/>
  <c r="C32064" i="1"/>
  <c r="C32065" i="1"/>
  <c r="C21830" i="1"/>
  <c r="C42048" i="1"/>
  <c r="C42049" i="1"/>
  <c r="C13203" i="1"/>
  <c r="C32066" i="1"/>
  <c r="C6976" i="1"/>
  <c r="C13204" i="1"/>
  <c r="C21831" i="1"/>
  <c r="C59271" i="1"/>
  <c r="C13205" i="1"/>
  <c r="C21832" i="1"/>
  <c r="C71118" i="1"/>
  <c r="C51371" i="1"/>
  <c r="C42050" i="1"/>
  <c r="C13206" i="1"/>
  <c r="C13207" i="1"/>
  <c r="C51372" i="1"/>
  <c r="C42051" i="1"/>
  <c r="C42052" i="1"/>
  <c r="C78795" i="1"/>
  <c r="C78796" i="1"/>
  <c r="C32067" i="1"/>
  <c r="C65754" i="1"/>
  <c r="C75434" i="1"/>
  <c r="C85157" i="1"/>
  <c r="C13208" i="1"/>
  <c r="C83052" i="1"/>
  <c r="C65755" i="1"/>
  <c r="C59272" i="1"/>
  <c r="C42053" i="1"/>
  <c r="C75435" i="1"/>
  <c r="C75436" i="1"/>
  <c r="C59273" i="1"/>
  <c r="C32068" i="1"/>
  <c r="C71119" i="1"/>
  <c r="C13209" i="1"/>
  <c r="C13210" i="1"/>
  <c r="C42054" i="1"/>
  <c r="C59274" i="1"/>
  <c r="C78797" i="1"/>
  <c r="C85662" i="1"/>
  <c r="C78798" i="1"/>
  <c r="C71120" i="1"/>
  <c r="C71121" i="1"/>
  <c r="C75437" i="1"/>
  <c r="C71122" i="1"/>
  <c r="C21833" i="1"/>
  <c r="C3119" i="1"/>
  <c r="C42055" i="1"/>
  <c r="C32069" i="1"/>
  <c r="C21834" i="1"/>
  <c r="C3120" i="1"/>
  <c r="C78799" i="1"/>
  <c r="C71123" i="1"/>
  <c r="C3121" i="1"/>
  <c r="C32070" i="1"/>
  <c r="C6977" i="1"/>
  <c r="C42056" i="1"/>
  <c r="C21835" i="1"/>
  <c r="C32071" i="1"/>
  <c r="C51373" i="1"/>
  <c r="C59275" i="1"/>
  <c r="C51374" i="1"/>
  <c r="C75438" i="1"/>
  <c r="C78800" i="1"/>
  <c r="C59276" i="1"/>
  <c r="C85158" i="1"/>
  <c r="C78801" i="1"/>
  <c r="C75439" i="1"/>
  <c r="C81298" i="1"/>
  <c r="C85159" i="1"/>
  <c r="C84355" i="1"/>
  <c r="C21836" i="1"/>
  <c r="C59277" i="1"/>
  <c r="C85160" i="1"/>
  <c r="C75440" i="1"/>
  <c r="C84356" i="1"/>
  <c r="C51375" i="1"/>
  <c r="C81299" i="1"/>
  <c r="C32072" i="1"/>
  <c r="C32073" i="1"/>
  <c r="C42057" i="1"/>
  <c r="C21837" i="1"/>
  <c r="C32074" i="1"/>
  <c r="C32075" i="1"/>
  <c r="C32076" i="1"/>
  <c r="C59278" i="1"/>
  <c r="C51376" i="1"/>
  <c r="C13211" i="1"/>
  <c r="C21838" i="1"/>
  <c r="C21839" i="1"/>
  <c r="C81300" i="1"/>
  <c r="C65756" i="1"/>
  <c r="C71124" i="1"/>
  <c r="C84357" i="1"/>
  <c r="C65757" i="1"/>
  <c r="C84358" i="1"/>
  <c r="C81301" i="1"/>
  <c r="C75441" i="1"/>
  <c r="C71125" i="1"/>
  <c r="C75442" i="1"/>
  <c r="C65758" i="1"/>
  <c r="C83053" i="1"/>
  <c r="C75443" i="1"/>
  <c r="C83054" i="1"/>
  <c r="C42058" i="1"/>
  <c r="C51377" i="1"/>
  <c r="C51378" i="1"/>
  <c r="C3122" i="1"/>
  <c r="C71126" i="1"/>
  <c r="C3123" i="1"/>
  <c r="C32077" i="1"/>
  <c r="C13212" i="1"/>
  <c r="C32078" i="1"/>
  <c r="C3124" i="1"/>
  <c r="C13213" i="1"/>
  <c r="C42059" i="1"/>
  <c r="C32079" i="1"/>
  <c r="C59279" i="1"/>
  <c r="C71127" i="1"/>
  <c r="C42060" i="1"/>
  <c r="C903" i="1"/>
  <c r="C21840" i="1"/>
  <c r="C51379" i="1"/>
  <c r="C13214" i="1"/>
  <c r="C13215" i="1"/>
  <c r="C13216" i="1"/>
  <c r="C21841" i="1"/>
  <c r="C13217" i="1"/>
  <c r="C51380" i="1"/>
  <c r="C51381" i="1"/>
  <c r="C81302" i="1"/>
  <c r="C78802" i="1"/>
  <c r="C71128" i="1"/>
  <c r="C42061" i="1"/>
  <c r="C75444" i="1"/>
  <c r="C6978" i="1"/>
  <c r="C13218" i="1"/>
  <c r="C13219" i="1"/>
  <c r="C51382" i="1"/>
  <c r="C42062" i="1"/>
  <c r="C3125" i="1"/>
  <c r="C21842" i="1"/>
  <c r="C13220" i="1"/>
  <c r="C32080" i="1"/>
  <c r="C32081" i="1"/>
  <c r="C78803" i="1"/>
  <c r="C3126" i="1"/>
  <c r="C21843" i="1"/>
  <c r="C6979" i="1"/>
  <c r="C13221" i="1"/>
  <c r="C904" i="1"/>
  <c r="C13222" i="1"/>
  <c r="C59280" i="1"/>
  <c r="C21844" i="1"/>
  <c r="C32082" i="1"/>
  <c r="C65759" i="1"/>
  <c r="C21845" i="1"/>
  <c r="C21846" i="1"/>
  <c r="C6980" i="1"/>
  <c r="C59281" i="1"/>
  <c r="C65760" i="1"/>
  <c r="C51383" i="1"/>
  <c r="C32083" i="1"/>
  <c r="C32084" i="1"/>
  <c r="C21847" i="1"/>
  <c r="C71129" i="1"/>
  <c r="C42063" i="1"/>
  <c r="C81303" i="1"/>
  <c r="C42064" i="1"/>
  <c r="C78804" i="1"/>
  <c r="C71130" i="1"/>
  <c r="C42065" i="1"/>
  <c r="C86145" i="1"/>
  <c r="C13223" i="1"/>
  <c r="C21848" i="1"/>
  <c r="C905" i="1"/>
  <c r="C3127" i="1"/>
  <c r="C71131" i="1"/>
  <c r="C13224" i="1"/>
  <c r="C32085" i="1"/>
  <c r="C21849" i="1"/>
  <c r="C21850" i="1"/>
  <c r="C32086" i="1"/>
  <c r="C21851" i="1"/>
  <c r="C42066" i="1"/>
  <c r="C21852" i="1"/>
  <c r="C6981" i="1"/>
  <c r="C51384" i="1"/>
  <c r="C21853" i="1"/>
  <c r="C51385" i="1"/>
  <c r="C13225" i="1"/>
  <c r="C6982" i="1"/>
  <c r="C13226" i="1"/>
  <c r="C32087" i="1"/>
  <c r="C42067" i="1"/>
  <c r="C32088" i="1"/>
  <c r="C51386" i="1"/>
  <c r="C84359" i="1"/>
  <c r="C21854" i="1"/>
  <c r="C59282" i="1"/>
  <c r="C78805" i="1"/>
  <c r="C75445" i="1"/>
  <c r="C78806" i="1"/>
  <c r="C59283" i="1"/>
  <c r="C65761" i="1"/>
  <c r="C51387" i="1"/>
  <c r="C6983" i="1"/>
  <c r="C3128" i="1"/>
  <c r="C906" i="1"/>
  <c r="C907" i="1"/>
  <c r="C6984" i="1"/>
  <c r="C908" i="1"/>
  <c r="C51388" i="1"/>
  <c r="C13227" i="1"/>
  <c r="C3129" i="1"/>
  <c r="C6985" i="1"/>
  <c r="C3130" i="1"/>
  <c r="C21855" i="1"/>
  <c r="C32089" i="1"/>
  <c r="C51389" i="1"/>
  <c r="C75446" i="1"/>
  <c r="C78807" i="1"/>
  <c r="C75447" i="1"/>
  <c r="C21856" i="1"/>
  <c r="C13228" i="1"/>
  <c r="C21857" i="1"/>
  <c r="C21858" i="1"/>
  <c r="C21859" i="1"/>
  <c r="C13229" i="1"/>
  <c r="C21860" i="1"/>
  <c r="C75448" i="1"/>
  <c r="C6986" i="1"/>
  <c r="C51390" i="1"/>
  <c r="C84360" i="1"/>
  <c r="C59284" i="1"/>
  <c r="C59285" i="1"/>
  <c r="C65762" i="1"/>
  <c r="C85663" i="1"/>
  <c r="C71132" i="1"/>
  <c r="C32090" i="1"/>
  <c r="C59286" i="1"/>
  <c r="C51391" i="1"/>
  <c r="C71133" i="1"/>
  <c r="C32091" i="1"/>
  <c r="C71134" i="1"/>
  <c r="C13230" i="1"/>
  <c r="C78808" i="1"/>
  <c r="C51392" i="1"/>
  <c r="C65763" i="1"/>
  <c r="C59287" i="1"/>
  <c r="C21861" i="1"/>
  <c r="C65764" i="1"/>
  <c r="C51393" i="1"/>
  <c r="C21862" i="1"/>
  <c r="C32092" i="1"/>
  <c r="C83055" i="1"/>
  <c r="C59288" i="1"/>
  <c r="C59289" i="1"/>
  <c r="C13231" i="1"/>
  <c r="C42068" i="1"/>
  <c r="C13232" i="1"/>
  <c r="C42069" i="1"/>
  <c r="C13233" i="1"/>
  <c r="C909" i="1"/>
  <c r="C6987" i="1"/>
  <c r="C51394" i="1"/>
  <c r="C32093" i="1"/>
  <c r="C13234" i="1"/>
  <c r="C910" i="1"/>
  <c r="C51395" i="1"/>
  <c r="C42070" i="1"/>
  <c r="C51396" i="1"/>
  <c r="C75449" i="1"/>
  <c r="C81304" i="1"/>
  <c r="C51397" i="1"/>
  <c r="C75450" i="1"/>
  <c r="C59290" i="1"/>
  <c r="C32094" i="1"/>
  <c r="C21863" i="1"/>
  <c r="C65765" i="1"/>
  <c r="C21864" i="1"/>
  <c r="C65766" i="1"/>
  <c r="C78809" i="1"/>
  <c r="C42071" i="1"/>
  <c r="C21865" i="1"/>
  <c r="C32095" i="1"/>
  <c r="C32096" i="1"/>
  <c r="C6988" i="1"/>
  <c r="C13235" i="1"/>
  <c r="C42072" i="1"/>
  <c r="C32097" i="1"/>
  <c r="C32098" i="1"/>
  <c r="C6989" i="1"/>
  <c r="C59291" i="1"/>
  <c r="C32099" i="1"/>
  <c r="C65767" i="1"/>
  <c r="C42073" i="1"/>
  <c r="C78810" i="1"/>
  <c r="C21866" i="1"/>
  <c r="C13236" i="1"/>
  <c r="C51398" i="1"/>
  <c r="C32100" i="1"/>
  <c r="C32101" i="1"/>
  <c r="C51399" i="1"/>
  <c r="C13237" i="1"/>
  <c r="C3131" i="1"/>
  <c r="C32102" i="1"/>
  <c r="C911" i="1"/>
  <c r="C21867" i="1"/>
  <c r="C21868" i="1"/>
  <c r="C6990" i="1"/>
  <c r="C912" i="1"/>
  <c r="C81305" i="1"/>
  <c r="C59292" i="1"/>
  <c r="C59293" i="1"/>
  <c r="C59294" i="1"/>
  <c r="C51400" i="1"/>
  <c r="C51401" i="1"/>
  <c r="C51402" i="1"/>
  <c r="C65768" i="1"/>
  <c r="C42074" i="1"/>
  <c r="C21869" i="1"/>
  <c r="C51403" i="1"/>
  <c r="C51404" i="1"/>
  <c r="C65769" i="1"/>
  <c r="C42075" i="1"/>
  <c r="C42076" i="1"/>
  <c r="C32103" i="1"/>
  <c r="C59295" i="1"/>
  <c r="C32104" i="1"/>
  <c r="C42077" i="1"/>
  <c r="C51405" i="1"/>
  <c r="C65770" i="1"/>
  <c r="C42078" i="1"/>
  <c r="C42079" i="1"/>
  <c r="C65771" i="1"/>
  <c r="C71135" i="1"/>
  <c r="C75451" i="1"/>
  <c r="C21870" i="1"/>
  <c r="C71136" i="1"/>
  <c r="C32105" i="1"/>
  <c r="C59296" i="1"/>
  <c r="C21871" i="1"/>
  <c r="C21872" i="1"/>
  <c r="C21873" i="1"/>
  <c r="C59297" i="1"/>
  <c r="C32106" i="1"/>
  <c r="C59298" i="1"/>
  <c r="C51406" i="1"/>
  <c r="C42080" i="1"/>
  <c r="C42081" i="1"/>
  <c r="C32107" i="1"/>
  <c r="C65772" i="1"/>
  <c r="C51407" i="1"/>
  <c r="C32108" i="1"/>
  <c r="C42082" i="1"/>
  <c r="C32109" i="1"/>
  <c r="C32110" i="1"/>
  <c r="C32111" i="1"/>
  <c r="C51408" i="1"/>
  <c r="C21874" i="1"/>
  <c r="C51409" i="1"/>
  <c r="C21875" i="1"/>
  <c r="C32112" i="1"/>
  <c r="C42083" i="1"/>
  <c r="C21876" i="1"/>
  <c r="C32113" i="1"/>
  <c r="C59299" i="1"/>
  <c r="C42084" i="1"/>
  <c r="C42085" i="1"/>
  <c r="C59300" i="1"/>
  <c r="C32114" i="1"/>
  <c r="C21877" i="1"/>
  <c r="C65773" i="1"/>
  <c r="C42086" i="1"/>
  <c r="C42087" i="1"/>
  <c r="C21878" i="1"/>
  <c r="C32115" i="1"/>
  <c r="C32116" i="1"/>
  <c r="C32117" i="1"/>
  <c r="C65774" i="1"/>
  <c r="C51410" i="1"/>
  <c r="C75452" i="1"/>
  <c r="C71137" i="1"/>
  <c r="C42088" i="1"/>
  <c r="C32118" i="1"/>
  <c r="C75453" i="1"/>
  <c r="C42089" i="1"/>
  <c r="C42090" i="1"/>
  <c r="C32119" i="1"/>
  <c r="C65775" i="1"/>
  <c r="C59301" i="1"/>
  <c r="C71138" i="1"/>
  <c r="C71139" i="1"/>
  <c r="C32120" i="1"/>
  <c r="C81306" i="1"/>
  <c r="C21879" i="1"/>
  <c r="C21880" i="1"/>
  <c r="C65776" i="1"/>
  <c r="C65777" i="1"/>
  <c r="C51411" i="1"/>
  <c r="C21881" i="1"/>
  <c r="C32121" i="1"/>
  <c r="C21882" i="1"/>
  <c r="C6991" i="1"/>
  <c r="C13238" i="1"/>
  <c r="C21883" i="1"/>
  <c r="C42091" i="1"/>
  <c r="C21884" i="1"/>
  <c r="C42092" i="1"/>
  <c r="C42093" i="1"/>
  <c r="C32122" i="1"/>
  <c r="C21885" i="1"/>
  <c r="C32123" i="1"/>
  <c r="C59302" i="1"/>
  <c r="C32124" i="1"/>
  <c r="C6992" i="1"/>
  <c r="C42094" i="1"/>
  <c r="C42095" i="1"/>
  <c r="C51412" i="1"/>
  <c r="C78811" i="1"/>
  <c r="C21886" i="1"/>
  <c r="C65778" i="1"/>
  <c r="C13239" i="1"/>
  <c r="C21887" i="1"/>
  <c r="C59303" i="1"/>
  <c r="C13240" i="1"/>
  <c r="C13241" i="1"/>
  <c r="C21888" i="1"/>
  <c r="C21889" i="1"/>
  <c r="C21890" i="1"/>
  <c r="C13242" i="1"/>
  <c r="C13243" i="1"/>
  <c r="C59304" i="1"/>
  <c r="C42096" i="1"/>
  <c r="C51413" i="1"/>
  <c r="C85161" i="1"/>
  <c r="C59305" i="1"/>
  <c r="C42097" i="1"/>
  <c r="C3132" i="1"/>
  <c r="C21891" i="1"/>
  <c r="C13244" i="1"/>
  <c r="C32125" i="1"/>
  <c r="C32126" i="1"/>
  <c r="C6993" i="1"/>
  <c r="C6994" i="1"/>
  <c r="C6995" i="1"/>
  <c r="C32127" i="1"/>
  <c r="C32128" i="1"/>
  <c r="C3133" i="1"/>
  <c r="C13245" i="1"/>
  <c r="C65779" i="1"/>
  <c r="C32129" i="1"/>
  <c r="C42098" i="1"/>
  <c r="C21892" i="1"/>
  <c r="C75454" i="1"/>
  <c r="C51414" i="1"/>
  <c r="C59306" i="1"/>
  <c r="C59307" i="1"/>
  <c r="C32130" i="1"/>
  <c r="C78812" i="1"/>
  <c r="C59308" i="1"/>
  <c r="C81307" i="1"/>
  <c r="C83056" i="1"/>
  <c r="C81308" i="1"/>
  <c r="C83057" i="1"/>
  <c r="C13246" i="1"/>
  <c r="C13247" i="1"/>
  <c r="C42099" i="1"/>
  <c r="C6996" i="1"/>
  <c r="C59309" i="1"/>
  <c r="C59310" i="1"/>
  <c r="C71140" i="1"/>
  <c r="C51415" i="1"/>
  <c r="C51416" i="1"/>
  <c r="C42100" i="1"/>
  <c r="C71141" i="1"/>
  <c r="C59311" i="1"/>
  <c r="C21893" i="1"/>
  <c r="C21894" i="1"/>
  <c r="C65780" i="1"/>
  <c r="C13248" i="1"/>
  <c r="C51417" i="1"/>
  <c r="C32131" i="1"/>
  <c r="C21895" i="1"/>
  <c r="C59312" i="1"/>
  <c r="C51418" i="1"/>
  <c r="C6997" i="1"/>
  <c r="C71142" i="1"/>
  <c r="C83058" i="1"/>
  <c r="C65781" i="1"/>
  <c r="C78813" i="1"/>
  <c r="C78814" i="1"/>
  <c r="C78815" i="1"/>
  <c r="C71143" i="1"/>
  <c r="C42101" i="1"/>
  <c r="C71144" i="1"/>
  <c r="C71145" i="1"/>
  <c r="C83059" i="1"/>
  <c r="C32132" i="1"/>
  <c r="C65782" i="1"/>
  <c r="C13249" i="1"/>
  <c r="C21896" i="1"/>
  <c r="C13250" i="1"/>
  <c r="C13251" i="1"/>
  <c r="C13252" i="1"/>
  <c r="C21897" i="1"/>
  <c r="C13253" i="1"/>
  <c r="C21898" i="1"/>
  <c r="C21899" i="1"/>
  <c r="C21900" i="1"/>
  <c r="C13254" i="1"/>
  <c r="C51419" i="1"/>
  <c r="C59313" i="1"/>
  <c r="C59314" i="1"/>
  <c r="C51420" i="1"/>
  <c r="C32133" i="1"/>
  <c r="C32134" i="1"/>
  <c r="C13255" i="1"/>
  <c r="C13256" i="1"/>
  <c r="C13257" i="1"/>
  <c r="C32135" i="1"/>
  <c r="C21901" i="1"/>
  <c r="C42102" i="1"/>
  <c r="C65783" i="1"/>
  <c r="C21902" i="1"/>
  <c r="C21903" i="1"/>
  <c r="C42103" i="1"/>
  <c r="C21904" i="1"/>
  <c r="C21905" i="1"/>
  <c r="C42104" i="1"/>
  <c r="C21906" i="1"/>
  <c r="C13258" i="1"/>
  <c r="C51421" i="1"/>
  <c r="C42105" i="1"/>
  <c r="C13259" i="1"/>
  <c r="C78816" i="1"/>
  <c r="C51422" i="1"/>
  <c r="C6998" i="1"/>
  <c r="C32136" i="1"/>
  <c r="C32137" i="1"/>
  <c r="C3134" i="1"/>
  <c r="C13260" i="1"/>
  <c r="C13261" i="1"/>
  <c r="C6999" i="1"/>
  <c r="C42106" i="1"/>
  <c r="C71146" i="1"/>
  <c r="C7000" i="1"/>
  <c r="C913" i="1"/>
  <c r="C32138" i="1"/>
  <c r="C7001" i="1"/>
  <c r="C21907" i="1"/>
  <c r="C21908" i="1"/>
  <c r="C32139" i="1"/>
  <c r="C7002" i="1"/>
  <c r="C42107" i="1"/>
  <c r="C3135" i="1"/>
  <c r="C13262" i="1"/>
  <c r="C914" i="1"/>
  <c r="C42108" i="1"/>
  <c r="C71147" i="1"/>
  <c r="C21909" i="1"/>
  <c r="C42109" i="1"/>
  <c r="C59315" i="1"/>
  <c r="C59316" i="1"/>
  <c r="C13263" i="1"/>
  <c r="C42110" i="1"/>
  <c r="C65784" i="1"/>
  <c r="C51423" i="1"/>
  <c r="C21910" i="1"/>
  <c r="C13264" i="1"/>
  <c r="C32140" i="1"/>
  <c r="C21911" i="1"/>
  <c r="C21912" i="1"/>
  <c r="C42111" i="1"/>
  <c r="C42112" i="1"/>
  <c r="C42113" i="1"/>
  <c r="C59317" i="1"/>
  <c r="C32141" i="1"/>
  <c r="C21913" i="1"/>
  <c r="C21914" i="1"/>
  <c r="C65785" i="1"/>
  <c r="C32142" i="1"/>
  <c r="C7003" i="1"/>
  <c r="C13265" i="1"/>
  <c r="C59318" i="1"/>
  <c r="C71148" i="1"/>
  <c r="C84361" i="1"/>
  <c r="C59319" i="1"/>
  <c r="C13266" i="1"/>
  <c r="C84362" i="1"/>
  <c r="C21915" i="1"/>
  <c r="C13267" i="1"/>
  <c r="C51424" i="1"/>
  <c r="C42114" i="1"/>
  <c r="C42115" i="1"/>
  <c r="C51425" i="1"/>
  <c r="C59320" i="1"/>
  <c r="C32143" i="1"/>
  <c r="C32144" i="1"/>
  <c r="C32145" i="1"/>
  <c r="C7004" i="1"/>
  <c r="C21916" i="1"/>
  <c r="C13268" i="1"/>
  <c r="C42116" i="1"/>
  <c r="C81309" i="1"/>
  <c r="C13269" i="1"/>
  <c r="C7005" i="1"/>
  <c r="C51426" i="1"/>
  <c r="C51427" i="1"/>
  <c r="C7006" i="1"/>
  <c r="C13270" i="1"/>
  <c r="C42117" i="1"/>
  <c r="C21917" i="1"/>
  <c r="C13271" i="1"/>
  <c r="C65786" i="1"/>
  <c r="C42118" i="1"/>
  <c r="C21918" i="1"/>
  <c r="C32146" i="1"/>
  <c r="C21919" i="1"/>
  <c r="C32147" i="1"/>
  <c r="C13272" i="1"/>
  <c r="C7007" i="1"/>
  <c r="C13273" i="1"/>
  <c r="C32148" i="1"/>
  <c r="C42119" i="1"/>
  <c r="C13274" i="1"/>
  <c r="C42120" i="1"/>
  <c r="C21920" i="1"/>
  <c r="C3136" i="1"/>
  <c r="C13275" i="1"/>
  <c r="C13276" i="1"/>
  <c r="C21921" i="1"/>
  <c r="C13277" i="1"/>
  <c r="C21922" i="1"/>
  <c r="C13278" i="1"/>
  <c r="C7008" i="1"/>
  <c r="C13279" i="1"/>
  <c r="C13280" i="1"/>
  <c r="C42121" i="1"/>
  <c r="C3137" i="1"/>
  <c r="C21923" i="1"/>
  <c r="C13281" i="1"/>
  <c r="C32149" i="1"/>
  <c r="C13282" i="1"/>
  <c r="C21924" i="1"/>
  <c r="C51428" i="1"/>
  <c r="C3138" i="1"/>
  <c r="C3139" i="1"/>
  <c r="C13283" i="1"/>
  <c r="C42122" i="1"/>
  <c r="C13284" i="1"/>
  <c r="C21925" i="1"/>
  <c r="C13285" i="1"/>
  <c r="C65787" i="1"/>
  <c r="C32150" i="1"/>
  <c r="C915" i="1"/>
  <c r="C7009" i="1"/>
  <c r="C21926" i="1"/>
  <c r="C3140" i="1"/>
  <c r="C32151" i="1"/>
  <c r="C13286" i="1"/>
  <c r="C75455" i="1"/>
  <c r="C71149" i="1"/>
  <c r="C85664" i="1"/>
  <c r="C32152" i="1"/>
  <c r="C59321" i="1"/>
  <c r="C65788" i="1"/>
  <c r="C65789" i="1"/>
  <c r="C51429" i="1"/>
  <c r="C59322" i="1"/>
  <c r="C32153" i="1"/>
  <c r="C51430" i="1"/>
  <c r="C42123" i="1"/>
  <c r="C42124" i="1"/>
  <c r="C7010" i="1"/>
  <c r="C916" i="1"/>
  <c r="C81310" i="1"/>
  <c r="C32154" i="1"/>
  <c r="C13287" i="1"/>
  <c r="C7011" i="1"/>
  <c r="C3141" i="1"/>
  <c r="C3142" i="1"/>
  <c r="C51431" i="1"/>
  <c r="C42125" i="1"/>
  <c r="C21927" i="1"/>
  <c r="C917" i="1"/>
  <c r="C21928" i="1"/>
  <c r="C42126" i="1"/>
  <c r="C32155" i="1"/>
  <c r="C21929" i="1"/>
  <c r="C32156" i="1"/>
  <c r="C21930" i="1"/>
  <c r="C7012" i="1"/>
  <c r="C21931" i="1"/>
  <c r="C13288" i="1"/>
  <c r="C21932" i="1"/>
  <c r="C42127" i="1"/>
  <c r="C13289" i="1"/>
  <c r="C13290" i="1"/>
  <c r="C51432" i="1"/>
  <c r="C32157" i="1"/>
  <c r="C21933" i="1"/>
  <c r="C13291" i="1"/>
  <c r="C42128" i="1"/>
  <c r="C13292" i="1"/>
  <c r="C3143" i="1"/>
  <c r="C65790" i="1"/>
  <c r="C32158" i="1"/>
  <c r="C32159" i="1"/>
  <c r="C42129" i="1"/>
  <c r="C32160" i="1"/>
  <c r="C21934" i="1"/>
  <c r="C13293" i="1"/>
  <c r="C21935" i="1"/>
  <c r="C32161" i="1"/>
  <c r="C3144" i="1"/>
  <c r="C918" i="1"/>
  <c r="C21936" i="1"/>
  <c r="C3145" i="1"/>
  <c r="C42130" i="1"/>
  <c r="C51433" i="1"/>
  <c r="C59323" i="1"/>
  <c r="C59324" i="1"/>
  <c r="C42131" i="1"/>
  <c r="C42132" i="1"/>
  <c r="C71150" i="1"/>
  <c r="C59325" i="1"/>
  <c r="C51434" i="1"/>
  <c r="C32162" i="1"/>
  <c r="C32163" i="1"/>
  <c r="C59326" i="1"/>
  <c r="C13294" i="1"/>
  <c r="C32164" i="1"/>
  <c r="C51435" i="1"/>
  <c r="C78817" i="1"/>
  <c r="C85162" i="1"/>
  <c r="C42133" i="1"/>
  <c r="C32165" i="1"/>
  <c r="C32166" i="1"/>
  <c r="C32167" i="1"/>
  <c r="C3146" i="1"/>
  <c r="C78818" i="1"/>
  <c r="C78819" i="1"/>
  <c r="C32168" i="1"/>
  <c r="C51436" i="1"/>
  <c r="C83060" i="1"/>
  <c r="C32169" i="1"/>
  <c r="C65791" i="1"/>
  <c r="C51437" i="1"/>
  <c r="C51438" i="1"/>
  <c r="C21937" i="1"/>
  <c r="C59327" i="1"/>
  <c r="C21938" i="1"/>
  <c r="C32170" i="1"/>
  <c r="C32171" i="1"/>
  <c r="C21939" i="1"/>
  <c r="C71151" i="1"/>
  <c r="C78820" i="1"/>
  <c r="C32172" i="1"/>
  <c r="C32173" i="1"/>
  <c r="C32174" i="1"/>
  <c r="C32175" i="1"/>
  <c r="C21940" i="1"/>
  <c r="C51439" i="1"/>
  <c r="C13295" i="1"/>
  <c r="C32176" i="1"/>
  <c r="C21941" i="1"/>
  <c r="C21942" i="1"/>
  <c r="C32177" i="1"/>
  <c r="C59328" i="1"/>
  <c r="C3147" i="1"/>
  <c r="C32178" i="1"/>
  <c r="C85163" i="1"/>
  <c r="C51440" i="1"/>
  <c r="C51441" i="1"/>
  <c r="C59329" i="1"/>
  <c r="C3148" i="1"/>
  <c r="C919" i="1"/>
  <c r="C21943" i="1"/>
  <c r="C21944" i="1"/>
  <c r="C7013" i="1"/>
  <c r="C59330" i="1"/>
  <c r="C32179" i="1"/>
  <c r="C21945" i="1"/>
  <c r="C21946" i="1"/>
  <c r="C21947" i="1"/>
  <c r="C21948" i="1"/>
  <c r="C13296" i="1"/>
  <c r="C3149" i="1"/>
  <c r="C42134" i="1"/>
  <c r="C32180" i="1"/>
  <c r="C21949" i="1"/>
  <c r="C13297" i="1"/>
  <c r="C21950" i="1"/>
  <c r="C21951" i="1"/>
  <c r="C13298" i="1"/>
  <c r="C32181" i="1"/>
  <c r="C42135" i="1"/>
  <c r="C3150" i="1"/>
  <c r="C42136" i="1"/>
  <c r="C59331" i="1"/>
  <c r="C42137" i="1"/>
  <c r="C21952" i="1"/>
  <c r="C21953" i="1"/>
  <c r="C42138" i="1"/>
  <c r="C13299" i="1"/>
  <c r="C13300" i="1"/>
  <c r="C65792" i="1"/>
  <c r="C71152" i="1"/>
  <c r="C75456" i="1"/>
  <c r="C59332" i="1"/>
  <c r="C59333" i="1"/>
  <c r="C59334" i="1"/>
  <c r="C51442" i="1"/>
  <c r="C71153" i="1"/>
  <c r="C78821" i="1"/>
  <c r="C51443" i="1"/>
  <c r="C51444" i="1"/>
  <c r="C51445" i="1"/>
  <c r="C51446" i="1"/>
  <c r="C21954" i="1"/>
  <c r="C13301" i="1"/>
  <c r="C920" i="1"/>
  <c r="C59335" i="1"/>
  <c r="C51447" i="1"/>
  <c r="C32182" i="1"/>
  <c r="C42139" i="1"/>
  <c r="C32183" i="1"/>
  <c r="C65793" i="1"/>
  <c r="C42140" i="1"/>
  <c r="C21955" i="1"/>
  <c r="C59336" i="1"/>
  <c r="C32184" i="1"/>
  <c r="C13302" i="1"/>
  <c r="C59337" i="1"/>
  <c r="C42141" i="1"/>
  <c r="C32185" i="1"/>
  <c r="C32186" i="1"/>
  <c r="C13303" i="1"/>
  <c r="C13304" i="1"/>
  <c r="C42142" i="1"/>
  <c r="C42143" i="1"/>
  <c r="C21956" i="1"/>
  <c r="C21957" i="1"/>
  <c r="C13305" i="1"/>
  <c r="C32187" i="1"/>
  <c r="C65794" i="1"/>
  <c r="C13306" i="1"/>
  <c r="C42144" i="1"/>
  <c r="C13307" i="1"/>
  <c r="C81311" i="1"/>
  <c r="C65795" i="1"/>
  <c r="C32188" i="1"/>
  <c r="C59338" i="1"/>
  <c r="C42145" i="1"/>
  <c r="C13308" i="1"/>
  <c r="C32189" i="1"/>
  <c r="C42146" i="1"/>
  <c r="C21958" i="1"/>
  <c r="C21959" i="1"/>
  <c r="C13309" i="1"/>
  <c r="C13310" i="1"/>
  <c r="C32190" i="1"/>
  <c r="C21960" i="1"/>
  <c r="C32191" i="1"/>
  <c r="C21961" i="1"/>
  <c r="C51448" i="1"/>
  <c r="C13311" i="1"/>
  <c r="C13312" i="1"/>
  <c r="C13313" i="1"/>
  <c r="C51449" i="1"/>
  <c r="C13314" i="1"/>
  <c r="C13315" i="1"/>
  <c r="C13316" i="1"/>
  <c r="C13317" i="1"/>
  <c r="C75457" i="1"/>
  <c r="C71154" i="1"/>
  <c r="C51450" i="1"/>
  <c r="C51451" i="1"/>
  <c r="C71155" i="1"/>
  <c r="C59339" i="1"/>
  <c r="C59340" i="1"/>
  <c r="C51452" i="1"/>
  <c r="C71156" i="1"/>
  <c r="C71157" i="1"/>
  <c r="C75458" i="1"/>
  <c r="C71158" i="1"/>
  <c r="C71159" i="1"/>
  <c r="C71160" i="1"/>
  <c r="C75459" i="1"/>
  <c r="C59341" i="1"/>
  <c r="C51453" i="1"/>
  <c r="C59342" i="1"/>
  <c r="C59343" i="1"/>
  <c r="C59344" i="1"/>
  <c r="C65796" i="1"/>
  <c r="C51454" i="1"/>
  <c r="C42147" i="1"/>
  <c r="C32192" i="1"/>
  <c r="C42148" i="1"/>
  <c r="C81312" i="1"/>
  <c r="C85665" i="1"/>
  <c r="C42149" i="1"/>
  <c r="C75460" i="1"/>
  <c r="C65797" i="1"/>
  <c r="C13318" i="1"/>
  <c r="C7014" i="1"/>
  <c r="C59345" i="1"/>
  <c r="C7015" i="1"/>
  <c r="C65798" i="1"/>
  <c r="C42150" i="1"/>
  <c r="C65799" i="1"/>
  <c r="C51455" i="1"/>
  <c r="C83061" i="1"/>
  <c r="C59346" i="1"/>
  <c r="C42151" i="1"/>
  <c r="C51456" i="1"/>
  <c r="C42152" i="1"/>
  <c r="C51457" i="1"/>
  <c r="C32193" i="1"/>
  <c r="C51458" i="1"/>
  <c r="C42153" i="1"/>
  <c r="C71161" i="1"/>
  <c r="C42154" i="1"/>
  <c r="C32194" i="1"/>
  <c r="C42155" i="1"/>
  <c r="C32195" i="1"/>
  <c r="C21962" i="1"/>
  <c r="C51459" i="1"/>
  <c r="C21963" i="1"/>
  <c r="C21964" i="1"/>
  <c r="C13319" i="1"/>
  <c r="C42156" i="1"/>
  <c r="C71162" i="1"/>
  <c r="C13320" i="1"/>
  <c r="C13321" i="1"/>
  <c r="C21965" i="1"/>
  <c r="C7016" i="1"/>
  <c r="C32196" i="1"/>
  <c r="C21966" i="1"/>
  <c r="C59347" i="1"/>
  <c r="C59348" i="1"/>
  <c r="C59349" i="1"/>
  <c r="C13322" i="1"/>
  <c r="C71163" i="1"/>
  <c r="C42157" i="1"/>
  <c r="C59350" i="1"/>
  <c r="C3151" i="1"/>
  <c r="C21967" i="1"/>
  <c r="C32197" i="1"/>
  <c r="C13323" i="1"/>
  <c r="C42158" i="1"/>
  <c r="C32198" i="1"/>
  <c r="C13324" i="1"/>
  <c r="C59351" i="1"/>
  <c r="C13325" i="1"/>
  <c r="C13326" i="1"/>
  <c r="C75461" i="1"/>
  <c r="C32199" i="1"/>
  <c r="C71164" i="1"/>
  <c r="C59352" i="1"/>
  <c r="C32200" i="1"/>
  <c r="C42159" i="1"/>
  <c r="C7017" i="1"/>
  <c r="C13327" i="1"/>
  <c r="C13328" i="1"/>
  <c r="C32201" i="1"/>
  <c r="C21968" i="1"/>
  <c r="C21969" i="1"/>
  <c r="C51460" i="1"/>
  <c r="C7018" i="1"/>
  <c r="C13329" i="1"/>
  <c r="C7019" i="1"/>
  <c r="C21970" i="1"/>
  <c r="C3152" i="1"/>
  <c r="C13330" i="1"/>
  <c r="C13331" i="1"/>
  <c r="C13332" i="1"/>
  <c r="C7020" i="1"/>
  <c r="C13333" i="1"/>
  <c r="C3153" i="1"/>
  <c r="C7021" i="1"/>
  <c r="C42160" i="1"/>
  <c r="C7022" i="1"/>
  <c r="C42161" i="1"/>
  <c r="C3154" i="1"/>
  <c r="C51461" i="1"/>
  <c r="C21971" i="1"/>
  <c r="C3155" i="1"/>
  <c r="C51462" i="1"/>
  <c r="C51463" i="1"/>
  <c r="C42162" i="1"/>
  <c r="C42163" i="1"/>
  <c r="C32202" i="1"/>
  <c r="C32203" i="1"/>
  <c r="C3156" i="1"/>
  <c r="C32204" i="1"/>
  <c r="C921" i="1"/>
  <c r="C21972" i="1"/>
  <c r="C51464" i="1"/>
  <c r="C75462" i="1"/>
  <c r="C21973" i="1"/>
  <c r="C59353" i="1"/>
  <c r="C65800" i="1"/>
  <c r="C51465" i="1"/>
  <c r="C21974" i="1"/>
  <c r="C7023" i="1"/>
  <c r="C32205" i="1"/>
  <c r="C21975" i="1"/>
  <c r="C7024" i="1"/>
  <c r="C42164" i="1"/>
  <c r="C42165" i="1"/>
  <c r="C42166" i="1"/>
  <c r="C21976" i="1"/>
  <c r="C32206" i="1"/>
  <c r="C21977" i="1"/>
  <c r="C32207" i="1"/>
  <c r="C32208" i="1"/>
  <c r="C7025" i="1"/>
  <c r="C13334" i="1"/>
  <c r="C13335" i="1"/>
  <c r="C922" i="1"/>
  <c r="C13336" i="1"/>
  <c r="C923" i="1"/>
  <c r="C21978" i="1"/>
  <c r="C65801" i="1"/>
  <c r="C32209" i="1"/>
  <c r="C3157" i="1"/>
  <c r="C21979" i="1"/>
  <c r="C13337" i="1"/>
  <c r="C21980" i="1"/>
  <c r="C13338" i="1"/>
  <c r="C71165" i="1"/>
  <c r="C3158" i="1"/>
  <c r="C924" i="1"/>
  <c r="C51466" i="1"/>
  <c r="C21981" i="1"/>
  <c r="C51467" i="1"/>
  <c r="C32210" i="1"/>
  <c r="C42167" i="1"/>
  <c r="C13339" i="1"/>
  <c r="C21982" i="1"/>
  <c r="C21983" i="1"/>
  <c r="C13340" i="1"/>
  <c r="C51468" i="1"/>
  <c r="C32211" i="1"/>
  <c r="C21984" i="1"/>
  <c r="C21985" i="1"/>
  <c r="C7026" i="1"/>
  <c r="C21986" i="1"/>
  <c r="C3159" i="1"/>
  <c r="C3160" i="1"/>
  <c r="C32212" i="1"/>
  <c r="C32213" i="1"/>
  <c r="C3161" i="1"/>
  <c r="C13341" i="1"/>
  <c r="C51469" i="1"/>
  <c r="C21987" i="1"/>
  <c r="C71166" i="1"/>
  <c r="C21988" i="1"/>
  <c r="C59354" i="1"/>
  <c r="C59355" i="1"/>
  <c r="C65802" i="1"/>
  <c r="C71167" i="1"/>
  <c r="C65803" i="1"/>
  <c r="C59356" i="1"/>
  <c r="C51470" i="1"/>
  <c r="C51471" i="1"/>
  <c r="C21989" i="1"/>
  <c r="C86146" i="1"/>
  <c r="C32214" i="1"/>
  <c r="C32215" i="1"/>
  <c r="C42168" i="1"/>
  <c r="C51472" i="1"/>
  <c r="C51473" i="1"/>
  <c r="C21990" i="1"/>
  <c r="C71168" i="1"/>
  <c r="C78822" i="1"/>
  <c r="C59357" i="1"/>
  <c r="C13342" i="1"/>
  <c r="C7027" i="1"/>
  <c r="C21991" i="1"/>
  <c r="C32216" i="1"/>
  <c r="C21992" i="1"/>
  <c r="C13343" i="1"/>
  <c r="C7028" i="1"/>
  <c r="C3162" i="1"/>
  <c r="C32217" i="1"/>
  <c r="C3163" i="1"/>
  <c r="C3164" i="1"/>
  <c r="C13344" i="1"/>
  <c r="C3165" i="1"/>
  <c r="C32218" i="1"/>
  <c r="C75463" i="1"/>
  <c r="C7029" i="1"/>
  <c r="C3166" i="1"/>
  <c r="C59358" i="1"/>
  <c r="C13345" i="1"/>
  <c r="C42169" i="1"/>
  <c r="C32219" i="1"/>
  <c r="C13346" i="1"/>
  <c r="C32220" i="1"/>
  <c r="C21993" i="1"/>
  <c r="C21994" i="1"/>
  <c r="C42170" i="1"/>
  <c r="C21995" i="1"/>
  <c r="C13347" i="1"/>
  <c r="C13348" i="1"/>
  <c r="C21996" i="1"/>
  <c r="C42171" i="1"/>
  <c r="C13349" i="1"/>
  <c r="C51474" i="1"/>
  <c r="C21997" i="1"/>
  <c r="C925" i="1"/>
  <c r="C3167" i="1"/>
  <c r="C13350" i="1"/>
  <c r="C32221" i="1"/>
  <c r="C32222" i="1"/>
  <c r="C59359" i="1"/>
  <c r="C21998" i="1"/>
  <c r="C21999" i="1"/>
  <c r="C22000" i="1"/>
  <c r="C22001" i="1"/>
  <c r="C13351" i="1"/>
  <c r="C13352" i="1"/>
  <c r="C32223" i="1"/>
  <c r="C65804" i="1"/>
  <c r="C59360" i="1"/>
  <c r="C59361" i="1"/>
  <c r="C65805" i="1"/>
  <c r="C926" i="1"/>
  <c r="C32224" i="1"/>
  <c r="C65806" i="1"/>
  <c r="C13353" i="1"/>
  <c r="C22002" i="1"/>
  <c r="C59362" i="1"/>
  <c r="C65807" i="1"/>
  <c r="C78823" i="1"/>
  <c r="C51475" i="1"/>
  <c r="C51476" i="1"/>
  <c r="C22003" i="1"/>
  <c r="C7030" i="1"/>
  <c r="C75464" i="1"/>
  <c r="C65808" i="1"/>
  <c r="C65809" i="1"/>
  <c r="C65810" i="1"/>
  <c r="C75465" i="1"/>
  <c r="C65811" i="1"/>
  <c r="C32225" i="1"/>
  <c r="C42172" i="1"/>
  <c r="C65812" i="1"/>
  <c r="C32226" i="1"/>
  <c r="C32227" i="1"/>
  <c r="C75466" i="1"/>
  <c r="C51477" i="1"/>
  <c r="C59363" i="1"/>
  <c r="C51478" i="1"/>
  <c r="C51479" i="1"/>
  <c r="C42173" i="1"/>
  <c r="C65813" i="1"/>
  <c r="C71169" i="1"/>
  <c r="C42174" i="1"/>
  <c r="C42175" i="1"/>
  <c r="C42176" i="1"/>
  <c r="C71170" i="1"/>
  <c r="C51480" i="1"/>
  <c r="C71171" i="1"/>
  <c r="C78824" i="1"/>
  <c r="C42177" i="1"/>
  <c r="C59364" i="1"/>
  <c r="C42178" i="1"/>
  <c r="C32228" i="1"/>
  <c r="C42179" i="1"/>
  <c r="C13354" i="1"/>
  <c r="C7031" i="1"/>
  <c r="C42180" i="1"/>
  <c r="C32229" i="1"/>
  <c r="C51481" i="1"/>
  <c r="C78825" i="1"/>
  <c r="C59365" i="1"/>
  <c r="C927" i="1"/>
  <c r="C42181" i="1"/>
  <c r="C7032" i="1"/>
  <c r="C22004" i="1"/>
  <c r="C22005" i="1"/>
  <c r="C928" i="1"/>
  <c r="C32230" i="1"/>
  <c r="C7033" i="1"/>
  <c r="C7034" i="1"/>
  <c r="C71172" i="1"/>
  <c r="C42182" i="1"/>
  <c r="C32231" i="1"/>
  <c r="C32232" i="1"/>
  <c r="C13355" i="1"/>
  <c r="C22006" i="1"/>
  <c r="C22007" i="1"/>
  <c r="C3168" i="1"/>
  <c r="C42183" i="1"/>
  <c r="C42184" i="1"/>
  <c r="C32233" i="1"/>
  <c r="C65814" i="1"/>
  <c r="C51482" i="1"/>
  <c r="C32234" i="1"/>
  <c r="C22008" i="1"/>
  <c r="C59366" i="1"/>
  <c r="C65815" i="1"/>
  <c r="C3169" i="1"/>
  <c r="C22009" i="1"/>
  <c r="C32235" i="1"/>
  <c r="C75467" i="1"/>
  <c r="C81313" i="1"/>
  <c r="C71173" i="1"/>
  <c r="C42185" i="1"/>
  <c r="C65816" i="1"/>
  <c r="C32236" i="1"/>
  <c r="C83062" i="1"/>
  <c r="C42186" i="1"/>
  <c r="C59367" i="1"/>
  <c r="C32237" i="1"/>
  <c r="C22010" i="1"/>
  <c r="C32238" i="1"/>
  <c r="C65817" i="1"/>
  <c r="C22011" i="1"/>
  <c r="C32239" i="1"/>
  <c r="C7035" i="1"/>
  <c r="C929" i="1"/>
  <c r="C59368" i="1"/>
  <c r="C42187" i="1"/>
  <c r="C32240" i="1"/>
  <c r="C22012" i="1"/>
  <c r="C65818" i="1"/>
  <c r="C51483" i="1"/>
  <c r="C42188" i="1"/>
  <c r="C42189" i="1"/>
  <c r="C65819" i="1"/>
  <c r="C32241" i="1"/>
  <c r="C59369" i="1"/>
  <c r="C22013" i="1"/>
  <c r="C32242" i="1"/>
  <c r="C22014" i="1"/>
  <c r="C22015" i="1"/>
  <c r="C7036" i="1"/>
  <c r="C22016" i="1"/>
  <c r="C65820" i="1"/>
  <c r="C13356" i="1"/>
  <c r="C7037" i="1"/>
  <c r="C32243" i="1"/>
  <c r="C51484" i="1"/>
  <c r="C7038" i="1"/>
  <c r="C32244" i="1"/>
  <c r="C7039" i="1"/>
  <c r="C3170" i="1"/>
  <c r="C930" i="1"/>
  <c r="C22017" i="1"/>
  <c r="C13357" i="1"/>
  <c r="C22018" i="1"/>
  <c r="C78826" i="1"/>
  <c r="C71174" i="1"/>
  <c r="C51485" i="1"/>
  <c r="C7040" i="1"/>
  <c r="C7041" i="1"/>
  <c r="C22019" i="1"/>
  <c r="C32245" i="1"/>
  <c r="C22020" i="1"/>
  <c r="C42190" i="1"/>
  <c r="C71175" i="1"/>
  <c r="C7042" i="1"/>
  <c r="C13358" i="1"/>
  <c r="C13359" i="1"/>
  <c r="C65821" i="1"/>
  <c r="C13360" i="1"/>
  <c r="C22021" i="1"/>
  <c r="C7043" i="1"/>
  <c r="C32246" i="1"/>
  <c r="C42191" i="1"/>
  <c r="C13361" i="1"/>
  <c r="C22022" i="1"/>
  <c r="C13362" i="1"/>
  <c r="C7044" i="1"/>
  <c r="C42192" i="1"/>
  <c r="C13363" i="1"/>
  <c r="C7045" i="1"/>
  <c r="C13364" i="1"/>
  <c r="C13365" i="1"/>
  <c r="C13366" i="1"/>
  <c r="C7046" i="1"/>
  <c r="C22023" i="1"/>
  <c r="C13367" i="1"/>
  <c r="C7047" i="1"/>
  <c r="C7048" i="1"/>
  <c r="C32247" i="1"/>
  <c r="C71176" i="1"/>
  <c r="C22024" i="1"/>
  <c r="C13368" i="1"/>
  <c r="C13369" i="1"/>
  <c r="C71177" i="1"/>
  <c r="C65822" i="1"/>
  <c r="C78827" i="1"/>
  <c r="C75468" i="1"/>
  <c r="C65823" i="1"/>
  <c r="C83063" i="1"/>
  <c r="C71178" i="1"/>
  <c r="C75469" i="1"/>
  <c r="C75470" i="1"/>
  <c r="C59370" i="1"/>
  <c r="C51486" i="1"/>
  <c r="C59371" i="1"/>
  <c r="C78828" i="1"/>
  <c r="C42193" i="1"/>
  <c r="C42194" i="1"/>
  <c r="C32248" i="1"/>
  <c r="C32249" i="1"/>
  <c r="C7049" i="1"/>
  <c r="C13370" i="1"/>
  <c r="C51487" i="1"/>
  <c r="C78829" i="1"/>
  <c r="C13371" i="1"/>
  <c r="C7050" i="1"/>
  <c r="C51488" i="1"/>
  <c r="C7051" i="1"/>
  <c r="C42195" i="1"/>
  <c r="C51489" i="1"/>
  <c r="C86147" i="1"/>
  <c r="C32250" i="1"/>
  <c r="C32251" i="1"/>
  <c r="C42196" i="1"/>
  <c r="C931" i="1"/>
  <c r="C42197" i="1"/>
  <c r="C7052" i="1"/>
  <c r="C7053" i="1"/>
  <c r="C65824" i="1"/>
  <c r="C83064" i="1"/>
  <c r="C59372" i="1"/>
  <c r="C51490" i="1"/>
  <c r="C71179" i="1"/>
  <c r="C71180" i="1"/>
  <c r="C83065" i="1"/>
  <c r="C81314" i="1"/>
  <c r="C71181" i="1"/>
  <c r="C71182" i="1"/>
  <c r="C78830" i="1"/>
  <c r="C71183" i="1"/>
  <c r="C84363" i="1"/>
  <c r="C78831" i="1"/>
  <c r="C42198" i="1"/>
  <c r="C78832" i="1"/>
  <c r="C51491" i="1"/>
  <c r="C75471" i="1"/>
  <c r="C83066" i="1"/>
  <c r="C78833" i="1"/>
  <c r="C71184" i="1"/>
  <c r="C75472" i="1"/>
  <c r="C75473" i="1"/>
  <c r="C83067" i="1"/>
  <c r="C59373" i="1"/>
  <c r="C32252" i="1"/>
  <c r="C42199" i="1"/>
  <c r="C13372" i="1"/>
  <c r="C42200" i="1"/>
  <c r="C75474" i="1"/>
  <c r="C78834" i="1"/>
  <c r="C81315" i="1"/>
  <c r="C71185" i="1"/>
  <c r="C75475" i="1"/>
  <c r="C85164" i="1"/>
  <c r="C78835" i="1"/>
  <c r="C65825" i="1"/>
  <c r="C75476" i="1"/>
  <c r="C65826" i="1"/>
  <c r="C71186" i="1"/>
  <c r="C65827" i="1"/>
  <c r="C75477" i="1"/>
  <c r="C59374" i="1"/>
  <c r="C51492" i="1"/>
  <c r="C75478" i="1"/>
  <c r="C51493" i="1"/>
  <c r="C65828" i="1"/>
  <c r="C75479" i="1"/>
  <c r="C51494" i="1"/>
  <c r="C51495" i="1"/>
  <c r="C13373" i="1"/>
  <c r="C42201" i="1"/>
  <c r="C3171" i="1"/>
  <c r="C59375" i="1"/>
  <c r="C59376" i="1"/>
  <c r="C59377" i="1"/>
  <c r="C51496" i="1"/>
  <c r="C42202" i="1"/>
  <c r="C42203" i="1"/>
  <c r="C32253" i="1"/>
  <c r="C13374" i="1"/>
  <c r="C65829" i="1"/>
  <c r="C932" i="1"/>
  <c r="C7054" i="1"/>
  <c r="C13375" i="1"/>
  <c r="C32254" i="1"/>
  <c r="C7055" i="1"/>
  <c r="C3172" i="1"/>
  <c r="C933" i="1"/>
  <c r="C42204" i="1"/>
  <c r="C7056" i="1"/>
  <c r="C65830" i="1"/>
  <c r="C42205" i="1"/>
  <c r="C32255" i="1"/>
  <c r="C42206" i="1"/>
  <c r="C7057" i="1"/>
  <c r="C42207" i="1"/>
  <c r="C22025" i="1"/>
  <c r="C22026" i="1"/>
  <c r="C7058" i="1"/>
  <c r="C65831" i="1"/>
  <c r="C7059" i="1"/>
  <c r="C22027" i="1"/>
  <c r="C7060" i="1"/>
  <c r="C51497" i="1"/>
  <c r="C22028" i="1"/>
  <c r="C13376" i="1"/>
  <c r="C42208" i="1"/>
  <c r="C32256" i="1"/>
  <c r="C32257" i="1"/>
  <c r="C59378" i="1"/>
  <c r="C85165" i="1"/>
  <c r="C85166" i="1"/>
  <c r="C84364" i="1"/>
  <c r="C59379" i="1"/>
  <c r="C51498" i="1"/>
  <c r="C22029" i="1"/>
  <c r="C32258" i="1"/>
  <c r="C13377" i="1"/>
  <c r="C13378" i="1"/>
  <c r="C78836" i="1"/>
  <c r="C59380" i="1"/>
  <c r="C59381" i="1"/>
  <c r="C42209" i="1"/>
  <c r="C32259" i="1"/>
  <c r="C22030" i="1"/>
  <c r="C42210" i="1"/>
  <c r="C59382" i="1"/>
  <c r="C65832" i="1"/>
  <c r="C59383" i="1"/>
  <c r="C13379" i="1"/>
  <c r="C13380" i="1"/>
  <c r="C13381" i="1"/>
  <c r="C22031" i="1"/>
  <c r="C32260" i="1"/>
  <c r="C13382" i="1"/>
  <c r="C3173" i="1"/>
  <c r="C59384" i="1"/>
  <c r="C13383" i="1"/>
  <c r="C81316" i="1"/>
  <c r="C42211" i="1"/>
  <c r="C13384" i="1"/>
  <c r="C13385" i="1"/>
  <c r="C934" i="1"/>
  <c r="C22032" i="1"/>
  <c r="C22033" i="1"/>
  <c r="C51499" i="1"/>
  <c r="C32261" i="1"/>
  <c r="C3174" i="1"/>
  <c r="C13386" i="1"/>
  <c r="C32262" i="1"/>
  <c r="C81317" i="1"/>
  <c r="C13387" i="1"/>
  <c r="C32263" i="1"/>
  <c r="C7061" i="1"/>
  <c r="C13388" i="1"/>
  <c r="C51500" i="1"/>
  <c r="C3175" i="1"/>
  <c r="C32264" i="1"/>
  <c r="C7062" i="1"/>
  <c r="C42212" i="1"/>
  <c r="C7063" i="1"/>
  <c r="C7064" i="1"/>
  <c r="C7065" i="1"/>
  <c r="C935" i="1"/>
  <c r="C7066" i="1"/>
  <c r="C13389" i="1"/>
  <c r="C13390" i="1"/>
  <c r="C78837" i="1"/>
  <c r="C59385" i="1"/>
  <c r="C65833" i="1"/>
  <c r="C51501" i="1"/>
  <c r="C32265" i="1"/>
  <c r="C59386" i="1"/>
  <c r="C936" i="1"/>
  <c r="C32266" i="1"/>
  <c r="C32267" i="1"/>
  <c r="C22034" i="1"/>
  <c r="C42213" i="1"/>
  <c r="C71187" i="1"/>
  <c r="C22035" i="1"/>
  <c r="C7067" i="1"/>
  <c r="C78838" i="1"/>
  <c r="C22036" i="1"/>
  <c r="C65834" i="1"/>
  <c r="C32268" i="1"/>
  <c r="C51502" i="1"/>
  <c r="C22037" i="1"/>
  <c r="C75480" i="1"/>
  <c r="C59387" i="1"/>
  <c r="C32269" i="1"/>
  <c r="C7068" i="1"/>
  <c r="C13391" i="1"/>
  <c r="C13392" i="1"/>
  <c r="C22038" i="1"/>
  <c r="C22039" i="1"/>
  <c r="C65835" i="1"/>
  <c r="C71188" i="1"/>
  <c r="C65836" i="1"/>
  <c r="C59388" i="1"/>
  <c r="C7069" i="1"/>
  <c r="C65837" i="1"/>
  <c r="C7070" i="1"/>
  <c r="C937" i="1"/>
  <c r="C32270" i="1"/>
  <c r="C13393" i="1"/>
  <c r="C13394" i="1"/>
  <c r="C22040" i="1"/>
  <c r="C32271" i="1"/>
  <c r="C22041" i="1"/>
  <c r="C78839" i="1"/>
  <c r="C32272" i="1"/>
  <c r="C42214" i="1"/>
  <c r="C13395" i="1"/>
  <c r="C42215" i="1"/>
  <c r="C71189" i="1"/>
  <c r="C83068" i="1"/>
  <c r="C71190" i="1"/>
  <c r="C51503" i="1"/>
  <c r="C59389" i="1"/>
  <c r="C13396" i="1"/>
  <c r="C71191" i="1"/>
  <c r="C59390" i="1"/>
  <c r="C65838" i="1"/>
  <c r="C22042" i="1"/>
  <c r="C42216" i="1"/>
  <c r="C59391" i="1"/>
  <c r="C32273" i="1"/>
  <c r="C42217" i="1"/>
  <c r="C32274" i="1"/>
  <c r="C42218" i="1"/>
  <c r="C3176" i="1"/>
  <c r="C3177" i="1"/>
  <c r="C3178" i="1"/>
  <c r="C3179" i="1"/>
  <c r="C32275" i="1"/>
  <c r="C13397" i="1"/>
  <c r="C42219" i="1"/>
  <c r="C3180" i="1"/>
  <c r="C3181" i="1"/>
  <c r="C42220" i="1"/>
  <c r="C32276" i="1"/>
  <c r="C42221" i="1"/>
  <c r="C32277" i="1"/>
  <c r="C32278" i="1"/>
  <c r="C51504" i="1"/>
  <c r="C59392" i="1"/>
  <c r="C42222" i="1"/>
  <c r="C71192" i="1"/>
  <c r="C51505" i="1"/>
  <c r="C71193" i="1"/>
  <c r="C75481" i="1"/>
  <c r="C71194" i="1"/>
  <c r="C51506" i="1"/>
  <c r="C71195" i="1"/>
  <c r="C42223" i="1"/>
  <c r="C32279" i="1"/>
  <c r="C65839" i="1"/>
  <c r="C51507" i="1"/>
  <c r="C42224" i="1"/>
  <c r="C32280" i="1"/>
  <c r="C65840" i="1"/>
  <c r="C65841" i="1"/>
  <c r="C42225" i="1"/>
  <c r="C71196" i="1"/>
  <c r="C81318" i="1"/>
  <c r="C59393" i="1"/>
  <c r="C32281" i="1"/>
  <c r="C32282" i="1"/>
  <c r="C42226" i="1"/>
  <c r="C42227" i="1"/>
  <c r="C42228" i="1"/>
  <c r="C32283" i="1"/>
  <c r="C32284" i="1"/>
  <c r="C32285" i="1"/>
  <c r="C42229" i="1"/>
  <c r="C59394" i="1"/>
  <c r="C32286" i="1"/>
  <c r="C32287" i="1"/>
  <c r="C32288" i="1"/>
  <c r="C65842" i="1"/>
  <c r="C32289" i="1"/>
  <c r="C13398" i="1"/>
  <c r="C22043" i="1"/>
  <c r="C32290" i="1"/>
  <c r="C32291" i="1"/>
  <c r="C51508" i="1"/>
  <c r="C83069" i="1"/>
  <c r="C32292" i="1"/>
  <c r="C13399" i="1"/>
  <c r="C75482" i="1"/>
  <c r="C32293" i="1"/>
  <c r="C32294" i="1"/>
  <c r="C22044" i="1"/>
  <c r="C13400" i="1"/>
  <c r="C32295" i="1"/>
  <c r="C51509" i="1"/>
  <c r="C32296" i="1"/>
  <c r="C32297" i="1"/>
  <c r="C42230" i="1"/>
  <c r="C13401" i="1"/>
  <c r="C22045" i="1"/>
  <c r="C22046" i="1"/>
  <c r="C22047" i="1"/>
  <c r="C32298" i="1"/>
  <c r="C59395" i="1"/>
  <c r="C13402" i="1"/>
  <c r="C3182" i="1"/>
  <c r="C32299" i="1"/>
  <c r="C22048" i="1"/>
  <c r="C42231" i="1"/>
  <c r="C22049" i="1"/>
  <c r="C22050" i="1"/>
  <c r="C13403" i="1"/>
  <c r="C7071" i="1"/>
  <c r="C65843" i="1"/>
  <c r="C32300" i="1"/>
  <c r="C13404" i="1"/>
  <c r="C13405" i="1"/>
  <c r="C22051" i="1"/>
  <c r="C42232" i="1"/>
  <c r="C7072" i="1"/>
  <c r="C22052" i="1"/>
  <c r="C3183" i="1"/>
  <c r="C83070" i="1"/>
  <c r="C32301" i="1"/>
  <c r="C7073" i="1"/>
  <c r="C13406" i="1"/>
  <c r="C42233" i="1"/>
  <c r="C32302" i="1"/>
  <c r="C3184" i="1"/>
  <c r="C71197" i="1"/>
  <c r="C59396" i="1"/>
  <c r="C42234" i="1"/>
  <c r="C42235" i="1"/>
  <c r="C51510" i="1"/>
  <c r="C22053" i="1"/>
  <c r="C32303" i="1"/>
  <c r="C22054" i="1"/>
  <c r="C13407" i="1"/>
  <c r="C22055" i="1"/>
  <c r="C3185" i="1"/>
  <c r="C32304" i="1"/>
  <c r="C42236" i="1"/>
  <c r="C71198" i="1"/>
  <c r="C22056" i="1"/>
  <c r="C42237" i="1"/>
  <c r="C13408" i="1"/>
  <c r="C3186" i="1"/>
  <c r="C3187" i="1"/>
  <c r="C75483" i="1"/>
  <c r="C42238" i="1"/>
  <c r="C59397" i="1"/>
  <c r="C65844" i="1"/>
  <c r="C32305" i="1"/>
  <c r="C59398" i="1"/>
  <c r="C42239" i="1"/>
  <c r="C32306" i="1"/>
  <c r="C42240" i="1"/>
  <c r="C32307" i="1"/>
  <c r="C65845" i="1"/>
  <c r="C32308" i="1"/>
  <c r="C42241" i="1"/>
  <c r="C13409" i="1"/>
  <c r="C51511" i="1"/>
  <c r="C75484" i="1"/>
  <c r="C32309" i="1"/>
  <c r="C22057" i="1"/>
  <c r="C65846" i="1"/>
  <c r="C75485" i="1"/>
  <c r="C71199" i="1"/>
  <c r="C51512" i="1"/>
  <c r="C78840" i="1"/>
  <c r="C81319" i="1"/>
  <c r="C65847" i="1"/>
  <c r="C32310" i="1"/>
  <c r="C22058" i="1"/>
  <c r="C13410" i="1"/>
  <c r="C7074" i="1"/>
  <c r="C13411" i="1"/>
  <c r="C938" i="1"/>
  <c r="C59399" i="1"/>
  <c r="C7075" i="1"/>
  <c r="C42242" i="1"/>
  <c r="C7076" i="1"/>
  <c r="C939" i="1"/>
  <c r="C32311" i="1"/>
  <c r="C22059" i="1"/>
  <c r="C71200" i="1"/>
  <c r="C51513" i="1"/>
  <c r="C42243" i="1"/>
  <c r="C940" i="1"/>
  <c r="C22060" i="1"/>
  <c r="C32312" i="1"/>
  <c r="C22061" i="1"/>
  <c r="C22062" i="1"/>
  <c r="C32313" i="1"/>
  <c r="C81320" i="1"/>
  <c r="C32314" i="1"/>
  <c r="C51514" i="1"/>
  <c r="C84365" i="1"/>
  <c r="C51515" i="1"/>
  <c r="C65848" i="1"/>
  <c r="C59400" i="1"/>
  <c r="C32315" i="1"/>
  <c r="C65849" i="1"/>
  <c r="C83071" i="1"/>
  <c r="C13412" i="1"/>
  <c r="C32316" i="1"/>
  <c r="C22063" i="1"/>
  <c r="C59401" i="1"/>
  <c r="C75486" i="1"/>
  <c r="C65850" i="1"/>
  <c r="C75487" i="1"/>
  <c r="C13413" i="1"/>
  <c r="C22064" i="1"/>
  <c r="C32317" i="1"/>
  <c r="C22065" i="1"/>
  <c r="C7077" i="1"/>
  <c r="C42244" i="1"/>
  <c r="C7078" i="1"/>
  <c r="C32318" i="1"/>
  <c r="C32319" i="1"/>
  <c r="C42245" i="1"/>
  <c r="C51516" i="1"/>
  <c r="C83072" i="1"/>
  <c r="C7079" i="1"/>
  <c r="C13414" i="1"/>
  <c r="C42246" i="1"/>
  <c r="C3188" i="1"/>
  <c r="C22066" i="1"/>
  <c r="C3189" i="1"/>
  <c r="C22067" i="1"/>
  <c r="C22068" i="1"/>
  <c r="C32320" i="1"/>
  <c r="C42247" i="1"/>
  <c r="C59402" i="1"/>
  <c r="C71201" i="1"/>
  <c r="C42248" i="1"/>
  <c r="C22069" i="1"/>
  <c r="C32321" i="1"/>
  <c r="C75488" i="1"/>
  <c r="C51517" i="1"/>
  <c r="C65851" i="1"/>
  <c r="C42249" i="1"/>
  <c r="C13415" i="1"/>
  <c r="C32322" i="1"/>
  <c r="C59403" i="1"/>
  <c r="C42250" i="1"/>
  <c r="C32323" i="1"/>
  <c r="C42251" i="1"/>
  <c r="C32324" i="1"/>
  <c r="C22070" i="1"/>
  <c r="C7080" i="1"/>
  <c r="C42252" i="1"/>
  <c r="C22071" i="1"/>
  <c r="C51518" i="1"/>
  <c r="C65852" i="1"/>
  <c r="C42253" i="1"/>
  <c r="C22072" i="1"/>
  <c r="C71202" i="1"/>
  <c r="C13416" i="1"/>
  <c r="C22073" i="1"/>
  <c r="C59404" i="1"/>
  <c r="C941" i="1"/>
  <c r="C32325" i="1"/>
  <c r="C32326" i="1"/>
  <c r="C75489" i="1"/>
  <c r="C13417" i="1"/>
  <c r="C22074" i="1"/>
  <c r="C22075" i="1"/>
  <c r="C3190" i="1"/>
  <c r="C32327" i="1"/>
  <c r="C71203" i="1"/>
  <c r="C7081" i="1"/>
  <c r="C7082" i="1"/>
  <c r="C22076" i="1"/>
  <c r="C42254" i="1"/>
  <c r="C51519" i="1"/>
  <c r="C3191" i="1"/>
  <c r="C13418" i="1"/>
  <c r="C32328" i="1"/>
  <c r="C32329" i="1"/>
  <c r="C51520" i="1"/>
  <c r="C71204" i="1"/>
  <c r="C3192" i="1"/>
  <c r="C51521" i="1"/>
  <c r="C42255" i="1"/>
  <c r="C32330" i="1"/>
  <c r="C7083" i="1"/>
  <c r="C13419" i="1"/>
  <c r="C65853" i="1"/>
  <c r="C22077" i="1"/>
  <c r="C42256" i="1"/>
  <c r="C71205" i="1"/>
  <c r="C7084" i="1"/>
  <c r="C7085" i="1"/>
  <c r="C59405" i="1"/>
  <c r="C42257" i="1"/>
  <c r="C51522" i="1"/>
  <c r="C32331" i="1"/>
  <c r="C51523" i="1"/>
  <c r="C32332" i="1"/>
  <c r="C51524" i="1"/>
  <c r="C42258" i="1"/>
  <c r="C51525" i="1"/>
  <c r="C65854" i="1"/>
  <c r="C51526" i="1"/>
  <c r="C42259" i="1"/>
  <c r="C22078" i="1"/>
  <c r="C65855" i="1"/>
  <c r="C59406" i="1"/>
  <c r="C32333" i="1"/>
  <c r="C42260" i="1"/>
  <c r="C22079" i="1"/>
  <c r="C42261" i="1"/>
  <c r="C75490" i="1"/>
  <c r="C42262" i="1"/>
  <c r="C59407" i="1"/>
  <c r="C51527" i="1"/>
  <c r="C42263" i="1"/>
  <c r="C42264" i="1"/>
  <c r="C42265" i="1"/>
  <c r="C78841" i="1"/>
  <c r="C85167" i="1"/>
  <c r="C83073" i="1"/>
  <c r="C81321" i="1"/>
  <c r="C83074" i="1"/>
  <c r="C75491" i="1"/>
  <c r="C75492" i="1"/>
  <c r="C85168" i="1"/>
  <c r="C81322" i="1"/>
  <c r="C71206" i="1"/>
  <c r="C71207" i="1"/>
  <c r="C81323" i="1"/>
  <c r="C51528" i="1"/>
  <c r="C78842" i="1"/>
  <c r="C78843" i="1"/>
  <c r="C22080" i="1"/>
  <c r="C42266" i="1"/>
  <c r="C42267" i="1"/>
  <c r="C85169" i="1"/>
  <c r="C83075" i="1"/>
  <c r="C78844" i="1"/>
  <c r="C32334" i="1"/>
  <c r="C59408" i="1"/>
  <c r="C32335" i="1"/>
  <c r="C59409" i="1"/>
  <c r="C65856" i="1"/>
  <c r="C65857" i="1"/>
  <c r="C13420" i="1"/>
  <c r="C7086" i="1"/>
  <c r="C32336" i="1"/>
  <c r="C942" i="1"/>
  <c r="C3193" i="1"/>
  <c r="C65858" i="1"/>
  <c r="C7087" i="1"/>
  <c r="C7088" i="1"/>
  <c r="C22081" i="1"/>
  <c r="C7089" i="1"/>
  <c r="C71208" i="1"/>
  <c r="C59410" i="1"/>
  <c r="C59411" i="1"/>
  <c r="C59412" i="1"/>
  <c r="C75493" i="1"/>
  <c r="C51529" i="1"/>
  <c r="C65859" i="1"/>
  <c r="C71209" i="1"/>
  <c r="C65860" i="1"/>
  <c r="C71210" i="1"/>
  <c r="C42268" i="1"/>
  <c r="C22082" i="1"/>
  <c r="C42269" i="1"/>
  <c r="C83076" i="1"/>
  <c r="C85954" i="1"/>
  <c r="C75494" i="1"/>
  <c r="C84366" i="1"/>
  <c r="C84367" i="1"/>
  <c r="C83077" i="1"/>
  <c r="C71211" i="1"/>
  <c r="C51530" i="1"/>
  <c r="C83078" i="1"/>
  <c r="C78845" i="1"/>
  <c r="C42270" i="1"/>
  <c r="C75495" i="1"/>
  <c r="C42271" i="1"/>
  <c r="C51531" i="1"/>
  <c r="C75496" i="1"/>
  <c r="C84368" i="1"/>
  <c r="C75497" i="1"/>
  <c r="C42272" i="1"/>
  <c r="C65861" i="1"/>
  <c r="C22083" i="1"/>
  <c r="C71212" i="1"/>
  <c r="C59413" i="1"/>
  <c r="C32337" i="1"/>
  <c r="C65862" i="1"/>
  <c r="C32338" i="1"/>
  <c r="C75498" i="1"/>
  <c r="C71213" i="1"/>
  <c r="C78846" i="1"/>
  <c r="C7090" i="1"/>
  <c r="C3194" i="1"/>
  <c r="C13421" i="1"/>
  <c r="C51532" i="1"/>
  <c r="C59414" i="1"/>
  <c r="C81324" i="1"/>
  <c r="C51533" i="1"/>
  <c r="C22084" i="1"/>
  <c r="C51534" i="1"/>
  <c r="C42273" i="1"/>
  <c r="C75499" i="1"/>
  <c r="C65863" i="1"/>
  <c r="C78847" i="1"/>
  <c r="C81325" i="1"/>
  <c r="C71214" i="1"/>
  <c r="C75500" i="1"/>
  <c r="C81326" i="1"/>
  <c r="C32339" i="1"/>
  <c r="C59415" i="1"/>
  <c r="C85170" i="1"/>
  <c r="C65864" i="1"/>
  <c r="C84369" i="1"/>
  <c r="C59416" i="1"/>
  <c r="C78848" i="1"/>
  <c r="C84370" i="1"/>
  <c r="C85171" i="1"/>
  <c r="C85955" i="1"/>
  <c r="C83079" i="1"/>
  <c r="C78849" i="1"/>
  <c r="C84371" i="1"/>
  <c r="C78850" i="1"/>
  <c r="C32340" i="1"/>
  <c r="C65865" i="1"/>
  <c r="C42274" i="1"/>
  <c r="C78851" i="1"/>
  <c r="C71215" i="1"/>
  <c r="C78852" i="1"/>
  <c r="C81327" i="1"/>
  <c r="C42275" i="1"/>
  <c r="C13422" i="1"/>
  <c r="C59417" i="1"/>
  <c r="C42276" i="1"/>
  <c r="C75501" i="1"/>
  <c r="C65866" i="1"/>
  <c r="C22085" i="1"/>
  <c r="C42277" i="1"/>
  <c r="C13423" i="1"/>
  <c r="C13424" i="1"/>
  <c r="C32341" i="1"/>
  <c r="C22086" i="1"/>
  <c r="C943" i="1"/>
  <c r="C59418" i="1"/>
  <c r="C7091" i="1"/>
  <c r="C3195" i="1"/>
  <c r="C944" i="1"/>
  <c r="C22087" i="1"/>
  <c r="C78853" i="1"/>
  <c r="C22088" i="1"/>
  <c r="C75502" i="1"/>
  <c r="C22089" i="1"/>
  <c r="C42278" i="1"/>
  <c r="C42279" i="1"/>
  <c r="C51535" i="1"/>
  <c r="C32342" i="1"/>
  <c r="C42280" i="1"/>
  <c r="C51536" i="1"/>
  <c r="C32343" i="1"/>
  <c r="C32344" i="1"/>
  <c r="C42281" i="1"/>
  <c r="C32345" i="1"/>
  <c r="C51537" i="1"/>
  <c r="C71216" i="1"/>
  <c r="C22090" i="1"/>
  <c r="C22091" i="1"/>
  <c r="C32346" i="1"/>
  <c r="C32347" i="1"/>
  <c r="C22092" i="1"/>
  <c r="C7092" i="1"/>
  <c r="C32348" i="1"/>
  <c r="C32349" i="1"/>
  <c r="C71217" i="1"/>
  <c r="C22093" i="1"/>
  <c r="C42282" i="1"/>
  <c r="C51538" i="1"/>
  <c r="C32350" i="1"/>
  <c r="C13425" i="1"/>
  <c r="C32351" i="1"/>
  <c r="C13426" i="1"/>
  <c r="C7093" i="1"/>
  <c r="C22094" i="1"/>
  <c r="C22095" i="1"/>
  <c r="C7094" i="1"/>
  <c r="C22096" i="1"/>
  <c r="C42283" i="1"/>
  <c r="C22097" i="1"/>
  <c r="C22098" i="1"/>
  <c r="C71218" i="1"/>
  <c r="C65867" i="1"/>
  <c r="C32352" i="1"/>
  <c r="C51539" i="1"/>
  <c r="C22099" i="1"/>
  <c r="C22100" i="1"/>
  <c r="C22101" i="1"/>
  <c r="C65868" i="1"/>
  <c r="C65869" i="1"/>
  <c r="C65870" i="1"/>
  <c r="C13427" i="1"/>
  <c r="C13428" i="1"/>
  <c r="C32353" i="1"/>
  <c r="C22102" i="1"/>
  <c r="C32354" i="1"/>
  <c r="C13429" i="1"/>
  <c r="C13430" i="1"/>
  <c r="C71219" i="1"/>
  <c r="C3196" i="1"/>
  <c r="C42284" i="1"/>
  <c r="C42285" i="1"/>
  <c r="C71220" i="1"/>
  <c r="C59419" i="1"/>
  <c r="C32355" i="1"/>
  <c r="C32356" i="1"/>
  <c r="C71221" i="1"/>
  <c r="C3197" i="1"/>
  <c r="C42286" i="1"/>
  <c r="C59420" i="1"/>
  <c r="C71222" i="1"/>
  <c r="C42287" i="1"/>
  <c r="C32357" i="1"/>
  <c r="C51540" i="1"/>
  <c r="C71223" i="1"/>
  <c r="C32358" i="1"/>
  <c r="C71224" i="1"/>
  <c r="C32359" i="1"/>
  <c r="C42288" i="1"/>
  <c r="C59421" i="1"/>
  <c r="C51541" i="1"/>
  <c r="C59422" i="1"/>
  <c r="C75503" i="1"/>
  <c r="C59423" i="1"/>
  <c r="C59424" i="1"/>
  <c r="C32360" i="1"/>
  <c r="C22103" i="1"/>
  <c r="C7095" i="1"/>
  <c r="C13431" i="1"/>
  <c r="C22104" i="1"/>
  <c r="C13432" i="1"/>
  <c r="C51542" i="1"/>
  <c r="C3198" i="1"/>
  <c r="C945" i="1"/>
  <c r="C51543" i="1"/>
  <c r="C7096" i="1"/>
  <c r="C7097" i="1"/>
  <c r="C22105" i="1"/>
  <c r="C7098" i="1"/>
  <c r="C22106" i="1"/>
  <c r="C7099" i="1"/>
  <c r="C7100" i="1"/>
  <c r="C946" i="1"/>
  <c r="C59425" i="1"/>
  <c r="C22107" i="1"/>
  <c r="C51544" i="1"/>
  <c r="C22108" i="1"/>
  <c r="C42289" i="1"/>
  <c r="C32361" i="1"/>
  <c r="C65871" i="1"/>
  <c r="C32362" i="1"/>
  <c r="C78854" i="1"/>
  <c r="C71225" i="1"/>
  <c r="C81328" i="1"/>
  <c r="C59426" i="1"/>
  <c r="C42290" i="1"/>
  <c r="C51545" i="1"/>
  <c r="C78855" i="1"/>
  <c r="C83080" i="1"/>
  <c r="C51546" i="1"/>
  <c r="C51547" i="1"/>
  <c r="C7101" i="1"/>
  <c r="C75504" i="1"/>
  <c r="C81329" i="1"/>
  <c r="C71226" i="1"/>
  <c r="C83081" i="1"/>
  <c r="C51548" i="1"/>
  <c r="C75505" i="1"/>
  <c r="C59427" i="1"/>
  <c r="C71227" i="1"/>
  <c r="C81330" i="1"/>
  <c r="C51549" i="1"/>
  <c r="C75506" i="1"/>
  <c r="C81331" i="1"/>
  <c r="C59428" i="1"/>
  <c r="C42291" i="1"/>
  <c r="C65872" i="1"/>
  <c r="C71228" i="1"/>
  <c r="C81332" i="1"/>
  <c r="C84372" i="1"/>
  <c r="C59429" i="1"/>
  <c r="C65873" i="1"/>
  <c r="C42292" i="1"/>
  <c r="C65874" i="1"/>
  <c r="C65875" i="1"/>
  <c r="C32363" i="1"/>
  <c r="C22109" i="1"/>
  <c r="C65876" i="1"/>
  <c r="C7102" i="1"/>
  <c r="C13433" i="1"/>
  <c r="C22110" i="1"/>
  <c r="C13434" i="1"/>
  <c r="C3199" i="1"/>
  <c r="C7103" i="1"/>
  <c r="C13435" i="1"/>
  <c r="C32364" i="1"/>
  <c r="C51550" i="1"/>
  <c r="C83082" i="1"/>
  <c r="C75507" i="1"/>
  <c r="C84373" i="1"/>
  <c r="C59430" i="1"/>
  <c r="C51551" i="1"/>
  <c r="C22111" i="1"/>
  <c r="C59431" i="1"/>
  <c r="C59432" i="1"/>
  <c r="C65877" i="1"/>
  <c r="C42293" i="1"/>
  <c r="C51552" i="1"/>
  <c r="C32365" i="1"/>
  <c r="C65878" i="1"/>
  <c r="C42294" i="1"/>
  <c r="C78856" i="1"/>
  <c r="C81333" i="1"/>
  <c r="C71229" i="1"/>
  <c r="C85172" i="1"/>
  <c r="C78857" i="1"/>
  <c r="C83083" i="1"/>
  <c r="C71230" i="1"/>
  <c r="C13436" i="1"/>
  <c r="C13437" i="1"/>
  <c r="C7104" i="1"/>
  <c r="C22112" i="1"/>
  <c r="C65879" i="1"/>
  <c r="C65880" i="1"/>
  <c r="C51553" i="1"/>
  <c r="C42295" i="1"/>
  <c r="C7105" i="1"/>
  <c r="C947" i="1"/>
  <c r="C7106" i="1"/>
  <c r="C22113" i="1"/>
  <c r="C13438" i="1"/>
  <c r="C32366" i="1"/>
  <c r="C22114" i="1"/>
  <c r="C78858" i="1"/>
  <c r="C7107" i="1"/>
  <c r="C51554" i="1"/>
  <c r="C32367" i="1"/>
  <c r="C22115" i="1"/>
  <c r="C65881" i="1"/>
  <c r="C81334" i="1"/>
  <c r="C42296" i="1"/>
  <c r="C71231" i="1"/>
  <c r="C51555" i="1"/>
  <c r="C13439" i="1"/>
  <c r="C948" i="1"/>
  <c r="C32368" i="1"/>
  <c r="C7108" i="1"/>
  <c r="C42297" i="1"/>
  <c r="C59433" i="1"/>
  <c r="C42298" i="1"/>
  <c r="C51556" i="1"/>
  <c r="C59434" i="1"/>
  <c r="C7109" i="1"/>
  <c r="C22116" i="1"/>
  <c r="C83084" i="1"/>
  <c r="C949" i="1"/>
  <c r="C51557" i="1"/>
  <c r="C22117" i="1"/>
  <c r="C42299" i="1"/>
  <c r="C59435" i="1"/>
  <c r="C13440" i="1"/>
  <c r="C65882" i="1"/>
  <c r="C59436" i="1"/>
  <c r="C22118" i="1"/>
  <c r="C42300" i="1"/>
  <c r="C32369" i="1"/>
  <c r="C75508" i="1"/>
  <c r="C59437" i="1"/>
  <c r="C7110" i="1"/>
  <c r="C22119" i="1"/>
  <c r="C22120" i="1"/>
  <c r="C59438" i="1"/>
  <c r="C32370" i="1"/>
  <c r="C22121" i="1"/>
  <c r="C32371" i="1"/>
  <c r="C13441" i="1"/>
  <c r="C51558" i="1"/>
  <c r="C32372" i="1"/>
  <c r="C42301" i="1"/>
  <c r="C59439" i="1"/>
  <c r="C22122" i="1"/>
  <c r="C59440" i="1"/>
  <c r="C59441" i="1"/>
  <c r="C950" i="1"/>
  <c r="C42302" i="1"/>
  <c r="C32373" i="1"/>
  <c r="C32374" i="1"/>
  <c r="C65883" i="1"/>
  <c r="C32375" i="1"/>
  <c r="C59442" i="1"/>
  <c r="C7111" i="1"/>
  <c r="C13442" i="1"/>
  <c r="C65884" i="1"/>
  <c r="C75509" i="1"/>
  <c r="C59443" i="1"/>
  <c r="C65885" i="1"/>
  <c r="C65886" i="1"/>
  <c r="C51559" i="1"/>
  <c r="C32376" i="1"/>
  <c r="C59444" i="1"/>
  <c r="C59445" i="1"/>
  <c r="C13443" i="1"/>
  <c r="C13444" i="1"/>
  <c r="C75510" i="1"/>
  <c r="C59446" i="1"/>
  <c r="C22123" i="1"/>
  <c r="C3200" i="1"/>
  <c r="C32377" i="1"/>
  <c r="C59447" i="1"/>
  <c r="C75511" i="1"/>
  <c r="C13445" i="1"/>
  <c r="C32378" i="1"/>
  <c r="C32379" i="1"/>
  <c r="C32380" i="1"/>
  <c r="C65887" i="1"/>
  <c r="C42303" i="1"/>
  <c r="C51560" i="1"/>
  <c r="C32381" i="1"/>
  <c r="C42304" i="1"/>
  <c r="C32382" i="1"/>
  <c r="C51561" i="1"/>
  <c r="C59448" i="1"/>
  <c r="C7112" i="1"/>
  <c r="C13446" i="1"/>
  <c r="C71232" i="1"/>
  <c r="C42305" i="1"/>
  <c r="C81335" i="1"/>
  <c r="C75512" i="1"/>
  <c r="C81336" i="1"/>
  <c r="C71233" i="1"/>
  <c r="C13447" i="1"/>
  <c r="C75513" i="1"/>
  <c r="C32383" i="1"/>
  <c r="C13448" i="1"/>
  <c r="C7113" i="1"/>
  <c r="C32384" i="1"/>
  <c r="C22124" i="1"/>
  <c r="C42306" i="1"/>
  <c r="C32385" i="1"/>
  <c r="C42307" i="1"/>
  <c r="C32386" i="1"/>
  <c r="C51562" i="1"/>
  <c r="C78859" i="1"/>
  <c r="C75514" i="1"/>
  <c r="C22125" i="1"/>
  <c r="C59449" i="1"/>
  <c r="C32387" i="1"/>
  <c r="C13449" i="1"/>
  <c r="C32388" i="1"/>
  <c r="C42308" i="1"/>
  <c r="C51563" i="1"/>
  <c r="C22126" i="1"/>
  <c r="C7114" i="1"/>
  <c r="C13450" i="1"/>
  <c r="C32389" i="1"/>
  <c r="C22127" i="1"/>
  <c r="C13451" i="1"/>
  <c r="C951" i="1"/>
  <c r="C32390" i="1"/>
  <c r="C32391" i="1"/>
  <c r="C22128" i="1"/>
  <c r="C22129" i="1"/>
  <c r="C7115" i="1"/>
  <c r="C42309" i="1"/>
  <c r="C59450" i="1"/>
  <c r="C65888" i="1"/>
  <c r="C75515" i="1"/>
  <c r="C32392" i="1"/>
  <c r="C7116" i="1"/>
  <c r="C7117" i="1"/>
  <c r="C42310" i="1"/>
  <c r="C32393" i="1"/>
  <c r="C32394" i="1"/>
  <c r="C59451" i="1"/>
  <c r="C13452" i="1"/>
  <c r="C42311" i="1"/>
  <c r="C75516" i="1"/>
  <c r="C42312" i="1"/>
  <c r="C32395" i="1"/>
  <c r="C13453" i="1"/>
  <c r="C22130" i="1"/>
  <c r="C7118" i="1"/>
  <c r="C952" i="1"/>
  <c r="C65889" i="1"/>
  <c r="C51564" i="1"/>
  <c r="C75517" i="1"/>
  <c r="C42313" i="1"/>
  <c r="C65890" i="1"/>
  <c r="C51565" i="1"/>
  <c r="C51566" i="1"/>
  <c r="C22131" i="1"/>
  <c r="C32396" i="1"/>
  <c r="C22132" i="1"/>
  <c r="C22133" i="1"/>
  <c r="C75518" i="1"/>
  <c r="C42314" i="1"/>
  <c r="C51567" i="1"/>
  <c r="C51568" i="1"/>
  <c r="C13454" i="1"/>
  <c r="C32397" i="1"/>
  <c r="C22134" i="1"/>
  <c r="C32398" i="1"/>
  <c r="C22135" i="1"/>
  <c r="C59452" i="1"/>
  <c r="C32399" i="1"/>
  <c r="C22136" i="1"/>
  <c r="C22137" i="1"/>
  <c r="C59453" i="1"/>
  <c r="C65891" i="1"/>
  <c r="C71234" i="1"/>
  <c r="C71235" i="1"/>
  <c r="C59454" i="1"/>
  <c r="C75519" i="1"/>
  <c r="C71236" i="1"/>
  <c r="C22138" i="1"/>
  <c r="C7119" i="1"/>
  <c r="C22139" i="1"/>
  <c r="C3201" i="1"/>
  <c r="C22140" i="1"/>
  <c r="C13455" i="1"/>
  <c r="C13456" i="1"/>
  <c r="C13457" i="1"/>
  <c r="C953" i="1"/>
  <c r="C13458" i="1"/>
  <c r="C7120" i="1"/>
  <c r="C71237" i="1"/>
  <c r="C7121" i="1"/>
  <c r="C22141" i="1"/>
  <c r="C22142" i="1"/>
  <c r="C22143" i="1"/>
  <c r="C7122" i="1"/>
  <c r="C51569" i="1"/>
  <c r="C65892" i="1"/>
  <c r="C32400" i="1"/>
  <c r="C42315" i="1"/>
  <c r="C22144" i="1"/>
  <c r="C22145" i="1"/>
  <c r="C32401" i="1"/>
  <c r="C51570" i="1"/>
  <c r="C42316" i="1"/>
  <c r="C75520" i="1"/>
  <c r="C83085" i="1"/>
  <c r="C71238" i="1"/>
  <c r="C71239" i="1"/>
  <c r="C78860" i="1"/>
  <c r="C75521" i="1"/>
  <c r="C81337" i="1"/>
  <c r="C81338" i="1"/>
  <c r="C78861" i="1"/>
  <c r="C83086" i="1"/>
  <c r="C81339" i="1"/>
  <c r="C75522" i="1"/>
  <c r="C65893" i="1"/>
  <c r="C71240" i="1"/>
  <c r="C75523" i="1"/>
  <c r="C81340" i="1"/>
  <c r="C83087" i="1"/>
  <c r="C84374" i="1"/>
  <c r="C84375" i="1"/>
  <c r="C51571" i="1"/>
  <c r="C42317" i="1"/>
  <c r="C42318" i="1"/>
  <c r="C32402" i="1"/>
  <c r="C42319" i="1"/>
  <c r="C51572" i="1"/>
  <c r="C13459" i="1"/>
  <c r="C32403" i="1"/>
  <c r="C75524" i="1"/>
  <c r="C3202" i="1"/>
  <c r="C13460" i="1"/>
  <c r="C954" i="1"/>
  <c r="C32404" i="1"/>
  <c r="C42320" i="1"/>
  <c r="C51573" i="1"/>
  <c r="C13461" i="1"/>
  <c r="C22146" i="1"/>
  <c r="C22147" i="1"/>
  <c r="C42321" i="1"/>
  <c r="C51574" i="1"/>
  <c r="C22148" i="1"/>
  <c r="C13462" i="1"/>
  <c r="C3203" i="1"/>
  <c r="C32405" i="1"/>
  <c r="C22149" i="1"/>
  <c r="C32406" i="1"/>
  <c r="C32407" i="1"/>
  <c r="C65894" i="1"/>
  <c r="C32408" i="1"/>
  <c r="C22150" i="1"/>
  <c r="C22151" i="1"/>
  <c r="C3204" i="1"/>
  <c r="C22152" i="1"/>
  <c r="C3205" i="1"/>
  <c r="C3206" i="1"/>
  <c r="C51575" i="1"/>
  <c r="C42322" i="1"/>
  <c r="C42323" i="1"/>
  <c r="C13463" i="1"/>
  <c r="C13464" i="1"/>
  <c r="C59455" i="1"/>
  <c r="C51576" i="1"/>
  <c r="C42324" i="1"/>
  <c r="C7123" i="1"/>
  <c r="C71241" i="1"/>
  <c r="C42325" i="1"/>
  <c r="C13465" i="1"/>
  <c r="C7124" i="1"/>
  <c r="C78862" i="1"/>
  <c r="C59456" i="1"/>
  <c r="C42326" i="1"/>
  <c r="C42327" i="1"/>
  <c r="C22153" i="1"/>
  <c r="C22154" i="1"/>
  <c r="C65895" i="1"/>
  <c r="C65896" i="1"/>
  <c r="C59457" i="1"/>
  <c r="C65897" i="1"/>
  <c r="C42328" i="1"/>
  <c r="C13466" i="1"/>
  <c r="C13467" i="1"/>
  <c r="C83088" i="1"/>
  <c r="C42329" i="1"/>
  <c r="C3207" i="1"/>
  <c r="C13468" i="1"/>
  <c r="C7125" i="1"/>
  <c r="C7126" i="1"/>
  <c r="C22155" i="1"/>
  <c r="C32409" i="1"/>
  <c r="C13469" i="1"/>
  <c r="C7127" i="1"/>
  <c r="C7128" i="1"/>
  <c r="C75525" i="1"/>
  <c r="C51577" i="1"/>
  <c r="C84376" i="1"/>
  <c r="C51578" i="1"/>
  <c r="C42330" i="1"/>
  <c r="C78863" i="1"/>
  <c r="C81341" i="1"/>
  <c r="C81342" i="1"/>
  <c r="C42331" i="1"/>
  <c r="C51579" i="1"/>
  <c r="C42332" i="1"/>
  <c r="C32410" i="1"/>
  <c r="C65898" i="1"/>
  <c r="C81343" i="1"/>
  <c r="C75526" i="1"/>
  <c r="C59458" i="1"/>
  <c r="C75527" i="1"/>
  <c r="C65899" i="1"/>
  <c r="C71242" i="1"/>
  <c r="C51580" i="1"/>
  <c r="C78864" i="1"/>
  <c r="C75528" i="1"/>
  <c r="C51581" i="1"/>
  <c r="C65900" i="1"/>
  <c r="C78865" i="1"/>
  <c r="C51582" i="1"/>
  <c r="C75529" i="1"/>
  <c r="C65901" i="1"/>
  <c r="C59459" i="1"/>
  <c r="C65902" i="1"/>
  <c r="C65903" i="1"/>
  <c r="C65904" i="1"/>
  <c r="C75530" i="1"/>
  <c r="C78866" i="1"/>
  <c r="C51583" i="1"/>
  <c r="C65905" i="1"/>
  <c r="C75531" i="1"/>
  <c r="C59460" i="1"/>
  <c r="C71243" i="1"/>
  <c r="C83089" i="1"/>
  <c r="C85173" i="1"/>
  <c r="C42333" i="1"/>
  <c r="C22156" i="1"/>
  <c r="C51584" i="1"/>
  <c r="C65906" i="1"/>
  <c r="C32411" i="1"/>
  <c r="C59461" i="1"/>
  <c r="C59462" i="1"/>
  <c r="C51585" i="1"/>
  <c r="C42334" i="1"/>
  <c r="C65907" i="1"/>
  <c r="C65908" i="1"/>
  <c r="C71244" i="1"/>
  <c r="C78867" i="1"/>
  <c r="C75532" i="1"/>
  <c r="C59463" i="1"/>
  <c r="C78868" i="1"/>
  <c r="C71245" i="1"/>
  <c r="C51586" i="1"/>
  <c r="C71246" i="1"/>
  <c r="C81344" i="1"/>
  <c r="C75533" i="1"/>
  <c r="C75534" i="1"/>
  <c r="C81345" i="1"/>
  <c r="C71247" i="1"/>
  <c r="C81346" i="1"/>
  <c r="C32412" i="1"/>
  <c r="C65909" i="1"/>
  <c r="C42335" i="1"/>
  <c r="C51587" i="1"/>
  <c r="C42336" i="1"/>
  <c r="C78869" i="1"/>
  <c r="C42337" i="1"/>
  <c r="C59464" i="1"/>
  <c r="C65910" i="1"/>
  <c r="C81347" i="1"/>
  <c r="C75535" i="1"/>
  <c r="C75536" i="1"/>
  <c r="C42338" i="1"/>
  <c r="C83090" i="1"/>
  <c r="C71248" i="1"/>
  <c r="C75537" i="1"/>
  <c r="C51588" i="1"/>
  <c r="C81348" i="1"/>
  <c r="C65911" i="1"/>
  <c r="C42339" i="1"/>
  <c r="C71249" i="1"/>
  <c r="C83091" i="1"/>
  <c r="C65912" i="1"/>
  <c r="C65913" i="1"/>
  <c r="C71250" i="1"/>
  <c r="C51589" i="1"/>
  <c r="C75538" i="1"/>
  <c r="C85174" i="1"/>
  <c r="C65914" i="1"/>
  <c r="C59465" i="1"/>
  <c r="C71251" i="1"/>
  <c r="C71252" i="1"/>
  <c r="C83092" i="1"/>
  <c r="C42340" i="1"/>
  <c r="C42341" i="1"/>
  <c r="C83093" i="1"/>
  <c r="C42342" i="1"/>
  <c r="C22157" i="1"/>
  <c r="C51590" i="1"/>
  <c r="C51591" i="1"/>
  <c r="C85956" i="1"/>
  <c r="C59466" i="1"/>
  <c r="C42343" i="1"/>
  <c r="C85175" i="1"/>
  <c r="C75539" i="1"/>
  <c r="C78870" i="1"/>
  <c r="C71253" i="1"/>
  <c r="C81349" i="1"/>
  <c r="C65915" i="1"/>
  <c r="C83094" i="1"/>
  <c r="C83095" i="1"/>
  <c r="C71254" i="1"/>
  <c r="C83096" i="1"/>
  <c r="C81350" i="1"/>
  <c r="C85957" i="1"/>
  <c r="C84377" i="1"/>
  <c r="C83097" i="1"/>
  <c r="C32413" i="1"/>
  <c r="C13470" i="1"/>
  <c r="C3208" i="1"/>
  <c r="C32414" i="1"/>
  <c r="C13471" i="1"/>
  <c r="C32415" i="1"/>
  <c r="C7129" i="1"/>
  <c r="C42344" i="1"/>
  <c r="C32416" i="1"/>
  <c r="C51592" i="1"/>
  <c r="C42345" i="1"/>
  <c r="C955" i="1"/>
  <c r="C956" i="1"/>
  <c r="C22158" i="1"/>
  <c r="C32417" i="1"/>
  <c r="C42346" i="1"/>
  <c r="C75540" i="1"/>
  <c r="C78871" i="1"/>
  <c r="C957" i="1"/>
  <c r="C42347" i="1"/>
  <c r="C32418" i="1"/>
  <c r="C22159" i="1"/>
  <c r="C13472" i="1"/>
  <c r="C3209" i="1"/>
  <c r="C13473" i="1"/>
  <c r="C32419" i="1"/>
  <c r="C958" i="1"/>
  <c r="C42348" i="1"/>
  <c r="C3210" i="1"/>
  <c r="C51593" i="1"/>
  <c r="C42349" i="1"/>
  <c r="C42350" i="1"/>
  <c r="C22160" i="1"/>
  <c r="C71255" i="1"/>
  <c r="C32420" i="1"/>
  <c r="C13474" i="1"/>
  <c r="C32421" i="1"/>
  <c r="C59467" i="1"/>
  <c r="C71256" i="1"/>
  <c r="C7130" i="1"/>
  <c r="C65916" i="1"/>
  <c r="C22161" i="1"/>
  <c r="C22162" i="1"/>
  <c r="C22163" i="1"/>
  <c r="C22164" i="1"/>
  <c r="C32422" i="1"/>
  <c r="C22165" i="1"/>
  <c r="C3211" i="1"/>
  <c r="C13475" i="1"/>
  <c r="C42351" i="1"/>
  <c r="C13476" i="1"/>
  <c r="C13477" i="1"/>
  <c r="C3212" i="1"/>
  <c r="C3213" i="1"/>
  <c r="C3214" i="1"/>
  <c r="C7131" i="1"/>
  <c r="C3215" i="1"/>
  <c r="C13478" i="1"/>
  <c r="C22166" i="1"/>
  <c r="C65917" i="1"/>
  <c r="C71257" i="1"/>
  <c r="C81351" i="1"/>
  <c r="C59468" i="1"/>
  <c r="C59469" i="1"/>
  <c r="C13479" i="1"/>
  <c r="C959" i="1"/>
  <c r="C7132" i="1"/>
  <c r="C960" i="1"/>
  <c r="C32423" i="1"/>
  <c r="C71258" i="1"/>
  <c r="C22167" i="1"/>
  <c r="C32424" i="1"/>
  <c r="C65918" i="1"/>
  <c r="C81352" i="1"/>
  <c r="C32425" i="1"/>
  <c r="C65919" i="1"/>
  <c r="C42352" i="1"/>
  <c r="C13480" i="1"/>
  <c r="C7133" i="1"/>
  <c r="C13481" i="1"/>
  <c r="C961" i="1"/>
  <c r="C51594" i="1"/>
  <c r="C42353" i="1"/>
  <c r="C22168" i="1"/>
  <c r="C3216" i="1"/>
  <c r="C32426" i="1"/>
  <c r="C13482" i="1"/>
  <c r="C13483" i="1"/>
  <c r="C32427" i="1"/>
  <c r="C7134" i="1"/>
  <c r="C51595" i="1"/>
  <c r="C22169" i="1"/>
  <c r="C59470" i="1"/>
  <c r="C81353" i="1"/>
  <c r="C59471" i="1"/>
  <c r="C75541" i="1"/>
  <c r="C84378" i="1"/>
  <c r="C59472" i="1"/>
  <c r="C51596" i="1"/>
  <c r="C85176" i="1"/>
  <c r="C71259" i="1"/>
  <c r="C59473" i="1"/>
  <c r="C65920" i="1"/>
  <c r="C81354" i="1"/>
  <c r="C59474" i="1"/>
  <c r="C65921" i="1"/>
  <c r="C85958" i="1"/>
  <c r="C13484" i="1"/>
  <c r="C65922" i="1"/>
  <c r="C7135" i="1"/>
  <c r="C22170" i="1"/>
  <c r="C75542" i="1"/>
  <c r="C59475" i="1"/>
  <c r="C51597" i="1"/>
  <c r="C75543" i="1"/>
  <c r="C83098" i="1"/>
  <c r="C84379" i="1"/>
  <c r="C13485" i="1"/>
  <c r="C51598" i="1"/>
  <c r="C13486" i="1"/>
  <c r="C13487" i="1"/>
  <c r="C13488" i="1"/>
  <c r="C22171" i="1"/>
  <c r="C59476" i="1"/>
  <c r="C7136" i="1"/>
  <c r="C59477" i="1"/>
  <c r="C65923" i="1"/>
  <c r="C51599" i="1"/>
  <c r="C75544" i="1"/>
  <c r="C42354" i="1"/>
  <c r="C42355" i="1"/>
  <c r="C42356" i="1"/>
  <c r="C42357" i="1"/>
  <c r="C42358" i="1"/>
  <c r="C42359" i="1"/>
  <c r="C32428" i="1"/>
  <c r="C81355" i="1"/>
  <c r="C32429" i="1"/>
  <c r="C42360" i="1"/>
  <c r="C13489" i="1"/>
  <c r="C42361" i="1"/>
  <c r="C962" i="1"/>
  <c r="C22172" i="1"/>
  <c r="C7137" i="1"/>
  <c r="C22173" i="1"/>
  <c r="C13490" i="1"/>
  <c r="C42362" i="1"/>
  <c r="C32430" i="1"/>
  <c r="C22174" i="1"/>
  <c r="C7138" i="1"/>
  <c r="C22175" i="1"/>
  <c r="C51600" i="1"/>
  <c r="C32431" i="1"/>
  <c r="C13491" i="1"/>
  <c r="C3217" i="1"/>
  <c r="C13492" i="1"/>
  <c r="C32432" i="1"/>
  <c r="C65924" i="1"/>
  <c r="C32433" i="1"/>
  <c r="C42363" i="1"/>
  <c r="C51601" i="1"/>
  <c r="C7139" i="1"/>
  <c r="C22176" i="1"/>
  <c r="C59478" i="1"/>
  <c r="C59479" i="1"/>
  <c r="C22177" i="1"/>
  <c r="C32434" i="1"/>
  <c r="C13493" i="1"/>
  <c r="C32435" i="1"/>
  <c r="C13494" i="1"/>
  <c r="C13495" i="1"/>
  <c r="C3218" i="1"/>
  <c r="C32436" i="1"/>
  <c r="C3219" i="1"/>
  <c r="C32437" i="1"/>
  <c r="C13496" i="1"/>
  <c r="C13497" i="1"/>
  <c r="C22178" i="1"/>
  <c r="C42364" i="1"/>
  <c r="C22179" i="1"/>
  <c r="C7140" i="1"/>
  <c r="C59480" i="1"/>
  <c r="C22180" i="1"/>
  <c r="C42365" i="1"/>
  <c r="C42366" i="1"/>
  <c r="C42367" i="1"/>
  <c r="C51602" i="1"/>
  <c r="C22181" i="1"/>
  <c r="C22182" i="1"/>
  <c r="C13498" i="1"/>
  <c r="C42368" i="1"/>
  <c r="C7141" i="1"/>
  <c r="C13499" i="1"/>
  <c r="C13500" i="1"/>
  <c r="C7142" i="1"/>
  <c r="C42369" i="1"/>
  <c r="C3220" i="1"/>
  <c r="C13501" i="1"/>
  <c r="C59481" i="1"/>
  <c r="C32438" i="1"/>
  <c r="C7143" i="1"/>
  <c r="C32439" i="1"/>
  <c r="C42370" i="1"/>
  <c r="C32440" i="1"/>
  <c r="C13502" i="1"/>
  <c r="C75545" i="1"/>
  <c r="C51603" i="1"/>
  <c r="C963" i="1"/>
  <c r="C42371" i="1"/>
  <c r="C42372" i="1"/>
  <c r="C32441" i="1"/>
  <c r="C22183" i="1"/>
  <c r="C59482" i="1"/>
  <c r="C32442" i="1"/>
  <c r="C75546" i="1"/>
  <c r="C81356" i="1"/>
  <c r="C71260" i="1"/>
  <c r="C65925" i="1"/>
  <c r="C59483" i="1"/>
  <c r="C13503" i="1"/>
  <c r="C13504" i="1"/>
  <c r="C3221" i="1"/>
  <c r="C22184" i="1"/>
  <c r="C3222" i="1"/>
  <c r="C7144" i="1"/>
  <c r="C13505" i="1"/>
  <c r="C7145" i="1"/>
  <c r="C13506" i="1"/>
  <c r="C7146" i="1"/>
  <c r="C22185" i="1"/>
  <c r="C7147" i="1"/>
  <c r="C42373" i="1"/>
  <c r="C42374" i="1"/>
  <c r="C75547" i="1"/>
  <c r="C42375" i="1"/>
  <c r="C32443" i="1"/>
  <c r="C22186" i="1"/>
  <c r="C32444" i="1"/>
  <c r="C13507" i="1"/>
  <c r="C32445" i="1"/>
  <c r="C7148" i="1"/>
  <c r="C964" i="1"/>
  <c r="C7149" i="1"/>
  <c r="C965" i="1"/>
  <c r="C51604" i="1"/>
  <c r="C7150" i="1"/>
  <c r="C7151" i="1"/>
  <c r="C65926" i="1"/>
  <c r="C71261" i="1"/>
  <c r="C81357" i="1"/>
  <c r="C42376" i="1"/>
  <c r="C51605" i="1"/>
  <c r="C42377" i="1"/>
  <c r="C42378" i="1"/>
  <c r="C65927" i="1"/>
  <c r="C65928" i="1"/>
  <c r="C51606" i="1"/>
  <c r="C51607" i="1"/>
  <c r="C42379" i="1"/>
  <c r="C78872" i="1"/>
  <c r="C32446" i="1"/>
  <c r="C59484" i="1"/>
  <c r="C32447" i="1"/>
  <c r="C42380" i="1"/>
  <c r="C65929" i="1"/>
  <c r="C71262" i="1"/>
  <c r="C75548" i="1"/>
  <c r="C59485" i="1"/>
  <c r="C65930" i="1"/>
  <c r="C51608" i="1"/>
  <c r="C42381" i="1"/>
  <c r="C42382" i="1"/>
  <c r="C71263" i="1"/>
  <c r="C42383" i="1"/>
  <c r="C42384" i="1"/>
  <c r="C42385" i="1"/>
  <c r="C32448" i="1"/>
  <c r="C22187" i="1"/>
  <c r="C13508" i="1"/>
  <c r="C32449" i="1"/>
  <c r="C32450" i="1"/>
  <c r="C32451" i="1"/>
  <c r="C32452" i="1"/>
  <c r="C13509" i="1"/>
  <c r="C13510" i="1"/>
  <c r="C32453" i="1"/>
  <c r="C13511" i="1"/>
  <c r="C3223" i="1"/>
  <c r="C13512" i="1"/>
  <c r="C7152" i="1"/>
  <c r="C65931" i="1"/>
  <c r="C51609" i="1"/>
  <c r="C85177" i="1"/>
  <c r="C32454" i="1"/>
  <c r="C22188" i="1"/>
  <c r="C7153" i="1"/>
  <c r="C65932" i="1"/>
  <c r="C13513" i="1"/>
  <c r="C7154" i="1"/>
  <c r="C32455" i="1"/>
  <c r="C7155" i="1"/>
  <c r="C966" i="1"/>
  <c r="C32456" i="1"/>
  <c r="C32457" i="1"/>
  <c r="C42386" i="1"/>
  <c r="C22189" i="1"/>
  <c r="C32458" i="1"/>
  <c r="C32459" i="1"/>
  <c r="C32460" i="1"/>
  <c r="C32461" i="1"/>
  <c r="C22190" i="1"/>
  <c r="C32462" i="1"/>
  <c r="C32463" i="1"/>
  <c r="C42387" i="1"/>
  <c r="C22191" i="1"/>
  <c r="C7156" i="1"/>
  <c r="C22192" i="1"/>
  <c r="C32464" i="1"/>
  <c r="C13514" i="1"/>
  <c r="C32465" i="1"/>
  <c r="C7157" i="1"/>
  <c r="C22193" i="1"/>
  <c r="C3224" i="1"/>
  <c r="C42388" i="1"/>
  <c r="C7158" i="1"/>
  <c r="C3225" i="1"/>
  <c r="C13515" i="1"/>
  <c r="C42389" i="1"/>
  <c r="C7159" i="1"/>
  <c r="C32466" i="1"/>
  <c r="C32467" i="1"/>
  <c r="C7160" i="1"/>
  <c r="C65933" i="1"/>
  <c r="C59486" i="1"/>
  <c r="C967" i="1"/>
  <c r="C3226" i="1"/>
  <c r="C42390" i="1"/>
  <c r="C22194" i="1"/>
  <c r="C13516" i="1"/>
  <c r="C51610" i="1"/>
  <c r="C22195" i="1"/>
  <c r="C51611" i="1"/>
  <c r="C65934" i="1"/>
  <c r="C81358" i="1"/>
  <c r="C75549" i="1"/>
  <c r="C75550" i="1"/>
  <c r="C3227" i="1"/>
  <c r="C22196" i="1"/>
  <c r="C32468" i="1"/>
  <c r="C42391" i="1"/>
  <c r="C81359" i="1"/>
  <c r="C13517" i="1"/>
  <c r="C65935" i="1"/>
  <c r="C59487" i="1"/>
  <c r="C59488" i="1"/>
  <c r="C71264" i="1"/>
  <c r="C65936" i="1"/>
  <c r="C59489" i="1"/>
  <c r="C65937" i="1"/>
  <c r="C42392" i="1"/>
  <c r="C81360" i="1"/>
  <c r="C75551" i="1"/>
  <c r="C42393" i="1"/>
  <c r="C78873" i="1"/>
  <c r="C75552" i="1"/>
  <c r="C85178" i="1"/>
  <c r="C65938" i="1"/>
  <c r="C59490" i="1"/>
  <c r="C51612" i="1"/>
  <c r="C75553" i="1"/>
  <c r="C51613" i="1"/>
  <c r="C42394" i="1"/>
  <c r="C65939" i="1"/>
  <c r="C59491" i="1"/>
  <c r="C3228" i="1"/>
  <c r="C22197" i="1"/>
  <c r="C968" i="1"/>
  <c r="C32469" i="1"/>
  <c r="C32470" i="1"/>
  <c r="C22198" i="1"/>
  <c r="C22199" i="1"/>
  <c r="C7161" i="1"/>
  <c r="C51614" i="1"/>
  <c r="C22200" i="1"/>
  <c r="C42395" i="1"/>
  <c r="C59492" i="1"/>
  <c r="C84380" i="1"/>
  <c r="C85959" i="1"/>
  <c r="C81361" i="1"/>
  <c r="C51615" i="1"/>
  <c r="C3229" i="1"/>
  <c r="C969" i="1"/>
  <c r="C32471" i="1"/>
  <c r="C7162" i="1"/>
  <c r="C22201" i="1"/>
  <c r="C32472" i="1"/>
  <c r="C22202" i="1"/>
  <c r="C7163" i="1"/>
  <c r="C32473" i="1"/>
  <c r="C83099" i="1"/>
  <c r="C71265" i="1"/>
  <c r="C13518" i="1"/>
  <c r="C970" i="1"/>
  <c r="C3230" i="1"/>
  <c r="C51616" i="1"/>
  <c r="C51617" i="1"/>
  <c r="C71266" i="1"/>
  <c r="C32474" i="1"/>
  <c r="C42396" i="1"/>
  <c r="C65940" i="1"/>
  <c r="C32475" i="1"/>
  <c r="C3231" i="1"/>
  <c r="C51618" i="1"/>
  <c r="C13519" i="1"/>
  <c r="C971" i="1"/>
  <c r="C22203" i="1"/>
  <c r="C7164" i="1"/>
  <c r="C3232" i="1"/>
  <c r="C51619" i="1"/>
  <c r="C32476" i="1"/>
  <c r="C22204" i="1"/>
  <c r="C59493" i="1"/>
  <c r="C7165" i="1"/>
  <c r="C42397" i="1"/>
  <c r="C78874" i="1"/>
  <c r="C42398" i="1"/>
  <c r="C22205" i="1"/>
  <c r="C32477" i="1"/>
  <c r="C32478" i="1"/>
  <c r="C13520" i="1"/>
  <c r="C13521" i="1"/>
  <c r="C13522" i="1"/>
  <c r="C13523" i="1"/>
  <c r="C75554" i="1"/>
  <c r="C75555" i="1"/>
  <c r="C81362" i="1"/>
  <c r="C75556" i="1"/>
  <c r="C7166" i="1"/>
  <c r="C13524" i="1"/>
  <c r="C3233" i="1"/>
  <c r="C7167" i="1"/>
  <c r="C7168" i="1"/>
  <c r="C22206" i="1"/>
  <c r="C75557" i="1"/>
  <c r="C7169" i="1"/>
  <c r="C7170" i="1"/>
  <c r="C972" i="1"/>
  <c r="C7171" i="1"/>
  <c r="C42399" i="1"/>
  <c r="C71267" i="1"/>
  <c r="C51620" i="1"/>
  <c r="C32479" i="1"/>
  <c r="C81363" i="1"/>
  <c r="C65941" i="1"/>
  <c r="C32480" i="1"/>
  <c r="C7172" i="1"/>
  <c r="C51621" i="1"/>
  <c r="C42400" i="1"/>
  <c r="C32481" i="1"/>
  <c r="C22207" i="1"/>
  <c r="C22208" i="1"/>
  <c r="C22209" i="1"/>
  <c r="C7173" i="1"/>
  <c r="C13525" i="1"/>
  <c r="C42401" i="1"/>
  <c r="C13526" i="1"/>
  <c r="C973" i="1"/>
  <c r="C22210" i="1"/>
  <c r="C22211" i="1"/>
  <c r="C22212" i="1"/>
  <c r="C22213" i="1"/>
  <c r="C22214" i="1"/>
  <c r="C42402" i="1"/>
  <c r="C32482" i="1"/>
  <c r="C32483" i="1"/>
  <c r="C32484" i="1"/>
  <c r="C42403" i="1"/>
  <c r="C32485" i="1"/>
  <c r="C32486" i="1"/>
  <c r="C13527" i="1"/>
  <c r="C13528" i="1"/>
  <c r="C7174" i="1"/>
  <c r="C22215" i="1"/>
  <c r="C13529" i="1"/>
  <c r="C22216" i="1"/>
  <c r="C974" i="1"/>
  <c r="C59494" i="1"/>
  <c r="C7175" i="1"/>
  <c r="C13530" i="1"/>
  <c r="C65942" i="1"/>
  <c r="C51622" i="1"/>
  <c r="C59495" i="1"/>
  <c r="C59496" i="1"/>
  <c r="C59497" i="1"/>
  <c r="C32487" i="1"/>
  <c r="C42404" i="1"/>
  <c r="C65943" i="1"/>
  <c r="C22217" i="1"/>
  <c r="C42405" i="1"/>
  <c r="C51623" i="1"/>
  <c r="C51624" i="1"/>
  <c r="C32488" i="1"/>
  <c r="C13531" i="1"/>
  <c r="C51625" i="1"/>
  <c r="C3234" i="1"/>
  <c r="C32489" i="1"/>
  <c r="C13532" i="1"/>
  <c r="C71268" i="1"/>
  <c r="C71269" i="1"/>
  <c r="C75558" i="1"/>
  <c r="C78875" i="1"/>
  <c r="C51626" i="1"/>
  <c r="C75559" i="1"/>
  <c r="C81364" i="1"/>
  <c r="C65944" i="1"/>
  <c r="C42406" i="1"/>
  <c r="C42407" i="1"/>
  <c r="C59498" i="1"/>
  <c r="C13533" i="1"/>
  <c r="C3235" i="1"/>
  <c r="C7176" i="1"/>
  <c r="C22218" i="1"/>
  <c r="C51627" i="1"/>
  <c r="C42408" i="1"/>
  <c r="C22219" i="1"/>
  <c r="C84381" i="1"/>
  <c r="C7177" i="1"/>
  <c r="C71270" i="1"/>
  <c r="C51628" i="1"/>
  <c r="C71271" i="1"/>
  <c r="C32490" i="1"/>
  <c r="C42409" i="1"/>
  <c r="C32491" i="1"/>
  <c r="C51629" i="1"/>
  <c r="C75560" i="1"/>
  <c r="C13534" i="1"/>
  <c r="C3236" i="1"/>
  <c r="C51630" i="1"/>
  <c r="C975" i="1"/>
  <c r="C71272" i="1"/>
  <c r="C65945" i="1"/>
  <c r="C51631" i="1"/>
  <c r="C42410" i="1"/>
  <c r="C13535" i="1"/>
  <c r="C32492" i="1"/>
  <c r="C32493" i="1"/>
  <c r="C7178" i="1"/>
  <c r="C42411" i="1"/>
  <c r="C22220" i="1"/>
  <c r="C13536" i="1"/>
  <c r="C22221" i="1"/>
  <c r="C13537" i="1"/>
  <c r="C65946" i="1"/>
  <c r="C83100" i="1"/>
  <c r="C51632" i="1"/>
  <c r="C59499" i="1"/>
  <c r="C51633" i="1"/>
  <c r="C51634" i="1"/>
  <c r="C32494" i="1"/>
  <c r="C32495" i="1"/>
  <c r="C22222" i="1"/>
  <c r="C3237" i="1"/>
  <c r="C7179" i="1"/>
  <c r="C7180" i="1"/>
  <c r="C13538" i="1"/>
  <c r="C32496" i="1"/>
  <c r="C83101" i="1"/>
  <c r="C13539" i="1"/>
  <c r="C65947" i="1"/>
  <c r="C65948" i="1"/>
  <c r="C22223" i="1"/>
  <c r="C13540" i="1"/>
  <c r="C13541" i="1"/>
  <c r="C42412" i="1"/>
  <c r="C3238" i="1"/>
  <c r="C7181" i="1"/>
  <c r="C81365" i="1"/>
  <c r="C83102" i="1"/>
  <c r="C65949" i="1"/>
  <c r="C51635" i="1"/>
  <c r="C71273" i="1"/>
  <c r="C51636" i="1"/>
  <c r="C84382" i="1"/>
  <c r="C78876" i="1"/>
  <c r="C42413" i="1"/>
  <c r="C59500" i="1"/>
  <c r="C51637" i="1"/>
  <c r="C71274" i="1"/>
  <c r="C32497" i="1"/>
  <c r="C59501" i="1"/>
  <c r="C75561" i="1"/>
  <c r="C75562" i="1"/>
  <c r="C65950" i="1"/>
  <c r="C85960" i="1"/>
  <c r="C81366" i="1"/>
  <c r="C71275" i="1"/>
  <c r="C59502" i="1"/>
  <c r="C65951" i="1"/>
  <c r="C32498" i="1"/>
  <c r="C42414" i="1"/>
  <c r="C42415" i="1"/>
  <c r="C22224" i="1"/>
  <c r="C7182" i="1"/>
  <c r="C51638" i="1"/>
  <c r="C42416" i="1"/>
  <c r="C42417" i="1"/>
  <c r="C32499" i="1"/>
  <c r="C7183" i="1"/>
  <c r="C7184" i="1"/>
  <c r="C51639" i="1"/>
  <c r="C3239" i="1"/>
  <c r="C65952" i="1"/>
  <c r="C42418" i="1"/>
  <c r="C7185" i="1"/>
  <c r="C13542" i="1"/>
  <c r="C7186" i="1"/>
  <c r="C7187" i="1"/>
  <c r="C3240" i="1"/>
  <c r="C3241" i="1"/>
  <c r="C32500" i="1"/>
  <c r="C65953" i="1"/>
  <c r="C42419" i="1"/>
  <c r="C22225" i="1"/>
  <c r="C22226" i="1"/>
  <c r="C78877" i="1"/>
  <c r="C13543" i="1"/>
  <c r="C13544" i="1"/>
  <c r="C51640" i="1"/>
  <c r="C59503" i="1"/>
  <c r="C13545" i="1"/>
  <c r="C22227" i="1"/>
  <c r="C59504" i="1"/>
  <c r="C22228" i="1"/>
  <c r="C976" i="1"/>
  <c r="C22229" i="1"/>
  <c r="C22230" i="1"/>
  <c r="C7188" i="1"/>
  <c r="C32501" i="1"/>
  <c r="C32502" i="1"/>
  <c r="C3242" i="1"/>
  <c r="C3243" i="1"/>
  <c r="C977" i="1"/>
  <c r="C32503" i="1"/>
  <c r="C13546" i="1"/>
  <c r="C22231" i="1"/>
  <c r="C978" i="1"/>
  <c r="C42420" i="1"/>
  <c r="C32504" i="1"/>
  <c r="C51641" i="1"/>
  <c r="C13547" i="1"/>
  <c r="C51642" i="1"/>
  <c r="C22232" i="1"/>
  <c r="C51643" i="1"/>
  <c r="C13548" i="1"/>
  <c r="C3244" i="1"/>
  <c r="C71276" i="1"/>
  <c r="C22233" i="1"/>
  <c r="C51644" i="1"/>
  <c r="C32505" i="1"/>
  <c r="C13549" i="1"/>
  <c r="C75563" i="1"/>
  <c r="C22234" i="1"/>
  <c r="C42421" i="1"/>
  <c r="C3245" i="1"/>
  <c r="C59505" i="1"/>
  <c r="C59506" i="1"/>
  <c r="C22235" i="1"/>
  <c r="C71277" i="1"/>
  <c r="C979" i="1"/>
  <c r="C7189" i="1"/>
  <c r="C22236" i="1"/>
  <c r="C65954" i="1"/>
  <c r="C13550" i="1"/>
  <c r="C51645" i="1"/>
  <c r="C59507" i="1"/>
  <c r="C65955" i="1"/>
  <c r="C22237" i="1"/>
  <c r="C42422" i="1"/>
  <c r="C42423" i="1"/>
  <c r="C980" i="1"/>
  <c r="C3246" i="1"/>
  <c r="C13551" i="1"/>
  <c r="C13552" i="1"/>
  <c r="C32506" i="1"/>
  <c r="C22238" i="1"/>
  <c r="C13553" i="1"/>
  <c r="C65956" i="1"/>
  <c r="C71278" i="1"/>
  <c r="C51646" i="1"/>
  <c r="C65957" i="1"/>
  <c r="C75564" i="1"/>
  <c r="C42424" i="1"/>
  <c r="C7190" i="1"/>
  <c r="C13554" i="1"/>
  <c r="C32507" i="1"/>
  <c r="C71279" i="1"/>
  <c r="C22239" i="1"/>
  <c r="C85666" i="1"/>
  <c r="C71280" i="1"/>
  <c r="C59508" i="1"/>
  <c r="C51647" i="1"/>
  <c r="C22240" i="1"/>
  <c r="C22241" i="1"/>
  <c r="C13555" i="1"/>
  <c r="C22242" i="1"/>
  <c r="C32508" i="1"/>
  <c r="C71281" i="1"/>
  <c r="C32509" i="1"/>
  <c r="C13556" i="1"/>
  <c r="C51648" i="1"/>
  <c r="C13557" i="1"/>
  <c r="C51649" i="1"/>
  <c r="C32510" i="1"/>
  <c r="C51650" i="1"/>
  <c r="C22243" i="1"/>
  <c r="C7191" i="1"/>
  <c r="C59509" i="1"/>
  <c r="C981" i="1"/>
  <c r="C51651" i="1"/>
  <c r="C13558" i="1"/>
  <c r="C42425" i="1"/>
  <c r="C78878" i="1"/>
  <c r="C3247" i="1"/>
  <c r="C42426" i="1"/>
  <c r="C42427" i="1"/>
  <c r="C42428" i="1"/>
  <c r="C7192" i="1"/>
  <c r="C42429" i="1"/>
  <c r="C13559" i="1"/>
  <c r="C22244" i="1"/>
  <c r="C59510" i="1"/>
  <c r="C42430" i="1"/>
  <c r="C22245" i="1"/>
  <c r="C3248" i="1"/>
  <c r="C42431" i="1"/>
  <c r="C42432" i="1"/>
  <c r="C32511" i="1"/>
  <c r="C42433" i="1"/>
  <c r="C75565" i="1"/>
  <c r="C32512" i="1"/>
  <c r="C65958" i="1"/>
  <c r="C59511" i="1"/>
  <c r="C42434" i="1"/>
  <c r="C65959" i="1"/>
  <c r="C71282" i="1"/>
  <c r="C51652" i="1"/>
  <c r="C42435" i="1"/>
  <c r="C71283" i="1"/>
  <c r="C42436" i="1"/>
  <c r="C32513" i="1"/>
  <c r="C51653" i="1"/>
  <c r="C42437" i="1"/>
  <c r="C22246" i="1"/>
  <c r="C22247" i="1"/>
  <c r="C32514" i="1"/>
  <c r="C42438" i="1"/>
  <c r="C42439" i="1"/>
  <c r="C59512" i="1"/>
  <c r="C71284" i="1"/>
  <c r="C42440" i="1"/>
  <c r="C32515" i="1"/>
  <c r="C32516" i="1"/>
  <c r="C65960" i="1"/>
  <c r="C32517" i="1"/>
  <c r="C32518" i="1"/>
  <c r="C65961" i="1"/>
  <c r="C42441" i="1"/>
  <c r="C51654" i="1"/>
  <c r="C32519" i="1"/>
  <c r="C32520" i="1"/>
  <c r="C51655" i="1"/>
  <c r="C75566" i="1"/>
  <c r="C32521" i="1"/>
  <c r="C51656" i="1"/>
  <c r="C75567" i="1"/>
  <c r="C83103" i="1"/>
  <c r="C42442" i="1"/>
  <c r="C32522" i="1"/>
  <c r="C22248" i="1"/>
  <c r="C7193" i="1"/>
  <c r="C22249" i="1"/>
  <c r="C22250" i="1"/>
  <c r="C22251" i="1"/>
  <c r="C7194" i="1"/>
  <c r="C51657" i="1"/>
  <c r="C13560" i="1"/>
  <c r="C982" i="1"/>
  <c r="C51658" i="1"/>
  <c r="C32523" i="1"/>
  <c r="C13561" i="1"/>
  <c r="C983" i="1"/>
  <c r="C32524" i="1"/>
  <c r="C22252" i="1"/>
  <c r="C71285" i="1"/>
  <c r="C59513" i="1"/>
  <c r="C42443" i="1"/>
  <c r="C42444" i="1"/>
  <c r="C32525" i="1"/>
  <c r="C7195" i="1"/>
  <c r="C22253" i="1"/>
  <c r="C32526" i="1"/>
  <c r="C81367" i="1"/>
  <c r="C59514" i="1"/>
  <c r="C65962" i="1"/>
  <c r="C51659" i="1"/>
  <c r="C22254" i="1"/>
  <c r="C51660" i="1"/>
  <c r="C42445" i="1"/>
  <c r="C22255" i="1"/>
  <c r="C22256" i="1"/>
  <c r="C59515" i="1"/>
  <c r="C32527" i="1"/>
  <c r="C51661" i="1"/>
  <c r="C42446" i="1"/>
  <c r="C59516" i="1"/>
  <c r="C51662" i="1"/>
  <c r="C32528" i="1"/>
  <c r="C59517" i="1"/>
  <c r="C22257" i="1"/>
  <c r="C65963" i="1"/>
  <c r="C59518" i="1"/>
  <c r="C78879" i="1"/>
  <c r="C32529" i="1"/>
  <c r="C65964" i="1"/>
  <c r="C32530" i="1"/>
  <c r="C71286" i="1"/>
  <c r="C78880" i="1"/>
  <c r="C42447" i="1"/>
  <c r="C7196" i="1"/>
  <c r="C7197" i="1"/>
  <c r="C22258" i="1"/>
  <c r="C42448" i="1"/>
  <c r="C78881" i="1"/>
  <c r="C59519" i="1"/>
  <c r="C59520" i="1"/>
  <c r="C42449" i="1"/>
  <c r="C42450" i="1"/>
  <c r="C71287" i="1"/>
  <c r="C51663" i="1"/>
  <c r="C65965" i="1"/>
  <c r="C78882" i="1"/>
  <c r="C59521" i="1"/>
  <c r="C65966" i="1"/>
  <c r="C22259" i="1"/>
  <c r="C81368" i="1"/>
  <c r="C75568" i="1"/>
  <c r="C75569" i="1"/>
  <c r="C75570" i="1"/>
  <c r="C59522" i="1"/>
  <c r="C75571" i="1"/>
  <c r="C65967" i="1"/>
  <c r="C42451" i="1"/>
  <c r="C65968" i="1"/>
  <c r="C85179" i="1"/>
  <c r="C32531" i="1"/>
  <c r="C51664" i="1"/>
  <c r="C71288" i="1"/>
  <c r="C75572" i="1"/>
  <c r="C22260" i="1"/>
  <c r="C42452" i="1"/>
  <c r="C59523" i="1"/>
  <c r="C42453" i="1"/>
  <c r="C51665" i="1"/>
  <c r="C51666" i="1"/>
  <c r="C65969" i="1"/>
  <c r="C71289" i="1"/>
  <c r="C32532" i="1"/>
  <c r="C22261" i="1"/>
  <c r="C51667" i="1"/>
  <c r="C78883" i="1"/>
  <c r="C71290" i="1"/>
  <c r="C32533" i="1"/>
  <c r="C83104" i="1"/>
  <c r="C71291" i="1"/>
  <c r="C65970" i="1"/>
  <c r="C78884" i="1"/>
  <c r="C51668" i="1"/>
  <c r="C32534" i="1"/>
  <c r="C22262" i="1"/>
  <c r="C32535" i="1"/>
  <c r="C32536" i="1"/>
  <c r="C42454" i="1"/>
  <c r="C59524" i="1"/>
  <c r="C32537" i="1"/>
  <c r="C22263" i="1"/>
  <c r="C42455" i="1"/>
  <c r="C51669" i="1"/>
  <c r="C7198" i="1"/>
  <c r="C32538" i="1"/>
  <c r="C22264" i="1"/>
  <c r="C51670" i="1"/>
  <c r="C59525" i="1"/>
  <c r="C71292" i="1"/>
  <c r="C81369" i="1"/>
  <c r="C75573" i="1"/>
  <c r="C51671" i="1"/>
  <c r="C59526" i="1"/>
  <c r="C65971" i="1"/>
  <c r="C42456" i="1"/>
  <c r="C42457" i="1"/>
  <c r="C51672" i="1"/>
  <c r="C22265" i="1"/>
  <c r="C75574" i="1"/>
  <c r="C22266" i="1"/>
  <c r="C59527" i="1"/>
  <c r="C51673" i="1"/>
  <c r="C51674" i="1"/>
  <c r="C22267" i="1"/>
  <c r="C7199" i="1"/>
  <c r="C42458" i="1"/>
  <c r="C13562" i="1"/>
  <c r="C32539" i="1"/>
  <c r="C59528" i="1"/>
  <c r="C13563" i="1"/>
  <c r="C13564" i="1"/>
  <c r="C3249" i="1"/>
  <c r="C984" i="1"/>
  <c r="C22268" i="1"/>
  <c r="C42459" i="1"/>
  <c r="C42460" i="1"/>
  <c r="C7200" i="1"/>
  <c r="C13565" i="1"/>
  <c r="C22269" i="1"/>
  <c r="C42461" i="1"/>
  <c r="C42462" i="1"/>
  <c r="C65972" i="1"/>
  <c r="C7201" i="1"/>
  <c r="C22270" i="1"/>
  <c r="C7202" i="1"/>
  <c r="C51675" i="1"/>
  <c r="C22271" i="1"/>
  <c r="C59529" i="1"/>
  <c r="C32540" i="1"/>
  <c r="C59530" i="1"/>
  <c r="C83105" i="1"/>
  <c r="C22272" i="1"/>
  <c r="C65973" i="1"/>
  <c r="C7203" i="1"/>
  <c r="C51676" i="1"/>
  <c r="C32541" i="1"/>
  <c r="C42463" i="1"/>
  <c r="C42464" i="1"/>
  <c r="C32542" i="1"/>
  <c r="C7204" i="1"/>
  <c r="C7205" i="1"/>
  <c r="C71293" i="1"/>
  <c r="C42465" i="1"/>
  <c r="C42466" i="1"/>
  <c r="C32543" i="1"/>
  <c r="C32544" i="1"/>
  <c r="C13566" i="1"/>
  <c r="C13567" i="1"/>
  <c r="C7206" i="1"/>
  <c r="C3250" i="1"/>
  <c r="C7207" i="1"/>
  <c r="C13568" i="1"/>
  <c r="C22273" i="1"/>
  <c r="C22274" i="1"/>
  <c r="C3251" i="1"/>
  <c r="C22275" i="1"/>
  <c r="C32545" i="1"/>
  <c r="C22276" i="1"/>
  <c r="C51677" i="1"/>
  <c r="C75575" i="1"/>
  <c r="C78885" i="1"/>
  <c r="C13569" i="1"/>
  <c r="C3252" i="1"/>
  <c r="C32546" i="1"/>
  <c r="C7208" i="1"/>
  <c r="C13570" i="1"/>
  <c r="C42467" i="1"/>
  <c r="C65974" i="1"/>
  <c r="C83106" i="1"/>
  <c r="C83107" i="1"/>
  <c r="C75576" i="1"/>
  <c r="C75577" i="1"/>
  <c r="C42468" i="1"/>
  <c r="C84383" i="1"/>
  <c r="C78886" i="1"/>
  <c r="C85961" i="1"/>
  <c r="C78887" i="1"/>
  <c r="C65975" i="1"/>
  <c r="C75578" i="1"/>
  <c r="C65976" i="1"/>
  <c r="C65977" i="1"/>
  <c r="C32547" i="1"/>
  <c r="C13571" i="1"/>
  <c r="C985" i="1"/>
  <c r="C13572" i="1"/>
  <c r="C32548" i="1"/>
  <c r="C22277" i="1"/>
  <c r="C32549" i="1"/>
  <c r="C51678" i="1"/>
  <c r="C51679" i="1"/>
  <c r="C42469" i="1"/>
  <c r="C22278" i="1"/>
  <c r="C51680" i="1"/>
  <c r="C51681" i="1"/>
  <c r="C81370" i="1"/>
  <c r="C22279" i="1"/>
  <c r="C71294" i="1"/>
  <c r="C51682" i="1"/>
  <c r="C51683" i="1"/>
  <c r="C59531" i="1"/>
  <c r="C42470" i="1"/>
  <c r="C51684" i="1"/>
  <c r="C22280" i="1"/>
  <c r="C42471" i="1"/>
  <c r="C42472" i="1"/>
  <c r="C32550" i="1"/>
  <c r="C42473" i="1"/>
  <c r="C13573" i="1"/>
  <c r="C22281" i="1"/>
  <c r="C59532" i="1"/>
  <c r="C42474" i="1"/>
  <c r="C22282" i="1"/>
  <c r="C71295" i="1"/>
  <c r="C75579" i="1"/>
  <c r="C65978" i="1"/>
  <c r="C78888" i="1"/>
  <c r="C83108" i="1"/>
  <c r="C51685" i="1"/>
  <c r="C71296" i="1"/>
  <c r="C78889" i="1"/>
  <c r="C71297" i="1"/>
  <c r="C59533" i="1"/>
  <c r="C32551" i="1"/>
  <c r="C42475" i="1"/>
  <c r="C13574" i="1"/>
  <c r="C7209" i="1"/>
  <c r="C42476" i="1"/>
  <c r="C22283" i="1"/>
  <c r="C71298" i="1"/>
  <c r="C65979" i="1"/>
  <c r="C65980" i="1"/>
  <c r="C81371" i="1"/>
  <c r="C42477" i="1"/>
  <c r="C51686" i="1"/>
  <c r="C78890" i="1"/>
  <c r="C75580" i="1"/>
  <c r="C78891" i="1"/>
  <c r="C83109" i="1"/>
  <c r="C32552" i="1"/>
  <c r="C71299" i="1"/>
  <c r="C7210" i="1"/>
  <c r="C3253" i="1"/>
  <c r="C32553" i="1"/>
  <c r="C51687" i="1"/>
  <c r="C71300" i="1"/>
  <c r="C51688" i="1"/>
  <c r="C22284" i="1"/>
  <c r="C32554" i="1"/>
  <c r="C32555" i="1"/>
  <c r="C59534" i="1"/>
  <c r="C22285" i="1"/>
  <c r="C42478" i="1"/>
  <c r="C42479" i="1"/>
  <c r="C22286" i="1"/>
  <c r="C22287" i="1"/>
  <c r="C7211" i="1"/>
  <c r="C13575" i="1"/>
  <c r="C13576" i="1"/>
  <c r="C42480" i="1"/>
  <c r="C42481" i="1"/>
  <c r="C13577" i="1"/>
  <c r="C65981" i="1"/>
  <c r="C42482" i="1"/>
  <c r="C13578" i="1"/>
  <c r="C32556" i="1"/>
  <c r="C32557" i="1"/>
  <c r="C65982" i="1"/>
  <c r="C13579" i="1"/>
  <c r="C32558" i="1"/>
  <c r="C75581" i="1"/>
  <c r="C75582" i="1"/>
  <c r="C78892" i="1"/>
  <c r="C42483" i="1"/>
  <c r="C75583" i="1"/>
  <c r="C78893" i="1"/>
  <c r="C59535" i="1"/>
  <c r="C75584" i="1"/>
  <c r="C51689" i="1"/>
  <c r="C13580" i="1"/>
  <c r="C32559" i="1"/>
  <c r="C71301" i="1"/>
  <c r="C13581" i="1"/>
  <c r="C32560" i="1"/>
  <c r="C71302" i="1"/>
  <c r="C81372" i="1"/>
  <c r="C51690" i="1"/>
  <c r="C22288" i="1"/>
  <c r="C22289" i="1"/>
  <c r="C75585" i="1"/>
  <c r="C65983" i="1"/>
  <c r="C65984" i="1"/>
  <c r="C51691" i="1"/>
  <c r="C59536" i="1"/>
  <c r="C71303" i="1"/>
  <c r="C42484" i="1"/>
  <c r="C75586" i="1"/>
  <c r="C65985" i="1"/>
  <c r="C3254" i="1"/>
  <c r="C22290" i="1"/>
  <c r="C7212" i="1"/>
  <c r="C13582" i="1"/>
  <c r="C13583" i="1"/>
  <c r="C71304" i="1"/>
  <c r="C51692" i="1"/>
  <c r="C81373" i="1"/>
  <c r="C3255" i="1"/>
  <c r="C22291" i="1"/>
  <c r="C59537" i="1"/>
  <c r="C42485" i="1"/>
  <c r="C83110" i="1"/>
  <c r="C22292" i="1"/>
  <c r="C65986" i="1"/>
  <c r="C65987" i="1"/>
  <c r="C42486" i="1"/>
  <c r="C51693" i="1"/>
  <c r="C22293" i="1"/>
  <c r="C59538" i="1"/>
  <c r="C42487" i="1"/>
  <c r="C42488" i="1"/>
  <c r="C986" i="1"/>
  <c r="C32561" i="1"/>
  <c r="C22294" i="1"/>
  <c r="C75587" i="1"/>
  <c r="C65988" i="1"/>
  <c r="C51694" i="1"/>
  <c r="C65989" i="1"/>
  <c r="C7213" i="1"/>
  <c r="C13584" i="1"/>
  <c r="C32562" i="1"/>
  <c r="C22295" i="1"/>
  <c r="C22296" i="1"/>
  <c r="C42489" i="1"/>
  <c r="C42490" i="1"/>
  <c r="C42491" i="1"/>
  <c r="C22297" i="1"/>
  <c r="C13585" i="1"/>
  <c r="C22298" i="1"/>
  <c r="C22299" i="1"/>
  <c r="C22300" i="1"/>
  <c r="C22301" i="1"/>
  <c r="C7214" i="1"/>
  <c r="C32563" i="1"/>
  <c r="C22302" i="1"/>
  <c r="C75588" i="1"/>
  <c r="C32564" i="1"/>
  <c r="C7215" i="1"/>
  <c r="C32565" i="1"/>
  <c r="C13586" i="1"/>
  <c r="C13587" i="1"/>
  <c r="C22303" i="1"/>
  <c r="C42492" i="1"/>
  <c r="C32566" i="1"/>
  <c r="C22304" i="1"/>
  <c r="C22305" i="1"/>
  <c r="C13588" i="1"/>
  <c r="C65990" i="1"/>
  <c r="C32567" i="1"/>
  <c r="C42493" i="1"/>
  <c r="C7216" i="1"/>
  <c r="C13589" i="1"/>
  <c r="C987" i="1"/>
  <c r="C32568" i="1"/>
  <c r="C75589" i="1"/>
  <c r="C22306" i="1"/>
  <c r="C51695" i="1"/>
  <c r="C32569" i="1"/>
  <c r="C32570" i="1"/>
  <c r="C13590" i="1"/>
  <c r="C13591" i="1"/>
  <c r="C51696" i="1"/>
  <c r="C22307" i="1"/>
  <c r="C3256" i="1"/>
  <c r="C22308" i="1"/>
  <c r="C22309" i="1"/>
  <c r="C32571" i="1"/>
  <c r="C42494" i="1"/>
  <c r="C7217" i="1"/>
  <c r="C65991" i="1"/>
  <c r="C78894" i="1"/>
  <c r="C42495" i="1"/>
  <c r="C22310" i="1"/>
  <c r="C51697" i="1"/>
  <c r="C13592" i="1"/>
  <c r="C22311" i="1"/>
  <c r="C42496" i="1"/>
  <c r="C13593" i="1"/>
  <c r="C3257" i="1"/>
  <c r="C65992" i="1"/>
  <c r="C51698" i="1"/>
  <c r="C42497" i="1"/>
  <c r="C22312" i="1"/>
  <c r="C75590" i="1"/>
  <c r="C7218" i="1"/>
  <c r="C13594" i="1"/>
  <c r="C3258" i="1"/>
  <c r="C42498" i="1"/>
  <c r="C988" i="1"/>
  <c r="C32572" i="1"/>
  <c r="C78895" i="1"/>
  <c r="C32573" i="1"/>
  <c r="C7219" i="1"/>
  <c r="C3259" i="1"/>
  <c r="C32574" i="1"/>
  <c r="C7220" i="1"/>
  <c r="C65993" i="1"/>
  <c r="C59539" i="1"/>
  <c r="C42499" i="1"/>
  <c r="C32575" i="1"/>
  <c r="C42500" i="1"/>
  <c r="C59540" i="1"/>
  <c r="C32576" i="1"/>
  <c r="C59541" i="1"/>
  <c r="C32577" i="1"/>
  <c r="C59542" i="1"/>
  <c r="C65994" i="1"/>
  <c r="C22313" i="1"/>
  <c r="C78896" i="1"/>
  <c r="C22314" i="1"/>
  <c r="C13595" i="1"/>
  <c r="C78897" i="1"/>
  <c r="C22315" i="1"/>
  <c r="C59543" i="1"/>
  <c r="C65995" i="1"/>
  <c r="C65996" i="1"/>
  <c r="C75591" i="1"/>
  <c r="C78898" i="1"/>
  <c r="C51699" i="1"/>
  <c r="C65997" i="1"/>
  <c r="C71305" i="1"/>
  <c r="C81374" i="1"/>
  <c r="C81375" i="1"/>
  <c r="C51700" i="1"/>
  <c r="C78899" i="1"/>
  <c r="C59544" i="1"/>
  <c r="C71306" i="1"/>
  <c r="C51701" i="1"/>
  <c r="C84384" i="1"/>
  <c r="C81376" i="1"/>
  <c r="C13596" i="1"/>
  <c r="C42501" i="1"/>
  <c r="C13597" i="1"/>
  <c r="C3260" i="1"/>
  <c r="C7221" i="1"/>
  <c r="C22316" i="1"/>
  <c r="C13598" i="1"/>
  <c r="C13599" i="1"/>
  <c r="C7222" i="1"/>
  <c r="C42502" i="1"/>
  <c r="C71307" i="1"/>
  <c r="C71308" i="1"/>
  <c r="C59545" i="1"/>
  <c r="C42503" i="1"/>
  <c r="C71309" i="1"/>
  <c r="C59546" i="1"/>
  <c r="C42504" i="1"/>
  <c r="C32578" i="1"/>
  <c r="C32579" i="1"/>
  <c r="C989" i="1"/>
  <c r="C13600" i="1"/>
  <c r="C7223" i="1"/>
  <c r="C32580" i="1"/>
  <c r="C13601" i="1"/>
  <c r="C59547" i="1"/>
  <c r="C59548" i="1"/>
  <c r="C22317" i="1"/>
  <c r="C65998" i="1"/>
  <c r="C75592" i="1"/>
  <c r="C13602" i="1"/>
  <c r="C3261" i="1"/>
  <c r="C7224" i="1"/>
  <c r="C22318" i="1"/>
  <c r="C42505" i="1"/>
  <c r="C22319" i="1"/>
  <c r="C59549" i="1"/>
  <c r="C22320" i="1"/>
  <c r="C3262" i="1"/>
  <c r="C32581" i="1"/>
  <c r="C59550" i="1"/>
  <c r="C32582" i="1"/>
  <c r="C42506" i="1"/>
  <c r="C22321" i="1"/>
  <c r="C65999" i="1"/>
  <c r="C7225" i="1"/>
  <c r="C32583" i="1"/>
  <c r="C42507" i="1"/>
  <c r="C59551" i="1"/>
  <c r="C7226" i="1"/>
  <c r="C51702" i="1"/>
  <c r="C32584" i="1"/>
  <c r="C51703" i="1"/>
  <c r="C42508" i="1"/>
  <c r="C51704" i="1"/>
  <c r="C71310" i="1"/>
  <c r="C42509" i="1"/>
  <c r="C13603" i="1"/>
  <c r="C51705" i="1"/>
  <c r="C51706" i="1"/>
  <c r="C42510" i="1"/>
  <c r="C81377" i="1"/>
  <c r="C22322" i="1"/>
  <c r="C42511" i="1"/>
  <c r="C51707" i="1"/>
  <c r="C22323" i="1"/>
  <c r="C7227" i="1"/>
  <c r="C78900" i="1"/>
  <c r="C32585" i="1"/>
  <c r="C42512" i="1"/>
  <c r="C7228" i="1"/>
  <c r="C22324" i="1"/>
  <c r="C32586" i="1"/>
  <c r="C81378" i="1"/>
  <c r="C66000" i="1"/>
  <c r="C51708" i="1"/>
  <c r="C22325" i="1"/>
  <c r="C59552" i="1"/>
  <c r="C59553" i="1"/>
  <c r="C42513" i="1"/>
  <c r="C990" i="1"/>
  <c r="C7229" i="1"/>
  <c r="C22326" i="1"/>
  <c r="C7230" i="1"/>
  <c r="C59554" i="1"/>
  <c r="C51709" i="1"/>
  <c r="C51710" i="1"/>
  <c r="C51711" i="1"/>
  <c r="C51712" i="1"/>
  <c r="C22327" i="1"/>
  <c r="C991" i="1"/>
  <c r="C22328" i="1"/>
  <c r="C42514" i="1"/>
  <c r="C13604" i="1"/>
  <c r="C42515" i="1"/>
  <c r="C22329" i="1"/>
  <c r="C42516" i="1"/>
  <c r="C22330" i="1"/>
  <c r="C51713" i="1"/>
  <c r="C32587" i="1"/>
  <c r="C22331" i="1"/>
  <c r="C83111" i="1"/>
  <c r="C83112" i="1"/>
  <c r="C71311" i="1"/>
  <c r="C22332" i="1"/>
  <c r="C3263" i="1"/>
  <c r="C51714" i="1"/>
  <c r="C3264" i="1"/>
  <c r="C13605" i="1"/>
  <c r="C32588" i="1"/>
  <c r="C42517" i="1"/>
  <c r="C32589" i="1"/>
  <c r="C13606" i="1"/>
  <c r="C22333" i="1"/>
  <c r="C51715" i="1"/>
  <c r="C42518" i="1"/>
  <c r="C32590" i="1"/>
  <c r="C13607" i="1"/>
  <c r="C32591" i="1"/>
  <c r="C22334" i="1"/>
  <c r="C51716" i="1"/>
  <c r="C3265" i="1"/>
  <c r="C32592" i="1"/>
  <c r="C32593" i="1"/>
  <c r="C32594" i="1"/>
  <c r="C22335" i="1"/>
  <c r="C13608" i="1"/>
  <c r="C32595" i="1"/>
  <c r="C22336" i="1"/>
  <c r="C3266" i="1"/>
  <c r="C13609" i="1"/>
  <c r="C13610" i="1"/>
  <c r="C3267" i="1"/>
  <c r="C13611" i="1"/>
  <c r="C42519" i="1"/>
  <c r="C992" i="1"/>
  <c r="C993" i="1"/>
  <c r="C22337" i="1"/>
  <c r="C22338" i="1"/>
  <c r="C78901" i="1"/>
  <c r="C84385" i="1"/>
  <c r="C42520" i="1"/>
  <c r="C71312" i="1"/>
  <c r="C66001" i="1"/>
  <c r="C22339" i="1"/>
  <c r="C32596" i="1"/>
  <c r="C32597" i="1"/>
  <c r="C3268" i="1"/>
  <c r="C42521" i="1"/>
  <c r="C51717" i="1"/>
  <c r="C32598" i="1"/>
  <c r="C71313" i="1"/>
  <c r="C86148" i="1"/>
  <c r="C42522" i="1"/>
  <c r="C32599" i="1"/>
  <c r="C22340" i="1"/>
  <c r="C32600" i="1"/>
  <c r="C59555" i="1"/>
  <c r="C42523" i="1"/>
  <c r="C66002" i="1"/>
  <c r="C22341" i="1"/>
  <c r="C66003" i="1"/>
  <c r="C32601" i="1"/>
  <c r="C66004" i="1"/>
  <c r="C51718" i="1"/>
  <c r="C22342" i="1"/>
  <c r="C32602" i="1"/>
  <c r="C66005" i="1"/>
  <c r="C32603" i="1"/>
  <c r="C42524" i="1"/>
  <c r="C71314" i="1"/>
  <c r="C22343" i="1"/>
  <c r="C51719" i="1"/>
  <c r="C42525" i="1"/>
  <c r="C66006" i="1"/>
  <c r="C32604" i="1"/>
  <c r="C32605" i="1"/>
  <c r="C32606" i="1"/>
  <c r="C994" i="1"/>
  <c r="C42526" i="1"/>
  <c r="C7231" i="1"/>
  <c r="C3269" i="1"/>
  <c r="C995" i="1"/>
  <c r="C996" i="1"/>
  <c r="C3270" i="1"/>
  <c r="C71315" i="1"/>
  <c r="C51720" i="1"/>
  <c r="C32607" i="1"/>
  <c r="C84386" i="1"/>
  <c r="C78902" i="1"/>
  <c r="C66007" i="1"/>
  <c r="C66008" i="1"/>
  <c r="C71316" i="1"/>
  <c r="C66009" i="1"/>
  <c r="C81379" i="1"/>
  <c r="C85180" i="1"/>
  <c r="C75593" i="1"/>
  <c r="C66010" i="1"/>
  <c r="C84387" i="1"/>
  <c r="C78903" i="1"/>
  <c r="C78904" i="1"/>
  <c r="C83113" i="1"/>
  <c r="C81380" i="1"/>
  <c r="C84388" i="1"/>
  <c r="C83114" i="1"/>
  <c r="C75594" i="1"/>
  <c r="C71317" i="1"/>
  <c r="C75595" i="1"/>
  <c r="C66011" i="1"/>
  <c r="C81381" i="1"/>
  <c r="C78905" i="1"/>
  <c r="C71318" i="1"/>
  <c r="C78906" i="1"/>
  <c r="C75596" i="1"/>
  <c r="C42527" i="1"/>
  <c r="C75597" i="1"/>
  <c r="C59556" i="1"/>
  <c r="C22344" i="1"/>
  <c r="C3271" i="1"/>
  <c r="C42528" i="1"/>
  <c r="C32608" i="1"/>
  <c r="C13612" i="1"/>
  <c r="C59557" i="1"/>
  <c r="C42529" i="1"/>
  <c r="C42530" i="1"/>
  <c r="C32609" i="1"/>
  <c r="C42531" i="1"/>
  <c r="C22345" i="1"/>
  <c r="C22346" i="1"/>
  <c r="C51721" i="1"/>
  <c r="C32610" i="1"/>
  <c r="C85667" i="1"/>
  <c r="C81382" i="1"/>
  <c r="C42532" i="1"/>
  <c r="C7232" i="1"/>
  <c r="C13613" i="1"/>
  <c r="C3272" i="1"/>
  <c r="C32611" i="1"/>
  <c r="C51722" i="1"/>
  <c r="C22347" i="1"/>
  <c r="C32612" i="1"/>
  <c r="C22348" i="1"/>
  <c r="C32613" i="1"/>
  <c r="C997" i="1"/>
  <c r="C22349" i="1"/>
  <c r="C7233" i="1"/>
  <c r="C32614" i="1"/>
  <c r="C3273" i="1"/>
  <c r="C22350" i="1"/>
  <c r="C51723" i="1"/>
  <c r="C7234" i="1"/>
  <c r="C32615" i="1"/>
  <c r="C42533" i="1"/>
  <c r="C7235" i="1"/>
  <c r="C3274" i="1"/>
  <c r="C998" i="1"/>
  <c r="C42534" i="1"/>
  <c r="C13614" i="1"/>
  <c r="C7236" i="1"/>
  <c r="C51724" i="1"/>
  <c r="C13615" i="1"/>
  <c r="C42535" i="1"/>
  <c r="C22351" i="1"/>
  <c r="C22352" i="1"/>
  <c r="C999" i="1"/>
  <c r="C7237" i="1"/>
  <c r="C22353" i="1"/>
  <c r="C22354" i="1"/>
  <c r="C13616" i="1"/>
  <c r="C7238" i="1"/>
  <c r="C22355" i="1"/>
  <c r="C13617" i="1"/>
  <c r="C7239" i="1"/>
  <c r="C59558" i="1"/>
  <c r="C59559" i="1"/>
  <c r="C3275" i="1"/>
  <c r="C59560" i="1"/>
  <c r="C13618" i="1"/>
  <c r="C22356" i="1"/>
  <c r="C59561" i="1"/>
  <c r="C59562" i="1"/>
  <c r="C42536" i="1"/>
  <c r="C32616" i="1"/>
  <c r="C51725" i="1"/>
  <c r="C22357" i="1"/>
  <c r="C51726" i="1"/>
  <c r="C22358" i="1"/>
  <c r="C59563" i="1"/>
  <c r="C42537" i="1"/>
  <c r="C78907" i="1"/>
  <c r="C3276" i="1"/>
  <c r="C13619" i="1"/>
  <c r="C51727" i="1"/>
  <c r="C13620" i="1"/>
  <c r="C75598" i="1"/>
  <c r="C7240" i="1"/>
  <c r="C32617" i="1"/>
  <c r="C22359" i="1"/>
  <c r="C13621" i="1"/>
  <c r="C1000" i="1"/>
  <c r="C66012" i="1"/>
  <c r="C51728" i="1"/>
  <c r="C32618" i="1"/>
  <c r="C51729" i="1"/>
  <c r="C32619" i="1"/>
  <c r="C3277" i="1"/>
  <c r="C42538" i="1"/>
  <c r="C51730" i="1"/>
  <c r="C13622" i="1"/>
  <c r="C13623" i="1"/>
  <c r="C81383" i="1"/>
  <c r="C84389" i="1"/>
  <c r="C22360" i="1"/>
  <c r="C7241" i="1"/>
  <c r="C7242" i="1"/>
  <c r="C13624" i="1"/>
  <c r="C32620" i="1"/>
  <c r="C7243" i="1"/>
  <c r="C42539" i="1"/>
  <c r="C7244" i="1"/>
  <c r="C22361" i="1"/>
  <c r="C42540" i="1"/>
  <c r="C13625" i="1"/>
  <c r="C66013" i="1"/>
  <c r="C7245" i="1"/>
  <c r="C42541" i="1"/>
  <c r="C84390" i="1"/>
  <c r="C71319" i="1"/>
  <c r="C51731" i="1"/>
  <c r="C66014" i="1"/>
  <c r="C51732" i="1"/>
  <c r="C83115" i="1"/>
  <c r="C75599" i="1"/>
  <c r="C85181" i="1"/>
  <c r="C71320" i="1"/>
  <c r="C85182" i="1"/>
  <c r="C85668" i="1"/>
  <c r="C75600" i="1"/>
  <c r="C59564" i="1"/>
  <c r="C71321" i="1"/>
  <c r="C42542" i="1"/>
  <c r="C83116" i="1"/>
  <c r="C3278" i="1"/>
  <c r="C7246" i="1"/>
  <c r="C42543" i="1"/>
  <c r="C32621" i="1"/>
  <c r="C42544" i="1"/>
  <c r="C32622" i="1"/>
  <c r="C66015" i="1"/>
  <c r="C59565" i="1"/>
  <c r="C59566" i="1"/>
  <c r="C32623" i="1"/>
  <c r="C51733" i="1"/>
  <c r="C13626" i="1"/>
  <c r="C13627" i="1"/>
  <c r="C42545" i="1"/>
  <c r="C32624" i="1"/>
  <c r="C66016" i="1"/>
  <c r="C66017" i="1"/>
  <c r="C85183" i="1"/>
  <c r="C66018" i="1"/>
  <c r="C71322" i="1"/>
  <c r="C42546" i="1"/>
  <c r="C71323" i="1"/>
  <c r="C59567" i="1"/>
  <c r="C32625" i="1"/>
  <c r="C51734" i="1"/>
  <c r="C42547" i="1"/>
  <c r="C22362" i="1"/>
  <c r="C42548" i="1"/>
  <c r="C51735" i="1"/>
  <c r="C32626" i="1"/>
  <c r="C42549" i="1"/>
  <c r="C32627" i="1"/>
  <c r="C78908" i="1"/>
  <c r="C78909" i="1"/>
  <c r="C81384" i="1"/>
  <c r="C51736" i="1"/>
  <c r="C85184" i="1"/>
  <c r="C85185" i="1"/>
  <c r="C83117" i="1"/>
  <c r="C81385" i="1"/>
  <c r="C81386" i="1"/>
  <c r="C75601" i="1"/>
  <c r="C75602" i="1"/>
  <c r="C84391" i="1"/>
  <c r="C84392" i="1"/>
  <c r="C78910" i="1"/>
  <c r="C71324" i="1"/>
  <c r="C75603" i="1"/>
  <c r="C83118" i="1"/>
  <c r="C78911" i="1"/>
  <c r="C51737" i="1"/>
  <c r="C42550" i="1"/>
  <c r="C22363" i="1"/>
  <c r="C22364" i="1"/>
  <c r="C59568" i="1"/>
  <c r="C32628" i="1"/>
  <c r="C78912" i="1"/>
  <c r="C78913" i="1"/>
  <c r="C66019" i="1"/>
  <c r="C59569" i="1"/>
  <c r="C13628" i="1"/>
  <c r="C51738" i="1"/>
  <c r="C59570" i="1"/>
  <c r="C51739" i="1"/>
  <c r="C51740" i="1"/>
  <c r="C42551" i="1"/>
  <c r="C66020" i="1"/>
  <c r="C51741" i="1"/>
  <c r="C59571" i="1"/>
  <c r="C7247" i="1"/>
  <c r="C66021" i="1"/>
  <c r="C42552" i="1"/>
  <c r="C81387" i="1"/>
  <c r="C32629" i="1"/>
  <c r="C59572" i="1"/>
  <c r="C42553" i="1"/>
  <c r="C22365" i="1"/>
  <c r="C7248" i="1"/>
  <c r="C51742" i="1"/>
  <c r="C7249" i="1"/>
  <c r="C1001" i="1"/>
  <c r="C59573" i="1"/>
  <c r="C13629" i="1"/>
  <c r="C66022" i="1"/>
  <c r="C32630" i="1"/>
  <c r="C7250" i="1"/>
  <c r="C42554" i="1"/>
  <c r="C32631" i="1"/>
  <c r="C7251" i="1"/>
  <c r="C13630" i="1"/>
  <c r="C32632" i="1"/>
  <c r="C13631" i="1"/>
  <c r="C13632" i="1"/>
  <c r="C42555" i="1"/>
  <c r="C42556" i="1"/>
  <c r="C32633" i="1"/>
  <c r="C22366" i="1"/>
  <c r="C78914" i="1"/>
  <c r="C7252" i="1"/>
  <c r="C51743" i="1"/>
  <c r="C71325" i="1"/>
  <c r="C75604" i="1"/>
  <c r="C66023" i="1"/>
  <c r="C66024" i="1"/>
  <c r="C51744" i="1"/>
  <c r="C66025" i="1"/>
  <c r="C13633" i="1"/>
  <c r="C42557" i="1"/>
  <c r="C13634" i="1"/>
  <c r="C51745" i="1"/>
  <c r="C75605" i="1"/>
  <c r="C7253" i="1"/>
  <c r="C78915" i="1"/>
  <c r="C22367" i="1"/>
  <c r="C66026" i="1"/>
  <c r="C42558" i="1"/>
  <c r="C66027" i="1"/>
  <c r="C42559" i="1"/>
  <c r="C32634" i="1"/>
  <c r="C66028" i="1"/>
  <c r="C71326" i="1"/>
  <c r="C66029" i="1"/>
  <c r="C42560" i="1"/>
  <c r="C51746" i="1"/>
  <c r="C66030" i="1"/>
  <c r="C59574" i="1"/>
  <c r="C32635" i="1"/>
  <c r="C13635" i="1"/>
  <c r="C42561" i="1"/>
  <c r="C71327" i="1"/>
  <c r="C32636" i="1"/>
  <c r="C78916" i="1"/>
  <c r="C71328" i="1"/>
  <c r="C66031" i="1"/>
  <c r="C13636" i="1"/>
  <c r="C32637" i="1"/>
  <c r="C22368" i="1"/>
  <c r="C32638" i="1"/>
  <c r="C59575" i="1"/>
  <c r="C32639" i="1"/>
  <c r="C22369" i="1"/>
  <c r="C32640" i="1"/>
  <c r="C13637" i="1"/>
  <c r="C66032" i="1"/>
  <c r="C32641" i="1"/>
  <c r="C81388" i="1"/>
  <c r="C42562" i="1"/>
  <c r="C66033" i="1"/>
  <c r="C59576" i="1"/>
  <c r="C32642" i="1"/>
  <c r="C75606" i="1"/>
  <c r="C59577" i="1"/>
  <c r="C51747" i="1"/>
  <c r="C32643" i="1"/>
  <c r="C22370" i="1"/>
  <c r="C75607" i="1"/>
  <c r="C3279" i="1"/>
  <c r="C13638" i="1"/>
  <c r="C13639" i="1"/>
  <c r="C32644" i="1"/>
  <c r="C42563" i="1"/>
  <c r="C32645" i="1"/>
  <c r="C32646" i="1"/>
  <c r="C71329" i="1"/>
  <c r="C66034" i="1"/>
  <c r="C51748" i="1"/>
  <c r="C71330" i="1"/>
  <c r="C42564" i="1"/>
  <c r="C42565" i="1"/>
  <c r="C59578" i="1"/>
  <c r="C51749" i="1"/>
  <c r="C59579" i="1"/>
  <c r="C13640" i="1"/>
  <c r="C51750" i="1"/>
  <c r="C42566" i="1"/>
  <c r="C51751" i="1"/>
  <c r="C59580" i="1"/>
  <c r="C32647" i="1"/>
  <c r="C32648" i="1"/>
  <c r="C42567" i="1"/>
  <c r="C51752" i="1"/>
  <c r="C59581" i="1"/>
  <c r="C42568" i="1"/>
  <c r="C32649" i="1"/>
  <c r="C32650" i="1"/>
  <c r="C66035" i="1"/>
  <c r="C51753" i="1"/>
  <c r="C7254" i="1"/>
  <c r="C71331" i="1"/>
  <c r="C51754" i="1"/>
  <c r="C13641" i="1"/>
  <c r="C59582" i="1"/>
  <c r="C3280" i="1"/>
  <c r="C7255" i="1"/>
  <c r="C13642" i="1"/>
  <c r="C42569" i="1"/>
  <c r="C59583" i="1"/>
  <c r="C22371" i="1"/>
  <c r="C75608" i="1"/>
  <c r="C84393" i="1"/>
  <c r="C66036" i="1"/>
  <c r="C71332" i="1"/>
  <c r="C32651" i="1"/>
  <c r="C66037" i="1"/>
  <c r="C3281" i="1"/>
  <c r="C71333" i="1"/>
  <c r="C42570" i="1"/>
  <c r="C22372" i="1"/>
  <c r="C13643" i="1"/>
  <c r="C22373" i="1"/>
  <c r="C22374" i="1"/>
  <c r="C13644" i="1"/>
  <c r="C51755" i="1"/>
  <c r="C32652" i="1"/>
  <c r="C7256" i="1"/>
  <c r="C42571" i="1"/>
  <c r="C22375" i="1"/>
  <c r="C42572" i="1"/>
  <c r="C42573" i="1"/>
  <c r="C59584" i="1"/>
  <c r="C22376" i="1"/>
  <c r="C13645" i="1"/>
  <c r="C13646" i="1"/>
  <c r="C66038" i="1"/>
  <c r="C13647" i="1"/>
  <c r="C66039" i="1"/>
  <c r="C59585" i="1"/>
  <c r="C32653" i="1"/>
  <c r="C42574" i="1"/>
  <c r="C7257" i="1"/>
  <c r="C42575" i="1"/>
  <c r="C7258" i="1"/>
  <c r="C7259" i="1"/>
  <c r="C32654" i="1"/>
  <c r="C32655" i="1"/>
  <c r="C13648" i="1"/>
  <c r="C78917" i="1"/>
  <c r="C66040" i="1"/>
  <c r="C71334" i="1"/>
  <c r="C51756" i="1"/>
  <c r="C51757" i="1"/>
  <c r="C66041" i="1"/>
  <c r="C51758" i="1"/>
  <c r="C66042" i="1"/>
  <c r="C75609" i="1"/>
  <c r="C32656" i="1"/>
  <c r="C13649" i="1"/>
  <c r="C13650" i="1"/>
  <c r="C42576" i="1"/>
  <c r="C71335" i="1"/>
  <c r="C66043" i="1"/>
  <c r="C78918" i="1"/>
  <c r="C75610" i="1"/>
  <c r="C78919" i="1"/>
  <c r="C71336" i="1"/>
  <c r="C71337" i="1"/>
  <c r="C75611" i="1"/>
  <c r="C78920" i="1"/>
  <c r="C71338" i="1"/>
  <c r="C84394" i="1"/>
  <c r="C22377" i="1"/>
  <c r="C51759" i="1"/>
  <c r="C3282" i="1"/>
  <c r="C22378" i="1"/>
  <c r="C13651" i="1"/>
  <c r="C22379" i="1"/>
  <c r="C51760" i="1"/>
  <c r="C78921" i="1"/>
  <c r="C84395" i="1"/>
  <c r="C75612" i="1"/>
  <c r="C85186" i="1"/>
  <c r="C51761" i="1"/>
  <c r="C51762" i="1"/>
  <c r="C13652" i="1"/>
  <c r="C42577" i="1"/>
  <c r="C59586" i="1"/>
  <c r="C7260" i="1"/>
  <c r="C66044" i="1"/>
  <c r="C42578" i="1"/>
  <c r="C71339" i="1"/>
  <c r="C51763" i="1"/>
  <c r="C81389" i="1"/>
  <c r="C78922" i="1"/>
  <c r="C32657" i="1"/>
  <c r="C71340" i="1"/>
  <c r="C22380" i="1"/>
  <c r="C59587" i="1"/>
  <c r="C75613" i="1"/>
  <c r="C75614" i="1"/>
  <c r="C75615" i="1"/>
  <c r="C81390" i="1"/>
  <c r="C59588" i="1"/>
  <c r="C85187" i="1"/>
  <c r="C71341" i="1"/>
  <c r="C66045" i="1"/>
  <c r="C66046" i="1"/>
  <c r="C66047" i="1"/>
  <c r="C75616" i="1"/>
  <c r="C59589" i="1"/>
  <c r="C71342" i="1"/>
  <c r="C85669" i="1"/>
  <c r="C81391" i="1"/>
  <c r="C66048" i="1"/>
  <c r="C78923" i="1"/>
  <c r="C66049" i="1"/>
  <c r="C42579" i="1"/>
  <c r="C75617" i="1"/>
  <c r="C81392" i="1"/>
  <c r="C71343" i="1"/>
  <c r="C85670" i="1"/>
  <c r="C78924" i="1"/>
  <c r="C75618" i="1"/>
  <c r="C71344" i="1"/>
  <c r="C32658" i="1"/>
  <c r="C81393" i="1"/>
  <c r="C81394" i="1"/>
  <c r="C66050" i="1"/>
  <c r="C71345" i="1"/>
  <c r="C71346" i="1"/>
  <c r="C71347" i="1"/>
  <c r="C78925" i="1"/>
  <c r="C83119" i="1"/>
  <c r="C83120" i="1"/>
  <c r="C66051" i="1"/>
  <c r="C81395" i="1"/>
  <c r="C85671" i="1"/>
  <c r="C51764" i="1"/>
  <c r="C66052" i="1"/>
  <c r="C66053" i="1"/>
  <c r="C71348" i="1"/>
  <c r="C71349" i="1"/>
  <c r="C75619" i="1"/>
  <c r="C51765" i="1"/>
  <c r="C71350" i="1"/>
  <c r="C59590" i="1"/>
  <c r="C51766" i="1"/>
  <c r="C66054" i="1"/>
  <c r="C71351" i="1"/>
  <c r="C75620" i="1"/>
  <c r="C75621" i="1"/>
  <c r="C71352" i="1"/>
  <c r="C42580" i="1"/>
  <c r="C42581" i="1"/>
  <c r="C51767" i="1"/>
  <c r="C81396" i="1"/>
  <c r="C7261" i="1"/>
  <c r="C32659" i="1"/>
  <c r="C22381" i="1"/>
  <c r="C32660" i="1"/>
  <c r="C3283" i="1"/>
  <c r="C81397" i="1"/>
  <c r="C42582" i="1"/>
  <c r="C42583" i="1"/>
  <c r="C51768" i="1"/>
  <c r="C42584" i="1"/>
  <c r="C81398" i="1"/>
  <c r="C85672" i="1"/>
  <c r="C75622" i="1"/>
  <c r="C75623" i="1"/>
  <c r="C81399" i="1"/>
  <c r="C66055" i="1"/>
  <c r="C84396" i="1"/>
  <c r="C78926" i="1"/>
  <c r="C42585" i="1"/>
  <c r="C22382" i="1"/>
  <c r="C13653" i="1"/>
  <c r="C13654" i="1"/>
  <c r="C13655" i="1"/>
  <c r="C32661" i="1"/>
  <c r="C32662" i="1"/>
  <c r="C42586" i="1"/>
  <c r="C22383" i="1"/>
  <c r="C13656" i="1"/>
  <c r="C22384" i="1"/>
  <c r="C1002" i="1"/>
  <c r="C3284" i="1"/>
  <c r="C42587" i="1"/>
  <c r="C32663" i="1"/>
  <c r="C83121" i="1"/>
  <c r="C83122" i="1"/>
  <c r="C75624" i="1"/>
  <c r="C7262" i="1"/>
  <c r="C22385" i="1"/>
  <c r="C7263" i="1"/>
  <c r="C13657" i="1"/>
  <c r="C7264" i="1"/>
  <c r="C13658" i="1"/>
  <c r="C3285" i="1"/>
  <c r="C32664" i="1"/>
  <c r="C7265" i="1"/>
  <c r="C51769" i="1"/>
  <c r="C1003" i="1"/>
  <c r="C22386" i="1"/>
  <c r="C13659" i="1"/>
  <c r="C7266" i="1"/>
  <c r="C7267" i="1"/>
  <c r="C22387" i="1"/>
  <c r="C51770" i="1"/>
  <c r="C7268" i="1"/>
  <c r="C32665" i="1"/>
  <c r="C7269" i="1"/>
  <c r="C51771" i="1"/>
  <c r="C51772" i="1"/>
  <c r="C22388" i="1"/>
  <c r="C75625" i="1"/>
  <c r="C81400" i="1"/>
  <c r="C59591" i="1"/>
  <c r="C83123" i="1"/>
  <c r="C78927" i="1"/>
  <c r="C75626" i="1"/>
  <c r="C78928" i="1"/>
  <c r="C81401" i="1"/>
  <c r="C66056" i="1"/>
  <c r="C84397" i="1"/>
  <c r="C81402" i="1"/>
  <c r="C75627" i="1"/>
  <c r="C85673" i="1"/>
  <c r="C83124" i="1"/>
  <c r="C85674" i="1"/>
  <c r="C59592" i="1"/>
  <c r="C71353" i="1"/>
  <c r="C78929" i="1"/>
  <c r="C83125" i="1"/>
  <c r="C85962" i="1"/>
  <c r="C85963" i="1"/>
  <c r="C66057" i="1"/>
  <c r="C81403" i="1"/>
  <c r="C71354" i="1"/>
  <c r="C75628" i="1"/>
  <c r="C59593" i="1"/>
  <c r="C66058" i="1"/>
  <c r="C66059" i="1"/>
  <c r="C59594" i="1"/>
  <c r="C81404" i="1"/>
  <c r="C59595" i="1"/>
  <c r="C75629" i="1"/>
  <c r="C66060" i="1"/>
  <c r="C42588" i="1"/>
  <c r="C51773" i="1"/>
  <c r="C13660" i="1"/>
  <c r="C3286" i="1"/>
  <c r="C13661" i="1"/>
  <c r="C13662" i="1"/>
  <c r="C3287" i="1"/>
  <c r="C7270" i="1"/>
  <c r="C7271" i="1"/>
  <c r="C13663" i="1"/>
  <c r="C3288" i="1"/>
  <c r="C32666" i="1"/>
  <c r="C1004" i="1"/>
  <c r="C13664" i="1"/>
  <c r="C7272" i="1"/>
  <c r="C13665" i="1"/>
  <c r="C32667" i="1"/>
  <c r="C22389" i="1"/>
  <c r="C22390" i="1"/>
  <c r="C3289" i="1"/>
  <c r="C66061" i="1"/>
  <c r="C51774" i="1"/>
  <c r="C32668" i="1"/>
  <c r="C66062" i="1"/>
  <c r="C66063" i="1"/>
  <c r="C71355" i="1"/>
  <c r="C22391" i="1"/>
  <c r="C71356" i="1"/>
  <c r="C51775" i="1"/>
  <c r="C42589" i="1"/>
  <c r="C42590" i="1"/>
  <c r="C13666" i="1"/>
  <c r="C32669" i="1"/>
  <c r="C13667" i="1"/>
  <c r="C3290" i="1"/>
  <c r="C32670" i="1"/>
  <c r="C7273" i="1"/>
  <c r="C7274" i="1"/>
  <c r="C7275" i="1"/>
  <c r="C13668" i="1"/>
  <c r="C22392" i="1"/>
  <c r="C13669" i="1"/>
  <c r="C22393" i="1"/>
  <c r="C3291" i="1"/>
  <c r="C32671" i="1"/>
  <c r="C32672" i="1"/>
  <c r="C51776" i="1"/>
  <c r="C22394" i="1"/>
  <c r="C59596" i="1"/>
  <c r="C51777" i="1"/>
  <c r="C22395" i="1"/>
  <c r="C66064" i="1"/>
  <c r="C78930" i="1"/>
  <c r="C71357" i="1"/>
  <c r="C71358" i="1"/>
  <c r="C59597" i="1"/>
  <c r="C78931" i="1"/>
  <c r="C51778" i="1"/>
  <c r="C7276" i="1"/>
  <c r="C59598" i="1"/>
  <c r="C81405" i="1"/>
  <c r="C22396" i="1"/>
  <c r="C32673" i="1"/>
  <c r="C42591" i="1"/>
  <c r="C85188" i="1"/>
  <c r="C1005" i="1"/>
  <c r="C7277" i="1"/>
  <c r="C1006" i="1"/>
  <c r="C1007" i="1"/>
  <c r="C32674" i="1"/>
  <c r="C32675" i="1"/>
  <c r="C22397" i="1"/>
  <c r="C51779" i="1"/>
  <c r="C32676" i="1"/>
  <c r="C13670" i="1"/>
  <c r="C13671" i="1"/>
  <c r="C59599" i="1"/>
  <c r="C3292" i="1"/>
  <c r="C22398" i="1"/>
  <c r="C59600" i="1"/>
  <c r="C32677" i="1"/>
  <c r="C32678" i="1"/>
  <c r="C7278" i="1"/>
  <c r="C22399" i="1"/>
  <c r="C7279" i="1"/>
  <c r="C32679" i="1"/>
  <c r="C7280" i="1"/>
  <c r="C22400" i="1"/>
  <c r="C42592" i="1"/>
  <c r="C13672" i="1"/>
  <c r="C42593" i="1"/>
  <c r="C1008" i="1"/>
  <c r="C7281" i="1"/>
  <c r="C1009" i="1"/>
  <c r="C42594" i="1"/>
  <c r="C51780" i="1"/>
  <c r="C7282" i="1"/>
  <c r="C13673" i="1"/>
  <c r="C42595" i="1"/>
  <c r="C59601" i="1"/>
  <c r="C3293" i="1"/>
  <c r="C22401" i="1"/>
  <c r="C13674" i="1"/>
  <c r="C22402" i="1"/>
  <c r="C7283" i="1"/>
  <c r="C22403" i="1"/>
  <c r="C7284" i="1"/>
  <c r="C32680" i="1"/>
  <c r="C42596" i="1"/>
  <c r="C32681" i="1"/>
  <c r="C81406" i="1"/>
  <c r="C51781" i="1"/>
  <c r="C59602" i="1"/>
  <c r="C1010" i="1"/>
  <c r="C32682" i="1"/>
  <c r="C32683" i="1"/>
  <c r="C42597" i="1"/>
  <c r="C22404" i="1"/>
  <c r="C7285" i="1"/>
  <c r="C32684" i="1"/>
  <c r="C32685" i="1"/>
  <c r="C32686" i="1"/>
  <c r="C1011" i="1"/>
  <c r="C42598" i="1"/>
  <c r="C32687" i="1"/>
  <c r="C32688" i="1"/>
  <c r="C7286" i="1"/>
  <c r="C7287" i="1"/>
  <c r="C22405" i="1"/>
  <c r="C22406" i="1"/>
  <c r="C71359" i="1"/>
  <c r="C7288" i="1"/>
  <c r="C51782" i="1"/>
  <c r="C22407" i="1"/>
  <c r="C7289" i="1"/>
  <c r="C13675" i="1"/>
  <c r="C13676" i="1"/>
  <c r="C59603" i="1"/>
  <c r="C3294" i="1"/>
  <c r="C13677" i="1"/>
  <c r="C7290" i="1"/>
  <c r="C1012" i="1"/>
  <c r="C7291" i="1"/>
  <c r="C22408" i="1"/>
  <c r="C7292" i="1"/>
  <c r="C71360" i="1"/>
  <c r="C7293" i="1"/>
  <c r="C78932" i="1"/>
  <c r="C59604" i="1"/>
  <c r="C75630" i="1"/>
  <c r="C51783" i="1"/>
  <c r="C66065" i="1"/>
  <c r="C66066" i="1"/>
  <c r="C71361" i="1"/>
  <c r="C42599" i="1"/>
  <c r="C42600" i="1"/>
  <c r="C66067" i="1"/>
  <c r="C42601" i="1"/>
  <c r="C78933" i="1"/>
  <c r="C51784" i="1"/>
  <c r="C71362" i="1"/>
  <c r="C66068" i="1"/>
  <c r="C66069" i="1"/>
  <c r="C51785" i="1"/>
  <c r="C51786" i="1"/>
  <c r="C75631" i="1"/>
  <c r="C78934" i="1"/>
  <c r="C22409" i="1"/>
  <c r="C42602" i="1"/>
  <c r="C22410" i="1"/>
  <c r="C42603" i="1"/>
  <c r="C42604" i="1"/>
  <c r="C13678" i="1"/>
  <c r="C22411" i="1"/>
  <c r="C75632" i="1"/>
  <c r="C85189" i="1"/>
  <c r="C59605" i="1"/>
  <c r="C75633" i="1"/>
  <c r="C66070" i="1"/>
  <c r="C75634" i="1"/>
  <c r="C66071" i="1"/>
  <c r="C51787" i="1"/>
  <c r="C42605" i="1"/>
  <c r="C22412" i="1"/>
  <c r="C32689" i="1"/>
  <c r="C42606" i="1"/>
  <c r="C75635" i="1"/>
  <c r="C84398" i="1"/>
  <c r="C59606" i="1"/>
  <c r="C13679" i="1"/>
  <c r="C7294" i="1"/>
  <c r="C59607" i="1"/>
  <c r="C32690" i="1"/>
  <c r="C22413" i="1"/>
  <c r="C13680" i="1"/>
  <c r="C59608" i="1"/>
  <c r="C32691" i="1"/>
  <c r="C32692" i="1"/>
  <c r="C13681" i="1"/>
  <c r="C78935" i="1"/>
  <c r="C66072" i="1"/>
  <c r="C7295" i="1"/>
  <c r="C7296" i="1"/>
  <c r="C32693" i="1"/>
  <c r="C22414" i="1"/>
  <c r="C1013" i="1"/>
  <c r="C22415" i="1"/>
  <c r="C22416" i="1"/>
  <c r="C42607" i="1"/>
  <c r="C75636" i="1"/>
  <c r="C22417" i="1"/>
  <c r="C51788" i="1"/>
  <c r="C7297" i="1"/>
  <c r="C7298" i="1"/>
  <c r="C7299" i="1"/>
  <c r="C7300" i="1"/>
  <c r="C22418" i="1"/>
  <c r="C22419" i="1"/>
  <c r="C66073" i="1"/>
  <c r="C3295" i="1"/>
  <c r="C42608" i="1"/>
  <c r="C71363" i="1"/>
  <c r="C51789" i="1"/>
  <c r="C51790" i="1"/>
  <c r="C66074" i="1"/>
  <c r="C84399" i="1"/>
  <c r="C71364" i="1"/>
  <c r="C22420" i="1"/>
  <c r="C42609" i="1"/>
  <c r="C66075" i="1"/>
  <c r="C22421" i="1"/>
  <c r="C42610" i="1"/>
  <c r="C3296" i="1"/>
  <c r="C32694" i="1"/>
  <c r="C13682" i="1"/>
  <c r="C71365" i="1"/>
  <c r="C22422" i="1"/>
  <c r="C32695" i="1"/>
  <c r="C22423" i="1"/>
  <c r="C22424" i="1"/>
  <c r="C51791" i="1"/>
  <c r="C13683" i="1"/>
  <c r="C51792" i="1"/>
  <c r="C22425" i="1"/>
  <c r="C51793" i="1"/>
  <c r="C3297" i="1"/>
  <c r="C13684" i="1"/>
  <c r="C71366" i="1"/>
  <c r="C71367" i="1"/>
  <c r="C59609" i="1"/>
  <c r="C42611" i="1"/>
  <c r="C75637" i="1"/>
  <c r="C13685" i="1"/>
  <c r="C59610" i="1"/>
  <c r="C81407" i="1"/>
  <c r="C81408" i="1"/>
  <c r="C66076" i="1"/>
  <c r="C66077" i="1"/>
  <c r="C75638" i="1"/>
  <c r="C51794" i="1"/>
  <c r="C75639" i="1"/>
  <c r="C42612" i="1"/>
  <c r="C59611" i="1"/>
  <c r="C78936" i="1"/>
  <c r="C66078" i="1"/>
  <c r="C66079" i="1"/>
  <c r="C51795" i="1"/>
  <c r="C71368" i="1"/>
  <c r="C51796" i="1"/>
  <c r="C71369" i="1"/>
  <c r="C51797" i="1"/>
  <c r="C78937" i="1"/>
  <c r="C51798" i="1"/>
  <c r="C66080" i="1"/>
  <c r="C75640" i="1"/>
  <c r="C42613" i="1"/>
  <c r="C22426" i="1"/>
  <c r="C7301" i="1"/>
  <c r="C7302" i="1"/>
  <c r="C32696" i="1"/>
  <c r="C7303" i="1"/>
  <c r="C42614" i="1"/>
  <c r="C13686" i="1"/>
  <c r="C42615" i="1"/>
  <c r="C51799" i="1"/>
  <c r="C1014" i="1"/>
  <c r="C7304" i="1"/>
  <c r="C22427" i="1"/>
  <c r="C22428" i="1"/>
  <c r="C42616" i="1"/>
  <c r="C13687" i="1"/>
  <c r="C32697" i="1"/>
  <c r="C22429" i="1"/>
  <c r="C22430" i="1"/>
  <c r="C32698" i="1"/>
  <c r="C71370" i="1"/>
  <c r="C13688" i="1"/>
  <c r="C7305" i="1"/>
  <c r="C51800" i="1"/>
  <c r="C42617" i="1"/>
  <c r="C22431" i="1"/>
  <c r="C7306" i="1"/>
  <c r="C7307" i="1"/>
  <c r="C13689" i="1"/>
  <c r="C1015" i="1"/>
  <c r="C22432" i="1"/>
  <c r="C71371" i="1"/>
  <c r="C22433" i="1"/>
  <c r="C42618" i="1"/>
  <c r="C22434" i="1"/>
  <c r="C13690" i="1"/>
  <c r="C7308" i="1"/>
  <c r="C42619" i="1"/>
  <c r="C22435" i="1"/>
  <c r="C3298" i="1"/>
  <c r="C32699" i="1"/>
  <c r="C32700" i="1"/>
  <c r="C66081" i="1"/>
  <c r="C32701" i="1"/>
  <c r="C32702" i="1"/>
  <c r="C59612" i="1"/>
  <c r="C66082" i="1"/>
  <c r="C42620" i="1"/>
  <c r="C32703" i="1"/>
  <c r="C22436" i="1"/>
  <c r="C66083" i="1"/>
  <c r="C42621" i="1"/>
  <c r="C51801" i="1"/>
  <c r="C42622" i="1"/>
  <c r="C32704" i="1"/>
  <c r="C32705" i="1"/>
  <c r="C42623" i="1"/>
  <c r="C59613" i="1"/>
  <c r="C13691" i="1"/>
  <c r="C7309" i="1"/>
  <c r="C22437" i="1"/>
  <c r="C1016" i="1"/>
  <c r="C22438" i="1"/>
  <c r="C7310" i="1"/>
  <c r="C32706" i="1"/>
  <c r="C13692" i="1"/>
  <c r="C7311" i="1"/>
  <c r="C22439" i="1"/>
  <c r="C13693" i="1"/>
  <c r="C59614" i="1"/>
  <c r="C81409" i="1"/>
  <c r="C42624" i="1"/>
  <c r="C42625" i="1"/>
  <c r="C32707" i="1"/>
  <c r="C22440" i="1"/>
  <c r="C75641" i="1"/>
  <c r="C66084" i="1"/>
  <c r="C66085" i="1"/>
  <c r="C51802" i="1"/>
  <c r="C51803" i="1"/>
  <c r="C51804" i="1"/>
  <c r="C51805" i="1"/>
  <c r="C22441" i="1"/>
  <c r="C7312" i="1"/>
  <c r="C42626" i="1"/>
  <c r="C78938" i="1"/>
  <c r="C66086" i="1"/>
  <c r="C59615" i="1"/>
  <c r="C32708" i="1"/>
  <c r="C32709" i="1"/>
  <c r="C66087" i="1"/>
  <c r="C32710" i="1"/>
  <c r="C32711" i="1"/>
  <c r="C51806" i="1"/>
  <c r="C66088" i="1"/>
  <c r="C66089" i="1"/>
  <c r="C71372" i="1"/>
  <c r="C75642" i="1"/>
  <c r="C66090" i="1"/>
  <c r="C42627" i="1"/>
  <c r="C32712" i="1"/>
  <c r="C7313" i="1"/>
  <c r="C32713" i="1"/>
  <c r="C42628" i="1"/>
  <c r="C42629" i="1"/>
  <c r="C22442" i="1"/>
  <c r="C7314" i="1"/>
  <c r="C7315" i="1"/>
  <c r="C66091" i="1"/>
  <c r="C59616" i="1"/>
  <c r="C42630" i="1"/>
  <c r="C51807" i="1"/>
  <c r="C42631" i="1"/>
  <c r="C22443" i="1"/>
  <c r="C59617" i="1"/>
  <c r="C51808" i="1"/>
  <c r="C42632" i="1"/>
  <c r="C32714" i="1"/>
  <c r="C22444" i="1"/>
  <c r="C51809" i="1"/>
  <c r="C7316" i="1"/>
  <c r="C42633" i="1"/>
  <c r="C66092" i="1"/>
  <c r="C51810" i="1"/>
  <c r="C32715" i="1"/>
  <c r="C3299" i="1"/>
  <c r="C51811" i="1"/>
  <c r="C22445" i="1"/>
  <c r="C13694" i="1"/>
  <c r="C13695" i="1"/>
  <c r="C1017" i="1"/>
  <c r="C22446" i="1"/>
  <c r="C7317" i="1"/>
  <c r="C22447" i="1"/>
  <c r="C3300" i="1"/>
  <c r="C7318" i="1"/>
  <c r="C7319" i="1"/>
  <c r="C22448" i="1"/>
  <c r="C3301" i="1"/>
  <c r="C7320" i="1"/>
  <c r="C22449" i="1"/>
  <c r="C3302" i="1"/>
  <c r="C51812" i="1"/>
  <c r="C51813" i="1"/>
  <c r="C32716" i="1"/>
  <c r="C59618" i="1"/>
  <c r="C22450" i="1"/>
  <c r="C13696" i="1"/>
  <c r="C7321" i="1"/>
  <c r="C66093" i="1"/>
  <c r="C66094" i="1"/>
  <c r="C13697" i="1"/>
  <c r="C59619" i="1"/>
  <c r="C66095" i="1"/>
  <c r="C59620" i="1"/>
  <c r="C66096" i="1"/>
  <c r="C51814" i="1"/>
  <c r="C32717" i="1"/>
  <c r="C32718" i="1"/>
  <c r="C32719" i="1"/>
  <c r="C1018" i="1"/>
  <c r="C42634" i="1"/>
  <c r="C32720" i="1"/>
  <c r="C59621" i="1"/>
  <c r="C71373" i="1"/>
  <c r="C66097" i="1"/>
  <c r="C42635" i="1"/>
  <c r="C75643" i="1"/>
  <c r="C71374" i="1"/>
  <c r="C59622" i="1"/>
  <c r="C51815" i="1"/>
  <c r="C13698" i="1"/>
  <c r="C22451" i="1"/>
  <c r="C22452" i="1"/>
  <c r="C32721" i="1"/>
  <c r="C13699" i="1"/>
  <c r="C13700" i="1"/>
  <c r="C66098" i="1"/>
  <c r="C13701" i="1"/>
  <c r="C1019" i="1"/>
  <c r="C22453" i="1"/>
  <c r="C7322" i="1"/>
  <c r="C42636" i="1"/>
  <c r="C3303" i="1"/>
  <c r="C13702" i="1"/>
  <c r="C59623" i="1"/>
  <c r="C59624" i="1"/>
  <c r="C51816" i="1"/>
  <c r="C3304" i="1"/>
  <c r="C13703" i="1"/>
  <c r="C71375" i="1"/>
  <c r="C42637" i="1"/>
  <c r="C32722" i="1"/>
  <c r="C7323" i="1"/>
  <c r="C1020" i="1"/>
  <c r="C3305" i="1"/>
  <c r="C32723" i="1"/>
  <c r="C22454" i="1"/>
  <c r="C7324" i="1"/>
  <c r="C7325" i="1"/>
  <c r="C42638" i="1"/>
  <c r="C42639" i="1"/>
  <c r="C7326" i="1"/>
  <c r="C32724" i="1"/>
  <c r="C3306" i="1"/>
  <c r="C32725" i="1"/>
  <c r="C78939" i="1"/>
  <c r="C22455" i="1"/>
  <c r="C1021" i="1"/>
  <c r="C32726" i="1"/>
  <c r="C78940" i="1"/>
  <c r="C42640" i="1"/>
  <c r="C66099" i="1"/>
  <c r="C32727" i="1"/>
  <c r="C81410" i="1"/>
  <c r="C13704" i="1"/>
  <c r="C51817" i="1"/>
  <c r="C66100" i="1"/>
  <c r="C3307" i="1"/>
  <c r="C1022" i="1"/>
  <c r="C13705" i="1"/>
  <c r="C22456" i="1"/>
  <c r="C32728" i="1"/>
  <c r="C22457" i="1"/>
  <c r="C3308" i="1"/>
  <c r="C42641" i="1"/>
  <c r="C71376" i="1"/>
  <c r="C13706" i="1"/>
  <c r="C71377" i="1"/>
  <c r="C13707" i="1"/>
  <c r="C71378" i="1"/>
  <c r="C78941" i="1"/>
  <c r="C32729" i="1"/>
  <c r="C78942" i="1"/>
  <c r="C83126" i="1"/>
  <c r="C22458" i="1"/>
  <c r="C71379" i="1"/>
  <c r="C3309" i="1"/>
  <c r="C13708" i="1"/>
  <c r="C22459" i="1"/>
  <c r="C22460" i="1"/>
  <c r="C22461" i="1"/>
  <c r="C75644" i="1"/>
  <c r="C51818" i="1"/>
  <c r="C22462" i="1"/>
  <c r="C66101" i="1"/>
  <c r="C59625" i="1"/>
  <c r="C59626" i="1"/>
  <c r="C66102" i="1"/>
  <c r="C51819" i="1"/>
  <c r="C22463" i="1"/>
  <c r="C3310" i="1"/>
  <c r="C7327" i="1"/>
  <c r="C42642" i="1"/>
  <c r="C42643" i="1"/>
  <c r="C51820" i="1"/>
  <c r="C42644" i="1"/>
  <c r="C42645" i="1"/>
  <c r="C51821" i="1"/>
  <c r="C32730" i="1"/>
  <c r="C13709" i="1"/>
  <c r="C22464" i="1"/>
  <c r="C32731" i="1"/>
  <c r="C3311" i="1"/>
  <c r="C66103" i="1"/>
  <c r="C32732" i="1"/>
  <c r="C22465" i="1"/>
  <c r="C59627" i="1"/>
  <c r="C71380" i="1"/>
  <c r="C3312" i="1"/>
  <c r="C75645" i="1"/>
  <c r="C51822" i="1"/>
  <c r="C59628" i="1"/>
  <c r="C32733" i="1"/>
  <c r="C22466" i="1"/>
  <c r="C3313" i="1"/>
  <c r="C42646" i="1"/>
  <c r="C1023" i="1"/>
  <c r="C3314" i="1"/>
  <c r="C7328" i="1"/>
  <c r="C22467" i="1"/>
  <c r="C7329" i="1"/>
  <c r="C42647" i="1"/>
  <c r="C32734" i="1"/>
  <c r="C3315" i="1"/>
  <c r="C32735" i="1"/>
  <c r="C13710" i="1"/>
  <c r="C3316" i="1"/>
  <c r="C32736" i="1"/>
  <c r="C59629" i="1"/>
  <c r="C71381" i="1"/>
  <c r="C32737" i="1"/>
  <c r="C22468" i="1"/>
  <c r="C13711" i="1"/>
  <c r="C42648" i="1"/>
  <c r="C32738" i="1"/>
  <c r="C22469" i="1"/>
  <c r="C3317" i="1"/>
  <c r="C13712" i="1"/>
  <c r="C1024" i="1"/>
  <c r="C7330" i="1"/>
  <c r="C22470" i="1"/>
  <c r="C51823" i="1"/>
  <c r="C78943" i="1"/>
  <c r="C75646" i="1"/>
  <c r="C84400" i="1"/>
  <c r="C85190" i="1"/>
  <c r="C86238" i="1"/>
  <c r="C81411" i="1"/>
  <c r="C71382" i="1"/>
  <c r="C84401" i="1"/>
  <c r="C22471" i="1"/>
  <c r="C22472" i="1"/>
  <c r="C13713" i="1"/>
  <c r="C75647" i="1"/>
  <c r="C66104" i="1"/>
  <c r="C71383" i="1"/>
  <c r="C42649" i="1"/>
  <c r="C42650" i="1"/>
  <c r="C75648" i="1"/>
  <c r="C75649" i="1"/>
  <c r="C83127" i="1"/>
  <c r="C75650" i="1"/>
  <c r="C78944" i="1"/>
  <c r="C71384" i="1"/>
  <c r="C83128" i="1"/>
  <c r="C71385" i="1"/>
  <c r="C66105" i="1"/>
  <c r="C51824" i="1"/>
  <c r="C75651" i="1"/>
  <c r="C59630" i="1"/>
  <c r="C85675" i="1"/>
  <c r="C71386" i="1"/>
  <c r="C78945" i="1"/>
  <c r="C78946" i="1"/>
  <c r="C51825" i="1"/>
  <c r="C13714" i="1"/>
  <c r="C22473" i="1"/>
  <c r="C66106" i="1"/>
  <c r="C22474" i="1"/>
  <c r="C71387" i="1"/>
  <c r="C75652" i="1"/>
  <c r="C66107" i="1"/>
  <c r="C59631" i="1"/>
  <c r="C83129" i="1"/>
  <c r="C81412" i="1"/>
  <c r="C71388" i="1"/>
  <c r="C51826" i="1"/>
  <c r="C3318" i="1"/>
  <c r="C66108" i="1"/>
  <c r="C51827" i="1"/>
  <c r="C71389" i="1"/>
  <c r="C59632" i="1"/>
  <c r="C66109" i="1"/>
  <c r="C32739" i="1"/>
  <c r="C51828" i="1"/>
  <c r="C75653" i="1"/>
  <c r="C42651" i="1"/>
  <c r="C42652" i="1"/>
  <c r="C32740" i="1"/>
  <c r="C51829" i="1"/>
  <c r="C22475" i="1"/>
  <c r="C7331" i="1"/>
  <c r="C51830" i="1"/>
  <c r="C22476" i="1"/>
  <c r="C32741" i="1"/>
  <c r="C51831" i="1"/>
  <c r="C59633" i="1"/>
  <c r="C85676" i="1"/>
  <c r="C59634" i="1"/>
  <c r="C51832" i="1"/>
  <c r="C32742" i="1"/>
  <c r="C51833" i="1"/>
  <c r="C32743" i="1"/>
  <c r="C22477" i="1"/>
  <c r="C7332" i="1"/>
  <c r="C13715" i="1"/>
  <c r="C13716" i="1"/>
  <c r="C32744" i="1"/>
  <c r="C13717" i="1"/>
  <c r="C51834" i="1"/>
  <c r="C51835" i="1"/>
  <c r="C32745" i="1"/>
  <c r="C42653" i="1"/>
  <c r="C13718" i="1"/>
  <c r="C51836" i="1"/>
  <c r="C7333" i="1"/>
  <c r="C42654" i="1"/>
  <c r="C22478" i="1"/>
  <c r="C32746" i="1"/>
  <c r="C86239" i="1"/>
  <c r="C42655" i="1"/>
  <c r="C42656" i="1"/>
  <c r="C7334" i="1"/>
  <c r="C22479" i="1"/>
  <c r="C78947" i="1"/>
  <c r="C22480" i="1"/>
  <c r="C83130" i="1"/>
  <c r="C84402" i="1"/>
  <c r="C78948" i="1"/>
  <c r="C66110" i="1"/>
  <c r="C59635" i="1"/>
  <c r="C59636" i="1"/>
  <c r="C51837" i="1"/>
  <c r="C51838" i="1"/>
  <c r="C66111" i="1"/>
  <c r="C59637" i="1"/>
  <c r="C85191" i="1"/>
  <c r="C22481" i="1"/>
  <c r="C59638" i="1"/>
  <c r="C66112" i="1"/>
  <c r="C75654" i="1"/>
  <c r="C59639" i="1"/>
  <c r="C71390" i="1"/>
  <c r="C66113" i="1"/>
  <c r="C75655" i="1"/>
  <c r="C66114" i="1"/>
  <c r="C51839" i="1"/>
  <c r="C42657" i="1"/>
  <c r="C59640" i="1"/>
  <c r="C66115" i="1"/>
  <c r="C66116" i="1"/>
  <c r="C84403" i="1"/>
  <c r="C83131" i="1"/>
  <c r="C42658" i="1"/>
  <c r="C42659" i="1"/>
  <c r="C75656" i="1"/>
  <c r="C81413" i="1"/>
  <c r="C71391" i="1"/>
  <c r="C32747" i="1"/>
  <c r="C59641" i="1"/>
  <c r="C13719" i="1"/>
  <c r="C1025" i="1"/>
  <c r="C42660" i="1"/>
  <c r="C66117" i="1"/>
  <c r="C13720" i="1"/>
  <c r="C66118" i="1"/>
  <c r="C59642" i="1"/>
  <c r="C51840" i="1"/>
  <c r="C51841" i="1"/>
  <c r="C42661" i="1"/>
  <c r="C7335" i="1"/>
  <c r="C7336" i="1"/>
  <c r="C81414" i="1"/>
  <c r="C42662" i="1"/>
  <c r="C78949" i="1"/>
  <c r="C42663" i="1"/>
  <c r="C42664" i="1"/>
  <c r="C71392" i="1"/>
  <c r="C42665" i="1"/>
  <c r="C81415" i="1"/>
  <c r="C42666" i="1"/>
  <c r="C71393" i="1"/>
  <c r="C22482" i="1"/>
  <c r="C51842" i="1"/>
  <c r="C32748" i="1"/>
  <c r="C78950" i="1"/>
  <c r="C66119" i="1"/>
  <c r="C13721" i="1"/>
  <c r="C32749" i="1"/>
  <c r="C13722" i="1"/>
  <c r="C13723" i="1"/>
  <c r="C3319" i="1"/>
  <c r="C32750" i="1"/>
  <c r="C42667" i="1"/>
  <c r="C13724" i="1"/>
  <c r="C22483" i="1"/>
  <c r="C7337" i="1"/>
  <c r="C32751" i="1"/>
  <c r="C42668" i="1"/>
  <c r="C13725" i="1"/>
  <c r="C3320" i="1"/>
  <c r="C59643" i="1"/>
  <c r="C51843" i="1"/>
  <c r="C59644" i="1"/>
  <c r="C42669" i="1"/>
  <c r="C51844" i="1"/>
  <c r="C32752" i="1"/>
  <c r="C59645" i="1"/>
  <c r="C42670" i="1"/>
  <c r="C32753" i="1"/>
  <c r="C22484" i="1"/>
  <c r="C42671" i="1"/>
  <c r="C81416" i="1"/>
  <c r="C51845" i="1"/>
  <c r="C32754" i="1"/>
  <c r="C42672" i="1"/>
  <c r="C71394" i="1"/>
  <c r="C22485" i="1"/>
  <c r="C13726" i="1"/>
  <c r="C22486" i="1"/>
  <c r="C32755" i="1"/>
  <c r="C13727" i="1"/>
  <c r="C22487" i="1"/>
  <c r="C51846" i="1"/>
  <c r="C51847" i="1"/>
  <c r="C42673" i="1"/>
  <c r="C7338" i="1"/>
  <c r="C71395" i="1"/>
  <c r="C59646" i="1"/>
  <c r="C51848" i="1"/>
  <c r="C32756" i="1"/>
  <c r="C13728" i="1"/>
  <c r="C3321" i="1"/>
  <c r="C32757" i="1"/>
  <c r="C3322" i="1"/>
  <c r="C13729" i="1"/>
  <c r="C22488" i="1"/>
  <c r="C13730" i="1"/>
  <c r="C3323" i="1"/>
  <c r="C66120" i="1"/>
  <c r="C32758" i="1"/>
  <c r="C22489" i="1"/>
  <c r="C7339" i="1"/>
  <c r="C59647" i="1"/>
  <c r="C51849" i="1"/>
  <c r="C3324" i="1"/>
  <c r="C7340" i="1"/>
  <c r="C3325" i="1"/>
  <c r="C13731" i="1"/>
  <c r="C42674" i="1"/>
  <c r="C1026" i="1"/>
  <c r="C3326" i="1"/>
  <c r="C42675" i="1"/>
  <c r="C51850" i="1"/>
  <c r="C32759" i="1"/>
  <c r="C51851" i="1"/>
  <c r="C51852" i="1"/>
  <c r="C13732" i="1"/>
  <c r="C7341" i="1"/>
  <c r="C13733" i="1"/>
  <c r="C32760" i="1"/>
  <c r="C32761" i="1"/>
  <c r="C66121" i="1"/>
  <c r="C42676" i="1"/>
  <c r="C3327" i="1"/>
  <c r="C22490" i="1"/>
  <c r="C3328" i="1"/>
  <c r="C1027" i="1"/>
  <c r="C22491" i="1"/>
  <c r="C13734" i="1"/>
  <c r="C59648" i="1"/>
  <c r="C3329" i="1"/>
  <c r="C13735" i="1"/>
  <c r="C13736" i="1"/>
  <c r="C3330" i="1"/>
  <c r="C1028" i="1"/>
  <c r="C1029" i="1"/>
  <c r="C22492" i="1"/>
  <c r="C3331" i="1"/>
  <c r="C42677" i="1"/>
  <c r="C13737" i="1"/>
  <c r="C51853" i="1"/>
  <c r="C59649" i="1"/>
  <c r="C66122" i="1"/>
  <c r="C51854" i="1"/>
  <c r="C59650" i="1"/>
  <c r="C1030" i="1"/>
  <c r="C51855" i="1"/>
  <c r="C32762" i="1"/>
  <c r="C22493" i="1"/>
  <c r="C7342" i="1"/>
  <c r="C66123" i="1"/>
  <c r="C51856" i="1"/>
  <c r="C51857" i="1"/>
  <c r="C51858" i="1"/>
  <c r="C22494" i="1"/>
  <c r="C32763" i="1"/>
  <c r="C42678" i="1"/>
  <c r="C81417" i="1"/>
  <c r="C66124" i="1"/>
  <c r="C59651" i="1"/>
  <c r="C42679" i="1"/>
  <c r="C42680" i="1"/>
  <c r="C51859" i="1"/>
  <c r="C85192" i="1"/>
  <c r="C51860" i="1"/>
  <c r="C32764" i="1"/>
  <c r="C71396" i="1"/>
  <c r="C81418" i="1"/>
  <c r="C85964" i="1"/>
  <c r="C71397" i="1"/>
  <c r="C66125" i="1"/>
  <c r="C51861" i="1"/>
  <c r="C71398" i="1"/>
  <c r="C66126" i="1"/>
  <c r="C51862" i="1"/>
  <c r="C59652" i="1"/>
  <c r="C81419" i="1"/>
  <c r="C1031" i="1"/>
  <c r="C32765" i="1"/>
  <c r="C66127" i="1"/>
  <c r="C78951" i="1"/>
  <c r="C59653" i="1"/>
  <c r="C51863" i="1"/>
  <c r="C22495" i="1"/>
  <c r="C71399" i="1"/>
  <c r="C42681" i="1"/>
  <c r="C42682" i="1"/>
  <c r="C42683" i="1"/>
  <c r="C83132" i="1"/>
  <c r="C66128" i="1"/>
  <c r="C71400" i="1"/>
  <c r="C42684" i="1"/>
  <c r="C51864" i="1"/>
  <c r="C59654" i="1"/>
  <c r="C1032" i="1"/>
  <c r="C42685" i="1"/>
  <c r="C22496" i="1"/>
  <c r="C78952" i="1"/>
  <c r="C59655" i="1"/>
  <c r="C3332" i="1"/>
  <c r="C13738" i="1"/>
  <c r="C42686" i="1"/>
  <c r="C71401" i="1"/>
  <c r="C71402" i="1"/>
  <c r="C85193" i="1"/>
  <c r="C13739" i="1"/>
  <c r="C22497" i="1"/>
  <c r="C22498" i="1"/>
  <c r="C75657" i="1"/>
  <c r="C13740" i="1"/>
  <c r="C22499" i="1"/>
  <c r="C71403" i="1"/>
  <c r="C13741" i="1"/>
  <c r="C13742" i="1"/>
  <c r="C7343" i="1"/>
  <c r="C32766" i="1"/>
  <c r="C22500" i="1"/>
  <c r="C75658" i="1"/>
  <c r="C3333" i="1"/>
  <c r="C51865" i="1"/>
  <c r="C59656" i="1"/>
  <c r="C51866" i="1"/>
  <c r="C42687" i="1"/>
  <c r="C32767" i="1"/>
  <c r="C42688" i="1"/>
  <c r="C32768" i="1"/>
  <c r="C59657" i="1"/>
  <c r="C51867" i="1"/>
  <c r="C22501" i="1"/>
  <c r="C32769" i="1"/>
  <c r="C22502" i="1"/>
  <c r="C22503" i="1"/>
  <c r="C7344" i="1"/>
  <c r="C42689" i="1"/>
  <c r="C42690" i="1"/>
  <c r="C75659" i="1"/>
  <c r="C66129" i="1"/>
  <c r="C59658" i="1"/>
  <c r="C42691" i="1"/>
  <c r="C71404" i="1"/>
  <c r="C75660" i="1"/>
  <c r="C32770" i="1"/>
  <c r="C42692" i="1"/>
  <c r="C75661" i="1"/>
  <c r="C51868" i="1"/>
  <c r="C51869" i="1"/>
  <c r="C32771" i="1"/>
  <c r="C75662" i="1"/>
  <c r="C59659" i="1"/>
  <c r="C42693" i="1"/>
  <c r="C75663" i="1"/>
  <c r="C51870" i="1"/>
  <c r="C42694" i="1"/>
  <c r="C75664" i="1"/>
  <c r="C42695" i="1"/>
  <c r="C32772" i="1"/>
  <c r="C51871" i="1"/>
  <c r="C59660" i="1"/>
  <c r="C42696" i="1"/>
  <c r="C3334" i="1"/>
  <c r="C42697" i="1"/>
  <c r="C42698" i="1"/>
  <c r="C13743" i="1"/>
  <c r="C66130" i="1"/>
  <c r="C59661" i="1"/>
  <c r="C13744" i="1"/>
  <c r="C32773" i="1"/>
  <c r="C59662" i="1"/>
  <c r="C13745" i="1"/>
  <c r="C32774" i="1"/>
  <c r="C1033" i="1"/>
  <c r="C66131" i="1"/>
  <c r="C32775" i="1"/>
  <c r="C13746" i="1"/>
  <c r="C7345" i="1"/>
  <c r="C3335" i="1"/>
  <c r="C42699" i="1"/>
  <c r="C84404" i="1"/>
  <c r="C42700" i="1"/>
  <c r="C51872" i="1"/>
  <c r="C83133" i="1"/>
  <c r="C42701" i="1"/>
  <c r="C22504" i="1"/>
  <c r="C3336" i="1"/>
  <c r="C59663" i="1"/>
  <c r="C22505" i="1"/>
  <c r="C59664" i="1"/>
  <c r="C22506" i="1"/>
  <c r="C32776" i="1"/>
  <c r="C51873" i="1"/>
  <c r="C3337" i="1"/>
  <c r="C22507" i="1"/>
  <c r="C59665" i="1"/>
  <c r="C42702" i="1"/>
  <c r="C42703" i="1"/>
  <c r="C32777" i="1"/>
  <c r="C51874" i="1"/>
  <c r="C51875" i="1"/>
  <c r="C32778" i="1"/>
  <c r="C51876" i="1"/>
  <c r="C42704" i="1"/>
  <c r="C66132" i="1"/>
  <c r="C51877" i="1"/>
  <c r="C66133" i="1"/>
  <c r="C71405" i="1"/>
  <c r="C59666" i="1"/>
  <c r="C66134" i="1"/>
  <c r="C85194" i="1"/>
  <c r="C42705" i="1"/>
  <c r="C22508" i="1"/>
  <c r="C78953" i="1"/>
  <c r="C13747" i="1"/>
  <c r="C32779" i="1"/>
  <c r="C59667" i="1"/>
  <c r="C51878" i="1"/>
  <c r="C59668" i="1"/>
  <c r="C66135" i="1"/>
  <c r="C59669" i="1"/>
  <c r="C32780" i="1"/>
  <c r="C66136" i="1"/>
  <c r="C42706" i="1"/>
  <c r="C84405" i="1"/>
  <c r="C51879" i="1"/>
  <c r="C51880" i="1"/>
  <c r="C32781" i="1"/>
  <c r="C22509" i="1"/>
  <c r="C59670" i="1"/>
  <c r="C42707" i="1"/>
  <c r="C32782" i="1"/>
  <c r="C59671" i="1"/>
  <c r="C32783" i="1"/>
  <c r="C81420" i="1"/>
  <c r="C22510" i="1"/>
  <c r="C84406" i="1"/>
  <c r="C66137" i="1"/>
  <c r="C32784" i="1"/>
  <c r="C71406" i="1"/>
  <c r="C42708" i="1"/>
  <c r="C85195" i="1"/>
  <c r="C78954" i="1"/>
  <c r="C75665" i="1"/>
  <c r="C22511" i="1"/>
  <c r="C7346" i="1"/>
  <c r="C59672" i="1"/>
  <c r="C51881" i="1"/>
  <c r="C42709" i="1"/>
  <c r="C22512" i="1"/>
  <c r="C66138" i="1"/>
  <c r="C51882" i="1"/>
  <c r="C42710" i="1"/>
  <c r="C32785" i="1"/>
  <c r="C51883" i="1"/>
  <c r="C51884" i="1"/>
  <c r="C32786" i="1"/>
  <c r="C42711" i="1"/>
  <c r="C59673" i="1"/>
  <c r="C66139" i="1"/>
  <c r="C83134" i="1"/>
  <c r="C22513" i="1"/>
  <c r="C59674" i="1"/>
  <c r="C81421" i="1"/>
  <c r="C32787" i="1"/>
  <c r="C22514" i="1"/>
  <c r="C59675" i="1"/>
  <c r="C32788" i="1"/>
  <c r="C42712" i="1"/>
  <c r="C71407" i="1"/>
  <c r="C51885" i="1"/>
  <c r="C78955" i="1"/>
  <c r="C42713" i="1"/>
  <c r="C32789" i="1"/>
  <c r="C78956" i="1"/>
  <c r="C51886" i="1"/>
  <c r="C71408" i="1"/>
  <c r="C3338" i="1"/>
  <c r="C66140" i="1"/>
  <c r="C32790" i="1"/>
  <c r="C66141" i="1"/>
  <c r="C51887" i="1"/>
  <c r="C66142" i="1"/>
  <c r="C7347" i="1"/>
  <c r="C22515" i="1"/>
  <c r="C3339" i="1"/>
  <c r="C71409" i="1"/>
  <c r="C59676" i="1"/>
  <c r="C32791" i="1"/>
  <c r="C32792" i="1"/>
  <c r="C42714" i="1"/>
  <c r="C51888" i="1"/>
  <c r="C59677" i="1"/>
  <c r="C22516" i="1"/>
  <c r="C3340" i="1"/>
  <c r="C32793" i="1"/>
  <c r="C32794" i="1"/>
  <c r="C22517" i="1"/>
  <c r="C42715" i="1"/>
  <c r="C42716" i="1"/>
  <c r="C51889" i="1"/>
  <c r="C42717" i="1"/>
  <c r="C85965" i="1"/>
  <c r="C22518" i="1"/>
  <c r="C81422" i="1"/>
  <c r="C66143" i="1"/>
  <c r="C83135" i="1"/>
  <c r="C75666" i="1"/>
  <c r="C78957" i="1"/>
  <c r="C83136" i="1"/>
  <c r="C75667" i="1"/>
  <c r="C59678" i="1"/>
  <c r="C83137" i="1"/>
  <c r="C66144" i="1"/>
  <c r="C59679" i="1"/>
  <c r="C78958" i="1"/>
  <c r="C59680" i="1"/>
  <c r="C81423" i="1"/>
  <c r="C78959" i="1"/>
  <c r="C75668" i="1"/>
  <c r="C71410" i="1"/>
  <c r="C59681" i="1"/>
  <c r="C85196" i="1"/>
  <c r="C75669" i="1"/>
  <c r="C75670" i="1"/>
  <c r="C78960" i="1"/>
  <c r="C66145" i="1"/>
  <c r="C71411" i="1"/>
  <c r="C75671" i="1"/>
  <c r="C78961" i="1"/>
  <c r="C51890" i="1"/>
  <c r="C71412" i="1"/>
  <c r="C78962" i="1"/>
  <c r="C81424" i="1"/>
  <c r="C66146" i="1"/>
  <c r="C84407" i="1"/>
  <c r="C78963" i="1"/>
  <c r="C78964" i="1"/>
  <c r="C42718" i="1"/>
  <c r="C51891" i="1"/>
  <c r="C66147" i="1"/>
  <c r="C75672" i="1"/>
  <c r="C59682" i="1"/>
  <c r="C66148" i="1"/>
  <c r="C59683" i="1"/>
  <c r="C83138" i="1"/>
  <c r="C75673" i="1"/>
  <c r="C81425" i="1"/>
  <c r="C78965" i="1"/>
  <c r="C66149" i="1"/>
  <c r="C78966" i="1"/>
  <c r="C83139" i="1"/>
  <c r="C75674" i="1"/>
  <c r="C71413" i="1"/>
  <c r="C81426" i="1"/>
  <c r="C71414" i="1"/>
  <c r="C78967" i="1"/>
  <c r="C75675" i="1"/>
  <c r="C78968" i="1"/>
  <c r="C59684" i="1"/>
  <c r="C81427" i="1"/>
  <c r="C66150" i="1"/>
  <c r="C66151" i="1"/>
  <c r="C85197" i="1"/>
  <c r="C66152" i="1"/>
  <c r="C66153" i="1"/>
  <c r="C66154" i="1"/>
  <c r="C59685" i="1"/>
  <c r="C81428" i="1"/>
  <c r="C66155" i="1"/>
  <c r="C84408" i="1"/>
  <c r="C71415" i="1"/>
  <c r="C85198" i="1"/>
  <c r="C81429" i="1"/>
  <c r="C84409" i="1"/>
  <c r="C81430" i="1"/>
  <c r="C59686" i="1"/>
  <c r="C75676" i="1"/>
  <c r="C59687" i="1"/>
  <c r="C66156" i="1"/>
  <c r="C75677" i="1"/>
  <c r="C71416" i="1"/>
  <c r="C71417" i="1"/>
  <c r="C81431" i="1"/>
  <c r="C78969" i="1"/>
  <c r="C78970" i="1"/>
  <c r="C59688" i="1"/>
  <c r="C71418" i="1"/>
  <c r="C42719" i="1"/>
  <c r="C42720" i="1"/>
  <c r="C59689" i="1"/>
  <c r="C51892" i="1"/>
  <c r="C51893" i="1"/>
  <c r="C42721" i="1"/>
  <c r="C22519" i="1"/>
  <c r="C85966" i="1"/>
  <c r="C75678" i="1"/>
  <c r="C84410" i="1"/>
  <c r="C81432" i="1"/>
  <c r="C83140" i="1"/>
  <c r="C85677" i="1"/>
  <c r="C78971" i="1"/>
  <c r="C66157" i="1"/>
  <c r="C66158" i="1"/>
  <c r="C84411" i="1"/>
  <c r="C75679" i="1"/>
  <c r="C71419" i="1"/>
  <c r="C42722" i="1"/>
  <c r="C81433" i="1"/>
  <c r="C42723" i="1"/>
  <c r="C51894" i="1"/>
  <c r="C51895" i="1"/>
  <c r="C51896" i="1"/>
  <c r="C42724" i="1"/>
  <c r="C7348" i="1"/>
  <c r="C32795" i="1"/>
  <c r="C7349" i="1"/>
  <c r="C51897" i="1"/>
  <c r="C7350" i="1"/>
  <c r="C13748" i="1"/>
  <c r="C51898" i="1"/>
  <c r="C66159" i="1"/>
  <c r="C78972" i="1"/>
  <c r="C66160" i="1"/>
  <c r="C51899" i="1"/>
  <c r="C51900" i="1"/>
  <c r="C75680" i="1"/>
  <c r="C78973" i="1"/>
  <c r="C75681" i="1"/>
  <c r="C75682" i="1"/>
  <c r="C85199" i="1"/>
  <c r="C66161" i="1"/>
  <c r="C51901" i="1"/>
  <c r="C78974" i="1"/>
  <c r="C59690" i="1"/>
  <c r="C71420" i="1"/>
  <c r="C75683" i="1"/>
  <c r="C59691" i="1"/>
  <c r="C81434" i="1"/>
  <c r="C71421" i="1"/>
  <c r="C66162" i="1"/>
  <c r="C51902" i="1"/>
  <c r="C66163" i="1"/>
  <c r="C78975" i="1"/>
  <c r="C66164" i="1"/>
  <c r="C75684" i="1"/>
  <c r="C66165" i="1"/>
  <c r="C83141" i="1"/>
  <c r="C42725" i="1"/>
  <c r="C71422" i="1"/>
  <c r="C51903" i="1"/>
  <c r="C66166" i="1"/>
  <c r="C66167" i="1"/>
  <c r="C51904" i="1"/>
  <c r="C66168" i="1"/>
  <c r="C51905" i="1"/>
  <c r="C75685" i="1"/>
  <c r="C71423" i="1"/>
  <c r="C66169" i="1"/>
  <c r="C83142" i="1"/>
  <c r="C71424" i="1"/>
  <c r="C66170" i="1"/>
  <c r="C75686" i="1"/>
  <c r="C71425" i="1"/>
  <c r="C32796" i="1"/>
  <c r="C22520" i="1"/>
  <c r="C42726" i="1"/>
  <c r="C51906" i="1"/>
  <c r="C51907" i="1"/>
  <c r="C13749" i="1"/>
  <c r="C13750" i="1"/>
  <c r="C3341" i="1"/>
  <c r="C71426" i="1"/>
  <c r="C1034" i="1"/>
  <c r="C42727" i="1"/>
  <c r="C22521" i="1"/>
  <c r="C7351" i="1"/>
  <c r="C7352" i="1"/>
  <c r="C22522" i="1"/>
  <c r="C85678" i="1"/>
  <c r="C32797" i="1"/>
  <c r="C13751" i="1"/>
  <c r="C13752" i="1"/>
  <c r="C7353" i="1"/>
  <c r="C42728" i="1"/>
  <c r="C66171" i="1"/>
  <c r="C42729" i="1"/>
  <c r="C32798" i="1"/>
  <c r="C42730" i="1"/>
  <c r="C22523" i="1"/>
  <c r="C81435" i="1"/>
  <c r="C71427" i="1"/>
  <c r="C75687" i="1"/>
  <c r="C78976" i="1"/>
  <c r="C71428" i="1"/>
  <c r="C59692" i="1"/>
  <c r="C13753" i="1"/>
  <c r="C51908" i="1"/>
  <c r="C13754" i="1"/>
  <c r="C59693" i="1"/>
  <c r="C51909" i="1"/>
  <c r="C75688" i="1"/>
  <c r="C42731" i="1"/>
  <c r="C7354" i="1"/>
  <c r="C22524" i="1"/>
  <c r="C32799" i="1"/>
  <c r="C42732" i="1"/>
  <c r="C78977" i="1"/>
  <c r="C75689" i="1"/>
  <c r="C13755" i="1"/>
  <c r="C32800" i="1"/>
  <c r="C66172" i="1"/>
  <c r="C3342" i="1"/>
  <c r="C51910" i="1"/>
  <c r="C13756" i="1"/>
  <c r="C13757" i="1"/>
  <c r="C32801" i="1"/>
  <c r="C3343" i="1"/>
  <c r="C78978" i="1"/>
  <c r="C78979" i="1"/>
  <c r="C13758" i="1"/>
  <c r="C22525" i="1"/>
  <c r="C22526" i="1"/>
  <c r="C13759" i="1"/>
  <c r="C22527" i="1"/>
  <c r="C7355" i="1"/>
  <c r="C22528" i="1"/>
  <c r="C13760" i="1"/>
  <c r="C3344" i="1"/>
  <c r="C42733" i="1"/>
  <c r="C32802" i="1"/>
  <c r="C51911" i="1"/>
  <c r="C32803" i="1"/>
  <c r="C75690" i="1"/>
  <c r="C42734" i="1"/>
  <c r="C13761" i="1"/>
  <c r="C7356" i="1"/>
  <c r="C51912" i="1"/>
  <c r="C7357" i="1"/>
  <c r="C1035" i="1"/>
  <c r="C22529" i="1"/>
  <c r="C13762" i="1"/>
  <c r="C22530" i="1"/>
  <c r="C22531" i="1"/>
  <c r="C42735" i="1"/>
  <c r="C71429" i="1"/>
  <c r="C59694" i="1"/>
  <c r="C51913" i="1"/>
  <c r="C71430" i="1"/>
  <c r="C13763" i="1"/>
  <c r="C51914" i="1"/>
  <c r="C59695" i="1"/>
  <c r="C22532" i="1"/>
  <c r="C32804" i="1"/>
  <c r="C59696" i="1"/>
  <c r="C32805" i="1"/>
  <c r="C32806" i="1"/>
  <c r="C84412" i="1"/>
  <c r="C81436" i="1"/>
  <c r="C78980" i="1"/>
  <c r="C78981" i="1"/>
  <c r="C81437" i="1"/>
  <c r="C71431" i="1"/>
  <c r="C66173" i="1"/>
  <c r="C75691" i="1"/>
  <c r="C75692" i="1"/>
  <c r="C78982" i="1"/>
  <c r="C75693" i="1"/>
  <c r="C71432" i="1"/>
  <c r="C75694" i="1"/>
  <c r="C32807" i="1"/>
  <c r="C32808" i="1"/>
  <c r="C7358" i="1"/>
  <c r="C42736" i="1"/>
  <c r="C32809" i="1"/>
  <c r="C7359" i="1"/>
  <c r="C71433" i="1"/>
  <c r="C22533" i="1"/>
  <c r="C7360" i="1"/>
  <c r="C66174" i="1"/>
  <c r="C66175" i="1"/>
  <c r="C3345" i="1"/>
  <c r="C42737" i="1"/>
  <c r="C51915" i="1"/>
  <c r="C75695" i="1"/>
  <c r="C75696" i="1"/>
  <c r="C59697" i="1"/>
  <c r="C1036" i="1"/>
  <c r="C71434" i="1"/>
  <c r="C42738" i="1"/>
  <c r="C13764" i="1"/>
  <c r="C3346" i="1"/>
  <c r="C13765" i="1"/>
  <c r="C22534" i="1"/>
  <c r="C42739" i="1"/>
  <c r="C42740" i="1"/>
  <c r="C32810" i="1"/>
  <c r="C66176" i="1"/>
  <c r="C59698" i="1"/>
  <c r="C42741" i="1"/>
  <c r="C51916" i="1"/>
  <c r="C7361" i="1"/>
  <c r="C42742" i="1"/>
  <c r="C42743" i="1"/>
  <c r="C51917" i="1"/>
  <c r="C42744" i="1"/>
  <c r="C42745" i="1"/>
  <c r="C22535" i="1"/>
  <c r="C3347" i="1"/>
  <c r="C32811" i="1"/>
  <c r="C51918" i="1"/>
  <c r="C42746" i="1"/>
  <c r="C3348" i="1"/>
  <c r="C13766" i="1"/>
  <c r="C59699" i="1"/>
  <c r="C22536" i="1"/>
  <c r="C59700" i="1"/>
  <c r="C66177" i="1"/>
  <c r="C81438" i="1"/>
  <c r="C59701" i="1"/>
  <c r="C66178" i="1"/>
  <c r="C59702" i="1"/>
  <c r="C78983" i="1"/>
  <c r="C75697" i="1"/>
  <c r="C13767" i="1"/>
  <c r="C32812" i="1"/>
  <c r="C51919" i="1"/>
  <c r="C42747" i="1"/>
  <c r="C22537" i="1"/>
  <c r="C13768" i="1"/>
  <c r="C42748" i="1"/>
  <c r="C22538" i="1"/>
  <c r="C59703" i="1"/>
  <c r="C22539" i="1"/>
  <c r="C13769" i="1"/>
  <c r="C13770" i="1"/>
  <c r="C3349" i="1"/>
  <c r="C71435" i="1"/>
  <c r="C59704" i="1"/>
  <c r="C59705" i="1"/>
  <c r="C42749" i="1"/>
  <c r="C51920" i="1"/>
  <c r="C75698" i="1"/>
  <c r="C22540" i="1"/>
  <c r="C32813" i="1"/>
  <c r="C51921" i="1"/>
  <c r="C51922" i="1"/>
  <c r="C22541" i="1"/>
  <c r="C32814" i="1"/>
  <c r="C22542" i="1"/>
  <c r="C7362" i="1"/>
  <c r="C42750" i="1"/>
  <c r="C81439" i="1"/>
  <c r="C84413" i="1"/>
  <c r="C75699" i="1"/>
  <c r="C51923" i="1"/>
  <c r="C84414" i="1"/>
  <c r="C78984" i="1"/>
  <c r="C32815" i="1"/>
  <c r="C51924" i="1"/>
  <c r="C66179" i="1"/>
  <c r="C42751" i="1"/>
  <c r="C7363" i="1"/>
  <c r="C22543" i="1"/>
  <c r="C13771" i="1"/>
  <c r="C51925" i="1"/>
  <c r="C51926" i="1"/>
  <c r="C59706" i="1"/>
  <c r="C85679" i="1"/>
  <c r="C81440" i="1"/>
  <c r="C59707" i="1"/>
  <c r="C13772" i="1"/>
  <c r="C32816" i="1"/>
  <c r="C59708" i="1"/>
  <c r="C32817" i="1"/>
  <c r="C42752" i="1"/>
  <c r="C51927" i="1"/>
  <c r="C51928" i="1"/>
  <c r="C59709" i="1"/>
  <c r="C66180" i="1"/>
  <c r="C22544" i="1"/>
  <c r="C66181" i="1"/>
  <c r="C66182" i="1"/>
  <c r="C51929" i="1"/>
  <c r="C42753" i="1"/>
  <c r="C66183" i="1"/>
  <c r="C22545" i="1"/>
  <c r="C13773" i="1"/>
  <c r="C75700" i="1"/>
  <c r="C78985" i="1"/>
  <c r="C71436" i="1"/>
  <c r="C59710" i="1"/>
  <c r="C42754" i="1"/>
  <c r="C71437" i="1"/>
  <c r="C51930" i="1"/>
  <c r="C51931" i="1"/>
  <c r="C13774" i="1"/>
  <c r="C42755" i="1"/>
  <c r="C51932" i="1"/>
  <c r="C51933" i="1"/>
  <c r="C66184" i="1"/>
  <c r="C51934" i="1"/>
  <c r="C59711" i="1"/>
  <c r="C42756" i="1"/>
  <c r="C51935" i="1"/>
  <c r="C66185" i="1"/>
  <c r="C22546" i="1"/>
  <c r="C75701" i="1"/>
  <c r="C66186" i="1"/>
  <c r="C66187" i="1"/>
  <c r="C71438" i="1"/>
  <c r="C3350" i="1"/>
  <c r="C78986" i="1"/>
  <c r="C66188" i="1"/>
  <c r="C42757" i="1"/>
  <c r="C42758" i="1"/>
  <c r="C32818" i="1"/>
  <c r="C51936" i="1"/>
  <c r="C42759" i="1"/>
  <c r="C75702" i="1"/>
  <c r="C59712" i="1"/>
  <c r="C59713" i="1"/>
  <c r="C51937" i="1"/>
  <c r="C32819" i="1"/>
  <c r="C42760" i="1"/>
  <c r="C71439" i="1"/>
  <c r="C51938" i="1"/>
  <c r="C32820" i="1"/>
  <c r="C32821" i="1"/>
  <c r="C32822" i="1"/>
  <c r="C59714" i="1"/>
  <c r="C66189" i="1"/>
  <c r="C59715" i="1"/>
  <c r="C66190" i="1"/>
  <c r="C66191" i="1"/>
  <c r="C78987" i="1"/>
  <c r="C42761" i="1"/>
  <c r="C32823" i="1"/>
  <c r="C59716" i="1"/>
  <c r="C32824" i="1"/>
  <c r="C7364" i="1"/>
  <c r="C59717" i="1"/>
  <c r="C22547" i="1"/>
  <c r="C22548" i="1"/>
  <c r="C66192" i="1"/>
  <c r="C66193" i="1"/>
  <c r="C13775" i="1"/>
  <c r="C42762" i="1"/>
  <c r="C13776" i="1"/>
  <c r="C3351" i="1"/>
  <c r="C7365" i="1"/>
  <c r="C59718" i="1"/>
  <c r="C13777" i="1"/>
  <c r="C22549" i="1"/>
  <c r="C22550" i="1"/>
  <c r="C66194" i="1"/>
  <c r="C66195" i="1"/>
  <c r="C32825" i="1"/>
  <c r="C32826" i="1"/>
  <c r="C59719" i="1"/>
  <c r="C71440" i="1"/>
  <c r="C81441" i="1"/>
  <c r="C13778" i="1"/>
  <c r="C51939" i="1"/>
  <c r="C81442" i="1"/>
  <c r="C51940" i="1"/>
  <c r="C59720" i="1"/>
  <c r="C71441" i="1"/>
  <c r="C71442" i="1"/>
  <c r="C75703" i="1"/>
  <c r="C51941" i="1"/>
  <c r="C78988" i="1"/>
  <c r="C66196" i="1"/>
  <c r="C32827" i="1"/>
  <c r="C51942" i="1"/>
  <c r="C32828" i="1"/>
  <c r="C59721" i="1"/>
  <c r="C42763" i="1"/>
  <c r="C83143" i="1"/>
  <c r="C51943" i="1"/>
  <c r="C59722" i="1"/>
  <c r="C78989" i="1"/>
  <c r="C7366" i="1"/>
  <c r="C71443" i="1"/>
  <c r="C42764" i="1"/>
  <c r="C75704" i="1"/>
  <c r="C3352" i="1"/>
  <c r="C71444" i="1"/>
  <c r="C32829" i="1"/>
  <c r="C42765" i="1"/>
  <c r="C32830" i="1"/>
  <c r="C13779" i="1"/>
  <c r="C13780" i="1"/>
  <c r="C51944" i="1"/>
  <c r="C22551" i="1"/>
  <c r="C22552" i="1"/>
  <c r="C7367" i="1"/>
  <c r="C51945" i="1"/>
  <c r="C7368" i="1"/>
  <c r="C22553" i="1"/>
  <c r="C13781" i="1"/>
  <c r="C59723" i="1"/>
  <c r="C71445" i="1"/>
  <c r="C51946" i="1"/>
  <c r="C78990" i="1"/>
  <c r="C42766" i="1"/>
  <c r="C59724" i="1"/>
  <c r="C1037" i="1"/>
  <c r="C51947" i="1"/>
  <c r="C13782" i="1"/>
  <c r="C32831" i="1"/>
  <c r="C83144" i="1"/>
  <c r="C85200" i="1"/>
  <c r="C78991" i="1"/>
  <c r="C75705" i="1"/>
  <c r="C78992" i="1"/>
  <c r="C83145" i="1"/>
  <c r="C42767" i="1"/>
  <c r="C83146" i="1"/>
  <c r="C85680" i="1"/>
  <c r="C81443" i="1"/>
  <c r="C75706" i="1"/>
  <c r="C75707" i="1"/>
  <c r="C59725" i="1"/>
  <c r="C75708" i="1"/>
  <c r="C51948" i="1"/>
  <c r="C78993" i="1"/>
  <c r="C3353" i="1"/>
  <c r="C32832" i="1"/>
  <c r="C78994" i="1"/>
  <c r="C75709" i="1"/>
  <c r="C71446" i="1"/>
  <c r="C78995" i="1"/>
  <c r="C3354" i="1"/>
  <c r="C13783" i="1"/>
  <c r="C1038" i="1"/>
  <c r="C22554" i="1"/>
  <c r="C7369" i="1"/>
  <c r="C32833" i="1"/>
  <c r="C3355" i="1"/>
  <c r="C13784" i="1"/>
  <c r="C22555" i="1"/>
  <c r="C22556" i="1"/>
  <c r="C81444" i="1"/>
  <c r="C3356" i="1"/>
  <c r="C42768" i="1"/>
  <c r="C13785" i="1"/>
  <c r="C42769" i="1"/>
  <c r="C13786" i="1"/>
  <c r="C59726" i="1"/>
  <c r="C78996" i="1"/>
  <c r="C51949" i="1"/>
  <c r="C13787" i="1"/>
  <c r="C32834" i="1"/>
  <c r="C7370" i="1"/>
  <c r="C7371" i="1"/>
  <c r="C13788" i="1"/>
  <c r="C22557" i="1"/>
  <c r="C59727" i="1"/>
  <c r="C42770" i="1"/>
  <c r="C13789" i="1"/>
  <c r="C13790" i="1"/>
  <c r="C13791" i="1"/>
  <c r="C51950" i="1"/>
  <c r="C7372" i="1"/>
  <c r="C1039" i="1"/>
  <c r="C7373" i="1"/>
  <c r="C22558" i="1"/>
  <c r="C13792" i="1"/>
  <c r="C42771" i="1"/>
  <c r="C42772" i="1"/>
  <c r="C51951" i="1"/>
  <c r="C32835" i="1"/>
  <c r="C13793" i="1"/>
  <c r="C13794" i="1"/>
  <c r="C59728" i="1"/>
  <c r="C32836" i="1"/>
  <c r="C59729" i="1"/>
  <c r="C32837" i="1"/>
  <c r="C13795" i="1"/>
  <c r="C22559" i="1"/>
  <c r="C13796" i="1"/>
  <c r="C13797" i="1"/>
  <c r="C22560" i="1"/>
  <c r="C22561" i="1"/>
  <c r="C22562" i="1"/>
  <c r="C51952" i="1"/>
  <c r="C32838" i="1"/>
  <c r="C22563" i="1"/>
  <c r="C32839" i="1"/>
  <c r="C22564" i="1"/>
  <c r="C3357" i="1"/>
  <c r="C13798" i="1"/>
  <c r="C22565" i="1"/>
  <c r="C13799" i="1"/>
  <c r="C13800" i="1"/>
  <c r="C22566" i="1"/>
  <c r="C3358" i="1"/>
  <c r="C13801" i="1"/>
  <c r="C13802" i="1"/>
  <c r="C22567" i="1"/>
  <c r="C13803" i="1"/>
  <c r="C32840" i="1"/>
  <c r="C13804" i="1"/>
  <c r="C7374" i="1"/>
  <c r="C13805" i="1"/>
  <c r="C3359" i="1"/>
  <c r="C51953" i="1"/>
  <c r="C51954" i="1"/>
  <c r="C71447" i="1"/>
  <c r="C42773" i="1"/>
  <c r="C42774" i="1"/>
  <c r="C22568" i="1"/>
  <c r="C32841" i="1"/>
  <c r="C32842" i="1"/>
  <c r="C22569" i="1"/>
  <c r="C13806" i="1"/>
  <c r="C51955" i="1"/>
  <c r="C22570" i="1"/>
  <c r="C51956" i="1"/>
  <c r="C3360" i="1"/>
  <c r="C3361" i="1"/>
  <c r="C32843" i="1"/>
  <c r="C13807" i="1"/>
  <c r="C13808" i="1"/>
  <c r="C7375" i="1"/>
  <c r="C85967" i="1"/>
  <c r="C81445" i="1"/>
  <c r="C42775" i="1"/>
  <c r="C83147" i="1"/>
  <c r="C78997" i="1"/>
  <c r="C42776" i="1"/>
  <c r="C75710" i="1"/>
  <c r="C51957" i="1"/>
  <c r="C51958" i="1"/>
  <c r="C3362" i="1"/>
  <c r="C51959" i="1"/>
  <c r="C51960" i="1"/>
  <c r="C32844" i="1"/>
  <c r="C66197" i="1"/>
  <c r="C42777" i="1"/>
  <c r="C42778" i="1"/>
  <c r="C42779" i="1"/>
  <c r="C13809" i="1"/>
  <c r="C22571" i="1"/>
  <c r="C59730" i="1"/>
  <c r="C59731" i="1"/>
  <c r="C59732" i="1"/>
  <c r="C66198" i="1"/>
  <c r="C81446" i="1"/>
  <c r="C83148" i="1"/>
  <c r="C32845" i="1"/>
  <c r="C51961" i="1"/>
  <c r="C42780" i="1"/>
  <c r="C42781" i="1"/>
  <c r="C22572" i="1"/>
  <c r="C81447" i="1"/>
  <c r="C42782" i="1"/>
  <c r="C66199" i="1"/>
  <c r="C51962" i="1"/>
  <c r="C42783" i="1"/>
  <c r="C3363" i="1"/>
  <c r="C3364" i="1"/>
  <c r="C42784" i="1"/>
  <c r="C32846" i="1"/>
  <c r="C42785" i="1"/>
  <c r="C22573" i="1"/>
  <c r="C13810" i="1"/>
  <c r="C78998" i="1"/>
  <c r="C32847" i="1"/>
  <c r="C42786" i="1"/>
  <c r="C42787" i="1"/>
  <c r="C71448" i="1"/>
  <c r="C71449" i="1"/>
  <c r="C84415" i="1"/>
  <c r="C83149" i="1"/>
  <c r="C83150" i="1"/>
  <c r="C85968" i="1"/>
  <c r="C83151" i="1"/>
  <c r="C71450" i="1"/>
  <c r="C75711" i="1"/>
  <c r="C83152" i="1"/>
  <c r="C66200" i="1"/>
  <c r="C71451" i="1"/>
  <c r="C78999" i="1"/>
  <c r="C83153" i="1"/>
  <c r="C66201" i="1"/>
  <c r="C7376" i="1"/>
  <c r="C42788" i="1"/>
  <c r="C22574" i="1"/>
  <c r="C42789" i="1"/>
  <c r="C66202" i="1"/>
  <c r="C51963" i="1"/>
  <c r="C51964" i="1"/>
  <c r="C59733" i="1"/>
  <c r="C59734" i="1"/>
  <c r="C66203" i="1"/>
  <c r="C75712" i="1"/>
  <c r="C59735" i="1"/>
  <c r="C32848" i="1"/>
  <c r="C51965" i="1"/>
  <c r="C32849" i="1"/>
  <c r="C79000" i="1"/>
  <c r="C66204" i="1"/>
  <c r="C42790" i="1"/>
  <c r="C42791" i="1"/>
  <c r="C42792" i="1"/>
  <c r="C13811" i="1"/>
  <c r="C59736" i="1"/>
  <c r="C75713" i="1"/>
  <c r="C42793" i="1"/>
  <c r="C32850" i="1"/>
  <c r="C59737" i="1"/>
  <c r="C42794" i="1"/>
  <c r="C59738" i="1"/>
  <c r="C22575" i="1"/>
  <c r="C22576" i="1"/>
  <c r="C42795" i="1"/>
  <c r="C42796" i="1"/>
  <c r="C75714" i="1"/>
  <c r="C59739" i="1"/>
  <c r="C86287" i="1"/>
  <c r="C83154" i="1"/>
  <c r="C32851" i="1"/>
  <c r="C7377" i="1"/>
  <c r="C51966" i="1"/>
  <c r="C51967" i="1"/>
  <c r="C13812" i="1"/>
  <c r="C22577" i="1"/>
  <c r="C32852" i="1"/>
  <c r="C7378" i="1"/>
  <c r="C42797" i="1"/>
  <c r="C32853" i="1"/>
  <c r="C22578" i="1"/>
  <c r="C42798" i="1"/>
  <c r="C51968" i="1"/>
  <c r="C85681" i="1"/>
  <c r="C84416" i="1"/>
  <c r="C79001" i="1"/>
  <c r="C75715" i="1"/>
  <c r="C75716" i="1"/>
  <c r="C59740" i="1"/>
  <c r="C66205" i="1"/>
  <c r="C71452" i="1"/>
  <c r="C59741" i="1"/>
  <c r="C32854" i="1"/>
  <c r="C51969" i="1"/>
  <c r="C32855" i="1"/>
  <c r="C71453" i="1"/>
  <c r="C59742" i="1"/>
  <c r="C22579" i="1"/>
  <c r="C32856" i="1"/>
  <c r="C42799" i="1"/>
  <c r="C51970" i="1"/>
  <c r="C51971" i="1"/>
  <c r="C75717" i="1"/>
  <c r="C66206" i="1"/>
  <c r="C66207" i="1"/>
  <c r="C42800" i="1"/>
  <c r="C13813" i="1"/>
  <c r="C59743" i="1"/>
  <c r="C42801" i="1"/>
  <c r="C32857" i="1"/>
  <c r="C22580" i="1"/>
  <c r="C59744" i="1"/>
  <c r="C71454" i="1"/>
  <c r="C42802" i="1"/>
  <c r="C7379" i="1"/>
  <c r="C59745" i="1"/>
  <c r="C51972" i="1"/>
  <c r="C42803" i="1"/>
  <c r="C42804" i="1"/>
  <c r="C59746" i="1"/>
  <c r="C32858" i="1"/>
  <c r="C51973" i="1"/>
  <c r="C75718" i="1"/>
  <c r="C85201" i="1"/>
  <c r="C86149" i="1"/>
  <c r="C85202" i="1"/>
  <c r="C71455" i="1"/>
  <c r="C51974" i="1"/>
  <c r="C32859" i="1"/>
  <c r="C51975" i="1"/>
  <c r="C22581" i="1"/>
  <c r="C32860" i="1"/>
  <c r="C7380" i="1"/>
  <c r="C51976" i="1"/>
  <c r="C13814" i="1"/>
  <c r="C42805" i="1"/>
  <c r="C75719" i="1"/>
  <c r="C22582" i="1"/>
  <c r="C22583" i="1"/>
  <c r="C3365" i="1"/>
  <c r="C42806" i="1"/>
  <c r="C22584" i="1"/>
  <c r="C7381" i="1"/>
  <c r="C22585" i="1"/>
  <c r="C22586" i="1"/>
  <c r="C13815" i="1"/>
  <c r="C66208" i="1"/>
  <c r="C75720" i="1"/>
  <c r="C59747" i="1"/>
  <c r="C79002" i="1"/>
  <c r="C75721" i="1"/>
  <c r="C79003" i="1"/>
  <c r="C71456" i="1"/>
  <c r="C66209" i="1"/>
  <c r="C81448" i="1"/>
  <c r="C51977" i="1"/>
  <c r="C75722" i="1"/>
  <c r="C75723" i="1"/>
  <c r="C79004" i="1"/>
  <c r="C66210" i="1"/>
  <c r="C51978" i="1"/>
  <c r="C51979" i="1"/>
  <c r="C51980" i="1"/>
  <c r="C75724" i="1"/>
  <c r="C75725" i="1"/>
  <c r="C59748" i="1"/>
  <c r="C32861" i="1"/>
  <c r="C51981" i="1"/>
  <c r="C66211" i="1"/>
  <c r="C42807" i="1"/>
  <c r="C51982" i="1"/>
  <c r="C79005" i="1"/>
  <c r="C71457" i="1"/>
  <c r="C22587" i="1"/>
  <c r="C51983" i="1"/>
  <c r="C32862" i="1"/>
  <c r="C42808" i="1"/>
  <c r="C59749" i="1"/>
  <c r="C51984" i="1"/>
  <c r="C42809" i="1"/>
  <c r="C81449" i="1"/>
  <c r="C59750" i="1"/>
  <c r="C22588" i="1"/>
  <c r="C71458" i="1"/>
  <c r="C59751" i="1"/>
  <c r="C51985" i="1"/>
  <c r="C3366" i="1"/>
  <c r="C42810" i="1"/>
  <c r="C32863" i="1"/>
  <c r="C42811" i="1"/>
  <c r="C22589" i="1"/>
  <c r="C13816" i="1"/>
  <c r="C71459" i="1"/>
  <c r="C32864" i="1"/>
  <c r="C42812" i="1"/>
  <c r="C13817" i="1"/>
  <c r="C32865" i="1"/>
  <c r="C42813" i="1"/>
  <c r="C83155" i="1"/>
  <c r="C71460" i="1"/>
  <c r="C13818" i="1"/>
  <c r="C22590" i="1"/>
  <c r="C13819" i="1"/>
  <c r="C22591" i="1"/>
  <c r="C22592" i="1"/>
  <c r="C51986" i="1"/>
  <c r="C51987" i="1"/>
  <c r="C42814" i="1"/>
  <c r="C51988" i="1"/>
  <c r="C51989" i="1"/>
  <c r="C42815" i="1"/>
  <c r="C71461" i="1"/>
  <c r="C51990" i="1"/>
  <c r="C75726" i="1"/>
  <c r="C22593" i="1"/>
  <c r="C42816" i="1"/>
  <c r="C71462" i="1"/>
  <c r="C59752" i="1"/>
  <c r="C42817" i="1"/>
  <c r="C22594" i="1"/>
  <c r="C59753" i="1"/>
  <c r="C42818" i="1"/>
  <c r="C75727" i="1"/>
  <c r="C66212" i="1"/>
  <c r="C66213" i="1"/>
  <c r="C59754" i="1"/>
  <c r="C71463" i="1"/>
  <c r="C66214" i="1"/>
  <c r="C59755" i="1"/>
  <c r="C66215" i="1"/>
  <c r="C81450" i="1"/>
  <c r="C32866" i="1"/>
  <c r="C59756" i="1"/>
  <c r="C7382" i="1"/>
  <c r="C66216" i="1"/>
  <c r="C71464" i="1"/>
  <c r="C66217" i="1"/>
  <c r="C66218" i="1"/>
  <c r="C75728" i="1"/>
  <c r="C42819" i="1"/>
  <c r="C81451" i="1"/>
  <c r="C59757" i="1"/>
  <c r="C84417" i="1"/>
  <c r="C79006" i="1"/>
  <c r="C75729" i="1"/>
  <c r="C59758" i="1"/>
  <c r="C59759" i="1"/>
  <c r="C32867" i="1"/>
  <c r="C42820" i="1"/>
  <c r="C51991" i="1"/>
  <c r="C51992" i="1"/>
  <c r="C51993" i="1"/>
  <c r="C66219" i="1"/>
  <c r="C66220" i="1"/>
  <c r="C22595" i="1"/>
  <c r="C32868" i="1"/>
  <c r="C42821" i="1"/>
  <c r="C42822" i="1"/>
  <c r="C42823" i="1"/>
  <c r="C66221" i="1"/>
  <c r="C51994" i="1"/>
  <c r="C75730" i="1"/>
  <c r="C51995" i="1"/>
  <c r="C71465" i="1"/>
  <c r="C3367" i="1"/>
  <c r="C42824" i="1"/>
  <c r="C22596" i="1"/>
  <c r="C42825" i="1"/>
  <c r="C81452" i="1"/>
  <c r="C83156" i="1"/>
  <c r="C75731" i="1"/>
  <c r="C75732" i="1"/>
  <c r="C71466" i="1"/>
  <c r="C22597" i="1"/>
  <c r="C51996" i="1"/>
  <c r="C32869" i="1"/>
  <c r="C59760" i="1"/>
  <c r="C3368" i="1"/>
  <c r="C59761" i="1"/>
  <c r="C32870" i="1"/>
  <c r="C66222" i="1"/>
  <c r="C42826" i="1"/>
  <c r="C71467" i="1"/>
  <c r="C71468" i="1"/>
  <c r="C81453" i="1"/>
  <c r="C83157" i="1"/>
  <c r="C66223" i="1"/>
  <c r="C75733" i="1"/>
  <c r="C81454" i="1"/>
  <c r="C32871" i="1"/>
  <c r="C51997" i="1"/>
  <c r="C71469" i="1"/>
  <c r="C59762" i="1"/>
  <c r="C84418" i="1"/>
  <c r="C85203" i="1"/>
  <c r="C79007" i="1"/>
  <c r="C81455" i="1"/>
  <c r="C81456" i="1"/>
  <c r="C85682" i="1"/>
  <c r="C71470" i="1"/>
  <c r="C79008" i="1"/>
  <c r="C81457" i="1"/>
  <c r="C85204" i="1"/>
  <c r="C85205" i="1"/>
  <c r="C75734" i="1"/>
  <c r="C84419" i="1"/>
  <c r="C79009" i="1"/>
  <c r="C85206" i="1"/>
  <c r="C84420" i="1"/>
  <c r="C84421" i="1"/>
  <c r="C79010" i="1"/>
  <c r="C81458" i="1"/>
  <c r="C32872" i="1"/>
  <c r="C32873" i="1"/>
  <c r="C32874" i="1"/>
  <c r="C42827" i="1"/>
  <c r="C22598" i="1"/>
  <c r="C42828" i="1"/>
  <c r="C32875" i="1"/>
  <c r="C66224" i="1"/>
  <c r="C22599" i="1"/>
  <c r="C59763" i="1"/>
  <c r="C32876" i="1"/>
  <c r="C66225" i="1"/>
  <c r="C59764" i="1"/>
  <c r="C66226" i="1"/>
  <c r="C32877" i="1"/>
  <c r="C81459" i="1"/>
  <c r="C66227" i="1"/>
  <c r="C79011" i="1"/>
  <c r="C71471" i="1"/>
  <c r="C51998" i="1"/>
  <c r="C59765" i="1"/>
  <c r="C32878" i="1"/>
  <c r="C71472" i="1"/>
  <c r="C59766" i="1"/>
  <c r="C7383" i="1"/>
  <c r="C22600" i="1"/>
  <c r="C22601" i="1"/>
  <c r="C51999" i="1"/>
  <c r="C22602" i="1"/>
  <c r="C32879" i="1"/>
  <c r="C42829" i="1"/>
  <c r="C66228" i="1"/>
  <c r="C52000" i="1"/>
  <c r="C59767" i="1"/>
  <c r="C42830" i="1"/>
  <c r="C84422" i="1"/>
  <c r="C52001" i="1"/>
  <c r="C32880" i="1"/>
  <c r="C42831" i="1"/>
  <c r="C42832" i="1"/>
  <c r="C71473" i="1"/>
  <c r="C66229" i="1"/>
  <c r="C13820" i="1"/>
  <c r="C42833" i="1"/>
  <c r="C42834" i="1"/>
  <c r="C13821" i="1"/>
  <c r="C42835" i="1"/>
  <c r="C42836" i="1"/>
  <c r="C79012" i="1"/>
  <c r="C42837" i="1"/>
  <c r="C22603" i="1"/>
  <c r="C32881" i="1"/>
  <c r="C22604" i="1"/>
  <c r="C42838" i="1"/>
  <c r="C7384" i="1"/>
  <c r="C71474" i="1"/>
  <c r="C79013" i="1"/>
  <c r="C75735" i="1"/>
  <c r="C79014" i="1"/>
  <c r="C42839" i="1"/>
  <c r="C79015" i="1"/>
  <c r="C79016" i="1"/>
  <c r="C52002" i="1"/>
  <c r="C71475" i="1"/>
  <c r="C71476" i="1"/>
  <c r="C59768" i="1"/>
  <c r="C66230" i="1"/>
  <c r="C66231" i="1"/>
  <c r="C79017" i="1"/>
  <c r="C71477" i="1"/>
  <c r="C71478" i="1"/>
  <c r="C66232" i="1"/>
  <c r="C52003" i="1"/>
  <c r="C52004" i="1"/>
  <c r="C66233" i="1"/>
  <c r="C59769" i="1"/>
  <c r="C22605" i="1"/>
  <c r="C32882" i="1"/>
  <c r="C52005" i="1"/>
  <c r="C79018" i="1"/>
  <c r="C75736" i="1"/>
  <c r="C59770" i="1"/>
  <c r="C83158" i="1"/>
  <c r="C71479" i="1"/>
  <c r="C59771" i="1"/>
  <c r="C22606" i="1"/>
  <c r="C13822" i="1"/>
  <c r="C42840" i="1"/>
  <c r="C32883" i="1"/>
  <c r="C71480" i="1"/>
  <c r="C52006" i="1"/>
  <c r="C59772" i="1"/>
  <c r="C75737" i="1"/>
  <c r="C79019" i="1"/>
  <c r="C13823" i="1"/>
  <c r="C32884" i="1"/>
  <c r="C52007" i="1"/>
  <c r="C59773" i="1"/>
  <c r="C59774" i="1"/>
  <c r="C42841" i="1"/>
  <c r="C79020" i="1"/>
  <c r="C52008" i="1"/>
  <c r="C3369" i="1"/>
  <c r="C32885" i="1"/>
  <c r="C13824" i="1"/>
  <c r="C32886" i="1"/>
  <c r="C22607" i="1"/>
  <c r="C66234" i="1"/>
  <c r="C13825" i="1"/>
  <c r="C13826" i="1"/>
  <c r="C32887" i="1"/>
  <c r="C22608" i="1"/>
  <c r="C32888" i="1"/>
  <c r="C59775" i="1"/>
  <c r="C32889" i="1"/>
  <c r="C52009" i="1"/>
  <c r="C71481" i="1"/>
  <c r="C22609" i="1"/>
  <c r="C3370" i="1"/>
  <c r="C52010" i="1"/>
  <c r="C42842" i="1"/>
  <c r="C13827" i="1"/>
  <c r="C3371" i="1"/>
  <c r="C13828" i="1"/>
  <c r="C42843" i="1"/>
  <c r="C32890" i="1"/>
  <c r="C13829" i="1"/>
  <c r="C79021" i="1"/>
  <c r="C81460" i="1"/>
  <c r="C32891" i="1"/>
  <c r="C59776" i="1"/>
  <c r="C42844" i="1"/>
  <c r="C32892" i="1"/>
  <c r="C59777" i="1"/>
  <c r="C42845" i="1"/>
  <c r="C42846" i="1"/>
  <c r="C42847" i="1"/>
  <c r="C59778" i="1"/>
  <c r="C42848" i="1"/>
  <c r="C83159" i="1"/>
  <c r="C85207" i="1"/>
  <c r="C83160" i="1"/>
  <c r="C79022" i="1"/>
  <c r="C79023" i="1"/>
  <c r="C52011" i="1"/>
  <c r="C66235" i="1"/>
  <c r="C22610" i="1"/>
  <c r="C7385" i="1"/>
  <c r="C42849" i="1"/>
  <c r="C42850" i="1"/>
  <c r="C79024" i="1"/>
  <c r="C7386" i="1"/>
  <c r="C42851" i="1"/>
  <c r="C32893" i="1"/>
  <c r="C66236" i="1"/>
  <c r="C1040" i="1"/>
  <c r="C1041" i="1"/>
  <c r="C3372" i="1"/>
  <c r="C71482" i="1"/>
  <c r="C42852" i="1"/>
  <c r="C32894" i="1"/>
  <c r="C22611" i="1"/>
  <c r="C32895" i="1"/>
  <c r="C32896" i="1"/>
  <c r="C79025" i="1"/>
  <c r="C42853" i="1"/>
  <c r="C42854" i="1"/>
  <c r="C71483" i="1"/>
  <c r="C59779" i="1"/>
  <c r="C71484" i="1"/>
  <c r="C66237" i="1"/>
  <c r="C85683" i="1"/>
  <c r="C83161" i="1"/>
  <c r="C83162" i="1"/>
  <c r="C85208" i="1"/>
  <c r="C85209" i="1"/>
  <c r="C81461" i="1"/>
  <c r="C85210" i="1"/>
  <c r="C22612" i="1"/>
  <c r="C42855" i="1"/>
  <c r="C22613" i="1"/>
  <c r="C42856" i="1"/>
  <c r="C32897" i="1"/>
  <c r="C22614" i="1"/>
  <c r="C32898" i="1"/>
  <c r="C13830" i="1"/>
  <c r="C32899" i="1"/>
  <c r="C42857" i="1"/>
  <c r="C66238" i="1"/>
  <c r="C42858" i="1"/>
  <c r="C22615" i="1"/>
  <c r="C13831" i="1"/>
  <c r="C52012" i="1"/>
  <c r="C52013" i="1"/>
  <c r="C22616" i="1"/>
  <c r="C84423" i="1"/>
  <c r="C66239" i="1"/>
  <c r="C52014" i="1"/>
  <c r="C59780" i="1"/>
  <c r="C85969" i="1"/>
  <c r="C66240" i="1"/>
  <c r="C81462" i="1"/>
  <c r="C81463" i="1"/>
  <c r="C83163" i="1"/>
  <c r="C42859" i="1"/>
  <c r="C83164" i="1"/>
  <c r="C79026" i="1"/>
  <c r="C71485" i="1"/>
  <c r="C79027" i="1"/>
  <c r="C84424" i="1"/>
  <c r="C79028" i="1"/>
  <c r="C81464" i="1"/>
  <c r="C85211" i="1"/>
  <c r="C83165" i="1"/>
  <c r="C85212" i="1"/>
  <c r="C75738" i="1"/>
  <c r="C85213" i="1"/>
  <c r="C75739" i="1"/>
  <c r="C84425" i="1"/>
  <c r="C59781" i="1"/>
  <c r="C75740" i="1"/>
  <c r="C52015" i="1"/>
  <c r="C79029" i="1"/>
  <c r="C59782" i="1"/>
  <c r="C52016" i="1"/>
  <c r="C75741" i="1"/>
  <c r="C22617" i="1"/>
  <c r="C22618" i="1"/>
  <c r="C52017" i="1"/>
  <c r="C66241" i="1"/>
  <c r="C59783" i="1"/>
  <c r="C32900" i="1"/>
  <c r="C22619" i="1"/>
  <c r="C75742" i="1"/>
  <c r="C59784" i="1"/>
  <c r="C71486" i="1"/>
  <c r="C66242" i="1"/>
  <c r="C71487" i="1"/>
  <c r="C59785" i="1"/>
  <c r="C59786" i="1"/>
  <c r="C71488" i="1"/>
  <c r="C52018" i="1"/>
  <c r="C59787" i="1"/>
  <c r="C32901" i="1"/>
  <c r="C66243" i="1"/>
  <c r="C42860" i="1"/>
  <c r="C83166" i="1"/>
  <c r="C42861" i="1"/>
  <c r="C32902" i="1"/>
  <c r="C71489" i="1"/>
  <c r="C42862" i="1"/>
  <c r="C42863" i="1"/>
  <c r="C42864" i="1"/>
  <c r="C22620" i="1"/>
  <c r="C71490" i="1"/>
  <c r="C79030" i="1"/>
  <c r="C71491" i="1"/>
  <c r="C81465" i="1"/>
  <c r="C71492" i="1"/>
  <c r="C79031" i="1"/>
  <c r="C79032" i="1"/>
  <c r="C86150" i="1"/>
  <c r="C75743" i="1"/>
  <c r="C59788" i="1"/>
  <c r="C32903" i="1"/>
  <c r="C81466" i="1"/>
  <c r="C66244" i="1"/>
  <c r="C79033" i="1"/>
  <c r="C71493" i="1"/>
  <c r="C75744" i="1"/>
  <c r="C71494" i="1"/>
  <c r="C66245" i="1"/>
  <c r="C83167" i="1"/>
  <c r="C79034" i="1"/>
  <c r="C66246" i="1"/>
  <c r="C84426" i="1"/>
  <c r="C71495" i="1"/>
  <c r="C79035" i="1"/>
  <c r="C71496" i="1"/>
  <c r="C81467" i="1"/>
  <c r="C79036" i="1"/>
  <c r="C83168" i="1"/>
  <c r="C81468" i="1"/>
  <c r="C71497" i="1"/>
  <c r="C79037" i="1"/>
  <c r="C75745" i="1"/>
  <c r="C66247" i="1"/>
  <c r="C79038" i="1"/>
  <c r="C79039" i="1"/>
  <c r="C59789" i="1"/>
  <c r="C81469" i="1"/>
  <c r="C71498" i="1"/>
  <c r="C81470" i="1"/>
  <c r="C84427" i="1"/>
  <c r="C83169" i="1"/>
  <c r="C71499" i="1"/>
  <c r="C79040" i="1"/>
  <c r="C81471" i="1"/>
  <c r="C84428" i="1"/>
  <c r="C83170" i="1"/>
  <c r="C84429" i="1"/>
  <c r="C79041" i="1"/>
  <c r="C75746" i="1"/>
  <c r="C75747" i="1"/>
  <c r="C71500" i="1"/>
  <c r="C71501" i="1"/>
  <c r="C59790" i="1"/>
  <c r="C79042" i="1"/>
  <c r="C71502" i="1"/>
  <c r="C71503" i="1"/>
  <c r="C71504" i="1"/>
  <c r="C75748" i="1"/>
  <c r="C66248" i="1"/>
  <c r="C71505" i="1"/>
  <c r="C71506" i="1"/>
  <c r="C84430" i="1"/>
  <c r="C79043" i="1"/>
  <c r="C75749" i="1"/>
  <c r="C81472" i="1"/>
  <c r="C75750" i="1"/>
  <c r="C83171" i="1"/>
  <c r="C79044" i="1"/>
  <c r="C66249" i="1"/>
  <c r="C79045" i="1"/>
  <c r="C79046" i="1"/>
  <c r="C71507" i="1"/>
  <c r="C79047" i="1"/>
  <c r="C75751" i="1"/>
  <c r="C79048" i="1"/>
  <c r="C75752" i="1"/>
  <c r="C83172" i="1"/>
  <c r="C32904" i="1"/>
  <c r="C66250" i="1"/>
  <c r="C86288" i="1"/>
  <c r="C32905" i="1"/>
  <c r="C42865" i="1"/>
  <c r="C13832" i="1"/>
  <c r="C59791" i="1"/>
  <c r="C32906" i="1"/>
  <c r="C13833" i="1"/>
  <c r="C13834" i="1"/>
  <c r="C52019" i="1"/>
  <c r="C32907" i="1"/>
  <c r="C22621" i="1"/>
  <c r="C66251" i="1"/>
  <c r="C59792" i="1"/>
  <c r="C59793" i="1"/>
  <c r="C75753" i="1"/>
  <c r="C71508" i="1"/>
  <c r="C52020" i="1"/>
  <c r="C52021" i="1"/>
  <c r="C83173" i="1"/>
  <c r="C83174" i="1"/>
  <c r="C66252" i="1"/>
  <c r="C81473" i="1"/>
  <c r="C79049" i="1"/>
  <c r="C66253" i="1"/>
  <c r="C75754" i="1"/>
  <c r="C79050" i="1"/>
  <c r="C79051" i="1"/>
  <c r="C66254" i="1"/>
  <c r="C79052" i="1"/>
  <c r="C83175" i="1"/>
  <c r="C52022" i="1"/>
  <c r="C32908" i="1"/>
  <c r="C13835" i="1"/>
  <c r="C52023" i="1"/>
  <c r="C32909" i="1"/>
  <c r="C22622" i="1"/>
  <c r="C81474" i="1"/>
  <c r="C52024" i="1"/>
  <c r="C7387" i="1"/>
  <c r="C42866" i="1"/>
  <c r="C52025" i="1"/>
  <c r="C59794" i="1"/>
  <c r="C32910" i="1"/>
  <c r="C32911" i="1"/>
  <c r="C32912" i="1"/>
  <c r="C59795" i="1"/>
  <c r="C32913" i="1"/>
  <c r="C13836" i="1"/>
  <c r="C22623" i="1"/>
  <c r="C84431" i="1"/>
  <c r="C75755" i="1"/>
  <c r="C83176" i="1"/>
  <c r="C59796" i="1"/>
  <c r="C59797" i="1"/>
  <c r="C71509" i="1"/>
  <c r="C71510" i="1"/>
  <c r="C66255" i="1"/>
  <c r="C81475" i="1"/>
  <c r="C66256" i="1"/>
  <c r="C59798" i="1"/>
  <c r="C66257" i="1"/>
  <c r="C66258" i="1"/>
  <c r="C66259" i="1"/>
  <c r="C59799" i="1"/>
  <c r="C71511" i="1"/>
  <c r="C59800" i="1"/>
  <c r="C71512" i="1"/>
  <c r="C59801" i="1"/>
  <c r="C42867" i="1"/>
  <c r="C52026" i="1"/>
  <c r="C71513" i="1"/>
  <c r="C83177" i="1"/>
  <c r="C52027" i="1"/>
  <c r="C85970" i="1"/>
  <c r="C75756" i="1"/>
  <c r="C79053" i="1"/>
  <c r="C83178" i="1"/>
  <c r="C86151" i="1"/>
  <c r="C83179" i="1"/>
  <c r="C79054" i="1"/>
  <c r="C83180" i="1"/>
  <c r="C85214" i="1"/>
  <c r="C81476" i="1"/>
  <c r="C71514" i="1"/>
  <c r="C84432" i="1"/>
  <c r="C85971" i="1"/>
  <c r="C75757" i="1"/>
  <c r="C83181" i="1"/>
  <c r="C83182" i="1"/>
  <c r="C75758" i="1"/>
  <c r="C52028" i="1"/>
  <c r="C7388" i="1"/>
  <c r="C71515" i="1"/>
  <c r="C42868" i="1"/>
  <c r="C59802" i="1"/>
  <c r="C32914" i="1"/>
  <c r="C52029" i="1"/>
  <c r="C52030" i="1"/>
  <c r="C22624" i="1"/>
  <c r="C3373" i="1"/>
  <c r="C52031" i="1"/>
  <c r="C66260" i="1"/>
  <c r="C66261" i="1"/>
  <c r="C42869" i="1"/>
  <c r="C71516" i="1"/>
  <c r="C52032" i="1"/>
  <c r="C42870" i="1"/>
  <c r="C32915" i="1"/>
  <c r="C42871" i="1"/>
  <c r="C22625" i="1"/>
  <c r="C79055" i="1"/>
  <c r="C71517" i="1"/>
  <c r="C75759" i="1"/>
  <c r="C75760" i="1"/>
  <c r="C71518" i="1"/>
  <c r="C59803" i="1"/>
  <c r="C66262" i="1"/>
  <c r="C59804" i="1"/>
  <c r="C32916" i="1"/>
  <c r="C83183" i="1"/>
  <c r="C83184" i="1"/>
  <c r="C66263" i="1"/>
  <c r="C71519" i="1"/>
  <c r="C79056" i="1"/>
  <c r="C42872" i="1"/>
  <c r="C59805" i="1"/>
  <c r="C42873" i="1"/>
  <c r="C22626" i="1"/>
  <c r="C42874" i="1"/>
  <c r="C52033" i="1"/>
  <c r="C42875" i="1"/>
  <c r="C52034" i="1"/>
  <c r="C32917" i="1"/>
  <c r="C22627" i="1"/>
  <c r="C32918" i="1"/>
  <c r="C75761" i="1"/>
  <c r="C52035" i="1"/>
  <c r="C42876" i="1"/>
  <c r="C75762" i="1"/>
  <c r="C75763" i="1"/>
  <c r="C66264" i="1"/>
  <c r="C42877" i="1"/>
  <c r="C81477" i="1"/>
  <c r="C79057" i="1"/>
  <c r="C85215" i="1"/>
  <c r="C84433" i="1"/>
  <c r="C85684" i="1"/>
  <c r="C79058" i="1"/>
  <c r="C84434" i="1"/>
  <c r="C81478" i="1"/>
  <c r="C75764" i="1"/>
  <c r="C84435" i="1"/>
  <c r="C83185" i="1"/>
  <c r="C75765" i="1"/>
  <c r="C66265" i="1"/>
  <c r="C84436" i="1"/>
  <c r="C83186" i="1"/>
  <c r="C66266" i="1"/>
  <c r="C59806" i="1"/>
  <c r="C71520" i="1"/>
  <c r="C42878" i="1"/>
  <c r="C59807" i="1"/>
  <c r="C52036" i="1"/>
  <c r="C83187" i="1"/>
  <c r="C83188" i="1"/>
  <c r="C32919" i="1"/>
  <c r="C13837" i="1"/>
  <c r="C32920" i="1"/>
  <c r="C7389" i="1"/>
  <c r="C42879" i="1"/>
  <c r="C59808" i="1"/>
  <c r="C75766" i="1"/>
  <c r="C32921" i="1"/>
  <c r="C32922" i="1"/>
  <c r="C42880" i="1"/>
  <c r="C66267" i="1"/>
  <c r="C32923" i="1"/>
  <c r="C32924" i="1"/>
  <c r="C22628" i="1"/>
  <c r="C66268" i="1"/>
  <c r="C75767" i="1"/>
  <c r="C59809" i="1"/>
  <c r="C42881" i="1"/>
  <c r="C52037" i="1"/>
  <c r="C42882" i="1"/>
  <c r="C66269" i="1"/>
  <c r="C7390" i="1"/>
  <c r="C32925" i="1"/>
  <c r="C75768" i="1"/>
  <c r="C66270" i="1"/>
  <c r="C42883" i="1"/>
  <c r="C71521" i="1"/>
  <c r="C79059" i="1"/>
  <c r="C71522" i="1"/>
  <c r="C75769" i="1"/>
  <c r="C83189" i="1"/>
  <c r="C79060" i="1"/>
  <c r="C85216" i="1"/>
  <c r="C79061" i="1"/>
  <c r="C71523" i="1"/>
  <c r="C79062" i="1"/>
  <c r="C66271" i="1"/>
  <c r="C75770" i="1"/>
  <c r="C32926" i="1"/>
  <c r="C42884" i="1"/>
  <c r="C84437" i="1"/>
  <c r="C13838" i="1"/>
  <c r="C81479" i="1"/>
  <c r="C42885" i="1"/>
  <c r="C52038" i="1"/>
  <c r="C59810" i="1"/>
  <c r="C59811" i="1"/>
  <c r="C13839" i="1"/>
  <c r="C52039" i="1"/>
  <c r="C79063" i="1"/>
  <c r="C42886" i="1"/>
  <c r="C75771" i="1"/>
  <c r="C75772" i="1"/>
  <c r="C75773" i="1"/>
  <c r="C79064" i="1"/>
  <c r="C13840" i="1"/>
  <c r="C42887" i="1"/>
  <c r="C7391" i="1"/>
  <c r="C22629" i="1"/>
  <c r="C52040" i="1"/>
  <c r="C13841" i="1"/>
  <c r="C42888" i="1"/>
  <c r="C71524" i="1"/>
  <c r="C66272" i="1"/>
  <c r="C86152" i="1"/>
  <c r="C75774" i="1"/>
  <c r="C83190" i="1"/>
  <c r="C86289" i="1"/>
  <c r="C86153" i="1"/>
  <c r="C85972" i="1"/>
  <c r="C71525" i="1"/>
  <c r="C83191" i="1"/>
  <c r="C7392" i="1"/>
  <c r="C42889" i="1"/>
  <c r="C83192" i="1"/>
  <c r="C75775" i="1"/>
  <c r="C75776" i="1"/>
  <c r="C85217" i="1"/>
  <c r="C84438" i="1"/>
  <c r="C79065" i="1"/>
  <c r="C85218" i="1"/>
  <c r="C59812" i="1"/>
  <c r="C42890" i="1"/>
  <c r="C32927" i="1"/>
  <c r="C66273" i="1"/>
  <c r="C52041" i="1"/>
  <c r="C42891" i="1"/>
  <c r="C81480" i="1"/>
  <c r="C79066" i="1"/>
  <c r="C71526" i="1"/>
  <c r="C66274" i="1"/>
  <c r="C52042" i="1"/>
  <c r="C42892" i="1"/>
  <c r="C75777" i="1"/>
  <c r="C3374" i="1"/>
  <c r="C42893" i="1"/>
  <c r="C22630" i="1"/>
  <c r="C42894" i="1"/>
  <c r="C32928" i="1"/>
  <c r="C52043" i="1"/>
  <c r="C22631" i="1"/>
  <c r="C59813" i="1"/>
  <c r="C32929" i="1"/>
  <c r="C22632" i="1"/>
  <c r="C22633" i="1"/>
  <c r="C59814" i="1"/>
  <c r="C22634" i="1"/>
  <c r="C13842" i="1"/>
  <c r="C52044" i="1"/>
  <c r="C52045" i="1"/>
  <c r="C32930" i="1"/>
  <c r="C42895" i="1"/>
  <c r="C71527" i="1"/>
  <c r="C71528" i="1"/>
  <c r="C42896" i="1"/>
  <c r="C71529" i="1"/>
  <c r="C22635" i="1"/>
  <c r="C42897" i="1"/>
  <c r="C42898" i="1"/>
  <c r="C52046" i="1"/>
  <c r="C42899" i="1"/>
  <c r="C52047" i="1"/>
  <c r="C75778" i="1"/>
  <c r="C42900" i="1"/>
  <c r="C32931" i="1"/>
  <c r="C59815" i="1"/>
  <c r="C59816" i="1"/>
  <c r="C86154" i="1"/>
  <c r="C75779" i="1"/>
  <c r="C75780" i="1"/>
  <c r="C66275" i="1"/>
  <c r="C32932" i="1"/>
  <c r="C13843" i="1"/>
  <c r="C13844" i="1"/>
  <c r="C22636" i="1"/>
  <c r="C59817" i="1"/>
  <c r="C22637" i="1"/>
  <c r="C22638" i="1"/>
  <c r="C79067" i="1"/>
  <c r="C75781" i="1"/>
  <c r="C71530" i="1"/>
  <c r="C81481" i="1"/>
  <c r="C71531" i="1"/>
  <c r="C75782" i="1"/>
  <c r="C42901" i="1"/>
  <c r="C32933" i="1"/>
  <c r="C59818" i="1"/>
  <c r="C32934" i="1"/>
  <c r="C71532" i="1"/>
  <c r="C71533" i="1"/>
  <c r="C71534" i="1"/>
  <c r="C66276" i="1"/>
  <c r="C59819" i="1"/>
  <c r="C66277" i="1"/>
  <c r="C13845" i="1"/>
  <c r="C59820" i="1"/>
  <c r="C22639" i="1"/>
  <c r="C75783" i="1"/>
  <c r="C59821" i="1"/>
  <c r="C66278" i="1"/>
  <c r="C75784" i="1"/>
  <c r="C66279" i="1"/>
  <c r="C84439" i="1"/>
  <c r="C59822" i="1"/>
  <c r="C81482" i="1"/>
  <c r="C79068" i="1"/>
  <c r="C71535" i="1"/>
  <c r="C71536" i="1"/>
  <c r="C59823" i="1"/>
  <c r="C71537" i="1"/>
  <c r="C42902" i="1"/>
  <c r="C59824" i="1"/>
  <c r="C75785" i="1"/>
  <c r="C52048" i="1"/>
  <c r="C52049" i="1"/>
  <c r="C71538" i="1"/>
  <c r="C52050" i="1"/>
  <c r="C42903" i="1"/>
  <c r="C59825" i="1"/>
  <c r="C32935" i="1"/>
  <c r="C13846" i="1"/>
  <c r="C22640" i="1"/>
  <c r="C42904" i="1"/>
  <c r="C42905" i="1"/>
  <c r="C79069" i="1"/>
  <c r="C66280" i="1"/>
  <c r="C66281" i="1"/>
  <c r="C7393" i="1"/>
  <c r="C81483" i="1"/>
  <c r="C84440" i="1"/>
  <c r="C59826" i="1"/>
  <c r="C75786" i="1"/>
  <c r="C32936" i="1"/>
  <c r="C75787" i="1"/>
  <c r="C32937" i="1"/>
  <c r="C52051" i="1"/>
  <c r="C59827" i="1"/>
  <c r="C32938" i="1"/>
  <c r="C83193" i="1"/>
  <c r="C75788" i="1"/>
  <c r="C81484" i="1"/>
  <c r="C52052" i="1"/>
  <c r="C79070" i="1"/>
  <c r="C52053" i="1"/>
  <c r="C66282" i="1"/>
  <c r="C22641" i="1"/>
  <c r="C42906" i="1"/>
  <c r="C66283" i="1"/>
  <c r="C52054" i="1"/>
  <c r="C32939" i="1"/>
  <c r="C59828" i="1"/>
  <c r="C66284" i="1"/>
  <c r="C22642" i="1"/>
  <c r="C52055" i="1"/>
  <c r="C71539" i="1"/>
  <c r="C22643" i="1"/>
  <c r="C59829" i="1"/>
  <c r="C32940" i="1"/>
  <c r="C79071" i="1"/>
  <c r="C59830" i="1"/>
  <c r="C71540" i="1"/>
  <c r="C71541" i="1"/>
  <c r="C75789" i="1"/>
  <c r="C71542" i="1"/>
  <c r="C81485" i="1"/>
  <c r="C52056" i="1"/>
  <c r="C52057" i="1"/>
  <c r="C85685" i="1"/>
  <c r="C22644" i="1"/>
  <c r="C59831" i="1"/>
  <c r="C32941" i="1"/>
  <c r="C66285" i="1"/>
  <c r="C66286" i="1"/>
  <c r="C22645" i="1"/>
  <c r="C52058" i="1"/>
  <c r="C59832" i="1"/>
  <c r="C66287" i="1"/>
  <c r="C13847" i="1"/>
  <c r="C59833" i="1"/>
  <c r="C59834" i="1"/>
  <c r="C71543" i="1"/>
  <c r="C52059" i="1"/>
  <c r="C66288" i="1"/>
  <c r="C81486" i="1"/>
  <c r="C52060" i="1"/>
  <c r="C32942" i="1"/>
  <c r="C22646" i="1"/>
  <c r="C42907" i="1"/>
  <c r="C32943" i="1"/>
  <c r="C13848" i="1"/>
  <c r="C52061" i="1"/>
  <c r="C13849" i="1"/>
  <c r="C59835" i="1"/>
  <c r="C85686" i="1"/>
  <c r="C42908" i="1"/>
  <c r="C75790" i="1"/>
  <c r="C79072" i="1"/>
  <c r="C81487" i="1"/>
  <c r="C42909" i="1"/>
  <c r="C71544" i="1"/>
  <c r="C84441" i="1"/>
  <c r="C42910" i="1"/>
  <c r="C81488" i="1"/>
  <c r="C79073" i="1"/>
  <c r="C42911" i="1"/>
  <c r="C59836" i="1"/>
  <c r="C71545" i="1"/>
  <c r="C3375" i="1"/>
  <c r="C59837" i="1"/>
  <c r="C32944" i="1"/>
  <c r="C42912" i="1"/>
  <c r="C83194" i="1"/>
  <c r="C81489" i="1"/>
  <c r="C83195" i="1"/>
  <c r="C83196" i="1"/>
  <c r="C71546" i="1"/>
  <c r="C52062" i="1"/>
  <c r="C13850" i="1"/>
  <c r="C32945" i="1"/>
  <c r="C66289" i="1"/>
  <c r="C59838" i="1"/>
  <c r="C66290" i="1"/>
  <c r="C79074" i="1"/>
  <c r="C71547" i="1"/>
  <c r="C42913" i="1"/>
  <c r="C42914" i="1"/>
  <c r="C52063" i="1"/>
  <c r="C81490" i="1"/>
  <c r="C75791" i="1"/>
  <c r="C79075" i="1"/>
  <c r="C32946" i="1"/>
  <c r="C71548" i="1"/>
  <c r="C75792" i="1"/>
  <c r="C59839" i="1"/>
  <c r="C71549" i="1"/>
  <c r="C79076" i="1"/>
  <c r="C85219" i="1"/>
  <c r="C79077" i="1"/>
  <c r="C83197" i="1"/>
  <c r="C42915" i="1"/>
  <c r="C71550" i="1"/>
  <c r="C71551" i="1"/>
  <c r="C85973" i="1"/>
  <c r="C84442" i="1"/>
  <c r="C83198" i="1"/>
  <c r="C81491" i="1"/>
  <c r="C85974" i="1"/>
  <c r="C83199" i="1"/>
  <c r="C75793" i="1"/>
  <c r="C84443" i="1"/>
  <c r="C84444" i="1"/>
  <c r="C71552" i="1"/>
  <c r="C66291" i="1"/>
  <c r="C52064" i="1"/>
  <c r="C66292" i="1"/>
  <c r="C32947" i="1"/>
  <c r="C85687" i="1"/>
  <c r="C71553" i="1"/>
  <c r="C75794" i="1"/>
  <c r="C59840" i="1"/>
  <c r="C42916" i="1"/>
  <c r="C52065" i="1"/>
  <c r="C79078" i="1"/>
  <c r="C85220" i="1"/>
  <c r="C32948" i="1"/>
  <c r="C66293" i="1"/>
  <c r="C85221" i="1"/>
  <c r="C75795" i="1"/>
  <c r="C66294" i="1"/>
  <c r="C71554" i="1"/>
  <c r="C52066" i="1"/>
  <c r="C13851" i="1"/>
  <c r="C52067" i="1"/>
  <c r="C75796" i="1"/>
  <c r="C79079" i="1"/>
  <c r="C59841" i="1"/>
  <c r="C59842" i="1"/>
  <c r="C85975" i="1"/>
  <c r="C32949" i="1"/>
  <c r="C66295" i="1"/>
  <c r="C1042" i="1"/>
  <c r="C59843" i="1"/>
  <c r="C52068" i="1"/>
  <c r="C52069" i="1"/>
  <c r="C59844" i="1"/>
  <c r="C22647" i="1"/>
  <c r="C79080" i="1"/>
  <c r="C52070" i="1"/>
  <c r="C32950" i="1"/>
  <c r="C22648" i="1"/>
  <c r="C52071" i="1"/>
  <c r="C1043" i="1"/>
  <c r="C1044" i="1"/>
  <c r="C32951" i="1"/>
  <c r="C32952" i="1"/>
  <c r="C52072" i="1"/>
  <c r="C42917" i="1"/>
  <c r="C59845" i="1"/>
  <c r="C3376" i="1"/>
  <c r="C32953" i="1"/>
  <c r="C32954" i="1"/>
  <c r="C42918" i="1"/>
  <c r="C32955" i="1"/>
  <c r="C71555" i="1"/>
  <c r="C42919" i="1"/>
  <c r="C13852" i="1"/>
  <c r="C52073" i="1"/>
  <c r="C32956" i="1"/>
  <c r="C52074" i="1"/>
  <c r="C52075" i="1"/>
  <c r="C59846" i="1"/>
  <c r="C81492" i="1"/>
  <c r="C32957" i="1"/>
  <c r="C42920" i="1"/>
  <c r="C59847" i="1"/>
  <c r="C52076" i="1"/>
  <c r="C84445" i="1"/>
  <c r="C84446" i="1"/>
  <c r="C81493" i="1"/>
  <c r="C84447" i="1"/>
  <c r="C83200" i="1"/>
  <c r="C81494" i="1"/>
  <c r="C75797" i="1"/>
  <c r="C84448" i="1"/>
  <c r="C84449" i="1"/>
  <c r="C79081" i="1"/>
  <c r="C75798" i="1"/>
  <c r="C75799" i="1"/>
  <c r="C81495" i="1"/>
  <c r="C84450" i="1"/>
  <c r="C75800" i="1"/>
  <c r="C79082" i="1"/>
  <c r="C83201" i="1"/>
  <c r="C85688" i="1"/>
  <c r="C84451" i="1"/>
  <c r="C52077" i="1"/>
  <c r="C32958" i="1"/>
  <c r="C13853" i="1"/>
  <c r="C7394" i="1"/>
  <c r="C22649" i="1"/>
  <c r="C59848" i="1"/>
  <c r="C52078" i="1"/>
  <c r="C1045" i="1"/>
  <c r="C22650" i="1"/>
  <c r="C1046" i="1"/>
  <c r="C7395" i="1"/>
  <c r="C22651" i="1"/>
  <c r="C13854" i="1"/>
  <c r="C32959" i="1"/>
  <c r="C1047" i="1"/>
  <c r="C13855" i="1"/>
  <c r="C7396" i="1"/>
  <c r="C1048" i="1"/>
  <c r="C22652" i="1"/>
  <c r="C22653" i="1"/>
  <c r="C13856" i="1"/>
  <c r="C42921" i="1"/>
  <c r="C22654" i="1"/>
  <c r="C32960" i="1"/>
  <c r="C79083" i="1"/>
  <c r="C22655" i="1"/>
  <c r="C13857" i="1"/>
  <c r="C7397" i="1"/>
  <c r="C79084" i="1"/>
  <c r="C42922" i="1"/>
  <c r="C13858" i="1"/>
  <c r="C52079" i="1"/>
  <c r="C32961" i="1"/>
  <c r="C7398" i="1"/>
  <c r="C32962" i="1"/>
  <c r="C1049" i="1"/>
  <c r="C3377" i="1"/>
  <c r="C7399" i="1"/>
  <c r="C7400" i="1"/>
  <c r="C1050" i="1"/>
  <c r="C22656" i="1"/>
  <c r="C3378" i="1"/>
  <c r="C13859" i="1"/>
  <c r="C3379" i="1"/>
  <c r="C32963" i="1"/>
  <c r="C52080" i="1"/>
  <c r="C59849" i="1"/>
  <c r="C13860" i="1"/>
  <c r="C22657" i="1"/>
  <c r="C13861" i="1"/>
  <c r="C22658" i="1"/>
  <c r="C42923" i="1"/>
  <c r="C59850" i="1"/>
  <c r="C42924" i="1"/>
  <c r="C22659" i="1"/>
  <c r="C13862" i="1"/>
  <c r="C22660" i="1"/>
  <c r="C52081" i="1"/>
  <c r="C52082" i="1"/>
  <c r="C42925" i="1"/>
  <c r="C22661" i="1"/>
  <c r="C7401" i="1"/>
  <c r="C3380" i="1"/>
  <c r="C52083" i="1"/>
  <c r="C32964" i="1"/>
  <c r="C52084" i="1"/>
  <c r="C71556" i="1"/>
  <c r="C42926" i="1"/>
  <c r="C71557" i="1"/>
  <c r="C52085" i="1"/>
  <c r="C32965" i="1"/>
  <c r="C52086" i="1"/>
  <c r="C52087" i="1"/>
  <c r="C32966" i="1"/>
  <c r="C32967" i="1"/>
  <c r="C32968" i="1"/>
  <c r="C66296" i="1"/>
  <c r="C66297" i="1"/>
  <c r="C52088" i="1"/>
  <c r="C42927" i="1"/>
  <c r="C13863" i="1"/>
  <c r="C59851" i="1"/>
  <c r="C71558" i="1"/>
  <c r="C59852" i="1"/>
  <c r="C66298" i="1"/>
  <c r="C32969" i="1"/>
  <c r="C59853" i="1"/>
  <c r="C13864" i="1"/>
  <c r="C22662" i="1"/>
  <c r="C32970" i="1"/>
  <c r="C71559" i="1"/>
  <c r="C66299" i="1"/>
  <c r="C66300" i="1"/>
  <c r="C75801" i="1"/>
  <c r="C71560" i="1"/>
  <c r="C75802" i="1"/>
  <c r="C71561" i="1"/>
  <c r="C22663" i="1"/>
  <c r="C32971" i="1"/>
  <c r="C13865" i="1"/>
  <c r="C32972" i="1"/>
  <c r="C42928" i="1"/>
  <c r="C22664" i="1"/>
  <c r="C22665" i="1"/>
  <c r="C22666" i="1"/>
  <c r="C52089" i="1"/>
  <c r="C42929" i="1"/>
  <c r="C13866" i="1"/>
  <c r="C1051" i="1"/>
  <c r="C22667" i="1"/>
  <c r="C7402" i="1"/>
  <c r="C13867" i="1"/>
  <c r="C1052" i="1"/>
  <c r="C42930" i="1"/>
  <c r="C1053" i="1"/>
  <c r="C3381" i="1"/>
  <c r="C22668" i="1"/>
  <c r="C42931" i="1"/>
  <c r="C13868" i="1"/>
  <c r="C42932" i="1"/>
  <c r="C42933" i="1"/>
  <c r="C42934" i="1"/>
  <c r="C71562" i="1"/>
  <c r="C52090" i="1"/>
  <c r="C84452" i="1"/>
  <c r="C7403" i="1"/>
  <c r="C22669" i="1"/>
  <c r="C13869" i="1"/>
  <c r="C66301" i="1"/>
  <c r="C13870" i="1"/>
  <c r="C52091" i="1"/>
  <c r="C22670" i="1"/>
  <c r="C13871" i="1"/>
  <c r="C66302" i="1"/>
  <c r="C75803" i="1"/>
  <c r="C32973" i="1"/>
  <c r="C22671" i="1"/>
  <c r="C32974" i="1"/>
  <c r="C3382" i="1"/>
  <c r="C32975" i="1"/>
  <c r="C42935" i="1"/>
  <c r="C42936" i="1"/>
  <c r="C59854" i="1"/>
  <c r="C42937" i="1"/>
  <c r="C52092" i="1"/>
  <c r="C32976" i="1"/>
  <c r="C22672" i="1"/>
  <c r="C42938" i="1"/>
  <c r="C42939" i="1"/>
  <c r="C13872" i="1"/>
  <c r="C42940" i="1"/>
  <c r="C52093" i="1"/>
  <c r="C42941" i="1"/>
  <c r="C66303" i="1"/>
  <c r="C1054" i="1"/>
  <c r="C32977" i="1"/>
  <c r="C32978" i="1"/>
  <c r="C13873" i="1"/>
  <c r="C32979" i="1"/>
  <c r="C7404" i="1"/>
  <c r="C22673" i="1"/>
  <c r="C13874" i="1"/>
  <c r="C7405" i="1"/>
  <c r="C52094" i="1"/>
  <c r="C3383" i="1"/>
  <c r="C52095" i="1"/>
  <c r="C52096" i="1"/>
  <c r="C32980" i="1"/>
  <c r="C13875" i="1"/>
  <c r="C32981" i="1"/>
  <c r="C32982" i="1"/>
  <c r="C13876" i="1"/>
  <c r="C22674" i="1"/>
  <c r="C22675" i="1"/>
  <c r="C13877" i="1"/>
  <c r="C32983" i="1"/>
  <c r="C42942" i="1"/>
  <c r="C42943" i="1"/>
  <c r="C3384" i="1"/>
  <c r="C1055" i="1"/>
  <c r="C32984" i="1"/>
  <c r="C22676" i="1"/>
  <c r="C13878" i="1"/>
  <c r="C13879" i="1"/>
  <c r="C22677" i="1"/>
  <c r="C1056" i="1"/>
  <c r="C3385" i="1"/>
  <c r="C42944" i="1"/>
  <c r="C1057" i="1"/>
  <c r="C13880" i="1"/>
  <c r="C7406" i="1"/>
  <c r="C32985" i="1"/>
  <c r="C3386" i="1"/>
  <c r="C52097" i="1"/>
  <c r="C32986" i="1"/>
  <c r="C32987" i="1"/>
  <c r="C81496" i="1"/>
  <c r="C32988" i="1"/>
  <c r="C13881" i="1"/>
  <c r="C22678" i="1"/>
  <c r="C7407" i="1"/>
  <c r="C22679" i="1"/>
  <c r="C59855" i="1"/>
  <c r="C42945" i="1"/>
  <c r="C22680" i="1"/>
  <c r="C3387" i="1"/>
  <c r="C7408" i="1"/>
  <c r="C42946" i="1"/>
  <c r="C22681" i="1"/>
  <c r="C3388" i="1"/>
  <c r="C13882" i="1"/>
  <c r="C7409" i="1"/>
  <c r="C32989" i="1"/>
  <c r="C3389" i="1"/>
  <c r="C7410" i="1"/>
  <c r="C32990" i="1"/>
  <c r="C32991" i="1"/>
  <c r="C3390" i="1"/>
  <c r="C7411" i="1"/>
  <c r="C1058" i="1"/>
  <c r="C7412" i="1"/>
  <c r="C7413" i="1"/>
  <c r="C22682" i="1"/>
  <c r="C59856" i="1"/>
  <c r="C3391" i="1"/>
  <c r="C22683" i="1"/>
  <c r="C3392" i="1"/>
  <c r="C52098" i="1"/>
  <c r="C42947" i="1"/>
  <c r="C7414" i="1"/>
  <c r="C3393" i="1"/>
  <c r="C1059" i="1"/>
  <c r="C32992" i="1"/>
  <c r="C22684" i="1"/>
  <c r="C52099" i="1"/>
  <c r="C3394" i="1"/>
  <c r="C13883" i="1"/>
  <c r="C7415" i="1"/>
  <c r="C13884" i="1"/>
  <c r="C13885" i="1"/>
  <c r="C22685" i="1"/>
  <c r="C22686" i="1"/>
  <c r="C1060" i="1"/>
  <c r="C22687" i="1"/>
  <c r="C13886" i="1"/>
  <c r="C1061" i="1"/>
  <c r="C1062" i="1"/>
  <c r="C13887" i="1"/>
  <c r="C71563" i="1"/>
  <c r="C32993" i="1"/>
  <c r="C3395" i="1"/>
  <c r="C59857" i="1"/>
  <c r="C1063" i="1"/>
  <c r="C42948" i="1"/>
  <c r="C1064" i="1"/>
  <c r="C7416" i="1"/>
  <c r="C66304" i="1"/>
  <c r="C3396" i="1"/>
  <c r="C7417" i="1"/>
  <c r="C42949" i="1"/>
  <c r="C7418" i="1"/>
  <c r="C3397" i="1"/>
  <c r="C42950" i="1"/>
  <c r="C66305" i="1"/>
  <c r="C3398" i="1"/>
  <c r="C32994" i="1"/>
  <c r="C3399" i="1"/>
  <c r="C3400" i="1"/>
  <c r="C66306" i="1"/>
  <c r="C22688" i="1"/>
  <c r="C1065" i="1"/>
  <c r="C52100" i="1"/>
  <c r="C3401" i="1"/>
  <c r="C42951" i="1"/>
  <c r="C52101" i="1"/>
  <c r="C13888" i="1"/>
  <c r="C13889" i="1"/>
  <c r="C3402" i="1"/>
  <c r="C32995" i="1"/>
  <c r="C52102" i="1"/>
  <c r="C1066" i="1"/>
  <c r="C3403" i="1"/>
  <c r="C1067" i="1"/>
  <c r="C22689" i="1"/>
  <c r="C52103" i="1"/>
  <c r="C1068" i="1"/>
  <c r="C22690" i="1"/>
  <c r="C22691" i="1"/>
  <c r="C3404" i="1"/>
  <c r="C1069" i="1"/>
  <c r="C22692" i="1"/>
  <c r="C52104" i="1"/>
  <c r="C59858" i="1"/>
  <c r="C7419" i="1"/>
  <c r="C42952" i="1"/>
  <c r="C13890" i="1"/>
  <c r="C22693" i="1"/>
  <c r="C7420" i="1"/>
  <c r="C52105" i="1"/>
  <c r="C59859" i="1"/>
  <c r="C3405" i="1"/>
  <c r="C22694" i="1"/>
  <c r="C42953" i="1"/>
  <c r="C1070" i="1"/>
  <c r="C52106" i="1"/>
  <c r="C13891" i="1"/>
  <c r="C52107" i="1"/>
  <c r="C66307" i="1"/>
  <c r="C32996" i="1"/>
  <c r="C32997" i="1"/>
  <c r="C22695" i="1"/>
  <c r="C13892" i="1"/>
  <c r="C22696" i="1"/>
  <c r="C22697" i="1"/>
  <c r="C3406" i="1"/>
  <c r="C32998" i="1"/>
  <c r="C32999" i="1"/>
  <c r="C7421" i="1"/>
  <c r="C52108" i="1"/>
  <c r="C13893" i="1"/>
  <c r="C71564" i="1"/>
  <c r="C33000" i="1"/>
  <c r="C59860" i="1"/>
  <c r="C22698" i="1"/>
  <c r="C33001" i="1"/>
  <c r="C13894" i="1"/>
  <c r="C7422" i="1"/>
  <c r="C13895" i="1"/>
  <c r="C22699" i="1"/>
  <c r="C59861" i="1"/>
  <c r="C42954" i="1"/>
  <c r="C13896" i="1"/>
  <c r="C7423" i="1"/>
  <c r="C13897" i="1"/>
  <c r="C33002" i="1"/>
  <c r="C66308" i="1"/>
  <c r="C33003" i="1"/>
  <c r="C22700" i="1"/>
  <c r="C7424" i="1"/>
  <c r="C1071" i="1"/>
  <c r="C7425" i="1"/>
  <c r="C7426" i="1"/>
  <c r="C22701" i="1"/>
  <c r="C13898" i="1"/>
  <c r="C3407" i="1"/>
  <c r="C59862" i="1"/>
  <c r="C75804" i="1"/>
  <c r="C42955" i="1"/>
  <c r="C59863" i="1"/>
  <c r="C42956" i="1"/>
  <c r="C33004" i="1"/>
  <c r="C33005" i="1"/>
  <c r="C13899" i="1"/>
  <c r="C22702" i="1"/>
  <c r="C7427" i="1"/>
  <c r="C42957" i="1"/>
  <c r="C13900" i="1"/>
  <c r="C3408" i="1"/>
  <c r="C52109" i="1"/>
  <c r="C52110" i="1"/>
  <c r="C42958" i="1"/>
  <c r="C42959" i="1"/>
  <c r="C52111" i="1"/>
  <c r="C59864" i="1"/>
  <c r="C42960" i="1"/>
  <c r="C33006" i="1"/>
  <c r="C33007" i="1"/>
  <c r="C33008" i="1"/>
  <c r="C42961" i="1"/>
  <c r="C66309" i="1"/>
  <c r="C81497" i="1"/>
  <c r="C13901" i="1"/>
  <c r="C22703" i="1"/>
  <c r="C42962" i="1"/>
  <c r="C33009" i="1"/>
  <c r="C22704" i="1"/>
  <c r="C42963" i="1"/>
  <c r="C33010" i="1"/>
  <c r="C22705" i="1"/>
  <c r="C13902" i="1"/>
  <c r="C33011" i="1"/>
  <c r="C33012" i="1"/>
  <c r="C22706" i="1"/>
  <c r="C33013" i="1"/>
  <c r="C3409" i="1"/>
  <c r="C66310" i="1"/>
  <c r="C7428" i="1"/>
  <c r="C22707" i="1"/>
  <c r="C33014" i="1"/>
  <c r="C13903" i="1"/>
  <c r="C3410" i="1"/>
  <c r="C71565" i="1"/>
  <c r="C66311" i="1"/>
  <c r="C22708" i="1"/>
  <c r="C13904" i="1"/>
  <c r="C42964" i="1"/>
  <c r="C7429" i="1"/>
  <c r="C13905" i="1"/>
  <c r="C66312" i="1"/>
  <c r="C66313" i="1"/>
  <c r="C22709" i="1"/>
  <c r="C22710" i="1"/>
  <c r="C7430" i="1"/>
  <c r="C1072" i="1"/>
  <c r="C13906" i="1"/>
  <c r="C33015" i="1"/>
  <c r="C3411" i="1"/>
  <c r="C33016" i="1"/>
  <c r="C22711" i="1"/>
  <c r="C52112" i="1"/>
  <c r="C52113" i="1"/>
  <c r="C42965" i="1"/>
  <c r="C52114" i="1"/>
  <c r="C33017" i="1"/>
  <c r="C42966" i="1"/>
  <c r="C33018" i="1"/>
  <c r="C59865" i="1"/>
  <c r="C42967" i="1"/>
  <c r="C59866" i="1"/>
  <c r="C33019" i="1"/>
  <c r="C33020" i="1"/>
  <c r="C33021" i="1"/>
  <c r="C52115" i="1"/>
  <c r="C33022" i="1"/>
  <c r="C52116" i="1"/>
  <c r="C13907" i="1"/>
  <c r="C33023" i="1"/>
  <c r="C42968" i="1"/>
  <c r="C33024" i="1"/>
  <c r="C42969" i="1"/>
  <c r="C59867" i="1"/>
  <c r="C33025" i="1"/>
  <c r="C7431" i="1"/>
  <c r="C52117" i="1"/>
  <c r="C59868" i="1"/>
  <c r="C42970" i="1"/>
  <c r="C33026" i="1"/>
  <c r="C33027" i="1"/>
  <c r="C75805" i="1"/>
  <c r="C52118" i="1"/>
  <c r="C22712" i="1"/>
  <c r="C33028" i="1"/>
  <c r="C13908" i="1"/>
  <c r="C13909" i="1"/>
  <c r="C75806" i="1"/>
  <c r="C66314" i="1"/>
  <c r="C66315" i="1"/>
  <c r="C79085" i="1"/>
  <c r="C59869" i="1"/>
  <c r="C59870" i="1"/>
  <c r="C71566" i="1"/>
  <c r="C52119" i="1"/>
  <c r="C71567" i="1"/>
  <c r="C52120" i="1"/>
  <c r="C59871" i="1"/>
  <c r="C52121" i="1"/>
  <c r="C59872" i="1"/>
  <c r="C66316" i="1"/>
  <c r="C52122" i="1"/>
  <c r="C42971" i="1"/>
  <c r="C79086" i="1"/>
  <c r="C52123" i="1"/>
  <c r="C52124" i="1"/>
  <c r="C79087" i="1"/>
  <c r="C52125" i="1"/>
  <c r="C66317" i="1"/>
  <c r="C52126" i="1"/>
  <c r="C83202" i="1"/>
  <c r="C52127" i="1"/>
  <c r="C22713" i="1"/>
  <c r="C42972" i="1"/>
  <c r="C75807" i="1"/>
  <c r="C13910" i="1"/>
  <c r="C52128" i="1"/>
  <c r="C52129" i="1"/>
  <c r="C71568" i="1"/>
  <c r="C42973" i="1"/>
  <c r="C1073" i="1"/>
  <c r="C22714" i="1"/>
  <c r="C83203" i="1"/>
  <c r="C1074" i="1"/>
  <c r="C42974" i="1"/>
  <c r="C33029" i="1"/>
  <c r="C22715" i="1"/>
  <c r="C33030" i="1"/>
  <c r="C59873" i="1"/>
  <c r="C33031" i="1"/>
  <c r="C13911" i="1"/>
  <c r="C13912" i="1"/>
  <c r="C52130" i="1"/>
  <c r="C13913" i="1"/>
  <c r="C22716" i="1"/>
  <c r="C7432" i="1"/>
  <c r="C42975" i="1"/>
  <c r="C42976" i="1"/>
  <c r="C13914" i="1"/>
  <c r="C22717" i="1"/>
  <c r="C22718" i="1"/>
  <c r="C66318" i="1"/>
  <c r="C52131" i="1"/>
  <c r="C71569" i="1"/>
  <c r="C66319" i="1"/>
  <c r="C59874" i="1"/>
  <c r="C66320" i="1"/>
  <c r="C22719" i="1"/>
  <c r="C71570" i="1"/>
  <c r="C79088" i="1"/>
  <c r="C66321" i="1"/>
  <c r="C59875" i="1"/>
  <c r="C42977" i="1"/>
  <c r="C71571" i="1"/>
  <c r="C66322" i="1"/>
  <c r="C13915" i="1"/>
  <c r="C22720" i="1"/>
  <c r="C13916" i="1"/>
  <c r="C13917" i="1"/>
  <c r="C7433" i="1"/>
  <c r="C13918" i="1"/>
  <c r="C22721" i="1"/>
  <c r="C3412" i="1"/>
  <c r="C42978" i="1"/>
  <c r="C22722" i="1"/>
  <c r="C22723" i="1"/>
  <c r="C22724" i="1"/>
  <c r="C42979" i="1"/>
  <c r="C52132" i="1"/>
  <c r="C22725" i="1"/>
  <c r="C75808" i="1"/>
  <c r="C22726" i="1"/>
  <c r="C13919" i="1"/>
  <c r="C52133" i="1"/>
  <c r="C52134" i="1"/>
  <c r="C59876" i="1"/>
  <c r="C59877" i="1"/>
  <c r="C52135" i="1"/>
  <c r="C52136" i="1"/>
  <c r="C52137" i="1"/>
  <c r="C52138" i="1"/>
  <c r="C66323" i="1"/>
  <c r="C52139" i="1"/>
  <c r="C1075" i="1"/>
  <c r="C22727" i="1"/>
  <c r="C52140" i="1"/>
  <c r="C33032" i="1"/>
  <c r="C42980" i="1"/>
  <c r="C22728" i="1"/>
  <c r="C75809" i="1"/>
  <c r="C79089" i="1"/>
  <c r="C59878" i="1"/>
  <c r="C75810" i="1"/>
  <c r="C13920" i="1"/>
  <c r="C7434" i="1"/>
  <c r="C33033" i="1"/>
  <c r="C42981" i="1"/>
  <c r="C71572" i="1"/>
  <c r="C59879" i="1"/>
  <c r="C33034" i="1"/>
  <c r="C59880" i="1"/>
  <c r="C66324" i="1"/>
  <c r="C71573" i="1"/>
  <c r="C84453" i="1"/>
  <c r="C81498" i="1"/>
  <c r="C59881" i="1"/>
  <c r="C71574" i="1"/>
  <c r="C66325" i="1"/>
  <c r="C75811" i="1"/>
  <c r="C75812" i="1"/>
  <c r="C66326" i="1"/>
  <c r="C79090" i="1"/>
  <c r="C71575" i="1"/>
  <c r="C71576" i="1"/>
  <c r="C81499" i="1"/>
  <c r="C22729" i="1"/>
  <c r="C33035" i="1"/>
  <c r="C59882" i="1"/>
  <c r="C66327" i="1"/>
  <c r="C66328" i="1"/>
  <c r="C22730" i="1"/>
  <c r="C52141" i="1"/>
  <c r="C13921" i="1"/>
  <c r="C13922" i="1"/>
  <c r="C1076" i="1"/>
  <c r="C33036" i="1"/>
  <c r="C22731" i="1"/>
  <c r="C22732" i="1"/>
  <c r="C42982" i="1"/>
  <c r="C59883" i="1"/>
  <c r="C42983" i="1"/>
  <c r="C22733" i="1"/>
  <c r="C22734" i="1"/>
  <c r="C7435" i="1"/>
  <c r="C7436" i="1"/>
  <c r="C22735" i="1"/>
  <c r="C22736" i="1"/>
  <c r="C22737" i="1"/>
  <c r="C13923" i="1"/>
  <c r="C13924" i="1"/>
  <c r="C13925" i="1"/>
  <c r="C7437" i="1"/>
  <c r="C22738" i="1"/>
  <c r="C1077" i="1"/>
  <c r="C22739" i="1"/>
  <c r="C59884" i="1"/>
  <c r="C81500" i="1"/>
  <c r="C85222" i="1"/>
  <c r="C84454" i="1"/>
  <c r="C71577" i="1"/>
  <c r="C42984" i="1"/>
  <c r="C52142" i="1"/>
  <c r="C79091" i="1"/>
  <c r="C84455" i="1"/>
  <c r="C83204" i="1"/>
  <c r="C81501" i="1"/>
  <c r="C7438" i="1"/>
  <c r="C22740" i="1"/>
  <c r="C13926" i="1"/>
  <c r="C22741" i="1"/>
  <c r="C52143" i="1"/>
  <c r="C33037" i="1"/>
  <c r="C7439" i="1"/>
  <c r="C22742" i="1"/>
  <c r="C42985" i="1"/>
  <c r="C22743" i="1"/>
  <c r="C3413" i="1"/>
  <c r="C42986" i="1"/>
  <c r="C13927" i="1"/>
  <c r="C33038" i="1"/>
  <c r="C33039" i="1"/>
  <c r="C22744" i="1"/>
  <c r="C7440" i="1"/>
  <c r="C7441" i="1"/>
  <c r="C13928" i="1"/>
  <c r="C59885" i="1"/>
  <c r="C1078" i="1"/>
  <c r="C13929" i="1"/>
  <c r="C7442" i="1"/>
  <c r="C66329" i="1"/>
  <c r="C42987" i="1"/>
  <c r="C3414" i="1"/>
  <c r="C42988" i="1"/>
  <c r="C33040" i="1"/>
  <c r="C13930" i="1"/>
  <c r="C22745" i="1"/>
  <c r="C22746" i="1"/>
  <c r="C59886" i="1"/>
  <c r="C59887" i="1"/>
  <c r="C33041" i="1"/>
  <c r="C59888" i="1"/>
  <c r="C13931" i="1"/>
  <c r="C33042" i="1"/>
  <c r="C42989" i="1"/>
  <c r="C79092" i="1"/>
  <c r="C81502" i="1"/>
  <c r="C22747" i="1"/>
  <c r="C22748" i="1"/>
  <c r="C75813" i="1"/>
  <c r="C66330" i="1"/>
  <c r="C75814" i="1"/>
  <c r="C22749" i="1"/>
  <c r="C7443" i="1"/>
  <c r="C22750" i="1"/>
  <c r="C42990" i="1"/>
  <c r="C52144" i="1"/>
  <c r="C59889" i="1"/>
  <c r="C59890" i="1"/>
  <c r="C83205" i="1"/>
  <c r="C52145" i="1"/>
  <c r="C79093" i="1"/>
  <c r="C66331" i="1"/>
  <c r="C59891" i="1"/>
  <c r="C59892" i="1"/>
  <c r="C42991" i="1"/>
  <c r="C81503" i="1"/>
  <c r="C79094" i="1"/>
  <c r="C71578" i="1"/>
  <c r="C84456" i="1"/>
  <c r="C71579" i="1"/>
  <c r="C79095" i="1"/>
  <c r="C66332" i="1"/>
  <c r="C13932" i="1"/>
  <c r="C59893" i="1"/>
  <c r="C79096" i="1"/>
  <c r="C52146" i="1"/>
  <c r="C75815" i="1"/>
  <c r="C42992" i="1"/>
  <c r="C81504" i="1"/>
  <c r="C42993" i="1"/>
  <c r="C79097" i="1"/>
  <c r="C33043" i="1"/>
  <c r="C33044" i="1"/>
  <c r="C33045" i="1"/>
  <c r="C3415" i="1"/>
  <c r="C7444" i="1"/>
  <c r="C1079" i="1"/>
  <c r="C42994" i="1"/>
  <c r="C33046" i="1"/>
  <c r="C33047" i="1"/>
  <c r="C22751" i="1"/>
  <c r="C59894" i="1"/>
  <c r="C52147" i="1"/>
  <c r="C66333" i="1"/>
  <c r="C75816" i="1"/>
  <c r="C79098" i="1"/>
  <c r="C81505" i="1"/>
  <c r="C59895" i="1"/>
  <c r="C42995" i="1"/>
  <c r="C81506" i="1"/>
  <c r="C83206" i="1"/>
  <c r="C42996" i="1"/>
  <c r="C13933" i="1"/>
  <c r="C22752" i="1"/>
  <c r="C22753" i="1"/>
  <c r="C52148" i="1"/>
  <c r="C7445" i="1"/>
  <c r="C42997" i="1"/>
  <c r="C13934" i="1"/>
  <c r="C42998" i="1"/>
  <c r="C75817" i="1"/>
  <c r="C42999" i="1"/>
  <c r="C52149" i="1"/>
  <c r="C59896" i="1"/>
  <c r="C33048" i="1"/>
  <c r="C43000" i="1"/>
  <c r="C7446" i="1"/>
  <c r="C52150" i="1"/>
  <c r="C22754" i="1"/>
  <c r="C79099" i="1"/>
  <c r="C59897" i="1"/>
  <c r="C59898" i="1"/>
  <c r="C59899" i="1"/>
  <c r="C75818" i="1"/>
  <c r="C81507" i="1"/>
  <c r="C83207" i="1"/>
  <c r="C81508" i="1"/>
  <c r="C66334" i="1"/>
  <c r="C79100" i="1"/>
  <c r="C66335" i="1"/>
  <c r="C66336" i="1"/>
  <c r="C71580" i="1"/>
  <c r="C83208" i="1"/>
  <c r="C79101" i="1"/>
  <c r="C52151" i="1"/>
  <c r="C79102" i="1"/>
  <c r="C75819" i="1"/>
  <c r="C71581" i="1"/>
  <c r="C43001" i="1"/>
  <c r="C81509" i="1"/>
  <c r="C75820" i="1"/>
  <c r="C71582" i="1"/>
  <c r="C33049" i="1"/>
  <c r="C22755" i="1"/>
  <c r="C81510" i="1"/>
  <c r="C81511" i="1"/>
  <c r="C33050" i="1"/>
  <c r="C13935" i="1"/>
  <c r="C52152" i="1"/>
  <c r="C52153" i="1"/>
  <c r="C22756" i="1"/>
  <c r="C79103" i="1"/>
  <c r="C75821" i="1"/>
  <c r="C79104" i="1"/>
  <c r="C79105" i="1"/>
  <c r="C3416" i="1"/>
  <c r="C7447" i="1"/>
  <c r="C43002" i="1"/>
  <c r="C43003" i="1"/>
  <c r="C52154" i="1"/>
  <c r="C3417" i="1"/>
  <c r="C43004" i="1"/>
  <c r="C84457" i="1"/>
  <c r="C81512" i="1"/>
  <c r="C79106" i="1"/>
  <c r="C79107" i="1"/>
  <c r="C71583" i="1"/>
  <c r="C33051" i="1"/>
  <c r="C33052" i="1"/>
  <c r="C22757" i="1"/>
  <c r="C43005" i="1"/>
  <c r="C3418" i="1"/>
  <c r="C43006" i="1"/>
  <c r="C43007" i="1"/>
  <c r="C52155" i="1"/>
  <c r="C22758" i="1"/>
  <c r="C22759" i="1"/>
  <c r="C3419" i="1"/>
  <c r="C13936" i="1"/>
  <c r="C3420" i="1"/>
  <c r="C43008" i="1"/>
  <c r="C59900" i="1"/>
  <c r="C52156" i="1"/>
  <c r="C43009" i="1"/>
  <c r="C43010" i="1"/>
  <c r="C13937" i="1"/>
  <c r="C7448" i="1"/>
  <c r="C66337" i="1"/>
  <c r="C33053" i="1"/>
  <c r="C22760" i="1"/>
  <c r="C52157" i="1"/>
  <c r="C84458" i="1"/>
  <c r="C79108" i="1"/>
  <c r="C85223" i="1"/>
  <c r="C84459" i="1"/>
  <c r="C84460" i="1"/>
  <c r="C84461" i="1"/>
  <c r="C79109" i="1"/>
  <c r="C75822" i="1"/>
  <c r="C84462" i="1"/>
  <c r="C83209" i="1"/>
  <c r="C66338" i="1"/>
  <c r="C33054" i="1"/>
  <c r="C33055" i="1"/>
  <c r="C43011" i="1"/>
  <c r="C22761" i="1"/>
  <c r="C43012" i="1"/>
  <c r="C33056" i="1"/>
  <c r="C79110" i="1"/>
  <c r="C33057" i="1"/>
  <c r="C22762" i="1"/>
  <c r="C13938" i="1"/>
  <c r="C13939" i="1"/>
  <c r="C22763" i="1"/>
  <c r="C7449" i="1"/>
  <c r="C66339" i="1"/>
  <c r="C52158" i="1"/>
  <c r="C71584" i="1"/>
  <c r="C7450" i="1"/>
  <c r="C22764" i="1"/>
  <c r="C43013" i="1"/>
  <c r="C33058" i="1"/>
  <c r="C7451" i="1"/>
  <c r="C13940" i="1"/>
  <c r="C43014" i="1"/>
  <c r="C13941" i="1"/>
  <c r="C13942" i="1"/>
  <c r="C75823" i="1"/>
  <c r="C22765" i="1"/>
  <c r="C22766" i="1"/>
  <c r="C22767" i="1"/>
  <c r="C81513" i="1"/>
  <c r="C66340" i="1"/>
  <c r="C75824" i="1"/>
  <c r="C81514" i="1"/>
  <c r="C66341" i="1"/>
  <c r="C81515" i="1"/>
  <c r="C59901" i="1"/>
  <c r="C66342" i="1"/>
  <c r="C81516" i="1"/>
  <c r="C79111" i="1"/>
  <c r="C66343" i="1"/>
  <c r="C75825" i="1"/>
  <c r="C59902" i="1"/>
  <c r="C81517" i="1"/>
  <c r="C71585" i="1"/>
  <c r="C75826" i="1"/>
  <c r="C66344" i="1"/>
  <c r="C75827" i="1"/>
  <c r="C75828" i="1"/>
  <c r="C59903" i="1"/>
  <c r="C79112" i="1"/>
  <c r="C22768" i="1"/>
  <c r="C3421" i="1"/>
  <c r="C52159" i="1"/>
  <c r="C43015" i="1"/>
  <c r="C59904" i="1"/>
  <c r="C52160" i="1"/>
  <c r="C33059" i="1"/>
  <c r="C43016" i="1"/>
  <c r="C7452" i="1"/>
  <c r="C33060" i="1"/>
  <c r="C33061" i="1"/>
  <c r="C33062" i="1"/>
  <c r="C81518" i="1"/>
  <c r="C83210" i="1"/>
  <c r="C1080" i="1"/>
  <c r="C33063" i="1"/>
  <c r="C3422" i="1"/>
  <c r="C43017" i="1"/>
  <c r="C43018" i="1"/>
  <c r="C43019" i="1"/>
  <c r="C7453" i="1"/>
  <c r="C7454" i="1"/>
  <c r="C22769" i="1"/>
  <c r="C33064" i="1"/>
  <c r="C33065" i="1"/>
  <c r="C33066" i="1"/>
  <c r="C33067" i="1"/>
  <c r="C13943" i="1"/>
  <c r="C13944" i="1"/>
  <c r="C13945" i="1"/>
  <c r="C22770" i="1"/>
  <c r="C79113" i="1"/>
  <c r="C52161" i="1"/>
  <c r="C3423" i="1"/>
  <c r="C66345" i="1"/>
  <c r="C52162" i="1"/>
  <c r="C13946" i="1"/>
  <c r="C33068" i="1"/>
  <c r="C13947" i="1"/>
  <c r="C33069" i="1"/>
  <c r="C22771" i="1"/>
  <c r="C7455" i="1"/>
  <c r="C79114" i="1"/>
  <c r="C22772" i="1"/>
  <c r="C22773" i="1"/>
  <c r="C33070" i="1"/>
  <c r="C71586" i="1"/>
  <c r="C52163" i="1"/>
  <c r="C43020" i="1"/>
  <c r="C13948" i="1"/>
  <c r="C33071" i="1"/>
  <c r="C75829" i="1"/>
  <c r="C66346" i="1"/>
  <c r="C33072" i="1"/>
  <c r="C7456" i="1"/>
  <c r="C59905" i="1"/>
  <c r="C7457" i="1"/>
  <c r="C22774" i="1"/>
  <c r="C52164" i="1"/>
  <c r="C33073" i="1"/>
  <c r="C1081" i="1"/>
  <c r="C33074" i="1"/>
  <c r="C43021" i="1"/>
  <c r="C79115" i="1"/>
  <c r="C43022" i="1"/>
  <c r="C13949" i="1"/>
  <c r="C22775" i="1"/>
  <c r="C3424" i="1"/>
  <c r="C22776" i="1"/>
  <c r="C33075" i="1"/>
  <c r="C22777" i="1"/>
  <c r="C13950" i="1"/>
  <c r="C71587" i="1"/>
  <c r="C3425" i="1"/>
  <c r="C33076" i="1"/>
  <c r="C33077" i="1"/>
  <c r="C52165" i="1"/>
  <c r="C43023" i="1"/>
  <c r="C52166" i="1"/>
  <c r="C13951" i="1"/>
  <c r="C71588" i="1"/>
  <c r="C33078" i="1"/>
  <c r="C43024" i="1"/>
  <c r="C13952" i="1"/>
  <c r="C43025" i="1"/>
  <c r="C75830" i="1"/>
  <c r="C22778" i="1"/>
  <c r="C1082" i="1"/>
  <c r="C7458" i="1"/>
  <c r="C3426" i="1"/>
  <c r="C13953" i="1"/>
  <c r="C33079" i="1"/>
  <c r="C43026" i="1"/>
  <c r="C43027" i="1"/>
  <c r="C13954" i="1"/>
  <c r="C33080" i="1"/>
  <c r="C43028" i="1"/>
  <c r="C83211" i="1"/>
  <c r="C75831" i="1"/>
  <c r="C81519" i="1"/>
  <c r="C13955" i="1"/>
  <c r="C43029" i="1"/>
  <c r="C33081" i="1"/>
  <c r="C3427" i="1"/>
  <c r="C52167" i="1"/>
  <c r="C33082" i="1"/>
  <c r="C13956" i="1"/>
  <c r="C22779" i="1"/>
  <c r="C13957" i="1"/>
  <c r="C66347" i="1"/>
  <c r="C7459" i="1"/>
  <c r="C7460" i="1"/>
  <c r="C43030" i="1"/>
  <c r="C43031" i="1"/>
  <c r="C13958" i="1"/>
  <c r="C22780" i="1"/>
  <c r="C81520" i="1"/>
  <c r="C43032" i="1"/>
  <c r="C75832" i="1"/>
  <c r="C71589" i="1"/>
  <c r="C84463" i="1"/>
  <c r="C71590" i="1"/>
  <c r="C83212" i="1"/>
  <c r="C13959" i="1"/>
  <c r="C22781" i="1"/>
  <c r="C59906" i="1"/>
  <c r="C52168" i="1"/>
  <c r="C52169" i="1"/>
  <c r="C33083" i="1"/>
  <c r="C22782" i="1"/>
  <c r="C59907" i="1"/>
  <c r="C71591" i="1"/>
  <c r="C75833" i="1"/>
  <c r="C66348" i="1"/>
  <c r="C85224" i="1"/>
  <c r="C79116" i="1"/>
  <c r="C71592" i="1"/>
  <c r="C79117" i="1"/>
  <c r="C52170" i="1"/>
  <c r="C33084" i="1"/>
  <c r="C66349" i="1"/>
  <c r="C52171" i="1"/>
  <c r="C33085" i="1"/>
  <c r="C33086" i="1"/>
  <c r="C43033" i="1"/>
  <c r="C3428" i="1"/>
  <c r="C52172" i="1"/>
  <c r="C43034" i="1"/>
  <c r="C1083" i="1"/>
  <c r="C33087" i="1"/>
  <c r="C33088" i="1"/>
  <c r="C43035" i="1"/>
  <c r="C43036" i="1"/>
  <c r="C52173" i="1"/>
  <c r="C71593" i="1"/>
  <c r="C33089" i="1"/>
  <c r="C81521" i="1"/>
  <c r="C3429" i="1"/>
  <c r="C33090" i="1"/>
  <c r="C33091" i="1"/>
  <c r="C59908" i="1"/>
  <c r="C22783" i="1"/>
  <c r="C59909" i="1"/>
  <c r="C66350" i="1"/>
  <c r="C59910" i="1"/>
  <c r="C33092" i="1"/>
  <c r="C59911" i="1"/>
  <c r="C43037" i="1"/>
  <c r="C43038" i="1"/>
  <c r="C59912" i="1"/>
  <c r="C52174" i="1"/>
  <c r="C33093" i="1"/>
  <c r="C52175" i="1"/>
  <c r="C52176" i="1"/>
  <c r="C71594" i="1"/>
  <c r="C43039" i="1"/>
  <c r="C3430" i="1"/>
  <c r="C43040" i="1"/>
  <c r="C43041" i="1"/>
  <c r="C52177" i="1"/>
  <c r="C33094" i="1"/>
  <c r="C43042" i="1"/>
  <c r="C33095" i="1"/>
  <c r="C43043" i="1"/>
  <c r="C13960" i="1"/>
  <c r="C52178" i="1"/>
  <c r="C7461" i="1"/>
  <c r="C43044" i="1"/>
  <c r="C75834" i="1"/>
  <c r="C71595" i="1"/>
  <c r="C75835" i="1"/>
  <c r="C81522" i="1"/>
  <c r="C33096" i="1"/>
  <c r="C59913" i="1"/>
  <c r="C13961" i="1"/>
  <c r="C22784" i="1"/>
  <c r="C52179" i="1"/>
  <c r="C22785" i="1"/>
  <c r="C7462" i="1"/>
  <c r="C13962" i="1"/>
  <c r="C71596" i="1"/>
  <c r="C52180" i="1"/>
  <c r="C1084" i="1"/>
  <c r="C13963" i="1"/>
  <c r="C43045" i="1"/>
  <c r="C22786" i="1"/>
  <c r="C33097" i="1"/>
  <c r="C22787" i="1"/>
  <c r="C22788" i="1"/>
  <c r="C52181" i="1"/>
  <c r="C22789" i="1"/>
  <c r="C7463" i="1"/>
  <c r="C13964" i="1"/>
  <c r="C7464" i="1"/>
  <c r="C43046" i="1"/>
  <c r="C43047" i="1"/>
  <c r="C13965" i="1"/>
  <c r="C81523" i="1"/>
  <c r="C43048" i="1"/>
  <c r="C3431" i="1"/>
  <c r="C13966" i="1"/>
  <c r="C3432" i="1"/>
  <c r="C33098" i="1"/>
  <c r="C22790" i="1"/>
  <c r="C13967" i="1"/>
  <c r="C52182" i="1"/>
  <c r="C43049" i="1"/>
  <c r="C52183" i="1"/>
  <c r="C79118" i="1"/>
  <c r="C71597" i="1"/>
  <c r="C59914" i="1"/>
  <c r="C33099" i="1"/>
  <c r="C52184" i="1"/>
  <c r="C43050" i="1"/>
  <c r="C33100" i="1"/>
  <c r="C3433" i="1"/>
  <c r="C13968" i="1"/>
  <c r="C33101" i="1"/>
  <c r="C1085" i="1"/>
  <c r="C59915" i="1"/>
  <c r="C71598" i="1"/>
  <c r="C22791" i="1"/>
  <c r="C66351" i="1"/>
  <c r="C33102" i="1"/>
  <c r="C22792" i="1"/>
  <c r="C33103" i="1"/>
  <c r="C52185" i="1"/>
  <c r="C52186" i="1"/>
  <c r="C22793" i="1"/>
  <c r="C33104" i="1"/>
  <c r="C71599" i="1"/>
  <c r="C43051" i="1"/>
  <c r="C52187" i="1"/>
  <c r="C52188" i="1"/>
  <c r="C52189" i="1"/>
  <c r="C52190" i="1"/>
  <c r="C22794" i="1"/>
  <c r="C22795" i="1"/>
  <c r="C33105" i="1"/>
  <c r="C13969" i="1"/>
  <c r="C22796" i="1"/>
  <c r="C22797" i="1"/>
  <c r="C7465" i="1"/>
  <c r="C7466" i="1"/>
  <c r="C7467" i="1"/>
  <c r="C7468" i="1"/>
  <c r="C7469" i="1"/>
  <c r="C13970" i="1"/>
  <c r="C59916" i="1"/>
  <c r="C52191" i="1"/>
  <c r="C33106" i="1"/>
  <c r="C13971" i="1"/>
  <c r="C3434" i="1"/>
  <c r="C13972" i="1"/>
  <c r="C43052" i="1"/>
  <c r="C1086" i="1"/>
  <c r="C33107" i="1"/>
  <c r="C59917" i="1"/>
  <c r="C52192" i="1"/>
  <c r="C43053" i="1"/>
  <c r="C43054" i="1"/>
  <c r="C33108" i="1"/>
  <c r="C66352" i="1"/>
  <c r="C22798" i="1"/>
  <c r="C66353" i="1"/>
  <c r="C22799" i="1"/>
  <c r="C59918" i="1"/>
  <c r="C33109" i="1"/>
  <c r="C33110" i="1"/>
  <c r="C22800" i="1"/>
  <c r="C59919" i="1"/>
  <c r="C13973" i="1"/>
  <c r="C33111" i="1"/>
  <c r="C22801" i="1"/>
  <c r="C79119" i="1"/>
  <c r="C79120" i="1"/>
  <c r="C79121" i="1"/>
  <c r="C59920" i="1"/>
  <c r="C22802" i="1"/>
  <c r="C7470" i="1"/>
  <c r="C13974" i="1"/>
  <c r="C33112" i="1"/>
  <c r="C43055" i="1"/>
  <c r="C13975" i="1"/>
  <c r="C22803" i="1"/>
  <c r="C59921" i="1"/>
  <c r="C52193" i="1"/>
  <c r="C22804" i="1"/>
  <c r="C59922" i="1"/>
  <c r="C13976" i="1"/>
  <c r="C7471" i="1"/>
  <c r="C33113" i="1"/>
  <c r="C33114" i="1"/>
  <c r="C13977" i="1"/>
  <c r="C79122" i="1"/>
  <c r="C7472" i="1"/>
  <c r="C52194" i="1"/>
  <c r="C59923" i="1"/>
  <c r="C3435" i="1"/>
  <c r="C22805" i="1"/>
  <c r="C3436" i="1"/>
  <c r="C13978" i="1"/>
  <c r="C7473" i="1"/>
  <c r="C22806" i="1"/>
  <c r="C59924" i="1"/>
  <c r="C59925" i="1"/>
  <c r="C59926" i="1"/>
  <c r="C71600" i="1"/>
  <c r="C22807" i="1"/>
  <c r="C7474" i="1"/>
  <c r="C33115" i="1"/>
  <c r="C43056" i="1"/>
  <c r="C22808" i="1"/>
  <c r="C75836" i="1"/>
  <c r="C71601" i="1"/>
  <c r="C66354" i="1"/>
  <c r="C59927" i="1"/>
  <c r="C43057" i="1"/>
  <c r="C52195" i="1"/>
  <c r="C71602" i="1"/>
  <c r="C13979" i="1"/>
  <c r="C59928" i="1"/>
  <c r="C52196" i="1"/>
  <c r="C43058" i="1"/>
  <c r="C79123" i="1"/>
  <c r="C52197" i="1"/>
  <c r="C52198" i="1"/>
  <c r="C52199" i="1"/>
  <c r="C66355" i="1"/>
  <c r="C59929" i="1"/>
  <c r="C75837" i="1"/>
  <c r="C81524" i="1"/>
  <c r="C75838" i="1"/>
  <c r="C66356" i="1"/>
  <c r="C81525" i="1"/>
  <c r="C59930" i="1"/>
  <c r="C59931" i="1"/>
  <c r="C71603" i="1"/>
  <c r="C66357" i="1"/>
  <c r="C59932" i="1"/>
  <c r="C52200" i="1"/>
  <c r="C75839" i="1"/>
  <c r="C75840" i="1"/>
  <c r="C81526" i="1"/>
  <c r="C71604" i="1"/>
  <c r="C79124" i="1"/>
  <c r="C59933" i="1"/>
  <c r="C71605" i="1"/>
  <c r="C52201" i="1"/>
  <c r="C52202" i="1"/>
  <c r="C66358" i="1"/>
  <c r="C66359" i="1"/>
  <c r="C59934" i="1"/>
  <c r="C59935" i="1"/>
  <c r="C71606" i="1"/>
  <c r="C71607" i="1"/>
  <c r="C59936" i="1"/>
  <c r="C75841" i="1"/>
  <c r="C43059" i="1"/>
  <c r="C52203" i="1"/>
  <c r="C43060" i="1"/>
  <c r="C66360" i="1"/>
  <c r="C3437" i="1"/>
  <c r="C43061" i="1"/>
  <c r="C52204" i="1"/>
  <c r="C43062" i="1"/>
  <c r="C52205" i="1"/>
  <c r="C33116" i="1"/>
  <c r="C7475" i="1"/>
  <c r="C33117" i="1"/>
  <c r="C22809" i="1"/>
  <c r="C43063" i="1"/>
  <c r="C71608" i="1"/>
  <c r="C22810" i="1"/>
  <c r="C22811" i="1"/>
  <c r="C79125" i="1"/>
  <c r="C66361" i="1"/>
  <c r="C22812" i="1"/>
  <c r="C3438" i="1"/>
  <c r="C43064" i="1"/>
  <c r="C59937" i="1"/>
  <c r="C43065" i="1"/>
  <c r="C52206" i="1"/>
  <c r="C52207" i="1"/>
  <c r="C33118" i="1"/>
  <c r="C13980" i="1"/>
  <c r="C43066" i="1"/>
  <c r="C52208" i="1"/>
  <c r="C7476" i="1"/>
  <c r="C66362" i="1"/>
  <c r="C59938" i="1"/>
  <c r="C52209" i="1"/>
  <c r="C52210" i="1"/>
  <c r="C43067" i="1"/>
  <c r="C43068" i="1"/>
  <c r="C1087" i="1"/>
  <c r="C66363" i="1"/>
  <c r="C43069" i="1"/>
  <c r="C43070" i="1"/>
  <c r="C52211" i="1"/>
  <c r="C52212" i="1"/>
  <c r="C43071" i="1"/>
  <c r="C66364" i="1"/>
  <c r="C52213" i="1"/>
  <c r="C83213" i="1"/>
  <c r="C43072" i="1"/>
  <c r="C81527" i="1"/>
  <c r="C66365" i="1"/>
  <c r="C71609" i="1"/>
  <c r="C81528" i="1"/>
  <c r="C75842" i="1"/>
  <c r="C66366" i="1"/>
  <c r="C52214" i="1"/>
  <c r="C66367" i="1"/>
  <c r="C22813" i="1"/>
  <c r="C59939" i="1"/>
  <c r="C59940" i="1"/>
  <c r="C43073" i="1"/>
  <c r="C43074" i="1"/>
  <c r="C59941" i="1"/>
  <c r="C52215" i="1"/>
  <c r="C22814" i="1"/>
  <c r="C66368" i="1"/>
  <c r="C43075" i="1"/>
  <c r="C81529" i="1"/>
  <c r="C33119" i="1"/>
  <c r="C66369" i="1"/>
  <c r="C71610" i="1"/>
  <c r="C75843" i="1"/>
  <c r="C79126" i="1"/>
  <c r="C75844" i="1"/>
  <c r="C22815" i="1"/>
  <c r="C52216" i="1"/>
  <c r="C33120" i="1"/>
  <c r="C66370" i="1"/>
  <c r="C71611" i="1"/>
  <c r="C66371" i="1"/>
  <c r="C79127" i="1"/>
  <c r="C52217" i="1"/>
  <c r="C52218" i="1"/>
  <c r="C33121" i="1"/>
  <c r="C59942" i="1"/>
  <c r="C71612" i="1"/>
  <c r="C79128" i="1"/>
  <c r="C52219" i="1"/>
  <c r="C22816" i="1"/>
  <c r="C71613" i="1"/>
  <c r="C71614" i="1"/>
  <c r="C43076" i="1"/>
  <c r="C79129" i="1"/>
  <c r="C33122" i="1"/>
  <c r="C71615" i="1"/>
  <c r="C22817" i="1"/>
  <c r="C43077" i="1"/>
  <c r="C75845" i="1"/>
  <c r="C33123" i="1"/>
  <c r="C22818" i="1"/>
  <c r="C66372" i="1"/>
  <c r="C52220" i="1"/>
  <c r="C71616" i="1"/>
  <c r="C33124" i="1"/>
  <c r="C43078" i="1"/>
  <c r="C83214" i="1"/>
  <c r="C83215" i="1"/>
  <c r="C85976" i="1"/>
  <c r="C66373" i="1"/>
  <c r="C52221" i="1"/>
  <c r="C22819" i="1"/>
  <c r="C22820" i="1"/>
  <c r="C52222" i="1"/>
  <c r="C43079" i="1"/>
  <c r="C7477" i="1"/>
  <c r="C13981" i="1"/>
  <c r="C59943" i="1"/>
  <c r="C43080" i="1"/>
  <c r="C75846" i="1"/>
  <c r="C75847" i="1"/>
  <c r="C71617" i="1"/>
  <c r="C59944" i="1"/>
  <c r="C52223" i="1"/>
  <c r="C66374" i="1"/>
  <c r="C7478" i="1"/>
  <c r="C52224" i="1"/>
  <c r="C22821" i="1"/>
  <c r="C79130" i="1"/>
  <c r="C52225" i="1"/>
  <c r="C79131" i="1"/>
  <c r="C33125" i="1"/>
  <c r="C43081" i="1"/>
  <c r="C7479" i="1"/>
  <c r="C52226" i="1"/>
  <c r="C7480" i="1"/>
  <c r="C13982" i="1"/>
  <c r="C7481" i="1"/>
  <c r="C13983" i="1"/>
  <c r="C7482" i="1"/>
  <c r="C7483" i="1"/>
  <c r="C43082" i="1"/>
  <c r="C3439" i="1"/>
  <c r="C59945" i="1"/>
  <c r="C52227" i="1"/>
  <c r="C59946" i="1"/>
  <c r="C33126" i="1"/>
  <c r="C43083" i="1"/>
  <c r="C33127" i="1"/>
  <c r="C43084" i="1"/>
  <c r="C75848" i="1"/>
  <c r="C83216" i="1"/>
  <c r="C75849" i="1"/>
  <c r="C81530" i="1"/>
  <c r="C75850" i="1"/>
  <c r="C71618" i="1"/>
  <c r="C33128" i="1"/>
  <c r="C22822" i="1"/>
  <c r="C52228" i="1"/>
  <c r="C7484" i="1"/>
  <c r="C33129" i="1"/>
  <c r="C22823" i="1"/>
  <c r="C66375" i="1"/>
  <c r="C43085" i="1"/>
  <c r="C22824" i="1"/>
  <c r="C3440" i="1"/>
  <c r="C66376" i="1"/>
  <c r="C43086" i="1"/>
  <c r="C33130" i="1"/>
  <c r="C13984" i="1"/>
  <c r="C59947" i="1"/>
  <c r="C52229" i="1"/>
  <c r="C22825" i="1"/>
  <c r="C13985" i="1"/>
  <c r="C1088" i="1"/>
  <c r="C3441" i="1"/>
  <c r="C13986" i="1"/>
  <c r="C13987" i="1"/>
  <c r="C22826" i="1"/>
  <c r="C66377" i="1"/>
  <c r="C33131" i="1"/>
  <c r="C33132" i="1"/>
  <c r="C7485" i="1"/>
  <c r="C59948" i="1"/>
  <c r="C22827" i="1"/>
  <c r="C13988" i="1"/>
  <c r="C52230" i="1"/>
  <c r="C13989" i="1"/>
  <c r="C22828" i="1"/>
  <c r="C75851" i="1"/>
  <c r="C43087" i="1"/>
  <c r="C52231" i="1"/>
  <c r="C7486" i="1"/>
  <c r="C3442" i="1"/>
  <c r="C7487" i="1"/>
  <c r="C3443" i="1"/>
  <c r="C33133" i="1"/>
  <c r="C33134" i="1"/>
  <c r="C43088" i="1"/>
  <c r="C52232" i="1"/>
  <c r="C13990" i="1"/>
  <c r="C13991" i="1"/>
  <c r="C22829" i="1"/>
  <c r="C85977" i="1"/>
  <c r="C71619" i="1"/>
  <c r="C3444" i="1"/>
  <c r="C1089" i="1"/>
  <c r="C59949" i="1"/>
  <c r="C22830" i="1"/>
  <c r="C7488" i="1"/>
  <c r="C52233" i="1"/>
  <c r="C43089" i="1"/>
  <c r="C84464" i="1"/>
  <c r="C43090" i="1"/>
  <c r="C7489" i="1"/>
  <c r="C79132" i="1"/>
  <c r="C33135" i="1"/>
  <c r="C43091" i="1"/>
  <c r="C81531" i="1"/>
  <c r="C59950" i="1"/>
  <c r="C22831" i="1"/>
  <c r="C13992" i="1"/>
  <c r="C3445" i="1"/>
  <c r="C33136" i="1"/>
  <c r="C22832" i="1"/>
  <c r="C33137" i="1"/>
  <c r="C22833" i="1"/>
  <c r="C13993" i="1"/>
  <c r="C1090" i="1"/>
  <c r="C33138" i="1"/>
  <c r="C3446" i="1"/>
  <c r="C33139" i="1"/>
  <c r="C13994" i="1"/>
  <c r="C43092" i="1"/>
  <c r="C33140" i="1"/>
  <c r="C22834" i="1"/>
  <c r="C71620" i="1"/>
  <c r="C33141" i="1"/>
  <c r="C75852" i="1"/>
  <c r="C71621" i="1"/>
  <c r="C43093" i="1"/>
  <c r="C13995" i="1"/>
  <c r="C3447" i="1"/>
  <c r="C13996" i="1"/>
  <c r="C59951" i="1"/>
  <c r="C3448" i="1"/>
  <c r="C3449" i="1"/>
  <c r="C1091" i="1"/>
  <c r="C59952" i="1"/>
  <c r="C13997" i="1"/>
  <c r="C3450" i="1"/>
  <c r="C22835" i="1"/>
  <c r="C43094" i="1"/>
  <c r="C33142" i="1"/>
  <c r="C52234" i="1"/>
  <c r="C13998" i="1"/>
  <c r="C22836" i="1"/>
  <c r="C33143" i="1"/>
  <c r="C52235" i="1"/>
  <c r="C22837" i="1"/>
  <c r="C13999" i="1"/>
  <c r="C43095" i="1"/>
  <c r="C14000" i="1"/>
  <c r="C1092" i="1"/>
  <c r="C43096" i="1"/>
  <c r="C59953" i="1"/>
  <c r="C7490" i="1"/>
  <c r="C71622" i="1"/>
  <c r="C81532" i="1"/>
  <c r="C59954" i="1"/>
  <c r="C52236" i="1"/>
  <c r="C59955" i="1"/>
  <c r="C75853" i="1"/>
  <c r="C84465" i="1"/>
  <c r="C81533" i="1"/>
  <c r="C66378" i="1"/>
  <c r="C71623" i="1"/>
  <c r="C86240" i="1"/>
  <c r="C75854" i="1"/>
  <c r="C33144" i="1"/>
  <c r="C79133" i="1"/>
  <c r="C83217" i="1"/>
  <c r="C85225" i="1"/>
  <c r="C14001" i="1"/>
  <c r="C33145" i="1"/>
  <c r="C71624" i="1"/>
  <c r="C22838" i="1"/>
  <c r="C22839" i="1"/>
  <c r="C59956" i="1"/>
  <c r="C14002" i="1"/>
  <c r="C1093" i="1"/>
  <c r="C71625" i="1"/>
  <c r="C52237" i="1"/>
  <c r="C43097" i="1"/>
  <c r="C22840" i="1"/>
  <c r="C7491" i="1"/>
  <c r="C22841" i="1"/>
  <c r="C33146" i="1"/>
  <c r="C7492" i="1"/>
  <c r="C52238" i="1"/>
  <c r="C22842" i="1"/>
  <c r="C71626" i="1"/>
  <c r="C7493" i="1"/>
  <c r="C14003" i="1"/>
  <c r="C33147" i="1"/>
  <c r="C7494" i="1"/>
  <c r="C43098" i="1"/>
  <c r="C52239" i="1"/>
  <c r="C22843" i="1"/>
  <c r="C14004" i="1"/>
  <c r="C52240" i="1"/>
  <c r="C33148" i="1"/>
  <c r="C33149" i="1"/>
  <c r="C33150" i="1"/>
  <c r="C7495" i="1"/>
  <c r="C7496" i="1"/>
  <c r="C33151" i="1"/>
  <c r="C81534" i="1"/>
  <c r="C71627" i="1"/>
  <c r="C7497" i="1"/>
  <c r="C22844" i="1"/>
  <c r="C43099" i="1"/>
  <c r="C14005" i="1"/>
  <c r="C7498" i="1"/>
  <c r="C52241" i="1"/>
  <c r="C43100" i="1"/>
  <c r="C52242" i="1"/>
  <c r="C22845" i="1"/>
  <c r="C85978" i="1"/>
  <c r="C33152" i="1"/>
  <c r="C22846" i="1"/>
  <c r="C33153" i="1"/>
  <c r="C43101" i="1"/>
  <c r="C75855" i="1"/>
  <c r="C3451" i="1"/>
  <c r="C14006" i="1"/>
  <c r="C33154" i="1"/>
  <c r="C14007" i="1"/>
  <c r="C66379" i="1"/>
  <c r="C66380" i="1"/>
  <c r="C66381" i="1"/>
  <c r="C52243" i="1"/>
  <c r="C71628" i="1"/>
  <c r="C75856" i="1"/>
  <c r="C66382" i="1"/>
  <c r="C52244" i="1"/>
  <c r="C52245" i="1"/>
  <c r="C33155" i="1"/>
  <c r="C33156" i="1"/>
  <c r="C3452" i="1"/>
  <c r="C52246" i="1"/>
  <c r="C43102" i="1"/>
  <c r="C71629" i="1"/>
  <c r="C71630" i="1"/>
  <c r="C71631" i="1"/>
  <c r="C85979" i="1"/>
  <c r="C81535" i="1"/>
  <c r="C52247" i="1"/>
  <c r="C75857" i="1"/>
  <c r="C75858" i="1"/>
  <c r="C14008" i="1"/>
  <c r="C14009" i="1"/>
  <c r="C43103" i="1"/>
  <c r="C75859" i="1"/>
  <c r="C79134" i="1"/>
  <c r="C75860" i="1"/>
  <c r="C75861" i="1"/>
  <c r="C81536" i="1"/>
  <c r="C79135" i="1"/>
  <c r="C81537" i="1"/>
  <c r="C14010" i="1"/>
  <c r="C43104" i="1"/>
  <c r="C43105" i="1"/>
  <c r="C43106" i="1"/>
  <c r="C71632" i="1"/>
  <c r="C71633" i="1"/>
  <c r="C75862" i="1"/>
  <c r="C81538" i="1"/>
  <c r="C81539" i="1"/>
  <c r="C84466" i="1"/>
  <c r="C83218" i="1"/>
  <c r="C75863" i="1"/>
  <c r="C75864" i="1"/>
  <c r="C71634" i="1"/>
  <c r="C79136" i="1"/>
  <c r="C71635" i="1"/>
  <c r="C83219" i="1"/>
  <c r="C81540" i="1"/>
  <c r="C59957" i="1"/>
  <c r="C81541" i="1"/>
  <c r="C75865" i="1"/>
  <c r="C75866" i="1"/>
  <c r="C75867" i="1"/>
  <c r="C75868" i="1"/>
  <c r="C83220" i="1"/>
  <c r="C85980" i="1"/>
  <c r="C84467" i="1"/>
  <c r="C75869" i="1"/>
  <c r="C81542" i="1"/>
  <c r="C75870" i="1"/>
  <c r="C84468" i="1"/>
  <c r="C79137" i="1"/>
  <c r="C79138" i="1"/>
  <c r="C71636" i="1"/>
  <c r="C85226" i="1"/>
  <c r="C71637" i="1"/>
  <c r="C85227" i="1"/>
  <c r="C83221" i="1"/>
  <c r="C85981" i="1"/>
  <c r="C84469" i="1"/>
  <c r="C81543" i="1"/>
  <c r="C83222" i="1"/>
  <c r="C85228" i="1"/>
  <c r="C33157" i="1"/>
  <c r="C66383" i="1"/>
  <c r="C7499" i="1"/>
  <c r="C52248" i="1"/>
  <c r="C33158" i="1"/>
  <c r="C52249" i="1"/>
  <c r="C43107" i="1"/>
  <c r="C33159" i="1"/>
  <c r="C14011" i="1"/>
  <c r="C66384" i="1"/>
  <c r="C52250" i="1"/>
  <c r="C59958" i="1"/>
  <c r="C33160" i="1"/>
  <c r="C43108" i="1"/>
  <c r="C1094" i="1"/>
  <c r="C22847" i="1"/>
  <c r="C33161" i="1"/>
  <c r="C7500" i="1"/>
  <c r="C66385" i="1"/>
  <c r="C33162" i="1"/>
  <c r="C52251" i="1"/>
  <c r="C75871" i="1"/>
  <c r="C66386" i="1"/>
  <c r="C66387" i="1"/>
  <c r="C33163" i="1"/>
  <c r="C33164" i="1"/>
  <c r="C3453" i="1"/>
  <c r="C3454" i="1"/>
  <c r="C7501" i="1"/>
  <c r="C3455" i="1"/>
  <c r="C43109" i="1"/>
  <c r="C75872" i="1"/>
  <c r="C71638" i="1"/>
  <c r="C1095" i="1"/>
  <c r="C22848" i="1"/>
  <c r="C3456" i="1"/>
  <c r="C14012" i="1"/>
  <c r="C59959" i="1"/>
  <c r="C66388" i="1"/>
  <c r="C59960" i="1"/>
  <c r="C33165" i="1"/>
  <c r="C66389" i="1"/>
  <c r="C43110" i="1"/>
  <c r="C22849" i="1"/>
  <c r="C14013" i="1"/>
  <c r="C75873" i="1"/>
  <c r="C66390" i="1"/>
  <c r="C79139" i="1"/>
  <c r="C59961" i="1"/>
  <c r="C66391" i="1"/>
  <c r="C79140" i="1"/>
  <c r="C66392" i="1"/>
  <c r="C84470" i="1"/>
  <c r="C59962" i="1"/>
  <c r="C52252" i="1"/>
  <c r="C59963" i="1"/>
  <c r="C14014" i="1"/>
  <c r="C14015" i="1"/>
  <c r="C14016" i="1"/>
  <c r="C7502" i="1"/>
  <c r="C7503" i="1"/>
  <c r="C43111" i="1"/>
  <c r="C33166" i="1"/>
  <c r="C7504" i="1"/>
  <c r="C66393" i="1"/>
  <c r="C33167" i="1"/>
  <c r="C14017" i="1"/>
  <c r="C14018" i="1"/>
  <c r="C1096" i="1"/>
  <c r="C14019" i="1"/>
  <c r="C43112" i="1"/>
  <c r="C43113" i="1"/>
  <c r="C66394" i="1"/>
  <c r="C22850" i="1"/>
  <c r="C33168" i="1"/>
  <c r="C14020" i="1"/>
  <c r="C52253" i="1"/>
  <c r="C33169" i="1"/>
  <c r="C52254" i="1"/>
  <c r="C3457" i="1"/>
  <c r="C22851" i="1"/>
  <c r="C43114" i="1"/>
  <c r="C14021" i="1"/>
  <c r="C71639" i="1"/>
  <c r="C75874" i="1"/>
  <c r="C75875" i="1"/>
  <c r="C52255" i="1"/>
  <c r="C52256" i="1"/>
  <c r="C33170" i="1"/>
  <c r="C52257" i="1"/>
  <c r="C59964" i="1"/>
  <c r="C14022" i="1"/>
  <c r="C43115" i="1"/>
  <c r="C83223" i="1"/>
  <c r="C75876" i="1"/>
  <c r="C84471" i="1"/>
  <c r="C52258" i="1"/>
  <c r="C66395" i="1"/>
  <c r="C59965" i="1"/>
  <c r="C66396" i="1"/>
  <c r="C52259" i="1"/>
  <c r="C7505" i="1"/>
  <c r="C75877" i="1"/>
  <c r="C22852" i="1"/>
  <c r="C43116" i="1"/>
  <c r="C14023" i="1"/>
  <c r="C66397" i="1"/>
  <c r="C59966" i="1"/>
  <c r="C66398" i="1"/>
  <c r="C79141" i="1"/>
  <c r="C85229" i="1"/>
  <c r="C59967" i="1"/>
  <c r="C43117" i="1"/>
  <c r="C59968" i="1"/>
  <c r="C14024" i="1"/>
  <c r="C7506" i="1"/>
  <c r="C71640" i="1"/>
  <c r="C43118" i="1"/>
  <c r="C75878" i="1"/>
  <c r="C33171" i="1"/>
  <c r="C52260" i="1"/>
  <c r="C3458" i="1"/>
  <c r="C66399" i="1"/>
  <c r="C83224" i="1"/>
  <c r="C33172" i="1"/>
  <c r="C52261" i="1"/>
  <c r="C22853" i="1"/>
  <c r="C59969" i="1"/>
  <c r="C59970" i="1"/>
  <c r="C79142" i="1"/>
  <c r="C14025" i="1"/>
  <c r="C43119" i="1"/>
  <c r="C1097" i="1"/>
  <c r="C33173" i="1"/>
  <c r="C3459" i="1"/>
  <c r="C14026" i="1"/>
  <c r="C22854" i="1"/>
  <c r="C75879" i="1"/>
  <c r="C59971" i="1"/>
  <c r="C14027" i="1"/>
  <c r="C33174" i="1"/>
  <c r="C66400" i="1"/>
  <c r="C71641" i="1"/>
  <c r="C71642" i="1"/>
  <c r="C33175" i="1"/>
  <c r="C84472" i="1"/>
  <c r="C52262" i="1"/>
  <c r="C43120" i="1"/>
  <c r="C1098" i="1"/>
  <c r="C33176" i="1"/>
  <c r="C66401" i="1"/>
  <c r="C79143" i="1"/>
  <c r="C71643" i="1"/>
  <c r="C59972" i="1"/>
  <c r="C59973" i="1"/>
  <c r="C52263" i="1"/>
  <c r="C43121" i="1"/>
  <c r="C33177" i="1"/>
  <c r="C43122" i="1"/>
  <c r="C71644" i="1"/>
  <c r="C59974" i="1"/>
  <c r="C33178" i="1"/>
  <c r="C22855" i="1"/>
  <c r="C3460" i="1"/>
  <c r="C66402" i="1"/>
  <c r="C83225" i="1"/>
  <c r="C33179" i="1"/>
  <c r="C22856" i="1"/>
  <c r="C52264" i="1"/>
  <c r="C22857" i="1"/>
  <c r="C14028" i="1"/>
  <c r="C14029" i="1"/>
  <c r="C1099" i="1"/>
  <c r="C3461" i="1"/>
  <c r="C71645" i="1"/>
  <c r="C79144" i="1"/>
  <c r="C33180" i="1"/>
  <c r="C59975" i="1"/>
  <c r="C52265" i="1"/>
  <c r="C33181" i="1"/>
  <c r="C66403" i="1"/>
  <c r="C66404" i="1"/>
  <c r="C75880" i="1"/>
  <c r="C43123" i="1"/>
  <c r="C33182" i="1"/>
  <c r="C14030" i="1"/>
  <c r="C59976" i="1"/>
  <c r="C33183" i="1"/>
  <c r="C71646" i="1"/>
  <c r="C66405" i="1"/>
  <c r="C52266" i="1"/>
  <c r="C52267" i="1"/>
  <c r="C43124" i="1"/>
  <c r="C85230" i="1"/>
  <c r="C52268" i="1"/>
  <c r="C33184" i="1"/>
  <c r="C33185" i="1"/>
  <c r="C7507" i="1"/>
  <c r="C52269" i="1"/>
  <c r="C22858" i="1"/>
  <c r="C43125" i="1"/>
  <c r="C59977" i="1"/>
  <c r="C52270" i="1"/>
  <c r="C22859" i="1"/>
  <c r="C7508" i="1"/>
  <c r="C3462" i="1"/>
  <c r="C52271" i="1"/>
  <c r="C71647" i="1"/>
  <c r="C52272" i="1"/>
  <c r="C22860" i="1"/>
  <c r="C22861" i="1"/>
  <c r="C43126" i="1"/>
  <c r="C22862" i="1"/>
  <c r="C33186" i="1"/>
  <c r="C22863" i="1"/>
  <c r="C22864" i="1"/>
  <c r="C22865" i="1"/>
  <c r="C71648" i="1"/>
  <c r="C52273" i="1"/>
  <c r="C66406" i="1"/>
  <c r="C66407" i="1"/>
  <c r="C7509" i="1"/>
  <c r="C71649" i="1"/>
  <c r="C52274" i="1"/>
  <c r="C75881" i="1"/>
  <c r="C43127" i="1"/>
  <c r="C71650" i="1"/>
  <c r="C71651" i="1"/>
  <c r="C33187" i="1"/>
  <c r="C79145" i="1"/>
  <c r="C33188" i="1"/>
  <c r="C33189" i="1"/>
  <c r="C22866" i="1"/>
  <c r="C81544" i="1"/>
  <c r="C66408" i="1"/>
  <c r="C59978" i="1"/>
  <c r="C66409" i="1"/>
  <c r="C59979" i="1"/>
  <c r="C43128" i="1"/>
  <c r="C43129" i="1"/>
  <c r="C43130" i="1"/>
  <c r="C33190" i="1"/>
  <c r="C79146" i="1"/>
  <c r="C83226" i="1"/>
  <c r="C85231" i="1"/>
  <c r="C71652" i="1"/>
  <c r="C81545" i="1"/>
  <c r="C71653" i="1"/>
  <c r="C52275" i="1"/>
  <c r="C75882" i="1"/>
  <c r="C85232" i="1"/>
  <c r="C84473" i="1"/>
  <c r="C33191" i="1"/>
  <c r="C33192" i="1"/>
  <c r="C86155" i="1"/>
  <c r="C22867" i="1"/>
  <c r="C52276" i="1"/>
  <c r="C75883" i="1"/>
  <c r="C85689" i="1"/>
  <c r="C66410" i="1"/>
  <c r="C84474" i="1"/>
  <c r="C33193" i="1"/>
  <c r="C22868" i="1"/>
  <c r="C52277" i="1"/>
  <c r="C22869" i="1"/>
  <c r="C33194" i="1"/>
  <c r="C33195" i="1"/>
  <c r="C14031" i="1"/>
  <c r="C71654" i="1"/>
  <c r="C52278" i="1"/>
  <c r="C22870" i="1"/>
  <c r="C75884" i="1"/>
  <c r="C52279" i="1"/>
  <c r="C33196" i="1"/>
  <c r="C22871" i="1"/>
  <c r="C3463" i="1"/>
  <c r="C59980" i="1"/>
  <c r="C33197" i="1"/>
  <c r="C66411" i="1"/>
  <c r="C71655" i="1"/>
  <c r="C66412" i="1"/>
  <c r="C59981" i="1"/>
  <c r="C33198" i="1"/>
  <c r="C43131" i="1"/>
  <c r="C43132" i="1"/>
  <c r="C33199" i="1"/>
  <c r="C22872" i="1"/>
  <c r="C59982" i="1"/>
  <c r="C3464" i="1"/>
  <c r="C43133" i="1"/>
  <c r="C22873" i="1"/>
  <c r="C43134" i="1"/>
  <c r="C33200" i="1"/>
  <c r="C14032" i="1"/>
  <c r="C43135" i="1"/>
  <c r="C14033" i="1"/>
  <c r="C22874" i="1"/>
  <c r="C22875" i="1"/>
  <c r="C22876" i="1"/>
  <c r="C59983" i="1"/>
  <c r="C66413" i="1"/>
  <c r="C75885" i="1"/>
  <c r="C7510" i="1"/>
  <c r="C43136" i="1"/>
  <c r="C22877" i="1"/>
  <c r="C43137" i="1"/>
  <c r="C7511" i="1"/>
  <c r="C66414" i="1"/>
  <c r="C71656" i="1"/>
  <c r="C71657" i="1"/>
  <c r="C52280" i="1"/>
  <c r="C43138" i="1"/>
  <c r="C33201" i="1"/>
  <c r="C52281" i="1"/>
  <c r="C81546" i="1"/>
  <c r="C85690" i="1"/>
  <c r="C83227" i="1"/>
  <c r="C22878" i="1"/>
  <c r="C33202" i="1"/>
  <c r="C71658" i="1"/>
  <c r="C7512" i="1"/>
  <c r="C33203" i="1"/>
  <c r="C33204" i="1"/>
  <c r="C81547" i="1"/>
  <c r="C52282" i="1"/>
  <c r="C79147" i="1"/>
  <c r="C3465" i="1"/>
  <c r="C33205" i="1"/>
  <c r="C43139" i="1"/>
  <c r="C79148" i="1"/>
  <c r="C52283" i="1"/>
  <c r="C59984" i="1"/>
  <c r="C71659" i="1"/>
  <c r="C43140" i="1"/>
  <c r="C33206" i="1"/>
  <c r="C66415" i="1"/>
  <c r="C71660" i="1"/>
  <c r="C84475" i="1"/>
  <c r="C52284" i="1"/>
  <c r="C59985" i="1"/>
  <c r="C14034" i="1"/>
  <c r="C75886" i="1"/>
  <c r="C71661" i="1"/>
  <c r="C22879" i="1"/>
  <c r="C33207" i="1"/>
  <c r="C43141" i="1"/>
  <c r="C75887" i="1"/>
  <c r="C43142" i="1"/>
  <c r="C22880" i="1"/>
  <c r="C66416" i="1"/>
  <c r="C43143" i="1"/>
  <c r="C22881" i="1"/>
  <c r="C75888" i="1"/>
  <c r="C66417" i="1"/>
  <c r="C71662" i="1"/>
  <c r="C75889" i="1"/>
  <c r="C71663" i="1"/>
  <c r="C71664" i="1"/>
  <c r="C75890" i="1"/>
  <c r="C71665" i="1"/>
  <c r="C43144" i="1"/>
  <c r="C83228" i="1"/>
  <c r="C81548" i="1"/>
  <c r="C84476" i="1"/>
  <c r="C84477" i="1"/>
  <c r="C79149" i="1"/>
  <c r="C84478" i="1"/>
  <c r="C75891" i="1"/>
  <c r="C71666" i="1"/>
  <c r="C66418" i="1"/>
  <c r="C52285" i="1"/>
  <c r="C75892" i="1"/>
  <c r="C79150" i="1"/>
  <c r="C79151" i="1"/>
  <c r="C22882" i="1"/>
  <c r="C75893" i="1"/>
  <c r="C71667" i="1"/>
  <c r="C14035" i="1"/>
  <c r="C22883" i="1"/>
  <c r="C7513" i="1"/>
  <c r="C33208" i="1"/>
  <c r="C33209" i="1"/>
  <c r="C33210" i="1"/>
  <c r="C75894" i="1"/>
  <c r="C75895" i="1"/>
  <c r="C79152" i="1"/>
  <c r="C79153" i="1"/>
  <c r="C71668" i="1"/>
  <c r="C86290" i="1"/>
  <c r="C85691" i="1"/>
  <c r="C83229" i="1"/>
  <c r="C71669" i="1"/>
  <c r="C75896" i="1"/>
  <c r="C84479" i="1"/>
  <c r="C84480" i="1"/>
  <c r="C85692" i="1"/>
  <c r="C86156" i="1"/>
  <c r="C83230" i="1"/>
  <c r="C85233" i="1"/>
  <c r="C33211" i="1"/>
  <c r="C43145" i="1"/>
  <c r="C59986" i="1"/>
  <c r="C52286" i="1"/>
  <c r="C22884" i="1"/>
  <c r="C43146" i="1"/>
  <c r="C71670" i="1"/>
  <c r="C7514" i="1"/>
  <c r="C22885" i="1"/>
  <c r="C59987" i="1"/>
  <c r="C66419" i="1"/>
  <c r="C43147" i="1"/>
  <c r="C66420" i="1"/>
  <c r="C33212" i="1"/>
  <c r="C7515" i="1"/>
  <c r="C43148" i="1"/>
  <c r="C22886" i="1"/>
  <c r="C52287" i="1"/>
  <c r="C52288" i="1"/>
  <c r="C22887" i="1"/>
  <c r="C33213" i="1"/>
  <c r="C33214" i="1"/>
  <c r="C71671" i="1"/>
  <c r="C7516" i="1"/>
  <c r="C3466" i="1"/>
  <c r="C52289" i="1"/>
  <c r="C33215" i="1"/>
  <c r="C33216" i="1"/>
  <c r="C14036" i="1"/>
  <c r="C66421" i="1"/>
  <c r="C59988" i="1"/>
  <c r="C14037" i="1"/>
  <c r="C3467" i="1"/>
  <c r="C33217" i="1"/>
  <c r="C14038" i="1"/>
  <c r="C14039" i="1"/>
  <c r="C22888" i="1"/>
  <c r="C7517" i="1"/>
  <c r="C43149" i="1"/>
  <c r="C43150" i="1"/>
  <c r="C22889" i="1"/>
  <c r="C71672" i="1"/>
  <c r="C59989" i="1"/>
  <c r="C3468" i="1"/>
  <c r="C43151" i="1"/>
  <c r="C7518" i="1"/>
  <c r="C7519" i="1"/>
  <c r="C22890" i="1"/>
  <c r="C14040" i="1"/>
  <c r="C22891" i="1"/>
  <c r="C3469" i="1"/>
  <c r="C22892" i="1"/>
  <c r="C71673" i="1"/>
  <c r="C81549" i="1"/>
  <c r="C59990" i="1"/>
  <c r="C22893" i="1"/>
  <c r="C59991" i="1"/>
  <c r="C59992" i="1"/>
  <c r="C66422" i="1"/>
  <c r="C52290" i="1"/>
  <c r="C22894" i="1"/>
  <c r="C43152" i="1"/>
  <c r="C75897" i="1"/>
  <c r="C7520" i="1"/>
  <c r="C3470" i="1"/>
  <c r="C33218" i="1"/>
  <c r="C43153" i="1"/>
  <c r="C7521" i="1"/>
  <c r="C22895" i="1"/>
  <c r="C43154" i="1"/>
  <c r="C7522" i="1"/>
  <c r="C66423" i="1"/>
  <c r="C33219" i="1"/>
  <c r="C59993" i="1"/>
  <c r="C59994" i="1"/>
  <c r="C43155" i="1"/>
  <c r="C43156" i="1"/>
  <c r="C59995" i="1"/>
  <c r="C33220" i="1"/>
  <c r="C59996" i="1"/>
  <c r="C59997" i="1"/>
  <c r="C7523" i="1"/>
  <c r="C66424" i="1"/>
  <c r="C43157" i="1"/>
  <c r="C71674" i="1"/>
  <c r="C33221" i="1"/>
  <c r="C43158" i="1"/>
  <c r="C43159" i="1"/>
  <c r="C22896" i="1"/>
  <c r="C66425" i="1"/>
  <c r="C43160" i="1"/>
  <c r="C33222" i="1"/>
  <c r="C33223" i="1"/>
  <c r="C33224" i="1"/>
  <c r="C3471" i="1"/>
  <c r="C3472" i="1"/>
  <c r="C52291" i="1"/>
  <c r="C33225" i="1"/>
  <c r="C14041" i="1"/>
  <c r="C33226" i="1"/>
  <c r="C3473" i="1"/>
  <c r="C33227" i="1"/>
  <c r="C22897" i="1"/>
  <c r="C43161" i="1"/>
  <c r="C7524" i="1"/>
  <c r="C43162" i="1"/>
  <c r="C52292" i="1"/>
  <c r="C43163" i="1"/>
  <c r="C1100" i="1"/>
  <c r="C33228" i="1"/>
  <c r="C33229" i="1"/>
  <c r="C7525" i="1"/>
  <c r="C14042" i="1"/>
  <c r="C33230" i="1"/>
  <c r="C7526" i="1"/>
  <c r="C33231" i="1"/>
  <c r="C59998" i="1"/>
  <c r="C22898" i="1"/>
  <c r="C22899" i="1"/>
  <c r="C14043" i="1"/>
  <c r="C52293" i="1"/>
  <c r="C22900" i="1"/>
  <c r="C33232" i="1"/>
  <c r="C3474" i="1"/>
  <c r="C43164" i="1"/>
  <c r="C22901" i="1"/>
  <c r="C33233" i="1"/>
  <c r="C43165" i="1"/>
  <c r="C33234" i="1"/>
  <c r="C22902" i="1"/>
  <c r="C52294" i="1"/>
  <c r="C1101" i="1"/>
  <c r="C14044" i="1"/>
  <c r="C43166" i="1"/>
  <c r="C14045" i="1"/>
  <c r="C43167" i="1"/>
  <c r="C22903" i="1"/>
  <c r="C59999" i="1"/>
  <c r="C33235" i="1"/>
  <c r="C60000" i="1"/>
  <c r="C1102" i="1"/>
  <c r="C52295" i="1"/>
  <c r="C60001" i="1"/>
  <c r="C22904" i="1"/>
  <c r="C52296" i="1"/>
  <c r="C22905" i="1"/>
  <c r="C33236" i="1"/>
  <c r="C22906" i="1"/>
  <c r="C52297" i="1"/>
  <c r="C60002" i="1"/>
  <c r="C66426" i="1"/>
  <c r="C60003" i="1"/>
  <c r="C52298" i="1"/>
  <c r="C60004" i="1"/>
  <c r="C33237" i="1"/>
  <c r="C75898" i="1"/>
  <c r="C75899" i="1"/>
  <c r="C71675" i="1"/>
  <c r="C52299" i="1"/>
  <c r="C60005" i="1"/>
  <c r="C71676" i="1"/>
  <c r="C66427" i="1"/>
  <c r="C33238" i="1"/>
  <c r="C79154" i="1"/>
  <c r="C81550" i="1"/>
  <c r="C60006" i="1"/>
  <c r="C52300" i="1"/>
  <c r="C66428" i="1"/>
  <c r="C33239" i="1"/>
  <c r="C66429" i="1"/>
  <c r="C75900" i="1"/>
  <c r="C66430" i="1"/>
  <c r="C33240" i="1"/>
  <c r="C14046" i="1"/>
  <c r="C33241" i="1"/>
  <c r="C33242" i="1"/>
  <c r="C60007" i="1"/>
  <c r="C71677" i="1"/>
  <c r="C60008" i="1"/>
  <c r="C66431" i="1"/>
  <c r="C33243" i="1"/>
  <c r="C43168" i="1"/>
  <c r="C60009" i="1"/>
  <c r="C33244" i="1"/>
  <c r="C66432" i="1"/>
  <c r="C43169" i="1"/>
  <c r="C66433" i="1"/>
  <c r="C14047" i="1"/>
  <c r="C79155" i="1"/>
  <c r="C43170" i="1"/>
  <c r="C71678" i="1"/>
  <c r="C60010" i="1"/>
  <c r="C43171" i="1"/>
  <c r="C60011" i="1"/>
  <c r="C60012" i="1"/>
  <c r="C14048" i="1"/>
  <c r="C71679" i="1"/>
  <c r="C60013" i="1"/>
  <c r="C52301" i="1"/>
  <c r="C60014" i="1"/>
  <c r="C33245" i="1"/>
  <c r="C75901" i="1"/>
  <c r="C43172" i="1"/>
  <c r="C7527" i="1"/>
  <c r="C52302" i="1"/>
  <c r="C79156" i="1"/>
  <c r="C84481" i="1"/>
  <c r="C22907" i="1"/>
  <c r="C14049" i="1"/>
  <c r="C33246" i="1"/>
  <c r="C52303" i="1"/>
  <c r="C22908" i="1"/>
  <c r="C14050" i="1"/>
  <c r="C22909" i="1"/>
  <c r="C43173" i="1"/>
  <c r="C33247" i="1"/>
  <c r="C22910" i="1"/>
  <c r="C14051" i="1"/>
  <c r="C75902" i="1"/>
  <c r="C7528" i="1"/>
  <c r="C43174" i="1"/>
  <c r="C22911" i="1"/>
  <c r="C22912" i="1"/>
  <c r="C52304" i="1"/>
  <c r="C3475" i="1"/>
  <c r="C75903" i="1"/>
  <c r="C43175" i="1"/>
  <c r="C60015" i="1"/>
  <c r="C14052" i="1"/>
  <c r="C22913" i="1"/>
  <c r="C3476" i="1"/>
  <c r="C3477" i="1"/>
  <c r="C52305" i="1"/>
  <c r="C33248" i="1"/>
  <c r="C7529" i="1"/>
  <c r="C75904" i="1"/>
  <c r="C3478" i="1"/>
  <c r="C1103" i="1"/>
  <c r="C3479" i="1"/>
  <c r="C3480" i="1"/>
  <c r="C1104" i="1"/>
  <c r="C7530" i="1"/>
  <c r="C22914" i="1"/>
  <c r="C33249" i="1"/>
  <c r="C22915" i="1"/>
  <c r="C1105" i="1"/>
  <c r="C7531" i="1"/>
  <c r="C14053" i="1"/>
  <c r="C22916" i="1"/>
  <c r="C81551" i="1"/>
  <c r="C43176" i="1"/>
  <c r="C71680" i="1"/>
  <c r="C84482" i="1"/>
  <c r="C81552" i="1"/>
  <c r="C52306" i="1"/>
  <c r="C52307" i="1"/>
  <c r="C7532" i="1"/>
  <c r="C3481" i="1"/>
  <c r="C7533" i="1"/>
  <c r="C7534" i="1"/>
  <c r="C71681" i="1"/>
  <c r="C43177" i="1"/>
  <c r="C43178" i="1"/>
  <c r="C7535" i="1"/>
  <c r="C3482" i="1"/>
  <c r="C75905" i="1"/>
  <c r="C52308" i="1"/>
  <c r="C43179" i="1"/>
  <c r="C22917" i="1"/>
  <c r="C43180" i="1"/>
  <c r="C33250" i="1"/>
  <c r="C3483" i="1"/>
  <c r="C33251" i="1"/>
  <c r="C66434" i="1"/>
  <c r="C66435" i="1"/>
  <c r="C75906" i="1"/>
  <c r="C52309" i="1"/>
  <c r="C60016" i="1"/>
  <c r="C7536" i="1"/>
  <c r="C33252" i="1"/>
  <c r="C7537" i="1"/>
  <c r="C7538" i="1"/>
  <c r="C60017" i="1"/>
  <c r="C7539" i="1"/>
  <c r="C14054" i="1"/>
  <c r="C1106" i="1"/>
  <c r="C1107" i="1"/>
  <c r="C7540" i="1"/>
  <c r="C66436" i="1"/>
  <c r="C52310" i="1"/>
  <c r="C60018" i="1"/>
  <c r="C60019" i="1"/>
  <c r="C43181" i="1"/>
  <c r="C22918" i="1"/>
  <c r="C52311" i="1"/>
  <c r="C33253" i="1"/>
  <c r="C33254" i="1"/>
  <c r="C22919" i="1"/>
  <c r="C33255" i="1"/>
  <c r="C14055" i="1"/>
  <c r="C14056" i="1"/>
  <c r="C43182" i="1"/>
  <c r="C33256" i="1"/>
  <c r="C60020" i="1"/>
  <c r="C33257" i="1"/>
  <c r="C33258" i="1"/>
  <c r="C7541" i="1"/>
  <c r="C22920" i="1"/>
  <c r="C66437" i="1"/>
  <c r="C22921" i="1"/>
  <c r="C7542" i="1"/>
  <c r="C43183" i="1"/>
  <c r="C14057" i="1"/>
  <c r="C43184" i="1"/>
  <c r="C14058" i="1"/>
  <c r="C60021" i="1"/>
  <c r="C75907" i="1"/>
  <c r="C7543" i="1"/>
  <c r="C1108" i="1"/>
  <c r="C33259" i="1"/>
  <c r="C52312" i="1"/>
  <c r="C3484" i="1"/>
  <c r="C14059" i="1"/>
  <c r="C60022" i="1"/>
  <c r="C60023" i="1"/>
  <c r="C33260" i="1"/>
  <c r="C43185" i="1"/>
  <c r="C1109" i="1"/>
  <c r="C7544" i="1"/>
  <c r="C60024" i="1"/>
  <c r="C43186" i="1"/>
  <c r="C60025" i="1"/>
  <c r="C52313" i="1"/>
  <c r="C22922" i="1"/>
  <c r="C43187" i="1"/>
  <c r="C22923" i="1"/>
  <c r="C22924" i="1"/>
  <c r="C71682" i="1"/>
  <c r="C75908" i="1"/>
  <c r="C66438" i="1"/>
  <c r="C52314" i="1"/>
  <c r="C33261" i="1"/>
  <c r="C52315" i="1"/>
  <c r="C71683" i="1"/>
  <c r="C3485" i="1"/>
  <c r="C22925" i="1"/>
  <c r="C33262" i="1"/>
  <c r="C22926" i="1"/>
  <c r="C33263" i="1"/>
  <c r="C79157" i="1"/>
  <c r="C81553" i="1"/>
  <c r="C79158" i="1"/>
  <c r="C71684" i="1"/>
  <c r="C60026" i="1"/>
  <c r="C3486" i="1"/>
  <c r="C22927" i="1"/>
  <c r="C75909" i="1"/>
  <c r="C75910" i="1"/>
  <c r="C86157" i="1"/>
  <c r="C22928" i="1"/>
  <c r="C22929" i="1"/>
  <c r="C14060" i="1"/>
  <c r="C33264" i="1"/>
  <c r="C66439" i="1"/>
  <c r="C22930" i="1"/>
  <c r="C22931" i="1"/>
  <c r="C7545" i="1"/>
  <c r="C43188" i="1"/>
  <c r="C75911" i="1"/>
  <c r="C33265" i="1"/>
  <c r="C22932" i="1"/>
  <c r="C33266" i="1"/>
  <c r="C33267" i="1"/>
  <c r="C60027" i="1"/>
  <c r="C52316" i="1"/>
  <c r="C71685" i="1"/>
  <c r="C43189" i="1"/>
  <c r="C71686" i="1"/>
  <c r="C43190" i="1"/>
  <c r="C52317" i="1"/>
  <c r="C75912" i="1"/>
  <c r="C60028" i="1"/>
  <c r="C75913" i="1"/>
  <c r="C85234" i="1"/>
  <c r="C14061" i="1"/>
  <c r="C60029" i="1"/>
  <c r="C43191" i="1"/>
  <c r="C71687" i="1"/>
  <c r="C52318" i="1"/>
  <c r="C22933" i="1"/>
  <c r="C52319" i="1"/>
  <c r="C71688" i="1"/>
  <c r="C60030" i="1"/>
  <c r="C60031" i="1"/>
  <c r="C79159" i="1"/>
  <c r="C60032" i="1"/>
  <c r="C83231" i="1"/>
  <c r="C84483" i="1"/>
  <c r="C85235" i="1"/>
  <c r="C85236" i="1"/>
  <c r="C33268" i="1"/>
  <c r="C83232" i="1"/>
  <c r="C66440" i="1"/>
  <c r="C85237" i="1"/>
  <c r="C81554" i="1"/>
  <c r="C75914" i="1"/>
  <c r="C86158" i="1"/>
  <c r="C79160" i="1"/>
  <c r="C66441" i="1"/>
  <c r="C83233" i="1"/>
  <c r="C66442" i="1"/>
  <c r="C75915" i="1"/>
  <c r="C75916" i="1"/>
  <c r="C71689" i="1"/>
  <c r="C75917" i="1"/>
  <c r="C66443" i="1"/>
  <c r="C66444" i="1"/>
  <c r="C14062" i="1"/>
  <c r="C22934" i="1"/>
  <c r="C33269" i="1"/>
  <c r="C22935" i="1"/>
  <c r="C33270" i="1"/>
  <c r="C33271" i="1"/>
  <c r="C71690" i="1"/>
  <c r="C52320" i="1"/>
  <c r="C33272" i="1"/>
  <c r="C33273" i="1"/>
  <c r="C71691" i="1"/>
  <c r="C52321" i="1"/>
  <c r="C60033" i="1"/>
  <c r="C60034" i="1"/>
  <c r="C22936" i="1"/>
  <c r="C66445" i="1"/>
  <c r="C43192" i="1"/>
  <c r="C52322" i="1"/>
  <c r="C71692" i="1"/>
  <c r="C43193" i="1"/>
  <c r="C75918" i="1"/>
  <c r="C85238" i="1"/>
  <c r="C85693" i="1"/>
  <c r="C43194" i="1"/>
  <c r="C75919" i="1"/>
  <c r="C75920" i="1"/>
  <c r="C33274" i="1"/>
  <c r="C43195" i="1"/>
  <c r="C84484" i="1"/>
  <c r="C83234" i="1"/>
  <c r="C79161" i="1"/>
  <c r="C52323" i="1"/>
  <c r="C43196" i="1"/>
  <c r="C75921" i="1"/>
  <c r="C22937" i="1"/>
  <c r="C43197" i="1"/>
  <c r="C66446" i="1"/>
  <c r="C14063" i="1"/>
  <c r="C22938" i="1"/>
  <c r="C79162" i="1"/>
  <c r="C75922" i="1"/>
  <c r="C75923" i="1"/>
  <c r="C60035" i="1"/>
  <c r="C81555" i="1"/>
  <c r="C60036" i="1"/>
  <c r="C75924" i="1"/>
  <c r="C75925" i="1"/>
  <c r="C52324" i="1"/>
  <c r="C79163" i="1"/>
  <c r="C43198" i="1"/>
  <c r="C60037" i="1"/>
  <c r="C79164" i="1"/>
  <c r="C79165" i="1"/>
  <c r="C75926" i="1"/>
  <c r="C75927" i="1"/>
  <c r="C43199" i="1"/>
  <c r="C71693" i="1"/>
  <c r="C52325" i="1"/>
  <c r="C66447" i="1"/>
  <c r="C66448" i="1"/>
  <c r="C52326" i="1"/>
  <c r="C66449" i="1"/>
  <c r="C60038" i="1"/>
  <c r="C60039" i="1"/>
  <c r="C43200" i="1"/>
  <c r="C33275" i="1"/>
  <c r="C14064" i="1"/>
  <c r="C75928" i="1"/>
  <c r="C52327" i="1"/>
  <c r="C71694" i="1"/>
  <c r="C43201" i="1"/>
  <c r="C75929" i="1"/>
  <c r="C52328" i="1"/>
  <c r="C66450" i="1"/>
  <c r="C52329" i="1"/>
  <c r="C43202" i="1"/>
  <c r="C43203" i="1"/>
  <c r="C71695" i="1"/>
  <c r="C22939" i="1"/>
  <c r="C7546" i="1"/>
  <c r="C71696" i="1"/>
  <c r="C52330" i="1"/>
  <c r="C14065" i="1"/>
  <c r="C22940" i="1"/>
  <c r="C22941" i="1"/>
  <c r="C33276" i="1"/>
  <c r="C71697" i="1"/>
  <c r="C43204" i="1"/>
  <c r="C22942" i="1"/>
  <c r="C7547" i="1"/>
  <c r="C22943" i="1"/>
  <c r="C43205" i="1"/>
  <c r="C66451" i="1"/>
  <c r="C52331" i="1"/>
  <c r="C33277" i="1"/>
  <c r="C33278" i="1"/>
  <c r="C14066" i="1"/>
  <c r="C81556" i="1"/>
  <c r="C43206" i="1"/>
  <c r="C52332" i="1"/>
  <c r="C52333" i="1"/>
  <c r="C33279" i="1"/>
  <c r="C43207" i="1"/>
  <c r="C60040" i="1"/>
  <c r="C52334" i="1"/>
  <c r="C60041" i="1"/>
  <c r="C66452" i="1"/>
  <c r="C83235" i="1"/>
  <c r="C81557" i="1"/>
  <c r="C22944" i="1"/>
  <c r="C43208" i="1"/>
  <c r="C85239" i="1"/>
  <c r="C22945" i="1"/>
  <c r="C7548" i="1"/>
  <c r="C43209" i="1"/>
  <c r="C22946" i="1"/>
  <c r="C33280" i="1"/>
  <c r="C66453" i="1"/>
  <c r="C43210" i="1"/>
  <c r="C22947" i="1"/>
  <c r="C71698" i="1"/>
  <c r="C14067" i="1"/>
  <c r="C33281" i="1"/>
  <c r="C22948" i="1"/>
  <c r="C33282" i="1"/>
  <c r="C33283" i="1"/>
  <c r="C60042" i="1"/>
  <c r="C7549" i="1"/>
  <c r="C52335" i="1"/>
  <c r="C43211" i="1"/>
  <c r="C52336" i="1"/>
  <c r="C43212" i="1"/>
  <c r="C22949" i="1"/>
  <c r="C52337" i="1"/>
  <c r="C22950" i="1"/>
  <c r="C33284" i="1"/>
  <c r="C33285" i="1"/>
  <c r="C81558" i="1"/>
  <c r="C33286" i="1"/>
  <c r="C60043" i="1"/>
  <c r="C66454" i="1"/>
  <c r="C33287" i="1"/>
  <c r="C22951" i="1"/>
  <c r="C22952" i="1"/>
  <c r="C60044" i="1"/>
  <c r="C75930" i="1"/>
  <c r="C75931" i="1"/>
  <c r="C83236" i="1"/>
  <c r="C60045" i="1"/>
  <c r="C43213" i="1"/>
  <c r="C60046" i="1"/>
  <c r="C14068" i="1"/>
  <c r="C52338" i="1"/>
  <c r="C52339" i="1"/>
  <c r="C52340" i="1"/>
  <c r="C71699" i="1"/>
  <c r="C43214" i="1"/>
  <c r="C81559" i="1"/>
  <c r="C60047" i="1"/>
  <c r="C52341" i="1"/>
  <c r="C52342" i="1"/>
  <c r="C60048" i="1"/>
  <c r="C84485" i="1"/>
  <c r="C14069" i="1"/>
  <c r="C60049" i="1"/>
  <c r="C71700" i="1"/>
  <c r="C60050" i="1"/>
  <c r="C79166" i="1"/>
  <c r="C43215" i="1"/>
  <c r="C60051" i="1"/>
  <c r="C79167" i="1"/>
  <c r="C66455" i="1"/>
  <c r="C33288" i="1"/>
  <c r="C60052" i="1"/>
  <c r="C52343" i="1"/>
  <c r="C43216" i="1"/>
  <c r="C66456" i="1"/>
  <c r="C52344" i="1"/>
  <c r="C60053" i="1"/>
  <c r="C33289" i="1"/>
  <c r="C14070" i="1"/>
  <c r="C66457" i="1"/>
  <c r="C52345" i="1"/>
  <c r="C71701" i="1"/>
  <c r="C22953" i="1"/>
  <c r="C66458" i="1"/>
  <c r="C52346" i="1"/>
  <c r="C60054" i="1"/>
  <c r="C22954" i="1"/>
  <c r="C43217" i="1"/>
  <c r="C1110" i="1"/>
  <c r="C52347" i="1"/>
  <c r="C14071" i="1"/>
  <c r="C43218" i="1"/>
  <c r="C22955" i="1"/>
  <c r="C52348" i="1"/>
  <c r="C7550" i="1"/>
  <c r="C7551" i="1"/>
  <c r="C43219" i="1"/>
  <c r="C71702" i="1"/>
  <c r="C60055" i="1"/>
  <c r="C33290" i="1"/>
  <c r="C3487" i="1"/>
  <c r="C7552" i="1"/>
  <c r="C71703" i="1"/>
  <c r="C14072" i="1"/>
  <c r="C7553" i="1"/>
  <c r="C22956" i="1"/>
  <c r="C14073" i="1"/>
  <c r="C60056" i="1"/>
  <c r="C43220" i="1"/>
  <c r="C43221" i="1"/>
  <c r="C43222" i="1"/>
  <c r="C14074" i="1"/>
  <c r="C71704" i="1"/>
  <c r="C43223" i="1"/>
  <c r="C85240" i="1"/>
  <c r="C79168" i="1"/>
  <c r="C86159" i="1"/>
  <c r="C66459" i="1"/>
  <c r="C83237" i="1"/>
  <c r="C52349" i="1"/>
  <c r="C79169" i="1"/>
  <c r="C66460" i="1"/>
  <c r="C52350" i="1"/>
  <c r="C52351" i="1"/>
  <c r="C60057" i="1"/>
  <c r="C52352" i="1"/>
  <c r="C52353" i="1"/>
  <c r="C66461" i="1"/>
  <c r="C79170" i="1"/>
  <c r="C66462" i="1"/>
  <c r="C71705" i="1"/>
  <c r="C81560" i="1"/>
  <c r="C71706" i="1"/>
  <c r="C83238" i="1"/>
  <c r="C84486" i="1"/>
  <c r="C33291" i="1"/>
  <c r="C43224" i="1"/>
  <c r="C66463" i="1"/>
  <c r="C22957" i="1"/>
  <c r="C43225" i="1"/>
  <c r="C43226" i="1"/>
  <c r="C33292" i="1"/>
  <c r="C14075" i="1"/>
  <c r="C1111" i="1"/>
  <c r="C14076" i="1"/>
  <c r="C22958" i="1"/>
  <c r="C84487" i="1"/>
  <c r="C79171" i="1"/>
  <c r="C52354" i="1"/>
  <c r="C1112" i="1"/>
  <c r="C14077" i="1"/>
  <c r="C22959" i="1"/>
  <c r="C14078" i="1"/>
  <c r="C22960" i="1"/>
  <c r="C7554" i="1"/>
  <c r="C22961" i="1"/>
  <c r="C3488" i="1"/>
  <c r="C1113" i="1"/>
  <c r="C22962" i="1"/>
  <c r="C1114" i="1"/>
  <c r="C14079" i="1"/>
  <c r="C14080" i="1"/>
  <c r="C3489" i="1"/>
  <c r="C7555" i="1"/>
  <c r="C22963" i="1"/>
  <c r="C33293" i="1"/>
  <c r="C84488" i="1"/>
  <c r="C81561" i="1"/>
  <c r="C22964" i="1"/>
  <c r="C33294" i="1"/>
  <c r="C52355" i="1"/>
  <c r="C52356" i="1"/>
  <c r="C22965" i="1"/>
  <c r="C33295" i="1"/>
  <c r="C33296" i="1"/>
  <c r="C7556" i="1"/>
  <c r="C22966" i="1"/>
  <c r="C33297" i="1"/>
  <c r="C66464" i="1"/>
  <c r="C33298" i="1"/>
  <c r="C14081" i="1"/>
  <c r="C3490" i="1"/>
  <c r="C7557" i="1"/>
  <c r="C22967" i="1"/>
  <c r="C14082" i="1"/>
  <c r="C22968" i="1"/>
  <c r="C3491" i="1"/>
  <c r="C43227" i="1"/>
  <c r="C60058" i="1"/>
  <c r="C3492" i="1"/>
  <c r="C1115" i="1"/>
  <c r="C7558" i="1"/>
  <c r="C3493" i="1"/>
  <c r="C60059" i="1"/>
  <c r="C71707" i="1"/>
  <c r="C22969" i="1"/>
  <c r="C60060" i="1"/>
  <c r="C14083" i="1"/>
  <c r="C1116" i="1"/>
  <c r="C7559" i="1"/>
  <c r="C14084" i="1"/>
  <c r="C14085" i="1"/>
  <c r="C33299" i="1"/>
  <c r="C60061" i="1"/>
  <c r="C52357" i="1"/>
  <c r="C60062" i="1"/>
  <c r="C33300" i="1"/>
  <c r="C1117" i="1"/>
  <c r="C22970" i="1"/>
  <c r="C79172" i="1"/>
  <c r="C83239" i="1"/>
  <c r="C14086" i="1"/>
  <c r="C1118" i="1"/>
  <c r="C43228" i="1"/>
  <c r="C43229" i="1"/>
  <c r="C7560" i="1"/>
  <c r="C22971" i="1"/>
  <c r="C22972" i="1"/>
  <c r="C7561" i="1"/>
  <c r="C33301" i="1"/>
  <c r="C22973" i="1"/>
  <c r="C7562" i="1"/>
  <c r="C33302" i="1"/>
  <c r="C81562" i="1"/>
  <c r="C14087" i="1"/>
  <c r="C1119" i="1"/>
  <c r="C22974" i="1"/>
  <c r="C52358" i="1"/>
  <c r="C22975" i="1"/>
  <c r="C60063" i="1"/>
  <c r="C22976" i="1"/>
  <c r="C52359" i="1"/>
  <c r="C75932" i="1"/>
  <c r="C33303" i="1"/>
  <c r="C52360" i="1"/>
  <c r="C66465" i="1"/>
  <c r="C52361" i="1"/>
  <c r="C66466" i="1"/>
  <c r="C52362" i="1"/>
  <c r="C52363" i="1"/>
  <c r="C22977" i="1"/>
  <c r="C22978" i="1"/>
  <c r="C7563" i="1"/>
  <c r="C14088" i="1"/>
  <c r="C14089" i="1"/>
  <c r="C75933" i="1"/>
  <c r="C52364" i="1"/>
  <c r="C52365" i="1"/>
  <c r="C52366" i="1"/>
  <c r="C66467" i="1"/>
  <c r="C33304" i="1"/>
  <c r="C43230" i="1"/>
  <c r="C33305" i="1"/>
  <c r="C22979" i="1"/>
  <c r="C22980" i="1"/>
  <c r="C52367" i="1"/>
  <c r="C52368" i="1"/>
  <c r="C22981" i="1"/>
  <c r="C22982" i="1"/>
  <c r="C60064" i="1"/>
  <c r="C7564" i="1"/>
  <c r="C22983" i="1"/>
  <c r="C22984" i="1"/>
  <c r="C3494" i="1"/>
  <c r="C79173" i="1"/>
  <c r="C66468" i="1"/>
  <c r="C52369" i="1"/>
  <c r="C79174" i="1"/>
  <c r="C33306" i="1"/>
  <c r="C22985" i="1"/>
  <c r="C60065" i="1"/>
  <c r="C52370" i="1"/>
  <c r="C43231" i="1"/>
  <c r="C52371" i="1"/>
  <c r="C71708" i="1"/>
  <c r="C66469" i="1"/>
  <c r="C33307" i="1"/>
  <c r="C66470" i="1"/>
  <c r="C33308" i="1"/>
  <c r="C71709" i="1"/>
  <c r="C52372" i="1"/>
  <c r="C33309" i="1"/>
  <c r="C52373" i="1"/>
  <c r="C66471" i="1"/>
  <c r="C43232" i="1"/>
  <c r="C52374" i="1"/>
  <c r="C66472" i="1"/>
  <c r="C43233" i="1"/>
  <c r="C52375" i="1"/>
  <c r="C43234" i="1"/>
  <c r="C33310" i="1"/>
  <c r="C43235" i="1"/>
  <c r="C43236" i="1"/>
  <c r="C81563" i="1"/>
  <c r="C79175" i="1"/>
  <c r="C71710" i="1"/>
  <c r="C60066" i="1"/>
  <c r="C75934" i="1"/>
  <c r="C52376" i="1"/>
  <c r="C33311" i="1"/>
  <c r="C60067" i="1"/>
  <c r="C33312" i="1"/>
  <c r="C22986" i="1"/>
  <c r="C43237" i="1"/>
  <c r="C22987" i="1"/>
  <c r="C33313" i="1"/>
  <c r="C22988" i="1"/>
  <c r="C14090" i="1"/>
  <c r="C22989" i="1"/>
  <c r="C1120" i="1"/>
  <c r="C22990" i="1"/>
  <c r="C1121" i="1"/>
  <c r="C43238" i="1"/>
  <c r="C33314" i="1"/>
  <c r="C66473" i="1"/>
  <c r="C33315" i="1"/>
  <c r="C60068" i="1"/>
  <c r="C22991" i="1"/>
  <c r="C60069" i="1"/>
  <c r="C22992" i="1"/>
  <c r="C33316" i="1"/>
  <c r="C43239" i="1"/>
  <c r="C14091" i="1"/>
  <c r="C7565" i="1"/>
  <c r="C33317" i="1"/>
  <c r="C14092" i="1"/>
  <c r="C33318" i="1"/>
  <c r="C52377" i="1"/>
  <c r="C22993" i="1"/>
  <c r="C22994" i="1"/>
  <c r="C66474" i="1"/>
  <c r="C83240" i="1"/>
  <c r="C60070" i="1"/>
  <c r="C14093" i="1"/>
  <c r="C60071" i="1"/>
  <c r="C43240" i="1"/>
  <c r="C43241" i="1"/>
  <c r="C79176" i="1"/>
  <c r="C33319" i="1"/>
  <c r="C14094" i="1"/>
  <c r="C52378" i="1"/>
  <c r="C33320" i="1"/>
  <c r="C43242" i="1"/>
  <c r="C7566" i="1"/>
  <c r="C14095" i="1"/>
  <c r="C66475" i="1"/>
  <c r="C52379" i="1"/>
  <c r="C66476" i="1"/>
  <c r="C7567" i="1"/>
  <c r="C14096" i="1"/>
  <c r="C7568" i="1"/>
  <c r="C52380" i="1"/>
  <c r="C52381" i="1"/>
  <c r="C52382" i="1"/>
  <c r="C22995" i="1"/>
  <c r="C3495" i="1"/>
  <c r="C52383" i="1"/>
  <c r="C43243" i="1"/>
  <c r="C66477" i="1"/>
  <c r="C33321" i="1"/>
  <c r="C60072" i="1"/>
  <c r="C22996" i="1"/>
  <c r="C22997" i="1"/>
  <c r="C43244" i="1"/>
  <c r="C33322" i="1"/>
  <c r="C33323" i="1"/>
  <c r="C14097" i="1"/>
  <c r="C33324" i="1"/>
  <c r="C71711" i="1"/>
  <c r="C33325" i="1"/>
  <c r="C33326" i="1"/>
  <c r="C33327" i="1"/>
  <c r="C43245" i="1"/>
  <c r="C14098" i="1"/>
  <c r="C81564" i="1"/>
  <c r="C66478" i="1"/>
  <c r="C66479" i="1"/>
  <c r="C60073" i="1"/>
  <c r="C52384" i="1"/>
  <c r="C66480" i="1"/>
  <c r="C79177" i="1"/>
  <c r="C43246" i="1"/>
  <c r="C52385" i="1"/>
  <c r="C52386" i="1"/>
  <c r="C81565" i="1"/>
  <c r="C60074" i="1"/>
  <c r="C52387" i="1"/>
  <c r="C75935" i="1"/>
  <c r="C52388" i="1"/>
  <c r="C52389" i="1"/>
  <c r="C43247" i="1"/>
  <c r="C33328" i="1"/>
  <c r="C52390" i="1"/>
  <c r="C33329" i="1"/>
  <c r="C83241" i="1"/>
  <c r="C43248" i="1"/>
  <c r="C81566" i="1"/>
  <c r="C75936" i="1"/>
  <c r="C71712" i="1"/>
  <c r="C85241" i="1"/>
  <c r="C60075" i="1"/>
  <c r="C43249" i="1"/>
  <c r="C43250" i="1"/>
  <c r="C22998" i="1"/>
  <c r="C43251" i="1"/>
  <c r="C43252" i="1"/>
  <c r="C75937" i="1"/>
  <c r="C33330" i="1"/>
  <c r="C71713" i="1"/>
  <c r="C85242" i="1"/>
  <c r="C81567" i="1"/>
  <c r="C83242" i="1"/>
  <c r="C14099" i="1"/>
  <c r="C83243" i="1"/>
  <c r="C75938" i="1"/>
  <c r="C43253" i="1"/>
  <c r="C75939" i="1"/>
  <c r="C66481" i="1"/>
  <c r="C52391" i="1"/>
  <c r="C66482" i="1"/>
  <c r="C75940" i="1"/>
  <c r="C52392" i="1"/>
  <c r="C52393" i="1"/>
  <c r="C14100" i="1"/>
  <c r="C14101" i="1"/>
  <c r="C14102" i="1"/>
  <c r="C33331" i="1"/>
  <c r="C52394" i="1"/>
  <c r="C52395" i="1"/>
  <c r="C60076" i="1"/>
  <c r="C33332" i="1"/>
  <c r="C7569" i="1"/>
  <c r="C66483" i="1"/>
  <c r="C43254" i="1"/>
  <c r="C22999" i="1"/>
  <c r="C7570" i="1"/>
  <c r="C60077" i="1"/>
  <c r="C52396" i="1"/>
  <c r="C7571" i="1"/>
  <c r="C33333" i="1"/>
  <c r="C71714" i="1"/>
  <c r="C33334" i="1"/>
  <c r="C52397" i="1"/>
  <c r="C85243" i="1"/>
  <c r="C60078" i="1"/>
  <c r="C75941" i="1"/>
  <c r="C85982" i="1"/>
  <c r="C52398" i="1"/>
  <c r="C60079" i="1"/>
  <c r="C7572" i="1"/>
  <c r="C60080" i="1"/>
  <c r="C43255" i="1"/>
  <c r="C60081" i="1"/>
  <c r="C43256" i="1"/>
  <c r="C66484" i="1"/>
  <c r="C23000" i="1"/>
  <c r="C33335" i="1"/>
  <c r="C79178" i="1"/>
  <c r="C14103" i="1"/>
  <c r="C52399" i="1"/>
  <c r="C33336" i="1"/>
  <c r="C7573" i="1"/>
  <c r="C7574" i="1"/>
  <c r="C60082" i="1"/>
  <c r="C52400" i="1"/>
  <c r="C33337" i="1"/>
  <c r="C79179" i="1"/>
  <c r="C83244" i="1"/>
  <c r="C14104" i="1"/>
  <c r="C3496" i="1"/>
  <c r="C14105" i="1"/>
  <c r="C23001" i="1"/>
  <c r="C14106" i="1"/>
  <c r="C14107" i="1"/>
  <c r="C60083" i="1"/>
  <c r="C14108" i="1"/>
  <c r="C23002" i="1"/>
  <c r="C7575" i="1"/>
  <c r="C85244" i="1"/>
  <c r="C75942" i="1"/>
  <c r="C84489" i="1"/>
  <c r="C71715" i="1"/>
  <c r="C75943" i="1"/>
  <c r="C14109" i="1"/>
  <c r="C66485" i="1"/>
  <c r="C66486" i="1"/>
  <c r="C81568" i="1"/>
  <c r="C52401" i="1"/>
  <c r="C52402" i="1"/>
  <c r="C1122" i="1"/>
  <c r="C23003" i="1"/>
  <c r="C33338" i="1"/>
  <c r="C60084" i="1"/>
  <c r="C23004" i="1"/>
  <c r="C79180" i="1"/>
  <c r="C7576" i="1"/>
  <c r="C33339" i="1"/>
  <c r="C1123" i="1"/>
  <c r="C23005" i="1"/>
  <c r="C14110" i="1"/>
  <c r="C33340" i="1"/>
  <c r="C3497" i="1"/>
  <c r="C43257" i="1"/>
  <c r="C52403" i="1"/>
  <c r="C33341" i="1"/>
  <c r="C7577" i="1"/>
  <c r="C23006" i="1"/>
  <c r="C7578" i="1"/>
  <c r="C23007" i="1"/>
  <c r="C52404" i="1"/>
  <c r="C60085" i="1"/>
  <c r="C52405" i="1"/>
  <c r="C33342" i="1"/>
  <c r="C3498" i="1"/>
  <c r="C60086" i="1"/>
  <c r="C33343" i="1"/>
  <c r="C7579" i="1"/>
  <c r="C43258" i="1"/>
  <c r="C7580" i="1"/>
  <c r="C60087" i="1"/>
  <c r="C43259" i="1"/>
  <c r="C43260" i="1"/>
  <c r="C7581" i="1"/>
  <c r="C52406" i="1"/>
  <c r="C60088" i="1"/>
  <c r="C33344" i="1"/>
  <c r="C14111" i="1"/>
  <c r="C14112" i="1"/>
  <c r="C60089" i="1"/>
  <c r="C7582" i="1"/>
  <c r="C14113" i="1"/>
  <c r="C7583" i="1"/>
  <c r="C14114" i="1"/>
  <c r="C52407" i="1"/>
  <c r="C23008" i="1"/>
  <c r="C71716" i="1"/>
  <c r="C66487" i="1"/>
  <c r="C60090" i="1"/>
  <c r="C14115" i="1"/>
  <c r="C83245" i="1"/>
  <c r="C23009" i="1"/>
  <c r="C14116" i="1"/>
  <c r="C14117" i="1"/>
  <c r="C14118" i="1"/>
  <c r="C79181" i="1"/>
  <c r="C60091" i="1"/>
  <c r="C14119" i="1"/>
  <c r="C14120" i="1"/>
  <c r="C23010" i="1"/>
  <c r="C7584" i="1"/>
  <c r="C66488" i="1"/>
  <c r="C71717" i="1"/>
  <c r="C60092" i="1"/>
  <c r="C52408" i="1"/>
  <c r="C43261" i="1"/>
  <c r="C43262" i="1"/>
  <c r="C60093" i="1"/>
  <c r="C60094" i="1"/>
  <c r="C52409" i="1"/>
  <c r="C71718" i="1"/>
  <c r="C43263" i="1"/>
  <c r="C71719" i="1"/>
  <c r="C60095" i="1"/>
  <c r="C52410" i="1"/>
  <c r="C84490" i="1"/>
  <c r="C43264" i="1"/>
  <c r="C43265" i="1"/>
  <c r="C60096" i="1"/>
  <c r="C60097" i="1"/>
  <c r="C66489" i="1"/>
  <c r="C52411" i="1"/>
  <c r="C52412" i="1"/>
  <c r="C52413" i="1"/>
  <c r="C52414" i="1"/>
  <c r="C33345" i="1"/>
  <c r="C52415" i="1"/>
  <c r="C81569" i="1"/>
  <c r="C60098" i="1"/>
  <c r="C60099" i="1"/>
  <c r="C52416" i="1"/>
  <c r="C60100" i="1"/>
  <c r="C81570" i="1"/>
  <c r="C52417" i="1"/>
  <c r="C43266" i="1"/>
  <c r="C23011" i="1"/>
  <c r="C43267" i="1"/>
  <c r="C33346" i="1"/>
  <c r="C23012" i="1"/>
  <c r="C52418" i="1"/>
  <c r="C75944" i="1"/>
  <c r="C79182" i="1"/>
  <c r="C43268" i="1"/>
  <c r="C52419" i="1"/>
  <c r="C33347" i="1"/>
  <c r="C33348" i="1"/>
  <c r="C43269" i="1"/>
  <c r="C33349" i="1"/>
  <c r="C7585" i="1"/>
  <c r="C43270" i="1"/>
  <c r="C52420" i="1"/>
  <c r="C52421" i="1"/>
  <c r="C52422" i="1"/>
  <c r="C23013" i="1"/>
  <c r="C60101" i="1"/>
  <c r="C14121" i="1"/>
  <c r="C14122" i="1"/>
  <c r="C14123" i="1"/>
  <c r="C23014" i="1"/>
  <c r="C14124" i="1"/>
  <c r="C43271" i="1"/>
  <c r="C60102" i="1"/>
  <c r="C52423" i="1"/>
  <c r="C71720" i="1"/>
  <c r="C3499" i="1"/>
  <c r="C23015" i="1"/>
  <c r="C52424" i="1"/>
  <c r="C33350" i="1"/>
  <c r="C66490" i="1"/>
  <c r="C79183" i="1"/>
  <c r="C75945" i="1"/>
  <c r="C66491" i="1"/>
  <c r="C81571" i="1"/>
  <c r="C60103" i="1"/>
  <c r="C66492" i="1"/>
  <c r="C81572" i="1"/>
  <c r="C75946" i="1"/>
  <c r="C7586" i="1"/>
  <c r="C3500" i="1"/>
  <c r="C14125" i="1"/>
  <c r="C7587" i="1"/>
  <c r="C71721" i="1"/>
  <c r="C71722" i="1"/>
  <c r="C33351" i="1"/>
  <c r="C43272" i="1"/>
  <c r="C23016" i="1"/>
  <c r="C3501" i="1"/>
  <c r="C14126" i="1"/>
  <c r="C1124" i="1"/>
  <c r="C43273" i="1"/>
  <c r="C52425" i="1"/>
  <c r="C43274" i="1"/>
  <c r="C33352" i="1"/>
  <c r="C33353" i="1"/>
  <c r="C43275" i="1"/>
  <c r="C23017" i="1"/>
  <c r="C14127" i="1"/>
  <c r="C66493" i="1"/>
  <c r="C33354" i="1"/>
  <c r="C52426" i="1"/>
  <c r="C33355" i="1"/>
  <c r="C3502" i="1"/>
  <c r="C43276" i="1"/>
  <c r="C14128" i="1"/>
  <c r="C33356" i="1"/>
  <c r="C14129" i="1"/>
  <c r="C23018" i="1"/>
  <c r="C60104" i="1"/>
  <c r="C60105" i="1"/>
  <c r="C33357" i="1"/>
  <c r="C60106" i="1"/>
  <c r="C84491" i="1"/>
  <c r="C14130" i="1"/>
  <c r="C14131" i="1"/>
  <c r="C7588" i="1"/>
  <c r="C23019" i="1"/>
  <c r="C79184" i="1"/>
  <c r="C71723" i="1"/>
  <c r="C66494" i="1"/>
  <c r="C52427" i="1"/>
  <c r="C33358" i="1"/>
  <c r="C23020" i="1"/>
  <c r="C33359" i="1"/>
  <c r="C43277" i="1"/>
  <c r="C14132" i="1"/>
  <c r="C75947" i="1"/>
  <c r="C60107" i="1"/>
  <c r="C75948" i="1"/>
  <c r="C71724" i="1"/>
  <c r="C81573" i="1"/>
  <c r="C3503" i="1"/>
  <c r="C81574" i="1"/>
  <c r="C14133" i="1"/>
  <c r="C33360" i="1"/>
  <c r="C23021" i="1"/>
  <c r="C60108" i="1"/>
  <c r="C52428" i="1"/>
  <c r="C23022" i="1"/>
  <c r="C33361" i="1"/>
  <c r="C23023" i="1"/>
  <c r="C14134" i="1"/>
  <c r="C23024" i="1"/>
  <c r="C23025" i="1"/>
  <c r="C7589" i="1"/>
  <c r="C66495" i="1"/>
  <c r="C23026" i="1"/>
  <c r="C52429" i="1"/>
  <c r="C23027" i="1"/>
  <c r="C43278" i="1"/>
  <c r="C3504" i="1"/>
  <c r="C33362" i="1"/>
  <c r="C66496" i="1"/>
  <c r="C71725" i="1"/>
  <c r="C33363" i="1"/>
  <c r="C60109" i="1"/>
  <c r="C43279" i="1"/>
  <c r="C7590" i="1"/>
  <c r="C43280" i="1"/>
  <c r="C66497" i="1"/>
  <c r="C43281" i="1"/>
  <c r="C52430" i="1"/>
  <c r="C33364" i="1"/>
  <c r="C43282" i="1"/>
  <c r="C43283" i="1"/>
  <c r="C43284" i="1"/>
  <c r="C66498" i="1"/>
  <c r="C14135" i="1"/>
  <c r="C23028" i="1"/>
  <c r="C1125" i="1"/>
  <c r="C33365" i="1"/>
  <c r="C7591" i="1"/>
  <c r="C23029" i="1"/>
  <c r="C7592" i="1"/>
  <c r="C14136" i="1"/>
  <c r="C7593" i="1"/>
  <c r="C33366" i="1"/>
  <c r="C23030" i="1"/>
  <c r="C23031" i="1"/>
  <c r="C43285" i="1"/>
  <c r="C43286" i="1"/>
  <c r="C79185" i="1"/>
  <c r="C23032" i="1"/>
  <c r="C7594" i="1"/>
  <c r="C66499" i="1"/>
  <c r="C83246" i="1"/>
  <c r="C43287" i="1"/>
  <c r="C71726" i="1"/>
  <c r="C52431" i="1"/>
  <c r="C84492" i="1"/>
  <c r="C23033" i="1"/>
  <c r="C75949" i="1"/>
  <c r="C71727" i="1"/>
  <c r="C71728" i="1"/>
  <c r="C33367" i="1"/>
  <c r="C3505" i="1"/>
  <c r="C1126" i="1"/>
  <c r="C23034" i="1"/>
  <c r="C7595" i="1"/>
  <c r="C75950" i="1"/>
  <c r="C52432" i="1"/>
  <c r="C3506" i="1"/>
  <c r="C14137" i="1"/>
  <c r="C14138" i="1"/>
  <c r="C43288" i="1"/>
  <c r="C1127" i="1"/>
  <c r="C52433" i="1"/>
  <c r="C1128" i="1"/>
  <c r="C43289" i="1"/>
  <c r="C52434" i="1"/>
  <c r="C33368" i="1"/>
  <c r="C23035" i="1"/>
  <c r="C7596" i="1"/>
  <c r="C71729" i="1"/>
  <c r="C75951" i="1"/>
  <c r="C79186" i="1"/>
  <c r="C66500" i="1"/>
  <c r="C75952" i="1"/>
  <c r="C75953" i="1"/>
  <c r="C71730" i="1"/>
  <c r="C75954" i="1"/>
  <c r="C85983" i="1"/>
  <c r="C81575" i="1"/>
  <c r="C79187" i="1"/>
  <c r="C23036" i="1"/>
  <c r="C33369" i="1"/>
  <c r="C60110" i="1"/>
  <c r="C43290" i="1"/>
  <c r="C66501" i="1"/>
  <c r="C71731" i="1"/>
  <c r="C81576" i="1"/>
  <c r="C75955" i="1"/>
  <c r="C71732" i="1"/>
  <c r="C81577" i="1"/>
  <c r="C84493" i="1"/>
  <c r="C79188" i="1"/>
  <c r="C43291" i="1"/>
  <c r="C52435" i="1"/>
  <c r="C75956" i="1"/>
  <c r="C60111" i="1"/>
  <c r="C84494" i="1"/>
  <c r="C81578" i="1"/>
  <c r="C79189" i="1"/>
  <c r="C85694" i="1"/>
  <c r="C84495" i="1"/>
  <c r="C23037" i="1"/>
  <c r="C60112" i="1"/>
  <c r="C52436" i="1"/>
  <c r="C43292" i="1"/>
  <c r="C33370" i="1"/>
  <c r="C33371" i="1"/>
  <c r="C43293" i="1"/>
  <c r="C33372" i="1"/>
  <c r="C66502" i="1"/>
  <c r="C79190" i="1"/>
  <c r="C60113" i="1"/>
  <c r="C83247" i="1"/>
  <c r="C85245" i="1"/>
  <c r="C66503" i="1"/>
  <c r="C66504" i="1"/>
  <c r="C3507" i="1"/>
  <c r="C52437" i="1"/>
  <c r="C43294" i="1"/>
  <c r="C66505" i="1"/>
  <c r="C71733" i="1"/>
  <c r="C83248" i="1"/>
  <c r="C81579" i="1"/>
  <c r="C79191" i="1"/>
  <c r="C71734" i="1"/>
  <c r="C71735" i="1"/>
  <c r="C66506" i="1"/>
  <c r="C85695" i="1"/>
  <c r="C84496" i="1"/>
  <c r="C85984" i="1"/>
  <c r="C81580" i="1"/>
  <c r="C83249" i="1"/>
  <c r="C83250" i="1"/>
  <c r="C71736" i="1"/>
  <c r="C85985" i="1"/>
  <c r="C71737" i="1"/>
  <c r="C86160" i="1"/>
  <c r="C79192" i="1"/>
  <c r="C66507" i="1"/>
  <c r="C75957" i="1"/>
  <c r="C52438" i="1"/>
  <c r="C71738" i="1"/>
  <c r="C83251" i="1"/>
  <c r="C66508" i="1"/>
  <c r="C71739" i="1"/>
  <c r="C75958" i="1"/>
  <c r="C60114" i="1"/>
  <c r="C66509" i="1"/>
  <c r="C75959" i="1"/>
  <c r="C60115" i="1"/>
  <c r="C33373" i="1"/>
  <c r="C43295" i="1"/>
  <c r="C71740" i="1"/>
  <c r="C79193" i="1"/>
  <c r="C85246" i="1"/>
  <c r="C86161" i="1"/>
  <c r="C86241" i="1"/>
  <c r="C85247" i="1"/>
  <c r="C85248" i="1"/>
  <c r="C79194" i="1"/>
  <c r="C83252" i="1"/>
  <c r="C71741" i="1"/>
  <c r="C43296" i="1"/>
  <c r="C75960" i="1"/>
  <c r="C71742" i="1"/>
  <c r="C84497" i="1"/>
  <c r="C85249" i="1"/>
  <c r="C66510" i="1"/>
  <c r="C85250" i="1"/>
  <c r="C79195" i="1"/>
  <c r="C83253" i="1"/>
  <c r="C83254" i="1"/>
  <c r="C66511" i="1"/>
  <c r="C75961" i="1"/>
  <c r="C79196" i="1"/>
  <c r="C71743" i="1"/>
  <c r="C52439" i="1"/>
  <c r="C84498" i="1"/>
  <c r="C66512" i="1"/>
  <c r="C60116" i="1"/>
  <c r="C71744" i="1"/>
  <c r="C66513" i="1"/>
  <c r="C33374" i="1"/>
  <c r="C71745" i="1"/>
  <c r="C60117" i="1"/>
  <c r="C66514" i="1"/>
  <c r="C79197" i="1"/>
  <c r="C66515" i="1"/>
  <c r="C75962" i="1"/>
  <c r="C79198" i="1"/>
  <c r="C79199" i="1"/>
  <c r="C71746" i="1"/>
  <c r="C60118" i="1"/>
  <c r="C3508" i="1"/>
  <c r="C43297" i="1"/>
  <c r="C66516" i="1"/>
  <c r="C7597" i="1"/>
  <c r="C3509" i="1"/>
  <c r="C1129" i="1"/>
  <c r="C7598" i="1"/>
  <c r="C79200" i="1"/>
  <c r="C3510" i="1"/>
  <c r="C52440" i="1"/>
  <c r="C7599" i="1"/>
  <c r="C3511" i="1"/>
  <c r="C3512" i="1"/>
  <c r="C3513" i="1"/>
  <c r="C1130" i="1"/>
  <c r="C33375" i="1"/>
  <c r="C43298" i="1"/>
  <c r="C43299" i="1"/>
  <c r="C3514" i="1"/>
  <c r="C33376" i="1"/>
  <c r="C23038" i="1"/>
  <c r="C33377" i="1"/>
  <c r="C43300" i="1"/>
  <c r="C7600" i="1"/>
  <c r="C7601" i="1"/>
  <c r="C43301" i="1"/>
  <c r="C7602" i="1"/>
  <c r="C33378" i="1"/>
  <c r="C7603" i="1"/>
  <c r="C23039" i="1"/>
  <c r="C33379" i="1"/>
  <c r="C7604" i="1"/>
  <c r="C14139" i="1"/>
  <c r="C23040" i="1"/>
  <c r="C3515" i="1"/>
  <c r="C14140" i="1"/>
  <c r="C14141" i="1"/>
  <c r="C23041" i="1"/>
  <c r="C33380" i="1"/>
  <c r="C7605" i="1"/>
  <c r="C7606" i="1"/>
  <c r="C14142" i="1"/>
  <c r="C14143" i="1"/>
  <c r="C33381" i="1"/>
  <c r="C23042" i="1"/>
  <c r="C33382" i="1"/>
  <c r="C7607" i="1"/>
  <c r="C3516" i="1"/>
  <c r="C23043" i="1"/>
  <c r="C52441" i="1"/>
  <c r="C23044" i="1"/>
  <c r="C7608" i="1"/>
  <c r="C3517" i="1"/>
  <c r="C7609" i="1"/>
  <c r="C71747" i="1"/>
  <c r="C23045" i="1"/>
  <c r="C23046" i="1"/>
  <c r="C7610" i="1"/>
  <c r="C14144" i="1"/>
  <c r="C7611" i="1"/>
  <c r="C7612" i="1"/>
  <c r="C14145" i="1"/>
  <c r="C52442" i="1"/>
  <c r="C3518" i="1"/>
  <c r="C33383" i="1"/>
  <c r="C43302" i="1"/>
  <c r="C7613" i="1"/>
  <c r="C1131" i="1"/>
  <c r="C43303" i="1"/>
  <c r="C14146" i="1"/>
  <c r="C14147" i="1"/>
  <c r="C33384" i="1"/>
  <c r="C60119" i="1"/>
  <c r="C75963" i="1"/>
  <c r="C66517" i="1"/>
  <c r="C60120" i="1"/>
  <c r="C43304" i="1"/>
  <c r="C33385" i="1"/>
  <c r="C83255" i="1"/>
  <c r="C33386" i="1"/>
  <c r="C66518" i="1"/>
  <c r="C79201" i="1"/>
  <c r="C71748" i="1"/>
  <c r="C60121" i="1"/>
  <c r="C84499" i="1"/>
  <c r="C81581" i="1"/>
  <c r="C79202" i="1"/>
  <c r="C66519" i="1"/>
  <c r="C43305" i="1"/>
  <c r="C81582" i="1"/>
  <c r="C85251" i="1"/>
  <c r="C23047" i="1"/>
  <c r="C52443" i="1"/>
  <c r="C43306" i="1"/>
  <c r="C43307" i="1"/>
  <c r="C43308" i="1"/>
  <c r="C33387" i="1"/>
  <c r="C33388" i="1"/>
  <c r="C43309" i="1"/>
  <c r="C71749" i="1"/>
  <c r="C52444" i="1"/>
  <c r="C23048" i="1"/>
  <c r="C33389" i="1"/>
  <c r="C23049" i="1"/>
  <c r="C3519" i="1"/>
  <c r="C33390" i="1"/>
  <c r="C60122" i="1"/>
  <c r="C66520" i="1"/>
  <c r="C23050" i="1"/>
  <c r="C66521" i="1"/>
  <c r="C85696" i="1"/>
  <c r="C83256" i="1"/>
  <c r="C85986" i="1"/>
  <c r="C81583" i="1"/>
  <c r="C83257" i="1"/>
  <c r="C66522" i="1"/>
  <c r="C71750" i="1"/>
  <c r="C83258" i="1"/>
  <c r="C75964" i="1"/>
  <c r="C43310" i="1"/>
  <c r="C75965" i="1"/>
  <c r="C60123" i="1"/>
  <c r="C75966" i="1"/>
  <c r="C85252" i="1"/>
  <c r="C23051" i="1"/>
  <c r="C81584" i="1"/>
  <c r="C71751" i="1"/>
  <c r="C81585" i="1"/>
  <c r="C71752" i="1"/>
  <c r="C79203" i="1"/>
  <c r="C66523" i="1"/>
  <c r="C43311" i="1"/>
  <c r="C66524" i="1"/>
  <c r="C66525" i="1"/>
  <c r="C60124" i="1"/>
  <c r="C79204" i="1"/>
  <c r="C23052" i="1"/>
  <c r="C66526" i="1"/>
  <c r="C66527" i="1"/>
  <c r="C43312" i="1"/>
  <c r="C33391" i="1"/>
  <c r="C23053" i="1"/>
  <c r="C43313" i="1"/>
  <c r="C33392" i="1"/>
  <c r="C23054" i="1"/>
  <c r="C33393" i="1"/>
  <c r="C43314" i="1"/>
  <c r="C43315" i="1"/>
  <c r="C81586" i="1"/>
  <c r="C14148" i="1"/>
  <c r="C60125" i="1"/>
  <c r="C43316" i="1"/>
  <c r="C60126" i="1"/>
  <c r="C60127" i="1"/>
  <c r="C33394" i="1"/>
  <c r="C79205" i="1"/>
  <c r="C75967" i="1"/>
  <c r="C52445" i="1"/>
  <c r="C33395" i="1"/>
  <c r="C71753" i="1"/>
  <c r="C43317" i="1"/>
  <c r="C33396" i="1"/>
  <c r="C52446" i="1"/>
  <c r="C84500" i="1"/>
  <c r="C52447" i="1"/>
  <c r="C66528" i="1"/>
  <c r="C66529" i="1"/>
  <c r="C33397" i="1"/>
  <c r="C43318" i="1"/>
  <c r="C14149" i="1"/>
  <c r="C66530" i="1"/>
  <c r="C43319" i="1"/>
  <c r="C43320" i="1"/>
  <c r="C60128" i="1"/>
  <c r="C52448" i="1"/>
  <c r="C66531" i="1"/>
  <c r="C86320" i="1"/>
  <c r="C23055" i="1"/>
  <c r="C60129" i="1"/>
  <c r="C43321" i="1"/>
  <c r="C84501" i="1"/>
  <c r="C66532" i="1"/>
  <c r="C52449" i="1"/>
  <c r="C79206" i="1"/>
  <c r="C81587" i="1"/>
  <c r="C52450" i="1"/>
  <c r="C79207" i="1"/>
  <c r="C85253" i="1"/>
  <c r="C81588" i="1"/>
  <c r="C75968" i="1"/>
  <c r="C75969" i="1"/>
  <c r="C60130" i="1"/>
  <c r="C66533" i="1"/>
  <c r="C60131" i="1"/>
  <c r="C33398" i="1"/>
  <c r="C66534" i="1"/>
  <c r="C66535" i="1"/>
  <c r="C66536" i="1"/>
  <c r="C52451" i="1"/>
  <c r="C52452" i="1"/>
  <c r="C52453" i="1"/>
  <c r="C14150" i="1"/>
  <c r="C33399" i="1"/>
  <c r="C52454" i="1"/>
  <c r="C23056" i="1"/>
  <c r="C43322" i="1"/>
  <c r="C23057" i="1"/>
  <c r="C33400" i="1"/>
  <c r="C7614" i="1"/>
  <c r="C66537" i="1"/>
  <c r="C23058" i="1"/>
  <c r="C3520" i="1"/>
  <c r="C3521" i="1"/>
  <c r="C66538" i="1"/>
  <c r="C52455" i="1"/>
  <c r="C43323" i="1"/>
  <c r="C43324" i="1"/>
  <c r="C33401" i="1"/>
  <c r="C43325" i="1"/>
  <c r="C33402" i="1"/>
  <c r="C33403" i="1"/>
  <c r="C52456" i="1"/>
  <c r="C43326" i="1"/>
  <c r="C60132" i="1"/>
  <c r="C33404" i="1"/>
  <c r="C52457" i="1"/>
  <c r="C43327" i="1"/>
  <c r="C52458" i="1"/>
  <c r="C43328" i="1"/>
  <c r="C66539" i="1"/>
  <c r="C33405" i="1"/>
  <c r="C33406" i="1"/>
  <c r="C60133" i="1"/>
  <c r="C33407" i="1"/>
  <c r="C33408" i="1"/>
  <c r="C71754" i="1"/>
  <c r="C33409" i="1"/>
  <c r="C14151" i="1"/>
  <c r="C33410" i="1"/>
  <c r="C33411" i="1"/>
  <c r="C52459" i="1"/>
  <c r="C33412" i="1"/>
  <c r="C3522" i="1"/>
  <c r="C14152" i="1"/>
  <c r="C23059" i="1"/>
  <c r="C60134" i="1"/>
  <c r="C7615" i="1"/>
  <c r="C7616" i="1"/>
  <c r="C3523" i="1"/>
  <c r="C43329" i="1"/>
  <c r="C23060" i="1"/>
  <c r="C7617" i="1"/>
  <c r="C52460" i="1"/>
  <c r="C23061" i="1"/>
  <c r="C7618" i="1"/>
  <c r="C3524" i="1"/>
  <c r="C7619" i="1"/>
  <c r="C1132" i="1"/>
  <c r="C14153" i="1"/>
  <c r="C7620" i="1"/>
  <c r="C23062" i="1"/>
  <c r="C33413" i="1"/>
  <c r="C3525" i="1"/>
  <c r="C43330" i="1"/>
  <c r="C71755" i="1"/>
  <c r="C43331" i="1"/>
  <c r="C33414" i="1"/>
  <c r="C43332" i="1"/>
  <c r="C84502" i="1"/>
  <c r="C43333" i="1"/>
  <c r="C23063" i="1"/>
  <c r="C43334" i="1"/>
  <c r="C81589" i="1"/>
  <c r="C81590" i="1"/>
  <c r="C75970" i="1"/>
  <c r="C71756" i="1"/>
  <c r="C43335" i="1"/>
  <c r="C14154" i="1"/>
  <c r="C3526" i="1"/>
  <c r="C33415" i="1"/>
  <c r="C33416" i="1"/>
  <c r="C3527" i="1"/>
  <c r="C33417" i="1"/>
  <c r="C14155" i="1"/>
  <c r="C23064" i="1"/>
  <c r="C14156" i="1"/>
  <c r="C23065" i="1"/>
  <c r="C7621" i="1"/>
  <c r="C1133" i="1"/>
  <c r="C23066" i="1"/>
  <c r="C43336" i="1"/>
  <c r="C60135" i="1"/>
  <c r="C60136" i="1"/>
  <c r="C33418" i="1"/>
  <c r="C66540" i="1"/>
  <c r="C79208" i="1"/>
  <c r="C23067" i="1"/>
  <c r="C66541" i="1"/>
  <c r="C71757" i="1"/>
  <c r="C23068" i="1"/>
  <c r="C71758" i="1"/>
  <c r="C33419" i="1"/>
  <c r="C60137" i="1"/>
  <c r="C7622" i="1"/>
  <c r="C43337" i="1"/>
  <c r="C23069" i="1"/>
  <c r="C52461" i="1"/>
  <c r="C33420" i="1"/>
  <c r="C52462" i="1"/>
  <c r="C33421" i="1"/>
  <c r="C75971" i="1"/>
  <c r="C23070" i="1"/>
  <c r="C79209" i="1"/>
  <c r="C75972" i="1"/>
  <c r="C60138" i="1"/>
  <c r="C52463" i="1"/>
  <c r="C60139" i="1"/>
  <c r="C83259" i="1"/>
  <c r="C66542" i="1"/>
  <c r="C23071" i="1"/>
  <c r="C3528" i="1"/>
  <c r="C3529" i="1"/>
  <c r="C33422" i="1"/>
  <c r="C14157" i="1"/>
  <c r="C14158" i="1"/>
  <c r="C60140" i="1"/>
  <c r="C71759" i="1"/>
  <c r="C75973" i="1"/>
  <c r="C60141" i="1"/>
  <c r="C43338" i="1"/>
  <c r="C14159" i="1"/>
  <c r="C7623" i="1"/>
  <c r="C1134" i="1"/>
  <c r="C14160" i="1"/>
  <c r="C52464" i="1"/>
  <c r="C81591" i="1"/>
  <c r="C71760" i="1"/>
  <c r="C84503" i="1"/>
  <c r="C75974" i="1"/>
  <c r="C1135" i="1"/>
  <c r="C23072" i="1"/>
  <c r="C3530" i="1"/>
  <c r="C14161" i="1"/>
  <c r="C14162" i="1"/>
  <c r="C33423" i="1"/>
  <c r="C23073" i="1"/>
  <c r="C60142" i="1"/>
  <c r="C3531" i="1"/>
  <c r="C33424" i="1"/>
  <c r="C52465" i="1"/>
  <c r="C79210" i="1"/>
  <c r="C52466" i="1"/>
  <c r="C33425" i="1"/>
  <c r="C23074" i="1"/>
  <c r="C3532" i="1"/>
  <c r="C43339" i="1"/>
  <c r="C23075" i="1"/>
  <c r="C43340" i="1"/>
  <c r="C71761" i="1"/>
  <c r="C33426" i="1"/>
  <c r="C83260" i="1"/>
  <c r="C75975" i="1"/>
  <c r="C60143" i="1"/>
  <c r="C85697" i="1"/>
  <c r="C81592" i="1"/>
  <c r="C81593" i="1"/>
  <c r="C79211" i="1"/>
  <c r="C14163" i="1"/>
  <c r="C71762" i="1"/>
  <c r="C66543" i="1"/>
  <c r="C60144" i="1"/>
  <c r="C75976" i="1"/>
  <c r="C71763" i="1"/>
  <c r="C66544" i="1"/>
  <c r="C71764" i="1"/>
  <c r="C43341" i="1"/>
  <c r="C60145" i="1"/>
  <c r="C66545" i="1"/>
  <c r="C71765" i="1"/>
  <c r="C52467" i="1"/>
  <c r="C52468" i="1"/>
  <c r="C52469" i="1"/>
  <c r="C60146" i="1"/>
  <c r="C43342" i="1"/>
  <c r="C33427" i="1"/>
  <c r="C52470" i="1"/>
  <c r="C52471" i="1"/>
  <c r="C43343" i="1"/>
  <c r="C3533" i="1"/>
  <c r="C43344" i="1"/>
  <c r="C43345" i="1"/>
  <c r="C75977" i="1"/>
  <c r="C23076" i="1"/>
  <c r="C66546" i="1"/>
  <c r="C43346" i="1"/>
  <c r="C33428" i="1"/>
  <c r="C23077" i="1"/>
  <c r="C14164" i="1"/>
  <c r="C3534" i="1"/>
  <c r="C3535" i="1"/>
  <c r="C33429" i="1"/>
  <c r="C66547" i="1"/>
  <c r="C33430" i="1"/>
  <c r="C14165" i="1"/>
  <c r="C14166" i="1"/>
  <c r="C66548" i="1"/>
  <c r="C52472" i="1"/>
  <c r="C14167" i="1"/>
  <c r="C33431" i="1"/>
  <c r="C7624" i="1"/>
  <c r="C23078" i="1"/>
  <c r="C33432" i="1"/>
  <c r="C33433" i="1"/>
  <c r="C23079" i="1"/>
  <c r="C23080" i="1"/>
  <c r="C79212" i="1"/>
  <c r="C14168" i="1"/>
  <c r="C33434" i="1"/>
  <c r="C14169" i="1"/>
  <c r="C14170" i="1"/>
  <c r="C23081" i="1"/>
  <c r="C14171" i="1"/>
  <c r="C7625" i="1"/>
  <c r="C7626" i="1"/>
  <c r="C14172" i="1"/>
  <c r="C52473" i="1"/>
  <c r="C60147" i="1"/>
  <c r="C52474" i="1"/>
  <c r="C43347" i="1"/>
  <c r="C23082" i="1"/>
  <c r="C33435" i="1"/>
  <c r="C14173" i="1"/>
  <c r="C66549" i="1"/>
  <c r="C7627" i="1"/>
  <c r="C3536" i="1"/>
  <c r="C14174" i="1"/>
  <c r="C33436" i="1"/>
  <c r="C43348" i="1"/>
  <c r="C79213" i="1"/>
  <c r="C43349" i="1"/>
  <c r="C23083" i="1"/>
  <c r="C66550" i="1"/>
  <c r="C1136" i="1"/>
  <c r="C3537" i="1"/>
  <c r="C52475" i="1"/>
  <c r="C3538" i="1"/>
  <c r="C14175" i="1"/>
  <c r="C7628" i="1"/>
  <c r="C52476" i="1"/>
  <c r="C60148" i="1"/>
  <c r="C43350" i="1"/>
  <c r="C33437" i="1"/>
  <c r="C43351" i="1"/>
  <c r="C52477" i="1"/>
  <c r="C52478" i="1"/>
  <c r="C43352" i="1"/>
  <c r="C33438" i="1"/>
  <c r="C71766" i="1"/>
  <c r="C86162" i="1"/>
  <c r="C84504" i="1"/>
  <c r="C33439" i="1"/>
  <c r="C71767" i="1"/>
  <c r="C23084" i="1"/>
  <c r="C60149" i="1"/>
  <c r="C33440" i="1"/>
  <c r="C71768" i="1"/>
  <c r="C33441" i="1"/>
  <c r="C3539" i="1"/>
  <c r="C23085" i="1"/>
  <c r="C52479" i="1"/>
  <c r="C23086" i="1"/>
  <c r="C23087" i="1"/>
  <c r="C3540" i="1"/>
  <c r="C71769" i="1"/>
  <c r="C75978" i="1"/>
  <c r="C7629" i="1"/>
  <c r="C33442" i="1"/>
  <c r="C83261" i="1"/>
  <c r="C71770" i="1"/>
  <c r="C84505" i="1"/>
  <c r="C60150" i="1"/>
  <c r="C86242" i="1"/>
  <c r="C23088" i="1"/>
  <c r="C33443" i="1"/>
  <c r="C43353" i="1"/>
  <c r="C43354" i="1"/>
  <c r="C71771" i="1"/>
  <c r="C66551" i="1"/>
  <c r="C60151" i="1"/>
  <c r="C81594" i="1"/>
  <c r="C86163" i="1"/>
  <c r="C86291" i="1"/>
  <c r="C60152" i="1"/>
  <c r="C75979" i="1"/>
  <c r="C60153" i="1"/>
  <c r="C60154" i="1"/>
  <c r="C52480" i="1"/>
  <c r="C52481" i="1"/>
  <c r="C60155" i="1"/>
  <c r="C71772" i="1"/>
  <c r="C60156" i="1"/>
  <c r="C52482" i="1"/>
  <c r="C43355" i="1"/>
  <c r="C60157" i="1"/>
  <c r="C43356" i="1"/>
  <c r="C43357" i="1"/>
  <c r="C43358" i="1"/>
  <c r="C43359" i="1"/>
  <c r="C79214" i="1"/>
  <c r="C43360" i="1"/>
  <c r="C85254" i="1"/>
  <c r="C75980" i="1"/>
  <c r="C23089" i="1"/>
  <c r="C33444" i="1"/>
  <c r="C66552" i="1"/>
  <c r="C66553" i="1"/>
  <c r="C60158" i="1"/>
  <c r="C66554" i="1"/>
  <c r="C60159" i="1"/>
  <c r="C84506" i="1"/>
  <c r="C52483" i="1"/>
  <c r="C81595" i="1"/>
  <c r="C75981" i="1"/>
  <c r="C52484" i="1"/>
  <c r="C79215" i="1"/>
  <c r="C79216" i="1"/>
  <c r="C52485" i="1"/>
  <c r="C52486" i="1"/>
  <c r="C60160" i="1"/>
  <c r="C14176" i="1"/>
  <c r="C33445" i="1"/>
  <c r="C66555" i="1"/>
  <c r="C66556" i="1"/>
  <c r="C7630" i="1"/>
  <c r="C75982" i="1"/>
  <c r="C52487" i="1"/>
  <c r="C75983" i="1"/>
  <c r="C71773" i="1"/>
  <c r="C83262" i="1"/>
  <c r="C43361" i="1"/>
  <c r="C66557" i="1"/>
  <c r="C71774" i="1"/>
  <c r="C43362" i="1"/>
  <c r="C60161" i="1"/>
  <c r="C85987" i="1"/>
  <c r="C71775" i="1"/>
  <c r="C71776" i="1"/>
  <c r="C85698" i="1"/>
  <c r="C79217" i="1"/>
  <c r="C66558" i="1"/>
  <c r="C43363" i="1"/>
  <c r="C52488" i="1"/>
  <c r="C52489" i="1"/>
  <c r="C66559" i="1"/>
  <c r="C71777" i="1"/>
  <c r="C66560" i="1"/>
  <c r="C75984" i="1"/>
  <c r="C23090" i="1"/>
  <c r="C23091" i="1"/>
  <c r="C43364" i="1"/>
  <c r="C33446" i="1"/>
  <c r="C14177" i="1"/>
  <c r="C43365" i="1"/>
  <c r="C52490" i="1"/>
  <c r="C52491" i="1"/>
  <c r="C23092" i="1"/>
  <c r="C60162" i="1"/>
  <c r="C33447" i="1"/>
  <c r="C23093" i="1"/>
  <c r="C33448" i="1"/>
  <c r="C43366" i="1"/>
  <c r="C33449" i="1"/>
  <c r="C52492" i="1"/>
  <c r="C33450" i="1"/>
  <c r="C43367" i="1"/>
  <c r="C23094" i="1"/>
  <c r="C52493" i="1"/>
  <c r="C33451" i="1"/>
  <c r="C14178" i="1"/>
  <c r="C81596" i="1"/>
  <c r="C75985" i="1"/>
  <c r="C71778" i="1"/>
  <c r="C75986" i="1"/>
  <c r="C60163" i="1"/>
  <c r="C43368" i="1"/>
  <c r="C66561" i="1"/>
  <c r="C66562" i="1"/>
  <c r="C79218" i="1"/>
  <c r="C66563" i="1"/>
  <c r="C52494" i="1"/>
  <c r="C52495" i="1"/>
  <c r="C71779" i="1"/>
  <c r="C75987" i="1"/>
  <c r="C52496" i="1"/>
  <c r="C66564" i="1"/>
  <c r="C23095" i="1"/>
  <c r="C52497" i="1"/>
  <c r="C60164" i="1"/>
  <c r="C75988" i="1"/>
  <c r="C33452" i="1"/>
  <c r="C1137" i="1"/>
  <c r="C1138" i="1"/>
  <c r="C66565" i="1"/>
  <c r="C23096" i="1"/>
  <c r="C23097" i="1"/>
  <c r="C7631" i="1"/>
  <c r="C23098" i="1"/>
  <c r="C14179" i="1"/>
  <c r="C52498" i="1"/>
  <c r="C79219" i="1"/>
  <c r="C52499" i="1"/>
  <c r="C33453" i="1"/>
  <c r="C7632" i="1"/>
  <c r="C43369" i="1"/>
  <c r="C43370" i="1"/>
  <c r="C33454" i="1"/>
  <c r="C43371" i="1"/>
  <c r="C43372" i="1"/>
  <c r="C33455" i="1"/>
  <c r="C14180" i="1"/>
  <c r="C52500" i="1"/>
  <c r="C3541" i="1"/>
  <c r="C33456" i="1"/>
  <c r="C33457" i="1"/>
  <c r="C14181" i="1"/>
  <c r="C43373" i="1"/>
  <c r="C23099" i="1"/>
  <c r="C52501" i="1"/>
  <c r="C43374" i="1"/>
  <c r="C71780" i="1"/>
  <c r="C33458" i="1"/>
  <c r="C43375" i="1"/>
  <c r="C75989" i="1"/>
  <c r="C52502" i="1"/>
  <c r="C79220" i="1"/>
  <c r="C43376" i="1"/>
  <c r="C33459" i="1"/>
  <c r="C52503" i="1"/>
  <c r="C60165" i="1"/>
  <c r="C23100" i="1"/>
  <c r="C60166" i="1"/>
  <c r="C33460" i="1"/>
  <c r="C66566" i="1"/>
  <c r="C75990" i="1"/>
  <c r="C79221" i="1"/>
  <c r="C75991" i="1"/>
  <c r="C33461" i="1"/>
  <c r="C23101" i="1"/>
  <c r="C33462" i="1"/>
  <c r="C43377" i="1"/>
  <c r="C33463" i="1"/>
  <c r="C23102" i="1"/>
  <c r="C79222" i="1"/>
  <c r="C71781" i="1"/>
  <c r="C75992" i="1"/>
  <c r="C75993" i="1"/>
  <c r="C79223" i="1"/>
  <c r="C71782" i="1"/>
  <c r="C79224" i="1"/>
  <c r="C60167" i="1"/>
  <c r="C14182" i="1"/>
  <c r="C52504" i="1"/>
  <c r="C79225" i="1"/>
  <c r="C23103" i="1"/>
  <c r="C71783" i="1"/>
  <c r="C52505" i="1"/>
  <c r="C43378" i="1"/>
  <c r="C3542" i="1"/>
  <c r="C60168" i="1"/>
  <c r="C14183" i="1"/>
  <c r="C75994" i="1"/>
  <c r="C71784" i="1"/>
  <c r="C43379" i="1"/>
  <c r="C52506" i="1"/>
  <c r="C60169" i="1"/>
  <c r="C52507" i="1"/>
  <c r="C71785" i="1"/>
  <c r="C52508" i="1"/>
  <c r="C81597" i="1"/>
  <c r="C52509" i="1"/>
  <c r="C43380" i="1"/>
  <c r="C43381" i="1"/>
  <c r="C33464" i="1"/>
  <c r="C43382" i="1"/>
  <c r="C43383" i="1"/>
  <c r="C79226" i="1"/>
  <c r="C23104" i="1"/>
  <c r="C43384" i="1"/>
  <c r="C14184" i="1"/>
  <c r="C1139" i="1"/>
  <c r="C14185" i="1"/>
  <c r="C52510" i="1"/>
  <c r="C60170" i="1"/>
  <c r="C60171" i="1"/>
  <c r="C7633" i="1"/>
  <c r="C66567" i="1"/>
  <c r="C60172" i="1"/>
  <c r="C43385" i="1"/>
  <c r="C43386" i="1"/>
  <c r="C7634" i="1"/>
  <c r="C14186" i="1"/>
  <c r="C3543" i="1"/>
  <c r="C14187" i="1"/>
  <c r="C43387" i="1"/>
  <c r="C23105" i="1"/>
  <c r="C1140" i="1"/>
  <c r="C14188" i="1"/>
  <c r="C3544" i="1"/>
  <c r="C7635" i="1"/>
  <c r="C33465" i="1"/>
  <c r="C14189" i="1"/>
  <c r="C7636" i="1"/>
  <c r="C3545" i="1"/>
  <c r="C14190" i="1"/>
  <c r="C23106" i="1"/>
  <c r="C1141" i="1"/>
  <c r="C7637" i="1"/>
  <c r="C23107" i="1"/>
  <c r="C1142" i="1"/>
  <c r="C7638" i="1"/>
  <c r="C33466" i="1"/>
  <c r="C7639" i="1"/>
  <c r="C71786" i="1"/>
  <c r="C75995" i="1"/>
  <c r="C75996" i="1"/>
  <c r="C66568" i="1"/>
  <c r="C66569" i="1"/>
  <c r="C66570" i="1"/>
  <c r="C52511" i="1"/>
  <c r="C52512" i="1"/>
  <c r="C23108" i="1"/>
  <c r="C81598" i="1"/>
  <c r="C71787" i="1"/>
  <c r="C60173" i="1"/>
  <c r="C52513" i="1"/>
  <c r="C60174" i="1"/>
  <c r="C71788" i="1"/>
  <c r="C66571" i="1"/>
  <c r="C60175" i="1"/>
  <c r="C52514" i="1"/>
  <c r="C52515" i="1"/>
  <c r="C60176" i="1"/>
  <c r="C43388" i="1"/>
  <c r="C66572" i="1"/>
  <c r="C43389" i="1"/>
  <c r="C52516" i="1"/>
  <c r="C75997" i="1"/>
  <c r="C43390" i="1"/>
  <c r="C33467" i="1"/>
  <c r="C43391" i="1"/>
  <c r="C14191" i="1"/>
  <c r="C14192" i="1"/>
  <c r="C14193" i="1"/>
  <c r="C60177" i="1"/>
  <c r="C52517" i="1"/>
  <c r="C52518" i="1"/>
  <c r="C60178" i="1"/>
  <c r="C52519" i="1"/>
  <c r="C52520" i="1"/>
  <c r="C52521" i="1"/>
  <c r="C33468" i="1"/>
  <c r="C60179" i="1"/>
  <c r="C43392" i="1"/>
  <c r="C43393" i="1"/>
  <c r="C52522" i="1"/>
  <c r="C7640" i="1"/>
  <c r="C14194" i="1"/>
  <c r="C14195" i="1"/>
  <c r="C14196" i="1"/>
  <c r="C7641" i="1"/>
  <c r="C1143" i="1"/>
  <c r="C14197" i="1"/>
  <c r="C23109" i="1"/>
  <c r="C33469" i="1"/>
  <c r="C23110" i="1"/>
  <c r="C33470" i="1"/>
  <c r="C23111" i="1"/>
  <c r="C7642" i="1"/>
  <c r="C14198" i="1"/>
  <c r="C23112" i="1"/>
  <c r="C3546" i="1"/>
  <c r="C7643" i="1"/>
  <c r="C75998" i="1"/>
  <c r="C60180" i="1"/>
  <c r="C81599" i="1"/>
  <c r="C43394" i="1"/>
  <c r="C7644" i="1"/>
  <c r="C60181" i="1"/>
  <c r="C71789" i="1"/>
  <c r="C52523" i="1"/>
  <c r="C43395" i="1"/>
  <c r="C81600" i="1"/>
  <c r="C23113" i="1"/>
  <c r="C79227" i="1"/>
  <c r="C84507" i="1"/>
  <c r="C3547" i="1"/>
  <c r="C43396" i="1"/>
  <c r="C52524" i="1"/>
  <c r="C75999" i="1"/>
  <c r="C33471" i="1"/>
  <c r="C7645" i="1"/>
  <c r="C14199" i="1"/>
  <c r="C7646" i="1"/>
  <c r="C1144" i="1"/>
  <c r="C7647" i="1"/>
  <c r="C33472" i="1"/>
  <c r="C23114" i="1"/>
  <c r="C60182" i="1"/>
  <c r="C7648" i="1"/>
  <c r="C43397" i="1"/>
  <c r="C60183" i="1"/>
  <c r="C52525" i="1"/>
  <c r="C23115" i="1"/>
  <c r="C7649" i="1"/>
  <c r="C3548" i="1"/>
  <c r="C3549" i="1"/>
  <c r="C43398" i="1"/>
  <c r="C52526" i="1"/>
  <c r="C43399" i="1"/>
  <c r="C7650" i="1"/>
  <c r="C43400" i="1"/>
  <c r="C23116" i="1"/>
  <c r="C14200" i="1"/>
  <c r="C1145" i="1"/>
  <c r="C3550" i="1"/>
  <c r="C43401" i="1"/>
  <c r="C23117" i="1"/>
  <c r="C14201" i="1"/>
  <c r="C52527" i="1"/>
  <c r="C14202" i="1"/>
  <c r="C33473" i="1"/>
  <c r="C7651" i="1"/>
  <c r="C23118" i="1"/>
  <c r="C1146" i="1"/>
  <c r="C33474" i="1"/>
  <c r="C14203" i="1"/>
  <c r="C7652" i="1"/>
  <c r="C60184" i="1"/>
  <c r="C66573" i="1"/>
  <c r="C14204" i="1"/>
  <c r="C23119" i="1"/>
  <c r="C7653" i="1"/>
  <c r="C14205" i="1"/>
  <c r="C33475" i="1"/>
  <c r="C66574" i="1"/>
  <c r="C23120" i="1"/>
  <c r="C3551" i="1"/>
  <c r="C66575" i="1"/>
  <c r="C66576" i="1"/>
  <c r="C43402" i="1"/>
  <c r="C66577" i="1"/>
  <c r="C52528" i="1"/>
  <c r="C66578" i="1"/>
  <c r="C60185" i="1"/>
  <c r="C52529" i="1"/>
  <c r="C66579" i="1"/>
  <c r="C60186" i="1"/>
  <c r="C60187" i="1"/>
  <c r="C66580" i="1"/>
  <c r="C60188" i="1"/>
  <c r="C52530" i="1"/>
  <c r="C33476" i="1"/>
  <c r="C43403" i="1"/>
  <c r="C71790" i="1"/>
  <c r="C79228" i="1"/>
  <c r="C76000" i="1"/>
  <c r="C81601" i="1"/>
  <c r="C66581" i="1"/>
  <c r="C52531" i="1"/>
  <c r="C66582" i="1"/>
  <c r="C43404" i="1"/>
  <c r="C79229" i="1"/>
  <c r="C76001" i="1"/>
  <c r="C85255" i="1"/>
  <c r="C52532" i="1"/>
  <c r="C43405" i="1"/>
  <c r="C43406" i="1"/>
  <c r="C23121" i="1"/>
  <c r="C43407" i="1"/>
  <c r="C43408" i="1"/>
  <c r="C43409" i="1"/>
  <c r="C33477" i="1"/>
  <c r="C76002" i="1"/>
  <c r="C33478" i="1"/>
  <c r="C33479" i="1"/>
  <c r="C33480" i="1"/>
  <c r="C23122" i="1"/>
  <c r="C66583" i="1"/>
  <c r="C76003" i="1"/>
  <c r="C60189" i="1"/>
  <c r="C52533" i="1"/>
  <c r="C52534" i="1"/>
  <c r="C33481" i="1"/>
  <c r="C81602" i="1"/>
  <c r="C14206" i="1"/>
  <c r="C33482" i="1"/>
  <c r="C43410" i="1"/>
  <c r="C33483" i="1"/>
  <c r="C43411" i="1"/>
  <c r="C79230" i="1"/>
  <c r="C43412" i="1"/>
  <c r="C33484" i="1"/>
  <c r="C33485" i="1"/>
  <c r="C71791" i="1"/>
  <c r="C60190" i="1"/>
  <c r="C23123" i="1"/>
  <c r="C60191" i="1"/>
  <c r="C33486" i="1"/>
  <c r="C23124" i="1"/>
  <c r="C23125" i="1"/>
  <c r="C23126" i="1"/>
  <c r="C33487" i="1"/>
  <c r="C7654" i="1"/>
  <c r="C14207" i="1"/>
  <c r="C76004" i="1"/>
  <c r="C3552" i="1"/>
  <c r="C23127" i="1"/>
  <c r="C3553" i="1"/>
  <c r="C43413" i="1"/>
  <c r="C66584" i="1"/>
  <c r="C52535" i="1"/>
  <c r="C33488" i="1"/>
  <c r="C14208" i="1"/>
  <c r="C14209" i="1"/>
  <c r="C43414" i="1"/>
  <c r="C7655" i="1"/>
  <c r="C1147" i="1"/>
  <c r="C23128" i="1"/>
  <c r="C23129" i="1"/>
  <c r="C23130" i="1"/>
  <c r="C43415" i="1"/>
  <c r="C3554" i="1"/>
  <c r="C33489" i="1"/>
  <c r="C23131" i="1"/>
  <c r="C14210" i="1"/>
  <c r="C7656" i="1"/>
  <c r="C7657" i="1"/>
  <c r="C14211" i="1"/>
  <c r="C76005" i="1"/>
  <c r="C81603" i="1"/>
  <c r="C76006" i="1"/>
  <c r="C3555" i="1"/>
  <c r="C14212" i="1"/>
  <c r="C33490" i="1"/>
  <c r="C43416" i="1"/>
  <c r="C76007" i="1"/>
  <c r="C14213" i="1"/>
  <c r="C3556" i="1"/>
  <c r="C7658" i="1"/>
  <c r="C7659" i="1"/>
  <c r="C23132" i="1"/>
  <c r="C60192" i="1"/>
  <c r="C33491" i="1"/>
  <c r="C43417" i="1"/>
  <c r="C14214" i="1"/>
  <c r="C23133" i="1"/>
  <c r="C3557" i="1"/>
  <c r="C7660" i="1"/>
  <c r="C3558" i="1"/>
  <c r="C23134" i="1"/>
  <c r="C52536" i="1"/>
  <c r="C3559" i="1"/>
  <c r="C76008" i="1"/>
  <c r="C7661" i="1"/>
  <c r="C7662" i="1"/>
  <c r="C3560" i="1"/>
  <c r="C60193" i="1"/>
  <c r="C7663" i="1"/>
  <c r="C14215" i="1"/>
  <c r="C76009" i="1"/>
  <c r="C52537" i="1"/>
  <c r="C60194" i="1"/>
  <c r="C33492" i="1"/>
  <c r="C14216" i="1"/>
  <c r="C23135" i="1"/>
  <c r="C43418" i="1"/>
  <c r="C33493" i="1"/>
  <c r="C7664" i="1"/>
  <c r="C7665" i="1"/>
  <c r="C7666" i="1"/>
  <c r="C66585" i="1"/>
  <c r="C3561" i="1"/>
  <c r="C33494" i="1"/>
  <c r="C66586" i="1"/>
  <c r="C43419" i="1"/>
  <c r="C76010" i="1"/>
  <c r="C52538" i="1"/>
  <c r="C60195" i="1"/>
  <c r="C52539" i="1"/>
  <c r="C23136" i="1"/>
  <c r="C7667" i="1"/>
  <c r="C14217" i="1"/>
  <c r="C71792" i="1"/>
  <c r="C23137" i="1"/>
  <c r="C23138" i="1"/>
  <c r="C23139" i="1"/>
  <c r="C7668" i="1"/>
  <c r="C71793" i="1"/>
  <c r="C3562" i="1"/>
  <c r="C14218" i="1"/>
  <c r="C7669" i="1"/>
  <c r="C43420" i="1"/>
  <c r="C23140" i="1"/>
  <c r="C7670" i="1"/>
  <c r="C14219" i="1"/>
  <c r="C14220" i="1"/>
  <c r="C1148" i="1"/>
  <c r="C23141" i="1"/>
  <c r="C7671" i="1"/>
  <c r="C43421" i="1"/>
  <c r="C33495" i="1"/>
  <c r="C7672" i="1"/>
  <c r="C14221" i="1"/>
  <c r="C14222" i="1"/>
  <c r="C14223" i="1"/>
  <c r="C3563" i="1"/>
  <c r="C3564" i="1"/>
  <c r="C23142" i="1"/>
  <c r="C33496" i="1"/>
  <c r="C23143" i="1"/>
  <c r="C33497" i="1"/>
  <c r="C71794" i="1"/>
  <c r="C3565" i="1"/>
  <c r="C23144" i="1"/>
  <c r="C7673" i="1"/>
  <c r="C7674" i="1"/>
  <c r="C33498" i="1"/>
  <c r="C33499" i="1"/>
  <c r="C7675" i="1"/>
  <c r="C33500" i="1"/>
  <c r="C43422" i="1"/>
  <c r="C3566" i="1"/>
  <c r="C14224" i="1"/>
  <c r="C43423" i="1"/>
  <c r="C3567" i="1"/>
  <c r="C7676" i="1"/>
  <c r="C52540" i="1"/>
  <c r="C52541" i="1"/>
  <c r="C23145" i="1"/>
  <c r="C7677" i="1"/>
  <c r="C3568" i="1"/>
  <c r="C14225" i="1"/>
  <c r="C71795" i="1"/>
  <c r="C52542" i="1"/>
  <c r="C7678" i="1"/>
  <c r="C14226" i="1"/>
  <c r="C60196" i="1"/>
  <c r="C23146" i="1"/>
  <c r="C33501" i="1"/>
  <c r="C66587" i="1"/>
  <c r="C52543" i="1"/>
  <c r="C71796" i="1"/>
  <c r="C43424" i="1"/>
  <c r="C52544" i="1"/>
  <c r="C52545" i="1"/>
  <c r="C60197" i="1"/>
  <c r="C7679" i="1"/>
  <c r="C33502" i="1"/>
  <c r="C52546" i="1"/>
  <c r="C33503" i="1"/>
  <c r="C66588" i="1"/>
  <c r="C3569" i="1"/>
  <c r="C14227" i="1"/>
  <c r="C3570" i="1"/>
  <c r="C52547" i="1"/>
  <c r="C33504" i="1"/>
  <c r="C43425" i="1"/>
  <c r="C43426" i="1"/>
  <c r="C33505" i="1"/>
  <c r="C14228" i="1"/>
  <c r="C14229" i="1"/>
  <c r="C14230" i="1"/>
  <c r="C7680" i="1"/>
  <c r="C7681" i="1"/>
  <c r="C33506" i="1"/>
  <c r="C43427" i="1"/>
  <c r="C33507" i="1"/>
  <c r="C3571" i="1"/>
  <c r="C71797" i="1"/>
  <c r="C66589" i="1"/>
  <c r="C33508" i="1"/>
  <c r="C71798" i="1"/>
  <c r="C33509" i="1"/>
  <c r="C14231" i="1"/>
  <c r="C71799" i="1"/>
  <c r="C33510" i="1"/>
  <c r="C43428" i="1"/>
  <c r="C14232" i="1"/>
  <c r="C71800" i="1"/>
  <c r="C71801" i="1"/>
  <c r="C52548" i="1"/>
  <c r="C33511" i="1"/>
  <c r="C43429" i="1"/>
  <c r="C33512" i="1"/>
  <c r="C33513" i="1"/>
  <c r="C43430" i="1"/>
  <c r="C14233" i="1"/>
  <c r="C33514" i="1"/>
  <c r="C14234" i="1"/>
  <c r="C52549" i="1"/>
  <c r="C33515" i="1"/>
  <c r="C33516" i="1"/>
  <c r="C52550" i="1"/>
  <c r="C23147" i="1"/>
  <c r="C14235" i="1"/>
  <c r="C23148" i="1"/>
  <c r="C14236" i="1"/>
  <c r="C14237" i="1"/>
  <c r="C23149" i="1"/>
  <c r="C33517" i="1"/>
  <c r="C7682" i="1"/>
  <c r="C66590" i="1"/>
  <c r="C52551" i="1"/>
  <c r="C79231" i="1"/>
  <c r="C1149" i="1"/>
  <c r="C23150" i="1"/>
  <c r="C7683" i="1"/>
  <c r="C43431" i="1"/>
  <c r="C14238" i="1"/>
  <c r="C60198" i="1"/>
  <c r="C14239" i="1"/>
  <c r="C3572" i="1"/>
  <c r="C3573" i="1"/>
  <c r="C43432" i="1"/>
  <c r="C1150" i="1"/>
  <c r="C7684" i="1"/>
  <c r="C3574" i="1"/>
  <c r="C66591" i="1"/>
  <c r="C23151" i="1"/>
  <c r="C43433" i="1"/>
  <c r="C1151" i="1"/>
  <c r="C14240" i="1"/>
  <c r="C14241" i="1"/>
  <c r="C3575" i="1"/>
  <c r="C7685" i="1"/>
  <c r="C83263" i="1"/>
  <c r="C14242" i="1"/>
  <c r="C76011" i="1"/>
  <c r="C60199" i="1"/>
  <c r="C3576" i="1"/>
  <c r="C76012" i="1"/>
  <c r="C52552" i="1"/>
  <c r="C33518" i="1"/>
  <c r="C52553" i="1"/>
  <c r="C66592" i="1"/>
  <c r="C33519" i="1"/>
  <c r="C33520" i="1"/>
  <c r="C66593" i="1"/>
  <c r="C43434" i="1"/>
  <c r="C33521" i="1"/>
  <c r="C14243" i="1"/>
  <c r="C23152" i="1"/>
  <c r="C23153" i="1"/>
  <c r="C23154" i="1"/>
  <c r="C14244" i="1"/>
  <c r="C23155" i="1"/>
  <c r="C23156" i="1"/>
  <c r="C3577" i="1"/>
  <c r="C43435" i="1"/>
  <c r="C14245" i="1"/>
  <c r="C33522" i="1"/>
  <c r="C14246" i="1"/>
  <c r="C33523" i="1"/>
  <c r="C23157" i="1"/>
  <c r="C66594" i="1"/>
  <c r="C14247" i="1"/>
  <c r="C14248" i="1"/>
  <c r="C43436" i="1"/>
  <c r="C7686" i="1"/>
  <c r="C43437" i="1"/>
  <c r="C1152" i="1"/>
  <c r="C52554" i="1"/>
  <c r="C60200" i="1"/>
  <c r="C43438" i="1"/>
  <c r="C33524" i="1"/>
  <c r="C43439" i="1"/>
  <c r="C33525" i="1"/>
  <c r="C14249" i="1"/>
  <c r="C23158" i="1"/>
  <c r="C33526" i="1"/>
  <c r="C3578" i="1"/>
  <c r="C33527" i="1"/>
  <c r="C81604" i="1"/>
  <c r="C60201" i="1"/>
  <c r="C79232" i="1"/>
  <c r="C43440" i="1"/>
  <c r="C60202" i="1"/>
  <c r="C1153" i="1"/>
  <c r="C23159" i="1"/>
  <c r="C23160" i="1"/>
  <c r="C23161" i="1"/>
  <c r="C60203" i="1"/>
  <c r="C81605" i="1"/>
  <c r="C7687" i="1"/>
  <c r="C52555" i="1"/>
  <c r="C3579" i="1"/>
  <c r="C14250" i="1"/>
  <c r="C43441" i="1"/>
  <c r="C1154" i="1"/>
  <c r="C14251" i="1"/>
  <c r="C7688" i="1"/>
  <c r="C23162" i="1"/>
  <c r="C33528" i="1"/>
  <c r="C7689" i="1"/>
  <c r="C23163" i="1"/>
  <c r="C33529" i="1"/>
  <c r="C14252" i="1"/>
  <c r="C14253" i="1"/>
  <c r="C14254" i="1"/>
  <c r="C52556" i="1"/>
  <c r="C33530" i="1"/>
  <c r="C23164" i="1"/>
  <c r="C23165" i="1"/>
  <c r="C7690" i="1"/>
  <c r="C76013" i="1"/>
  <c r="C52557" i="1"/>
  <c r="C52558" i="1"/>
  <c r="C52559" i="1"/>
  <c r="C79233" i="1"/>
  <c r="C52560" i="1"/>
  <c r="C43442" i="1"/>
  <c r="C66595" i="1"/>
  <c r="C33531" i="1"/>
  <c r="C71802" i="1"/>
  <c r="C52561" i="1"/>
  <c r="C43443" i="1"/>
  <c r="C43444" i="1"/>
  <c r="C43445" i="1"/>
  <c r="C43446" i="1"/>
  <c r="C76014" i="1"/>
  <c r="C66596" i="1"/>
  <c r="C52562" i="1"/>
  <c r="C81606" i="1"/>
  <c r="C52563" i="1"/>
  <c r="C43447" i="1"/>
  <c r="C60204" i="1"/>
  <c r="C43448" i="1"/>
  <c r="C7691" i="1"/>
  <c r="C3580" i="1"/>
  <c r="C14255" i="1"/>
  <c r="C14256" i="1"/>
  <c r="C7692" i="1"/>
  <c r="C3581" i="1"/>
  <c r="C52564" i="1"/>
  <c r="C1155" i="1"/>
  <c r="C66597" i="1"/>
  <c r="C23166" i="1"/>
  <c r="C60205" i="1"/>
  <c r="C33532" i="1"/>
  <c r="C23167" i="1"/>
  <c r="C3582" i="1"/>
  <c r="C33533" i="1"/>
  <c r="C52565" i="1"/>
  <c r="C33534" i="1"/>
  <c r="C79234" i="1"/>
  <c r="C33535" i="1"/>
  <c r="C52566" i="1"/>
  <c r="C33536" i="1"/>
  <c r="C14257" i="1"/>
  <c r="C14258" i="1"/>
  <c r="C33537" i="1"/>
  <c r="C33538" i="1"/>
  <c r="C33539" i="1"/>
  <c r="C43449" i="1"/>
  <c r="C14259" i="1"/>
  <c r="C52567" i="1"/>
  <c r="C66598" i="1"/>
  <c r="C52568" i="1"/>
  <c r="C60206" i="1"/>
  <c r="C79235" i="1"/>
  <c r="C60207" i="1"/>
  <c r="C60208" i="1"/>
  <c r="C43450" i="1"/>
  <c r="C33540" i="1"/>
  <c r="C52569" i="1"/>
  <c r="C52570" i="1"/>
  <c r="C43451" i="1"/>
  <c r="C43452" i="1"/>
  <c r="C43453" i="1"/>
  <c r="C23168" i="1"/>
  <c r="C23169" i="1"/>
  <c r="C1156" i="1"/>
  <c r="C43454" i="1"/>
  <c r="C1157" i="1"/>
  <c r="C7693" i="1"/>
  <c r="C7694" i="1"/>
  <c r="C52571" i="1"/>
  <c r="C3583" i="1"/>
  <c r="C66599" i="1"/>
  <c r="C52572" i="1"/>
  <c r="C43455" i="1"/>
  <c r="C14260" i="1"/>
  <c r="C23170" i="1"/>
  <c r="C23171" i="1"/>
  <c r="C23172" i="1"/>
  <c r="C3584" i="1"/>
  <c r="C14261" i="1"/>
  <c r="C76015" i="1"/>
  <c r="C52573" i="1"/>
  <c r="C52574" i="1"/>
  <c r="C60209" i="1"/>
  <c r="C52575" i="1"/>
  <c r="C43456" i="1"/>
  <c r="C71803" i="1"/>
  <c r="C79236" i="1"/>
  <c r="C66600" i="1"/>
  <c r="C81607" i="1"/>
  <c r="C79237" i="1"/>
  <c r="C81608" i="1"/>
  <c r="C71804" i="1"/>
  <c r="C76016" i="1"/>
  <c r="C43457" i="1"/>
  <c r="C66601" i="1"/>
  <c r="C43458" i="1"/>
  <c r="C76017" i="1"/>
  <c r="C76018" i="1"/>
  <c r="C52576" i="1"/>
  <c r="C79238" i="1"/>
  <c r="C71805" i="1"/>
  <c r="C76019" i="1"/>
  <c r="C76020" i="1"/>
  <c r="C83264" i="1"/>
  <c r="C84508" i="1"/>
  <c r="C79239" i="1"/>
  <c r="C71806" i="1"/>
  <c r="C76021" i="1"/>
  <c r="C76022" i="1"/>
  <c r="C81609" i="1"/>
  <c r="C60210" i="1"/>
  <c r="C52577" i="1"/>
  <c r="C52578" i="1"/>
  <c r="C60211" i="1"/>
  <c r="C52579" i="1"/>
  <c r="C71807" i="1"/>
  <c r="C52580" i="1"/>
  <c r="C76023" i="1"/>
  <c r="C66602" i="1"/>
  <c r="C84509" i="1"/>
  <c r="C71808" i="1"/>
  <c r="C76024" i="1"/>
  <c r="C52581" i="1"/>
  <c r="C83265" i="1"/>
  <c r="C76025" i="1"/>
  <c r="C85256" i="1"/>
  <c r="C43459" i="1"/>
  <c r="C66603" i="1"/>
  <c r="C33541" i="1"/>
  <c r="C76026" i="1"/>
  <c r="C60212" i="1"/>
  <c r="C76027" i="1"/>
  <c r="C71809" i="1"/>
  <c r="C71810" i="1"/>
  <c r="C83266" i="1"/>
  <c r="C85699" i="1"/>
  <c r="C43460" i="1"/>
  <c r="C43461" i="1"/>
  <c r="C43462" i="1"/>
  <c r="C14262" i="1"/>
  <c r="C79240" i="1"/>
  <c r="C76028" i="1"/>
  <c r="C71811" i="1"/>
  <c r="C60213" i="1"/>
  <c r="C83267" i="1"/>
  <c r="C71812" i="1"/>
  <c r="C81610" i="1"/>
  <c r="C33542" i="1"/>
  <c r="C43463" i="1"/>
  <c r="C23173" i="1"/>
  <c r="C43464" i="1"/>
  <c r="C60214" i="1"/>
  <c r="C43465" i="1"/>
  <c r="C60215" i="1"/>
  <c r="C66604" i="1"/>
  <c r="C52582" i="1"/>
  <c r="C86164" i="1"/>
  <c r="C43466" i="1"/>
  <c r="C43467" i="1"/>
  <c r="C85257" i="1"/>
  <c r="C83268" i="1"/>
  <c r="C71813" i="1"/>
  <c r="C71814" i="1"/>
  <c r="C84510" i="1"/>
  <c r="C86165" i="1"/>
  <c r="C85258" i="1"/>
  <c r="C85700" i="1"/>
  <c r="C71815" i="1"/>
  <c r="C81611" i="1"/>
  <c r="C81612" i="1"/>
  <c r="C83269" i="1"/>
  <c r="C84511" i="1"/>
  <c r="C66605" i="1"/>
  <c r="C81613" i="1"/>
  <c r="C85259" i="1"/>
  <c r="C83270" i="1"/>
  <c r="C83271" i="1"/>
  <c r="C83272" i="1"/>
  <c r="C83273" i="1"/>
  <c r="C76029" i="1"/>
  <c r="C76030" i="1"/>
  <c r="C76031" i="1"/>
  <c r="C76032" i="1"/>
  <c r="C71816" i="1"/>
  <c r="C83274" i="1"/>
  <c r="C85260" i="1"/>
  <c r="C83275" i="1"/>
  <c r="C81614" i="1"/>
  <c r="C81615" i="1"/>
  <c r="C71817" i="1"/>
  <c r="C79241" i="1"/>
  <c r="C52583" i="1"/>
  <c r="C66606" i="1"/>
  <c r="C33543" i="1"/>
  <c r="C33544" i="1"/>
  <c r="C52584" i="1"/>
  <c r="C1158" i="1"/>
  <c r="C52585" i="1"/>
  <c r="C33545" i="1"/>
  <c r="C52586" i="1"/>
  <c r="C60216" i="1"/>
  <c r="C71818" i="1"/>
  <c r="C66607" i="1"/>
  <c r="C33546" i="1"/>
  <c r="C33547" i="1"/>
  <c r="C43468" i="1"/>
  <c r="C33548" i="1"/>
  <c r="C33549" i="1"/>
  <c r="C83276" i="1"/>
  <c r="C76033" i="1"/>
  <c r="C81616" i="1"/>
  <c r="C81617" i="1"/>
  <c r="C83277" i="1"/>
  <c r="C71819" i="1"/>
  <c r="C85261" i="1"/>
  <c r="C79242" i="1"/>
  <c r="C66608" i="1"/>
  <c r="C81618" i="1"/>
  <c r="C83278" i="1"/>
  <c r="C76034" i="1"/>
  <c r="C76035" i="1"/>
  <c r="C71820" i="1"/>
  <c r="C66609" i="1"/>
  <c r="C83279" i="1"/>
  <c r="C86166" i="1"/>
  <c r="C81619" i="1"/>
  <c r="C71821" i="1"/>
  <c r="C71822" i="1"/>
  <c r="C66610" i="1"/>
  <c r="C81620" i="1"/>
  <c r="C81621" i="1"/>
  <c r="C81622" i="1"/>
  <c r="C66611" i="1"/>
  <c r="C66612" i="1"/>
  <c r="C79243" i="1"/>
  <c r="C83280" i="1"/>
  <c r="C79244" i="1"/>
  <c r="C76036" i="1"/>
  <c r="C52587" i="1"/>
  <c r="C66613" i="1"/>
  <c r="C66614" i="1"/>
  <c r="C52588" i="1"/>
  <c r="C60217" i="1"/>
  <c r="C79245" i="1"/>
  <c r="C66615" i="1"/>
  <c r="C14263" i="1"/>
  <c r="C43469" i="1"/>
  <c r="C23174" i="1"/>
  <c r="C43470" i="1"/>
  <c r="C43471" i="1"/>
  <c r="C33550" i="1"/>
  <c r="C66616" i="1"/>
  <c r="C43472" i="1"/>
  <c r="C43473" i="1"/>
  <c r="C52589" i="1"/>
  <c r="C71823" i="1"/>
  <c r="C23175" i="1"/>
  <c r="C52590" i="1"/>
  <c r="C85262" i="1"/>
  <c r="C81623" i="1"/>
  <c r="C85701" i="1"/>
  <c r="C60218" i="1"/>
  <c r="C60219" i="1"/>
  <c r="C60220" i="1"/>
  <c r="C60221" i="1"/>
  <c r="C60222" i="1"/>
  <c r="C71824" i="1"/>
  <c r="C66617" i="1"/>
  <c r="C76037" i="1"/>
  <c r="C85263" i="1"/>
  <c r="C81624" i="1"/>
  <c r="C66618" i="1"/>
  <c r="C71825" i="1"/>
  <c r="C66619" i="1"/>
  <c r="C60223" i="1"/>
  <c r="C83281" i="1"/>
  <c r="C66620" i="1"/>
  <c r="C60224" i="1"/>
  <c r="C60225" i="1"/>
  <c r="C76038" i="1"/>
  <c r="C76039" i="1"/>
  <c r="C76040" i="1"/>
  <c r="C83282" i="1"/>
  <c r="C79246" i="1"/>
  <c r="C66621" i="1"/>
  <c r="C43474" i="1"/>
  <c r="C52591" i="1"/>
  <c r="C66622" i="1"/>
  <c r="C60226" i="1"/>
  <c r="C33551" i="1"/>
  <c r="C79247" i="1"/>
  <c r="C33552" i="1"/>
  <c r="C60227" i="1"/>
  <c r="C84512" i="1"/>
  <c r="C52592" i="1"/>
  <c r="C60228" i="1"/>
  <c r="C52593" i="1"/>
  <c r="C43475" i="1"/>
  <c r="C60229" i="1"/>
  <c r="C79248" i="1"/>
  <c r="C85264" i="1"/>
  <c r="C71826" i="1"/>
  <c r="C43476" i="1"/>
  <c r="C23176" i="1"/>
  <c r="C52594" i="1"/>
  <c r="C79249" i="1"/>
  <c r="C76041" i="1"/>
  <c r="C84513" i="1"/>
  <c r="C85988" i="1"/>
  <c r="C86243" i="1"/>
  <c r="C86244" i="1"/>
  <c r="C86167" i="1"/>
  <c r="C84514" i="1"/>
  <c r="C85989" i="1"/>
  <c r="C86245" i="1"/>
  <c r="C33553" i="1"/>
  <c r="C81625" i="1"/>
  <c r="C71827" i="1"/>
  <c r="C33554" i="1"/>
  <c r="C23177" i="1"/>
  <c r="C43477" i="1"/>
  <c r="C83283" i="1"/>
  <c r="C43478" i="1"/>
  <c r="C43479" i="1"/>
  <c r="C52595" i="1"/>
  <c r="C60230" i="1"/>
  <c r="C33555" i="1"/>
  <c r="C71828" i="1"/>
  <c r="C66623" i="1"/>
  <c r="C76042" i="1"/>
  <c r="C33556" i="1"/>
  <c r="C52596" i="1"/>
  <c r="C76043" i="1"/>
  <c r="C83284" i="1"/>
  <c r="C23178" i="1"/>
  <c r="C66624" i="1"/>
  <c r="C23179" i="1"/>
  <c r="C33557" i="1"/>
  <c r="C52597" i="1"/>
  <c r="C43480" i="1"/>
  <c r="C71829" i="1"/>
  <c r="C33558" i="1"/>
  <c r="C14264" i="1"/>
  <c r="C23180" i="1"/>
  <c r="C71830" i="1"/>
  <c r="C3585" i="1"/>
  <c r="C43481" i="1"/>
  <c r="C33559" i="1"/>
  <c r="C23181" i="1"/>
  <c r="C52598" i="1"/>
  <c r="C3586" i="1"/>
  <c r="C7695" i="1"/>
  <c r="C33560" i="1"/>
  <c r="C3587" i="1"/>
  <c r="C14265" i="1"/>
  <c r="C23182" i="1"/>
  <c r="C71831" i="1"/>
  <c r="C14266" i="1"/>
  <c r="C1159" i="1"/>
  <c r="C66625" i="1"/>
  <c r="C14267" i="1"/>
  <c r="C7696" i="1"/>
  <c r="C23183" i="1"/>
  <c r="C23184" i="1"/>
  <c r="C43482" i="1"/>
  <c r="C43483" i="1"/>
  <c r="C52599" i="1"/>
  <c r="C14268" i="1"/>
  <c r="C33561" i="1"/>
  <c r="C7697" i="1"/>
  <c r="C33562" i="1"/>
  <c r="C7698" i="1"/>
  <c r="C23185" i="1"/>
  <c r="C3588" i="1"/>
  <c r="C66626" i="1"/>
  <c r="C7699" i="1"/>
  <c r="C52600" i="1"/>
  <c r="C3589" i="1"/>
  <c r="C7700" i="1"/>
  <c r="C23186" i="1"/>
  <c r="C43484" i="1"/>
  <c r="C60231" i="1"/>
  <c r="C33563" i="1"/>
  <c r="C7701" i="1"/>
  <c r="C23187" i="1"/>
  <c r="C14269" i="1"/>
  <c r="C33564" i="1"/>
  <c r="C23188" i="1"/>
  <c r="C3590" i="1"/>
  <c r="C23189" i="1"/>
  <c r="C66627" i="1"/>
  <c r="C3591" i="1"/>
  <c r="C66628" i="1"/>
  <c r="C33565" i="1"/>
  <c r="C52601" i="1"/>
  <c r="C43485" i="1"/>
  <c r="C33566" i="1"/>
  <c r="C76044" i="1"/>
  <c r="C33567" i="1"/>
  <c r="C33568" i="1"/>
  <c r="C1160" i="1"/>
  <c r="C3592" i="1"/>
  <c r="C14270" i="1"/>
  <c r="C33569" i="1"/>
  <c r="C33570" i="1"/>
  <c r="C81626" i="1"/>
  <c r="C33571" i="1"/>
  <c r="C43486" i="1"/>
  <c r="C14271" i="1"/>
  <c r="C7702" i="1"/>
  <c r="C3593" i="1"/>
  <c r="C3594" i="1"/>
  <c r="C43487" i="1"/>
  <c r="C23190" i="1"/>
  <c r="C7703" i="1"/>
  <c r="C71832" i="1"/>
  <c r="C52602" i="1"/>
  <c r="C14272" i="1"/>
  <c r="C71833" i="1"/>
  <c r="C60232" i="1"/>
  <c r="C66629" i="1"/>
  <c r="C60233" i="1"/>
  <c r="C33572" i="1"/>
  <c r="C52603" i="1"/>
  <c r="C84515" i="1"/>
  <c r="C85702" i="1"/>
  <c r="C85265" i="1"/>
  <c r="C85266" i="1"/>
  <c r="C83285" i="1"/>
  <c r="C86292" i="1"/>
  <c r="C85990" i="1"/>
  <c r="C86293" i="1"/>
  <c r="C81627" i="1"/>
  <c r="C76045" i="1"/>
  <c r="C79250" i="1"/>
  <c r="C85991" i="1"/>
  <c r="C85267" i="1"/>
  <c r="C76046" i="1"/>
  <c r="C76047" i="1"/>
  <c r="C79251" i="1"/>
  <c r="C33573" i="1"/>
  <c r="C23191" i="1"/>
  <c r="C7704" i="1"/>
  <c r="C81628" i="1"/>
  <c r="C7705" i="1"/>
  <c r="C52604" i="1"/>
  <c r="C14273" i="1"/>
  <c r="C52605" i="1"/>
  <c r="C33574" i="1"/>
  <c r="C23192" i="1"/>
  <c r="C71834" i="1"/>
  <c r="C43488" i="1"/>
  <c r="C33575" i="1"/>
  <c r="C81629" i="1"/>
  <c r="C23193" i="1"/>
  <c r="C71835" i="1"/>
  <c r="C43489" i="1"/>
  <c r="C14274" i="1"/>
  <c r="C52606" i="1"/>
  <c r="C23194" i="1"/>
  <c r="C3595" i="1"/>
  <c r="C52607" i="1"/>
  <c r="C43490" i="1"/>
  <c r="C14275" i="1"/>
  <c r="C14276" i="1"/>
  <c r="C7706" i="1"/>
  <c r="C52608" i="1"/>
  <c r="C33576" i="1"/>
  <c r="C43491" i="1"/>
  <c r="C14277" i="1"/>
  <c r="C23195" i="1"/>
  <c r="C14278" i="1"/>
  <c r="C76048" i="1"/>
  <c r="C76049" i="1"/>
  <c r="C71836" i="1"/>
  <c r="C66630" i="1"/>
  <c r="C76050" i="1"/>
  <c r="C85268" i="1"/>
  <c r="C52609" i="1"/>
  <c r="C66631" i="1"/>
  <c r="C79252" i="1"/>
  <c r="C85269" i="1"/>
  <c r="C76051" i="1"/>
  <c r="C60234" i="1"/>
  <c r="C66632" i="1"/>
  <c r="C66633" i="1"/>
  <c r="C85703" i="1"/>
  <c r="C52610" i="1"/>
  <c r="C43492" i="1"/>
  <c r="C79253" i="1"/>
  <c r="C81630" i="1"/>
  <c r="C52611" i="1"/>
  <c r="C43493" i="1"/>
  <c r="C52612" i="1"/>
  <c r="C23196" i="1"/>
  <c r="C3596" i="1"/>
  <c r="C7707" i="1"/>
  <c r="C23197" i="1"/>
  <c r="C33577" i="1"/>
  <c r="C33578" i="1"/>
  <c r="C23198" i="1"/>
  <c r="C33579" i="1"/>
  <c r="C23199" i="1"/>
  <c r="C60235" i="1"/>
  <c r="C60236" i="1"/>
  <c r="C81631" i="1"/>
  <c r="C79254" i="1"/>
  <c r="C60237" i="1"/>
  <c r="C71837" i="1"/>
  <c r="C81632" i="1"/>
  <c r="C81633" i="1"/>
  <c r="C52613" i="1"/>
  <c r="C66634" i="1"/>
  <c r="C71838" i="1"/>
  <c r="C79255" i="1"/>
  <c r="C71839" i="1"/>
  <c r="C81634" i="1"/>
  <c r="C79256" i="1"/>
  <c r="C79257" i="1"/>
  <c r="C81635" i="1"/>
  <c r="C52614" i="1"/>
  <c r="C66635" i="1"/>
  <c r="C79258" i="1"/>
  <c r="C76052" i="1"/>
  <c r="C84516" i="1"/>
  <c r="C79259" i="1"/>
  <c r="C60238" i="1"/>
  <c r="C60239" i="1"/>
  <c r="C33580" i="1"/>
  <c r="C14279" i="1"/>
  <c r="C81636" i="1"/>
  <c r="C66636" i="1"/>
  <c r="C14280" i="1"/>
  <c r="C14281" i="1"/>
  <c r="C60240" i="1"/>
  <c r="C7708" i="1"/>
  <c r="C43494" i="1"/>
  <c r="C66637" i="1"/>
  <c r="C52615" i="1"/>
  <c r="C60241" i="1"/>
  <c r="C52616" i="1"/>
  <c r="C43495" i="1"/>
  <c r="C60242" i="1"/>
  <c r="C33581" i="1"/>
  <c r="C43496" i="1"/>
  <c r="C52617" i="1"/>
  <c r="C43497" i="1"/>
  <c r="C14282" i="1"/>
  <c r="C14283" i="1"/>
  <c r="C79260" i="1"/>
  <c r="C76053" i="1"/>
  <c r="C33582" i="1"/>
  <c r="C33583" i="1"/>
  <c r="C66638" i="1"/>
  <c r="C43498" i="1"/>
  <c r="C71840" i="1"/>
  <c r="C83286" i="1"/>
  <c r="C43499" i="1"/>
  <c r="C43500" i="1"/>
  <c r="C52618" i="1"/>
  <c r="C60243" i="1"/>
  <c r="C7709" i="1"/>
  <c r="C33584" i="1"/>
  <c r="C66639" i="1"/>
  <c r="C52619" i="1"/>
  <c r="C76054" i="1"/>
  <c r="C52620" i="1"/>
  <c r="C14284" i="1"/>
  <c r="C52621" i="1"/>
  <c r="C81637" i="1"/>
  <c r="C76055" i="1"/>
  <c r="C33585" i="1"/>
  <c r="C43501" i="1"/>
  <c r="C43502" i="1"/>
  <c r="C23200" i="1"/>
  <c r="C14285" i="1"/>
  <c r="C7710" i="1"/>
  <c r="C71841" i="1"/>
  <c r="C3597" i="1"/>
  <c r="C3598" i="1"/>
  <c r="C7711" i="1"/>
  <c r="C7712" i="1"/>
  <c r="C14286" i="1"/>
  <c r="C33586" i="1"/>
  <c r="C23201" i="1"/>
  <c r="C81638" i="1"/>
  <c r="C71842" i="1"/>
  <c r="C66640" i="1"/>
  <c r="C43503" i="1"/>
  <c r="C14287" i="1"/>
  <c r="C60244" i="1"/>
  <c r="C71843" i="1"/>
  <c r="C66641" i="1"/>
  <c r="C76056" i="1"/>
  <c r="C66642" i="1"/>
  <c r="C71844" i="1"/>
  <c r="C60245" i="1"/>
  <c r="C81639" i="1"/>
  <c r="C79261" i="1"/>
  <c r="C81640" i="1"/>
  <c r="C85270" i="1"/>
  <c r="C85271" i="1"/>
  <c r="C81641" i="1"/>
  <c r="C85704" i="1"/>
  <c r="C85272" i="1"/>
  <c r="C81642" i="1"/>
  <c r="C85705" i="1"/>
  <c r="C76057" i="1"/>
  <c r="C85273" i="1"/>
  <c r="C79262" i="1"/>
  <c r="C83287" i="1"/>
  <c r="C83288" i="1"/>
  <c r="C83289" i="1"/>
  <c r="C83290" i="1"/>
  <c r="C66643" i="1"/>
  <c r="C52622" i="1"/>
  <c r="C60246" i="1"/>
  <c r="C52623" i="1"/>
  <c r="C23202" i="1"/>
  <c r="C14288" i="1"/>
  <c r="C3599" i="1"/>
  <c r="C71845" i="1"/>
  <c r="C71846" i="1"/>
  <c r="C66644" i="1"/>
  <c r="C66645" i="1"/>
  <c r="C71847" i="1"/>
  <c r="C33587" i="1"/>
  <c r="C43504" i="1"/>
  <c r="C81643" i="1"/>
  <c r="C52624" i="1"/>
  <c r="C60247" i="1"/>
  <c r="C52625" i="1"/>
  <c r="C52626" i="1"/>
  <c r="C43505" i="1"/>
  <c r="C76058" i="1"/>
  <c r="C43506" i="1"/>
  <c r="C84517" i="1"/>
  <c r="C66646" i="1"/>
  <c r="C60248" i="1"/>
  <c r="C43507" i="1"/>
  <c r="C60249" i="1"/>
  <c r="C33588" i="1"/>
  <c r="C52627" i="1"/>
  <c r="C52628" i="1"/>
  <c r="C66647" i="1"/>
  <c r="C83291" i="1"/>
  <c r="C76059" i="1"/>
  <c r="C43508" i="1"/>
  <c r="C52629" i="1"/>
  <c r="C83292" i="1"/>
  <c r="C43509" i="1"/>
  <c r="C23203" i="1"/>
  <c r="C23204" i="1"/>
  <c r="C3600" i="1"/>
  <c r="C23205" i="1"/>
  <c r="C7713" i="1"/>
  <c r="C14289" i="1"/>
  <c r="C52630" i="1"/>
  <c r="C14290" i="1"/>
  <c r="C14291" i="1"/>
  <c r="C7714" i="1"/>
  <c r="C33589" i="1"/>
  <c r="C33590" i="1"/>
  <c r="C66648" i="1"/>
  <c r="C14292" i="1"/>
  <c r="C76060" i="1"/>
  <c r="C60250" i="1"/>
  <c r="C14293" i="1"/>
  <c r="C33591" i="1"/>
  <c r="C14294" i="1"/>
  <c r="C79263" i="1"/>
  <c r="C52631" i="1"/>
  <c r="C52632" i="1"/>
  <c r="C23206" i="1"/>
  <c r="C52633" i="1"/>
  <c r="C79264" i="1"/>
  <c r="C43510" i="1"/>
  <c r="C14295" i="1"/>
  <c r="C79265" i="1"/>
  <c r="C43511" i="1"/>
  <c r="C81644" i="1"/>
  <c r="C71848" i="1"/>
  <c r="C43512" i="1"/>
  <c r="C7715" i="1"/>
  <c r="C23207" i="1"/>
  <c r="C60251" i="1"/>
  <c r="C60252" i="1"/>
  <c r="C43513" i="1"/>
  <c r="C7716" i="1"/>
  <c r="C43514" i="1"/>
  <c r="C43515" i="1"/>
  <c r="C71849" i="1"/>
  <c r="C14296" i="1"/>
  <c r="C33592" i="1"/>
  <c r="C52634" i="1"/>
  <c r="C23208" i="1"/>
  <c r="C7717" i="1"/>
  <c r="C23209" i="1"/>
  <c r="C1161" i="1"/>
  <c r="C14297" i="1"/>
  <c r="C14298" i="1"/>
  <c r="C43516" i="1"/>
  <c r="C43517" i="1"/>
  <c r="C33593" i="1"/>
  <c r="C7718" i="1"/>
  <c r="C3601" i="1"/>
  <c r="C52635" i="1"/>
  <c r="C7719" i="1"/>
  <c r="C1162" i="1"/>
  <c r="C23210" i="1"/>
  <c r="C43518" i="1"/>
  <c r="C33594" i="1"/>
  <c r="C66649" i="1"/>
  <c r="C23211" i="1"/>
  <c r="C66650" i="1"/>
  <c r="C33595" i="1"/>
  <c r="C43519" i="1"/>
  <c r="C66651" i="1"/>
  <c r="C43520" i="1"/>
  <c r="C23212" i="1"/>
  <c r="C7720" i="1"/>
  <c r="C43521" i="1"/>
  <c r="C52636" i="1"/>
  <c r="C52637" i="1"/>
  <c r="C33596" i="1"/>
  <c r="C14299" i="1"/>
  <c r="C52638" i="1"/>
  <c r="C52639" i="1"/>
  <c r="C43522" i="1"/>
  <c r="C33597" i="1"/>
  <c r="C60253" i="1"/>
  <c r="C52640" i="1"/>
  <c r="C76061" i="1"/>
  <c r="C76062" i="1"/>
  <c r="C60254" i="1"/>
  <c r="C43523" i="1"/>
  <c r="C43524" i="1"/>
  <c r="C3602" i="1"/>
  <c r="C60255" i="1"/>
  <c r="C81645" i="1"/>
  <c r="C33598" i="1"/>
  <c r="C66652" i="1"/>
  <c r="C71850" i="1"/>
  <c r="C60256" i="1"/>
  <c r="C43525" i="1"/>
  <c r="C60257" i="1"/>
  <c r="C60258" i="1"/>
  <c r="C83293" i="1"/>
  <c r="C60259" i="1"/>
  <c r="C66653" i="1"/>
  <c r="C71851" i="1"/>
  <c r="C60260" i="1"/>
  <c r="C52641" i="1"/>
  <c r="C66654" i="1"/>
  <c r="C76063" i="1"/>
  <c r="C76064" i="1"/>
  <c r="C60261" i="1"/>
  <c r="C43526" i="1"/>
  <c r="C79266" i="1"/>
  <c r="C52642" i="1"/>
  <c r="C60262" i="1"/>
  <c r="C60263" i="1"/>
  <c r="C43527" i="1"/>
  <c r="C33599" i="1"/>
  <c r="C52643" i="1"/>
  <c r="C76065" i="1"/>
  <c r="C60264" i="1"/>
  <c r="C60265" i="1"/>
  <c r="C71852" i="1"/>
  <c r="C76066" i="1"/>
  <c r="C79267" i="1"/>
  <c r="C79268" i="1"/>
  <c r="C76067" i="1"/>
  <c r="C60266" i="1"/>
  <c r="C66655" i="1"/>
  <c r="C43528" i="1"/>
  <c r="C33600" i="1"/>
  <c r="C71853" i="1"/>
  <c r="C43529" i="1"/>
  <c r="C76068" i="1"/>
  <c r="C76069" i="1"/>
  <c r="C33601" i="1"/>
  <c r="C14300" i="1"/>
  <c r="C60267" i="1"/>
  <c r="C33602" i="1"/>
  <c r="C52644" i="1"/>
  <c r="C79269" i="1"/>
  <c r="C23213" i="1"/>
  <c r="C33603" i="1"/>
  <c r="C52645" i="1"/>
  <c r="C52646" i="1"/>
  <c r="C81646" i="1"/>
  <c r="C84518" i="1"/>
  <c r="C76070" i="1"/>
  <c r="C85992" i="1"/>
  <c r="C66656" i="1"/>
  <c r="C52647" i="1"/>
  <c r="C79270" i="1"/>
  <c r="C84519" i="1"/>
  <c r="C81647" i="1"/>
  <c r="C14301" i="1"/>
  <c r="C33604" i="1"/>
  <c r="C23214" i="1"/>
  <c r="C14302" i="1"/>
  <c r="C14303" i="1"/>
  <c r="C1163" i="1"/>
  <c r="C60268" i="1"/>
  <c r="C71854" i="1"/>
  <c r="C33605" i="1"/>
  <c r="C52648" i="1"/>
  <c r="C33606" i="1"/>
  <c r="C43530" i="1"/>
  <c r="C33607" i="1"/>
  <c r="C71855" i="1"/>
  <c r="C43531" i="1"/>
  <c r="C43532" i="1"/>
  <c r="C33608" i="1"/>
  <c r="C60269" i="1"/>
  <c r="C33609" i="1"/>
  <c r="C14304" i="1"/>
  <c r="C3603" i="1"/>
  <c r="C33610" i="1"/>
  <c r="C33611" i="1"/>
  <c r="C7721" i="1"/>
  <c r="C7722" i="1"/>
  <c r="C60270" i="1"/>
  <c r="C52649" i="1"/>
  <c r="C3604" i="1"/>
  <c r="C23215" i="1"/>
  <c r="C33612" i="1"/>
  <c r="C52650" i="1"/>
  <c r="C23216" i="1"/>
  <c r="C14305" i="1"/>
  <c r="C14306" i="1"/>
  <c r="C3605" i="1"/>
  <c r="C7723" i="1"/>
  <c r="C7724" i="1"/>
  <c r="C14307" i="1"/>
  <c r="C52651" i="1"/>
  <c r="C7725" i="1"/>
  <c r="C7726" i="1"/>
  <c r="C7727" i="1"/>
  <c r="C7728" i="1"/>
  <c r="C33613" i="1"/>
  <c r="C3606" i="1"/>
  <c r="C3607" i="1"/>
  <c r="C3608" i="1"/>
  <c r="C33614" i="1"/>
  <c r="C43533" i="1"/>
  <c r="C52652" i="1"/>
  <c r="C43534" i="1"/>
  <c r="C43535" i="1"/>
  <c r="C23217" i="1"/>
  <c r="C33615" i="1"/>
  <c r="C7729" i="1"/>
  <c r="C33616" i="1"/>
  <c r="C7730" i="1"/>
  <c r="C3609" i="1"/>
  <c r="C23218" i="1"/>
  <c r="C23219" i="1"/>
  <c r="C7731" i="1"/>
  <c r="C7732" i="1"/>
  <c r="C3610" i="1"/>
  <c r="C23220" i="1"/>
  <c r="C43536" i="1"/>
  <c r="C14308" i="1"/>
  <c r="C33617" i="1"/>
  <c r="C14309" i="1"/>
  <c r="C1164" i="1"/>
  <c r="C60271" i="1"/>
  <c r="C7733" i="1"/>
  <c r="C76071" i="1"/>
  <c r="C7734" i="1"/>
  <c r="C1165" i="1"/>
  <c r="C3611" i="1"/>
  <c r="C43537" i="1"/>
  <c r="C23221" i="1"/>
  <c r="C60272" i="1"/>
  <c r="C23222" i="1"/>
  <c r="C1166" i="1"/>
  <c r="C7735" i="1"/>
  <c r="C7736" i="1"/>
  <c r="C23223" i="1"/>
  <c r="C7737" i="1"/>
  <c r="C71856" i="1"/>
  <c r="C83294" i="1"/>
  <c r="C52653" i="1"/>
  <c r="C23224" i="1"/>
  <c r="C33618" i="1"/>
  <c r="C33619" i="1"/>
  <c r="C79271" i="1"/>
  <c r="C79272" i="1"/>
  <c r="C33620" i="1"/>
  <c r="C14310" i="1"/>
  <c r="C52654" i="1"/>
  <c r="C76072" i="1"/>
  <c r="C3612" i="1"/>
  <c r="C43538" i="1"/>
  <c r="C71857" i="1"/>
  <c r="C1167" i="1"/>
  <c r="C43539" i="1"/>
  <c r="C33621" i="1"/>
  <c r="C23225" i="1"/>
  <c r="C23226" i="1"/>
  <c r="C14311" i="1"/>
  <c r="C86321" i="1"/>
  <c r="C3613" i="1"/>
  <c r="C3614" i="1"/>
  <c r="C43540" i="1"/>
  <c r="C14312" i="1"/>
  <c r="C43541" i="1"/>
  <c r="C33622" i="1"/>
  <c r="C14313" i="1"/>
  <c r="C60273" i="1"/>
  <c r="C3615" i="1"/>
  <c r="C43542" i="1"/>
  <c r="C71858" i="1"/>
  <c r="C52655" i="1"/>
  <c r="C52656" i="1"/>
  <c r="C52657" i="1"/>
  <c r="C43543" i="1"/>
  <c r="C52658" i="1"/>
  <c r="C43544" i="1"/>
  <c r="C43545" i="1"/>
  <c r="C76073" i="1"/>
  <c r="C43546" i="1"/>
  <c r="C3616" i="1"/>
  <c r="C7738" i="1"/>
  <c r="C33623" i="1"/>
  <c r="C14314" i="1"/>
  <c r="C14315" i="1"/>
  <c r="C43547" i="1"/>
  <c r="C23227" i="1"/>
  <c r="C43548" i="1"/>
  <c r="C52659" i="1"/>
  <c r="C7739" i="1"/>
  <c r="C23228" i="1"/>
  <c r="C52660" i="1"/>
  <c r="C3617" i="1"/>
  <c r="C3618" i="1"/>
  <c r="C1168" i="1"/>
  <c r="C43549" i="1"/>
  <c r="C52661" i="1"/>
  <c r="C33624" i="1"/>
  <c r="C66657" i="1"/>
  <c r="C76074" i="1"/>
  <c r="C84520" i="1"/>
  <c r="C83295" i="1"/>
  <c r="C43550" i="1"/>
  <c r="C66658" i="1"/>
  <c r="C7740" i="1"/>
  <c r="C43551" i="1"/>
  <c r="C52662" i="1"/>
  <c r="C71859" i="1"/>
  <c r="C43552" i="1"/>
  <c r="C33625" i="1"/>
  <c r="C23229" i="1"/>
  <c r="C33626" i="1"/>
  <c r="C14316" i="1"/>
  <c r="C71860" i="1"/>
  <c r="C33627" i="1"/>
  <c r="C1169" i="1"/>
  <c r="C23230" i="1"/>
  <c r="C43553" i="1"/>
  <c r="C33628" i="1"/>
  <c r="C52663" i="1"/>
  <c r="C7741" i="1"/>
  <c r="C71861" i="1"/>
  <c r="C23231" i="1"/>
  <c r="C23232" i="1"/>
  <c r="C33629" i="1"/>
  <c r="C23233" i="1"/>
  <c r="C7742" i="1"/>
  <c r="C7743" i="1"/>
  <c r="C43554" i="1"/>
  <c r="C23234" i="1"/>
  <c r="C14317" i="1"/>
  <c r="C23235" i="1"/>
  <c r="C3619" i="1"/>
  <c r="C14318" i="1"/>
  <c r="C33630" i="1"/>
  <c r="C14319" i="1"/>
  <c r="C23236" i="1"/>
  <c r="C7744" i="1"/>
  <c r="C52664" i="1"/>
  <c r="C14320" i="1"/>
  <c r="C66659" i="1"/>
  <c r="C43555" i="1"/>
  <c r="C7745" i="1"/>
  <c r="C7746" i="1"/>
  <c r="C14321" i="1"/>
  <c r="C43556" i="1"/>
  <c r="C14322" i="1"/>
  <c r="C43557" i="1"/>
  <c r="C66660" i="1"/>
  <c r="C33631" i="1"/>
  <c r="C7747" i="1"/>
  <c r="C1170" i="1"/>
  <c r="C23237" i="1"/>
  <c r="C43558" i="1"/>
  <c r="C33632" i="1"/>
  <c r="C60274" i="1"/>
  <c r="C43559" i="1"/>
  <c r="C76075" i="1"/>
  <c r="C23238" i="1"/>
  <c r="C14323" i="1"/>
  <c r="C23239" i="1"/>
  <c r="C7748" i="1"/>
  <c r="C23240" i="1"/>
  <c r="C33633" i="1"/>
  <c r="C79273" i="1"/>
  <c r="C23241" i="1"/>
  <c r="C60275" i="1"/>
  <c r="C71862" i="1"/>
  <c r="C23242" i="1"/>
  <c r="C23243" i="1"/>
  <c r="C66661" i="1"/>
  <c r="C14324" i="1"/>
  <c r="C23244" i="1"/>
  <c r="C23245" i="1"/>
  <c r="C23246" i="1"/>
  <c r="C14325" i="1"/>
  <c r="C33634" i="1"/>
  <c r="C3620" i="1"/>
  <c r="C43560" i="1"/>
  <c r="C7749" i="1"/>
  <c r="C23247" i="1"/>
  <c r="C71863" i="1"/>
  <c r="C7750" i="1"/>
  <c r="C33635" i="1"/>
  <c r="C83296" i="1"/>
  <c r="C71864" i="1"/>
  <c r="C85274" i="1"/>
  <c r="C7751" i="1"/>
  <c r="C33636" i="1"/>
  <c r="C52665" i="1"/>
  <c r="C7752" i="1"/>
  <c r="C23248" i="1"/>
  <c r="C1171" i="1"/>
  <c r="C7753" i="1"/>
  <c r="C1172" i="1"/>
  <c r="C7754" i="1"/>
  <c r="C1173" i="1"/>
  <c r="C3621" i="1"/>
  <c r="C14326" i="1"/>
  <c r="C71865" i="1"/>
  <c r="C7755" i="1"/>
  <c r="C52666" i="1"/>
  <c r="C7756" i="1"/>
  <c r="C1174" i="1"/>
  <c r="C33637" i="1"/>
  <c r="C23249" i="1"/>
  <c r="C43561" i="1"/>
  <c r="C66662" i="1"/>
  <c r="C43562" i="1"/>
  <c r="C33638" i="1"/>
  <c r="C33639" i="1"/>
  <c r="C23250" i="1"/>
  <c r="C14327" i="1"/>
  <c r="C33640" i="1"/>
  <c r="C23251" i="1"/>
  <c r="C7757" i="1"/>
  <c r="C23252" i="1"/>
  <c r="C33641" i="1"/>
  <c r="C43563" i="1"/>
  <c r="C84521" i="1"/>
  <c r="C14328" i="1"/>
  <c r="C52667" i="1"/>
  <c r="C14329" i="1"/>
  <c r="C60276" i="1"/>
  <c r="C81648" i="1"/>
  <c r="C52668" i="1"/>
  <c r="C60277" i="1"/>
  <c r="C83297" i="1"/>
  <c r="C79274" i="1"/>
  <c r="C23253" i="1"/>
  <c r="C33642" i="1"/>
  <c r="C83298" i="1"/>
  <c r="C71866" i="1"/>
  <c r="C7758" i="1"/>
  <c r="C60278" i="1"/>
  <c r="C52669" i="1"/>
  <c r="C60279" i="1"/>
  <c r="C66663" i="1"/>
  <c r="C52670" i="1"/>
  <c r="C52671" i="1"/>
  <c r="C33643" i="1"/>
  <c r="C43564" i="1"/>
  <c r="C43565" i="1"/>
  <c r="C43566" i="1"/>
  <c r="C1175" i="1"/>
  <c r="C7759" i="1"/>
  <c r="C7760" i="1"/>
  <c r="C60280" i="1"/>
  <c r="C33644" i="1"/>
  <c r="C14330" i="1"/>
  <c r="C14331" i="1"/>
  <c r="C52672" i="1"/>
  <c r="C1176" i="1"/>
  <c r="C1177" i="1"/>
  <c r="C7761" i="1"/>
  <c r="C7762" i="1"/>
  <c r="C1178" i="1"/>
  <c r="C66664" i="1"/>
  <c r="C71867" i="1"/>
  <c r="C33645" i="1"/>
  <c r="C23254" i="1"/>
  <c r="C7763" i="1"/>
  <c r="C14332" i="1"/>
  <c r="C14333" i="1"/>
  <c r="C7764" i="1"/>
  <c r="C7765" i="1"/>
  <c r="C1179" i="1"/>
  <c r="C3622" i="1"/>
  <c r="C1180" i="1"/>
  <c r="C66665" i="1"/>
  <c r="C81649" i="1"/>
  <c r="C60281" i="1"/>
  <c r="C52673" i="1"/>
  <c r="C52674" i="1"/>
  <c r="C76076" i="1"/>
  <c r="C71868" i="1"/>
  <c r="C60282" i="1"/>
  <c r="C60283" i="1"/>
  <c r="C60284" i="1"/>
  <c r="C66666" i="1"/>
  <c r="C33646" i="1"/>
  <c r="C33647" i="1"/>
  <c r="C60285" i="1"/>
  <c r="C23255" i="1"/>
  <c r="C71869" i="1"/>
  <c r="C60286" i="1"/>
  <c r="C71870" i="1"/>
  <c r="C14334" i="1"/>
  <c r="C71871" i="1"/>
  <c r="C33648" i="1"/>
  <c r="C43567" i="1"/>
  <c r="C81650" i="1"/>
  <c r="C52675" i="1"/>
  <c r="C60287" i="1"/>
  <c r="C33649" i="1"/>
  <c r="C66667" i="1"/>
  <c r="C60288" i="1"/>
  <c r="C60289" i="1"/>
  <c r="C43568" i="1"/>
  <c r="C7766" i="1"/>
  <c r="C23256" i="1"/>
  <c r="C7767" i="1"/>
  <c r="C7768" i="1"/>
  <c r="C14335" i="1"/>
  <c r="C14336" i="1"/>
  <c r="C7769" i="1"/>
  <c r="C23257" i="1"/>
  <c r="C14337" i="1"/>
  <c r="C23258" i="1"/>
  <c r="C14338" i="1"/>
  <c r="C33650" i="1"/>
  <c r="C3623" i="1"/>
  <c r="C52676" i="1"/>
  <c r="C33651" i="1"/>
  <c r="C1181" i="1"/>
  <c r="C23259" i="1"/>
  <c r="C33652" i="1"/>
  <c r="C33653" i="1"/>
  <c r="C52677" i="1"/>
  <c r="C85706" i="1"/>
  <c r="C76077" i="1"/>
  <c r="C79275" i="1"/>
  <c r="C76078" i="1"/>
  <c r="C71872" i="1"/>
  <c r="C23260" i="1"/>
  <c r="C3624" i="1"/>
  <c r="C23261" i="1"/>
  <c r="C33654" i="1"/>
  <c r="C52678" i="1"/>
  <c r="C71873" i="1"/>
  <c r="C86168" i="1"/>
  <c r="C43569" i="1"/>
  <c r="C43570" i="1"/>
  <c r="C52679" i="1"/>
  <c r="C23262" i="1"/>
  <c r="C33655" i="1"/>
  <c r="C66668" i="1"/>
  <c r="C14339" i="1"/>
  <c r="C14340" i="1"/>
  <c r="C33656" i="1"/>
  <c r="C71874" i="1"/>
  <c r="C71875" i="1"/>
  <c r="C3625" i="1"/>
  <c r="C23263" i="1"/>
  <c r="C14341" i="1"/>
  <c r="C14342" i="1"/>
  <c r="C1182" i="1"/>
  <c r="C7770" i="1"/>
  <c r="C66669" i="1"/>
  <c r="C43571" i="1"/>
  <c r="C43572" i="1"/>
  <c r="C52680" i="1"/>
  <c r="C43573" i="1"/>
  <c r="C60290" i="1"/>
  <c r="C43574" i="1"/>
  <c r="C43575" i="1"/>
  <c r="C14343" i="1"/>
  <c r="C14344" i="1"/>
  <c r="C14345" i="1"/>
  <c r="C14346" i="1"/>
  <c r="C1183" i="1"/>
  <c r="C43576" i="1"/>
  <c r="C1184" i="1"/>
  <c r="C33657" i="1"/>
  <c r="C7771" i="1"/>
  <c r="C7772" i="1"/>
  <c r="C3626" i="1"/>
  <c r="C43577" i="1"/>
  <c r="C83299" i="1"/>
  <c r="C3627" i="1"/>
  <c r="C23264" i="1"/>
  <c r="C23265" i="1"/>
  <c r="C71876" i="1"/>
  <c r="C43578" i="1"/>
  <c r="C23266" i="1"/>
  <c r="C7773" i="1"/>
  <c r="C14347" i="1"/>
  <c r="C3628" i="1"/>
  <c r="C7774" i="1"/>
  <c r="C60291" i="1"/>
  <c r="C7775" i="1"/>
  <c r="C43579" i="1"/>
  <c r="C14348" i="1"/>
  <c r="C3629" i="1"/>
  <c r="C76079" i="1"/>
  <c r="C43580" i="1"/>
  <c r="C33658" i="1"/>
  <c r="C52681" i="1"/>
  <c r="C14349" i="1"/>
  <c r="C7776" i="1"/>
  <c r="C60292" i="1"/>
  <c r="C43581" i="1"/>
  <c r="C33659" i="1"/>
  <c r="C33660" i="1"/>
  <c r="C23267" i="1"/>
  <c r="C14350" i="1"/>
  <c r="C33661" i="1"/>
  <c r="C1185" i="1"/>
  <c r="C60293" i="1"/>
  <c r="C52682" i="1"/>
  <c r="C52683" i="1"/>
  <c r="C66670" i="1"/>
  <c r="C60294" i="1"/>
  <c r="C43582" i="1"/>
  <c r="C60295" i="1"/>
  <c r="C14351" i="1"/>
  <c r="C23268" i="1"/>
  <c r="C23269" i="1"/>
  <c r="C1186" i="1"/>
  <c r="C43583" i="1"/>
  <c r="C33662" i="1"/>
  <c r="C33663" i="1"/>
  <c r="C23270" i="1"/>
  <c r="C7777" i="1"/>
  <c r="C23271" i="1"/>
  <c r="C23272" i="1"/>
  <c r="C7778" i="1"/>
  <c r="C14352" i="1"/>
  <c r="C1187" i="1"/>
  <c r="C7779" i="1"/>
  <c r="C23273" i="1"/>
  <c r="C7780" i="1"/>
  <c r="C52684" i="1"/>
  <c r="C1188" i="1"/>
  <c r="C33664" i="1"/>
  <c r="C52685" i="1"/>
  <c r="C23274" i="1"/>
  <c r="C43584" i="1"/>
  <c r="C66671" i="1"/>
  <c r="C52686" i="1"/>
  <c r="C66672" i="1"/>
  <c r="C33665" i="1"/>
  <c r="C43585" i="1"/>
  <c r="C33666" i="1"/>
  <c r="C81651" i="1"/>
  <c r="C76080" i="1"/>
  <c r="C84522" i="1"/>
  <c r="C81652" i="1"/>
  <c r="C43586" i="1"/>
  <c r="C52687" i="1"/>
  <c r="C23275" i="1"/>
  <c r="C76081" i="1"/>
  <c r="C79276" i="1"/>
  <c r="C66673" i="1"/>
  <c r="C1189" i="1"/>
  <c r="C3630" i="1"/>
  <c r="C52688" i="1"/>
  <c r="C23276" i="1"/>
  <c r="C33667" i="1"/>
  <c r="C33668" i="1"/>
  <c r="C14353" i="1"/>
  <c r="C52689" i="1"/>
  <c r="C7781" i="1"/>
  <c r="C52690" i="1"/>
  <c r="C1190" i="1"/>
  <c r="C3631" i="1"/>
  <c r="C33669" i="1"/>
  <c r="C14354" i="1"/>
  <c r="C52691" i="1"/>
  <c r="C66674" i="1"/>
  <c r="C52692" i="1"/>
  <c r="C66675" i="1"/>
  <c r="C43587" i="1"/>
  <c r="C43588" i="1"/>
  <c r="C71877" i="1"/>
  <c r="C23277" i="1"/>
  <c r="C60296" i="1"/>
  <c r="C23278" i="1"/>
  <c r="C14355" i="1"/>
  <c r="C43589" i="1"/>
  <c r="C71878" i="1"/>
  <c r="C23279" i="1"/>
  <c r="C7782" i="1"/>
  <c r="C14356" i="1"/>
  <c r="C14357" i="1"/>
  <c r="C76082" i="1"/>
  <c r="C3632" i="1"/>
  <c r="C1191" i="1"/>
  <c r="C14358" i="1"/>
  <c r="C43590" i="1"/>
  <c r="C14359" i="1"/>
  <c r="C14360" i="1"/>
  <c r="C14361" i="1"/>
  <c r="C43591" i="1"/>
  <c r="C23280" i="1"/>
  <c r="C85707" i="1"/>
  <c r="C43592" i="1"/>
  <c r="C14362" i="1"/>
  <c r="C23281" i="1"/>
  <c r="C43593" i="1"/>
  <c r="C52693" i="1"/>
  <c r="C14363" i="1"/>
  <c r="C52694" i="1"/>
  <c r="C7783" i="1"/>
  <c r="C43594" i="1"/>
  <c r="C14364" i="1"/>
  <c r="C71879" i="1"/>
  <c r="C52695" i="1"/>
  <c r="C52696" i="1"/>
  <c r="C76083" i="1"/>
  <c r="C66676" i="1"/>
  <c r="C52697" i="1"/>
  <c r="C33670" i="1"/>
  <c r="C66677" i="1"/>
  <c r="C52698" i="1"/>
  <c r="C7784" i="1"/>
  <c r="C3633" i="1"/>
  <c r="C1192" i="1"/>
  <c r="C23282" i="1"/>
  <c r="C14365" i="1"/>
  <c r="C7785" i="1"/>
  <c r="C3634" i="1"/>
  <c r="C33671" i="1"/>
  <c r="C23283" i="1"/>
  <c r="C43595" i="1"/>
  <c r="C14366" i="1"/>
  <c r="C3635" i="1"/>
  <c r="C14367" i="1"/>
  <c r="C52699" i="1"/>
  <c r="C66678" i="1"/>
  <c r="C66679" i="1"/>
  <c r="C43596" i="1"/>
  <c r="C81653" i="1"/>
  <c r="C3636" i="1"/>
  <c r="C14368" i="1"/>
  <c r="C14369" i="1"/>
  <c r="C33672" i="1"/>
  <c r="C33673" i="1"/>
  <c r="C3637" i="1"/>
  <c r="C33674" i="1"/>
  <c r="C52700" i="1"/>
  <c r="C23284" i="1"/>
  <c r="C33675" i="1"/>
  <c r="C66680" i="1"/>
  <c r="C7786" i="1"/>
  <c r="C3638" i="1"/>
  <c r="C14370" i="1"/>
  <c r="C1193" i="1"/>
  <c r="C1194" i="1"/>
  <c r="C33676" i="1"/>
  <c r="C7787" i="1"/>
  <c r="C52701" i="1"/>
  <c r="C85708" i="1"/>
  <c r="C52702" i="1"/>
  <c r="C83300" i="1"/>
  <c r="C43597" i="1"/>
  <c r="C43598" i="1"/>
  <c r="C76084" i="1"/>
  <c r="C7788" i="1"/>
  <c r="C43599" i="1"/>
  <c r="C1195" i="1"/>
  <c r="C60297" i="1"/>
  <c r="C3639" i="1"/>
  <c r="C33677" i="1"/>
  <c r="C33678" i="1"/>
  <c r="C43600" i="1"/>
  <c r="C23285" i="1"/>
  <c r="C66681" i="1"/>
  <c r="C52703" i="1"/>
  <c r="C14371" i="1"/>
  <c r="C7789" i="1"/>
  <c r="C43601" i="1"/>
  <c r="C52704" i="1"/>
  <c r="C23286" i="1"/>
  <c r="C14372" i="1"/>
  <c r="C33679" i="1"/>
  <c r="C14373" i="1"/>
  <c r="C7790" i="1"/>
  <c r="C14374" i="1"/>
  <c r="C23287" i="1"/>
  <c r="C66682" i="1"/>
  <c r="C76085" i="1"/>
  <c r="C60298" i="1"/>
  <c r="C60299" i="1"/>
  <c r="C52705" i="1"/>
  <c r="C52706" i="1"/>
  <c r="C66683" i="1"/>
  <c r="C76086" i="1"/>
  <c r="C76087" i="1"/>
  <c r="C81654" i="1"/>
  <c r="C66684" i="1"/>
  <c r="C85709" i="1"/>
  <c r="C60300" i="1"/>
  <c r="C52707" i="1"/>
  <c r="C66685" i="1"/>
  <c r="C60301" i="1"/>
  <c r="C33680" i="1"/>
  <c r="C33681" i="1"/>
  <c r="C43602" i="1"/>
  <c r="C33682" i="1"/>
  <c r="C33683" i="1"/>
  <c r="C66686" i="1"/>
  <c r="C14375" i="1"/>
  <c r="C60302" i="1"/>
  <c r="C66687" i="1"/>
  <c r="C84523" i="1"/>
  <c r="C52708" i="1"/>
  <c r="C71880" i="1"/>
  <c r="C83301" i="1"/>
  <c r="C79277" i="1"/>
  <c r="C43603" i="1"/>
  <c r="C79278" i="1"/>
  <c r="C52709" i="1"/>
  <c r="C71881" i="1"/>
  <c r="C85993" i="1"/>
  <c r="C60303" i="1"/>
  <c r="C79279" i="1"/>
  <c r="C52710" i="1"/>
  <c r="C76088" i="1"/>
  <c r="C71882" i="1"/>
  <c r="C66688" i="1"/>
  <c r="C71883" i="1"/>
  <c r="C66689" i="1"/>
  <c r="C71884" i="1"/>
  <c r="C84524" i="1"/>
  <c r="C52711" i="1"/>
  <c r="C52712" i="1"/>
  <c r="C52713" i="1"/>
  <c r="C14376" i="1"/>
  <c r="C23288" i="1"/>
  <c r="C52714" i="1"/>
  <c r="C14377" i="1"/>
  <c r="C33684" i="1"/>
  <c r="C60304" i="1"/>
  <c r="C52715" i="1"/>
  <c r="C3640" i="1"/>
  <c r="C23289" i="1"/>
  <c r="C23290" i="1"/>
  <c r="C43604" i="1"/>
  <c r="C60305" i="1"/>
  <c r="C23291" i="1"/>
  <c r="C60306" i="1"/>
  <c r="C66690" i="1"/>
  <c r="C52716" i="1"/>
  <c r="C52717" i="1"/>
  <c r="C23292" i="1"/>
  <c r="C7791" i="1"/>
  <c r="C14378" i="1"/>
  <c r="C52718" i="1"/>
  <c r="C7792" i="1"/>
  <c r="C7793" i="1"/>
  <c r="C23293" i="1"/>
  <c r="C52719" i="1"/>
  <c r="C85710" i="1"/>
  <c r="C23294" i="1"/>
  <c r="C83302" i="1"/>
  <c r="C83303" i="1"/>
  <c r="C83304" i="1"/>
  <c r="C33685" i="1"/>
  <c r="C14379" i="1"/>
  <c r="C84525" i="1"/>
  <c r="C52720" i="1"/>
  <c r="C3641" i="1"/>
  <c r="C43605" i="1"/>
  <c r="C52721" i="1"/>
  <c r="C23295" i="1"/>
  <c r="C3642" i="1"/>
  <c r="C43606" i="1"/>
  <c r="C43607" i="1"/>
  <c r="C23296" i="1"/>
  <c r="C79280" i="1"/>
  <c r="C7794" i="1"/>
  <c r="C23297" i="1"/>
  <c r="C23298" i="1"/>
  <c r="C52722" i="1"/>
  <c r="C23299" i="1"/>
  <c r="C14380" i="1"/>
  <c r="C33686" i="1"/>
  <c r="C3643" i="1"/>
  <c r="C7795" i="1"/>
  <c r="C23300" i="1"/>
  <c r="C7796" i="1"/>
  <c r="C14381" i="1"/>
  <c r="C60307" i="1"/>
  <c r="C76089" i="1"/>
  <c r="C85711" i="1"/>
  <c r="C76090" i="1"/>
  <c r="C60308" i="1"/>
  <c r="C60309" i="1"/>
  <c r="C71885" i="1"/>
  <c r="C71886" i="1"/>
  <c r="C52723" i="1"/>
  <c r="C83305" i="1"/>
  <c r="C23301" i="1"/>
  <c r="C3644" i="1"/>
  <c r="C14382" i="1"/>
  <c r="C43608" i="1"/>
  <c r="C76091" i="1"/>
  <c r="C76092" i="1"/>
  <c r="C71887" i="1"/>
  <c r="C33687" i="1"/>
  <c r="C43609" i="1"/>
  <c r="C14383" i="1"/>
  <c r="C3645" i="1"/>
  <c r="C14384" i="1"/>
  <c r="C60310" i="1"/>
  <c r="C66691" i="1"/>
  <c r="C71888" i="1"/>
  <c r="C79281" i="1"/>
  <c r="C52724" i="1"/>
  <c r="C52725" i="1"/>
  <c r="C23302" i="1"/>
  <c r="C7797" i="1"/>
  <c r="C23303" i="1"/>
  <c r="C7798" i="1"/>
  <c r="C23304" i="1"/>
  <c r="C23305" i="1"/>
  <c r="C23306" i="1"/>
  <c r="C14385" i="1"/>
  <c r="C33688" i="1"/>
  <c r="C60311" i="1"/>
  <c r="C60312" i="1"/>
  <c r="C66692" i="1"/>
  <c r="C23307" i="1"/>
  <c r="C7799" i="1"/>
  <c r="C66693" i="1"/>
  <c r="C14386" i="1"/>
  <c r="C43610" i="1"/>
  <c r="C23308" i="1"/>
  <c r="C33689" i="1"/>
  <c r="C71889" i="1"/>
  <c r="C33690" i="1"/>
  <c r="C33691" i="1"/>
  <c r="C23309" i="1"/>
  <c r="C52726" i="1"/>
  <c r="C43611" i="1"/>
  <c r="C85994" i="1"/>
  <c r="C71890" i="1"/>
  <c r="C71891" i="1"/>
  <c r="C60313" i="1"/>
  <c r="C52727" i="1"/>
  <c r="C60314" i="1"/>
  <c r="C71892" i="1"/>
  <c r="C71893" i="1"/>
  <c r="C79282" i="1"/>
  <c r="C43612" i="1"/>
  <c r="C81655" i="1"/>
  <c r="C60315" i="1"/>
  <c r="C83306" i="1"/>
  <c r="C23310" i="1"/>
  <c r="C76093" i="1"/>
  <c r="C71894" i="1"/>
  <c r="C85995" i="1"/>
  <c r="C85712" i="1"/>
  <c r="C85996" i="1"/>
  <c r="C86246" i="1"/>
  <c r="C66694" i="1"/>
  <c r="C71895" i="1"/>
  <c r="C84526" i="1"/>
  <c r="C52728" i="1"/>
  <c r="C60316" i="1"/>
  <c r="C66695" i="1"/>
  <c r="C71896" i="1"/>
  <c r="C76094" i="1"/>
  <c r="C71897" i="1"/>
  <c r="C79283" i="1"/>
  <c r="C60317" i="1"/>
  <c r="C79284" i="1"/>
  <c r="C79285" i="1"/>
  <c r="C66696" i="1"/>
  <c r="C66697" i="1"/>
  <c r="C86247" i="1"/>
  <c r="C81656" i="1"/>
  <c r="C85713" i="1"/>
  <c r="C83307" i="1"/>
  <c r="C81657" i="1"/>
  <c r="C85275" i="1"/>
  <c r="C84527" i="1"/>
  <c r="C79286" i="1"/>
  <c r="C85276" i="1"/>
  <c r="C66698" i="1"/>
  <c r="C33692" i="1"/>
  <c r="C43613" i="1"/>
  <c r="C52729" i="1"/>
  <c r="C60318" i="1"/>
  <c r="C52730" i="1"/>
  <c r="C60319" i="1"/>
  <c r="C71898" i="1"/>
  <c r="C66699" i="1"/>
  <c r="C66700" i="1"/>
  <c r="C60320" i="1"/>
  <c r="C52731" i="1"/>
  <c r="C81658" i="1"/>
  <c r="C52732" i="1"/>
  <c r="C76095" i="1"/>
  <c r="C84528" i="1"/>
  <c r="C71899" i="1"/>
  <c r="C66701" i="1"/>
  <c r="C60321" i="1"/>
  <c r="C60322" i="1"/>
  <c r="C81659" i="1"/>
  <c r="C76096" i="1"/>
  <c r="C43614" i="1"/>
  <c r="C83308" i="1"/>
  <c r="C81660" i="1"/>
  <c r="C83309" i="1"/>
  <c r="C83310" i="1"/>
  <c r="C84529" i="1"/>
  <c r="C84530" i="1"/>
  <c r="C84531" i="1"/>
  <c r="C60323" i="1"/>
  <c r="C52733" i="1"/>
  <c r="C66702" i="1"/>
  <c r="C43615" i="1"/>
  <c r="C83311" i="1"/>
  <c r="C71900" i="1"/>
  <c r="C66703" i="1"/>
  <c r="C81661" i="1"/>
  <c r="C76097" i="1"/>
  <c r="C66704" i="1"/>
  <c r="C71901" i="1"/>
  <c r="C81662" i="1"/>
  <c r="C81663" i="1"/>
  <c r="C79287" i="1"/>
  <c r="C52734" i="1"/>
  <c r="C71902" i="1"/>
  <c r="C52735" i="1"/>
  <c r="C76098" i="1"/>
  <c r="C79288" i="1"/>
  <c r="C83312" i="1"/>
  <c r="C71903" i="1"/>
  <c r="C60324" i="1"/>
  <c r="C71904" i="1"/>
  <c r="C76099" i="1"/>
  <c r="C60325" i="1"/>
  <c r="C66705" i="1"/>
  <c r="C52736" i="1"/>
  <c r="C71905" i="1"/>
  <c r="C60326" i="1"/>
  <c r="C43616" i="1"/>
  <c r="C66706" i="1"/>
  <c r="C66707" i="1"/>
  <c r="C52737" i="1"/>
  <c r="C60327" i="1"/>
  <c r="C79289" i="1"/>
  <c r="C71906" i="1"/>
  <c r="C66708" i="1"/>
  <c r="C76100" i="1"/>
  <c r="C60328" i="1"/>
  <c r="C52738" i="1"/>
  <c r="C60329" i="1"/>
  <c r="C33693" i="1"/>
  <c r="C52739" i="1"/>
  <c r="C43617" i="1"/>
  <c r="C71907" i="1"/>
  <c r="C79290" i="1"/>
  <c r="C66709" i="1"/>
  <c r="C83313" i="1"/>
  <c r="C81664" i="1"/>
  <c r="C76101" i="1"/>
  <c r="C71908" i="1"/>
  <c r="C76102" i="1"/>
  <c r="C81665" i="1"/>
  <c r="C76103" i="1"/>
  <c r="C76104" i="1"/>
  <c r="C85714" i="1"/>
  <c r="C71909" i="1"/>
  <c r="C71910" i="1"/>
  <c r="C71911" i="1"/>
  <c r="C66710" i="1"/>
  <c r="C14387" i="1"/>
  <c r="C3646" i="1"/>
  <c r="C43618" i="1"/>
  <c r="C7800" i="1"/>
  <c r="C14388" i="1"/>
  <c r="C23311" i="1"/>
  <c r="C60330" i="1"/>
  <c r="C52740" i="1"/>
  <c r="C43619" i="1"/>
  <c r="C52741" i="1"/>
  <c r="C3647" i="1"/>
  <c r="C71912" i="1"/>
  <c r="C43620" i="1"/>
  <c r="C23312" i="1"/>
  <c r="C7801" i="1"/>
  <c r="C23313" i="1"/>
  <c r="C43621" i="1"/>
  <c r="C23314" i="1"/>
  <c r="C52742" i="1"/>
  <c r="C79291" i="1"/>
  <c r="C43622" i="1"/>
  <c r="C23315" i="1"/>
  <c r="C7802" i="1"/>
  <c r="C60331" i="1"/>
  <c r="C79292" i="1"/>
  <c r="C43623" i="1"/>
  <c r="C23316" i="1"/>
  <c r="C52743" i="1"/>
  <c r="C33694" i="1"/>
  <c r="C43624" i="1"/>
  <c r="C23317" i="1"/>
  <c r="C76105" i="1"/>
  <c r="C33695" i="1"/>
  <c r="C33696" i="1"/>
  <c r="C33697" i="1"/>
  <c r="C23318" i="1"/>
  <c r="C43625" i="1"/>
  <c r="C81666" i="1"/>
  <c r="C66711" i="1"/>
  <c r="C71913" i="1"/>
  <c r="C81667" i="1"/>
  <c r="C85715" i="1"/>
  <c r="C43626" i="1"/>
  <c r="C23319" i="1"/>
  <c r="C14389" i="1"/>
  <c r="C60332" i="1"/>
  <c r="C52744" i="1"/>
  <c r="C3648" i="1"/>
  <c r="C79293" i="1"/>
  <c r="C33698" i="1"/>
  <c r="C33699" i="1"/>
  <c r="C33700" i="1"/>
  <c r="C43627" i="1"/>
  <c r="C14390" i="1"/>
  <c r="C23320" i="1"/>
  <c r="C43628" i="1"/>
  <c r="C33701" i="1"/>
  <c r="C33702" i="1"/>
  <c r="C7803" i="1"/>
  <c r="C66712" i="1"/>
  <c r="C43629" i="1"/>
  <c r="C52745" i="1"/>
  <c r="C60333" i="1"/>
  <c r="C66713" i="1"/>
  <c r="C23321" i="1"/>
  <c r="C60334" i="1"/>
  <c r="C23322" i="1"/>
  <c r="C66714" i="1"/>
  <c r="C33703" i="1"/>
  <c r="C43630" i="1"/>
  <c r="C60335" i="1"/>
  <c r="C3649" i="1"/>
  <c r="C33704" i="1"/>
  <c r="C23323" i="1"/>
  <c r="C33705" i="1"/>
  <c r="C33706" i="1"/>
  <c r="C14391" i="1"/>
  <c r="C23324" i="1"/>
  <c r="C7804" i="1"/>
  <c r="C3650" i="1"/>
  <c r="C23325" i="1"/>
  <c r="C33707" i="1"/>
  <c r="C66715" i="1"/>
  <c r="C52746" i="1"/>
  <c r="C76106" i="1"/>
  <c r="C84532" i="1"/>
  <c r="C83314" i="1"/>
  <c r="C14392" i="1"/>
  <c r="C52747" i="1"/>
  <c r="C76107" i="1"/>
  <c r="C60336" i="1"/>
  <c r="C3651" i="1"/>
  <c r="C33708" i="1"/>
  <c r="C33709" i="1"/>
  <c r="C14393" i="1"/>
  <c r="C52748" i="1"/>
  <c r="C7805" i="1"/>
  <c r="C33710" i="1"/>
  <c r="C23326" i="1"/>
  <c r="C23327" i="1"/>
  <c r="C43631" i="1"/>
  <c r="C43632" i="1"/>
  <c r="C83315" i="1"/>
  <c r="C79294" i="1"/>
  <c r="C83316" i="1"/>
  <c r="C76108" i="1"/>
  <c r="C84533" i="1"/>
  <c r="C76109" i="1"/>
  <c r="C76110" i="1"/>
  <c r="C76111" i="1"/>
  <c r="C81668" i="1"/>
  <c r="C23328" i="1"/>
  <c r="C23329" i="1"/>
  <c r="C43633" i="1"/>
  <c r="C33711" i="1"/>
  <c r="C7806" i="1"/>
  <c r="C52749" i="1"/>
  <c r="C33712" i="1"/>
  <c r="C33713" i="1"/>
  <c r="C52750" i="1"/>
  <c r="C79295" i="1"/>
  <c r="C23330" i="1"/>
  <c r="C7807" i="1"/>
  <c r="C43634" i="1"/>
  <c r="C1196" i="1"/>
  <c r="C60337" i="1"/>
  <c r="C33714" i="1"/>
  <c r="C33715" i="1"/>
  <c r="C43635" i="1"/>
  <c r="C52751" i="1"/>
  <c r="C71914" i="1"/>
  <c r="C52752" i="1"/>
  <c r="C60338" i="1"/>
  <c r="C43636" i="1"/>
  <c r="C23331" i="1"/>
  <c r="C52753" i="1"/>
  <c r="C66716" i="1"/>
  <c r="C33716" i="1"/>
  <c r="C33717" i="1"/>
  <c r="C33718" i="1"/>
  <c r="C43637" i="1"/>
  <c r="C23332" i="1"/>
  <c r="C60339" i="1"/>
  <c r="C81669" i="1"/>
  <c r="C60340" i="1"/>
  <c r="C23333" i="1"/>
  <c r="C52754" i="1"/>
  <c r="C52755" i="1"/>
  <c r="C52756" i="1"/>
  <c r="C52757" i="1"/>
  <c r="C23334" i="1"/>
  <c r="C23335" i="1"/>
  <c r="C23336" i="1"/>
  <c r="C60341" i="1"/>
  <c r="C52758" i="1"/>
  <c r="C76112" i="1"/>
  <c r="C60342" i="1"/>
  <c r="C76113" i="1"/>
  <c r="C66717" i="1"/>
  <c r="C76114" i="1"/>
  <c r="C60343" i="1"/>
  <c r="C81670" i="1"/>
  <c r="C81671" i="1"/>
  <c r="C66718" i="1"/>
  <c r="C79296" i="1"/>
  <c r="C60344" i="1"/>
  <c r="C76115" i="1"/>
  <c r="C76116" i="1"/>
  <c r="C66719" i="1"/>
  <c r="C60345" i="1"/>
  <c r="C7808" i="1"/>
  <c r="C23337" i="1"/>
  <c r="C23338" i="1"/>
  <c r="C23339" i="1"/>
  <c r="C33719" i="1"/>
  <c r="C60346" i="1"/>
  <c r="C14394" i="1"/>
  <c r="C14395" i="1"/>
  <c r="C33720" i="1"/>
  <c r="C33721" i="1"/>
  <c r="C14396" i="1"/>
  <c r="C23340" i="1"/>
  <c r="C7809" i="1"/>
  <c r="C71915" i="1"/>
  <c r="C71916" i="1"/>
  <c r="C52759" i="1"/>
  <c r="C76117" i="1"/>
  <c r="C71917" i="1"/>
  <c r="C52760" i="1"/>
  <c r="C60347" i="1"/>
  <c r="C83317" i="1"/>
  <c r="C52761" i="1"/>
  <c r="C60348" i="1"/>
  <c r="C79297" i="1"/>
  <c r="C43638" i="1"/>
  <c r="C76118" i="1"/>
  <c r="C52762" i="1"/>
  <c r="C43639" i="1"/>
  <c r="C60349" i="1"/>
  <c r="C52763" i="1"/>
  <c r="C60350" i="1"/>
  <c r="C33722" i="1"/>
  <c r="C33723" i="1"/>
  <c r="C43640" i="1"/>
  <c r="C33724" i="1"/>
  <c r="C85277" i="1"/>
  <c r="C33725" i="1"/>
  <c r="C76119" i="1"/>
  <c r="C76120" i="1"/>
  <c r="C76121" i="1"/>
  <c r="C33726" i="1"/>
  <c r="C3652" i="1"/>
  <c r="C7810" i="1"/>
  <c r="C52764" i="1"/>
  <c r="C66720" i="1"/>
  <c r="C66721" i="1"/>
  <c r="C52765" i="1"/>
  <c r="C33727" i="1"/>
  <c r="C76122" i="1"/>
  <c r="C81672" i="1"/>
  <c r="C52766" i="1"/>
  <c r="C66722" i="1"/>
  <c r="C23341" i="1"/>
  <c r="C33728" i="1"/>
  <c r="C23342" i="1"/>
  <c r="C43641" i="1"/>
  <c r="C52767" i="1"/>
  <c r="C60351" i="1"/>
  <c r="C86336" i="1"/>
  <c r="C3653" i="1"/>
  <c r="C60352" i="1"/>
  <c r="C60353" i="1"/>
  <c r="C60354" i="1"/>
  <c r="C23343" i="1"/>
  <c r="C14397" i="1"/>
  <c r="C23344" i="1"/>
  <c r="C14398" i="1"/>
  <c r="C33729" i="1"/>
  <c r="C14399" i="1"/>
  <c r="C85278" i="1"/>
  <c r="C76123" i="1"/>
  <c r="C52768" i="1"/>
  <c r="C83318" i="1"/>
  <c r="C52769" i="1"/>
  <c r="C76124" i="1"/>
  <c r="C79298" i="1"/>
  <c r="C79299" i="1"/>
  <c r="C66723" i="1"/>
  <c r="C66724" i="1"/>
  <c r="C71918" i="1"/>
  <c r="C79300" i="1"/>
  <c r="C79301" i="1"/>
  <c r="C60355" i="1"/>
  <c r="C52770" i="1"/>
  <c r="C71919" i="1"/>
  <c r="C71920" i="1"/>
  <c r="C71921" i="1"/>
  <c r="C43642" i="1"/>
  <c r="C79302" i="1"/>
  <c r="C52771" i="1"/>
  <c r="C23345" i="1"/>
  <c r="C43643" i="1"/>
  <c r="C76125" i="1"/>
  <c r="C85279" i="1"/>
  <c r="C14400" i="1"/>
  <c r="C14401" i="1"/>
  <c r="C33730" i="1"/>
  <c r="C33731" i="1"/>
  <c r="C60356" i="1"/>
  <c r="C33732" i="1"/>
  <c r="C33733" i="1"/>
  <c r="C66725" i="1"/>
  <c r="C71922" i="1"/>
  <c r="C23346" i="1"/>
  <c r="C71923" i="1"/>
  <c r="C3654" i="1"/>
  <c r="C43644" i="1"/>
  <c r="C43645" i="1"/>
  <c r="C33734" i="1"/>
  <c r="C33735" i="1"/>
  <c r="C14402" i="1"/>
  <c r="C60357" i="1"/>
  <c r="C66726" i="1"/>
  <c r="C60358" i="1"/>
  <c r="C52772" i="1"/>
  <c r="C81673" i="1"/>
  <c r="C43646" i="1"/>
  <c r="C71924" i="1"/>
  <c r="C52773" i="1"/>
  <c r="C43647" i="1"/>
  <c r="C33736" i="1"/>
  <c r="C3655" i="1"/>
  <c r="C43648" i="1"/>
  <c r="C85280" i="1"/>
  <c r="C71925" i="1"/>
  <c r="C66727" i="1"/>
  <c r="C43649" i="1"/>
  <c r="C14403" i="1"/>
  <c r="C33737" i="1"/>
  <c r="C43650" i="1"/>
  <c r="C33738" i="1"/>
  <c r="C60359" i="1"/>
  <c r="C23347" i="1"/>
  <c r="C33739" i="1"/>
  <c r="C43651" i="1"/>
  <c r="C52774" i="1"/>
  <c r="C60360" i="1"/>
  <c r="C7811" i="1"/>
  <c r="C33740" i="1"/>
  <c r="C66728" i="1"/>
  <c r="C23348" i="1"/>
  <c r="C14404" i="1"/>
  <c r="C71926" i="1"/>
  <c r="C79303" i="1"/>
  <c r="C83319" i="1"/>
  <c r="C7812" i="1"/>
  <c r="C60361" i="1"/>
  <c r="C52775" i="1"/>
  <c r="C33741" i="1"/>
  <c r="C23349" i="1"/>
  <c r="C52776" i="1"/>
  <c r="C79304" i="1"/>
  <c r="C79305" i="1"/>
  <c r="C23350" i="1"/>
  <c r="C33742" i="1"/>
  <c r="C71927" i="1"/>
  <c r="C83320" i="1"/>
  <c r="C66729" i="1"/>
  <c r="C83321" i="1"/>
  <c r="C23351" i="1"/>
  <c r="C14405" i="1"/>
  <c r="C33743" i="1"/>
  <c r="C7813" i="1"/>
  <c r="C66730" i="1"/>
  <c r="C3656" i="1"/>
  <c r="C71928" i="1"/>
  <c r="C52777" i="1"/>
  <c r="C43652" i="1"/>
  <c r="C33744" i="1"/>
  <c r="C33745" i="1"/>
  <c r="C23352" i="1"/>
  <c r="C33746" i="1"/>
  <c r="C14406" i="1"/>
  <c r="C52778" i="1"/>
  <c r="C79306" i="1"/>
  <c r="C76126" i="1"/>
  <c r="C23353" i="1"/>
  <c r="C33747" i="1"/>
  <c r="C33748" i="1"/>
  <c r="C43653" i="1"/>
  <c r="C43654" i="1"/>
  <c r="C43655" i="1"/>
  <c r="C71929" i="1"/>
  <c r="C71930" i="1"/>
  <c r="C14407" i="1"/>
  <c r="C14408" i="1"/>
  <c r="C7814" i="1"/>
  <c r="C14409" i="1"/>
  <c r="C33749" i="1"/>
  <c r="C71931" i="1"/>
  <c r="C7815" i="1"/>
  <c r="C23354" i="1"/>
  <c r="C43656" i="1"/>
  <c r="C33750" i="1"/>
  <c r="C33751" i="1"/>
  <c r="C66731" i="1"/>
  <c r="C43657" i="1"/>
  <c r="C71932" i="1"/>
  <c r="C23355" i="1"/>
  <c r="C52779" i="1"/>
  <c r="C23356" i="1"/>
  <c r="C7816" i="1"/>
  <c r="C43658" i="1"/>
  <c r="C43659" i="1"/>
  <c r="C23357" i="1"/>
  <c r="C52780" i="1"/>
  <c r="C23358" i="1"/>
  <c r="C7817" i="1"/>
  <c r="C60362" i="1"/>
  <c r="C23359" i="1"/>
  <c r="C33752" i="1"/>
  <c r="C52781" i="1"/>
  <c r="C33753" i="1"/>
  <c r="C23360" i="1"/>
  <c r="C81674" i="1"/>
  <c r="C23361" i="1"/>
  <c r="C14410" i="1"/>
  <c r="C14411" i="1"/>
  <c r="C60363" i="1"/>
  <c r="C52782" i="1"/>
  <c r="C60364" i="1"/>
  <c r="C33754" i="1"/>
  <c r="C14412" i="1"/>
  <c r="C52783" i="1"/>
  <c r="C14413" i="1"/>
  <c r="C52784" i="1"/>
  <c r="C23362" i="1"/>
  <c r="C33755" i="1"/>
  <c r="C33756" i="1"/>
  <c r="C7818" i="1"/>
  <c r="C14414" i="1"/>
  <c r="C23363" i="1"/>
  <c r="C43660" i="1"/>
  <c r="C7819" i="1"/>
  <c r="C3657" i="1"/>
  <c r="C33757" i="1"/>
  <c r="C23364" i="1"/>
  <c r="C60365" i="1"/>
  <c r="C60366" i="1"/>
  <c r="C33758" i="1"/>
  <c r="C33759" i="1"/>
  <c r="C23365" i="1"/>
  <c r="C23366" i="1"/>
  <c r="C14415" i="1"/>
  <c r="C76127" i="1"/>
  <c r="C52785" i="1"/>
  <c r="C23367" i="1"/>
  <c r="C76128" i="1"/>
  <c r="C79307" i="1"/>
  <c r="C7820" i="1"/>
  <c r="C60367" i="1"/>
  <c r="C76129" i="1"/>
  <c r="C7821" i="1"/>
  <c r="C43661" i="1"/>
  <c r="C52786" i="1"/>
  <c r="C23368" i="1"/>
  <c r="C23369" i="1"/>
  <c r="C66732" i="1"/>
  <c r="C60368" i="1"/>
  <c r="C71933" i="1"/>
  <c r="C79308" i="1"/>
  <c r="C66733" i="1"/>
  <c r="C43662" i="1"/>
  <c r="C14416" i="1"/>
  <c r="C52787" i="1"/>
  <c r="C52788" i="1"/>
  <c r="C85716" i="1"/>
  <c r="C3658" i="1"/>
  <c r="C71934" i="1"/>
  <c r="C43663" i="1"/>
  <c r="C3659" i="1"/>
  <c r="C52789" i="1"/>
  <c r="C43664" i="1"/>
  <c r="C14417" i="1"/>
  <c r="C7822" i="1"/>
  <c r="C33760" i="1"/>
  <c r="C23370" i="1"/>
  <c r="C23371" i="1"/>
  <c r="C52790" i="1"/>
  <c r="C23372" i="1"/>
  <c r="C43665" i="1"/>
  <c r="C43666" i="1"/>
  <c r="C14418" i="1"/>
  <c r="C71935" i="1"/>
  <c r="C71936" i="1"/>
  <c r="C23373" i="1"/>
  <c r="C43667" i="1"/>
  <c r="C43668" i="1"/>
  <c r="C33761" i="1"/>
  <c r="C33762" i="1"/>
  <c r="C7823" i="1"/>
  <c r="C23374" i="1"/>
  <c r="C3660" i="1"/>
  <c r="C33763" i="1"/>
  <c r="C7824" i="1"/>
  <c r="C7825" i="1"/>
  <c r="C3661" i="1"/>
  <c r="C1197" i="1"/>
  <c r="C3662" i="1"/>
  <c r="C43669" i="1"/>
  <c r="C43670" i="1"/>
  <c r="C43671" i="1"/>
  <c r="C14419" i="1"/>
  <c r="C43672" i="1"/>
  <c r="C14420" i="1"/>
  <c r="C14421" i="1"/>
  <c r="C14422" i="1"/>
  <c r="C1198" i="1"/>
  <c r="C23375" i="1"/>
  <c r="C33764" i="1"/>
  <c r="C43673" i="1"/>
  <c r="C76130" i="1"/>
  <c r="C33765" i="1"/>
  <c r="C23376" i="1"/>
  <c r="C14423" i="1"/>
  <c r="C52791" i="1"/>
  <c r="C23377" i="1"/>
  <c r="C83322" i="1"/>
  <c r="C3663" i="1"/>
  <c r="C43674" i="1"/>
  <c r="C71937" i="1"/>
  <c r="C66734" i="1"/>
  <c r="C71938" i="1"/>
  <c r="C43675" i="1"/>
  <c r="C60369" i="1"/>
  <c r="C52792" i="1"/>
  <c r="C66735" i="1"/>
  <c r="C60370" i="1"/>
  <c r="C33766" i="1"/>
  <c r="C14424" i="1"/>
  <c r="C33767" i="1"/>
  <c r="C14425" i="1"/>
  <c r="C3664" i="1"/>
  <c r="C23378" i="1"/>
  <c r="C23379" i="1"/>
  <c r="C7826" i="1"/>
  <c r="C66736" i="1"/>
  <c r="C43676" i="1"/>
  <c r="C43677" i="1"/>
  <c r="C52793" i="1"/>
  <c r="C43678" i="1"/>
  <c r="C23380" i="1"/>
  <c r="C33768" i="1"/>
  <c r="C43679" i="1"/>
  <c r="C23381" i="1"/>
  <c r="C7827" i="1"/>
  <c r="C3665" i="1"/>
  <c r="C3666" i="1"/>
  <c r="C1199" i="1"/>
  <c r="C14426" i="1"/>
  <c r="C23382" i="1"/>
  <c r="C23383" i="1"/>
  <c r="C43680" i="1"/>
  <c r="C1200" i="1"/>
  <c r="C3667" i="1"/>
  <c r="C43681" i="1"/>
  <c r="C14427" i="1"/>
  <c r="C66737" i="1"/>
  <c r="C43682" i="1"/>
  <c r="C1201" i="1"/>
  <c r="C14428" i="1"/>
  <c r="C33769" i="1"/>
  <c r="C43683" i="1"/>
  <c r="C43684" i="1"/>
  <c r="C43685" i="1"/>
  <c r="C79309" i="1"/>
  <c r="C23384" i="1"/>
  <c r="C7828" i="1"/>
  <c r="C7829" i="1"/>
  <c r="C23385" i="1"/>
  <c r="C43686" i="1"/>
  <c r="C43687" i="1"/>
  <c r="C52794" i="1"/>
  <c r="C43688" i="1"/>
  <c r="C60371" i="1"/>
  <c r="C7830" i="1"/>
  <c r="C66738" i="1"/>
  <c r="C14429" i="1"/>
  <c r="C7831" i="1"/>
  <c r="C7832" i="1"/>
  <c r="C7833" i="1"/>
  <c r="C76131" i="1"/>
  <c r="C7834" i="1"/>
  <c r="C52795" i="1"/>
  <c r="C14430" i="1"/>
  <c r="C1202" i="1"/>
  <c r="C14431" i="1"/>
  <c r="C60372" i="1"/>
  <c r="C52796" i="1"/>
  <c r="C76132" i="1"/>
  <c r="C52797" i="1"/>
  <c r="C33770" i="1"/>
  <c r="C23386" i="1"/>
  <c r="C23387" i="1"/>
  <c r="C23388" i="1"/>
  <c r="C1203" i="1"/>
  <c r="C14432" i="1"/>
  <c r="C52798" i="1"/>
  <c r="C7835" i="1"/>
  <c r="C7836" i="1"/>
  <c r="C1204" i="1"/>
  <c r="C1205" i="1"/>
  <c r="C1206" i="1"/>
  <c r="C23389" i="1"/>
  <c r="C23390" i="1"/>
  <c r="C7837" i="1"/>
  <c r="C23391" i="1"/>
  <c r="C43689" i="1"/>
  <c r="C14433" i="1"/>
  <c r="C7838" i="1"/>
  <c r="C66739" i="1"/>
  <c r="C52799" i="1"/>
  <c r="C81675" i="1"/>
  <c r="C66740" i="1"/>
  <c r="C76133" i="1"/>
  <c r="C76134" i="1"/>
  <c r="C14434" i="1"/>
  <c r="C7839" i="1"/>
  <c r="C76135" i="1"/>
  <c r="C43690" i="1"/>
  <c r="C7840" i="1"/>
  <c r="C1207" i="1"/>
  <c r="C14435" i="1"/>
  <c r="C33771" i="1"/>
  <c r="C7841" i="1"/>
  <c r="C3668" i="1"/>
  <c r="C71939" i="1"/>
  <c r="C60373" i="1"/>
  <c r="C33772" i="1"/>
  <c r="C43691" i="1"/>
  <c r="C52800" i="1"/>
  <c r="C33773" i="1"/>
  <c r="C7842" i="1"/>
  <c r="C52801" i="1"/>
  <c r="C23392" i="1"/>
  <c r="C23393" i="1"/>
  <c r="C23394" i="1"/>
  <c r="C1208" i="1"/>
  <c r="C14436" i="1"/>
  <c r="C7843" i="1"/>
  <c r="C23395" i="1"/>
  <c r="C1209" i="1"/>
  <c r="C14437" i="1"/>
  <c r="C43692" i="1"/>
  <c r="C14438" i="1"/>
  <c r="C1210" i="1"/>
  <c r="C14439" i="1"/>
  <c r="C7844" i="1"/>
  <c r="C23396" i="1"/>
  <c r="C7845" i="1"/>
  <c r="C43693" i="1"/>
  <c r="C76136" i="1"/>
  <c r="C43694" i="1"/>
  <c r="C7846" i="1"/>
  <c r="C14440" i="1"/>
  <c r="C7847" i="1"/>
  <c r="C33774" i="1"/>
  <c r="C33775" i="1"/>
  <c r="C3669" i="1"/>
  <c r="C23397" i="1"/>
  <c r="C76137" i="1"/>
  <c r="C14441" i="1"/>
  <c r="C33776" i="1"/>
  <c r="C3670" i="1"/>
  <c r="C43695" i="1"/>
  <c r="C23398" i="1"/>
  <c r="C43696" i="1"/>
  <c r="C60374" i="1"/>
  <c r="C66741" i="1"/>
  <c r="C14442" i="1"/>
  <c r="C79310" i="1"/>
  <c r="C83323" i="1"/>
  <c r="C66742" i="1"/>
  <c r="C84534" i="1"/>
  <c r="C81676" i="1"/>
  <c r="C81677" i="1"/>
  <c r="C79311" i="1"/>
  <c r="C79312" i="1"/>
  <c r="C85717" i="1"/>
  <c r="C52802" i="1"/>
  <c r="C71940" i="1"/>
  <c r="C81678" i="1"/>
  <c r="C52803" i="1"/>
  <c r="C66743" i="1"/>
  <c r="C79313" i="1"/>
  <c r="C83324" i="1"/>
  <c r="C52804" i="1"/>
  <c r="C79314" i="1"/>
  <c r="C52805" i="1"/>
  <c r="C66744" i="1"/>
  <c r="C81679" i="1"/>
  <c r="C52806" i="1"/>
  <c r="C76138" i="1"/>
  <c r="C71941" i="1"/>
  <c r="C52807" i="1"/>
  <c r="C76139" i="1"/>
  <c r="C76140" i="1"/>
  <c r="C79315" i="1"/>
  <c r="C52808" i="1"/>
  <c r="C14443" i="1"/>
  <c r="C76141" i="1"/>
  <c r="C33777" i="1"/>
  <c r="C23399" i="1"/>
  <c r="C14444" i="1"/>
  <c r="C66745" i="1"/>
  <c r="C76142" i="1"/>
  <c r="C14445" i="1"/>
  <c r="C23400" i="1"/>
  <c r="C3671" i="1"/>
  <c r="C33778" i="1"/>
  <c r="C43697" i="1"/>
  <c r="C14446" i="1"/>
  <c r="C14447" i="1"/>
  <c r="C3672" i="1"/>
  <c r="C14448" i="1"/>
  <c r="C7848" i="1"/>
  <c r="C7849" i="1"/>
  <c r="C23401" i="1"/>
  <c r="C14449" i="1"/>
  <c r="C76143" i="1"/>
  <c r="C7850" i="1"/>
  <c r="C43698" i="1"/>
  <c r="C23402" i="1"/>
  <c r="C23403" i="1"/>
  <c r="C23404" i="1"/>
  <c r="C3673" i="1"/>
  <c r="C7851" i="1"/>
  <c r="C1211" i="1"/>
  <c r="C7852" i="1"/>
  <c r="C1212" i="1"/>
  <c r="C7853" i="1"/>
  <c r="C14450" i="1"/>
  <c r="C3674" i="1"/>
  <c r="C7854" i="1"/>
  <c r="C33779" i="1"/>
  <c r="C85718" i="1"/>
  <c r="C81680" i="1"/>
  <c r="C66746" i="1"/>
  <c r="C14451" i="1"/>
  <c r="C3675" i="1"/>
  <c r="C3676" i="1"/>
  <c r="C52809" i="1"/>
  <c r="C1213" i="1"/>
  <c r="C33780" i="1"/>
  <c r="C23405" i="1"/>
  <c r="C14452" i="1"/>
  <c r="C23406" i="1"/>
  <c r="C23407" i="1"/>
  <c r="C23408" i="1"/>
  <c r="C23409" i="1"/>
  <c r="C3677" i="1"/>
  <c r="C3678" i="1"/>
  <c r="C60375" i="1"/>
  <c r="C14453" i="1"/>
  <c r="C14454" i="1"/>
  <c r="C14455" i="1"/>
  <c r="C43699" i="1"/>
  <c r="C52810" i="1"/>
  <c r="C52811" i="1"/>
  <c r="C66747" i="1"/>
  <c r="C52812" i="1"/>
  <c r="C43700" i="1"/>
  <c r="C79316" i="1"/>
  <c r="C33781" i="1"/>
  <c r="C60376" i="1"/>
  <c r="C7855" i="1"/>
  <c r="C7856" i="1"/>
  <c r="C3679" i="1"/>
  <c r="C7857" i="1"/>
  <c r="C60377" i="1"/>
  <c r="C52813" i="1"/>
  <c r="C52814" i="1"/>
  <c r="C66748" i="1"/>
  <c r="C33782" i="1"/>
  <c r="C7858" i="1"/>
  <c r="C33783" i="1"/>
  <c r="C7859" i="1"/>
  <c r="C52815" i="1"/>
  <c r="C43701" i="1"/>
  <c r="C14456" i="1"/>
  <c r="C43702" i="1"/>
  <c r="C7860" i="1"/>
  <c r="C3680" i="1"/>
  <c r="C33784" i="1"/>
  <c r="C14457" i="1"/>
  <c r="C60378" i="1"/>
  <c r="C52816" i="1"/>
  <c r="C76144" i="1"/>
  <c r="C23410" i="1"/>
  <c r="C23411" i="1"/>
  <c r="C79317" i="1"/>
  <c r="C81681" i="1"/>
  <c r="C60379" i="1"/>
  <c r="C7861" i="1"/>
  <c r="C52817" i="1"/>
  <c r="C66749" i="1"/>
  <c r="C66750" i="1"/>
  <c r="C52818" i="1"/>
  <c r="C76145" i="1"/>
  <c r="C79318" i="1"/>
  <c r="C60380" i="1"/>
  <c r="C52819" i="1"/>
  <c r="C43703" i="1"/>
  <c r="C33785" i="1"/>
  <c r="C43704" i="1"/>
  <c r="C52820" i="1"/>
  <c r="C43705" i="1"/>
  <c r="C81682" i="1"/>
  <c r="C52821" i="1"/>
  <c r="C66751" i="1"/>
  <c r="C43706" i="1"/>
  <c r="C66752" i="1"/>
  <c r="C79319" i="1"/>
  <c r="C52822" i="1"/>
  <c r="C33786" i="1"/>
  <c r="C52823" i="1"/>
  <c r="C71942" i="1"/>
  <c r="C60381" i="1"/>
  <c r="C43707" i="1"/>
  <c r="C71943" i="1"/>
  <c r="C52824" i="1"/>
  <c r="C43708" i="1"/>
  <c r="C52825" i="1"/>
  <c r="C43709" i="1"/>
  <c r="C23412" i="1"/>
  <c r="C33787" i="1"/>
  <c r="C43710" i="1"/>
  <c r="C43711" i="1"/>
  <c r="C23413" i="1"/>
  <c r="C1214" i="1"/>
  <c r="C43712" i="1"/>
  <c r="C76146" i="1"/>
  <c r="C83325" i="1"/>
  <c r="C79320" i="1"/>
  <c r="C76147" i="1"/>
  <c r="C71944" i="1"/>
  <c r="C60382" i="1"/>
  <c r="C84535" i="1"/>
  <c r="C23414" i="1"/>
  <c r="C14458" i="1"/>
  <c r="C14459" i="1"/>
  <c r="C14460" i="1"/>
  <c r="C7862" i="1"/>
  <c r="C43713" i="1"/>
  <c r="C3681" i="1"/>
  <c r="C7863" i="1"/>
  <c r="C3682" i="1"/>
  <c r="C33788" i="1"/>
  <c r="C71945" i="1"/>
  <c r="C52826" i="1"/>
  <c r="C60383" i="1"/>
  <c r="C33789" i="1"/>
  <c r="C43714" i="1"/>
  <c r="C60384" i="1"/>
  <c r="C14461" i="1"/>
  <c r="C83326" i="1"/>
  <c r="C33790" i="1"/>
  <c r="C33791" i="1"/>
  <c r="C14462" i="1"/>
  <c r="C14463" i="1"/>
  <c r="C43715" i="1"/>
  <c r="C52827" i="1"/>
  <c r="C43716" i="1"/>
  <c r="C52828" i="1"/>
  <c r="C14464" i="1"/>
  <c r="C23415" i="1"/>
  <c r="C23416" i="1"/>
  <c r="C33792" i="1"/>
  <c r="C33793" i="1"/>
  <c r="C71946" i="1"/>
  <c r="C14465" i="1"/>
  <c r="C43717" i="1"/>
  <c r="C7864" i="1"/>
  <c r="C52829" i="1"/>
  <c r="C23417" i="1"/>
  <c r="C43718" i="1"/>
  <c r="C43719" i="1"/>
  <c r="C52830" i="1"/>
  <c r="C85997" i="1"/>
  <c r="C86169" i="1"/>
  <c r="C83327" i="1"/>
  <c r="C43720" i="1"/>
  <c r="C14466" i="1"/>
  <c r="C14467" i="1"/>
  <c r="C23418" i="1"/>
  <c r="C23419" i="1"/>
  <c r="C7865" i="1"/>
  <c r="C7866" i="1"/>
  <c r="C60385" i="1"/>
  <c r="C7867" i="1"/>
  <c r="C52831" i="1"/>
  <c r="C43721" i="1"/>
  <c r="C43722" i="1"/>
  <c r="C76148" i="1"/>
  <c r="C33794" i="1"/>
  <c r="C7868" i="1"/>
  <c r="C23420" i="1"/>
  <c r="C14468" i="1"/>
  <c r="C14469" i="1"/>
  <c r="C7869" i="1"/>
  <c r="C3683" i="1"/>
  <c r="C43723" i="1"/>
  <c r="C23421" i="1"/>
  <c r="C66753" i="1"/>
  <c r="C14470" i="1"/>
  <c r="C7870" i="1"/>
  <c r="C33795" i="1"/>
  <c r="C14471" i="1"/>
  <c r="C52832" i="1"/>
  <c r="C52833" i="1"/>
  <c r="C71947" i="1"/>
  <c r="C66754" i="1"/>
  <c r="C60386" i="1"/>
  <c r="C66755" i="1"/>
  <c r="C81683" i="1"/>
  <c r="C76149" i="1"/>
  <c r="C60387" i="1"/>
  <c r="C33796" i="1"/>
  <c r="C43724" i="1"/>
  <c r="C33797" i="1"/>
  <c r="C7871" i="1"/>
  <c r="C33798" i="1"/>
  <c r="C14472" i="1"/>
  <c r="C60388" i="1"/>
  <c r="C66756" i="1"/>
  <c r="C79321" i="1"/>
  <c r="C23422" i="1"/>
  <c r="C33799" i="1"/>
  <c r="C66757" i="1"/>
  <c r="C52834" i="1"/>
  <c r="C43725" i="1"/>
  <c r="C33800" i="1"/>
  <c r="C52835" i="1"/>
  <c r="C14473" i="1"/>
  <c r="C66758" i="1"/>
  <c r="C43726" i="1"/>
  <c r="C1215" i="1"/>
  <c r="C3684" i="1"/>
  <c r="C76150" i="1"/>
  <c r="C33801" i="1"/>
  <c r="C7872" i="1"/>
  <c r="C43727" i="1"/>
  <c r="C52836" i="1"/>
  <c r="C14474" i="1"/>
  <c r="C23423" i="1"/>
  <c r="C7873" i="1"/>
  <c r="C79322" i="1"/>
  <c r="C33802" i="1"/>
  <c r="C66759" i="1"/>
  <c r="C60389" i="1"/>
  <c r="C66760" i="1"/>
  <c r="C52837" i="1"/>
  <c r="C43728" i="1"/>
  <c r="C71948" i="1"/>
  <c r="C83328" i="1"/>
  <c r="C79323" i="1"/>
  <c r="C71949" i="1"/>
  <c r="C71950" i="1"/>
  <c r="C71951" i="1"/>
  <c r="C85281" i="1"/>
  <c r="C71952" i="1"/>
  <c r="C43729" i="1"/>
  <c r="C23424" i="1"/>
  <c r="C52838" i="1"/>
  <c r="C43730" i="1"/>
  <c r="C7874" i="1"/>
  <c r="C66761" i="1"/>
  <c r="C7875" i="1"/>
  <c r="C23425" i="1"/>
  <c r="C23426" i="1"/>
  <c r="C23427" i="1"/>
  <c r="C52839" i="1"/>
  <c r="C1216" i="1"/>
  <c r="C3685" i="1"/>
  <c r="C43731" i="1"/>
  <c r="C43732" i="1"/>
  <c r="C14475" i="1"/>
  <c r="C14476" i="1"/>
  <c r="C14477" i="1"/>
  <c r="C23428" i="1"/>
  <c r="C23429" i="1"/>
  <c r="C43733" i="1"/>
  <c r="C33803" i="1"/>
  <c r="C66762" i="1"/>
  <c r="C23430" i="1"/>
  <c r="C33804" i="1"/>
  <c r="C7876" i="1"/>
  <c r="C23431" i="1"/>
  <c r="C7877" i="1"/>
  <c r="C43734" i="1"/>
  <c r="C23432" i="1"/>
  <c r="C23433" i="1"/>
  <c r="C60390" i="1"/>
  <c r="C7878" i="1"/>
  <c r="C23434" i="1"/>
  <c r="C43735" i="1"/>
  <c r="C14478" i="1"/>
  <c r="C23435" i="1"/>
  <c r="C33805" i="1"/>
  <c r="C43736" i="1"/>
  <c r="C60391" i="1"/>
  <c r="C60392" i="1"/>
  <c r="C33806" i="1"/>
  <c r="C23436" i="1"/>
  <c r="C33807" i="1"/>
  <c r="C14479" i="1"/>
  <c r="C43737" i="1"/>
  <c r="C7879" i="1"/>
  <c r="C33808" i="1"/>
  <c r="C14480" i="1"/>
  <c r="C81684" i="1"/>
  <c r="C76151" i="1"/>
  <c r="C66763" i="1"/>
  <c r="C66764" i="1"/>
  <c r="C60393" i="1"/>
  <c r="C81685" i="1"/>
  <c r="C79324" i="1"/>
  <c r="C43738" i="1"/>
  <c r="C52840" i="1"/>
  <c r="C43739" i="1"/>
  <c r="C14481" i="1"/>
  <c r="C7880" i="1"/>
  <c r="C7881" i="1"/>
  <c r="C7882" i="1"/>
  <c r="C7883" i="1"/>
  <c r="C1217" i="1"/>
  <c r="C7884" i="1"/>
  <c r="C23437" i="1"/>
  <c r="C33809" i="1"/>
  <c r="C7885" i="1"/>
  <c r="C66765" i="1"/>
  <c r="C43740" i="1"/>
  <c r="C7886" i="1"/>
  <c r="C14482" i="1"/>
  <c r="C60394" i="1"/>
  <c r="C7887" i="1"/>
  <c r="C52841" i="1"/>
  <c r="C23438" i="1"/>
  <c r="C43741" i="1"/>
  <c r="C14483" i="1"/>
  <c r="C43742" i="1"/>
  <c r="C33810" i="1"/>
  <c r="C3686" i="1"/>
  <c r="C33811" i="1"/>
  <c r="C33812" i="1"/>
  <c r="C7888" i="1"/>
  <c r="C33813" i="1"/>
  <c r="C14484" i="1"/>
  <c r="C60395" i="1"/>
  <c r="C23439" i="1"/>
  <c r="C43743" i="1"/>
  <c r="C3687" i="1"/>
  <c r="C71953" i="1"/>
  <c r="C7889" i="1"/>
  <c r="C66766" i="1"/>
  <c r="C7890" i="1"/>
  <c r="C43744" i="1"/>
  <c r="C52842" i="1"/>
  <c r="C23440" i="1"/>
  <c r="C52843" i="1"/>
  <c r="C14485" i="1"/>
  <c r="C52844" i="1"/>
  <c r="C3688" i="1"/>
  <c r="C33814" i="1"/>
  <c r="C23441" i="1"/>
  <c r="C66767" i="1"/>
  <c r="C43745" i="1"/>
  <c r="C23442" i="1"/>
  <c r="C14486" i="1"/>
  <c r="C43746" i="1"/>
  <c r="C23443" i="1"/>
  <c r="C14487" i="1"/>
  <c r="C66768" i="1"/>
  <c r="C52845" i="1"/>
  <c r="C23444" i="1"/>
  <c r="C7891" i="1"/>
  <c r="C43747" i="1"/>
  <c r="C43748" i="1"/>
  <c r="C66769" i="1"/>
  <c r="C66770" i="1"/>
  <c r="C60396" i="1"/>
  <c r="C60397" i="1"/>
  <c r="C52846" i="1"/>
  <c r="C60398" i="1"/>
  <c r="C66771" i="1"/>
  <c r="C60399" i="1"/>
  <c r="C52847" i="1"/>
  <c r="C52848" i="1"/>
  <c r="C52849" i="1"/>
  <c r="C52850" i="1"/>
  <c r="C71954" i="1"/>
  <c r="C52851" i="1"/>
  <c r="C43749" i="1"/>
  <c r="C43750" i="1"/>
  <c r="C52852" i="1"/>
  <c r="C52853" i="1"/>
  <c r="C43751" i="1"/>
  <c r="C52854" i="1"/>
  <c r="C71955" i="1"/>
  <c r="C66772" i="1"/>
  <c r="C52855" i="1"/>
  <c r="C52856" i="1"/>
  <c r="C23445" i="1"/>
  <c r="C66773" i="1"/>
  <c r="C60400" i="1"/>
  <c r="C60401" i="1"/>
  <c r="C60402" i="1"/>
  <c r="C23446" i="1"/>
  <c r="C43752" i="1"/>
  <c r="C43753" i="1"/>
  <c r="C43754" i="1"/>
  <c r="C33815" i="1"/>
  <c r="C43755" i="1"/>
  <c r="C43756" i="1"/>
  <c r="C52857" i="1"/>
  <c r="C23447" i="1"/>
  <c r="C43757" i="1"/>
  <c r="C83329" i="1"/>
  <c r="C33816" i="1"/>
  <c r="C60403" i="1"/>
  <c r="C83330" i="1"/>
  <c r="C33817" i="1"/>
  <c r="C66774" i="1"/>
  <c r="C71956" i="1"/>
  <c r="C52858" i="1"/>
  <c r="C23448" i="1"/>
  <c r="C71957" i="1"/>
  <c r="C81686" i="1"/>
  <c r="C79325" i="1"/>
  <c r="C7892" i="1"/>
  <c r="C71958" i="1"/>
  <c r="C43758" i="1"/>
  <c r="C43759" i="1"/>
  <c r="C14488" i="1"/>
  <c r="C52859" i="1"/>
  <c r="C7893" i="1"/>
  <c r="C52860" i="1"/>
  <c r="C43760" i="1"/>
  <c r="C33818" i="1"/>
  <c r="C52861" i="1"/>
  <c r="C52862" i="1"/>
  <c r="C7894" i="1"/>
  <c r="C14489" i="1"/>
  <c r="C23449" i="1"/>
  <c r="C23450" i="1"/>
  <c r="C14490" i="1"/>
  <c r="C7895" i="1"/>
  <c r="C33819" i="1"/>
  <c r="C3689" i="1"/>
  <c r="C52863" i="1"/>
  <c r="C71959" i="1"/>
  <c r="C66775" i="1"/>
  <c r="C79326" i="1"/>
  <c r="C76152" i="1"/>
  <c r="C52864" i="1"/>
  <c r="C43761" i="1"/>
  <c r="C52865" i="1"/>
  <c r="C81687" i="1"/>
  <c r="C33820" i="1"/>
  <c r="C43762" i="1"/>
  <c r="C33821" i="1"/>
  <c r="C43763" i="1"/>
  <c r="C33822" i="1"/>
  <c r="C43764" i="1"/>
  <c r="C14491" i="1"/>
  <c r="C23451" i="1"/>
  <c r="C52866" i="1"/>
  <c r="C43765" i="1"/>
  <c r="C43766" i="1"/>
  <c r="C23452" i="1"/>
  <c r="C43767" i="1"/>
  <c r="C33823" i="1"/>
  <c r="C14492" i="1"/>
  <c r="C52867" i="1"/>
  <c r="C14493" i="1"/>
  <c r="C23453" i="1"/>
  <c r="C52868" i="1"/>
  <c r="C23454" i="1"/>
  <c r="C23455" i="1"/>
  <c r="C23456" i="1"/>
  <c r="C23457" i="1"/>
  <c r="C43768" i="1"/>
  <c r="C43769" i="1"/>
  <c r="C7896" i="1"/>
  <c r="C3690" i="1"/>
  <c r="C23458" i="1"/>
  <c r="C23459" i="1"/>
  <c r="C7897" i="1"/>
  <c r="C1218" i="1"/>
  <c r="C7898" i="1"/>
  <c r="C79327" i="1"/>
  <c r="C23460" i="1"/>
  <c r="C3691" i="1"/>
  <c r="C14494" i="1"/>
  <c r="C23461" i="1"/>
  <c r="C43770" i="1"/>
  <c r="C33824" i="1"/>
  <c r="C71960" i="1"/>
  <c r="C71961" i="1"/>
  <c r="C66776" i="1"/>
  <c r="C7899" i="1"/>
  <c r="C43771" i="1"/>
  <c r="C71962" i="1"/>
  <c r="C7900" i="1"/>
  <c r="C23462" i="1"/>
  <c r="C33825" i="1"/>
  <c r="C52869" i="1"/>
  <c r="C33826" i="1"/>
  <c r="C3692" i="1"/>
  <c r="C43772" i="1"/>
  <c r="C14495" i="1"/>
  <c r="C33827" i="1"/>
  <c r="C76153" i="1"/>
  <c r="C66777" i="1"/>
  <c r="C60404" i="1"/>
  <c r="C33828" i="1"/>
  <c r="C23463" i="1"/>
  <c r="C84536" i="1"/>
  <c r="C60405" i="1"/>
  <c r="C52870" i="1"/>
  <c r="C14496" i="1"/>
  <c r="C60406" i="1"/>
  <c r="C76154" i="1"/>
  <c r="C60407" i="1"/>
  <c r="C66778" i="1"/>
  <c r="C52871" i="1"/>
  <c r="C60408" i="1"/>
  <c r="C52872" i="1"/>
  <c r="C23464" i="1"/>
  <c r="C79328" i="1"/>
  <c r="C79329" i="1"/>
  <c r="C60409" i="1"/>
  <c r="C66779" i="1"/>
  <c r="C52873" i="1"/>
  <c r="C52874" i="1"/>
  <c r="C52875" i="1"/>
  <c r="C43773" i="1"/>
  <c r="C66780" i="1"/>
  <c r="C14497" i="1"/>
  <c r="C3693" i="1"/>
  <c r="C43774" i="1"/>
  <c r="C23465" i="1"/>
  <c r="C23466" i="1"/>
  <c r="C23467" i="1"/>
  <c r="C23468" i="1"/>
  <c r="C23469" i="1"/>
  <c r="C79330" i="1"/>
  <c r="C7901" i="1"/>
  <c r="C7902" i="1"/>
  <c r="C23470" i="1"/>
  <c r="C7903" i="1"/>
  <c r="C76155" i="1"/>
  <c r="C33829" i="1"/>
  <c r="C60410" i="1"/>
  <c r="C71963" i="1"/>
  <c r="C66781" i="1"/>
  <c r="C66782" i="1"/>
  <c r="C52876" i="1"/>
  <c r="C7904" i="1"/>
  <c r="C14498" i="1"/>
  <c r="C7905" i="1"/>
  <c r="C60411" i="1"/>
  <c r="C43775" i="1"/>
  <c r="C79331" i="1"/>
  <c r="C14499" i="1"/>
  <c r="C60412" i="1"/>
  <c r="C60413" i="1"/>
  <c r="C71964" i="1"/>
  <c r="C60414" i="1"/>
  <c r="C14500" i="1"/>
  <c r="C7906" i="1"/>
  <c r="C23471" i="1"/>
  <c r="C14501" i="1"/>
  <c r="C60415" i="1"/>
  <c r="C60416" i="1"/>
  <c r="C52877" i="1"/>
  <c r="C60417" i="1"/>
  <c r="C23472" i="1"/>
  <c r="C3694" i="1"/>
  <c r="C52878" i="1"/>
  <c r="C33830" i="1"/>
  <c r="C43776" i="1"/>
  <c r="C33831" i="1"/>
  <c r="C71965" i="1"/>
  <c r="C79332" i="1"/>
  <c r="C66783" i="1"/>
  <c r="C52879" i="1"/>
  <c r="C60418" i="1"/>
  <c r="C7907" i="1"/>
  <c r="C52880" i="1"/>
  <c r="C60419" i="1"/>
  <c r="C14502" i="1"/>
  <c r="C14503" i="1"/>
  <c r="C33832" i="1"/>
  <c r="C23473" i="1"/>
  <c r="C23474" i="1"/>
  <c r="C23475" i="1"/>
  <c r="C43777" i="1"/>
  <c r="C1219" i="1"/>
  <c r="C23476" i="1"/>
  <c r="C43778" i="1"/>
  <c r="C7908" i="1"/>
  <c r="C23477" i="1"/>
  <c r="C43779" i="1"/>
  <c r="C1220" i="1"/>
  <c r="C3695" i="1"/>
  <c r="C43780" i="1"/>
  <c r="C43781" i="1"/>
  <c r="C52881" i="1"/>
  <c r="C23478" i="1"/>
  <c r="C52882" i="1"/>
  <c r="C76156" i="1"/>
  <c r="C60420" i="1"/>
  <c r="C66784" i="1"/>
  <c r="C60421" i="1"/>
  <c r="C66785" i="1"/>
  <c r="C3696" i="1"/>
  <c r="C14504" i="1"/>
  <c r="C79333" i="1"/>
  <c r="C79334" i="1"/>
  <c r="C66786" i="1"/>
  <c r="C14505" i="1"/>
  <c r="C33833" i="1"/>
  <c r="C43782" i="1"/>
  <c r="C52883" i="1"/>
  <c r="C33834" i="1"/>
  <c r="C84537" i="1"/>
  <c r="C60422" i="1"/>
  <c r="C43783" i="1"/>
  <c r="C60423" i="1"/>
  <c r="C71966" i="1"/>
  <c r="C43784" i="1"/>
  <c r="C43785" i="1"/>
  <c r="C14506" i="1"/>
  <c r="C23479" i="1"/>
  <c r="C43786" i="1"/>
  <c r="C7909" i="1"/>
  <c r="C33835" i="1"/>
  <c r="C52884" i="1"/>
  <c r="C7910" i="1"/>
  <c r="C3697" i="1"/>
  <c r="C23480" i="1"/>
  <c r="C43787" i="1"/>
  <c r="C7911" i="1"/>
  <c r="C60424" i="1"/>
  <c r="C33836" i="1"/>
  <c r="C83331" i="1"/>
  <c r="C60425" i="1"/>
  <c r="C23481" i="1"/>
  <c r="C14507" i="1"/>
  <c r="C52885" i="1"/>
  <c r="C33837" i="1"/>
  <c r="C66787" i="1"/>
  <c r="C33838" i="1"/>
  <c r="C66788" i="1"/>
  <c r="C66789" i="1"/>
  <c r="C81688" i="1"/>
  <c r="C85282" i="1"/>
  <c r="C85283" i="1"/>
  <c r="C86170" i="1"/>
  <c r="C84538" i="1"/>
  <c r="C83332" i="1"/>
  <c r="C83333" i="1"/>
  <c r="C86171" i="1"/>
  <c r="C79335" i="1"/>
  <c r="C86172" i="1"/>
  <c r="C85998" i="1"/>
  <c r="C85284" i="1"/>
  <c r="C33839" i="1"/>
  <c r="C79336" i="1"/>
  <c r="C71967" i="1"/>
  <c r="C81689" i="1"/>
  <c r="C52886" i="1"/>
  <c r="C85719" i="1"/>
  <c r="C52887" i="1"/>
  <c r="C83334" i="1"/>
  <c r="C52888" i="1"/>
  <c r="C33840" i="1"/>
  <c r="C52889" i="1"/>
  <c r="C23482" i="1"/>
  <c r="C60426" i="1"/>
  <c r="C52890" i="1"/>
  <c r="C43788" i="1"/>
  <c r="C43789" i="1"/>
  <c r="C14508" i="1"/>
  <c r="C52891" i="1"/>
  <c r="C66790" i="1"/>
  <c r="C66791" i="1"/>
  <c r="C33841" i="1"/>
  <c r="C33842" i="1"/>
  <c r="C23483" i="1"/>
  <c r="C7912" i="1"/>
  <c r="C7913" i="1"/>
  <c r="C52892" i="1"/>
  <c r="C71968" i="1"/>
  <c r="C71969" i="1"/>
  <c r="C33843" i="1"/>
  <c r="C23484" i="1"/>
  <c r="C7914" i="1"/>
  <c r="C76157" i="1"/>
  <c r="C66792" i="1"/>
  <c r="C76158" i="1"/>
  <c r="C60427" i="1"/>
  <c r="C14509" i="1"/>
  <c r="C14510" i="1"/>
  <c r="C14511" i="1"/>
  <c r="C66793" i="1"/>
  <c r="C7915" i="1"/>
  <c r="C60428" i="1"/>
  <c r="C71970" i="1"/>
  <c r="C43790" i="1"/>
  <c r="C52893" i="1"/>
  <c r="C76159" i="1"/>
  <c r="C60429" i="1"/>
  <c r="C52894" i="1"/>
  <c r="C23485" i="1"/>
  <c r="C43791" i="1"/>
  <c r="C43792" i="1"/>
  <c r="C43793" i="1"/>
  <c r="C43794" i="1"/>
  <c r="C76160" i="1"/>
  <c r="C81690" i="1"/>
  <c r="C84539" i="1"/>
  <c r="C84540" i="1"/>
  <c r="C76161" i="1"/>
  <c r="C71971" i="1"/>
  <c r="C71972" i="1"/>
  <c r="C76162" i="1"/>
  <c r="C83335" i="1"/>
  <c r="C66794" i="1"/>
  <c r="C1221" i="1"/>
  <c r="C3698" i="1"/>
  <c r="C33844" i="1"/>
  <c r="C33845" i="1"/>
  <c r="C33846" i="1"/>
  <c r="C14512" i="1"/>
  <c r="C33847" i="1"/>
  <c r="C23486" i="1"/>
  <c r="C52895" i="1"/>
  <c r="C66795" i="1"/>
  <c r="C23487" i="1"/>
  <c r="C7916" i="1"/>
  <c r="C33848" i="1"/>
  <c r="C43795" i="1"/>
  <c r="C33849" i="1"/>
  <c r="C71973" i="1"/>
  <c r="C76163" i="1"/>
  <c r="C60430" i="1"/>
  <c r="C66796" i="1"/>
  <c r="C43796" i="1"/>
  <c r="C43797" i="1"/>
  <c r="C33850" i="1"/>
  <c r="C76164" i="1"/>
  <c r="C76165" i="1"/>
  <c r="C33851" i="1"/>
  <c r="C76166" i="1"/>
  <c r="C43798" i="1"/>
  <c r="C3699" i="1"/>
  <c r="C60431" i="1"/>
  <c r="C52896" i="1"/>
  <c r="C43799" i="1"/>
  <c r="C66797" i="1"/>
  <c r="C33852" i="1"/>
  <c r="C33853" i="1"/>
  <c r="C33854" i="1"/>
  <c r="C43800" i="1"/>
  <c r="C60432" i="1"/>
  <c r="C43801" i="1"/>
  <c r="C14513" i="1"/>
  <c r="C33855" i="1"/>
  <c r="C7917" i="1"/>
  <c r="C60433" i="1"/>
  <c r="C23488" i="1"/>
  <c r="C3700" i="1"/>
  <c r="C3701" i="1"/>
  <c r="C43802" i="1"/>
  <c r="C23489" i="1"/>
  <c r="C43803" i="1"/>
  <c r="C14514" i="1"/>
  <c r="C3702" i="1"/>
  <c r="C7918" i="1"/>
  <c r="C52897" i="1"/>
  <c r="C33856" i="1"/>
  <c r="C66798" i="1"/>
  <c r="C79337" i="1"/>
  <c r="C60434" i="1"/>
  <c r="C76167" i="1"/>
  <c r="C79338" i="1"/>
  <c r="C71974" i="1"/>
  <c r="C76168" i="1"/>
  <c r="C71975" i="1"/>
  <c r="C66799" i="1"/>
  <c r="C66800" i="1"/>
  <c r="C52898" i="1"/>
  <c r="C76169" i="1"/>
  <c r="C52899" i="1"/>
  <c r="C52900" i="1"/>
  <c r="C43804" i="1"/>
  <c r="C7919" i="1"/>
  <c r="C71976" i="1"/>
  <c r="C1222" i="1"/>
  <c r="C23490" i="1"/>
  <c r="C52901" i="1"/>
  <c r="C23491" i="1"/>
  <c r="C7920" i="1"/>
  <c r="C7921" i="1"/>
  <c r="C23492" i="1"/>
  <c r="C52902" i="1"/>
  <c r="C14515" i="1"/>
  <c r="C7922" i="1"/>
  <c r="C14516" i="1"/>
  <c r="C14517" i="1"/>
  <c r="C66801" i="1"/>
  <c r="C52903" i="1"/>
  <c r="C14518" i="1"/>
  <c r="C7923" i="1"/>
  <c r="C14519" i="1"/>
  <c r="C7924" i="1"/>
  <c r="C43805" i="1"/>
  <c r="C43806" i="1"/>
  <c r="C3703" i="1"/>
  <c r="C3704" i="1"/>
  <c r="C33857" i="1"/>
  <c r="C7925" i="1"/>
  <c r="C23493" i="1"/>
  <c r="C23494" i="1"/>
  <c r="C3705" i="1"/>
  <c r="C43807" i="1"/>
  <c r="C60435" i="1"/>
  <c r="C33858" i="1"/>
  <c r="C52904" i="1"/>
  <c r="C43808" i="1"/>
  <c r="C81691" i="1"/>
  <c r="C33859" i="1"/>
  <c r="C66802" i="1"/>
  <c r="C66803" i="1"/>
  <c r="C33860" i="1"/>
  <c r="C66804" i="1"/>
  <c r="C71977" i="1"/>
  <c r="C33861" i="1"/>
  <c r="C43809" i="1"/>
  <c r="C60436" i="1"/>
  <c r="C33862" i="1"/>
  <c r="C33863" i="1"/>
  <c r="C52905" i="1"/>
  <c r="C43810" i="1"/>
  <c r="C33864" i="1"/>
  <c r="C43811" i="1"/>
  <c r="C33865" i="1"/>
  <c r="C33866" i="1"/>
  <c r="C33867" i="1"/>
  <c r="C23495" i="1"/>
  <c r="C23496" i="1"/>
  <c r="C66805" i="1"/>
  <c r="C33868" i="1"/>
  <c r="C33869" i="1"/>
  <c r="C14520" i="1"/>
  <c r="C60437" i="1"/>
  <c r="C76170" i="1"/>
  <c r="C60438" i="1"/>
  <c r="C60439" i="1"/>
  <c r="C14521" i="1"/>
  <c r="C52906" i="1"/>
  <c r="C7926" i="1"/>
  <c r="C66806" i="1"/>
  <c r="C66807" i="1"/>
  <c r="C43812" i="1"/>
  <c r="C33870" i="1"/>
  <c r="C23497" i="1"/>
  <c r="C7927" i="1"/>
  <c r="C66808" i="1"/>
  <c r="C43813" i="1"/>
  <c r="C66809" i="1"/>
  <c r="C23498" i="1"/>
  <c r="C43814" i="1"/>
  <c r="C60440" i="1"/>
  <c r="C7928" i="1"/>
  <c r="C7929" i="1"/>
  <c r="C43815" i="1"/>
  <c r="C33871" i="1"/>
  <c r="C14522" i="1"/>
  <c r="C43816" i="1"/>
  <c r="C14523" i="1"/>
  <c r="C60441" i="1"/>
  <c r="C71978" i="1"/>
  <c r="C43817" i="1"/>
  <c r="C7930" i="1"/>
  <c r="C60442" i="1"/>
  <c r="C14524" i="1"/>
  <c r="C81692" i="1"/>
  <c r="C71979" i="1"/>
  <c r="C66810" i="1"/>
  <c r="C85285" i="1"/>
  <c r="C81693" i="1"/>
  <c r="C76171" i="1"/>
  <c r="C52907" i="1"/>
  <c r="C43818" i="1"/>
  <c r="C7931" i="1"/>
  <c r="C14525" i="1"/>
  <c r="C3706" i="1"/>
  <c r="C33872" i="1"/>
  <c r="C33873" i="1"/>
  <c r="C60443" i="1"/>
  <c r="C23499" i="1"/>
  <c r="C14526" i="1"/>
  <c r="C7932" i="1"/>
  <c r="C23500" i="1"/>
  <c r="C66811" i="1"/>
  <c r="C43819" i="1"/>
  <c r="C52908" i="1"/>
  <c r="C84541" i="1"/>
  <c r="C83336" i="1"/>
  <c r="C83337" i="1"/>
  <c r="C79339" i="1"/>
  <c r="C7933" i="1"/>
  <c r="C14527" i="1"/>
  <c r="C14528" i="1"/>
  <c r="C43820" i="1"/>
  <c r="C7934" i="1"/>
  <c r="C43821" i="1"/>
  <c r="C43822" i="1"/>
  <c r="C23501" i="1"/>
  <c r="C71980" i="1"/>
  <c r="C43823" i="1"/>
  <c r="C23502" i="1"/>
  <c r="C52909" i="1"/>
  <c r="C83338" i="1"/>
  <c r="C23503" i="1"/>
  <c r="C83339" i="1"/>
  <c r="C14529" i="1"/>
  <c r="C23504" i="1"/>
  <c r="C3707" i="1"/>
  <c r="C76172" i="1"/>
  <c r="C33874" i="1"/>
  <c r="C33875" i="1"/>
  <c r="C33876" i="1"/>
  <c r="C33877" i="1"/>
  <c r="C23505" i="1"/>
  <c r="C60444" i="1"/>
  <c r="C43824" i="1"/>
  <c r="C52910" i="1"/>
  <c r="C33878" i="1"/>
  <c r="C33879" i="1"/>
  <c r="C23506" i="1"/>
  <c r="C71981" i="1"/>
  <c r="C60445" i="1"/>
  <c r="C7935" i="1"/>
  <c r="C7936" i="1"/>
  <c r="C23507" i="1"/>
  <c r="C76173" i="1"/>
  <c r="C3708" i="1"/>
  <c r="C14530" i="1"/>
  <c r="C23508" i="1"/>
  <c r="C14531" i="1"/>
  <c r="C33880" i="1"/>
  <c r="C14532" i="1"/>
  <c r="C33881" i="1"/>
  <c r="C52911" i="1"/>
  <c r="C14533" i="1"/>
  <c r="C33882" i="1"/>
  <c r="C43825" i="1"/>
  <c r="C23509" i="1"/>
  <c r="C60446" i="1"/>
  <c r="C14534" i="1"/>
  <c r="C7937" i="1"/>
  <c r="C33883" i="1"/>
  <c r="C14535" i="1"/>
  <c r="C14536" i="1"/>
  <c r="C7938" i="1"/>
  <c r="C7939" i="1"/>
  <c r="C52912" i="1"/>
  <c r="C52913" i="1"/>
  <c r="C66812" i="1"/>
  <c r="C23510" i="1"/>
  <c r="C1223" i="1"/>
  <c r="C52914" i="1"/>
  <c r="C33884" i="1"/>
  <c r="C14537" i="1"/>
  <c r="C23511" i="1"/>
  <c r="C43826" i="1"/>
  <c r="C1224" i="1"/>
  <c r="C7940" i="1"/>
  <c r="C1225" i="1"/>
  <c r="C7941" i="1"/>
  <c r="C33885" i="1"/>
  <c r="C7942" i="1"/>
  <c r="C14538" i="1"/>
  <c r="C3709" i="1"/>
  <c r="C1226" i="1"/>
  <c r="C7943" i="1"/>
  <c r="C23512" i="1"/>
  <c r="C14539" i="1"/>
  <c r="C3710" i="1"/>
  <c r="C33886" i="1"/>
  <c r="C60447" i="1"/>
  <c r="C43827" i="1"/>
  <c r="C33887" i="1"/>
  <c r="C1227" i="1"/>
  <c r="C7944" i="1"/>
  <c r="C3711" i="1"/>
  <c r="C14540" i="1"/>
  <c r="C43828" i="1"/>
  <c r="C52915" i="1"/>
  <c r="C43829" i="1"/>
  <c r="C43830" i="1"/>
  <c r="C52916" i="1"/>
  <c r="C14541" i="1"/>
  <c r="C23513" i="1"/>
  <c r="C23514" i="1"/>
  <c r="C14542" i="1"/>
  <c r="C43831" i="1"/>
  <c r="C23515" i="1"/>
  <c r="C52917" i="1"/>
  <c r="C7945" i="1"/>
  <c r="C66813" i="1"/>
  <c r="C14543" i="1"/>
  <c r="C14544" i="1"/>
  <c r="C23516" i="1"/>
  <c r="C71982" i="1"/>
  <c r="C23517" i="1"/>
  <c r="C43832" i="1"/>
  <c r="C43833" i="1"/>
  <c r="C23518" i="1"/>
  <c r="C60448" i="1"/>
  <c r="C76174" i="1"/>
  <c r="C83340" i="1"/>
  <c r="C60449" i="1"/>
  <c r="C60450" i="1"/>
  <c r="C76175" i="1"/>
  <c r="C79340" i="1"/>
  <c r="C52918" i="1"/>
  <c r="C60451" i="1"/>
  <c r="C43834" i="1"/>
  <c r="C43835" i="1"/>
  <c r="C14545" i="1"/>
  <c r="C14546" i="1"/>
  <c r="C23519" i="1"/>
  <c r="C1228" i="1"/>
  <c r="C81694" i="1"/>
  <c r="C84542" i="1"/>
  <c r="C81695" i="1"/>
  <c r="C66814" i="1"/>
  <c r="C60452" i="1"/>
  <c r="C43836" i="1"/>
  <c r="C33888" i="1"/>
  <c r="C66815" i="1"/>
  <c r="C71983" i="1"/>
  <c r="C60453" i="1"/>
  <c r="C71984" i="1"/>
  <c r="C79341" i="1"/>
  <c r="C76176" i="1"/>
  <c r="C52919" i="1"/>
  <c r="C66816" i="1"/>
  <c r="C23520" i="1"/>
  <c r="C60454" i="1"/>
  <c r="C76177" i="1"/>
  <c r="C60455" i="1"/>
  <c r="C33889" i="1"/>
  <c r="C66817" i="1"/>
  <c r="C33890" i="1"/>
  <c r="C43837" i="1"/>
  <c r="C76178" i="1"/>
  <c r="C52920" i="1"/>
  <c r="C71985" i="1"/>
  <c r="C66818" i="1"/>
  <c r="C33891" i="1"/>
  <c r="C76179" i="1"/>
  <c r="C60456" i="1"/>
  <c r="C43838" i="1"/>
  <c r="C66819" i="1"/>
  <c r="C43839" i="1"/>
  <c r="C71986" i="1"/>
  <c r="C33892" i="1"/>
  <c r="C52921" i="1"/>
  <c r="C52922" i="1"/>
  <c r="C52923" i="1"/>
  <c r="C60457" i="1"/>
  <c r="C71987" i="1"/>
  <c r="C23521" i="1"/>
  <c r="C52924" i="1"/>
  <c r="C60458" i="1"/>
  <c r="C52925" i="1"/>
  <c r="C43840" i="1"/>
  <c r="C14547" i="1"/>
  <c r="C79342" i="1"/>
  <c r="C43841" i="1"/>
  <c r="C60459" i="1"/>
  <c r="C66820" i="1"/>
  <c r="C52926" i="1"/>
  <c r="C76180" i="1"/>
  <c r="C52927" i="1"/>
  <c r="C60460" i="1"/>
  <c r="C52928" i="1"/>
  <c r="C52929" i="1"/>
  <c r="C52930" i="1"/>
  <c r="C23522" i="1"/>
  <c r="C60461" i="1"/>
  <c r="C52931" i="1"/>
  <c r="C60462" i="1"/>
  <c r="C33893" i="1"/>
  <c r="C81696" i="1"/>
  <c r="C66821" i="1"/>
  <c r="C71988" i="1"/>
  <c r="C81697" i="1"/>
  <c r="C52932" i="1"/>
  <c r="C43842" i="1"/>
  <c r="C60463" i="1"/>
  <c r="C71989" i="1"/>
  <c r="C52933" i="1"/>
  <c r="C76181" i="1"/>
  <c r="C71990" i="1"/>
  <c r="C23523" i="1"/>
  <c r="C60464" i="1"/>
  <c r="C52934" i="1"/>
  <c r="C60465" i="1"/>
  <c r="C79343" i="1"/>
  <c r="C14548" i="1"/>
  <c r="C66822" i="1"/>
  <c r="C52935" i="1"/>
  <c r="C84543" i="1"/>
  <c r="C52936" i="1"/>
  <c r="C76182" i="1"/>
  <c r="C60466" i="1"/>
  <c r="C52937" i="1"/>
  <c r="C60467" i="1"/>
  <c r="C76183" i="1"/>
  <c r="C66823" i="1"/>
  <c r="C66824" i="1"/>
  <c r="C71991" i="1"/>
  <c r="C66825" i="1"/>
  <c r="C43843" i="1"/>
  <c r="C23524" i="1"/>
  <c r="C52938" i="1"/>
  <c r="C60468" i="1"/>
  <c r="C76184" i="1"/>
  <c r="C76185" i="1"/>
  <c r="C60469" i="1"/>
  <c r="C43844" i="1"/>
  <c r="C66826" i="1"/>
  <c r="C79344" i="1"/>
  <c r="C71992" i="1"/>
  <c r="C76186" i="1"/>
  <c r="C66827" i="1"/>
  <c r="C83341" i="1"/>
  <c r="C60470" i="1"/>
  <c r="C71993" i="1"/>
  <c r="C52939" i="1"/>
  <c r="C66828" i="1"/>
  <c r="C14549" i="1"/>
  <c r="C52940" i="1"/>
  <c r="C60471" i="1"/>
  <c r="C71994" i="1"/>
  <c r="C66829" i="1"/>
  <c r="C14550" i="1"/>
  <c r="C33894" i="1"/>
  <c r="C81698" i="1"/>
  <c r="C43845" i="1"/>
  <c r="C52941" i="1"/>
  <c r="C52942" i="1"/>
  <c r="C43846" i="1"/>
  <c r="C33895" i="1"/>
  <c r="C43847" i="1"/>
  <c r="C60472" i="1"/>
  <c r="C33896" i="1"/>
  <c r="C71995" i="1"/>
  <c r="C71996" i="1"/>
  <c r="C66830" i="1"/>
  <c r="C43848" i="1"/>
  <c r="C60473" i="1"/>
  <c r="C60474" i="1"/>
  <c r="C33897" i="1"/>
  <c r="C66831" i="1"/>
  <c r="C71997" i="1"/>
  <c r="C23525" i="1"/>
  <c r="C76187" i="1"/>
  <c r="C33898" i="1"/>
  <c r="C60475" i="1"/>
  <c r="C52943" i="1"/>
  <c r="C33899" i="1"/>
  <c r="C79345" i="1"/>
  <c r="C60476" i="1"/>
  <c r="C23526" i="1"/>
  <c r="C52944" i="1"/>
  <c r="C33900" i="1"/>
  <c r="C23527" i="1"/>
  <c r="C52945" i="1"/>
  <c r="C60477" i="1"/>
  <c r="C33901" i="1"/>
  <c r="C79346" i="1"/>
  <c r="C66832" i="1"/>
  <c r="C14551" i="1"/>
  <c r="C33902" i="1"/>
  <c r="C71998" i="1"/>
  <c r="C43849" i="1"/>
  <c r="C23528" i="1"/>
  <c r="C7946" i="1"/>
  <c r="C7947" i="1"/>
  <c r="C52946" i="1"/>
  <c r="C14552" i="1"/>
  <c r="C81699" i="1"/>
  <c r="C23529" i="1"/>
  <c r="C66833" i="1"/>
  <c r="C60478" i="1"/>
  <c r="C23530" i="1"/>
  <c r="C66834" i="1"/>
  <c r="C60479" i="1"/>
  <c r="C66835" i="1"/>
  <c r="C23531" i="1"/>
  <c r="C23532" i="1"/>
  <c r="C33903" i="1"/>
  <c r="C76188" i="1"/>
  <c r="C66836" i="1"/>
  <c r="C52947" i="1"/>
  <c r="C3712" i="1"/>
  <c r="C60480" i="1"/>
  <c r="C43850" i="1"/>
  <c r="C60481" i="1"/>
  <c r="C3713" i="1"/>
  <c r="C52948" i="1"/>
  <c r="C33904" i="1"/>
  <c r="C3714" i="1"/>
  <c r="C3715" i="1"/>
  <c r="C14553" i="1"/>
  <c r="C14554" i="1"/>
  <c r="C14555" i="1"/>
  <c r="C81700" i="1"/>
  <c r="C52949" i="1"/>
  <c r="C71999" i="1"/>
  <c r="C52950" i="1"/>
  <c r="C60482" i="1"/>
  <c r="C52951" i="1"/>
  <c r="C52952" i="1"/>
  <c r="C43851" i="1"/>
  <c r="C60483" i="1"/>
  <c r="C7948" i="1"/>
  <c r="C1229" i="1"/>
  <c r="C1230" i="1"/>
  <c r="C3716" i="1"/>
  <c r="C3717" i="1"/>
  <c r="C1231" i="1"/>
  <c r="C3718" i="1"/>
  <c r="C60484" i="1"/>
  <c r="C72000" i="1"/>
  <c r="C52953" i="1"/>
  <c r="C43852" i="1"/>
  <c r="C52954" i="1"/>
  <c r="C52955" i="1"/>
  <c r="C33905" i="1"/>
  <c r="C60485" i="1"/>
  <c r="C43853" i="1"/>
  <c r="C72001" i="1"/>
  <c r="C52956" i="1"/>
  <c r="C43854" i="1"/>
  <c r="C33906" i="1"/>
  <c r="C33907" i="1"/>
  <c r="C7949" i="1"/>
  <c r="C7950" i="1"/>
  <c r="C7951" i="1"/>
  <c r="C23533" i="1"/>
  <c r="C23534" i="1"/>
  <c r="C76189" i="1"/>
  <c r="C76190" i="1"/>
  <c r="C66837" i="1"/>
  <c r="C76191" i="1"/>
  <c r="C79347" i="1"/>
  <c r="C60486" i="1"/>
  <c r="C60487" i="1"/>
  <c r="C72002" i="1"/>
  <c r="C14556" i="1"/>
  <c r="C14557" i="1"/>
  <c r="C60488" i="1"/>
  <c r="C83342" i="1"/>
  <c r="C84544" i="1"/>
  <c r="C79348" i="1"/>
  <c r="C81701" i="1"/>
  <c r="C43855" i="1"/>
  <c r="C14558" i="1"/>
  <c r="C72003" i="1"/>
  <c r="C81702" i="1"/>
  <c r="C14559" i="1"/>
  <c r="C33908" i="1"/>
  <c r="C43856" i="1"/>
  <c r="C14560" i="1"/>
  <c r="C72004" i="1"/>
  <c r="C76192" i="1"/>
  <c r="C72005" i="1"/>
  <c r="C72006" i="1"/>
  <c r="C14561" i="1"/>
  <c r="C3719" i="1"/>
  <c r="C43857" i="1"/>
  <c r="C43858" i="1"/>
  <c r="C33909" i="1"/>
  <c r="C14562" i="1"/>
  <c r="C43859" i="1"/>
  <c r="C79349" i="1"/>
  <c r="C33910" i="1"/>
  <c r="C23535" i="1"/>
  <c r="C14563" i="1"/>
  <c r="C23536" i="1"/>
  <c r="C23537" i="1"/>
  <c r="C3720" i="1"/>
  <c r="C14564" i="1"/>
  <c r="C83343" i="1"/>
  <c r="C66838" i="1"/>
  <c r="C81703" i="1"/>
  <c r="C52957" i="1"/>
  <c r="C43860" i="1"/>
  <c r="C14565" i="1"/>
  <c r="C33911" i="1"/>
  <c r="C14566" i="1"/>
  <c r="C52958" i="1"/>
  <c r="C43861" i="1"/>
  <c r="C52959" i="1"/>
  <c r="C33912" i="1"/>
  <c r="C1232" i="1"/>
  <c r="C66839" i="1"/>
  <c r="C7952" i="1"/>
  <c r="C60489" i="1"/>
  <c r="C76193" i="1"/>
  <c r="C14567" i="1"/>
  <c r="C7953" i="1"/>
  <c r="C7954" i="1"/>
  <c r="C3721" i="1"/>
  <c r="C3722" i="1"/>
  <c r="C7955" i="1"/>
  <c r="C23538" i="1"/>
  <c r="C1233" i="1"/>
  <c r="C52960" i="1"/>
  <c r="C23539" i="1"/>
  <c r="C14568" i="1"/>
  <c r="C23540" i="1"/>
  <c r="C14569" i="1"/>
  <c r="C3723" i="1"/>
  <c r="C1234" i="1"/>
  <c r="C3724" i="1"/>
  <c r="C7956" i="1"/>
  <c r="C7957" i="1"/>
  <c r="C7958" i="1"/>
  <c r="C43862" i="1"/>
  <c r="C33913" i="1"/>
  <c r="C33914" i="1"/>
  <c r="C7959" i="1"/>
  <c r="C43863" i="1"/>
  <c r="C23541" i="1"/>
  <c r="C23542" i="1"/>
  <c r="C33915" i="1"/>
  <c r="C3725" i="1"/>
  <c r="C1235" i="1"/>
  <c r="C14570" i="1"/>
  <c r="C83344" i="1"/>
  <c r="C7960" i="1"/>
  <c r="C1236" i="1"/>
  <c r="C23543" i="1"/>
  <c r="C43864" i="1"/>
  <c r="C52961" i="1"/>
  <c r="C23544" i="1"/>
  <c r="C33916" i="1"/>
  <c r="C33917" i="1"/>
  <c r="C43865" i="1"/>
  <c r="C52962" i="1"/>
  <c r="C23545" i="1"/>
  <c r="C60490" i="1"/>
  <c r="C60491" i="1"/>
  <c r="C23546" i="1"/>
  <c r="C43866" i="1"/>
  <c r="C43867" i="1"/>
  <c r="C43868" i="1"/>
  <c r="C60492" i="1"/>
  <c r="C23547" i="1"/>
  <c r="C43869" i="1"/>
  <c r="C33918" i="1"/>
  <c r="C52963" i="1"/>
  <c r="C43870" i="1"/>
  <c r="C23548" i="1"/>
  <c r="C60493" i="1"/>
  <c r="C52964" i="1"/>
  <c r="C23549" i="1"/>
  <c r="C14571" i="1"/>
  <c r="C7961" i="1"/>
  <c r="C23550" i="1"/>
  <c r="C7962" i="1"/>
  <c r="C23551" i="1"/>
  <c r="C43871" i="1"/>
  <c r="C23552" i="1"/>
  <c r="C14572" i="1"/>
  <c r="C14573" i="1"/>
  <c r="C43872" i="1"/>
  <c r="C7963" i="1"/>
  <c r="C52965" i="1"/>
  <c r="C60494" i="1"/>
  <c r="C23553" i="1"/>
  <c r="C3726" i="1"/>
  <c r="C3727" i="1"/>
  <c r="C7964" i="1"/>
  <c r="C7965" i="1"/>
  <c r="C14574" i="1"/>
  <c r="C3728" i="1"/>
  <c r="C14575" i="1"/>
  <c r="C7966" i="1"/>
  <c r="C23554" i="1"/>
  <c r="C43873" i="1"/>
  <c r="C43874" i="1"/>
  <c r="C52966" i="1"/>
  <c r="C14576" i="1"/>
  <c r="C52967" i="1"/>
  <c r="C7967" i="1"/>
  <c r="C23555" i="1"/>
  <c r="C14577" i="1"/>
  <c r="C7968" i="1"/>
  <c r="C7969" i="1"/>
  <c r="C23556" i="1"/>
  <c r="C60495" i="1"/>
  <c r="C7970" i="1"/>
  <c r="C1237" i="1"/>
  <c r="C33919" i="1"/>
  <c r="C14578" i="1"/>
  <c r="C7971" i="1"/>
  <c r="C7972" i="1"/>
  <c r="C7973" i="1"/>
  <c r="C14579" i="1"/>
  <c r="C3729" i="1"/>
  <c r="C33920" i="1"/>
  <c r="C7974" i="1"/>
  <c r="C52968" i="1"/>
  <c r="C60496" i="1"/>
  <c r="C7975" i="1"/>
  <c r="C52969" i="1"/>
  <c r="C7976" i="1"/>
  <c r="C60497" i="1"/>
  <c r="C14580" i="1"/>
  <c r="C23557" i="1"/>
  <c r="C23558" i="1"/>
  <c r="C14581" i="1"/>
  <c r="C7977" i="1"/>
  <c r="C14582" i="1"/>
  <c r="C14583" i="1"/>
  <c r="C33921" i="1"/>
  <c r="C7978" i="1"/>
  <c r="C23559" i="1"/>
  <c r="C23560" i="1"/>
  <c r="C14584" i="1"/>
  <c r="C3730" i="1"/>
  <c r="C7979" i="1"/>
  <c r="C7980" i="1"/>
  <c r="C60498" i="1"/>
  <c r="C7981" i="1"/>
  <c r="C43875" i="1"/>
  <c r="C60499" i="1"/>
  <c r="C72007" i="1"/>
  <c r="C60500" i="1"/>
  <c r="C43876" i="1"/>
  <c r="C3731" i="1"/>
  <c r="C43877" i="1"/>
  <c r="C33922" i="1"/>
  <c r="C14585" i="1"/>
  <c r="C23561" i="1"/>
  <c r="C33923" i="1"/>
  <c r="C7982" i="1"/>
  <c r="C43878" i="1"/>
  <c r="C43879" i="1"/>
  <c r="C52970" i="1"/>
  <c r="C52971" i="1"/>
  <c r="C14586" i="1"/>
  <c r="C7983" i="1"/>
  <c r="C52972" i="1"/>
  <c r="C43880" i="1"/>
  <c r="C23562" i="1"/>
  <c r="C14587" i="1"/>
  <c r="C60501" i="1"/>
  <c r="C23563" i="1"/>
  <c r="C33924" i="1"/>
  <c r="C23564" i="1"/>
  <c r="C7984" i="1"/>
  <c r="C43881" i="1"/>
  <c r="C7985" i="1"/>
  <c r="C3732" i="1"/>
  <c r="C3733" i="1"/>
  <c r="C14588" i="1"/>
  <c r="C23565" i="1"/>
  <c r="C33925" i="1"/>
  <c r="C66840" i="1"/>
  <c r="C33926" i="1"/>
  <c r="C52973" i="1"/>
  <c r="C72008" i="1"/>
  <c r="C23566" i="1"/>
  <c r="C23567" i="1"/>
  <c r="C14589" i="1"/>
  <c r="C14590" i="1"/>
  <c r="C60502" i="1"/>
  <c r="C43882" i="1"/>
  <c r="C81704" i="1"/>
  <c r="C81705" i="1"/>
  <c r="C66841" i="1"/>
  <c r="C83345" i="1"/>
  <c r="C33927" i="1"/>
  <c r="C14591" i="1"/>
  <c r="C60503" i="1"/>
  <c r="C72009" i="1"/>
  <c r="C72010" i="1"/>
  <c r="C81706" i="1"/>
  <c r="C60504" i="1"/>
  <c r="C76194" i="1"/>
  <c r="C43883" i="1"/>
  <c r="C60505" i="1"/>
  <c r="C14592" i="1"/>
  <c r="C43884" i="1"/>
  <c r="C43885" i="1"/>
  <c r="C33928" i="1"/>
  <c r="C72011" i="1"/>
  <c r="C7986" i="1"/>
  <c r="C43886" i="1"/>
  <c r="C43887" i="1"/>
  <c r="C14593" i="1"/>
  <c r="C72012" i="1"/>
  <c r="C52974" i="1"/>
  <c r="C72013" i="1"/>
  <c r="C33929" i="1"/>
  <c r="C60506" i="1"/>
  <c r="C72014" i="1"/>
  <c r="C72015" i="1"/>
  <c r="C72016" i="1"/>
  <c r="C72017" i="1"/>
  <c r="C66842" i="1"/>
  <c r="C52975" i="1"/>
  <c r="C52976" i="1"/>
  <c r="C33930" i="1"/>
  <c r="C81707" i="1"/>
  <c r="C81708" i="1"/>
  <c r="C76195" i="1"/>
  <c r="C43888" i="1"/>
  <c r="C43889" i="1"/>
  <c r="C83346" i="1"/>
  <c r="C72018" i="1"/>
  <c r="C23568" i="1"/>
  <c r="C33931" i="1"/>
  <c r="C14594" i="1"/>
  <c r="C43890" i="1"/>
  <c r="C3734" i="1"/>
  <c r="C23569" i="1"/>
  <c r="C3735" i="1"/>
  <c r="C23570" i="1"/>
  <c r="C60507" i="1"/>
  <c r="C23571" i="1"/>
  <c r="C52977" i="1"/>
  <c r="C43891" i="1"/>
  <c r="C14595" i="1"/>
  <c r="C43892" i="1"/>
  <c r="C14596" i="1"/>
  <c r="C66843" i="1"/>
  <c r="C33932" i="1"/>
  <c r="C23572" i="1"/>
  <c r="C23573" i="1"/>
  <c r="C23574" i="1"/>
  <c r="C60508" i="1"/>
  <c r="C23575" i="1"/>
  <c r="C60509" i="1"/>
  <c r="C60510" i="1"/>
  <c r="C33933" i="1"/>
  <c r="C23576" i="1"/>
  <c r="C14597" i="1"/>
  <c r="C23577" i="1"/>
  <c r="C23578" i="1"/>
  <c r="C23579" i="1"/>
  <c r="C23580" i="1"/>
  <c r="C52978" i="1"/>
  <c r="C23581" i="1"/>
  <c r="C33934" i="1"/>
  <c r="C23582" i="1"/>
  <c r="C23583" i="1"/>
  <c r="C7987" i="1"/>
  <c r="C14598" i="1"/>
  <c r="C7988" i="1"/>
  <c r="C43893" i="1"/>
  <c r="C14599" i="1"/>
  <c r="C60511" i="1"/>
  <c r="C23584" i="1"/>
  <c r="C23585" i="1"/>
  <c r="C52979" i="1"/>
  <c r="C23586" i="1"/>
  <c r="C14600" i="1"/>
  <c r="C52980" i="1"/>
  <c r="C14601" i="1"/>
  <c r="C7989" i="1"/>
  <c r="C43894" i="1"/>
  <c r="C33935" i="1"/>
  <c r="C23587" i="1"/>
  <c r="C3736" i="1"/>
  <c r="C1238" i="1"/>
  <c r="C7990" i="1"/>
  <c r="C33936" i="1"/>
  <c r="C14602" i="1"/>
  <c r="C43895" i="1"/>
  <c r="C7991" i="1"/>
  <c r="C33937" i="1"/>
  <c r="C23588" i="1"/>
  <c r="C23589" i="1"/>
  <c r="C23590" i="1"/>
  <c r="C14603" i="1"/>
  <c r="C72019" i="1"/>
  <c r="C52981" i="1"/>
  <c r="C7992" i="1"/>
  <c r="C3737" i="1"/>
  <c r="C7993" i="1"/>
  <c r="C14604" i="1"/>
  <c r="C14605" i="1"/>
  <c r="C52982" i="1"/>
  <c r="C33938" i="1"/>
  <c r="C14606" i="1"/>
  <c r="C14607" i="1"/>
  <c r="C23591" i="1"/>
  <c r="C60512" i="1"/>
  <c r="C81709" i="1"/>
  <c r="C60513" i="1"/>
  <c r="C52983" i="1"/>
  <c r="C14608" i="1"/>
  <c r="C1239" i="1"/>
  <c r="C23592" i="1"/>
  <c r="C7994" i="1"/>
  <c r="C52984" i="1"/>
  <c r="C43896" i="1"/>
  <c r="C23593" i="1"/>
  <c r="C33939" i="1"/>
  <c r="C7995" i="1"/>
  <c r="C33940" i="1"/>
  <c r="C14609" i="1"/>
  <c r="C14610" i="1"/>
  <c r="C23594" i="1"/>
  <c r="C7996" i="1"/>
  <c r="C14611" i="1"/>
  <c r="C52985" i="1"/>
  <c r="C3738" i="1"/>
  <c r="C66844" i="1"/>
  <c r="C66845" i="1"/>
  <c r="C43897" i="1"/>
  <c r="C33941" i="1"/>
  <c r="C23595" i="1"/>
  <c r="C52986" i="1"/>
  <c r="C72020" i="1"/>
  <c r="C23596" i="1"/>
  <c r="C23597" i="1"/>
  <c r="C23598" i="1"/>
  <c r="C3739" i="1"/>
  <c r="C3740" i="1"/>
  <c r="C1240" i="1"/>
  <c r="C52987" i="1"/>
  <c r="C3741" i="1"/>
  <c r="C52988" i="1"/>
  <c r="C3742" i="1"/>
  <c r="C43898" i="1"/>
  <c r="C52989" i="1"/>
  <c r="C1241" i="1"/>
  <c r="C66846" i="1"/>
  <c r="C14612" i="1"/>
  <c r="C14613" i="1"/>
  <c r="C43899" i="1"/>
  <c r="C72021" i="1"/>
  <c r="C76196" i="1"/>
  <c r="C83347" i="1"/>
  <c r="C7997" i="1"/>
  <c r="C3743" i="1"/>
  <c r="C7998" i="1"/>
  <c r="C23599" i="1"/>
  <c r="C23600" i="1"/>
  <c r="C7999" i="1"/>
  <c r="C23601" i="1"/>
  <c r="C43900" i="1"/>
  <c r="C43901" i="1"/>
  <c r="C60514" i="1"/>
  <c r="C72022" i="1"/>
  <c r="C72023" i="1"/>
  <c r="C76197" i="1"/>
  <c r="C60515" i="1"/>
  <c r="C76198" i="1"/>
  <c r="C72024" i="1"/>
  <c r="C66847" i="1"/>
  <c r="C81710" i="1"/>
  <c r="C85999" i="1"/>
  <c r="C81711" i="1"/>
  <c r="C86000" i="1"/>
  <c r="C86294" i="1"/>
  <c r="C83348" i="1"/>
  <c r="C86173" i="1"/>
  <c r="C86248" i="1"/>
  <c r="C86001" i="1"/>
  <c r="C85286" i="1"/>
  <c r="C83349" i="1"/>
  <c r="C86002" i="1"/>
  <c r="C86003" i="1"/>
  <c r="C81712" i="1"/>
  <c r="C84545" i="1"/>
  <c r="C86004" i="1"/>
  <c r="C79350" i="1"/>
  <c r="C81713" i="1"/>
  <c r="C86005" i="1"/>
  <c r="C83350" i="1"/>
  <c r="C85720" i="1"/>
  <c r="C84546" i="1"/>
  <c r="C85721" i="1"/>
  <c r="C86006" i="1"/>
  <c r="C85722" i="1"/>
  <c r="C86174" i="1"/>
  <c r="C85723" i="1"/>
  <c r="C81714" i="1"/>
  <c r="C86175" i="1"/>
  <c r="C83351" i="1"/>
  <c r="C85287" i="1"/>
  <c r="C86007" i="1"/>
  <c r="C86176" i="1"/>
  <c r="C85724" i="1"/>
  <c r="C84547" i="1"/>
  <c r="C84548" i="1"/>
  <c r="C83352" i="1"/>
  <c r="C86008" i="1"/>
  <c r="C81715" i="1"/>
  <c r="C85725" i="1"/>
  <c r="C81716" i="1"/>
  <c r="C85726" i="1"/>
  <c r="C86295" i="1"/>
  <c r="C86249" i="1"/>
  <c r="C81717" i="1"/>
  <c r="C86009" i="1"/>
  <c r="C84549" i="1"/>
  <c r="C85727" i="1"/>
  <c r="C85288" i="1"/>
  <c r="C86010" i="1"/>
  <c r="C86296" i="1"/>
  <c r="C33942" i="1"/>
  <c r="C52990" i="1"/>
  <c r="C14614" i="1"/>
  <c r="C33943" i="1"/>
  <c r="C85289" i="1"/>
  <c r="C43902" i="1"/>
  <c r="C52991" i="1"/>
  <c r="C23602" i="1"/>
  <c r="C52992" i="1"/>
  <c r="C43903" i="1"/>
  <c r="C66848" i="1"/>
  <c r="C76199" i="1"/>
  <c r="C86177" i="1"/>
  <c r="C52993" i="1"/>
  <c r="C60516" i="1"/>
  <c r="C60517" i="1"/>
  <c r="C79351" i="1"/>
  <c r="C43904" i="1"/>
  <c r="C33944" i="1"/>
  <c r="C43905" i="1"/>
  <c r="C60518" i="1"/>
  <c r="C1242" i="1"/>
  <c r="C33945" i="1"/>
  <c r="C33946" i="1"/>
  <c r="C23603" i="1"/>
  <c r="C14615" i="1"/>
  <c r="C72025" i="1"/>
  <c r="C72026" i="1"/>
  <c r="C52994" i="1"/>
  <c r="C79352" i="1"/>
  <c r="C52995" i="1"/>
  <c r="C66849" i="1"/>
  <c r="C60519" i="1"/>
  <c r="C52996" i="1"/>
  <c r="C52997" i="1"/>
  <c r="C66850" i="1"/>
  <c r="C72027" i="1"/>
  <c r="C66851" i="1"/>
  <c r="C33947" i="1"/>
  <c r="C3744" i="1"/>
  <c r="C3745" i="1"/>
  <c r="C43906" i="1"/>
  <c r="C72028" i="1"/>
  <c r="C33948" i="1"/>
  <c r="C33949" i="1"/>
  <c r="C23604" i="1"/>
  <c r="C60520" i="1"/>
  <c r="C33950" i="1"/>
  <c r="C8000" i="1"/>
  <c r="C14616" i="1"/>
  <c r="C33951" i="1"/>
  <c r="C14617" i="1"/>
  <c r="C1243" i="1"/>
  <c r="C23605" i="1"/>
  <c r="C33952" i="1"/>
  <c r="C33953" i="1"/>
  <c r="C8001" i="1"/>
  <c r="C23606" i="1"/>
  <c r="C14618" i="1"/>
  <c r="C33954" i="1"/>
  <c r="C23607" i="1"/>
  <c r="C8002" i="1"/>
  <c r="C23608" i="1"/>
  <c r="C8003" i="1"/>
  <c r="C43907" i="1"/>
  <c r="C33955" i="1"/>
  <c r="C8004" i="1"/>
  <c r="C52998" i="1"/>
  <c r="C14619" i="1"/>
  <c r="C8005" i="1"/>
  <c r="C33956" i="1"/>
  <c r="C8006" i="1"/>
  <c r="C3746" i="1"/>
  <c r="C14620" i="1"/>
  <c r="C3747" i="1"/>
  <c r="C60521" i="1"/>
  <c r="C8007" i="1"/>
  <c r="C14621" i="1"/>
  <c r="C43908" i="1"/>
  <c r="C52999" i="1"/>
  <c r="C53000" i="1"/>
  <c r="C23609" i="1"/>
  <c r="C33957" i="1"/>
  <c r="C8008" i="1"/>
  <c r="C23610" i="1"/>
  <c r="C8009" i="1"/>
  <c r="C14622" i="1"/>
  <c r="C14623" i="1"/>
  <c r="C53001" i="1"/>
  <c r="C60522" i="1"/>
  <c r="C53002" i="1"/>
  <c r="C33958" i="1"/>
  <c r="C33959" i="1"/>
  <c r="C23611" i="1"/>
  <c r="C33960" i="1"/>
  <c r="C14624" i="1"/>
  <c r="C23612" i="1"/>
  <c r="C43909" i="1"/>
  <c r="C43910" i="1"/>
  <c r="C33961" i="1"/>
  <c r="C53003" i="1"/>
  <c r="C53004" i="1"/>
  <c r="C14625" i="1"/>
  <c r="C33962" i="1"/>
  <c r="C60523" i="1"/>
  <c r="C14626" i="1"/>
  <c r="C33963" i="1"/>
  <c r="C53005" i="1"/>
  <c r="C14627" i="1"/>
  <c r="C43911" i="1"/>
  <c r="C33964" i="1"/>
  <c r="C53006" i="1"/>
  <c r="C60524" i="1"/>
  <c r="C53007" i="1"/>
  <c r="C66852" i="1"/>
  <c r="C23613" i="1"/>
  <c r="C8010" i="1"/>
  <c r="C23614" i="1"/>
  <c r="C33965" i="1"/>
  <c r="C8011" i="1"/>
  <c r="C33966" i="1"/>
  <c r="C23615" i="1"/>
  <c r="C1244" i="1"/>
  <c r="C33967" i="1"/>
  <c r="C14628" i="1"/>
  <c r="C14629" i="1"/>
  <c r="C3748" i="1"/>
  <c r="C43912" i="1"/>
  <c r="C23616" i="1"/>
  <c r="C14630" i="1"/>
  <c r="C23617" i="1"/>
  <c r="C23618" i="1"/>
  <c r="C53008" i="1"/>
  <c r="C53009" i="1"/>
  <c r="C66853" i="1"/>
  <c r="C14631" i="1"/>
  <c r="C23619" i="1"/>
  <c r="C14632" i="1"/>
  <c r="C43913" i="1"/>
  <c r="C33968" i="1"/>
  <c r="C23620" i="1"/>
  <c r="C23621" i="1"/>
  <c r="C33969" i="1"/>
  <c r="C33970" i="1"/>
  <c r="C14633" i="1"/>
  <c r="C14634" i="1"/>
  <c r="C8012" i="1"/>
  <c r="C43914" i="1"/>
  <c r="C33971" i="1"/>
  <c r="C8013" i="1"/>
  <c r="C8014" i="1"/>
  <c r="C53010" i="1"/>
  <c r="C8015" i="1"/>
  <c r="C8016" i="1"/>
  <c r="C53011" i="1"/>
  <c r="C43915" i="1"/>
  <c r="C14635" i="1"/>
  <c r="C53012" i="1"/>
  <c r="C53013" i="1"/>
  <c r="C66854" i="1"/>
  <c r="C8017" i="1"/>
  <c r="C14636" i="1"/>
  <c r="C14637" i="1"/>
  <c r="C72029" i="1"/>
  <c r="C23622" i="1"/>
  <c r="C43916" i="1"/>
  <c r="C60525" i="1"/>
  <c r="C23623" i="1"/>
  <c r="C14638" i="1"/>
  <c r="C43917" i="1"/>
  <c r="C43918" i="1"/>
  <c r="C23624" i="1"/>
  <c r="C23625" i="1"/>
  <c r="C23626" i="1"/>
  <c r="C8018" i="1"/>
  <c r="C23627" i="1"/>
  <c r="C14639" i="1"/>
  <c r="C14640" i="1"/>
  <c r="C33972" i="1"/>
  <c r="C8019" i="1"/>
  <c r="C43919" i="1"/>
  <c r="C66855" i="1"/>
  <c r="C53014" i="1"/>
  <c r="C14641" i="1"/>
  <c r="C23628" i="1"/>
  <c r="C66856" i="1"/>
  <c r="C43920" i="1"/>
  <c r="C76200" i="1"/>
  <c r="C8020" i="1"/>
  <c r="C23629" i="1"/>
  <c r="C43921" i="1"/>
  <c r="C23630" i="1"/>
  <c r="C23631" i="1"/>
  <c r="C14642" i="1"/>
  <c r="C23632" i="1"/>
  <c r="C53015" i="1"/>
  <c r="C33973" i="1"/>
  <c r="C14643" i="1"/>
  <c r="C3749" i="1"/>
  <c r="C33974" i="1"/>
  <c r="C23633" i="1"/>
  <c r="C60526" i="1"/>
  <c r="C23634" i="1"/>
  <c r="C14644" i="1"/>
  <c r="C43922" i="1"/>
  <c r="C8021" i="1"/>
  <c r="C3750" i="1"/>
  <c r="C43923" i="1"/>
  <c r="C8022" i="1"/>
  <c r="C8023" i="1"/>
  <c r="C53016" i="1"/>
  <c r="C23635" i="1"/>
  <c r="C43924" i="1"/>
  <c r="C3751" i="1"/>
  <c r="C8024" i="1"/>
  <c r="C53017" i="1"/>
  <c r="C60527" i="1"/>
  <c r="C33975" i="1"/>
  <c r="C33976" i="1"/>
  <c r="C23636" i="1"/>
  <c r="C14645" i="1"/>
  <c r="C14646" i="1"/>
  <c r="C79353" i="1"/>
  <c r="C14647" i="1"/>
  <c r="C14648" i="1"/>
  <c r="C14649" i="1"/>
  <c r="C79354" i="1"/>
  <c r="C14650" i="1"/>
  <c r="C14651" i="1"/>
  <c r="C8025" i="1"/>
  <c r="C43925" i="1"/>
  <c r="C14652" i="1"/>
  <c r="C8026" i="1"/>
  <c r="C33977" i="1"/>
  <c r="C33978" i="1"/>
  <c r="C14653" i="1"/>
  <c r="C33979" i="1"/>
  <c r="C14654" i="1"/>
  <c r="C8027" i="1"/>
  <c r="C33980" i="1"/>
  <c r="C14655" i="1"/>
  <c r="C33981" i="1"/>
  <c r="C23637" i="1"/>
  <c r="C43926" i="1"/>
  <c r="C33982" i="1"/>
  <c r="C8028" i="1"/>
  <c r="C33983" i="1"/>
  <c r="C8029" i="1"/>
  <c r="C43927" i="1"/>
  <c r="C8030" i="1"/>
  <c r="C14656" i="1"/>
  <c r="C14657" i="1"/>
  <c r="C60528" i="1"/>
  <c r="C43928" i="1"/>
  <c r="C14658" i="1"/>
  <c r="C60529" i="1"/>
  <c r="C43929" i="1"/>
  <c r="C60530" i="1"/>
  <c r="C53018" i="1"/>
  <c r="C8031" i="1"/>
  <c r="C33984" i="1"/>
  <c r="C43930" i="1"/>
  <c r="C60531" i="1"/>
  <c r="C53019" i="1"/>
  <c r="C23638" i="1"/>
  <c r="C53020" i="1"/>
  <c r="C8032" i="1"/>
  <c r="C8033" i="1"/>
  <c r="C14659" i="1"/>
  <c r="C8034" i="1"/>
  <c r="C60532" i="1"/>
  <c r="C33985" i="1"/>
  <c r="C8035" i="1"/>
  <c r="C53021" i="1"/>
  <c r="C3752" i="1"/>
  <c r="C14660" i="1"/>
  <c r="C23639" i="1"/>
  <c r="C33986" i="1"/>
  <c r="C33987" i="1"/>
  <c r="C53022" i="1"/>
  <c r="C66857" i="1"/>
  <c r="C60533" i="1"/>
  <c r="C53023" i="1"/>
  <c r="C66858" i="1"/>
  <c r="C60534" i="1"/>
  <c r="C43931" i="1"/>
  <c r="C72030" i="1"/>
  <c r="C53024" i="1"/>
  <c r="C85290" i="1"/>
  <c r="C85291" i="1"/>
  <c r="C83353" i="1"/>
  <c r="C79355" i="1"/>
  <c r="C76201" i="1"/>
  <c r="C85728" i="1"/>
  <c r="C84550" i="1"/>
  <c r="C81718" i="1"/>
  <c r="C85729" i="1"/>
  <c r="C8036" i="1"/>
  <c r="C66859" i="1"/>
  <c r="C1245" i="1"/>
  <c r="C14661" i="1"/>
  <c r="C8037" i="1"/>
  <c r="C43932" i="1"/>
  <c r="C60535" i="1"/>
  <c r="C3753" i="1"/>
  <c r="C43933" i="1"/>
  <c r="C43934" i="1"/>
  <c r="C43935" i="1"/>
  <c r="C60536" i="1"/>
  <c r="C66860" i="1"/>
  <c r="C33988" i="1"/>
  <c r="C53025" i="1"/>
  <c r="C85730" i="1"/>
  <c r="C84551" i="1"/>
  <c r="C83354" i="1"/>
  <c r="C76202" i="1"/>
  <c r="C14662" i="1"/>
  <c r="C8038" i="1"/>
  <c r="C60537" i="1"/>
  <c r="C60538" i="1"/>
  <c r="C53026" i="1"/>
  <c r="C33989" i="1"/>
  <c r="C60539" i="1"/>
  <c r="C43936" i="1"/>
  <c r="C43937" i="1"/>
  <c r="C53027" i="1"/>
  <c r="C8039" i="1"/>
  <c r="C33990" i="1"/>
  <c r="C23640" i="1"/>
  <c r="C33991" i="1"/>
  <c r="C14663" i="1"/>
  <c r="C66861" i="1"/>
  <c r="C14664" i="1"/>
  <c r="C43938" i="1"/>
  <c r="C1246" i="1"/>
  <c r="C33992" i="1"/>
  <c r="C33993" i="1"/>
  <c r="C76203" i="1"/>
  <c r="C43939" i="1"/>
  <c r="C3754" i="1"/>
  <c r="C66862" i="1"/>
  <c r="C33994" i="1"/>
  <c r="C66863" i="1"/>
  <c r="C53028" i="1"/>
  <c r="C72031" i="1"/>
  <c r="C33995" i="1"/>
  <c r="C43940" i="1"/>
  <c r="C14665" i="1"/>
  <c r="C33996" i="1"/>
  <c r="C43941" i="1"/>
  <c r="C23641" i="1"/>
  <c r="C23642" i="1"/>
  <c r="C60540" i="1"/>
  <c r="C3755" i="1"/>
  <c r="C8040" i="1"/>
  <c r="C60541" i="1"/>
  <c r="C53029" i="1"/>
  <c r="C23643" i="1"/>
  <c r="C53030" i="1"/>
  <c r="C79356" i="1"/>
  <c r="C79357" i="1"/>
  <c r="C85731" i="1"/>
  <c r="C33997" i="1"/>
  <c r="C23644" i="1"/>
  <c r="C33998" i="1"/>
  <c r="C1247" i="1"/>
  <c r="C8041" i="1"/>
  <c r="C1248" i="1"/>
  <c r="C33999" i="1"/>
  <c r="C34000" i="1"/>
  <c r="C8042" i="1"/>
  <c r="C8043" i="1"/>
  <c r="C53031" i="1"/>
  <c r="C43942" i="1"/>
  <c r="C34001" i="1"/>
  <c r="C34002" i="1"/>
  <c r="C72032" i="1"/>
  <c r="C66864" i="1"/>
  <c r="C79358" i="1"/>
  <c r="C83355" i="1"/>
  <c r="C23645" i="1"/>
  <c r="C60542" i="1"/>
  <c r="C43943" i="1"/>
  <c r="C8044" i="1"/>
  <c r="C8045" i="1"/>
  <c r="C43944" i="1"/>
  <c r="C66865" i="1"/>
  <c r="C53032" i="1"/>
  <c r="C60543" i="1"/>
  <c r="C60544" i="1"/>
  <c r="C14666" i="1"/>
  <c r="C60545" i="1"/>
  <c r="C14667" i="1"/>
  <c r="C23646" i="1"/>
  <c r="C14668" i="1"/>
  <c r="C34003" i="1"/>
  <c r="C60546" i="1"/>
  <c r="C8046" i="1"/>
  <c r="C23647" i="1"/>
  <c r="C43945" i="1"/>
  <c r="C43946" i="1"/>
  <c r="C34004" i="1"/>
  <c r="C14669" i="1"/>
  <c r="C3756" i="1"/>
  <c r="C8047" i="1"/>
  <c r="C8048" i="1"/>
  <c r="C53033" i="1"/>
  <c r="C14670" i="1"/>
  <c r="C1249" i="1"/>
  <c r="C23648" i="1"/>
  <c r="C60547" i="1"/>
  <c r="C43947" i="1"/>
  <c r="C8049" i="1"/>
  <c r="C23649" i="1"/>
  <c r="C8050" i="1"/>
  <c r="C43948" i="1"/>
  <c r="C34005" i="1"/>
  <c r="C23650" i="1"/>
  <c r="C8051" i="1"/>
  <c r="C43949" i="1"/>
  <c r="C8052" i="1"/>
  <c r="C23651" i="1"/>
  <c r="C1250" i="1"/>
  <c r="C23652" i="1"/>
  <c r="C53034" i="1"/>
  <c r="C34006" i="1"/>
  <c r="C8053" i="1"/>
  <c r="C8054" i="1"/>
  <c r="C60548" i="1"/>
  <c r="C23653" i="1"/>
  <c r="C3757" i="1"/>
  <c r="C14671" i="1"/>
  <c r="C14672" i="1"/>
  <c r="C8055" i="1"/>
  <c r="C43950" i="1"/>
  <c r="C3758" i="1"/>
  <c r="C8056" i="1"/>
  <c r="C1251" i="1"/>
  <c r="C34007" i="1"/>
  <c r="C23654" i="1"/>
  <c r="C14673" i="1"/>
  <c r="C34008" i="1"/>
  <c r="C8057" i="1"/>
  <c r="C23655" i="1"/>
  <c r="C14674" i="1"/>
  <c r="C14675" i="1"/>
  <c r="C23656" i="1"/>
  <c r="C1252" i="1"/>
  <c r="C8058" i="1"/>
  <c r="C53035" i="1"/>
  <c r="C43951" i="1"/>
  <c r="C43952" i="1"/>
  <c r="C8059" i="1"/>
  <c r="C23657" i="1"/>
  <c r="C72033" i="1"/>
  <c r="C8060" i="1"/>
  <c r="C8061" i="1"/>
  <c r="C23658" i="1"/>
  <c r="C23659" i="1"/>
  <c r="C66866" i="1"/>
  <c r="C14676" i="1"/>
  <c r="C1253" i="1"/>
  <c r="C23660" i="1"/>
  <c r="C23661" i="1"/>
  <c r="C34009" i="1"/>
  <c r="C14677" i="1"/>
  <c r="C23662" i="1"/>
  <c r="C43953" i="1"/>
  <c r="C23663" i="1"/>
  <c r="C14678" i="1"/>
  <c r="C34010" i="1"/>
  <c r="C8062" i="1"/>
  <c r="C76204" i="1"/>
  <c r="C72034" i="1"/>
  <c r="C66867" i="1"/>
  <c r="C53036" i="1"/>
  <c r="C8063" i="1"/>
  <c r="C43954" i="1"/>
  <c r="C72035" i="1"/>
  <c r="C14679" i="1"/>
  <c r="C1254" i="1"/>
  <c r="C53037" i="1"/>
  <c r="C43955" i="1"/>
  <c r="C53038" i="1"/>
  <c r="C23664" i="1"/>
  <c r="C14680" i="1"/>
  <c r="C72036" i="1"/>
  <c r="C66868" i="1"/>
  <c r="C43956" i="1"/>
  <c r="C53039" i="1"/>
  <c r="C66869" i="1"/>
  <c r="C60549" i="1"/>
  <c r="C60550" i="1"/>
  <c r="C43957" i="1"/>
  <c r="C66870" i="1"/>
  <c r="C53040" i="1"/>
  <c r="C43958" i="1"/>
  <c r="C34011" i="1"/>
  <c r="C34012" i="1"/>
  <c r="C23665" i="1"/>
  <c r="C53041" i="1"/>
  <c r="C43959" i="1"/>
  <c r="C43960" i="1"/>
  <c r="C43961" i="1"/>
  <c r="C23666" i="1"/>
  <c r="C66871" i="1"/>
  <c r="C23667" i="1"/>
  <c r="C43962" i="1"/>
  <c r="C60551" i="1"/>
  <c r="C34013" i="1"/>
  <c r="C53042" i="1"/>
  <c r="C53043" i="1"/>
  <c r="C23668" i="1"/>
  <c r="C14681" i="1"/>
  <c r="C66872" i="1"/>
  <c r="C23669" i="1"/>
  <c r="C23670" i="1"/>
  <c r="C53044" i="1"/>
  <c r="C34014" i="1"/>
  <c r="C23671" i="1"/>
  <c r="C43963" i="1"/>
  <c r="C66873" i="1"/>
  <c r="C43964" i="1"/>
  <c r="C34015" i="1"/>
  <c r="C23672" i="1"/>
  <c r="C43965" i="1"/>
  <c r="C34016" i="1"/>
  <c r="C43966" i="1"/>
  <c r="C34017" i="1"/>
  <c r="C43967" i="1"/>
  <c r="C23673" i="1"/>
  <c r="C34018" i="1"/>
  <c r="C34019" i="1"/>
  <c r="C23674" i="1"/>
  <c r="C14682" i="1"/>
  <c r="C23675" i="1"/>
  <c r="C14683" i="1"/>
  <c r="C43968" i="1"/>
  <c r="C34020" i="1"/>
  <c r="C72037" i="1"/>
  <c r="C53045" i="1"/>
  <c r="C23676" i="1"/>
  <c r="C3759" i="1"/>
  <c r="C14684" i="1"/>
  <c r="C53046" i="1"/>
  <c r="C34021" i="1"/>
  <c r="C23677" i="1"/>
  <c r="C14685" i="1"/>
  <c r="C53047" i="1"/>
  <c r="C34022" i="1"/>
  <c r="C43969" i="1"/>
  <c r="C23678" i="1"/>
  <c r="C1255" i="1"/>
  <c r="C23679" i="1"/>
  <c r="C23680" i="1"/>
  <c r="C53048" i="1"/>
  <c r="C34023" i="1"/>
  <c r="C60552" i="1"/>
  <c r="C43970" i="1"/>
  <c r="C43971" i="1"/>
  <c r="C60553" i="1"/>
  <c r="C43972" i="1"/>
  <c r="C23681" i="1"/>
  <c r="C23682" i="1"/>
  <c r="C8064" i="1"/>
  <c r="C43973" i="1"/>
  <c r="C8065" i="1"/>
  <c r="C3760" i="1"/>
  <c r="C34024" i="1"/>
  <c r="C14686" i="1"/>
  <c r="C23683" i="1"/>
  <c r="C43974" i="1"/>
  <c r="C14687" i="1"/>
  <c r="C72038" i="1"/>
  <c r="C14688" i="1"/>
  <c r="C34025" i="1"/>
  <c r="C72039" i="1"/>
  <c r="C76205" i="1"/>
  <c r="C81719" i="1"/>
  <c r="C60554" i="1"/>
  <c r="C8066" i="1"/>
  <c r="C8067" i="1"/>
  <c r="C8068" i="1"/>
  <c r="C43975" i="1"/>
  <c r="C14689" i="1"/>
  <c r="C34026" i="1"/>
  <c r="C8069" i="1"/>
  <c r="C23684" i="1"/>
  <c r="C23685" i="1"/>
  <c r="C43976" i="1"/>
  <c r="C23686" i="1"/>
  <c r="C3761" i="1"/>
  <c r="C66874" i="1"/>
  <c r="C34027" i="1"/>
  <c r="C43977" i="1"/>
  <c r="C23687" i="1"/>
  <c r="C34028" i="1"/>
  <c r="C14690" i="1"/>
  <c r="C60555" i="1"/>
  <c r="C34029" i="1"/>
  <c r="C43978" i="1"/>
  <c r="C14691" i="1"/>
  <c r="C34030" i="1"/>
  <c r="C34031" i="1"/>
  <c r="C86011" i="1"/>
  <c r="C23688" i="1"/>
  <c r="C43979" i="1"/>
  <c r="C76206" i="1"/>
  <c r="C79359" i="1"/>
  <c r="C79360" i="1"/>
  <c r="C79361" i="1"/>
  <c r="C72040" i="1"/>
  <c r="C23689" i="1"/>
  <c r="C23690" i="1"/>
  <c r="C79362" i="1"/>
  <c r="C76207" i="1"/>
  <c r="C14692" i="1"/>
  <c r="C23691" i="1"/>
  <c r="C8070" i="1"/>
  <c r="C34032" i="1"/>
  <c r="C8071" i="1"/>
  <c r="C34033" i="1"/>
  <c r="C23692" i="1"/>
  <c r="C53049" i="1"/>
  <c r="C53050" i="1"/>
  <c r="C60556" i="1"/>
  <c r="C81720" i="1"/>
  <c r="C23693" i="1"/>
  <c r="C85292" i="1"/>
  <c r="C60557" i="1"/>
  <c r="C43980" i="1"/>
  <c r="C53051" i="1"/>
  <c r="C34034" i="1"/>
  <c r="C34035" i="1"/>
  <c r="C53052" i="1"/>
  <c r="C43981" i="1"/>
  <c r="C85293" i="1"/>
  <c r="C72041" i="1"/>
  <c r="C85294" i="1"/>
  <c r="C76208" i="1"/>
  <c r="C14693" i="1"/>
  <c r="C14694" i="1"/>
  <c r="C14695" i="1"/>
  <c r="C3762" i="1"/>
  <c r="C8072" i="1"/>
  <c r="C72042" i="1"/>
  <c r="C34036" i="1"/>
  <c r="C23694" i="1"/>
  <c r="C72043" i="1"/>
  <c r="C8073" i="1"/>
  <c r="C43982" i="1"/>
  <c r="C1256" i="1"/>
  <c r="C53053" i="1"/>
  <c r="C43983" i="1"/>
  <c r="C53054" i="1"/>
  <c r="C53055" i="1"/>
  <c r="C53056" i="1"/>
  <c r="C76209" i="1"/>
  <c r="C23695" i="1"/>
  <c r="C34037" i="1"/>
  <c r="C23696" i="1"/>
  <c r="C66875" i="1"/>
  <c r="C66876" i="1"/>
  <c r="C53057" i="1"/>
  <c r="C60558" i="1"/>
  <c r="C43984" i="1"/>
  <c r="C43985" i="1"/>
  <c r="C34038" i="1"/>
  <c r="C60559" i="1"/>
  <c r="C23697" i="1"/>
  <c r="C23698" i="1"/>
  <c r="C23699" i="1"/>
  <c r="C53058" i="1"/>
  <c r="C23700" i="1"/>
  <c r="C34039" i="1"/>
  <c r="C53059" i="1"/>
  <c r="C34040" i="1"/>
  <c r="C34041" i="1"/>
  <c r="C60560" i="1"/>
  <c r="C34042" i="1"/>
  <c r="C34043" i="1"/>
  <c r="C79363" i="1"/>
  <c r="C66877" i="1"/>
  <c r="C66878" i="1"/>
  <c r="C23701" i="1"/>
  <c r="C53060" i="1"/>
  <c r="C76210" i="1"/>
  <c r="C84552" i="1"/>
  <c r="C23702" i="1"/>
  <c r="C60561" i="1"/>
  <c r="C14696" i="1"/>
  <c r="C43986" i="1"/>
  <c r="C60562" i="1"/>
  <c r="C8074" i="1"/>
  <c r="C60563" i="1"/>
  <c r="C14697" i="1"/>
  <c r="C8075" i="1"/>
  <c r="C14698" i="1"/>
  <c r="C23703" i="1"/>
  <c r="C23704" i="1"/>
  <c r="C60564" i="1"/>
  <c r="C60565" i="1"/>
  <c r="C85732" i="1"/>
  <c r="C8076" i="1"/>
  <c r="C23705" i="1"/>
  <c r="C14699" i="1"/>
  <c r="C14700" i="1"/>
  <c r="C34044" i="1"/>
  <c r="C34045" i="1"/>
  <c r="C60566" i="1"/>
  <c r="C8077" i="1"/>
  <c r="C79364" i="1"/>
  <c r="C8078" i="1"/>
  <c r="C3763" i="1"/>
  <c r="C43987" i="1"/>
  <c r="C1257" i="1"/>
  <c r="C23706" i="1"/>
  <c r="C23707" i="1"/>
  <c r="C8079" i="1"/>
  <c r="C23708" i="1"/>
  <c r="C34046" i="1"/>
  <c r="C76211" i="1"/>
  <c r="C60567" i="1"/>
  <c r="C3764" i="1"/>
  <c r="C23709" i="1"/>
  <c r="C23710" i="1"/>
  <c r="C3765" i="1"/>
  <c r="C43988" i="1"/>
  <c r="C79365" i="1"/>
  <c r="C3766" i="1"/>
  <c r="C43989" i="1"/>
  <c r="C34047" i="1"/>
  <c r="C8080" i="1"/>
  <c r="C60568" i="1"/>
  <c r="C8081" i="1"/>
  <c r="C3767" i="1"/>
  <c r="C14701" i="1"/>
  <c r="C8082" i="1"/>
  <c r="C14702" i="1"/>
  <c r="C66879" i="1"/>
  <c r="C3768" i="1"/>
  <c r="C53061" i="1"/>
  <c r="C72044" i="1"/>
  <c r="C53062" i="1"/>
  <c r="C23711" i="1"/>
  <c r="C66880" i="1"/>
  <c r="C53063" i="1"/>
  <c r="C34048" i="1"/>
  <c r="C14703" i="1"/>
  <c r="C23712" i="1"/>
  <c r="C66881" i="1"/>
  <c r="C43990" i="1"/>
  <c r="C53064" i="1"/>
  <c r="C14704" i="1"/>
  <c r="C34049" i="1"/>
  <c r="C76212" i="1"/>
  <c r="C23713" i="1"/>
  <c r="C23714" i="1"/>
  <c r="C14705" i="1"/>
  <c r="C14706" i="1"/>
  <c r="C8083" i="1"/>
  <c r="C34050" i="1"/>
  <c r="C8084" i="1"/>
  <c r="C14707" i="1"/>
  <c r="C60569" i="1"/>
  <c r="C3769" i="1"/>
  <c r="C34051" i="1"/>
  <c r="C34052" i="1"/>
  <c r="C1258" i="1"/>
  <c r="C8085" i="1"/>
  <c r="C8086" i="1"/>
  <c r="C1259" i="1"/>
  <c r="C1260" i="1"/>
  <c r="C23715" i="1"/>
  <c r="C8087" i="1"/>
  <c r="C23716" i="1"/>
  <c r="C14708" i="1"/>
  <c r="C8088" i="1"/>
  <c r="C8089" i="1"/>
  <c r="C43991" i="1"/>
  <c r="C43992" i="1"/>
  <c r="C43993" i="1"/>
  <c r="C34053" i="1"/>
  <c r="C23717" i="1"/>
  <c r="C23718" i="1"/>
  <c r="C23719" i="1"/>
  <c r="C34054" i="1"/>
  <c r="C23720" i="1"/>
  <c r="C14709" i="1"/>
  <c r="C14710" i="1"/>
  <c r="C60570" i="1"/>
  <c r="C53065" i="1"/>
  <c r="C53066" i="1"/>
  <c r="C34055" i="1"/>
  <c r="C8090" i="1"/>
  <c r="C8091" i="1"/>
  <c r="C1261" i="1"/>
  <c r="C79366" i="1"/>
  <c r="C43994" i="1"/>
  <c r="C53067" i="1"/>
  <c r="C34056" i="1"/>
  <c r="C53068" i="1"/>
  <c r="C8092" i="1"/>
  <c r="C34057" i="1"/>
  <c r="C23721" i="1"/>
  <c r="C66882" i="1"/>
  <c r="C23722" i="1"/>
  <c r="C84553" i="1"/>
  <c r="C43995" i="1"/>
  <c r="C66883" i="1"/>
  <c r="C43996" i="1"/>
  <c r="C34058" i="1"/>
  <c r="C23723" i="1"/>
  <c r="C34059" i="1"/>
  <c r="C23724" i="1"/>
  <c r="C34060" i="1"/>
  <c r="C8093" i="1"/>
  <c r="C3770" i="1"/>
  <c r="C79367" i="1"/>
  <c r="C34061" i="1"/>
  <c r="C53069" i="1"/>
  <c r="C43997" i="1"/>
  <c r="C34062" i="1"/>
  <c r="C43998" i="1"/>
  <c r="C14711" i="1"/>
  <c r="C34063" i="1"/>
  <c r="C72045" i="1"/>
  <c r="C43999" i="1"/>
  <c r="C44000" i="1"/>
  <c r="C44001" i="1"/>
  <c r="C34064" i="1"/>
  <c r="C23725" i="1"/>
  <c r="C53070" i="1"/>
  <c r="C44002" i="1"/>
  <c r="C23726" i="1"/>
  <c r="C76213" i="1"/>
  <c r="C23727" i="1"/>
  <c r="C34065" i="1"/>
  <c r="C14712" i="1"/>
  <c r="C3771" i="1"/>
  <c r="C14713" i="1"/>
  <c r="C44003" i="1"/>
  <c r="C34066" i="1"/>
  <c r="C76214" i="1"/>
  <c r="C66884" i="1"/>
  <c r="C23728" i="1"/>
  <c r="C53071" i="1"/>
  <c r="C83356" i="1"/>
  <c r="C23729" i="1"/>
  <c r="C66885" i="1"/>
  <c r="C72046" i="1"/>
  <c r="C84554" i="1"/>
  <c r="C79368" i="1"/>
  <c r="C81721" i="1"/>
  <c r="C79369" i="1"/>
  <c r="C66886" i="1"/>
  <c r="C60571" i="1"/>
  <c r="C76215" i="1"/>
  <c r="C34067" i="1"/>
  <c r="C14714" i="1"/>
  <c r="C23730" i="1"/>
  <c r="C76216" i="1"/>
  <c r="C76217" i="1"/>
  <c r="C66887" i="1"/>
  <c r="C60572" i="1"/>
  <c r="C14715" i="1"/>
  <c r="C14716" i="1"/>
  <c r="C34068" i="1"/>
  <c r="C60573" i="1"/>
  <c r="C44004" i="1"/>
  <c r="C60574" i="1"/>
  <c r="C34069" i="1"/>
  <c r="C8094" i="1"/>
  <c r="C23731" i="1"/>
  <c r="C3772" i="1"/>
  <c r="C3773" i="1"/>
  <c r="C8095" i="1"/>
  <c r="C1262" i="1"/>
  <c r="C14717" i="1"/>
  <c r="C44005" i="1"/>
  <c r="C60575" i="1"/>
  <c r="C60576" i="1"/>
  <c r="C34070" i="1"/>
  <c r="C8096" i="1"/>
  <c r="C66888" i="1"/>
  <c r="C14718" i="1"/>
  <c r="C23732" i="1"/>
  <c r="C23733" i="1"/>
  <c r="C23734" i="1"/>
  <c r="C1263" i="1"/>
  <c r="C14719" i="1"/>
  <c r="C23735" i="1"/>
  <c r="C34071" i="1"/>
  <c r="C14720" i="1"/>
  <c r="C3774" i="1"/>
  <c r="C23736" i="1"/>
  <c r="C8097" i="1"/>
  <c r="C8098" i="1"/>
  <c r="C23737" i="1"/>
  <c r="C8099" i="1"/>
  <c r="C3775" i="1"/>
  <c r="C34072" i="1"/>
  <c r="C3776" i="1"/>
  <c r="C14721" i="1"/>
  <c r="C34073" i="1"/>
  <c r="C14722" i="1"/>
  <c r="C8100" i="1"/>
  <c r="C1264" i="1"/>
  <c r="C23738" i="1"/>
  <c r="C14723" i="1"/>
  <c r="C44006" i="1"/>
  <c r="C34074" i="1"/>
  <c r="C34075" i="1"/>
  <c r="C44007" i="1"/>
  <c r="C23739" i="1"/>
  <c r="C23740" i="1"/>
  <c r="C3777" i="1"/>
  <c r="C23741" i="1"/>
  <c r="C23742" i="1"/>
  <c r="C3778" i="1"/>
  <c r="C34076" i="1"/>
  <c r="C34077" i="1"/>
  <c r="C44008" i="1"/>
  <c r="C76218" i="1"/>
  <c r="C44009" i="1"/>
  <c r="C34078" i="1"/>
  <c r="C14724" i="1"/>
  <c r="C53072" i="1"/>
  <c r="C44010" i="1"/>
  <c r="C14725" i="1"/>
  <c r="C53073" i="1"/>
  <c r="C23743" i="1"/>
  <c r="C81722" i="1"/>
  <c r="C1265" i="1"/>
  <c r="C23744" i="1"/>
  <c r="C53074" i="1"/>
  <c r="C66889" i="1"/>
  <c r="C44011" i="1"/>
  <c r="C34079" i="1"/>
  <c r="C34080" i="1"/>
  <c r="C53075" i="1"/>
  <c r="C44012" i="1"/>
  <c r="C23745" i="1"/>
  <c r="C53076" i="1"/>
  <c r="C72047" i="1"/>
  <c r="C23746" i="1"/>
  <c r="C3779" i="1"/>
  <c r="C53077" i="1"/>
  <c r="C34081" i="1"/>
  <c r="C53078" i="1"/>
  <c r="C34082" i="1"/>
  <c r="C8101" i="1"/>
  <c r="C66890" i="1"/>
  <c r="C66891" i="1"/>
  <c r="C34083" i="1"/>
  <c r="C23747" i="1"/>
  <c r="C14726" i="1"/>
  <c r="C23748" i="1"/>
  <c r="C23749" i="1"/>
  <c r="C44013" i="1"/>
  <c r="C44014" i="1"/>
  <c r="C34084" i="1"/>
  <c r="C34085" i="1"/>
  <c r="C23750" i="1"/>
  <c r="C44015" i="1"/>
  <c r="C34086" i="1"/>
  <c r="C53079" i="1"/>
  <c r="C53080" i="1"/>
  <c r="C8102" i="1"/>
  <c r="C34087" i="1"/>
  <c r="C44016" i="1"/>
  <c r="C44017" i="1"/>
  <c r="C14727" i="1"/>
  <c r="C14728" i="1"/>
  <c r="C23751" i="1"/>
  <c r="C8103" i="1"/>
  <c r="C1266" i="1"/>
  <c r="C34088" i="1"/>
  <c r="C1267" i="1"/>
  <c r="C53081" i="1"/>
  <c r="C44018" i="1"/>
  <c r="C53082" i="1"/>
  <c r="C66892" i="1"/>
  <c r="C14729" i="1"/>
  <c r="C3780" i="1"/>
  <c r="C14730" i="1"/>
  <c r="C23752" i="1"/>
  <c r="C23753" i="1"/>
  <c r="C44019" i="1"/>
  <c r="C23754" i="1"/>
  <c r="C44020" i="1"/>
  <c r="C3781" i="1"/>
  <c r="C8104" i="1"/>
  <c r="C14731" i="1"/>
  <c r="C34089" i="1"/>
  <c r="C34090" i="1"/>
  <c r="C1268" i="1"/>
  <c r="C44021" i="1"/>
  <c r="C60577" i="1"/>
  <c r="C44022" i="1"/>
  <c r="C8105" i="1"/>
  <c r="C3782" i="1"/>
  <c r="C44023" i="1"/>
  <c r="C3783" i="1"/>
  <c r="C66893" i="1"/>
  <c r="C3784" i="1"/>
  <c r="C53083" i="1"/>
  <c r="C66894" i="1"/>
  <c r="C34091" i="1"/>
  <c r="C34092" i="1"/>
  <c r="C1269" i="1"/>
  <c r="C34093" i="1"/>
  <c r="C14732" i="1"/>
  <c r="C60578" i="1"/>
  <c r="C53084" i="1"/>
  <c r="C34094" i="1"/>
  <c r="C1270" i="1"/>
  <c r="C8106" i="1"/>
  <c r="C34095" i="1"/>
  <c r="C44024" i="1"/>
  <c r="C3785" i="1"/>
  <c r="C14733" i="1"/>
  <c r="C3786" i="1"/>
  <c r="C8107" i="1"/>
  <c r="C60579" i="1"/>
  <c r="C14734" i="1"/>
  <c r="C34096" i="1"/>
  <c r="C23755" i="1"/>
  <c r="C34097" i="1"/>
  <c r="C1271" i="1"/>
  <c r="C53085" i="1"/>
  <c r="C3787" i="1"/>
  <c r="C23756" i="1"/>
  <c r="C14735" i="1"/>
  <c r="C60580" i="1"/>
  <c r="C8108" i="1"/>
  <c r="C60581" i="1"/>
  <c r="C72048" i="1"/>
  <c r="C76219" i="1"/>
  <c r="C66895" i="1"/>
  <c r="C44025" i="1"/>
  <c r="C66896" i="1"/>
  <c r="C53086" i="1"/>
  <c r="C53087" i="1"/>
  <c r="C60582" i="1"/>
  <c r="C44026" i="1"/>
  <c r="C34098" i="1"/>
  <c r="C14736" i="1"/>
  <c r="C8109" i="1"/>
  <c r="C23757" i="1"/>
  <c r="C72049" i="1"/>
  <c r="C83357" i="1"/>
  <c r="C84555" i="1"/>
  <c r="C14737" i="1"/>
  <c r="C3788" i="1"/>
  <c r="C60583" i="1"/>
  <c r="C66897" i="1"/>
  <c r="C53088" i="1"/>
  <c r="C76220" i="1"/>
  <c r="C44027" i="1"/>
  <c r="C34099" i="1"/>
  <c r="C72050" i="1"/>
  <c r="C14738" i="1"/>
  <c r="C44028" i="1"/>
  <c r="C53089" i="1"/>
  <c r="C44029" i="1"/>
  <c r="C34100" i="1"/>
  <c r="C23758" i="1"/>
  <c r="C44030" i="1"/>
  <c r="C23759" i="1"/>
  <c r="C3789" i="1"/>
  <c r="C60584" i="1"/>
  <c r="C23760" i="1"/>
  <c r="C23761" i="1"/>
  <c r="C44031" i="1"/>
  <c r="C23762" i="1"/>
  <c r="C8110" i="1"/>
  <c r="C1272" i="1"/>
  <c r="C23763" i="1"/>
  <c r="C34101" i="1"/>
  <c r="C23764" i="1"/>
  <c r="C14739" i="1"/>
  <c r="C8111" i="1"/>
  <c r="C44032" i="1"/>
  <c r="C1273" i="1"/>
  <c r="C23765" i="1"/>
  <c r="C1274" i="1"/>
  <c r="C72051" i="1"/>
  <c r="C60585" i="1"/>
  <c r="C23766" i="1"/>
  <c r="C66898" i="1"/>
  <c r="C23767" i="1"/>
  <c r="C53090" i="1"/>
  <c r="C53091" i="1"/>
  <c r="C34102" i="1"/>
  <c r="C34103" i="1"/>
  <c r="C72052" i="1"/>
  <c r="C3790" i="1"/>
  <c r="C23768" i="1"/>
  <c r="C23769" i="1"/>
  <c r="C1275" i="1"/>
  <c r="C8112" i="1"/>
  <c r="C8113" i="1"/>
  <c r="C1276" i="1"/>
  <c r="C34104" i="1"/>
  <c r="C34105" i="1"/>
  <c r="C8114" i="1"/>
  <c r="C34106" i="1"/>
  <c r="C72053" i="1"/>
  <c r="C3791" i="1"/>
  <c r="C23770" i="1"/>
  <c r="C8115" i="1"/>
  <c r="C14740" i="1"/>
  <c r="C66899" i="1"/>
  <c r="C66900" i="1"/>
  <c r="C53092" i="1"/>
  <c r="C60586" i="1"/>
  <c r="C34107" i="1"/>
  <c r="C53093" i="1"/>
  <c r="C14741" i="1"/>
  <c r="C3792" i="1"/>
  <c r="C53094" i="1"/>
  <c r="C14742" i="1"/>
  <c r="C34108" i="1"/>
  <c r="C34109" i="1"/>
  <c r="C8116" i="1"/>
  <c r="C34110" i="1"/>
  <c r="C8117" i="1"/>
  <c r="C44033" i="1"/>
  <c r="C14743" i="1"/>
  <c r="C23771" i="1"/>
  <c r="C8118" i="1"/>
  <c r="C44034" i="1"/>
  <c r="C66901" i="1"/>
  <c r="C1277" i="1"/>
  <c r="C23772" i="1"/>
  <c r="C23773" i="1"/>
  <c r="C3793" i="1"/>
  <c r="C44035" i="1"/>
  <c r="C44036" i="1"/>
  <c r="C23774" i="1"/>
  <c r="C14744" i="1"/>
  <c r="C53095" i="1"/>
  <c r="C14745" i="1"/>
  <c r="C14746" i="1"/>
  <c r="C3794" i="1"/>
  <c r="C34111" i="1"/>
  <c r="C8119" i="1"/>
  <c r="C60587" i="1"/>
  <c r="C8120" i="1"/>
  <c r="C3795" i="1"/>
  <c r="C23775" i="1"/>
  <c r="C66902" i="1"/>
  <c r="C14747" i="1"/>
  <c r="C79370" i="1"/>
  <c r="C34112" i="1"/>
  <c r="C8121" i="1"/>
  <c r="C44037" i="1"/>
  <c r="C53096" i="1"/>
  <c r="C1278" i="1"/>
  <c r="C76221" i="1"/>
  <c r="C60588" i="1"/>
  <c r="C66903" i="1"/>
  <c r="C66904" i="1"/>
  <c r="C8122" i="1"/>
  <c r="C14748" i="1"/>
  <c r="C34113" i="1"/>
  <c r="C81723" i="1"/>
  <c r="C66905" i="1"/>
  <c r="C23776" i="1"/>
  <c r="C66906" i="1"/>
  <c r="C44038" i="1"/>
  <c r="C14749" i="1"/>
  <c r="C72054" i="1"/>
  <c r="C83358" i="1"/>
  <c r="C8123" i="1"/>
  <c r="C44039" i="1"/>
  <c r="C1279" i="1"/>
  <c r="C23777" i="1"/>
  <c r="C23778" i="1"/>
  <c r="C23779" i="1"/>
  <c r="C23780" i="1"/>
  <c r="C8124" i="1"/>
  <c r="C23781" i="1"/>
  <c r="C8125" i="1"/>
  <c r="C34114" i="1"/>
  <c r="C83359" i="1"/>
  <c r="C81724" i="1"/>
  <c r="C66907" i="1"/>
  <c r="C79371" i="1"/>
  <c r="C72055" i="1"/>
  <c r="C72056" i="1"/>
  <c r="C72057" i="1"/>
  <c r="C60589" i="1"/>
  <c r="C14750" i="1"/>
  <c r="C34115" i="1"/>
  <c r="C3796" i="1"/>
  <c r="C1280" i="1"/>
  <c r="C14751" i="1"/>
  <c r="C60590" i="1"/>
  <c r="C14752" i="1"/>
  <c r="C3797" i="1"/>
  <c r="C60591" i="1"/>
  <c r="C8126" i="1"/>
  <c r="C8127" i="1"/>
  <c r="C34116" i="1"/>
  <c r="C23782" i="1"/>
  <c r="C1281" i="1"/>
  <c r="C14753" i="1"/>
  <c r="C14754" i="1"/>
  <c r="C3798" i="1"/>
  <c r="C34117" i="1"/>
  <c r="C14755" i="1"/>
  <c r="C3799" i="1"/>
  <c r="C23783" i="1"/>
  <c r="C44040" i="1"/>
  <c r="C34118" i="1"/>
  <c r="C53097" i="1"/>
  <c r="C3800" i="1"/>
  <c r="C3801" i="1"/>
  <c r="C44041" i="1"/>
  <c r="C14756" i="1"/>
  <c r="C14757" i="1"/>
  <c r="C23784" i="1"/>
  <c r="C8128" i="1"/>
  <c r="C3802" i="1"/>
  <c r="C14758" i="1"/>
  <c r="C8129" i="1"/>
  <c r="C23785" i="1"/>
  <c r="C23786" i="1"/>
  <c r="C3803" i="1"/>
  <c r="C3804" i="1"/>
  <c r="C14759" i="1"/>
  <c r="C23787" i="1"/>
  <c r="C53098" i="1"/>
  <c r="C60592" i="1"/>
  <c r="C72058" i="1"/>
  <c r="C60593" i="1"/>
  <c r="C8130" i="1"/>
  <c r="C8131" i="1"/>
  <c r="C53099" i="1"/>
  <c r="C14760" i="1"/>
  <c r="C34119" i="1"/>
  <c r="C8132" i="1"/>
  <c r="C44042" i="1"/>
  <c r="C44043" i="1"/>
  <c r="C34120" i="1"/>
  <c r="C1282" i="1"/>
  <c r="C14761" i="1"/>
  <c r="C34121" i="1"/>
  <c r="C44044" i="1"/>
  <c r="C44045" i="1"/>
  <c r="C3805" i="1"/>
  <c r="C14762" i="1"/>
  <c r="C79372" i="1"/>
  <c r="C14763" i="1"/>
  <c r="C76222" i="1"/>
  <c r="C53100" i="1"/>
  <c r="C44046" i="1"/>
  <c r="C53101" i="1"/>
  <c r="C34122" i="1"/>
  <c r="C23788" i="1"/>
  <c r="C8133" i="1"/>
  <c r="C44047" i="1"/>
  <c r="C3806" i="1"/>
  <c r="C23789" i="1"/>
  <c r="C14764" i="1"/>
  <c r="C3807" i="1"/>
  <c r="C3808" i="1"/>
  <c r="C14765" i="1"/>
  <c r="C1283" i="1"/>
  <c r="C23790" i="1"/>
  <c r="C34123" i="1"/>
  <c r="C23791" i="1"/>
  <c r="C8134" i="1"/>
  <c r="C1284" i="1"/>
  <c r="C60594" i="1"/>
  <c r="C14766" i="1"/>
  <c r="C1285" i="1"/>
  <c r="C34124" i="1"/>
  <c r="C8135" i="1"/>
  <c r="C34125" i="1"/>
  <c r="C44048" i="1"/>
  <c r="C44049" i="1"/>
  <c r="C34126" i="1"/>
  <c r="C23792" i="1"/>
  <c r="C60595" i="1"/>
  <c r="C72059" i="1"/>
  <c r="C81725" i="1"/>
  <c r="C14767" i="1"/>
  <c r="C14768" i="1"/>
  <c r="C53102" i="1"/>
  <c r="C44050" i="1"/>
  <c r="C14769" i="1"/>
  <c r="C14770" i="1"/>
  <c r="C34127" i="1"/>
  <c r="C53103" i="1"/>
  <c r="C76223" i="1"/>
  <c r="C34128" i="1"/>
  <c r="C34129" i="1"/>
  <c r="C14771" i="1"/>
  <c r="C3809" i="1"/>
  <c r="C1286" i="1"/>
  <c r="C23793" i="1"/>
  <c r="C3810" i="1"/>
  <c r="C1287" i="1"/>
  <c r="C1288" i="1"/>
  <c r="C8136" i="1"/>
  <c r="C1289" i="1"/>
  <c r="C34130" i="1"/>
  <c r="C23794" i="1"/>
  <c r="C3811" i="1"/>
  <c r="C1290" i="1"/>
  <c r="C1291" i="1"/>
  <c r="C8137" i="1"/>
  <c r="C3812" i="1"/>
  <c r="C60596" i="1"/>
  <c r="C44051" i="1"/>
  <c r="C53104" i="1"/>
  <c r="C60597" i="1"/>
  <c r="C44052" i="1"/>
  <c r="C44053" i="1"/>
  <c r="C34131" i="1"/>
  <c r="C34132" i="1"/>
  <c r="C14772" i="1"/>
  <c r="C14773" i="1"/>
  <c r="C34133" i="1"/>
  <c r="C76224" i="1"/>
  <c r="C81726" i="1"/>
  <c r="C23795" i="1"/>
  <c r="C72060" i="1"/>
  <c r="C53105" i="1"/>
  <c r="C44054" i="1"/>
  <c r="C14774" i="1"/>
  <c r="C34134" i="1"/>
  <c r="C14775" i="1"/>
  <c r="C23796" i="1"/>
  <c r="C34135" i="1"/>
  <c r="C14776" i="1"/>
  <c r="C34136" i="1"/>
  <c r="C34137" i="1"/>
  <c r="C44055" i="1"/>
  <c r="C72061" i="1"/>
  <c r="C72062" i="1"/>
  <c r="C72063" i="1"/>
  <c r="C72064" i="1"/>
  <c r="C81727" i="1"/>
  <c r="C76225" i="1"/>
  <c r="C76226" i="1"/>
  <c r="C81728" i="1"/>
  <c r="C76227" i="1"/>
  <c r="C66908" i="1"/>
  <c r="C79373" i="1"/>
  <c r="C81729" i="1"/>
  <c r="C79374" i="1"/>
  <c r="C53106" i="1"/>
  <c r="C86012" i="1"/>
  <c r="C86013" i="1"/>
  <c r="C76228" i="1"/>
  <c r="C23797" i="1"/>
  <c r="C23798" i="1"/>
  <c r="C44056" i="1"/>
  <c r="C34138" i="1"/>
  <c r="C23799" i="1"/>
  <c r="C66909" i="1"/>
  <c r="C23800" i="1"/>
  <c r="C53107" i="1"/>
  <c r="C23801" i="1"/>
  <c r="C79375" i="1"/>
  <c r="C53108" i="1"/>
  <c r="C76229" i="1"/>
  <c r="C3813" i="1"/>
  <c r="C44057" i="1"/>
  <c r="C14777" i="1"/>
  <c r="C44058" i="1"/>
  <c r="C34139" i="1"/>
  <c r="C23802" i="1"/>
  <c r="C14778" i="1"/>
  <c r="C3814" i="1"/>
  <c r="C60598" i="1"/>
  <c r="C60599" i="1"/>
  <c r="C72065" i="1"/>
  <c r="C53109" i="1"/>
  <c r="C60600" i="1"/>
  <c r="C66910" i="1"/>
  <c r="C72066" i="1"/>
  <c r="C53110" i="1"/>
  <c r="C53111" i="1"/>
  <c r="C34140" i="1"/>
  <c r="C34141" i="1"/>
  <c r="C34142" i="1"/>
  <c r="C34143" i="1"/>
  <c r="C53112" i="1"/>
  <c r="C72067" i="1"/>
  <c r="C34144" i="1"/>
  <c r="C44059" i="1"/>
  <c r="C72068" i="1"/>
  <c r="C53113" i="1"/>
  <c r="C34145" i="1"/>
  <c r="C34146" i="1"/>
  <c r="C1292" i="1"/>
  <c r="C44060" i="1"/>
  <c r="C8138" i="1"/>
  <c r="C23803" i="1"/>
  <c r="C34147" i="1"/>
  <c r="C34148" i="1"/>
  <c r="C14779" i="1"/>
  <c r="C60601" i="1"/>
  <c r="C8139" i="1"/>
  <c r="C3815" i="1"/>
  <c r="C14780" i="1"/>
  <c r="C14781" i="1"/>
  <c r="C23804" i="1"/>
  <c r="C14782" i="1"/>
  <c r="C3816" i="1"/>
  <c r="C1293" i="1"/>
  <c r="C8140" i="1"/>
  <c r="C23805" i="1"/>
  <c r="C8141" i="1"/>
  <c r="C44061" i="1"/>
  <c r="C60602" i="1"/>
  <c r="C53114" i="1"/>
  <c r="C60603" i="1"/>
  <c r="C23806" i="1"/>
  <c r="C66911" i="1"/>
  <c r="C3817" i="1"/>
  <c r="C34149" i="1"/>
  <c r="C53115" i="1"/>
  <c r="C34150" i="1"/>
  <c r="C53116" i="1"/>
  <c r="C44062" i="1"/>
  <c r="C44063" i="1"/>
  <c r="C34151" i="1"/>
  <c r="C60604" i="1"/>
  <c r="C53117" i="1"/>
  <c r="C60605" i="1"/>
  <c r="C79376" i="1"/>
  <c r="C60606" i="1"/>
  <c r="C66912" i="1"/>
  <c r="C79377" i="1"/>
  <c r="C34152" i="1"/>
  <c r="C44064" i="1"/>
  <c r="C34153" i="1"/>
  <c r="C66913" i="1"/>
  <c r="C44065" i="1"/>
  <c r="C14783" i="1"/>
  <c r="C34154" i="1"/>
  <c r="C44066" i="1"/>
  <c r="C53118" i="1"/>
  <c r="C44067" i="1"/>
  <c r="C44068" i="1"/>
  <c r="C23807" i="1"/>
  <c r="C44069" i="1"/>
  <c r="C34155" i="1"/>
  <c r="C53119" i="1"/>
  <c r="C14784" i="1"/>
  <c r="C34156" i="1"/>
  <c r="C23808" i="1"/>
  <c r="C44070" i="1"/>
  <c r="C81730" i="1"/>
  <c r="C84556" i="1"/>
  <c r="C23809" i="1"/>
  <c r="C76230" i="1"/>
  <c r="C34157" i="1"/>
  <c r="C8142" i="1"/>
  <c r="C44071" i="1"/>
  <c r="C66914" i="1"/>
  <c r="C44072" i="1"/>
  <c r="C66915" i="1"/>
  <c r="C53120" i="1"/>
  <c r="C44073" i="1"/>
  <c r="C60607" i="1"/>
  <c r="C1294" i="1"/>
  <c r="C44074" i="1"/>
  <c r="C1295" i="1"/>
  <c r="C1296" i="1"/>
  <c r="C34158" i="1"/>
  <c r="C8143" i="1"/>
  <c r="C8144" i="1"/>
  <c r="C34159" i="1"/>
  <c r="C83360" i="1"/>
  <c r="C72069" i="1"/>
  <c r="C76231" i="1"/>
  <c r="C72070" i="1"/>
  <c r="C66916" i="1"/>
  <c r="C84557" i="1"/>
  <c r="C14785" i="1"/>
  <c r="C1297" i="1"/>
  <c r="C14786" i="1"/>
  <c r="C60608" i="1"/>
  <c r="C23810" i="1"/>
  <c r="C34160" i="1"/>
  <c r="C23811" i="1"/>
  <c r="C23812" i="1"/>
  <c r="C60609" i="1"/>
  <c r="C53121" i="1"/>
  <c r="C53122" i="1"/>
  <c r="C53123" i="1"/>
  <c r="C76232" i="1"/>
  <c r="C66917" i="1"/>
  <c r="C76233" i="1"/>
  <c r="C8145" i="1"/>
  <c r="C23813" i="1"/>
  <c r="C44075" i="1"/>
  <c r="C8146" i="1"/>
  <c r="C44076" i="1"/>
  <c r="C44077" i="1"/>
  <c r="C72071" i="1"/>
  <c r="C79378" i="1"/>
  <c r="C60610" i="1"/>
  <c r="C53124" i="1"/>
  <c r="C44078" i="1"/>
  <c r="C44079" i="1"/>
  <c r="C34161" i="1"/>
  <c r="C23814" i="1"/>
  <c r="C72072" i="1"/>
  <c r="C79379" i="1"/>
  <c r="C66918" i="1"/>
  <c r="C83361" i="1"/>
  <c r="C79380" i="1"/>
  <c r="C72073" i="1"/>
  <c r="C23815" i="1"/>
  <c r="C23816" i="1"/>
  <c r="C44080" i="1"/>
  <c r="C23817" i="1"/>
  <c r="C14787" i="1"/>
  <c r="C14788" i="1"/>
  <c r="C53125" i="1"/>
  <c r="C72074" i="1"/>
  <c r="C66919" i="1"/>
  <c r="C76234" i="1"/>
  <c r="C53126" i="1"/>
  <c r="C66920" i="1"/>
  <c r="C76235" i="1"/>
  <c r="C44081" i="1"/>
  <c r="C76236" i="1"/>
  <c r="C44082" i="1"/>
  <c r="C66921" i="1"/>
  <c r="C72075" i="1"/>
  <c r="C53127" i="1"/>
  <c r="C53128" i="1"/>
  <c r="C14789" i="1"/>
  <c r="C34162" i="1"/>
  <c r="C44083" i="1"/>
  <c r="C23818" i="1"/>
  <c r="C23819" i="1"/>
  <c r="C3818" i="1"/>
  <c r="C53129" i="1"/>
  <c r="C44084" i="1"/>
  <c r="C76237" i="1"/>
  <c r="C14790" i="1"/>
  <c r="C34163" i="1"/>
  <c r="C44085" i="1"/>
  <c r="C53130" i="1"/>
  <c r="C44086" i="1"/>
  <c r="C34164" i="1"/>
  <c r="C14791" i="1"/>
  <c r="C8147" i="1"/>
  <c r="C44087" i="1"/>
  <c r="C60611" i="1"/>
  <c r="C66922" i="1"/>
  <c r="C60612" i="1"/>
  <c r="C23820" i="1"/>
  <c r="C3819" i="1"/>
  <c r="C34165" i="1"/>
  <c r="C44088" i="1"/>
  <c r="C44089" i="1"/>
  <c r="C34166" i="1"/>
  <c r="C1298" i="1"/>
  <c r="C34167" i="1"/>
  <c r="C53131" i="1"/>
  <c r="C44090" i="1"/>
  <c r="C34168" i="1"/>
  <c r="C34169" i="1"/>
  <c r="C44091" i="1"/>
  <c r="C53132" i="1"/>
  <c r="C34170" i="1"/>
  <c r="C23821" i="1"/>
  <c r="C44092" i="1"/>
  <c r="C23822" i="1"/>
  <c r="C23823" i="1"/>
  <c r="C23824" i="1"/>
  <c r="C8148" i="1"/>
  <c r="C14792" i="1"/>
  <c r="C60613" i="1"/>
  <c r="C23825" i="1"/>
  <c r="C60614" i="1"/>
  <c r="C60615" i="1"/>
  <c r="C66923" i="1"/>
  <c r="C66924" i="1"/>
  <c r="C79381" i="1"/>
  <c r="C53133" i="1"/>
  <c r="C60616" i="1"/>
  <c r="C66925" i="1"/>
  <c r="C83362" i="1"/>
  <c r="C44093" i="1"/>
  <c r="C53134" i="1"/>
  <c r="C60617" i="1"/>
  <c r="C76238" i="1"/>
  <c r="C34171" i="1"/>
  <c r="C66926" i="1"/>
  <c r="C44094" i="1"/>
  <c r="C44095" i="1"/>
  <c r="C53135" i="1"/>
  <c r="C53136" i="1"/>
  <c r="C34172" i="1"/>
  <c r="C53137" i="1"/>
  <c r="C53138" i="1"/>
  <c r="C60618" i="1"/>
  <c r="C8149" i="1"/>
  <c r="C60619" i="1"/>
  <c r="C3820" i="1"/>
  <c r="C44096" i="1"/>
  <c r="C44097" i="1"/>
  <c r="C53139" i="1"/>
  <c r="C76239" i="1"/>
  <c r="C44098" i="1"/>
  <c r="C60620" i="1"/>
  <c r="C44099" i="1"/>
  <c r="C60621" i="1"/>
  <c r="C53140" i="1"/>
  <c r="C66927" i="1"/>
  <c r="C44100" i="1"/>
  <c r="C44101" i="1"/>
  <c r="C53141" i="1"/>
  <c r="C44102" i="1"/>
  <c r="C44103" i="1"/>
  <c r="C53142" i="1"/>
  <c r="C34173" i="1"/>
  <c r="C23826" i="1"/>
  <c r="C44104" i="1"/>
  <c r="C53143" i="1"/>
  <c r="C44105" i="1"/>
  <c r="C60622" i="1"/>
  <c r="C44106" i="1"/>
  <c r="C60623" i="1"/>
  <c r="C76240" i="1"/>
  <c r="C44107" i="1"/>
  <c r="C79382" i="1"/>
  <c r="C72076" i="1"/>
  <c r="C34174" i="1"/>
  <c r="C44108" i="1"/>
  <c r="C34175" i="1"/>
  <c r="C44109" i="1"/>
  <c r="C44110" i="1"/>
  <c r="C60624" i="1"/>
  <c r="C76241" i="1"/>
  <c r="C53144" i="1"/>
  <c r="C44111" i="1"/>
  <c r="C53145" i="1"/>
  <c r="C44112" i="1"/>
  <c r="C44113" i="1"/>
  <c r="C34176" i="1"/>
  <c r="C44114" i="1"/>
  <c r="C34177" i="1"/>
  <c r="C34178" i="1"/>
  <c r="C53146" i="1"/>
  <c r="C14793" i="1"/>
  <c r="C14794" i="1"/>
  <c r="C72077" i="1"/>
  <c r="C34179" i="1"/>
  <c r="C44115" i="1"/>
  <c r="C34180" i="1"/>
  <c r="C44116" i="1"/>
  <c r="C23827" i="1"/>
  <c r="C34181" i="1"/>
  <c r="C23828" i="1"/>
  <c r="C60625" i="1"/>
  <c r="C8150" i="1"/>
  <c r="C44117" i="1"/>
  <c r="C72078" i="1"/>
  <c r="C60626" i="1"/>
  <c r="C44118" i="1"/>
  <c r="C60627" i="1"/>
  <c r="C60628" i="1"/>
  <c r="C44119" i="1"/>
  <c r="C23829" i="1"/>
  <c r="C66928" i="1"/>
  <c r="C44120" i="1"/>
  <c r="C83363" i="1"/>
  <c r="C60629" i="1"/>
  <c r="C23830" i="1"/>
  <c r="C44121" i="1"/>
  <c r="C53147" i="1"/>
  <c r="C81731" i="1"/>
  <c r="C34182" i="1"/>
  <c r="C66929" i="1"/>
  <c r="C1299" i="1"/>
  <c r="C8151" i="1"/>
  <c r="C34183" i="1"/>
  <c r="C34184" i="1"/>
  <c r="C66930" i="1"/>
  <c r="C8152" i="1"/>
  <c r="C23831" i="1"/>
  <c r="C1300" i="1"/>
  <c r="C23832" i="1"/>
  <c r="C14795" i="1"/>
  <c r="C3821" i="1"/>
  <c r="C34185" i="1"/>
  <c r="C1301" i="1"/>
  <c r="C14796" i="1"/>
  <c r="C8153" i="1"/>
  <c r="C34186" i="1"/>
  <c r="C66931" i="1"/>
  <c r="C8154" i="1"/>
  <c r="C1302" i="1"/>
  <c r="C76242" i="1"/>
  <c r="C72079" i="1"/>
  <c r="C60630" i="1"/>
  <c r="C23833" i="1"/>
  <c r="C14797" i="1"/>
  <c r="C34187" i="1"/>
  <c r="C23834" i="1"/>
  <c r="C81732" i="1"/>
  <c r="C44122" i="1"/>
  <c r="C14798" i="1"/>
  <c r="C14799" i="1"/>
  <c r="C34188" i="1"/>
  <c r="C14800" i="1"/>
  <c r="C44123" i="1"/>
  <c r="C23835" i="1"/>
  <c r="C23836" i="1"/>
  <c r="C3822" i="1"/>
  <c r="C23837" i="1"/>
  <c r="C8155" i="1"/>
  <c r="C34189" i="1"/>
  <c r="C23838" i="1"/>
  <c r="C14801" i="1"/>
  <c r="C8156" i="1"/>
  <c r="C3823" i="1"/>
  <c r="C1303" i="1"/>
  <c r="C14802" i="1"/>
  <c r="C23839" i="1"/>
  <c r="C14803" i="1"/>
  <c r="C34190" i="1"/>
  <c r="C3824" i="1"/>
  <c r="C53148" i="1"/>
  <c r="C34191" i="1"/>
  <c r="C53149" i="1"/>
  <c r="C66932" i="1"/>
  <c r="C34192" i="1"/>
  <c r="C8157" i="1"/>
  <c r="C53150" i="1"/>
  <c r="C53151" i="1"/>
  <c r="C23840" i="1"/>
  <c r="C3825" i="1"/>
  <c r="C44124" i="1"/>
  <c r="C34193" i="1"/>
  <c r="C34194" i="1"/>
  <c r="C34195" i="1"/>
  <c r="C34196" i="1"/>
  <c r="C34197" i="1"/>
  <c r="C34198" i="1"/>
  <c r="C34199" i="1"/>
  <c r="C53152" i="1"/>
  <c r="C53153" i="1"/>
  <c r="C14804" i="1"/>
  <c r="C44125" i="1"/>
  <c r="C44126" i="1"/>
  <c r="C14805" i="1"/>
  <c r="C3826" i="1"/>
  <c r="C44127" i="1"/>
  <c r="C44128" i="1"/>
  <c r="C14806" i="1"/>
  <c r="C34200" i="1"/>
  <c r="C76243" i="1"/>
  <c r="C23841" i="1"/>
  <c r="C44129" i="1"/>
  <c r="C8158" i="1"/>
  <c r="C14807" i="1"/>
  <c r="C53154" i="1"/>
  <c r="C23842" i="1"/>
  <c r="C23843" i="1"/>
  <c r="C8159" i="1"/>
  <c r="C53155" i="1"/>
  <c r="C23844" i="1"/>
  <c r="C8160" i="1"/>
  <c r="C72080" i="1"/>
  <c r="C23845" i="1"/>
  <c r="C8161" i="1"/>
  <c r="C66933" i="1"/>
  <c r="C23846" i="1"/>
  <c r="C23847" i="1"/>
  <c r="C23848" i="1"/>
  <c r="C14808" i="1"/>
  <c r="C3827" i="1"/>
  <c r="C34201" i="1"/>
  <c r="C44130" i="1"/>
  <c r="C14809" i="1"/>
  <c r="C34202" i="1"/>
  <c r="C34203" i="1"/>
  <c r="C14810" i="1"/>
  <c r="C44131" i="1"/>
  <c r="C44132" i="1"/>
  <c r="C34204" i="1"/>
  <c r="C44133" i="1"/>
  <c r="C34205" i="1"/>
  <c r="C66934" i="1"/>
  <c r="C81733" i="1"/>
  <c r="C72081" i="1"/>
  <c r="C66935" i="1"/>
  <c r="C23849" i="1"/>
  <c r="C53156" i="1"/>
  <c r="C83364" i="1"/>
  <c r="C72082" i="1"/>
  <c r="C79383" i="1"/>
  <c r="C44134" i="1"/>
  <c r="C53157" i="1"/>
  <c r="C83365" i="1"/>
  <c r="C79384" i="1"/>
  <c r="C23850" i="1"/>
  <c r="C34206" i="1"/>
  <c r="C60631" i="1"/>
  <c r="C14811" i="1"/>
  <c r="C34207" i="1"/>
  <c r="C8162" i="1"/>
  <c r="C53158" i="1"/>
  <c r="C53159" i="1"/>
  <c r="C34208" i="1"/>
  <c r="C8163" i="1"/>
  <c r="C44135" i="1"/>
  <c r="C53160" i="1"/>
  <c r="C53161" i="1"/>
  <c r="C66936" i="1"/>
  <c r="C81734" i="1"/>
  <c r="C44136" i="1"/>
  <c r="C79385" i="1"/>
  <c r="C53162" i="1"/>
  <c r="C66937" i="1"/>
  <c r="C66938" i="1"/>
  <c r="C44137" i="1"/>
  <c r="C53163" i="1"/>
  <c r="C44138" i="1"/>
  <c r="C34209" i="1"/>
  <c r="C44139" i="1"/>
  <c r="C34210" i="1"/>
  <c r="C60632" i="1"/>
  <c r="C44140" i="1"/>
  <c r="C23851" i="1"/>
  <c r="C84558" i="1"/>
  <c r="C60633" i="1"/>
  <c r="C34211" i="1"/>
  <c r="C23852" i="1"/>
  <c r="C23853" i="1"/>
  <c r="C23854" i="1"/>
  <c r="C60634" i="1"/>
  <c r="C34212" i="1"/>
  <c r="C8164" i="1"/>
  <c r="C53164" i="1"/>
  <c r="C23855" i="1"/>
  <c r="C60635" i="1"/>
  <c r="C8165" i="1"/>
  <c r="C1304" i="1"/>
  <c r="C34213" i="1"/>
  <c r="C34214" i="1"/>
  <c r="C34215" i="1"/>
  <c r="C34216" i="1"/>
  <c r="C34217" i="1"/>
  <c r="C8166" i="1"/>
  <c r="C14812" i="1"/>
  <c r="C3828" i="1"/>
  <c r="C14813" i="1"/>
  <c r="C34218" i="1"/>
  <c r="C44141" i="1"/>
  <c r="C14814" i="1"/>
  <c r="C14815" i="1"/>
  <c r="C23856" i="1"/>
  <c r="C44142" i="1"/>
  <c r="C1305" i="1"/>
  <c r="C53165" i="1"/>
  <c r="C34219" i="1"/>
  <c r="C23857" i="1"/>
  <c r="C72083" i="1"/>
  <c r="C34220" i="1"/>
  <c r="C8167" i="1"/>
  <c r="C34221" i="1"/>
  <c r="C23858" i="1"/>
  <c r="C8168" i="1"/>
  <c r="C23859" i="1"/>
  <c r="C3829" i="1"/>
  <c r="C8169" i="1"/>
  <c r="C44143" i="1"/>
  <c r="C44144" i="1"/>
  <c r="C34222" i="1"/>
  <c r="C14816" i="1"/>
  <c r="C14817" i="1"/>
  <c r="C44145" i="1"/>
  <c r="C14818" i="1"/>
  <c r="C34223" i="1"/>
  <c r="C34224" i="1"/>
  <c r="C34225" i="1"/>
  <c r="C44146" i="1"/>
  <c r="C53166" i="1"/>
  <c r="C14819" i="1"/>
  <c r="C8170" i="1"/>
  <c r="C53167" i="1"/>
  <c r="C44147" i="1"/>
  <c r="C3830" i="1"/>
  <c r="C44148" i="1"/>
  <c r="C8171" i="1"/>
  <c r="C60636" i="1"/>
  <c r="C44149" i="1"/>
  <c r="C66939" i="1"/>
  <c r="C53168" i="1"/>
  <c r="C44150" i="1"/>
  <c r="C60637" i="1"/>
  <c r="C60638" i="1"/>
  <c r="C81735" i="1"/>
  <c r="C72084" i="1"/>
  <c r="C66940" i="1"/>
  <c r="C23860" i="1"/>
  <c r="C44151" i="1"/>
  <c r="C34226" i="1"/>
  <c r="C53169" i="1"/>
  <c r="C34227" i="1"/>
  <c r="C23861" i="1"/>
  <c r="C23862" i="1"/>
  <c r="C34228" i="1"/>
  <c r="C3831" i="1"/>
  <c r="C3832" i="1"/>
  <c r="C8172" i="1"/>
  <c r="C1306" i="1"/>
  <c r="C8173" i="1"/>
  <c r="C44152" i="1"/>
  <c r="C3833" i="1"/>
  <c r="C14820" i="1"/>
  <c r="C76244" i="1"/>
  <c r="C66941" i="1"/>
  <c r="C34229" i="1"/>
  <c r="C60639" i="1"/>
  <c r="C44153" i="1"/>
  <c r="C14821" i="1"/>
  <c r="C23863" i="1"/>
  <c r="C14822" i="1"/>
  <c r="C23864" i="1"/>
  <c r="C14823" i="1"/>
  <c r="C23865" i="1"/>
  <c r="C14824" i="1"/>
  <c r="C34230" i="1"/>
  <c r="C60640" i="1"/>
  <c r="C44154" i="1"/>
  <c r="C66942" i="1"/>
  <c r="C23866" i="1"/>
  <c r="C44155" i="1"/>
  <c r="C66943" i="1"/>
  <c r="C44156" i="1"/>
  <c r="C44157" i="1"/>
  <c r="C34231" i="1"/>
  <c r="C72085" i="1"/>
  <c r="C34232" i="1"/>
  <c r="C14825" i="1"/>
  <c r="C60641" i="1"/>
  <c r="C1307" i="1"/>
  <c r="C3834" i="1"/>
  <c r="C14826" i="1"/>
  <c r="C34233" i="1"/>
  <c r="C44158" i="1"/>
  <c r="C23867" i="1"/>
  <c r="C72086" i="1"/>
  <c r="C23868" i="1"/>
  <c r="C14827" i="1"/>
  <c r="C44159" i="1"/>
  <c r="C34234" i="1"/>
  <c r="C14828" i="1"/>
  <c r="C23869" i="1"/>
  <c r="C34235" i="1"/>
  <c r="C14829" i="1"/>
  <c r="C23870" i="1"/>
  <c r="C23871" i="1"/>
  <c r="C23872" i="1"/>
  <c r="C66944" i="1"/>
  <c r="C66945" i="1"/>
  <c r="C8174" i="1"/>
  <c r="C1308" i="1"/>
  <c r="C1309" i="1"/>
  <c r="C8175" i="1"/>
  <c r="C3835" i="1"/>
  <c r="C72087" i="1"/>
  <c r="C44160" i="1"/>
  <c r="C14830" i="1"/>
  <c r="C14831" i="1"/>
  <c r="C66946" i="1"/>
  <c r="C23873" i="1"/>
  <c r="C1310" i="1"/>
  <c r="C72088" i="1"/>
  <c r="C44161" i="1"/>
  <c r="C23874" i="1"/>
  <c r="C53170" i="1"/>
  <c r="C66947" i="1"/>
  <c r="C53171" i="1"/>
  <c r="C44162" i="1"/>
  <c r="C66948" i="1"/>
  <c r="C72089" i="1"/>
  <c r="C44163" i="1"/>
  <c r="C44164" i="1"/>
  <c r="C23875" i="1"/>
  <c r="C81736" i="1"/>
  <c r="C23876" i="1"/>
  <c r="C60642" i="1"/>
  <c r="C66949" i="1"/>
  <c r="C14832" i="1"/>
  <c r="C34236" i="1"/>
  <c r="C60643" i="1"/>
  <c r="C34237" i="1"/>
  <c r="C72090" i="1"/>
  <c r="C8176" i="1"/>
  <c r="C44165" i="1"/>
  <c r="C23877" i="1"/>
  <c r="C23878" i="1"/>
  <c r="C23879" i="1"/>
  <c r="C60644" i="1"/>
  <c r="C34238" i="1"/>
  <c r="C79386" i="1"/>
  <c r="C34239" i="1"/>
  <c r="C23880" i="1"/>
  <c r="C72091" i="1"/>
  <c r="C66950" i="1"/>
  <c r="C60645" i="1"/>
  <c r="C60646" i="1"/>
  <c r="C76245" i="1"/>
  <c r="C8177" i="1"/>
  <c r="C53172" i="1"/>
  <c r="C44166" i="1"/>
  <c r="C23881" i="1"/>
  <c r="C34240" i="1"/>
  <c r="C83366" i="1"/>
  <c r="C14833" i="1"/>
  <c r="C60647" i="1"/>
  <c r="C14834" i="1"/>
  <c r="C8178" i="1"/>
  <c r="C14835" i="1"/>
  <c r="C14836" i="1"/>
  <c r="C44167" i="1"/>
  <c r="C14837" i="1"/>
  <c r="C14838" i="1"/>
  <c r="C14839" i="1"/>
  <c r="C14840" i="1"/>
  <c r="C8179" i="1"/>
  <c r="C8180" i="1"/>
  <c r="C44168" i="1"/>
  <c r="C23882" i="1"/>
  <c r="C23883" i="1"/>
  <c r="C34241" i="1"/>
  <c r="C3836" i="1"/>
  <c r="C60648" i="1"/>
  <c r="C44169" i="1"/>
  <c r="C34242" i="1"/>
  <c r="C60649" i="1"/>
  <c r="C34243" i="1"/>
  <c r="C44170" i="1"/>
  <c r="C34244" i="1"/>
  <c r="C23884" i="1"/>
  <c r="C23885" i="1"/>
  <c r="C14841" i="1"/>
  <c r="C79387" i="1"/>
  <c r="C66951" i="1"/>
  <c r="C23886" i="1"/>
  <c r="C23887" i="1"/>
  <c r="C53173" i="1"/>
  <c r="C34245" i="1"/>
  <c r="C53174" i="1"/>
  <c r="C66952" i="1"/>
  <c r="C14842" i="1"/>
  <c r="C14843" i="1"/>
  <c r="C44171" i="1"/>
  <c r="C34246" i="1"/>
  <c r="C14844" i="1"/>
  <c r="C34247" i="1"/>
  <c r="C23888" i="1"/>
  <c r="C23889" i="1"/>
  <c r="C3837" i="1"/>
  <c r="C34248" i="1"/>
  <c r="C14845" i="1"/>
  <c r="C23890" i="1"/>
  <c r="C44172" i="1"/>
  <c r="C23891" i="1"/>
  <c r="C3838" i="1"/>
  <c r="C34249" i="1"/>
  <c r="C53175" i="1"/>
  <c r="C66953" i="1"/>
  <c r="C14846" i="1"/>
  <c r="C53176" i="1"/>
  <c r="C53177" i="1"/>
  <c r="C84559" i="1"/>
  <c r="C84560" i="1"/>
  <c r="C34250" i="1"/>
  <c r="C66954" i="1"/>
  <c r="C66955" i="1"/>
  <c r="C83367" i="1"/>
  <c r="C85733" i="1"/>
  <c r="C60650" i="1"/>
  <c r="C8181" i="1"/>
  <c r="C3839" i="1"/>
  <c r="C8182" i="1"/>
  <c r="C3840" i="1"/>
  <c r="C8183" i="1"/>
  <c r="C23892" i="1"/>
  <c r="C53178" i="1"/>
  <c r="C66956" i="1"/>
  <c r="C60651" i="1"/>
  <c r="C66957" i="1"/>
  <c r="C44173" i="1"/>
  <c r="C72092" i="1"/>
  <c r="C53179" i="1"/>
  <c r="C44174" i="1"/>
  <c r="C14847" i="1"/>
  <c r="C3841" i="1"/>
  <c r="C34251" i="1"/>
  <c r="C44175" i="1"/>
  <c r="C3842" i="1"/>
  <c r="C14848" i="1"/>
  <c r="C76246" i="1"/>
  <c r="C81737" i="1"/>
  <c r="C3843" i="1"/>
  <c r="C34252" i="1"/>
  <c r="C79388" i="1"/>
  <c r="C66958" i="1"/>
  <c r="C34253" i="1"/>
  <c r="C53180" i="1"/>
  <c r="C60652" i="1"/>
  <c r="C34254" i="1"/>
  <c r="C44176" i="1"/>
  <c r="C44177" i="1"/>
  <c r="C44178" i="1"/>
  <c r="C44179" i="1"/>
  <c r="C60653" i="1"/>
  <c r="C53181" i="1"/>
  <c r="C66959" i="1"/>
  <c r="C79389" i="1"/>
  <c r="C44180" i="1"/>
  <c r="C34255" i="1"/>
  <c r="C34256" i="1"/>
  <c r="C66960" i="1"/>
  <c r="C60654" i="1"/>
  <c r="C44181" i="1"/>
  <c r="C60655" i="1"/>
  <c r="C14849" i="1"/>
  <c r="C14850" i="1"/>
  <c r="C72093" i="1"/>
  <c r="C34257" i="1"/>
  <c r="C44182" i="1"/>
  <c r="C34258" i="1"/>
  <c r="C53182" i="1"/>
  <c r="C60656" i="1"/>
  <c r="C34259" i="1"/>
  <c r="C34260" i="1"/>
  <c r="C14851" i="1"/>
  <c r="C8184" i="1"/>
  <c r="C23893" i="1"/>
  <c r="C60657" i="1"/>
  <c r="C44183" i="1"/>
  <c r="C66961" i="1"/>
  <c r="C53183" i="1"/>
  <c r="C44184" i="1"/>
  <c r="C53184" i="1"/>
  <c r="C53185" i="1"/>
  <c r="C34261" i="1"/>
  <c r="C14852" i="1"/>
  <c r="C8185" i="1"/>
  <c r="C8186" i="1"/>
  <c r="C44185" i="1"/>
  <c r="C60658" i="1"/>
  <c r="C53186" i="1"/>
  <c r="C44186" i="1"/>
  <c r="C81738" i="1"/>
  <c r="C44187" i="1"/>
  <c r="C44188" i="1"/>
  <c r="C44189" i="1"/>
  <c r="C34262" i="1"/>
  <c r="C14853" i="1"/>
  <c r="C34263" i="1"/>
  <c r="C44190" i="1"/>
  <c r="C23894" i="1"/>
  <c r="C60659" i="1"/>
  <c r="C44191" i="1"/>
  <c r="C76247" i="1"/>
  <c r="C44192" i="1"/>
  <c r="C76248" i="1"/>
  <c r="C72094" i="1"/>
  <c r="C44193" i="1"/>
  <c r="C60660" i="1"/>
  <c r="C76249" i="1"/>
  <c r="C84561" i="1"/>
  <c r="C76250" i="1"/>
  <c r="C14854" i="1"/>
  <c r="C14855" i="1"/>
  <c r="C53187" i="1"/>
  <c r="C66962" i="1"/>
  <c r="C79390" i="1"/>
  <c r="C1311" i="1"/>
  <c r="C3844" i="1"/>
  <c r="C8187" i="1"/>
  <c r="C1312" i="1"/>
  <c r="C14856" i="1"/>
  <c r="C23895" i="1"/>
  <c r="C14857" i="1"/>
  <c r="C53188" i="1"/>
  <c r="C8188" i="1"/>
  <c r="C23896" i="1"/>
  <c r="C53189" i="1"/>
  <c r="C66963" i="1"/>
  <c r="C66964" i="1"/>
  <c r="C23897" i="1"/>
  <c r="C60661" i="1"/>
  <c r="C3845" i="1"/>
  <c r="C66965" i="1"/>
  <c r="C34264" i="1"/>
  <c r="C44194" i="1"/>
  <c r="C44195" i="1"/>
  <c r="C53190" i="1"/>
  <c r="C60662" i="1"/>
  <c r="C23898" i="1"/>
  <c r="C44196" i="1"/>
  <c r="C34265" i="1"/>
  <c r="C34266" i="1"/>
  <c r="C34267" i="1"/>
  <c r="C1313" i="1"/>
  <c r="C3846" i="1"/>
  <c r="C8189" i="1"/>
  <c r="C44197" i="1"/>
  <c r="C3847" i="1"/>
  <c r="C14858" i="1"/>
  <c r="C44198" i="1"/>
  <c r="C34268" i="1"/>
  <c r="C3848" i="1"/>
  <c r="C34269" i="1"/>
  <c r="C1314" i="1"/>
  <c r="C60663" i="1"/>
  <c r="C23899" i="1"/>
  <c r="C3849" i="1"/>
  <c r="C34270" i="1"/>
  <c r="C66966" i="1"/>
  <c r="C44199" i="1"/>
  <c r="C44200" i="1"/>
  <c r="C60664" i="1"/>
  <c r="C34271" i="1"/>
  <c r="C14859" i="1"/>
  <c r="C34272" i="1"/>
  <c r="C34273" i="1"/>
  <c r="C34274" i="1"/>
  <c r="C23900" i="1"/>
  <c r="C23901" i="1"/>
  <c r="C34275" i="1"/>
  <c r="C83368" i="1"/>
  <c r="C23902" i="1"/>
  <c r="C8190" i="1"/>
  <c r="C53191" i="1"/>
  <c r="C3850" i="1"/>
  <c r="C44201" i="1"/>
  <c r="C34276" i="1"/>
  <c r="C60665" i="1"/>
  <c r="C8191" i="1"/>
  <c r="C8192" i="1"/>
  <c r="C34277" i="1"/>
  <c r="C14860" i="1"/>
  <c r="C23903" i="1"/>
  <c r="C53192" i="1"/>
  <c r="C86014" i="1"/>
  <c r="C23904" i="1"/>
  <c r="C8193" i="1"/>
  <c r="C8194" i="1"/>
  <c r="C3851" i="1"/>
  <c r="C44202" i="1"/>
  <c r="C34278" i="1"/>
  <c r="C53193" i="1"/>
  <c r="C81739" i="1"/>
  <c r="C44203" i="1"/>
  <c r="C44204" i="1"/>
  <c r="C34279" i="1"/>
  <c r="C23905" i="1"/>
  <c r="C14861" i="1"/>
  <c r="C1315" i="1"/>
  <c r="C34280" i="1"/>
  <c r="C23906" i="1"/>
  <c r="C14862" i="1"/>
  <c r="C60666" i="1"/>
  <c r="C8195" i="1"/>
  <c r="C76251" i="1"/>
  <c r="C23907" i="1"/>
  <c r="C23908" i="1"/>
  <c r="C8196" i="1"/>
  <c r="C34281" i="1"/>
  <c r="C34282" i="1"/>
  <c r="C3852" i="1"/>
  <c r="C44205" i="1"/>
  <c r="C44206" i="1"/>
  <c r="C14863" i="1"/>
  <c r="C53194" i="1"/>
  <c r="C34283" i="1"/>
  <c r="C23909" i="1"/>
  <c r="C23910" i="1"/>
  <c r="C66967" i="1"/>
  <c r="C8197" i="1"/>
  <c r="C66968" i="1"/>
  <c r="C60667" i="1"/>
  <c r="C66969" i="1"/>
  <c r="C66970" i="1"/>
  <c r="C60668" i="1"/>
  <c r="C53195" i="1"/>
  <c r="C53196" i="1"/>
  <c r="C44207" i="1"/>
  <c r="C60669" i="1"/>
  <c r="C60670" i="1"/>
  <c r="C66971" i="1"/>
  <c r="C53197" i="1"/>
  <c r="C86015" i="1"/>
  <c r="C72095" i="1"/>
  <c r="C72096" i="1"/>
  <c r="C53198" i="1"/>
  <c r="C44208" i="1"/>
  <c r="C72097" i="1"/>
  <c r="C14864" i="1"/>
  <c r="C53199" i="1"/>
  <c r="C44209" i="1"/>
  <c r="C34284" i="1"/>
  <c r="C34285" i="1"/>
  <c r="C72098" i="1"/>
  <c r="C23911" i="1"/>
  <c r="C76252" i="1"/>
  <c r="C81740" i="1"/>
  <c r="C66972" i="1"/>
  <c r="C3853" i="1"/>
  <c r="C14865" i="1"/>
  <c r="C23912" i="1"/>
  <c r="C14866" i="1"/>
  <c r="C14867" i="1"/>
  <c r="C34286" i="1"/>
  <c r="C44210" i="1"/>
  <c r="C34287" i="1"/>
  <c r="C14868" i="1"/>
  <c r="C72099" i="1"/>
  <c r="C72100" i="1"/>
  <c r="C60671" i="1"/>
  <c r="C76253" i="1"/>
  <c r="C14869" i="1"/>
  <c r="C53200" i="1"/>
  <c r="C44211" i="1"/>
  <c r="C60672" i="1"/>
  <c r="C44212" i="1"/>
  <c r="C44213" i="1"/>
  <c r="C34288" i="1"/>
  <c r="C34289" i="1"/>
  <c r="C66973" i="1"/>
  <c r="C60673" i="1"/>
  <c r="C81741" i="1"/>
  <c r="C14870" i="1"/>
  <c r="C79391" i="1"/>
  <c r="C83369" i="1"/>
  <c r="C76254" i="1"/>
  <c r="C53201" i="1"/>
  <c r="C60674" i="1"/>
  <c r="C66974" i="1"/>
  <c r="C81742" i="1"/>
  <c r="C53202" i="1"/>
  <c r="C79392" i="1"/>
  <c r="C53203" i="1"/>
  <c r="C60675" i="1"/>
  <c r="C83370" i="1"/>
  <c r="C66975" i="1"/>
  <c r="C66976" i="1"/>
  <c r="C66977" i="1"/>
  <c r="C53204" i="1"/>
  <c r="C81743" i="1"/>
  <c r="C72101" i="1"/>
  <c r="C76255" i="1"/>
  <c r="C66978" i="1"/>
  <c r="C44214" i="1"/>
  <c r="C53205" i="1"/>
  <c r="C66979" i="1"/>
  <c r="C81744" i="1"/>
  <c r="C85295" i="1"/>
  <c r="C53206" i="1"/>
  <c r="C34290" i="1"/>
  <c r="C44215" i="1"/>
  <c r="C66980" i="1"/>
  <c r="C23913" i="1"/>
  <c r="C44216" i="1"/>
  <c r="C60676" i="1"/>
  <c r="C14871" i="1"/>
  <c r="C34291" i="1"/>
  <c r="C8198" i="1"/>
  <c r="C44217" i="1"/>
  <c r="C44218" i="1"/>
  <c r="C44219" i="1"/>
  <c r="C72102" i="1"/>
  <c r="C34292" i="1"/>
  <c r="C72103" i="1"/>
  <c r="C60677" i="1"/>
  <c r="C72104" i="1"/>
  <c r="C34293" i="1"/>
  <c r="C44220" i="1"/>
  <c r="C53207" i="1"/>
  <c r="C72105" i="1"/>
  <c r="C44221" i="1"/>
  <c r="C44222" i="1"/>
  <c r="C23914" i="1"/>
  <c r="C44223" i="1"/>
  <c r="C66981" i="1"/>
  <c r="C72106" i="1"/>
  <c r="C60678" i="1"/>
  <c r="C23915" i="1"/>
  <c r="C14872" i="1"/>
  <c r="C53208" i="1"/>
  <c r="C8199" i="1"/>
  <c r="C8200" i="1"/>
  <c r="C3854" i="1"/>
  <c r="C14873" i="1"/>
  <c r="C66982" i="1"/>
  <c r="C34294" i="1"/>
  <c r="C34295" i="1"/>
  <c r="C14874" i="1"/>
  <c r="C23916" i="1"/>
  <c r="C23917" i="1"/>
  <c r="C34296" i="1"/>
  <c r="C44224" i="1"/>
  <c r="C34297" i="1"/>
  <c r="C44225" i="1"/>
  <c r="C44226" i="1"/>
  <c r="C8201" i="1"/>
  <c r="C72107" i="1"/>
  <c r="C44227" i="1"/>
  <c r="C79393" i="1"/>
  <c r="C14875" i="1"/>
  <c r="C53209" i="1"/>
  <c r="C34298" i="1"/>
  <c r="C8202" i="1"/>
  <c r="C79394" i="1"/>
  <c r="C14876" i="1"/>
  <c r="C34299" i="1"/>
  <c r="C53210" i="1"/>
  <c r="C53211" i="1"/>
  <c r="C44228" i="1"/>
  <c r="C60679" i="1"/>
  <c r="C66983" i="1"/>
  <c r="C60680" i="1"/>
  <c r="C66984" i="1"/>
  <c r="C66985" i="1"/>
  <c r="C85296" i="1"/>
  <c r="C60681" i="1"/>
  <c r="C23918" i="1"/>
  <c r="C60682" i="1"/>
  <c r="C66986" i="1"/>
  <c r="C44229" i="1"/>
  <c r="C60683" i="1"/>
  <c r="C23919" i="1"/>
  <c r="C34300" i="1"/>
  <c r="C44230" i="1"/>
  <c r="C8203" i="1"/>
  <c r="C44231" i="1"/>
  <c r="C76256" i="1"/>
  <c r="C53212" i="1"/>
  <c r="C44232" i="1"/>
  <c r="C76257" i="1"/>
  <c r="C76258" i="1"/>
  <c r="C66987" i="1"/>
  <c r="C44233" i="1"/>
  <c r="C44234" i="1"/>
  <c r="C44235" i="1"/>
  <c r="C60684" i="1"/>
  <c r="C76259" i="1"/>
  <c r="C44236" i="1"/>
  <c r="C53213" i="1"/>
  <c r="C23920" i="1"/>
  <c r="C60685" i="1"/>
  <c r="C23921" i="1"/>
  <c r="C8204" i="1"/>
  <c r="C60686" i="1"/>
  <c r="C60687" i="1"/>
  <c r="C44237" i="1"/>
  <c r="C76260" i="1"/>
  <c r="C76261" i="1"/>
  <c r="C79395" i="1"/>
  <c r="C60688" i="1"/>
  <c r="C66988" i="1"/>
  <c r="C60689" i="1"/>
  <c r="C72108" i="1"/>
  <c r="C23922" i="1"/>
  <c r="C34301" i="1"/>
  <c r="C23923" i="1"/>
  <c r="C79396" i="1"/>
  <c r="C60690" i="1"/>
  <c r="C66989" i="1"/>
  <c r="C81745" i="1"/>
  <c r="C60691" i="1"/>
  <c r="C66990" i="1"/>
  <c r="C60692" i="1"/>
  <c r="C60693" i="1"/>
  <c r="C44238" i="1"/>
  <c r="C23924" i="1"/>
  <c r="C76262" i="1"/>
  <c r="C34302" i="1"/>
  <c r="C76263" i="1"/>
  <c r="C44239" i="1"/>
  <c r="C53214" i="1"/>
  <c r="C34303" i="1"/>
  <c r="C44240" i="1"/>
  <c r="C23925" i="1"/>
  <c r="C53215" i="1"/>
  <c r="C8205" i="1"/>
  <c r="C72109" i="1"/>
  <c r="C60694" i="1"/>
  <c r="C66991" i="1"/>
  <c r="C44241" i="1"/>
  <c r="C81746" i="1"/>
  <c r="C76264" i="1"/>
  <c r="C83371" i="1"/>
  <c r="C23926" i="1"/>
  <c r="C53216" i="1"/>
  <c r="C76265" i="1"/>
  <c r="C72110" i="1"/>
  <c r="C44242" i="1"/>
  <c r="C60695" i="1"/>
  <c r="C85734" i="1"/>
  <c r="C44243" i="1"/>
  <c r="C34304" i="1"/>
  <c r="C44244" i="1"/>
  <c r="C76266" i="1"/>
  <c r="C60696" i="1"/>
  <c r="C76267" i="1"/>
  <c r="C53217" i="1"/>
  <c r="C34305" i="1"/>
  <c r="C34306" i="1"/>
  <c r="C79397" i="1"/>
  <c r="C79398" i="1"/>
  <c r="C81747" i="1"/>
  <c r="C72111" i="1"/>
  <c r="C79399" i="1"/>
  <c r="C76268" i="1"/>
  <c r="C66992" i="1"/>
  <c r="C44245" i="1"/>
  <c r="C53218" i="1"/>
  <c r="C23927" i="1"/>
  <c r="C34307" i="1"/>
  <c r="C76269" i="1"/>
  <c r="C1316" i="1"/>
  <c r="C44246" i="1"/>
  <c r="C23928" i="1"/>
  <c r="C8206" i="1"/>
  <c r="C14877" i="1"/>
  <c r="C14878" i="1"/>
  <c r="C23929" i="1"/>
  <c r="C8207" i="1"/>
  <c r="C1317" i="1"/>
  <c r="C34308" i="1"/>
  <c r="C23930" i="1"/>
  <c r="C53219" i="1"/>
  <c r="C23931" i="1"/>
  <c r="C14879" i="1"/>
  <c r="C14880" i="1"/>
  <c r="C53220" i="1"/>
  <c r="C34309" i="1"/>
  <c r="C72112" i="1"/>
  <c r="C14881" i="1"/>
  <c r="C1318" i="1"/>
  <c r="C34310" i="1"/>
  <c r="C23932" i="1"/>
  <c r="C76270" i="1"/>
  <c r="C81748" i="1"/>
  <c r="C66993" i="1"/>
  <c r="C76271" i="1"/>
  <c r="C60697" i="1"/>
  <c r="C53221" i="1"/>
  <c r="C72113" i="1"/>
  <c r="C23933" i="1"/>
  <c r="C34311" i="1"/>
  <c r="C72114" i="1"/>
  <c r="C23934" i="1"/>
  <c r="C8208" i="1"/>
  <c r="C3855" i="1"/>
  <c r="C3856" i="1"/>
  <c r="C34312" i="1"/>
  <c r="C14882" i="1"/>
  <c r="C34313" i="1"/>
  <c r="C34314" i="1"/>
  <c r="C34315" i="1"/>
  <c r="C44247" i="1"/>
  <c r="C34316" i="1"/>
  <c r="C8209" i="1"/>
  <c r="C14883" i="1"/>
  <c r="C53222" i="1"/>
  <c r="C53223" i="1"/>
  <c r="C60698" i="1"/>
  <c r="C53224" i="1"/>
  <c r="C53225" i="1"/>
  <c r="C14884" i="1"/>
  <c r="C14885" i="1"/>
  <c r="C53226" i="1"/>
  <c r="C34317" i="1"/>
  <c r="C60699" i="1"/>
  <c r="C44248" i="1"/>
  <c r="C72115" i="1"/>
  <c r="C79400" i="1"/>
  <c r="C66994" i="1"/>
  <c r="C44249" i="1"/>
  <c r="C23935" i="1"/>
  <c r="C23936" i="1"/>
  <c r="C66995" i="1"/>
  <c r="C79401" i="1"/>
  <c r="C60700" i="1"/>
  <c r="C83372" i="1"/>
  <c r="C84562" i="1"/>
  <c r="C60701" i="1"/>
  <c r="C81749" i="1"/>
  <c r="C85297" i="1"/>
  <c r="C60702" i="1"/>
  <c r="C81750" i="1"/>
  <c r="C84563" i="1"/>
  <c r="C79402" i="1"/>
  <c r="C66996" i="1"/>
  <c r="C60703" i="1"/>
  <c r="C81751" i="1"/>
  <c r="C76272" i="1"/>
  <c r="C76273" i="1"/>
  <c r="C60704" i="1"/>
  <c r="C79403" i="1"/>
  <c r="C81752" i="1"/>
  <c r="C66997" i="1"/>
  <c r="C76274" i="1"/>
  <c r="C66998" i="1"/>
  <c r="C85735" i="1"/>
  <c r="C66999" i="1"/>
  <c r="C60705" i="1"/>
  <c r="C60706" i="1"/>
  <c r="C81753" i="1"/>
  <c r="C83373" i="1"/>
  <c r="C79404" i="1"/>
  <c r="C79405" i="1"/>
  <c r="C76275" i="1"/>
  <c r="C76276" i="1"/>
  <c r="C83374" i="1"/>
  <c r="C84564" i="1"/>
  <c r="C79406" i="1"/>
  <c r="C76277" i="1"/>
  <c r="C76278" i="1"/>
  <c r="C76279" i="1"/>
  <c r="C60707" i="1"/>
  <c r="C72116" i="1"/>
  <c r="C60708" i="1"/>
  <c r="C72117" i="1"/>
  <c r="C81754" i="1"/>
  <c r="C60709" i="1"/>
  <c r="C81755" i="1"/>
  <c r="C60710" i="1"/>
  <c r="C60711" i="1"/>
  <c r="C76280" i="1"/>
  <c r="C84565" i="1"/>
  <c r="C67000" i="1"/>
  <c r="C72118" i="1"/>
  <c r="C60712" i="1"/>
  <c r="C85298" i="1"/>
  <c r="C60713" i="1"/>
  <c r="C60714" i="1"/>
  <c r="C72119" i="1"/>
  <c r="C60715" i="1"/>
  <c r="C60716" i="1"/>
  <c r="C60717" i="1"/>
  <c r="C8210" i="1"/>
  <c r="C1319" i="1"/>
  <c r="C8211" i="1"/>
  <c r="C23937" i="1"/>
  <c r="C23938" i="1"/>
  <c r="C14886" i="1"/>
  <c r="C72120" i="1"/>
  <c r="C72121" i="1"/>
  <c r="C53227" i="1"/>
  <c r="C14887" i="1"/>
  <c r="C53228" i="1"/>
  <c r="C53229" i="1"/>
  <c r="C76281" i="1"/>
  <c r="C44250" i="1"/>
  <c r="C44251" i="1"/>
  <c r="C34318" i="1"/>
  <c r="C72122" i="1"/>
  <c r="C76282" i="1"/>
  <c r="C44252" i="1"/>
  <c r="C60718" i="1"/>
  <c r="C3857" i="1"/>
  <c r="C34319" i="1"/>
  <c r="C34320" i="1"/>
  <c r="C23939" i="1"/>
  <c r="C14888" i="1"/>
  <c r="C3858" i="1"/>
  <c r="C83375" i="1"/>
  <c r="C60719" i="1"/>
  <c r="C67001" i="1"/>
  <c r="C60720" i="1"/>
  <c r="C34321" i="1"/>
  <c r="C67002" i="1"/>
  <c r="C79407" i="1"/>
  <c r="C34322" i="1"/>
  <c r="C76283" i="1"/>
  <c r="C60721" i="1"/>
  <c r="C67003" i="1"/>
  <c r="C67004" i="1"/>
  <c r="C34323" i="1"/>
  <c r="C72123" i="1"/>
  <c r="C44253" i="1"/>
  <c r="C72124" i="1"/>
  <c r="C72125" i="1"/>
  <c r="C79408" i="1"/>
  <c r="C67005" i="1"/>
  <c r="C72126" i="1"/>
  <c r="C60722" i="1"/>
  <c r="C72127" i="1"/>
  <c r="C81756" i="1"/>
  <c r="C53230" i="1"/>
  <c r="C53231" i="1"/>
  <c r="C53232" i="1"/>
  <c r="C34324" i="1"/>
  <c r="C53233" i="1"/>
  <c r="C60723" i="1"/>
  <c r="C53234" i="1"/>
  <c r="C53235" i="1"/>
  <c r="C76284" i="1"/>
  <c r="C72128" i="1"/>
  <c r="C60724" i="1"/>
  <c r="C60725" i="1"/>
  <c r="C79409" i="1"/>
  <c r="C53236" i="1"/>
  <c r="C60726" i="1"/>
  <c r="C53237" i="1"/>
  <c r="C79410" i="1"/>
  <c r="C53238" i="1"/>
  <c r="C53239" i="1"/>
  <c r="C72129" i="1"/>
  <c r="C53240" i="1"/>
  <c r="C67006" i="1"/>
  <c r="C60727" i="1"/>
  <c r="C72130" i="1"/>
  <c r="C44254" i="1"/>
  <c r="C72131" i="1"/>
  <c r="C60728" i="1"/>
  <c r="C72132" i="1"/>
  <c r="C34325" i="1"/>
  <c r="C34326" i="1"/>
  <c r="C72133" i="1"/>
  <c r="C44255" i="1"/>
  <c r="C34327" i="1"/>
  <c r="C60729" i="1"/>
  <c r="C44256" i="1"/>
  <c r="C76285" i="1"/>
  <c r="C76286" i="1"/>
  <c r="C67007" i="1"/>
  <c r="C67008" i="1"/>
  <c r="C67009" i="1"/>
  <c r="C67010" i="1"/>
  <c r="C53241" i="1"/>
  <c r="C76287" i="1"/>
  <c r="C60730" i="1"/>
  <c r="C60731" i="1"/>
  <c r="C34328" i="1"/>
  <c r="C34329" i="1"/>
  <c r="C34330" i="1"/>
  <c r="C23940" i="1"/>
  <c r="C72134" i="1"/>
  <c r="C23941" i="1"/>
  <c r="C67011" i="1"/>
  <c r="C34331" i="1"/>
  <c r="C34332" i="1"/>
  <c r="C85299" i="1"/>
  <c r="C23942" i="1"/>
  <c r="C44257" i="1"/>
  <c r="C34333" i="1"/>
  <c r="C23943" i="1"/>
  <c r="C34334" i="1"/>
  <c r="C60732" i="1"/>
  <c r="C83376" i="1"/>
  <c r="C85736" i="1"/>
  <c r="C85737" i="1"/>
  <c r="C23944" i="1"/>
  <c r="C34335" i="1"/>
  <c r="C34336" i="1"/>
  <c r="C23945" i="1"/>
  <c r="C34337" i="1"/>
  <c r="C72135" i="1"/>
  <c r="C34338" i="1"/>
  <c r="C79411" i="1"/>
  <c r="C14889" i="1"/>
  <c r="C23946" i="1"/>
  <c r="C34339" i="1"/>
  <c r="C34340" i="1"/>
  <c r="C14890" i="1"/>
  <c r="C3859" i="1"/>
  <c r="C23947" i="1"/>
  <c r="C53242" i="1"/>
  <c r="C34341" i="1"/>
  <c r="C53243" i="1"/>
  <c r="C14891" i="1"/>
  <c r="C14892" i="1"/>
  <c r="C3860" i="1"/>
  <c r="C3861" i="1"/>
  <c r="C23948" i="1"/>
  <c r="C44258" i="1"/>
  <c r="C34342" i="1"/>
  <c r="C14893" i="1"/>
  <c r="C1320" i="1"/>
  <c r="C3862" i="1"/>
  <c r="C44259" i="1"/>
  <c r="C3863" i="1"/>
  <c r="C34343" i="1"/>
  <c r="C8212" i="1"/>
  <c r="C34344" i="1"/>
  <c r="C3864" i="1"/>
  <c r="C44260" i="1"/>
  <c r="C34345" i="1"/>
  <c r="C23949" i="1"/>
  <c r="C34346" i="1"/>
  <c r="C23950" i="1"/>
  <c r="C34347" i="1"/>
  <c r="C34348" i="1"/>
  <c r="C14894" i="1"/>
  <c r="C23951" i="1"/>
  <c r="C23952" i="1"/>
  <c r="C72136" i="1"/>
  <c r="C60733" i="1"/>
  <c r="C60734" i="1"/>
  <c r="C60735" i="1"/>
  <c r="C53244" i="1"/>
  <c r="C60736" i="1"/>
  <c r="C53245" i="1"/>
  <c r="C44261" i="1"/>
  <c r="C53246" i="1"/>
  <c r="C72137" i="1"/>
  <c r="C53247" i="1"/>
  <c r="C3865" i="1"/>
  <c r="C14895" i="1"/>
  <c r="C14896" i="1"/>
  <c r="C34349" i="1"/>
  <c r="C34350" i="1"/>
  <c r="C23953" i="1"/>
  <c r="C53248" i="1"/>
  <c r="C60737" i="1"/>
  <c r="C8213" i="1"/>
  <c r="C3866" i="1"/>
  <c r="C8214" i="1"/>
  <c r="C44262" i="1"/>
  <c r="C44263" i="1"/>
  <c r="C44264" i="1"/>
  <c r="C14897" i="1"/>
  <c r="C23954" i="1"/>
  <c r="C14898" i="1"/>
  <c r="C1321" i="1"/>
  <c r="C53249" i="1"/>
  <c r="C23955" i="1"/>
  <c r="C34351" i="1"/>
  <c r="C23956" i="1"/>
  <c r="C23957" i="1"/>
  <c r="C23958" i="1"/>
  <c r="C23959" i="1"/>
  <c r="C23960" i="1"/>
  <c r="C53250" i="1"/>
  <c r="C72138" i="1"/>
  <c r="C23961" i="1"/>
  <c r="C14899" i="1"/>
  <c r="C72139" i="1"/>
  <c r="C72140" i="1"/>
  <c r="C34352" i="1"/>
  <c r="C23962" i="1"/>
  <c r="C14900" i="1"/>
  <c r="C44265" i="1"/>
  <c r="C53251" i="1"/>
  <c r="C34353" i="1"/>
  <c r="C34354" i="1"/>
  <c r="C34355" i="1"/>
  <c r="C44266" i="1"/>
  <c r="C34356" i="1"/>
  <c r="C23963" i="1"/>
  <c r="C23964" i="1"/>
  <c r="C76288" i="1"/>
  <c r="C23965" i="1"/>
  <c r="C67012" i="1"/>
  <c r="C23966" i="1"/>
  <c r="C23967" i="1"/>
  <c r="C23968" i="1"/>
  <c r="C34357" i="1"/>
  <c r="C23969" i="1"/>
  <c r="C34358" i="1"/>
  <c r="C14901" i="1"/>
  <c r="C14902" i="1"/>
  <c r="C67013" i="1"/>
  <c r="C76289" i="1"/>
  <c r="C8215" i="1"/>
  <c r="C1322" i="1"/>
  <c r="C3867" i="1"/>
  <c r="C34359" i="1"/>
  <c r="C53252" i="1"/>
  <c r="C3868" i="1"/>
  <c r="C60738" i="1"/>
  <c r="C44267" i="1"/>
  <c r="C67014" i="1"/>
  <c r="C34360" i="1"/>
  <c r="C14903" i="1"/>
  <c r="C3869" i="1"/>
  <c r="C14904" i="1"/>
  <c r="C53253" i="1"/>
  <c r="C8216" i="1"/>
  <c r="C1323" i="1"/>
  <c r="C44268" i="1"/>
  <c r="C23970" i="1"/>
  <c r="C14905" i="1"/>
  <c r="C23971" i="1"/>
  <c r="C44269" i="1"/>
  <c r="C34361" i="1"/>
  <c r="C34362" i="1"/>
  <c r="C14906" i="1"/>
  <c r="C8217" i="1"/>
  <c r="C23972" i="1"/>
  <c r="C8218" i="1"/>
  <c r="C14907" i="1"/>
  <c r="C14908" i="1"/>
  <c r="C53254" i="1"/>
  <c r="C8219" i="1"/>
  <c r="C53255" i="1"/>
  <c r="C8220" i="1"/>
  <c r="C23973" i="1"/>
  <c r="C76290" i="1"/>
  <c r="C3870" i="1"/>
  <c r="C3871" i="1"/>
  <c r="C53256" i="1"/>
  <c r="C23974" i="1"/>
  <c r="C8221" i="1"/>
  <c r="C8222" i="1"/>
  <c r="C3872" i="1"/>
  <c r="C14909" i="1"/>
  <c r="C3873" i="1"/>
  <c r="C23975" i="1"/>
  <c r="C53257" i="1"/>
  <c r="C23976" i="1"/>
  <c r="C34363" i="1"/>
  <c r="C44270" i="1"/>
  <c r="C60739" i="1"/>
  <c r="C34364" i="1"/>
  <c r="C44271" i="1"/>
  <c r="C44272" i="1"/>
  <c r="C60740" i="1"/>
  <c r="C34365" i="1"/>
  <c r="C44273" i="1"/>
  <c r="C53258" i="1"/>
  <c r="C34366" i="1"/>
  <c r="C34367" i="1"/>
  <c r="C76291" i="1"/>
  <c r="C14910" i="1"/>
  <c r="C34368" i="1"/>
  <c r="C34369" i="1"/>
  <c r="C44274" i="1"/>
  <c r="C34370" i="1"/>
  <c r="C23977" i="1"/>
  <c r="C34371" i="1"/>
  <c r="C34372" i="1"/>
  <c r="C3874" i="1"/>
  <c r="C76292" i="1"/>
  <c r="C44275" i="1"/>
  <c r="C23978" i="1"/>
  <c r="C67015" i="1"/>
  <c r="C67016" i="1"/>
  <c r="C14911" i="1"/>
  <c r="C3875" i="1"/>
  <c r="C67017" i="1"/>
  <c r="C14912" i="1"/>
  <c r="C14913" i="1"/>
  <c r="C67018" i="1"/>
  <c r="C14914" i="1"/>
  <c r="C3876" i="1"/>
  <c r="C23979" i="1"/>
  <c r="C1324" i="1"/>
  <c r="C60741" i="1"/>
  <c r="C53259" i="1"/>
  <c r="C53260" i="1"/>
  <c r="C34373" i="1"/>
  <c r="C60742" i="1"/>
  <c r="C8223" i="1"/>
  <c r="C76293" i="1"/>
  <c r="C3877" i="1"/>
  <c r="C44276" i="1"/>
  <c r="C34374" i="1"/>
  <c r="C44277" i="1"/>
  <c r="C72141" i="1"/>
  <c r="C83377" i="1"/>
  <c r="C53261" i="1"/>
  <c r="C83378" i="1"/>
  <c r="C72142" i="1"/>
  <c r="C83379" i="1"/>
  <c r="C83380" i="1"/>
  <c r="C76294" i="1"/>
  <c r="C79412" i="1"/>
  <c r="C76295" i="1"/>
  <c r="C76296" i="1"/>
  <c r="C44278" i="1"/>
  <c r="C72143" i="1"/>
  <c r="C23980" i="1"/>
  <c r="C44279" i="1"/>
  <c r="C8224" i="1"/>
  <c r="C34375" i="1"/>
  <c r="C3878" i="1"/>
  <c r="C3879" i="1"/>
  <c r="C23981" i="1"/>
  <c r="C3880" i="1"/>
  <c r="C34376" i="1"/>
  <c r="C34377" i="1"/>
  <c r="C23982" i="1"/>
  <c r="C44280" i="1"/>
  <c r="C76297" i="1"/>
  <c r="C60743" i="1"/>
  <c r="C44281" i="1"/>
  <c r="C84566" i="1"/>
  <c r="C83381" i="1"/>
  <c r="C81757" i="1"/>
  <c r="C76298" i="1"/>
  <c r="C60744" i="1"/>
  <c r="C76299" i="1"/>
  <c r="C53262" i="1"/>
  <c r="C53263" i="1"/>
  <c r="C67019" i="1"/>
  <c r="C8225" i="1"/>
  <c r="C44282" i="1"/>
  <c r="C23983" i="1"/>
  <c r="C23984" i="1"/>
  <c r="C60745" i="1"/>
  <c r="C79413" i="1"/>
  <c r="C81758" i="1"/>
  <c r="C81759" i="1"/>
  <c r="C60746" i="1"/>
  <c r="C60747" i="1"/>
  <c r="C81760" i="1"/>
  <c r="C81761" i="1"/>
  <c r="C81762" i="1"/>
  <c r="C79414" i="1"/>
  <c r="C81763" i="1"/>
  <c r="C79415" i="1"/>
  <c r="C76300" i="1"/>
  <c r="C76301" i="1"/>
  <c r="C84567" i="1"/>
  <c r="C76302" i="1"/>
  <c r="C84568" i="1"/>
  <c r="C79416" i="1"/>
  <c r="C79417" i="1"/>
  <c r="C67020" i="1"/>
  <c r="C79418" i="1"/>
  <c r="C79419" i="1"/>
  <c r="C79420" i="1"/>
  <c r="C81764" i="1"/>
  <c r="C72144" i="1"/>
  <c r="C53264" i="1"/>
  <c r="C76303" i="1"/>
  <c r="C81765" i="1"/>
  <c r="C60748" i="1"/>
  <c r="C60749" i="1"/>
  <c r="C79421" i="1"/>
  <c r="C60750" i="1"/>
  <c r="C76304" i="1"/>
  <c r="C60751" i="1"/>
  <c r="C83382" i="1"/>
  <c r="C79422" i="1"/>
  <c r="C81766" i="1"/>
  <c r="C83383" i="1"/>
  <c r="C81767" i="1"/>
  <c r="C60752" i="1"/>
  <c r="C79423" i="1"/>
  <c r="C72145" i="1"/>
  <c r="C83384" i="1"/>
  <c r="C76305" i="1"/>
  <c r="C67021" i="1"/>
  <c r="C83385" i="1"/>
  <c r="C76306" i="1"/>
  <c r="C72146" i="1"/>
  <c r="C85300" i="1"/>
  <c r="C67022" i="1"/>
  <c r="C72147" i="1"/>
  <c r="C83386" i="1"/>
  <c r="C79424" i="1"/>
  <c r="C60753" i="1"/>
  <c r="C60754" i="1"/>
  <c r="C72148" i="1"/>
  <c r="C67023" i="1"/>
  <c r="C67024" i="1"/>
  <c r="C76307" i="1"/>
  <c r="C79425" i="1"/>
  <c r="C81768" i="1"/>
  <c r="C60755" i="1"/>
  <c r="C67025" i="1"/>
  <c r="C67026" i="1"/>
  <c r="C76308" i="1"/>
  <c r="C72149" i="1"/>
  <c r="C60756" i="1"/>
  <c r="C83387" i="1"/>
  <c r="C76309" i="1"/>
  <c r="C72150" i="1"/>
  <c r="C67027" i="1"/>
  <c r="C60757" i="1"/>
  <c r="C60758" i="1"/>
  <c r="C86016" i="1"/>
  <c r="C60759" i="1"/>
  <c r="C67028" i="1"/>
  <c r="C84569" i="1"/>
  <c r="C83388" i="1"/>
  <c r="C81769" i="1"/>
  <c r="C53265" i="1"/>
  <c r="C79426" i="1"/>
  <c r="C8226" i="1"/>
  <c r="C3881" i="1"/>
  <c r="C72151" i="1"/>
  <c r="C53266" i="1"/>
  <c r="C53267" i="1"/>
  <c r="C34378" i="1"/>
  <c r="C14915" i="1"/>
  <c r="C8227" i="1"/>
  <c r="C34379" i="1"/>
  <c r="C81770" i="1"/>
  <c r="C34380" i="1"/>
  <c r="C14916" i="1"/>
  <c r="C81771" i="1"/>
  <c r="C72152" i="1"/>
  <c r="C76310" i="1"/>
  <c r="C53268" i="1"/>
  <c r="C34381" i="1"/>
  <c r="C60760" i="1"/>
  <c r="C60761" i="1"/>
  <c r="C67029" i="1"/>
  <c r="C60762" i="1"/>
  <c r="C53269" i="1"/>
  <c r="C53270" i="1"/>
  <c r="C60763" i="1"/>
  <c r="C53271" i="1"/>
  <c r="C60764" i="1"/>
  <c r="C53272" i="1"/>
  <c r="C67030" i="1"/>
  <c r="C60765" i="1"/>
  <c r="C44283" i="1"/>
  <c r="C44284" i="1"/>
  <c r="C23985" i="1"/>
  <c r="C8228" i="1"/>
  <c r="C72153" i="1"/>
  <c r="C1325" i="1"/>
  <c r="C44285" i="1"/>
  <c r="C44286" i="1"/>
  <c r="C34382" i="1"/>
  <c r="C3882" i="1"/>
  <c r="C53273" i="1"/>
  <c r="C60766" i="1"/>
  <c r="C67031" i="1"/>
  <c r="C34383" i="1"/>
  <c r="C34384" i="1"/>
  <c r="C67032" i="1"/>
  <c r="C81772" i="1"/>
  <c r="C79427" i="1"/>
  <c r="C72154" i="1"/>
  <c r="C76311" i="1"/>
  <c r="C34385" i="1"/>
  <c r="C34386" i="1"/>
  <c r="C76312" i="1"/>
  <c r="C67033" i="1"/>
  <c r="C79428" i="1"/>
  <c r="C34387" i="1"/>
  <c r="C23986" i="1"/>
  <c r="C34388" i="1"/>
  <c r="C53274" i="1"/>
  <c r="C67034" i="1"/>
  <c r="C44287" i="1"/>
  <c r="C34389" i="1"/>
  <c r="C53275" i="1"/>
  <c r="C76313" i="1"/>
  <c r="C81773" i="1"/>
  <c r="C34390" i="1"/>
  <c r="C60767" i="1"/>
  <c r="C53276" i="1"/>
  <c r="C84570" i="1"/>
  <c r="C72155" i="1"/>
  <c r="C44288" i="1"/>
  <c r="C14917" i="1"/>
  <c r="C34391" i="1"/>
  <c r="C34392" i="1"/>
  <c r="C34393" i="1"/>
  <c r="C14918" i="1"/>
  <c r="C34394" i="1"/>
  <c r="C34395" i="1"/>
  <c r="C23987" i="1"/>
  <c r="C34396" i="1"/>
  <c r="C44289" i="1"/>
  <c r="C53277" i="1"/>
  <c r="C34397" i="1"/>
  <c r="C14919" i="1"/>
  <c r="C53278" i="1"/>
  <c r="C83389" i="1"/>
  <c r="C76314" i="1"/>
  <c r="C76315" i="1"/>
  <c r="C60768" i="1"/>
  <c r="C8229" i="1"/>
  <c r="C8230" i="1"/>
  <c r="C3883" i="1"/>
  <c r="C53279" i="1"/>
  <c r="C76316" i="1"/>
  <c r="C60769" i="1"/>
  <c r="C3884" i="1"/>
  <c r="C44290" i="1"/>
  <c r="C34398" i="1"/>
  <c r="C14920" i="1"/>
  <c r="C44291" i="1"/>
  <c r="C44292" i="1"/>
  <c r="C44293" i="1"/>
  <c r="C23988" i="1"/>
  <c r="C44294" i="1"/>
  <c r="C72156" i="1"/>
  <c r="C53280" i="1"/>
  <c r="C23989" i="1"/>
  <c r="C60770" i="1"/>
  <c r="C14921" i="1"/>
  <c r="C8231" i="1"/>
  <c r="C53281" i="1"/>
  <c r="C44295" i="1"/>
  <c r="C53282" i="1"/>
  <c r="C14922" i="1"/>
  <c r="C34399" i="1"/>
  <c r="C23990" i="1"/>
  <c r="C23991" i="1"/>
  <c r="C76317" i="1"/>
  <c r="C3885" i="1"/>
  <c r="C34400" i="1"/>
  <c r="C60771" i="1"/>
  <c r="C53283" i="1"/>
  <c r="C34401" i="1"/>
  <c r="C60772" i="1"/>
  <c r="C34402" i="1"/>
  <c r="C53284" i="1"/>
  <c r="C53285" i="1"/>
  <c r="C72157" i="1"/>
  <c r="C44296" i="1"/>
  <c r="C67035" i="1"/>
  <c r="C53286" i="1"/>
  <c r="C8232" i="1"/>
  <c r="C53287" i="1"/>
  <c r="C44297" i="1"/>
  <c r="C23992" i="1"/>
  <c r="C34403" i="1"/>
  <c r="C53288" i="1"/>
  <c r="C34404" i="1"/>
  <c r="C14923" i="1"/>
  <c r="C60773" i="1"/>
  <c r="C44298" i="1"/>
  <c r="C60774" i="1"/>
  <c r="C44299" i="1"/>
  <c r="C44300" i="1"/>
  <c r="C44301" i="1"/>
  <c r="C60775" i="1"/>
  <c r="C60776" i="1"/>
  <c r="C14924" i="1"/>
  <c r="C14925" i="1"/>
  <c r="C53289" i="1"/>
  <c r="C60777" i="1"/>
  <c r="C3886" i="1"/>
  <c r="C34405" i="1"/>
  <c r="C53290" i="1"/>
  <c r="C34406" i="1"/>
  <c r="C44302" i="1"/>
  <c r="C34407" i="1"/>
  <c r="C23993" i="1"/>
  <c r="C44303" i="1"/>
  <c r="C53291" i="1"/>
  <c r="C53292" i="1"/>
  <c r="C44304" i="1"/>
  <c r="C53293" i="1"/>
  <c r="C53294" i="1"/>
  <c r="C60778" i="1"/>
  <c r="C44305" i="1"/>
  <c r="C53295" i="1"/>
  <c r="C72158" i="1"/>
  <c r="C60779" i="1"/>
  <c r="C23994" i="1"/>
  <c r="C34408" i="1"/>
  <c r="C23995" i="1"/>
  <c r="C53296" i="1"/>
  <c r="C44306" i="1"/>
  <c r="C60780" i="1"/>
  <c r="C23996" i="1"/>
  <c r="C8233" i="1"/>
  <c r="C67036" i="1"/>
  <c r="C44307" i="1"/>
  <c r="C53297" i="1"/>
  <c r="C53298" i="1"/>
  <c r="C53299" i="1"/>
  <c r="C72159" i="1"/>
  <c r="C44308" i="1"/>
  <c r="C44309" i="1"/>
  <c r="C44310" i="1"/>
  <c r="C14926" i="1"/>
  <c r="C3887" i="1"/>
  <c r="C8234" i="1"/>
  <c r="C60781" i="1"/>
  <c r="C53300" i="1"/>
  <c r="C76318" i="1"/>
  <c r="C23997" i="1"/>
  <c r="C85738" i="1"/>
  <c r="C34409" i="1"/>
  <c r="C60782" i="1"/>
  <c r="C53301" i="1"/>
  <c r="C8235" i="1"/>
  <c r="C14927" i="1"/>
  <c r="C23998" i="1"/>
  <c r="C44311" i="1"/>
  <c r="C44312" i="1"/>
  <c r="C67037" i="1"/>
  <c r="C76319" i="1"/>
  <c r="C23999" i="1"/>
  <c r="C72160" i="1"/>
  <c r="C67038" i="1"/>
  <c r="C76320" i="1"/>
  <c r="C60783" i="1"/>
  <c r="C3888" i="1"/>
  <c r="C24000" i="1"/>
  <c r="C34410" i="1"/>
  <c r="C53302" i="1"/>
  <c r="C34411" i="1"/>
  <c r="C53303" i="1"/>
  <c r="C67039" i="1"/>
  <c r="C67040" i="1"/>
  <c r="C14928" i="1"/>
  <c r="C14929" i="1"/>
  <c r="C3889" i="1"/>
  <c r="C85301" i="1"/>
  <c r="C1326" i="1"/>
  <c r="C34412" i="1"/>
  <c r="C14930" i="1"/>
  <c r="C3890" i="1"/>
  <c r="C44313" i="1"/>
  <c r="C14931" i="1"/>
  <c r="C34413" i="1"/>
  <c r="C24001" i="1"/>
  <c r="C34414" i="1"/>
  <c r="C44314" i="1"/>
  <c r="C53304" i="1"/>
  <c r="C72161" i="1"/>
  <c r="C34415" i="1"/>
  <c r="C14932" i="1"/>
  <c r="C44315" i="1"/>
  <c r="C44316" i="1"/>
  <c r="C8236" i="1"/>
  <c r="C34416" i="1"/>
  <c r="C8237" i="1"/>
  <c r="C3891" i="1"/>
  <c r="C24002" i="1"/>
  <c r="C34417" i="1"/>
  <c r="C44317" i="1"/>
  <c r="C44318" i="1"/>
  <c r="C44319" i="1"/>
  <c r="C24003" i="1"/>
  <c r="C14933" i="1"/>
  <c r="C24004" i="1"/>
  <c r="C14934" i="1"/>
  <c r="C24005" i="1"/>
  <c r="C24006" i="1"/>
  <c r="C60784" i="1"/>
  <c r="C24007" i="1"/>
  <c r="C14935" i="1"/>
  <c r="C44320" i="1"/>
  <c r="C24008" i="1"/>
  <c r="C44321" i="1"/>
  <c r="C24009" i="1"/>
  <c r="C34418" i="1"/>
  <c r="C14936" i="1"/>
  <c r="C8238" i="1"/>
  <c r="C34419" i="1"/>
  <c r="C53305" i="1"/>
  <c r="C24010" i="1"/>
  <c r="C3892" i="1"/>
  <c r="C14937" i="1"/>
  <c r="C44322" i="1"/>
  <c r="C1327" i="1"/>
  <c r="C67041" i="1"/>
  <c r="C24011" i="1"/>
  <c r="C34420" i="1"/>
  <c r="C53306" i="1"/>
  <c r="C53307" i="1"/>
  <c r="C44323" i="1"/>
  <c r="C60785" i="1"/>
  <c r="C44324" i="1"/>
  <c r="C34421" i="1"/>
  <c r="C60786" i="1"/>
  <c r="C24012" i="1"/>
  <c r="C34422" i="1"/>
  <c r="C24013" i="1"/>
  <c r="C53308" i="1"/>
  <c r="C53309" i="1"/>
  <c r="C53310" i="1"/>
  <c r="C34423" i="1"/>
  <c r="C53311" i="1"/>
  <c r="C53312" i="1"/>
  <c r="C14938" i="1"/>
  <c r="C53313" i="1"/>
  <c r="C34424" i="1"/>
  <c r="C60787" i="1"/>
  <c r="C24014" i="1"/>
  <c r="C76321" i="1"/>
  <c r="C60788" i="1"/>
  <c r="C60789" i="1"/>
  <c r="C34425" i="1"/>
  <c r="C67042" i="1"/>
  <c r="C24015" i="1"/>
  <c r="C44325" i="1"/>
  <c r="C24016" i="1"/>
  <c r="C44326" i="1"/>
  <c r="C76322" i="1"/>
  <c r="C76323" i="1"/>
  <c r="C34426" i="1"/>
  <c r="C76324" i="1"/>
  <c r="C83390" i="1"/>
  <c r="C72162" i="1"/>
  <c r="C24017" i="1"/>
  <c r="C24018" i="1"/>
  <c r="C24019" i="1"/>
  <c r="C8239" i="1"/>
  <c r="C72163" i="1"/>
  <c r="C60790" i="1"/>
  <c r="C67043" i="1"/>
  <c r="C53314" i="1"/>
  <c r="C44327" i="1"/>
  <c r="C76325" i="1"/>
  <c r="C79429" i="1"/>
  <c r="C53315" i="1"/>
  <c r="C72164" i="1"/>
  <c r="C44328" i="1"/>
  <c r="C72165" i="1"/>
  <c r="C72166" i="1"/>
  <c r="C44329" i="1"/>
  <c r="C79430" i="1"/>
  <c r="C67044" i="1"/>
  <c r="C67045" i="1"/>
  <c r="C76326" i="1"/>
  <c r="C34427" i="1"/>
  <c r="C44330" i="1"/>
  <c r="C53316" i="1"/>
  <c r="C44331" i="1"/>
  <c r="C44332" i="1"/>
  <c r="C76327" i="1"/>
  <c r="C53317" i="1"/>
  <c r="C76328" i="1"/>
  <c r="C44333" i="1"/>
  <c r="C76329" i="1"/>
  <c r="C60791" i="1"/>
  <c r="C34428" i="1"/>
  <c r="C60792" i="1"/>
  <c r="C44334" i="1"/>
  <c r="C44335" i="1"/>
  <c r="C44336" i="1"/>
  <c r="C76330" i="1"/>
  <c r="C67046" i="1"/>
  <c r="C44337" i="1"/>
  <c r="C44338" i="1"/>
  <c r="C14939" i="1"/>
  <c r="C24020" i="1"/>
  <c r="C24021" i="1"/>
  <c r="C81774" i="1"/>
  <c r="C34429" i="1"/>
  <c r="C24022" i="1"/>
  <c r="C44339" i="1"/>
  <c r="C3893" i="1"/>
  <c r="C24023" i="1"/>
  <c r="C14940" i="1"/>
  <c r="C60793" i="1"/>
  <c r="C24024" i="1"/>
  <c r="C44340" i="1"/>
  <c r="C14941" i="1"/>
  <c r="C53318" i="1"/>
  <c r="C53319" i="1"/>
  <c r="C53320" i="1"/>
  <c r="C53321" i="1"/>
  <c r="C60794" i="1"/>
  <c r="C44341" i="1"/>
  <c r="C44342" i="1"/>
  <c r="C24025" i="1"/>
  <c r="C53322" i="1"/>
  <c r="C8240" i="1"/>
  <c r="C14942" i="1"/>
  <c r="C1328" i="1"/>
  <c r="C67047" i="1"/>
  <c r="C53323" i="1"/>
  <c r="C34430" i="1"/>
  <c r="C53324" i="1"/>
  <c r="C14943" i="1"/>
  <c r="C3894" i="1"/>
  <c r="C34431" i="1"/>
  <c r="C24026" i="1"/>
  <c r="C67048" i="1"/>
  <c r="C44343" i="1"/>
  <c r="C8241" i="1"/>
  <c r="C24027" i="1"/>
  <c r="C14944" i="1"/>
  <c r="C14945" i="1"/>
  <c r="C24028" i="1"/>
  <c r="C3895" i="1"/>
  <c r="C53325" i="1"/>
  <c r="C79431" i="1"/>
  <c r="C44344" i="1"/>
  <c r="C53326" i="1"/>
  <c r="C72167" i="1"/>
  <c r="C24029" i="1"/>
  <c r="C24030" i="1"/>
  <c r="C24031" i="1"/>
  <c r="C14946" i="1"/>
  <c r="C3896" i="1"/>
  <c r="C44345" i="1"/>
  <c r="C34432" i="1"/>
  <c r="C67049" i="1"/>
  <c r="C72168" i="1"/>
  <c r="C72169" i="1"/>
  <c r="C53327" i="1"/>
  <c r="C24032" i="1"/>
  <c r="C34433" i="1"/>
  <c r="C44346" i="1"/>
  <c r="C60795" i="1"/>
  <c r="C67050" i="1"/>
  <c r="C60796" i="1"/>
  <c r="C84571" i="1"/>
  <c r="C44347" i="1"/>
  <c r="C8242" i="1"/>
  <c r="C44348" i="1"/>
  <c r="C24033" i="1"/>
  <c r="C60797" i="1"/>
  <c r="C24034" i="1"/>
  <c r="C53328" i="1"/>
  <c r="C76331" i="1"/>
  <c r="C83391" i="1"/>
  <c r="C76332" i="1"/>
  <c r="C83392" i="1"/>
  <c r="C24035" i="1"/>
  <c r="C14947" i="1"/>
  <c r="C76333" i="1"/>
  <c r="C60798" i="1"/>
  <c r="C60799" i="1"/>
  <c r="C60800" i="1"/>
  <c r="C60801" i="1"/>
  <c r="C67051" i="1"/>
  <c r="C8243" i="1"/>
  <c r="C8244" i="1"/>
  <c r="C1329" i="1"/>
  <c r="C8245" i="1"/>
  <c r="C44349" i="1"/>
  <c r="C34434" i="1"/>
  <c r="C60802" i="1"/>
  <c r="C3897" i="1"/>
  <c r="C1330" i="1"/>
  <c r="C8246" i="1"/>
  <c r="C34435" i="1"/>
  <c r="C8247" i="1"/>
  <c r="C44350" i="1"/>
  <c r="C34436" i="1"/>
  <c r="C44351" i="1"/>
  <c r="C8248" i="1"/>
  <c r="C44352" i="1"/>
  <c r="C34437" i="1"/>
  <c r="C53329" i="1"/>
  <c r="C53330" i="1"/>
  <c r="C1331" i="1"/>
  <c r="C34438" i="1"/>
  <c r="C3898" i="1"/>
  <c r="C8249" i="1"/>
  <c r="C8250" i="1"/>
  <c r="C53331" i="1"/>
  <c r="C53332" i="1"/>
  <c r="C44353" i="1"/>
  <c r="C24036" i="1"/>
  <c r="C24037" i="1"/>
  <c r="C24038" i="1"/>
  <c r="C34439" i="1"/>
  <c r="C1332" i="1"/>
  <c r="C34440" i="1"/>
  <c r="C24039" i="1"/>
  <c r="C34441" i="1"/>
  <c r="C24040" i="1"/>
  <c r="C67052" i="1"/>
  <c r="C44354" i="1"/>
  <c r="C24041" i="1"/>
  <c r="C24042" i="1"/>
  <c r="C8251" i="1"/>
  <c r="C24043" i="1"/>
  <c r="C53333" i="1"/>
  <c r="C44355" i="1"/>
  <c r="C34442" i="1"/>
  <c r="C34443" i="1"/>
  <c r="C44356" i="1"/>
  <c r="C24044" i="1"/>
  <c r="C60803" i="1"/>
  <c r="C24045" i="1"/>
  <c r="C60804" i="1"/>
  <c r="C8252" i="1"/>
  <c r="C24046" i="1"/>
  <c r="C24047" i="1"/>
  <c r="C24048" i="1"/>
  <c r="C44357" i="1"/>
  <c r="C44358" i="1"/>
  <c r="C3899" i="1"/>
  <c r="C60805" i="1"/>
  <c r="C14948" i="1"/>
  <c r="C24049" i="1"/>
  <c r="C34444" i="1"/>
  <c r="C14949" i="1"/>
  <c r="C14950" i="1"/>
  <c r="C14951" i="1"/>
  <c r="C44359" i="1"/>
  <c r="C53334" i="1"/>
  <c r="C8253" i="1"/>
  <c r="C60806" i="1"/>
  <c r="C53335" i="1"/>
  <c r="C3900" i="1"/>
  <c r="C67053" i="1"/>
  <c r="C34445" i="1"/>
  <c r="C44360" i="1"/>
  <c r="C24050" i="1"/>
  <c r="C84572" i="1"/>
  <c r="C72170" i="1"/>
  <c r="C67054" i="1"/>
  <c r="C67055" i="1"/>
  <c r="C44361" i="1"/>
  <c r="C83393" i="1"/>
  <c r="C24051" i="1"/>
  <c r="C53336" i="1"/>
  <c r="C67056" i="1"/>
  <c r="C44362" i="1"/>
  <c r="C60807" i="1"/>
  <c r="C34446" i="1"/>
  <c r="C67057" i="1"/>
  <c r="C83394" i="1"/>
  <c r="C44363" i="1"/>
  <c r="C81775" i="1"/>
  <c r="C84573" i="1"/>
  <c r="C72171" i="1"/>
  <c r="C83395" i="1"/>
  <c r="C72172" i="1"/>
  <c r="C84574" i="1"/>
  <c r="C81776" i="1"/>
  <c r="C81777" i="1"/>
  <c r="C14952" i="1"/>
  <c r="C72173" i="1"/>
  <c r="C72174" i="1"/>
  <c r="C44364" i="1"/>
  <c r="C67058" i="1"/>
  <c r="C72175" i="1"/>
  <c r="C67059" i="1"/>
  <c r="C72176" i="1"/>
  <c r="C53337" i="1"/>
  <c r="C83396" i="1"/>
  <c r="C72177" i="1"/>
  <c r="C76334" i="1"/>
  <c r="C67060" i="1"/>
  <c r="C76335" i="1"/>
  <c r="C84575" i="1"/>
  <c r="C86017" i="1"/>
  <c r="C86018" i="1"/>
  <c r="C85739" i="1"/>
  <c r="C83397" i="1"/>
  <c r="C72178" i="1"/>
  <c r="C72179" i="1"/>
  <c r="C72180" i="1"/>
  <c r="C76336" i="1"/>
  <c r="C81778" i="1"/>
  <c r="C53338" i="1"/>
  <c r="C8254" i="1"/>
  <c r="C8255" i="1"/>
  <c r="C24052" i="1"/>
  <c r="C14953" i="1"/>
  <c r="C44365" i="1"/>
  <c r="C60808" i="1"/>
  <c r="C44366" i="1"/>
  <c r="C44367" i="1"/>
  <c r="C34447" i="1"/>
  <c r="C3901" i="1"/>
  <c r="C76337" i="1"/>
  <c r="C60809" i="1"/>
  <c r="C44368" i="1"/>
  <c r="C67061" i="1"/>
  <c r="C14954" i="1"/>
  <c r="C34448" i="1"/>
  <c r="C34449" i="1"/>
  <c r="C34450" i="1"/>
  <c r="C79432" i="1"/>
  <c r="C24053" i="1"/>
  <c r="C44369" i="1"/>
  <c r="C44370" i="1"/>
  <c r="C24054" i="1"/>
  <c r="C44371" i="1"/>
  <c r="C44372" i="1"/>
  <c r="C72181" i="1"/>
  <c r="C24055" i="1"/>
  <c r="C34451" i="1"/>
  <c r="C14955" i="1"/>
  <c r="C14956" i="1"/>
  <c r="C24056" i="1"/>
  <c r="C14957" i="1"/>
  <c r="C24057" i="1"/>
  <c r="C3902" i="1"/>
  <c r="C14958" i="1"/>
  <c r="C24058" i="1"/>
  <c r="C3903" i="1"/>
  <c r="C14959" i="1"/>
  <c r="C34452" i="1"/>
  <c r="C14960" i="1"/>
  <c r="C44373" i="1"/>
  <c r="C3904" i="1"/>
  <c r="C34453" i="1"/>
  <c r="C44374" i="1"/>
  <c r="C14961" i="1"/>
  <c r="C34454" i="1"/>
  <c r="C34455" i="1"/>
  <c r="C60810" i="1"/>
  <c r="C24059" i="1"/>
  <c r="C24060" i="1"/>
  <c r="C14962" i="1"/>
  <c r="C72182" i="1"/>
  <c r="C67062" i="1"/>
  <c r="C67063" i="1"/>
  <c r="C24061" i="1"/>
  <c r="C3905" i="1"/>
  <c r="C3906" i="1"/>
  <c r="C34456" i="1"/>
  <c r="C3907" i="1"/>
  <c r="C44375" i="1"/>
  <c r="C34457" i="1"/>
  <c r="C24062" i="1"/>
  <c r="C8256" i="1"/>
  <c r="C34458" i="1"/>
  <c r="C24063" i="1"/>
  <c r="C14963" i="1"/>
  <c r="C1333" i="1"/>
  <c r="C3908" i="1"/>
  <c r="C14964" i="1"/>
  <c r="C44376" i="1"/>
  <c r="C14965" i="1"/>
  <c r="C8257" i="1"/>
  <c r="C8258" i="1"/>
  <c r="C14966" i="1"/>
  <c r="C53339" i="1"/>
  <c r="C60811" i="1"/>
  <c r="C60812" i="1"/>
  <c r="C24064" i="1"/>
  <c r="C34459" i="1"/>
  <c r="C34460" i="1"/>
  <c r="C44377" i="1"/>
  <c r="C76338" i="1"/>
  <c r="C34461" i="1"/>
  <c r="C44378" i="1"/>
  <c r="C72183" i="1"/>
  <c r="C8259" i="1"/>
  <c r="C67064" i="1"/>
  <c r="C44379" i="1"/>
  <c r="C60813" i="1"/>
  <c r="C24065" i="1"/>
  <c r="C34462" i="1"/>
  <c r="C14967" i="1"/>
  <c r="C14968" i="1"/>
  <c r="C34463" i="1"/>
  <c r="C53340" i="1"/>
  <c r="C1334" i="1"/>
  <c r="C44380" i="1"/>
  <c r="C44381" i="1"/>
  <c r="C76339" i="1"/>
  <c r="C24066" i="1"/>
  <c r="C34464" i="1"/>
  <c r="C1335" i="1"/>
  <c r="C24067" i="1"/>
  <c r="C67065" i="1"/>
  <c r="C85740" i="1"/>
  <c r="C81779" i="1"/>
  <c r="C53341" i="1"/>
  <c r="C8260" i="1"/>
  <c r="C24068" i="1"/>
  <c r="C44382" i="1"/>
  <c r="C34465" i="1"/>
  <c r="C34466" i="1"/>
  <c r="C34467" i="1"/>
  <c r="C24069" i="1"/>
  <c r="C53342" i="1"/>
  <c r="C44383" i="1"/>
  <c r="C34468" i="1"/>
  <c r="C44384" i="1"/>
  <c r="C34469" i="1"/>
  <c r="C72184" i="1"/>
  <c r="C53343" i="1"/>
  <c r="C79433" i="1"/>
  <c r="C72185" i="1"/>
  <c r="C76340" i="1"/>
  <c r="C24070" i="1"/>
  <c r="C14969" i="1"/>
  <c r="C1336" i="1"/>
  <c r="C24071" i="1"/>
  <c r="C76341" i="1"/>
  <c r="C34470" i="1"/>
  <c r="C14970" i="1"/>
  <c r="C79434" i="1"/>
  <c r="C24072" i="1"/>
  <c r="C24073" i="1"/>
  <c r="C3909" i="1"/>
  <c r="C72186" i="1"/>
  <c r="C44385" i="1"/>
  <c r="C60814" i="1"/>
  <c r="C8261" i="1"/>
  <c r="C53344" i="1"/>
  <c r="C67066" i="1"/>
  <c r="C67067" i="1"/>
  <c r="C79435" i="1"/>
  <c r="C76342" i="1"/>
  <c r="C53345" i="1"/>
  <c r="C44386" i="1"/>
  <c r="C72187" i="1"/>
  <c r="C14971" i="1"/>
  <c r="C3910" i="1"/>
  <c r="C34471" i="1"/>
  <c r="C34472" i="1"/>
  <c r="C14972" i="1"/>
  <c r="C34473" i="1"/>
  <c r="C34474" i="1"/>
  <c r="C34475" i="1"/>
  <c r="C24074" i="1"/>
  <c r="C24075" i="1"/>
  <c r="C44387" i="1"/>
  <c r="C14973" i="1"/>
  <c r="C3911" i="1"/>
  <c r="C53346" i="1"/>
  <c r="C44388" i="1"/>
  <c r="C34476" i="1"/>
  <c r="C34477" i="1"/>
  <c r="C14974" i="1"/>
  <c r="C34478" i="1"/>
  <c r="C3912" i="1"/>
  <c r="C14975" i="1"/>
  <c r="C44389" i="1"/>
  <c r="C24076" i="1"/>
  <c r="C14976" i="1"/>
  <c r="C34479" i="1"/>
  <c r="C14977" i="1"/>
  <c r="C24077" i="1"/>
  <c r="C24078" i="1"/>
  <c r="C14978" i="1"/>
  <c r="C53347" i="1"/>
  <c r="C24079" i="1"/>
  <c r="C8262" i="1"/>
  <c r="C44390" i="1"/>
  <c r="C8263" i="1"/>
  <c r="C60815" i="1"/>
  <c r="C14979" i="1"/>
  <c r="C60816" i="1"/>
  <c r="C8264" i="1"/>
  <c r="C3913" i="1"/>
  <c r="C14980" i="1"/>
  <c r="C14981" i="1"/>
  <c r="C53348" i="1"/>
  <c r="C34480" i="1"/>
  <c r="C8265" i="1"/>
  <c r="C53349" i="1"/>
  <c r="C14982" i="1"/>
  <c r="C60817" i="1"/>
  <c r="C14983" i="1"/>
  <c r="C1337" i="1"/>
  <c r="C24080" i="1"/>
  <c r="C1338" i="1"/>
  <c r="C44391" i="1"/>
  <c r="C44392" i="1"/>
  <c r="C24081" i="1"/>
  <c r="C24082" i="1"/>
  <c r="C24083" i="1"/>
  <c r="C24084" i="1"/>
  <c r="C24085" i="1"/>
  <c r="C14984" i="1"/>
  <c r="C24086" i="1"/>
  <c r="C34481" i="1"/>
  <c r="C72188" i="1"/>
  <c r="C34482" i="1"/>
  <c r="C14985" i="1"/>
  <c r="C3914" i="1"/>
  <c r="C44393" i="1"/>
  <c r="C24087" i="1"/>
  <c r="C60818" i="1"/>
  <c r="C34483" i="1"/>
  <c r="C34484" i="1"/>
  <c r="C8266" i="1"/>
  <c r="C14986" i="1"/>
  <c r="C24088" i="1"/>
  <c r="C1339" i="1"/>
  <c r="C44394" i="1"/>
  <c r="C24089" i="1"/>
  <c r="C44395" i="1"/>
  <c r="C24090" i="1"/>
  <c r="C8267" i="1"/>
  <c r="C3915" i="1"/>
  <c r="C44396" i="1"/>
  <c r="C53350" i="1"/>
  <c r="C44397" i="1"/>
  <c r="C14987" i="1"/>
  <c r="C44398" i="1"/>
  <c r="C1340" i="1"/>
  <c r="C34485" i="1"/>
  <c r="C14988" i="1"/>
  <c r="C3916" i="1"/>
  <c r="C34486" i="1"/>
  <c r="C8268" i="1"/>
  <c r="C14989" i="1"/>
  <c r="C72189" i="1"/>
  <c r="C72190" i="1"/>
  <c r="C72191" i="1"/>
  <c r="C67068" i="1"/>
  <c r="C53351" i="1"/>
  <c r="C34487" i="1"/>
  <c r="C44399" i="1"/>
  <c r="C1341" i="1"/>
  <c r="C14990" i="1"/>
  <c r="C24091" i="1"/>
  <c r="C8269" i="1"/>
  <c r="C34488" i="1"/>
  <c r="C72192" i="1"/>
  <c r="C24092" i="1"/>
  <c r="C60819" i="1"/>
  <c r="C14991" i="1"/>
  <c r="C60820" i="1"/>
  <c r="C3917" i="1"/>
  <c r="C53352" i="1"/>
  <c r="C14992" i="1"/>
  <c r="C60821" i="1"/>
  <c r="C67069" i="1"/>
  <c r="C24093" i="1"/>
  <c r="C60822" i="1"/>
  <c r="C81780" i="1"/>
  <c r="C34489" i="1"/>
  <c r="C1342" i="1"/>
  <c r="C53353" i="1"/>
  <c r="C24094" i="1"/>
  <c r="C14993" i="1"/>
  <c r="C44400" i="1"/>
  <c r="C1343" i="1"/>
  <c r="C34490" i="1"/>
  <c r="C34491" i="1"/>
  <c r="C24095" i="1"/>
  <c r="C24096" i="1"/>
  <c r="C14994" i="1"/>
  <c r="C67070" i="1"/>
  <c r="C24097" i="1"/>
  <c r="C60823" i="1"/>
  <c r="C60824" i="1"/>
  <c r="C44401" i="1"/>
  <c r="C34492" i="1"/>
  <c r="C67071" i="1"/>
  <c r="C14995" i="1"/>
  <c r="C60825" i="1"/>
  <c r="C53354" i="1"/>
  <c r="C24098" i="1"/>
  <c r="C34493" i="1"/>
  <c r="C60826" i="1"/>
  <c r="C53355" i="1"/>
  <c r="C72193" i="1"/>
  <c r="C60827" i="1"/>
  <c r="C34494" i="1"/>
  <c r="C14996" i="1"/>
  <c r="C14997" i="1"/>
  <c r="C53356" i="1"/>
  <c r="C34495" i="1"/>
  <c r="C60828" i="1"/>
  <c r="C24099" i="1"/>
  <c r="C34496" i="1"/>
  <c r="C8270" i="1"/>
  <c r="C44402" i="1"/>
  <c r="C3918" i="1"/>
  <c r="C14998" i="1"/>
  <c r="C8271" i="1"/>
  <c r="C24100" i="1"/>
  <c r="C44403" i="1"/>
  <c r="C44404" i="1"/>
  <c r="C1344" i="1"/>
  <c r="C24101" i="1"/>
  <c r="C44405" i="1"/>
  <c r="C53357" i="1"/>
  <c r="C8272" i="1"/>
  <c r="C24102" i="1"/>
  <c r="C44406" i="1"/>
  <c r="C34497" i="1"/>
  <c r="C67072" i="1"/>
  <c r="C53358" i="1"/>
  <c r="C44407" i="1"/>
  <c r="C60829" i="1"/>
  <c r="C53359" i="1"/>
  <c r="C34498" i="1"/>
  <c r="C8273" i="1"/>
  <c r="C44408" i="1"/>
  <c r="C72194" i="1"/>
  <c r="C44409" i="1"/>
  <c r="C53360" i="1"/>
  <c r="C44410" i="1"/>
  <c r="C44411" i="1"/>
  <c r="C44412" i="1"/>
  <c r="C24103" i="1"/>
  <c r="C44413" i="1"/>
  <c r="C53361" i="1"/>
  <c r="C60830" i="1"/>
  <c r="C76343" i="1"/>
  <c r="C53362" i="1"/>
  <c r="C53363" i="1"/>
  <c r="C72195" i="1"/>
  <c r="C44414" i="1"/>
  <c r="C34499" i="1"/>
  <c r="C79436" i="1"/>
  <c r="C53364" i="1"/>
  <c r="C34500" i="1"/>
  <c r="C60831" i="1"/>
  <c r="C44415" i="1"/>
  <c r="C24104" i="1"/>
  <c r="C44416" i="1"/>
  <c r="C44417" i="1"/>
  <c r="C24105" i="1"/>
  <c r="C34501" i="1"/>
  <c r="C34502" i="1"/>
  <c r="C34503" i="1"/>
  <c r="C24106" i="1"/>
  <c r="C53365" i="1"/>
  <c r="C24107" i="1"/>
  <c r="C53366" i="1"/>
  <c r="C81781" i="1"/>
  <c r="C79437" i="1"/>
  <c r="C34504" i="1"/>
  <c r="C34505" i="1"/>
  <c r="C34506" i="1"/>
  <c r="C14999" i="1"/>
  <c r="C8274" i="1"/>
  <c r="C24108" i="1"/>
  <c r="C60832" i="1"/>
  <c r="C60833" i="1"/>
  <c r="C53367" i="1"/>
  <c r="C3919" i="1"/>
  <c r="C15000" i="1"/>
  <c r="C15001" i="1"/>
  <c r="C3920" i="1"/>
  <c r="C44418" i="1"/>
  <c r="C24109" i="1"/>
  <c r="C34507" i="1"/>
  <c r="C1345" i="1"/>
  <c r="C24110" i="1"/>
  <c r="C34508" i="1"/>
  <c r="C24111" i="1"/>
  <c r="C34509" i="1"/>
  <c r="C34510" i="1"/>
  <c r="C34511" i="1"/>
  <c r="C15002" i="1"/>
  <c r="C24112" i="1"/>
  <c r="C44419" i="1"/>
  <c r="C24113" i="1"/>
  <c r="C60834" i="1"/>
  <c r="C24114" i="1"/>
  <c r="C8275" i="1"/>
  <c r="C8276" i="1"/>
  <c r="C15003" i="1"/>
  <c r="C34512" i="1"/>
  <c r="C15004" i="1"/>
  <c r="C15005" i="1"/>
  <c r="C81782" i="1"/>
  <c r="C15006" i="1"/>
  <c r="C8277" i="1"/>
  <c r="C24115" i="1"/>
  <c r="C15007" i="1"/>
  <c r="C24116" i="1"/>
  <c r="C81783" i="1"/>
  <c r="C67073" i="1"/>
  <c r="C24117" i="1"/>
  <c r="C24118" i="1"/>
  <c r="C3921" i="1"/>
  <c r="C53368" i="1"/>
  <c r="C44420" i="1"/>
  <c r="C24119" i="1"/>
  <c r="C3922" i="1"/>
  <c r="C44421" i="1"/>
  <c r="C34513" i="1"/>
  <c r="C34514" i="1"/>
  <c r="C44422" i="1"/>
  <c r="C34515" i="1"/>
  <c r="C34516" i="1"/>
  <c r="C53369" i="1"/>
  <c r="C24120" i="1"/>
  <c r="C24121" i="1"/>
  <c r="C15008" i="1"/>
  <c r="C53370" i="1"/>
  <c r="C53371" i="1"/>
  <c r="C44423" i="1"/>
  <c r="C24122" i="1"/>
  <c r="C44424" i="1"/>
  <c r="C53372" i="1"/>
  <c r="C53373" i="1"/>
  <c r="C81784" i="1"/>
  <c r="C85741" i="1"/>
  <c r="C24123" i="1"/>
  <c r="C34517" i="1"/>
  <c r="C44425" i="1"/>
  <c r="C24124" i="1"/>
  <c r="C60835" i="1"/>
  <c r="C15009" i="1"/>
  <c r="C3923" i="1"/>
  <c r="C44426" i="1"/>
  <c r="C24125" i="1"/>
  <c r="C76344" i="1"/>
  <c r="C53374" i="1"/>
  <c r="C60836" i="1"/>
  <c r="C76345" i="1"/>
  <c r="C24126" i="1"/>
  <c r="C53375" i="1"/>
  <c r="C44427" i="1"/>
  <c r="C24127" i="1"/>
  <c r="C34518" i="1"/>
  <c r="C53376" i="1"/>
  <c r="C1346" i="1"/>
  <c r="C24128" i="1"/>
  <c r="C44428" i="1"/>
  <c r="C24129" i="1"/>
  <c r="C24130" i="1"/>
  <c r="C24131" i="1"/>
  <c r="C34519" i="1"/>
  <c r="C53377" i="1"/>
  <c r="C24132" i="1"/>
  <c r="C8278" i="1"/>
  <c r="C24133" i="1"/>
  <c r="C24134" i="1"/>
  <c r="C24135" i="1"/>
  <c r="C1347" i="1"/>
  <c r="C3924" i="1"/>
  <c r="C3925" i="1"/>
  <c r="C15010" i="1"/>
  <c r="C24136" i="1"/>
  <c r="C1348" i="1"/>
  <c r="C15011" i="1"/>
  <c r="C34520" i="1"/>
  <c r="C1349" i="1"/>
  <c r="C24137" i="1"/>
  <c r="C44429" i="1"/>
  <c r="C72196" i="1"/>
  <c r="C34521" i="1"/>
  <c r="C8279" i="1"/>
  <c r="C44430" i="1"/>
  <c r="C72197" i="1"/>
  <c r="C44431" i="1"/>
  <c r="C24138" i="1"/>
  <c r="C8280" i="1"/>
  <c r="C8281" i="1"/>
  <c r="C24139" i="1"/>
  <c r="C34522" i="1"/>
  <c r="C53378" i="1"/>
  <c r="C1350" i="1"/>
  <c r="C24140" i="1"/>
  <c r="C24141" i="1"/>
  <c r="C34523" i="1"/>
  <c r="C24142" i="1"/>
  <c r="C53379" i="1"/>
  <c r="C67074" i="1"/>
  <c r="C15012" i="1"/>
  <c r="C24143" i="1"/>
  <c r="C24144" i="1"/>
  <c r="C24145" i="1"/>
  <c r="C15013" i="1"/>
  <c r="C24146" i="1"/>
  <c r="C15014" i="1"/>
  <c r="C44432" i="1"/>
  <c r="C24147" i="1"/>
  <c r="C24148" i="1"/>
  <c r="C8282" i="1"/>
  <c r="C24149" i="1"/>
  <c r="C24150" i="1"/>
  <c r="C34524" i="1"/>
  <c r="C15015" i="1"/>
  <c r="C15016" i="1"/>
  <c r="C24151" i="1"/>
  <c r="C1351" i="1"/>
  <c r="C15017" i="1"/>
  <c r="C1352" i="1"/>
  <c r="C44433" i="1"/>
  <c r="C8283" i="1"/>
  <c r="C8284" i="1"/>
  <c r="C53380" i="1"/>
  <c r="C67075" i="1"/>
  <c r="C15018" i="1"/>
  <c r="C53381" i="1"/>
  <c r="C53382" i="1"/>
  <c r="C67076" i="1"/>
  <c r="C76346" i="1"/>
  <c r="C53383" i="1"/>
  <c r="C53384" i="1"/>
  <c r="C67077" i="1"/>
  <c r="C67078" i="1"/>
  <c r="C76347" i="1"/>
  <c r="C72198" i="1"/>
  <c r="C72199" i="1"/>
  <c r="C60837" i="1"/>
  <c r="C67079" i="1"/>
  <c r="C72200" i="1"/>
  <c r="C60838" i="1"/>
  <c r="C67080" i="1"/>
  <c r="C60839" i="1"/>
  <c r="C60840" i="1"/>
  <c r="C53385" i="1"/>
  <c r="C76348" i="1"/>
  <c r="C79438" i="1"/>
  <c r="C72201" i="1"/>
  <c r="C60841" i="1"/>
  <c r="C60842" i="1"/>
  <c r="C60843" i="1"/>
  <c r="C53386" i="1"/>
  <c r="C72202" i="1"/>
  <c r="C67081" i="1"/>
  <c r="C60844" i="1"/>
  <c r="C53387" i="1"/>
  <c r="C53388" i="1"/>
  <c r="C53389" i="1"/>
  <c r="C60845" i="1"/>
  <c r="C72203" i="1"/>
  <c r="C67082" i="1"/>
  <c r="C60846" i="1"/>
  <c r="C53390" i="1"/>
  <c r="C53391" i="1"/>
  <c r="C53392" i="1"/>
  <c r="C34525" i="1"/>
  <c r="C24152" i="1"/>
  <c r="C76349" i="1"/>
  <c r="C67083" i="1"/>
  <c r="C72204" i="1"/>
  <c r="C24153" i="1"/>
  <c r="C44434" i="1"/>
  <c r="C60847" i="1"/>
  <c r="C34526" i="1"/>
  <c r="C53393" i="1"/>
  <c r="C24154" i="1"/>
  <c r="C60848" i="1"/>
  <c r="C24155" i="1"/>
  <c r="C34527" i="1"/>
  <c r="C24156" i="1"/>
  <c r="C34528" i="1"/>
  <c r="C34529" i="1"/>
  <c r="C24157" i="1"/>
  <c r="C8285" i="1"/>
  <c r="C34530" i="1"/>
  <c r="C24158" i="1"/>
  <c r="C3926" i="1"/>
  <c r="C34531" i="1"/>
  <c r="C8286" i="1"/>
  <c r="C76350" i="1"/>
  <c r="C3927" i="1"/>
  <c r="C34532" i="1"/>
  <c r="C44435" i="1"/>
  <c r="C15019" i="1"/>
  <c r="C34533" i="1"/>
  <c r="C34534" i="1"/>
  <c r="C44436" i="1"/>
  <c r="C44437" i="1"/>
  <c r="C81785" i="1"/>
  <c r="C15020" i="1"/>
  <c r="C24159" i="1"/>
  <c r="C34535" i="1"/>
  <c r="C84576" i="1"/>
  <c r="C1353" i="1"/>
  <c r="C24160" i="1"/>
  <c r="C24161" i="1"/>
  <c r="C60849" i="1"/>
  <c r="C72205" i="1"/>
  <c r="C1354" i="1"/>
  <c r="C8287" i="1"/>
  <c r="C1355" i="1"/>
  <c r="C24162" i="1"/>
  <c r="C15021" i="1"/>
  <c r="C8288" i="1"/>
  <c r="C24163" i="1"/>
  <c r="C34536" i="1"/>
  <c r="C34537" i="1"/>
  <c r="C76351" i="1"/>
  <c r="C24164" i="1"/>
  <c r="C81786" i="1"/>
  <c r="C67084" i="1"/>
  <c r="C53394" i="1"/>
  <c r="C72206" i="1"/>
  <c r="C81787" i="1"/>
  <c r="C8289" i="1"/>
  <c r="C44438" i="1"/>
  <c r="C72207" i="1"/>
  <c r="C8290" i="1"/>
  <c r="C1356" i="1"/>
  <c r="C44439" i="1"/>
  <c r="C34538" i="1"/>
  <c r="C53395" i="1"/>
  <c r="C44440" i="1"/>
  <c r="C67085" i="1"/>
  <c r="C24165" i="1"/>
  <c r="C24166" i="1"/>
  <c r="C72208" i="1"/>
  <c r="C15022" i="1"/>
  <c r="C24167" i="1"/>
  <c r="C44441" i="1"/>
  <c r="C24168" i="1"/>
  <c r="C24169" i="1"/>
  <c r="C15023" i="1"/>
  <c r="C15024" i="1"/>
  <c r="C15025" i="1"/>
  <c r="C1357" i="1"/>
  <c r="C15026" i="1"/>
  <c r="C34539" i="1"/>
  <c r="C3928" i="1"/>
  <c r="C15027" i="1"/>
  <c r="C44442" i="1"/>
  <c r="C34540" i="1"/>
  <c r="C44443" i="1"/>
  <c r="C44444" i="1"/>
  <c r="C44445" i="1"/>
  <c r="C34541" i="1"/>
  <c r="C34542" i="1"/>
  <c r="C1358" i="1"/>
  <c r="C3929" i="1"/>
  <c r="C8291" i="1"/>
  <c r="C34543" i="1"/>
  <c r="C60850" i="1"/>
  <c r="C53396" i="1"/>
  <c r="C79439" i="1"/>
  <c r="C34544" i="1"/>
  <c r="C1359" i="1"/>
  <c r="C34545" i="1"/>
  <c r="C34546" i="1"/>
  <c r="C60851" i="1"/>
  <c r="C3930" i="1"/>
  <c r="C24170" i="1"/>
  <c r="C34547" i="1"/>
  <c r="C72209" i="1"/>
  <c r="C15028" i="1"/>
  <c r="C3931" i="1"/>
  <c r="C8292" i="1"/>
  <c r="C3932" i="1"/>
  <c r="C53397" i="1"/>
  <c r="C60852" i="1"/>
  <c r="C34548" i="1"/>
  <c r="C44446" i="1"/>
  <c r="C34549" i="1"/>
  <c r="C60853" i="1"/>
  <c r="C15029" i="1"/>
  <c r="C15030" i="1"/>
  <c r="C53398" i="1"/>
  <c r="C15031" i="1"/>
  <c r="C8293" i="1"/>
  <c r="C15032" i="1"/>
  <c r="C24171" i="1"/>
  <c r="C15033" i="1"/>
  <c r="C15034" i="1"/>
  <c r="C15035" i="1"/>
  <c r="C53399" i="1"/>
  <c r="C8294" i="1"/>
  <c r="C44447" i="1"/>
  <c r="C8295" i="1"/>
  <c r="C8296" i="1"/>
  <c r="C24172" i="1"/>
  <c r="C15036" i="1"/>
  <c r="C34550" i="1"/>
  <c r="C24173" i="1"/>
  <c r="C24174" i="1"/>
  <c r="C15037" i="1"/>
  <c r="C24175" i="1"/>
  <c r="C8297" i="1"/>
  <c r="C24176" i="1"/>
  <c r="C53400" i="1"/>
  <c r="C8298" i="1"/>
  <c r="C24177" i="1"/>
  <c r="C44448" i="1"/>
  <c r="C53401" i="1"/>
  <c r="C3933" i="1"/>
  <c r="C44449" i="1"/>
  <c r="C15038" i="1"/>
  <c r="C44450" i="1"/>
  <c r="C15039" i="1"/>
  <c r="C8299" i="1"/>
  <c r="C15040" i="1"/>
  <c r="C34551" i="1"/>
  <c r="C8300" i="1"/>
  <c r="C53402" i="1"/>
  <c r="C53403" i="1"/>
  <c r="C44451" i="1"/>
  <c r="C34552" i="1"/>
  <c r="C60854" i="1"/>
  <c r="C79440" i="1"/>
  <c r="C81788" i="1"/>
  <c r="C1360" i="1"/>
  <c r="C24178" i="1"/>
  <c r="C34553" i="1"/>
  <c r="C34554" i="1"/>
  <c r="C44452" i="1"/>
  <c r="C34555" i="1"/>
  <c r="C53404" i="1"/>
  <c r="C60855" i="1"/>
  <c r="C15041" i="1"/>
  <c r="C53405" i="1"/>
  <c r="C53406" i="1"/>
  <c r="C24179" i="1"/>
  <c r="C34556" i="1"/>
  <c r="C60856" i="1"/>
  <c r="C24180" i="1"/>
  <c r="C24181" i="1"/>
  <c r="C24182" i="1"/>
  <c r="C67086" i="1"/>
  <c r="C44453" i="1"/>
  <c r="C34557" i="1"/>
  <c r="C34558" i="1"/>
  <c r="C8301" i="1"/>
  <c r="C60857" i="1"/>
  <c r="C34559" i="1"/>
  <c r="C24183" i="1"/>
  <c r="C67087" i="1"/>
  <c r="C15042" i="1"/>
  <c r="C15043" i="1"/>
  <c r="C53407" i="1"/>
  <c r="C34560" i="1"/>
  <c r="C8302" i="1"/>
  <c r="C8303" i="1"/>
  <c r="C15044" i="1"/>
  <c r="C44454" i="1"/>
  <c r="C15045" i="1"/>
  <c r="C15046" i="1"/>
  <c r="C53408" i="1"/>
  <c r="C72210" i="1"/>
  <c r="C34561" i="1"/>
  <c r="C15047" i="1"/>
  <c r="C53409" i="1"/>
  <c r="C53410" i="1"/>
  <c r="C76352" i="1"/>
  <c r="C34562" i="1"/>
  <c r="C24184" i="1"/>
  <c r="C72211" i="1"/>
  <c r="C34563" i="1"/>
  <c r="C34564" i="1"/>
  <c r="C15048" i="1"/>
  <c r="C15049" i="1"/>
  <c r="C15050" i="1"/>
  <c r="C53411" i="1"/>
  <c r="C3934" i="1"/>
  <c r="C15051" i="1"/>
  <c r="C15052" i="1"/>
  <c r="C67088" i="1"/>
  <c r="C44455" i="1"/>
  <c r="C83398" i="1"/>
  <c r="C72212" i="1"/>
  <c r="C60858" i="1"/>
  <c r="C67089" i="1"/>
  <c r="C8304" i="1"/>
  <c r="C53412" i="1"/>
  <c r="C44456" i="1"/>
  <c r="C67090" i="1"/>
  <c r="C60859" i="1"/>
  <c r="C24185" i="1"/>
  <c r="C24186" i="1"/>
  <c r="C60860" i="1"/>
  <c r="C83399" i="1"/>
  <c r="C44457" i="1"/>
  <c r="C44458" i="1"/>
  <c r="C53413" i="1"/>
  <c r="C24187" i="1"/>
  <c r="C53414" i="1"/>
  <c r="C76353" i="1"/>
  <c r="C34565" i="1"/>
  <c r="C53415" i="1"/>
  <c r="C34566" i="1"/>
  <c r="C34567" i="1"/>
  <c r="C44459" i="1"/>
  <c r="C8305" i="1"/>
  <c r="C53416" i="1"/>
  <c r="C15053" i="1"/>
  <c r="C34568" i="1"/>
  <c r="C60861" i="1"/>
  <c r="C34569" i="1"/>
  <c r="C53417" i="1"/>
  <c r="C34570" i="1"/>
  <c r="C34571" i="1"/>
  <c r="C67091" i="1"/>
  <c r="C1361" i="1"/>
  <c r="C15054" i="1"/>
  <c r="C15055" i="1"/>
  <c r="C53418" i="1"/>
  <c r="C53419" i="1"/>
  <c r="C60862" i="1"/>
  <c r="C44460" i="1"/>
  <c r="C8306" i="1"/>
  <c r="C3935" i="1"/>
  <c r="C3936" i="1"/>
  <c r="C24188" i="1"/>
  <c r="C8307" i="1"/>
  <c r="C79441" i="1"/>
  <c r="C15056" i="1"/>
  <c r="C15057" i="1"/>
  <c r="C24189" i="1"/>
  <c r="C8308" i="1"/>
  <c r="C44461" i="1"/>
  <c r="C67092" i="1"/>
  <c r="C34572" i="1"/>
  <c r="C24190" i="1"/>
  <c r="C34573" i="1"/>
  <c r="C15058" i="1"/>
  <c r="C15059" i="1"/>
  <c r="C34574" i="1"/>
  <c r="C3937" i="1"/>
  <c r="C44462" i="1"/>
  <c r="C24191" i="1"/>
  <c r="C24192" i="1"/>
  <c r="C24193" i="1"/>
  <c r="C8309" i="1"/>
  <c r="C24194" i="1"/>
  <c r="C24195" i="1"/>
  <c r="C8310" i="1"/>
  <c r="C15060" i="1"/>
  <c r="C24196" i="1"/>
  <c r="C8311" i="1"/>
  <c r="C44463" i="1"/>
  <c r="C15061" i="1"/>
  <c r="C1362" i="1"/>
  <c r="C3938" i="1"/>
  <c r="C15062" i="1"/>
  <c r="C3939" i="1"/>
  <c r="C76354" i="1"/>
  <c r="C34575" i="1"/>
  <c r="C34576" i="1"/>
  <c r="C44464" i="1"/>
  <c r="C44465" i="1"/>
  <c r="C34577" i="1"/>
  <c r="C67093" i="1"/>
  <c r="C67094" i="1"/>
  <c r="C67095" i="1"/>
  <c r="C67096" i="1"/>
  <c r="C76355" i="1"/>
  <c r="C72213" i="1"/>
  <c r="C79442" i="1"/>
  <c r="C76356" i="1"/>
  <c r="C83400" i="1"/>
  <c r="C79443" i="1"/>
  <c r="C79444" i="1"/>
  <c r="C81789" i="1"/>
  <c r="C76357" i="1"/>
  <c r="C76358" i="1"/>
  <c r="C72214" i="1"/>
  <c r="C67097" i="1"/>
  <c r="C79445" i="1"/>
  <c r="C76359" i="1"/>
  <c r="C34578" i="1"/>
  <c r="C83401" i="1"/>
  <c r="C76360" i="1"/>
  <c r="C76361" i="1"/>
  <c r="C81790" i="1"/>
  <c r="C83402" i="1"/>
  <c r="C76362" i="1"/>
  <c r="C72215" i="1"/>
  <c r="C72216" i="1"/>
  <c r="C85302" i="1"/>
  <c r="C60863" i="1"/>
  <c r="C60864" i="1"/>
  <c r="C72217" i="1"/>
  <c r="C72218" i="1"/>
  <c r="C60865" i="1"/>
  <c r="C67098" i="1"/>
  <c r="C76363" i="1"/>
  <c r="C60866" i="1"/>
  <c r="C85303" i="1"/>
  <c r="C85304" i="1"/>
  <c r="C85305" i="1"/>
  <c r="C81791" i="1"/>
  <c r="C76364" i="1"/>
  <c r="C84577" i="1"/>
  <c r="C85306" i="1"/>
  <c r="C81792" i="1"/>
  <c r="C83403" i="1"/>
  <c r="C85742" i="1"/>
  <c r="C76365" i="1"/>
  <c r="C83404" i="1"/>
  <c r="C81793" i="1"/>
  <c r="C79446" i="1"/>
  <c r="C79447" i="1"/>
  <c r="C34579" i="1"/>
  <c r="C15063" i="1"/>
  <c r="C60867" i="1"/>
  <c r="C24197" i="1"/>
  <c r="C24198" i="1"/>
  <c r="C34580" i="1"/>
  <c r="C44466" i="1"/>
  <c r="C34581" i="1"/>
  <c r="C15064" i="1"/>
  <c r="C34582" i="1"/>
  <c r="C34583" i="1"/>
  <c r="C72219" i="1"/>
  <c r="C53420" i="1"/>
  <c r="C53421" i="1"/>
  <c r="C72220" i="1"/>
  <c r="C53422" i="1"/>
  <c r="C44467" i="1"/>
  <c r="C44468" i="1"/>
  <c r="C44469" i="1"/>
  <c r="C15065" i="1"/>
  <c r="C15066" i="1"/>
  <c r="C34584" i="1"/>
  <c r="C67099" i="1"/>
  <c r="C67100" i="1"/>
  <c r="C81794" i="1"/>
  <c r="C76366" i="1"/>
  <c r="C84578" i="1"/>
  <c r="C79448" i="1"/>
  <c r="C79449" i="1"/>
  <c r="C72221" i="1"/>
  <c r="C81795" i="1"/>
  <c r="C15067" i="1"/>
  <c r="C53423" i="1"/>
  <c r="C67101" i="1"/>
  <c r="C44470" i="1"/>
  <c r="C44471" i="1"/>
  <c r="C72222" i="1"/>
  <c r="C84579" i="1"/>
  <c r="C81796" i="1"/>
  <c r="C79450" i="1"/>
  <c r="C72223" i="1"/>
  <c r="C83405" i="1"/>
  <c r="C76367" i="1"/>
  <c r="C79451" i="1"/>
  <c r="C83406" i="1"/>
  <c r="C72224" i="1"/>
  <c r="C24199" i="1"/>
  <c r="C85743" i="1"/>
  <c r="C76368" i="1"/>
  <c r="C79452" i="1"/>
  <c r="C76369" i="1"/>
  <c r="C79453" i="1"/>
  <c r="C76370" i="1"/>
  <c r="C60868" i="1"/>
  <c r="C79454" i="1"/>
  <c r="C53424" i="1"/>
  <c r="C86297" i="1"/>
  <c r="C24200" i="1"/>
  <c r="C60869" i="1"/>
  <c r="C84580" i="1"/>
  <c r="C53425" i="1"/>
  <c r="C60870" i="1"/>
  <c r="C72225" i="1"/>
  <c r="C34585" i="1"/>
  <c r="C1363" i="1"/>
  <c r="C15068" i="1"/>
  <c r="C24201" i="1"/>
  <c r="C15069" i="1"/>
  <c r="C67102" i="1"/>
  <c r="C34586" i="1"/>
  <c r="C79455" i="1"/>
  <c r="C34587" i="1"/>
  <c r="C67103" i="1"/>
  <c r="C15070" i="1"/>
  <c r="C8312" i="1"/>
  <c r="C67104" i="1"/>
  <c r="C76371" i="1"/>
  <c r="C44472" i="1"/>
  <c r="C53426" i="1"/>
  <c r="C81797" i="1"/>
  <c r="C44473" i="1"/>
  <c r="C44474" i="1"/>
  <c r="C34588" i="1"/>
  <c r="C1364" i="1"/>
  <c r="C60871" i="1"/>
  <c r="C3940" i="1"/>
  <c r="C34589" i="1"/>
  <c r="C76372" i="1"/>
  <c r="C44475" i="1"/>
  <c r="C15071" i="1"/>
  <c r="C8313" i="1"/>
  <c r="C34590" i="1"/>
  <c r="C1365" i="1"/>
  <c r="C44476" i="1"/>
  <c r="C15072" i="1"/>
  <c r="C1366" i="1"/>
  <c r="C60872" i="1"/>
  <c r="C8314" i="1"/>
  <c r="C8315" i="1"/>
  <c r="C8316" i="1"/>
  <c r="C8317" i="1"/>
  <c r="C24202" i="1"/>
  <c r="C1367" i="1"/>
  <c r="C8318" i="1"/>
  <c r="C1368" i="1"/>
  <c r="C53454" i="1"/>
  <c r="C60898" i="1"/>
  <c r="C44505" i="1"/>
  <c r="C34628" i="1"/>
  <c r="C24242" i="1"/>
  <c r="C53455" i="1"/>
  <c r="C24243" i="1"/>
  <c r="C3953" i="1"/>
  <c r="C44506" i="1"/>
  <c r="C34629" i="1"/>
  <c r="C67125" i="1"/>
  <c r="C53456" i="1"/>
  <c r="C34630" i="1"/>
  <c r="C44507" i="1"/>
  <c r="C24244" i="1"/>
  <c r="C15114" i="1"/>
  <c r="C3954" i="1"/>
  <c r="C15115" i="1"/>
  <c r="C1376" i="1"/>
  <c r="C24245" i="1"/>
  <c r="C15116" i="1"/>
  <c r="C34631" i="1"/>
  <c r="C15117" i="1"/>
  <c r="C15118" i="1"/>
  <c r="C72240" i="1"/>
  <c r="C85744" i="1"/>
  <c r="C72241" i="1"/>
  <c r="C67126" i="1"/>
  <c r="C3955" i="1"/>
  <c r="C24246" i="1"/>
  <c r="C8346" i="1"/>
  <c r="C24247" i="1"/>
  <c r="C15119" i="1"/>
  <c r="C15120" i="1"/>
  <c r="C76381" i="1"/>
  <c r="C72242" i="1"/>
  <c r="C76382" i="1"/>
  <c r="C72243" i="1"/>
  <c r="C72244" i="1"/>
  <c r="C79464" i="1"/>
  <c r="C60899" i="1"/>
  <c r="C53457" i="1"/>
  <c r="C79465" i="1"/>
  <c r="C53458" i="1"/>
  <c r="C53459" i="1"/>
  <c r="C53460" i="1"/>
  <c r="C76383" i="1"/>
  <c r="C67127" i="1"/>
  <c r="C60900" i="1"/>
  <c r="C15121" i="1"/>
  <c r="C15122" i="1"/>
  <c r="C15123" i="1"/>
  <c r="C8347" i="1"/>
  <c r="C15124" i="1"/>
  <c r="C1377" i="1"/>
  <c r="C24248" i="1"/>
  <c r="C81804" i="1"/>
  <c r="C15125" i="1"/>
  <c r="C24249" i="1"/>
  <c r="C67128" i="1"/>
  <c r="C3956" i="1"/>
  <c r="C34632" i="1"/>
  <c r="C8348" i="1"/>
  <c r="C72245" i="1"/>
  <c r="C53461" i="1"/>
  <c r="C8349" i="1"/>
  <c r="C3957" i="1"/>
  <c r="C7" i="1"/>
  <c r="C15126" i="1"/>
  <c r="C24250" i="1"/>
  <c r="C3958" i="1"/>
  <c r="C8" i="1"/>
  <c r="C1378" i="1"/>
  <c r="C24251" i="1"/>
  <c r="C34633" i="1"/>
  <c r="C15127" i="1"/>
  <c r="C15128" i="1"/>
  <c r="C3959" i="1"/>
  <c r="C34634" i="1"/>
  <c r="C8350" i="1"/>
  <c r="C8351" i="1"/>
  <c r="C3960" i="1"/>
  <c r="C3961" i="1"/>
  <c r="C1379" i="1"/>
  <c r="C15129" i="1"/>
  <c r="C24252" i="1"/>
  <c r="C44508" i="1"/>
  <c r="C1380" i="1"/>
  <c r="C15130" i="1"/>
  <c r="C3962" i="1"/>
  <c r="C3963" i="1"/>
  <c r="C67129" i="1"/>
  <c r="C67130" i="1"/>
  <c r="C34635" i="1"/>
  <c r="C15131" i="1"/>
  <c r="C60901" i="1"/>
  <c r="C44509" i="1"/>
  <c r="C60902" i="1"/>
  <c r="C8352" i="1"/>
  <c r="C15132" i="1"/>
  <c r="C3964" i="1"/>
  <c r="C8353" i="1"/>
  <c r="C60903" i="1"/>
  <c r="C72246" i="1"/>
  <c r="C34636" i="1"/>
  <c r="C8354" i="1"/>
  <c r="C72247" i="1"/>
  <c r="C15133" i="1"/>
  <c r="C15134" i="1"/>
  <c r="C34637" i="1"/>
  <c r="C34638" i="1"/>
  <c r="C8355" i="1"/>
  <c r="C15135" i="1"/>
  <c r="C1381" i="1"/>
  <c r="C3965" i="1"/>
  <c r="C15136" i="1"/>
  <c r="C53462" i="1"/>
  <c r="C15137" i="1"/>
  <c r="C15138" i="1"/>
  <c r="C15139" i="1"/>
  <c r="C3966" i="1"/>
  <c r="C67131" i="1"/>
  <c r="C9" i="1"/>
  <c r="C44510" i="1"/>
  <c r="C67132" i="1"/>
  <c r="C24253" i="1"/>
  <c r="C3967" i="1"/>
  <c r="C15140" i="1"/>
  <c r="C15141" i="1"/>
  <c r="C15142" i="1"/>
  <c r="C8356" i="1"/>
  <c r="C34639" i="1"/>
  <c r="C24254" i="1"/>
  <c r="C83412" i="1"/>
  <c r="C3968" i="1"/>
  <c r="C34640" i="1"/>
  <c r="C24255" i="1"/>
  <c r="C24256" i="1"/>
  <c r="C34641" i="1"/>
  <c r="C44511" i="1"/>
  <c r="C72248" i="1"/>
  <c r="C44512" i="1"/>
  <c r="C76384" i="1"/>
  <c r="C53463" i="1"/>
  <c r="C60904" i="1"/>
  <c r="C60905" i="1"/>
  <c r="C83413" i="1"/>
  <c r="C44513" i="1"/>
  <c r="C15143" i="1"/>
  <c r="C72249" i="1"/>
  <c r="C34642" i="1"/>
  <c r="C60906" i="1"/>
  <c r="C24257" i="1"/>
  <c r="C83414" i="1"/>
  <c r="C44514" i="1"/>
  <c r="C24258" i="1"/>
  <c r="C60907" i="1"/>
  <c r="C85308" i="1"/>
  <c r="C24259" i="1"/>
  <c r="C79466" i="1"/>
  <c r="C81805" i="1"/>
  <c r="C24260" i="1"/>
  <c r="C34643" i="1"/>
  <c r="C79467" i="1"/>
  <c r="C72250" i="1"/>
  <c r="C84584" i="1"/>
  <c r="C60908" i="1"/>
  <c r="C24261" i="1"/>
  <c r="C24262" i="1"/>
  <c r="C86182" i="1"/>
  <c r="C44515" i="1"/>
  <c r="C34644" i="1"/>
  <c r="C79468" i="1"/>
  <c r="C76385" i="1"/>
  <c r="C72251" i="1"/>
  <c r="C60909" i="1"/>
  <c r="C72252" i="1"/>
  <c r="C79469" i="1"/>
  <c r="C15144" i="1"/>
  <c r="C8357" i="1"/>
  <c r="C24263" i="1"/>
  <c r="C53464" i="1"/>
  <c r="C34645" i="1"/>
  <c r="C8358" i="1"/>
  <c r="C34646" i="1"/>
  <c r="C1382" i="1"/>
  <c r="C24264" i="1"/>
  <c r="C53465" i="1"/>
  <c r="C3969" i="1"/>
  <c r="C34647" i="1"/>
  <c r="C34648" i="1"/>
  <c r="C8359" i="1"/>
  <c r="C1383" i="1"/>
  <c r="C53466" i="1"/>
  <c r="C3970" i="1"/>
  <c r="C60910" i="1"/>
  <c r="C8360" i="1"/>
  <c r="C3971" i="1"/>
  <c r="C53467" i="1"/>
  <c r="C76386" i="1"/>
  <c r="C44516" i="1"/>
  <c r="C8361" i="1"/>
  <c r="C15145" i="1"/>
  <c r="C24265" i="1"/>
  <c r="C8362" i="1"/>
  <c r="C24266" i="1"/>
  <c r="C8363" i="1"/>
  <c r="C24267" i="1"/>
  <c r="C8364" i="1"/>
  <c r="C44517" i="1"/>
  <c r="C24268" i="1"/>
  <c r="C34649" i="1"/>
  <c r="C8365" i="1"/>
  <c r="C1384" i="1"/>
  <c r="C34650" i="1"/>
  <c r="C8366" i="1"/>
  <c r="C1385" i="1"/>
  <c r="C34651" i="1"/>
  <c r="C24269" i="1"/>
  <c r="C34652" i="1"/>
  <c r="C15146" i="1"/>
  <c r="C24270" i="1"/>
  <c r="C60911" i="1"/>
  <c r="C10" i="1"/>
  <c r="C44518" i="1"/>
  <c r="C67133" i="1"/>
  <c r="C15147" i="1"/>
  <c r="C15148" i="1"/>
  <c r="C24271" i="1"/>
  <c r="C15149" i="1"/>
  <c r="C34653" i="1"/>
  <c r="C24272" i="1"/>
  <c r="C24273" i="1"/>
  <c r="C34654" i="1"/>
  <c r="C24274" i="1"/>
  <c r="C15150" i="1"/>
  <c r="C24275" i="1"/>
  <c r="C53468" i="1"/>
  <c r="C15151" i="1"/>
  <c r="C72253" i="1"/>
  <c r="C15152" i="1"/>
  <c r="C44519" i="1"/>
  <c r="C24276" i="1"/>
  <c r="C3972" i="1"/>
  <c r="C15153" i="1"/>
  <c r="C44520" i="1"/>
  <c r="C15154" i="1"/>
  <c r="C8367" i="1"/>
  <c r="C15155" i="1"/>
  <c r="C15156" i="1"/>
  <c r="C53469" i="1"/>
  <c r="C83415" i="1"/>
  <c r="C24277" i="1"/>
  <c r="C3973" i="1"/>
  <c r="C15157" i="1"/>
  <c r="C34655" i="1"/>
  <c r="C15158" i="1"/>
  <c r="C24278" i="1"/>
  <c r="C3974" i="1"/>
  <c r="C8368" i="1"/>
  <c r="C3975" i="1"/>
  <c r="C8369" i="1"/>
  <c r="C8370" i="1"/>
  <c r="C53470" i="1"/>
  <c r="C24279" i="1"/>
  <c r="C8371" i="1"/>
  <c r="C3976" i="1"/>
  <c r="C1386" i="1"/>
  <c r="C24280" i="1"/>
  <c r="C3977" i="1"/>
  <c r="C15159" i="1"/>
  <c r="C3978" i="1"/>
  <c r="C34656" i="1"/>
  <c r="C24281" i="1"/>
  <c r="C15160" i="1"/>
  <c r="C60912" i="1"/>
  <c r="C34657" i="1"/>
  <c r="C24282" i="1"/>
  <c r="C15161" i="1"/>
  <c r="C53471" i="1"/>
  <c r="C53472" i="1"/>
  <c r="C24283" i="1"/>
  <c r="C1387" i="1"/>
  <c r="C8372" i="1"/>
  <c r="C11" i="1"/>
  <c r="C15162" i="1"/>
  <c r="C60913" i="1"/>
  <c r="C24284" i="1"/>
  <c r="C44521" i="1"/>
  <c r="C44522" i="1"/>
  <c r="C60914" i="1"/>
  <c r="C8373" i="1"/>
  <c r="C15163" i="1"/>
  <c r="C8374" i="1"/>
  <c r="C1388" i="1"/>
  <c r="C3979" i="1"/>
  <c r="C83416" i="1"/>
  <c r="C60915" i="1"/>
  <c r="C8375" i="1"/>
  <c r="C72254" i="1"/>
  <c r="C67134" i="1"/>
  <c r="C24285" i="1"/>
  <c r="C3980" i="1"/>
  <c r="C8376" i="1"/>
  <c r="C44523" i="1"/>
  <c r="C12" i="1"/>
  <c r="C34658" i="1"/>
  <c r="C34659" i="1"/>
  <c r="C53473" i="1"/>
  <c r="C15164" i="1"/>
  <c r="C3981" i="1"/>
  <c r="C15165" i="1"/>
  <c r="C34660" i="1"/>
  <c r="C8377" i="1"/>
  <c r="C67135" i="1"/>
  <c r="C44524" i="1"/>
  <c r="C60916" i="1"/>
  <c r="C44525" i="1"/>
  <c r="C44526" i="1"/>
  <c r="C15166" i="1"/>
  <c r="C24286" i="1"/>
  <c r="C8378" i="1"/>
  <c r="C3982" i="1"/>
  <c r="C76387" i="1"/>
  <c r="C44527" i="1"/>
  <c r="C34661" i="1"/>
  <c r="C72255" i="1"/>
  <c r="C34662" i="1"/>
  <c r="C34663" i="1"/>
  <c r="C24287" i="1"/>
  <c r="C53474" i="1"/>
  <c r="C44528" i="1"/>
  <c r="C44529" i="1"/>
  <c r="C34664" i="1"/>
  <c r="C53475" i="1"/>
  <c r="C53476" i="1"/>
  <c r="C53477" i="1"/>
  <c r="C79470" i="1"/>
  <c r="C85745" i="1"/>
  <c r="C44530" i="1"/>
  <c r="C15167" i="1"/>
  <c r="C44531" i="1"/>
  <c r="C44532" i="1"/>
  <c r="C44533" i="1"/>
  <c r="C53478" i="1"/>
  <c r="C34665" i="1"/>
  <c r="C81806" i="1"/>
  <c r="C72256" i="1"/>
  <c r="C84585" i="1"/>
  <c r="C24288" i="1"/>
  <c r="C53479" i="1"/>
  <c r="C53480" i="1"/>
  <c r="C34666" i="1"/>
  <c r="C72257" i="1"/>
  <c r="C79471" i="1"/>
  <c r="C67136" i="1"/>
  <c r="C83417" i="1"/>
  <c r="C79472" i="1"/>
  <c r="C67137" i="1"/>
  <c r="C85746" i="1"/>
  <c r="C76388" i="1"/>
  <c r="C85747" i="1"/>
  <c r="C81807" i="1"/>
  <c r="C72258" i="1"/>
  <c r="C84586" i="1"/>
  <c r="C85309" i="1"/>
  <c r="C85748" i="1"/>
  <c r="C81808" i="1"/>
  <c r="C67138" i="1"/>
  <c r="C72259" i="1"/>
  <c r="C67139" i="1"/>
  <c r="C86019" i="1"/>
  <c r="C79473" i="1"/>
  <c r="C76389" i="1"/>
  <c r="C79474" i="1"/>
  <c r="C79475" i="1"/>
  <c r="C44534" i="1"/>
  <c r="C83418" i="1"/>
  <c r="C76390" i="1"/>
  <c r="C72260" i="1"/>
  <c r="C24289" i="1"/>
  <c r="C76391" i="1"/>
  <c r="C15168" i="1"/>
  <c r="C8379" i="1"/>
  <c r="C3983" i="1"/>
  <c r="C15169" i="1"/>
  <c r="C15170" i="1"/>
  <c r="C60917" i="1"/>
  <c r="C34667" i="1"/>
  <c r="C3984" i="1"/>
  <c r="C3985" i="1"/>
  <c r="C60918" i="1"/>
  <c r="C67140" i="1"/>
  <c r="C60919" i="1"/>
  <c r="C72261" i="1"/>
  <c r="C34668" i="1"/>
  <c r="C60920" i="1"/>
  <c r="C53481" i="1"/>
  <c r="C34669" i="1"/>
  <c r="C53482" i="1"/>
  <c r="C67141" i="1"/>
  <c r="C60921" i="1"/>
  <c r="C53483" i="1"/>
  <c r="C76392" i="1"/>
  <c r="C34670" i="1"/>
  <c r="C76393" i="1"/>
  <c r="C67142" i="1"/>
  <c r="C67143" i="1"/>
  <c r="C24290" i="1"/>
  <c r="C44535" i="1"/>
  <c r="C53484" i="1"/>
  <c r="C85310" i="1"/>
  <c r="C60922" i="1"/>
  <c r="C76394" i="1"/>
  <c r="C34671" i="1"/>
  <c r="C76395" i="1"/>
  <c r="C67144" i="1"/>
  <c r="C72262" i="1"/>
  <c r="C53485" i="1"/>
  <c r="C15171" i="1"/>
  <c r="C24291" i="1"/>
  <c r="C34672" i="1"/>
  <c r="C44536" i="1"/>
  <c r="C24292" i="1"/>
  <c r="C34673" i="1"/>
  <c r="C72263" i="1"/>
  <c r="C3986" i="1"/>
  <c r="C24293" i="1"/>
  <c r="C13" i="1"/>
  <c r="C67145" i="1"/>
  <c r="C44537" i="1"/>
  <c r="C53486" i="1"/>
  <c r="C67146" i="1"/>
  <c r="C44538" i="1"/>
  <c r="C24294" i="1"/>
  <c r="C34674" i="1"/>
  <c r="C72264" i="1"/>
  <c r="C53487" i="1"/>
  <c r="C24295" i="1"/>
  <c r="C24296" i="1"/>
  <c r="C1389" i="1"/>
  <c r="C8380" i="1"/>
  <c r="C15172" i="1"/>
  <c r="C15173" i="1"/>
  <c r="C8381" i="1"/>
  <c r="C3987" i="1"/>
  <c r="C8382" i="1"/>
  <c r="C8383" i="1"/>
  <c r="C15174" i="1"/>
  <c r="C34675" i="1"/>
  <c r="C60923" i="1"/>
  <c r="C15175" i="1"/>
  <c r="C3988" i="1"/>
  <c r="C15176" i="1"/>
  <c r="C44539" i="1"/>
  <c r="C8384" i="1"/>
  <c r="C14" i="1"/>
  <c r="C3989" i="1"/>
  <c r="C53488" i="1"/>
  <c r="C79476" i="1"/>
  <c r="C15177" i="1"/>
  <c r="C67147" i="1"/>
  <c r="C72265" i="1"/>
  <c r="C53489" i="1"/>
  <c r="C76396" i="1"/>
  <c r="C53490" i="1"/>
  <c r="C67148" i="1"/>
  <c r="C44540" i="1"/>
  <c r="C60924" i="1"/>
  <c r="C60925" i="1"/>
  <c r="C67149" i="1"/>
  <c r="C60926" i="1"/>
  <c r="C67150" i="1"/>
  <c r="C81809" i="1"/>
  <c r="C34676" i="1"/>
  <c r="C72266" i="1"/>
  <c r="C53491" i="1"/>
  <c r="C44541" i="1"/>
  <c r="C60927" i="1"/>
  <c r="C79477" i="1"/>
  <c r="C79478" i="1"/>
  <c r="C85311" i="1"/>
  <c r="C85749" i="1"/>
  <c r="C83419" i="1"/>
  <c r="C76397" i="1"/>
  <c r="C76398" i="1"/>
  <c r="C83420" i="1"/>
  <c r="C83421" i="1"/>
  <c r="C44542" i="1"/>
  <c r="C34677" i="1"/>
  <c r="C44543" i="1"/>
  <c r="C44544" i="1"/>
  <c r="C44545" i="1"/>
  <c r="C81810" i="1"/>
  <c r="C81811" i="1"/>
  <c r="C72267" i="1"/>
  <c r="C15178" i="1"/>
  <c r="C1390" i="1"/>
  <c r="C34678" i="1"/>
  <c r="C1391" i="1"/>
  <c r="C67151" i="1"/>
  <c r="C67152" i="1"/>
  <c r="C53492" i="1"/>
  <c r="C24297" i="1"/>
  <c r="C53493" i="1"/>
  <c r="C53494" i="1"/>
  <c r="C53495" i="1"/>
  <c r="C79479" i="1"/>
  <c r="C53496" i="1"/>
  <c r="C53497" i="1"/>
  <c r="C53498" i="1"/>
  <c r="C53499" i="1"/>
  <c r="C67153" i="1"/>
  <c r="C53500" i="1"/>
  <c r="C15179" i="1"/>
  <c r="C53501" i="1"/>
  <c r="C44546" i="1"/>
  <c r="C34679" i="1"/>
  <c r="C24298" i="1"/>
  <c r="C24299" i="1"/>
  <c r="C60928" i="1"/>
  <c r="C53502" i="1"/>
  <c r="C53503" i="1"/>
  <c r="C24300" i="1"/>
  <c r="C67154" i="1"/>
  <c r="C34680" i="1"/>
  <c r="C24301" i="1"/>
  <c r="C24302" i="1"/>
  <c r="C44547" i="1"/>
  <c r="C24303" i="1"/>
  <c r="C72268" i="1"/>
  <c r="C24304" i="1"/>
  <c r="C44548" i="1"/>
  <c r="C24305" i="1"/>
  <c r="C60929" i="1"/>
  <c r="C67155" i="1"/>
  <c r="C72269" i="1"/>
  <c r="C34681" i="1"/>
  <c r="C44549" i="1"/>
  <c r="C53504" i="1"/>
  <c r="C60930" i="1"/>
  <c r="C53505" i="1"/>
  <c r="C53506" i="1"/>
  <c r="C53507" i="1"/>
  <c r="C24306" i="1"/>
  <c r="C15180" i="1"/>
  <c r="C8385" i="1"/>
  <c r="C15181" i="1"/>
  <c r="C24307" i="1"/>
  <c r="C3990" i="1"/>
  <c r="C8386" i="1"/>
  <c r="C3991" i="1"/>
  <c r="C15182" i="1"/>
  <c r="C3992" i="1"/>
  <c r="C60931" i="1"/>
  <c r="C24308" i="1"/>
  <c r="C15183" i="1"/>
  <c r="C3993" i="1"/>
  <c r="C34682" i="1"/>
  <c r="C60932" i="1"/>
  <c r="C67156" i="1"/>
  <c r="C34683" i="1"/>
  <c r="C24309" i="1"/>
  <c r="C24310" i="1"/>
  <c r="C76399" i="1"/>
  <c r="C8387" i="1"/>
  <c r="C34684" i="1"/>
  <c r="C44550" i="1"/>
  <c r="C24311" i="1"/>
  <c r="C53508" i="1"/>
  <c r="C72270" i="1"/>
  <c r="C60933" i="1"/>
  <c r="C79480" i="1"/>
  <c r="C79481" i="1"/>
  <c r="C60934" i="1"/>
  <c r="C60935" i="1"/>
  <c r="C34685" i="1"/>
  <c r="C44551" i="1"/>
  <c r="C85312" i="1"/>
  <c r="C72271" i="1"/>
  <c r="C85750" i="1"/>
  <c r="C83422" i="1"/>
  <c r="C67157" i="1"/>
  <c r="C84587" i="1"/>
  <c r="C67158" i="1"/>
  <c r="C34686" i="1"/>
  <c r="C15184" i="1"/>
  <c r="C67159" i="1"/>
  <c r="C72272" i="1"/>
  <c r="C60936" i="1"/>
  <c r="C79482" i="1"/>
  <c r="C76400" i="1"/>
  <c r="C53509" i="1"/>
  <c r="C85313" i="1"/>
  <c r="C81812" i="1"/>
  <c r="C79483" i="1"/>
  <c r="C86020" i="1"/>
  <c r="C85751" i="1"/>
  <c r="C83423" i="1"/>
  <c r="C72273" i="1"/>
  <c r="C86183" i="1"/>
  <c r="C86184" i="1"/>
  <c r="C79484" i="1"/>
  <c r="C67160" i="1"/>
  <c r="C76401" i="1"/>
  <c r="C53510" i="1"/>
  <c r="C76402" i="1"/>
  <c r="C85314" i="1"/>
  <c r="C83424" i="1"/>
  <c r="C60937" i="1"/>
  <c r="C60938" i="1"/>
  <c r="C85315" i="1"/>
  <c r="C83425" i="1"/>
  <c r="C86021" i="1"/>
  <c r="C79485" i="1"/>
  <c r="C86250" i="1"/>
  <c r="C85316" i="1"/>
  <c r="C81813" i="1"/>
  <c r="C79486" i="1"/>
  <c r="C84588" i="1"/>
  <c r="C86185" i="1"/>
  <c r="C83426" i="1"/>
  <c r="C85752" i="1"/>
  <c r="C85317" i="1"/>
  <c r="C86322" i="1"/>
  <c r="C86186" i="1"/>
  <c r="C79487" i="1"/>
  <c r="C79488" i="1"/>
  <c r="C84589" i="1"/>
  <c r="C84590" i="1"/>
  <c r="C84591" i="1"/>
  <c r="C83427" i="1"/>
  <c r="C84592" i="1"/>
  <c r="C84593" i="1"/>
  <c r="C84594" i="1"/>
  <c r="C76403" i="1"/>
  <c r="C84595" i="1"/>
  <c r="C86251" i="1"/>
  <c r="C85753" i="1"/>
  <c r="C83428" i="1"/>
  <c r="C84596" i="1"/>
  <c r="C86022" i="1"/>
  <c r="C84597" i="1"/>
  <c r="C81814" i="1"/>
  <c r="C79489" i="1"/>
  <c r="C79490" i="1"/>
  <c r="C85318" i="1"/>
  <c r="C84598" i="1"/>
  <c r="C85754" i="1"/>
  <c r="C84599" i="1"/>
  <c r="C85755" i="1"/>
  <c r="C86023" i="1"/>
  <c r="C85319" i="1"/>
  <c r="C83429" i="1"/>
  <c r="C85320" i="1"/>
  <c r="C83430" i="1"/>
  <c r="C86024" i="1"/>
  <c r="C84600" i="1"/>
  <c r="C85321" i="1"/>
  <c r="C83431" i="1"/>
  <c r="C86025" i="1"/>
  <c r="C85756" i="1"/>
  <c r="C85757" i="1"/>
  <c r="C85758" i="1"/>
  <c r="C85759" i="1"/>
  <c r="C86187" i="1"/>
  <c r="C76404" i="1"/>
  <c r="C86188" i="1"/>
  <c r="C81815" i="1"/>
  <c r="C79491" i="1"/>
  <c r="C81816" i="1"/>
  <c r="C83432" i="1"/>
  <c r="C84601" i="1"/>
  <c r="C85760" i="1"/>
  <c r="C83433" i="1"/>
  <c r="C79492" i="1"/>
  <c r="C81817" i="1"/>
  <c r="C85761" i="1"/>
  <c r="C86189" i="1"/>
  <c r="C85762" i="1"/>
  <c r="C86252" i="1"/>
  <c r="C86253" i="1"/>
  <c r="C84602" i="1"/>
  <c r="C84603" i="1"/>
  <c r="C79493" i="1"/>
  <c r="C85322" i="1"/>
  <c r="C84604" i="1"/>
  <c r="C85323" i="1"/>
  <c r="C86254" i="1"/>
  <c r="C85763" i="1"/>
  <c r="C85764" i="1"/>
  <c r="C79494" i="1"/>
  <c r="C34687" i="1"/>
  <c r="C3994" i="1"/>
  <c r="C3995" i="1"/>
  <c r="C24312" i="1"/>
  <c r="C44552" i="1"/>
  <c r="C79495" i="1"/>
  <c r="C67161" i="1"/>
  <c r="C60939" i="1"/>
  <c r="C76405" i="1"/>
  <c r="C81818" i="1"/>
  <c r="C3996" i="1"/>
  <c r="C15185" i="1"/>
  <c r="C8388" i="1"/>
  <c r="C79496" i="1"/>
  <c r="C24313" i="1"/>
  <c r="C34688" i="1"/>
  <c r="C8389" i="1"/>
  <c r="C15186" i="1"/>
  <c r="C1392" i="1"/>
  <c r="C34689" i="1"/>
  <c r="C24314" i="1"/>
  <c r="C34690" i="1"/>
  <c r="C15187" i="1"/>
  <c r="C8390" i="1"/>
  <c r="C3997" i="1"/>
  <c r="C15188" i="1"/>
  <c r="C15" i="1"/>
  <c r="C8391" i="1"/>
  <c r="C60940" i="1"/>
  <c r="C24315" i="1"/>
  <c r="C79497" i="1"/>
  <c r="C44553" i="1"/>
  <c r="C67162" i="1"/>
  <c r="C67163" i="1"/>
  <c r="C67164" i="1"/>
  <c r="C3998" i="1"/>
  <c r="C8392" i="1"/>
  <c r="C67165" i="1"/>
  <c r="C53511" i="1"/>
  <c r="C79498" i="1"/>
  <c r="C72274" i="1"/>
  <c r="C60941" i="1"/>
  <c r="C53512" i="1"/>
  <c r="C60942" i="1"/>
  <c r="C44554" i="1"/>
  <c r="C60943" i="1"/>
  <c r="C24316" i="1"/>
  <c r="C34691" i="1"/>
  <c r="C34692" i="1"/>
  <c r="C3999" i="1"/>
  <c r="C1393" i="1"/>
  <c r="C24317" i="1"/>
  <c r="C24318" i="1"/>
  <c r="C81819" i="1"/>
  <c r="C34693" i="1"/>
  <c r="C34694" i="1"/>
  <c r="C24319" i="1"/>
  <c r="C15189" i="1"/>
  <c r="C4000" i="1"/>
  <c r="C67166" i="1"/>
  <c r="C67167" i="1"/>
  <c r="C67168" i="1"/>
  <c r="C60944" i="1"/>
  <c r="C67169" i="1"/>
  <c r="C76406" i="1"/>
  <c r="C76407" i="1"/>
  <c r="C44555" i="1"/>
  <c r="C44556" i="1"/>
  <c r="C15190" i="1"/>
  <c r="C1394" i="1"/>
  <c r="C44557" i="1"/>
  <c r="C34695" i="1"/>
  <c r="C24320" i="1"/>
  <c r="C60945" i="1"/>
  <c r="C15191" i="1"/>
  <c r="C4001" i="1"/>
  <c r="C16" i="1"/>
  <c r="C8393" i="1"/>
  <c r="C8394" i="1"/>
  <c r="C8395" i="1"/>
  <c r="C8396" i="1"/>
  <c r="C15192" i="1"/>
  <c r="C8397" i="1"/>
  <c r="C53513" i="1"/>
  <c r="C53514" i="1"/>
  <c r="C53515" i="1"/>
  <c r="C24321" i="1"/>
  <c r="C79499" i="1"/>
  <c r="C44558" i="1"/>
  <c r="C44559" i="1"/>
  <c r="C24322" i="1"/>
  <c r="C24323" i="1"/>
  <c r="C8398" i="1"/>
  <c r="C85765" i="1"/>
  <c r="C53516" i="1"/>
  <c r="C15193" i="1"/>
  <c r="C44560" i="1"/>
  <c r="C8399" i="1"/>
  <c r="C4002" i="1"/>
  <c r="C34696" i="1"/>
  <c r="C24324" i="1"/>
  <c r="C4003" i="1"/>
  <c r="C15194" i="1"/>
  <c r="C15195" i="1"/>
  <c r="C15196" i="1"/>
  <c r="C15197" i="1"/>
  <c r="C15198" i="1"/>
  <c r="C15199" i="1"/>
  <c r="C17" i="1"/>
  <c r="C8400" i="1"/>
  <c r="C1395" i="1"/>
  <c r="C53517" i="1"/>
  <c r="C53518" i="1"/>
  <c r="C24325" i="1"/>
  <c r="C34697" i="1"/>
  <c r="C24326" i="1"/>
  <c r="C60946" i="1"/>
  <c r="C24327" i="1"/>
  <c r="C44561" i="1"/>
  <c r="C53519" i="1"/>
  <c r="C24328" i="1"/>
  <c r="C15200" i="1"/>
  <c r="C24329" i="1"/>
  <c r="C15201" i="1"/>
  <c r="C4004" i="1"/>
  <c r="C8401" i="1"/>
  <c r="C15202" i="1"/>
  <c r="C79500" i="1"/>
  <c r="C53520" i="1"/>
  <c r="C15203" i="1"/>
  <c r="C67170" i="1"/>
  <c r="C67171" i="1"/>
  <c r="C34698" i="1"/>
  <c r="C60947" i="1"/>
  <c r="C4005" i="1"/>
  <c r="C53521" i="1"/>
  <c r="C72275" i="1"/>
  <c r="C8402" i="1"/>
  <c r="C1396" i="1"/>
  <c r="C8403" i="1"/>
  <c r="C15204" i="1"/>
  <c r="C8404" i="1"/>
  <c r="C15205" i="1"/>
  <c r="C60948" i="1"/>
  <c r="C15206" i="1"/>
  <c r="C83434" i="1"/>
  <c r="C24330" i="1"/>
  <c r="C84605" i="1"/>
  <c r="C76408" i="1"/>
  <c r="C18" i="1"/>
  <c r="C8405" i="1"/>
  <c r="C15207" i="1"/>
  <c r="C44562" i="1"/>
  <c r="C24331" i="1"/>
  <c r="C15208" i="1"/>
  <c r="C24332" i="1"/>
  <c r="C24333" i="1"/>
  <c r="C1397" i="1"/>
  <c r="C72276" i="1"/>
  <c r="C1398" i="1"/>
  <c r="C4006" i="1"/>
  <c r="C34699" i="1"/>
  <c r="C67172" i="1"/>
  <c r="C44563" i="1"/>
  <c r="C34700" i="1"/>
  <c r="C4007" i="1"/>
  <c r="C8406" i="1"/>
  <c r="C15209" i="1"/>
  <c r="C1399" i="1"/>
  <c r="C53522" i="1"/>
  <c r="C24334" i="1"/>
  <c r="C24335" i="1"/>
  <c r="C60949" i="1"/>
  <c r="C15210" i="1"/>
  <c r="C8407" i="1"/>
  <c r="C15211" i="1"/>
  <c r="C15212" i="1"/>
  <c r="C24336" i="1"/>
  <c r="C53523" i="1"/>
  <c r="C44564" i="1"/>
  <c r="C8408" i="1"/>
  <c r="C24337" i="1"/>
  <c r="C53524" i="1"/>
  <c r="C34701" i="1"/>
  <c r="C1400" i="1"/>
  <c r="C15213" i="1"/>
  <c r="C44565" i="1"/>
  <c r="C34702" i="1"/>
  <c r="C15214" i="1"/>
  <c r="C1401" i="1"/>
  <c r="C4008" i="1"/>
  <c r="C4009" i="1"/>
  <c r="C53525" i="1"/>
  <c r="C15215" i="1"/>
  <c r="C53526" i="1"/>
  <c r="C15216" i="1"/>
  <c r="C24338" i="1"/>
  <c r="C24339" i="1"/>
  <c r="C15217" i="1"/>
  <c r="C72277" i="1"/>
  <c r="C24340" i="1"/>
  <c r="C1402" i="1"/>
  <c r="C53527" i="1"/>
  <c r="C53528" i="1"/>
  <c r="C44566" i="1"/>
  <c r="C8409" i="1"/>
  <c r="C8410" i="1"/>
  <c r="C8411" i="1"/>
  <c r="C15218" i="1"/>
  <c r="C53529" i="1"/>
  <c r="C8412" i="1"/>
  <c r="C24341" i="1"/>
  <c r="C8413" i="1"/>
  <c r="C8414" i="1"/>
  <c r="C53530" i="1"/>
  <c r="C15219" i="1"/>
  <c r="C53531" i="1"/>
  <c r="C15220" i="1"/>
  <c r="C15221" i="1"/>
  <c r="C53532" i="1"/>
  <c r="C24342" i="1"/>
  <c r="C24343" i="1"/>
  <c r="C15222" i="1"/>
  <c r="C15223" i="1"/>
  <c r="C8415" i="1"/>
  <c r="C8416" i="1"/>
  <c r="C8417" i="1"/>
  <c r="C76409" i="1"/>
  <c r="C44567" i="1"/>
  <c r="C34703" i="1"/>
  <c r="C53533" i="1"/>
  <c r="C67173" i="1"/>
  <c r="C24344" i="1"/>
  <c r="C76410" i="1"/>
  <c r="C60950" i="1"/>
  <c r="C60951" i="1"/>
  <c r="C34704" i="1"/>
  <c r="C60952" i="1"/>
  <c r="C53534" i="1"/>
  <c r="C81820" i="1"/>
  <c r="C83435" i="1"/>
  <c r="C15224" i="1"/>
  <c r="C81821" i="1"/>
  <c r="C15225" i="1"/>
  <c r="C24345" i="1"/>
  <c r="C34705" i="1"/>
  <c r="C15226" i="1"/>
  <c r="C4010" i="1"/>
  <c r="C34706" i="1"/>
  <c r="C34707" i="1"/>
  <c r="C34708" i="1"/>
  <c r="C8418" i="1"/>
  <c r="C72278" i="1"/>
  <c r="C44568" i="1"/>
  <c r="C60953" i="1"/>
  <c r="C44569" i="1"/>
  <c r="C1403" i="1"/>
  <c r="C8419" i="1"/>
  <c r="C24346" i="1"/>
  <c r="C15227" i="1"/>
  <c r="C15228" i="1"/>
  <c r="C19" i="1"/>
  <c r="C15229" i="1"/>
  <c r="C8420" i="1"/>
  <c r="C4011" i="1"/>
  <c r="C60954" i="1"/>
  <c r="C44570" i="1"/>
  <c r="C44571" i="1"/>
  <c r="C53535" i="1"/>
  <c r="C34709" i="1"/>
  <c r="C34710" i="1"/>
  <c r="C44572" i="1"/>
  <c r="C34711" i="1"/>
  <c r="C53536" i="1"/>
  <c r="C72279" i="1"/>
  <c r="C67174" i="1"/>
  <c r="C34712" i="1"/>
  <c r="C76411" i="1"/>
  <c r="C53537" i="1"/>
  <c r="C15230" i="1"/>
  <c r="C15231" i="1"/>
  <c r="C34713" i="1"/>
  <c r="C34714" i="1"/>
  <c r="C24347" i="1"/>
  <c r="C8421" i="1"/>
  <c r="C24348" i="1"/>
  <c r="C24349" i="1"/>
  <c r="C8422" i="1"/>
  <c r="C15232" i="1"/>
  <c r="C53538" i="1"/>
  <c r="C76412" i="1"/>
  <c r="C60955" i="1"/>
  <c r="C60956" i="1"/>
  <c r="C34715" i="1"/>
  <c r="C44573" i="1"/>
  <c r="C44574" i="1"/>
  <c r="C24350" i="1"/>
  <c r="C24351" i="1"/>
  <c r="C44575" i="1"/>
  <c r="C34716" i="1"/>
  <c r="C15233" i="1"/>
  <c r="C79501" i="1"/>
  <c r="C60957" i="1"/>
  <c r="C60958" i="1"/>
  <c r="C60959" i="1"/>
  <c r="C53539" i="1"/>
  <c r="C44576" i="1"/>
  <c r="C72280" i="1"/>
  <c r="C72281" i="1"/>
  <c r="C84606" i="1"/>
  <c r="C72282" i="1"/>
  <c r="C84607" i="1"/>
  <c r="C79502" i="1"/>
  <c r="C85324" i="1"/>
  <c r="C72283" i="1"/>
  <c r="C76413" i="1"/>
  <c r="C4012" i="1"/>
  <c r="C44577" i="1"/>
  <c r="C53540" i="1"/>
  <c r="C34717" i="1"/>
  <c r="C53541" i="1"/>
  <c r="C44578" i="1"/>
  <c r="C34718" i="1"/>
  <c r="C53542" i="1"/>
  <c r="C53543" i="1"/>
  <c r="C67175" i="1"/>
  <c r="C34719" i="1"/>
  <c r="C72284" i="1"/>
  <c r="C76414" i="1"/>
  <c r="C60960" i="1"/>
  <c r="C60961" i="1"/>
  <c r="C53544" i="1"/>
  <c r="C72285" i="1"/>
  <c r="C44579" i="1"/>
  <c r="C76415" i="1"/>
  <c r="C72286" i="1"/>
  <c r="C44580" i="1"/>
  <c r="C34720" i="1"/>
  <c r="C34721" i="1"/>
  <c r="C53545" i="1"/>
  <c r="C60962" i="1"/>
  <c r="C34722" i="1"/>
  <c r="C44581" i="1"/>
  <c r="C53546" i="1"/>
  <c r="C67176" i="1"/>
  <c r="C44582" i="1"/>
  <c r="C44583" i="1"/>
  <c r="C53547" i="1"/>
  <c r="C44584" i="1"/>
  <c r="C53548" i="1"/>
  <c r="C44585" i="1"/>
  <c r="C44586" i="1"/>
  <c r="C44587" i="1"/>
  <c r="C34723" i="1"/>
  <c r="C44588" i="1"/>
  <c r="C60963" i="1"/>
  <c r="C60964" i="1"/>
  <c r="C44589" i="1"/>
  <c r="C24352" i="1"/>
  <c r="C15234" i="1"/>
  <c r="C34724" i="1"/>
  <c r="C44590" i="1"/>
  <c r="C34725" i="1"/>
  <c r="C34726" i="1"/>
  <c r="C34727" i="1"/>
  <c r="C15235" i="1"/>
  <c r="C60965" i="1"/>
  <c r="C24353" i="1"/>
  <c r="C24354" i="1"/>
  <c r="C8423" i="1"/>
  <c r="C60966" i="1"/>
  <c r="C34728" i="1"/>
  <c r="C60967" i="1"/>
  <c r="C44591" i="1"/>
  <c r="C24355" i="1"/>
  <c r="C8424" i="1"/>
  <c r="C53549" i="1"/>
  <c r="C44592" i="1"/>
  <c r="C8425" i="1"/>
  <c r="C34729" i="1"/>
  <c r="C1404" i="1"/>
  <c r="C24356" i="1"/>
  <c r="C53550" i="1"/>
  <c r="C44593" i="1"/>
  <c r="C60968" i="1"/>
  <c r="C34730" i="1"/>
  <c r="C34731" i="1"/>
  <c r="C67177" i="1"/>
  <c r="C44594" i="1"/>
  <c r="C44595" i="1"/>
  <c r="C24357" i="1"/>
  <c r="C34732" i="1"/>
  <c r="C60969" i="1"/>
  <c r="C72287" i="1"/>
  <c r="C34733" i="1"/>
  <c r="C53551" i="1"/>
  <c r="C15236" i="1"/>
  <c r="C24358" i="1"/>
  <c r="C15237" i="1"/>
  <c r="C24359" i="1"/>
  <c r="C44596" i="1"/>
  <c r="C15238" i="1"/>
  <c r="C67178" i="1"/>
  <c r="C72288" i="1"/>
  <c r="C44597" i="1"/>
  <c r="C67179" i="1"/>
  <c r="C1405" i="1"/>
  <c r="C4013" i="1"/>
  <c r="C20" i="1"/>
  <c r="C4014" i="1"/>
  <c r="C60970" i="1"/>
  <c r="C34734" i="1"/>
  <c r="C67180" i="1"/>
  <c r="C81822" i="1"/>
  <c r="C86026" i="1"/>
  <c r="C34735" i="1"/>
  <c r="C24360" i="1"/>
  <c r="C53552" i="1"/>
  <c r="C21" i="1"/>
  <c r="C4015" i="1"/>
  <c r="C4016" i="1"/>
  <c r="C53553" i="1"/>
  <c r="C53554" i="1"/>
  <c r="C34736" i="1"/>
  <c r="C22" i="1"/>
  <c r="C1406" i="1"/>
  <c r="C24361" i="1"/>
  <c r="C8426" i="1"/>
  <c r="C34737" i="1"/>
  <c r="C44598" i="1"/>
  <c r="C24362" i="1"/>
  <c r="C60971" i="1"/>
  <c r="C8427" i="1"/>
  <c r="C15239" i="1"/>
  <c r="C4017" i="1"/>
  <c r="C4018" i="1"/>
  <c r="C8428" i="1"/>
  <c r="C34738" i="1"/>
  <c r="C60972" i="1"/>
  <c r="C15240" i="1"/>
  <c r="C23" i="1"/>
  <c r="C44599" i="1"/>
  <c r="C44600" i="1"/>
  <c r="C76416" i="1"/>
  <c r="C8429" i="1"/>
  <c r="C15241" i="1"/>
  <c r="C24363" i="1"/>
  <c r="C72289" i="1"/>
  <c r="C53555" i="1"/>
  <c r="C81823" i="1"/>
  <c r="C15242" i="1"/>
  <c r="C34739" i="1"/>
  <c r="C8430" i="1"/>
  <c r="C53556" i="1"/>
  <c r="C15243" i="1"/>
  <c r="C15244" i="1"/>
  <c r="C44601" i="1"/>
  <c r="C53557" i="1"/>
  <c r="C1407" i="1"/>
  <c r="C34740" i="1"/>
  <c r="C24364" i="1"/>
  <c r="C34741" i="1"/>
  <c r="C15245" i="1"/>
  <c r="C44602" i="1"/>
  <c r="C24365" i="1"/>
  <c r="C24366" i="1"/>
  <c r="C8431" i="1"/>
  <c r="C34742" i="1"/>
  <c r="C15246" i="1"/>
  <c r="C8432" i="1"/>
  <c r="C15247" i="1"/>
  <c r="C1408" i="1"/>
  <c r="C8433" i="1"/>
  <c r="C8434" i="1"/>
  <c r="C24" i="1"/>
  <c r="C8435" i="1"/>
  <c r="C24367" i="1"/>
  <c r="C15248" i="1"/>
  <c r="C24368" i="1"/>
  <c r="C15249" i="1"/>
  <c r="C15250" i="1"/>
  <c r="C1409" i="1"/>
  <c r="C72290" i="1"/>
  <c r="C8436" i="1"/>
  <c r="C15251" i="1"/>
  <c r="C24369" i="1"/>
  <c r="C4019" i="1"/>
  <c r="C24370" i="1"/>
  <c r="C24371" i="1"/>
  <c r="C24372" i="1"/>
  <c r="C4020" i="1"/>
  <c r="C8437" i="1"/>
  <c r="C34743" i="1"/>
  <c r="C8438" i="1"/>
  <c r="C34744" i="1"/>
  <c r="C4021" i="1"/>
  <c r="C4022" i="1"/>
  <c r="C44603" i="1"/>
  <c r="C72291" i="1"/>
  <c r="C53558" i="1"/>
  <c r="C15252" i="1"/>
  <c r="C72292" i="1"/>
  <c r="C15253" i="1"/>
  <c r="C24373" i="1"/>
  <c r="C34745" i="1"/>
  <c r="C24374" i="1"/>
  <c r="C44604" i="1"/>
  <c r="C81824" i="1"/>
  <c r="C83436" i="1"/>
  <c r="C81825" i="1"/>
  <c r="C79503" i="1"/>
  <c r="C76417" i="1"/>
  <c r="C15254" i="1"/>
  <c r="C4023" i="1"/>
  <c r="C4024" i="1"/>
  <c r="C67181" i="1"/>
  <c r="C44605" i="1"/>
  <c r="C25" i="1"/>
  <c r="C53559" i="1"/>
  <c r="C1410" i="1"/>
  <c r="C4025" i="1"/>
  <c r="C15255" i="1"/>
  <c r="C53560" i="1"/>
  <c r="C60973" i="1"/>
  <c r="C34746" i="1"/>
  <c r="C44606" i="1"/>
  <c r="C44607" i="1"/>
  <c r="C4026" i="1"/>
  <c r="C8439" i="1"/>
  <c r="C79504" i="1"/>
  <c r="C76418" i="1"/>
  <c r="C44608" i="1"/>
  <c r="C76419" i="1"/>
  <c r="C8440" i="1"/>
  <c r="C15256" i="1"/>
  <c r="C72293" i="1"/>
  <c r="C34747" i="1"/>
  <c r="C44609" i="1"/>
  <c r="C34748" i="1"/>
  <c r="C44610" i="1"/>
  <c r="C8441" i="1"/>
  <c r="C72294" i="1"/>
  <c r="C67182" i="1"/>
  <c r="C53561" i="1"/>
  <c r="C15257" i="1"/>
  <c r="C15258" i="1"/>
  <c r="C24375" i="1"/>
  <c r="C67183" i="1"/>
  <c r="C4027" i="1"/>
  <c r="C24376" i="1"/>
  <c r="C53562" i="1"/>
  <c r="C79505" i="1"/>
  <c r="C4028" i="1"/>
  <c r="C4029" i="1"/>
  <c r="C53563" i="1"/>
  <c r="C34749" i="1"/>
  <c r="C24377" i="1"/>
  <c r="C44611" i="1"/>
  <c r="C34750" i="1"/>
  <c r="C15259" i="1"/>
  <c r="C8442" i="1"/>
  <c r="C67184" i="1"/>
  <c r="C53564" i="1"/>
  <c r="C83437" i="1"/>
  <c r="C72295" i="1"/>
  <c r="C72296" i="1"/>
  <c r="C53565" i="1"/>
  <c r="C60974" i="1"/>
  <c r="C44612" i="1"/>
  <c r="C67185" i="1"/>
  <c r="C24378" i="1"/>
  <c r="C34751" i="1"/>
  <c r="C34752" i="1"/>
  <c r="C34753" i="1"/>
  <c r="C15260" i="1"/>
  <c r="C67186" i="1"/>
  <c r="C79506" i="1"/>
  <c r="C44613" i="1"/>
  <c r="C53566" i="1"/>
  <c r="C24379" i="1"/>
  <c r="C8443" i="1"/>
  <c r="C4030" i="1"/>
  <c r="C15261" i="1"/>
  <c r="C44614" i="1"/>
  <c r="C34754" i="1"/>
  <c r="C8444" i="1"/>
  <c r="C34755" i="1"/>
  <c r="C15262" i="1"/>
  <c r="C60975" i="1"/>
  <c r="C67187" i="1"/>
  <c r="C34756" i="1"/>
  <c r="C34757" i="1"/>
  <c r="C8445" i="1"/>
  <c r="C24380" i="1"/>
  <c r="C15263" i="1"/>
  <c r="C53567" i="1"/>
  <c r="C72297" i="1"/>
  <c r="C53568" i="1"/>
  <c r="C8446" i="1"/>
  <c r="C15264" i="1"/>
  <c r="C34758" i="1"/>
  <c r="C1411" i="1"/>
  <c r="C44615" i="1"/>
  <c r="C53569" i="1"/>
  <c r="C34759" i="1"/>
  <c r="C44616" i="1"/>
  <c r="C24381" i="1"/>
  <c r="C34760" i="1"/>
  <c r="C24382" i="1"/>
  <c r="C15265" i="1"/>
  <c r="C4031" i="1"/>
  <c r="C8447" i="1"/>
  <c r="C24383" i="1"/>
  <c r="C44617" i="1"/>
  <c r="C8448" i="1"/>
  <c r="C1412" i="1"/>
  <c r="C53570" i="1"/>
  <c r="C34761" i="1"/>
  <c r="C24384" i="1"/>
  <c r="C72298" i="1"/>
  <c r="C24385" i="1"/>
  <c r="C15266" i="1"/>
  <c r="C24386" i="1"/>
  <c r="C15267" i="1"/>
  <c r="C24387" i="1"/>
  <c r="C8449" i="1"/>
  <c r="C8450" i="1"/>
  <c r="C8451" i="1"/>
  <c r="C83438" i="1"/>
  <c r="C4032" i="1"/>
  <c r="C44618" i="1"/>
  <c r="C34762" i="1"/>
  <c r="C15268" i="1"/>
  <c r="C1413" i="1"/>
  <c r="C8452" i="1"/>
  <c r="C8453" i="1"/>
  <c r="C72299" i="1"/>
  <c r="C1414" i="1"/>
  <c r="C34763" i="1"/>
  <c r="C4033" i="1"/>
  <c r="C34764" i="1"/>
  <c r="C53571" i="1"/>
  <c r="C60976" i="1"/>
  <c r="C8454" i="1"/>
  <c r="C34765" i="1"/>
  <c r="C34766" i="1"/>
  <c r="C15269" i="1"/>
  <c r="C4034" i="1"/>
  <c r="C8455" i="1"/>
  <c r="C15270" i="1"/>
  <c r="C15271" i="1"/>
  <c r="C44619" i="1"/>
  <c r="C34767" i="1"/>
  <c r="C34768" i="1"/>
  <c r="C8456" i="1"/>
  <c r="C24388" i="1"/>
  <c r="C8457" i="1"/>
  <c r="C34769" i="1"/>
  <c r="C44620" i="1"/>
  <c r="C34770" i="1"/>
  <c r="C8458" i="1"/>
  <c r="C34771" i="1"/>
  <c r="C53572" i="1"/>
  <c r="C60977" i="1"/>
  <c r="C24389" i="1"/>
  <c r="C15272" i="1"/>
  <c r="C8459" i="1"/>
  <c r="C8460" i="1"/>
  <c r="C34772" i="1"/>
  <c r="C34773" i="1"/>
  <c r="C53573" i="1"/>
  <c r="C8461" i="1"/>
  <c r="C15273" i="1"/>
  <c r="C15274" i="1"/>
  <c r="C53574" i="1"/>
  <c r="C53575" i="1"/>
  <c r="C15275" i="1"/>
  <c r="C53576" i="1"/>
  <c r="C60978" i="1"/>
  <c r="C44621" i="1"/>
  <c r="C34774" i="1"/>
  <c r="C60979" i="1"/>
  <c r="C8462" i="1"/>
  <c r="C24390" i="1"/>
  <c r="C8463" i="1"/>
  <c r="C4035" i="1"/>
  <c r="C15276" i="1"/>
  <c r="C8464" i="1"/>
  <c r="C15277" i="1"/>
  <c r="C8465" i="1"/>
  <c r="C15278" i="1"/>
  <c r="C15279" i="1"/>
  <c r="C53577" i="1"/>
  <c r="C44622" i="1"/>
  <c r="C34775" i="1"/>
  <c r="C8466" i="1"/>
  <c r="C8467" i="1"/>
  <c r="C76420" i="1"/>
  <c r="C34776" i="1"/>
  <c r="C72300" i="1"/>
  <c r="C8468" i="1"/>
  <c r="C8469" i="1"/>
  <c r="C15280" i="1"/>
  <c r="C4036" i="1"/>
  <c r="C4037" i="1"/>
  <c r="C53578" i="1"/>
  <c r="C24391" i="1"/>
  <c r="C8470" i="1"/>
  <c r="C8471" i="1"/>
  <c r="C24392" i="1"/>
  <c r="C24393" i="1"/>
  <c r="C24394" i="1"/>
  <c r="C8472" i="1"/>
  <c r="C8473" i="1"/>
  <c r="C8474" i="1"/>
  <c r="C1415" i="1"/>
  <c r="C15281" i="1"/>
  <c r="C24395" i="1"/>
  <c r="C15282" i="1"/>
  <c r="C79507" i="1"/>
  <c r="C4038" i="1"/>
  <c r="C53579" i="1"/>
  <c r="C67188" i="1"/>
  <c r="C34777" i="1"/>
  <c r="C60980" i="1"/>
  <c r="C53580" i="1"/>
  <c r="C44623" i="1"/>
  <c r="C53581" i="1"/>
  <c r="C72301" i="1"/>
  <c r="C67189" i="1"/>
  <c r="C53582" i="1"/>
  <c r="C53583" i="1"/>
  <c r="C34778" i="1"/>
  <c r="C44624" i="1"/>
  <c r="C34779" i="1"/>
  <c r="C60981" i="1"/>
  <c r="C60982" i="1"/>
  <c r="C84608" i="1"/>
  <c r="C85325" i="1"/>
  <c r="C85326" i="1"/>
  <c r="C83439" i="1"/>
  <c r="C85327" i="1"/>
  <c r="C79508" i="1"/>
  <c r="C79509" i="1"/>
  <c r="C44625" i="1"/>
  <c r="C24396" i="1"/>
  <c r="C4039" i="1"/>
  <c r="C34780" i="1"/>
  <c r="C8475" i="1"/>
  <c r="C8476" i="1"/>
  <c r="C8477" i="1"/>
  <c r="C4040" i="1"/>
  <c r="C15283" i="1"/>
  <c r="C15284" i="1"/>
  <c r="C34781" i="1"/>
  <c r="C24397" i="1"/>
  <c r="C24398" i="1"/>
  <c r="C76421" i="1"/>
  <c r="C15285" i="1"/>
  <c r="C24399" i="1"/>
  <c r="C60983" i="1"/>
  <c r="C53584" i="1"/>
  <c r="C15286" i="1"/>
  <c r="C76422" i="1"/>
  <c r="C67190" i="1"/>
  <c r="C53585" i="1"/>
  <c r="C76423" i="1"/>
  <c r="C60984" i="1"/>
  <c r="C24400" i="1"/>
  <c r="C67191" i="1"/>
  <c r="C4041" i="1"/>
  <c r="C53586" i="1"/>
  <c r="C60985" i="1"/>
  <c r="C15287" i="1"/>
  <c r="C34782" i="1"/>
  <c r="C15288" i="1"/>
  <c r="C8478" i="1"/>
  <c r="C24401" i="1"/>
  <c r="C53587" i="1"/>
  <c r="C4042" i="1"/>
  <c r="C4043" i="1"/>
  <c r="C8479" i="1"/>
  <c r="C1416" i="1"/>
  <c r="C60986" i="1"/>
  <c r="C53588" i="1"/>
  <c r="C53589" i="1"/>
  <c r="C34783" i="1"/>
  <c r="C67192" i="1"/>
  <c r="C72302" i="1"/>
  <c r="C76424" i="1"/>
  <c r="C24402" i="1"/>
  <c r="C34784" i="1"/>
  <c r="C24403" i="1"/>
  <c r="C67193" i="1"/>
  <c r="C44626" i="1"/>
  <c r="C34785" i="1"/>
  <c r="C53590" i="1"/>
  <c r="C34786" i="1"/>
  <c r="C24404" i="1"/>
  <c r="C44627" i="1"/>
  <c r="C24405" i="1"/>
  <c r="C83440" i="1"/>
  <c r="C24406" i="1"/>
  <c r="C53591" i="1"/>
  <c r="C44628" i="1"/>
  <c r="C67194" i="1"/>
  <c r="C34787" i="1"/>
  <c r="C24407" i="1"/>
  <c r="C4044" i="1"/>
  <c r="C8480" i="1"/>
  <c r="C26" i="1"/>
  <c r="C15289" i="1"/>
  <c r="C15290" i="1"/>
  <c r="C4045" i="1"/>
  <c r="C44629" i="1"/>
  <c r="C8481" i="1"/>
  <c r="C1417" i="1"/>
  <c r="C15291" i="1"/>
  <c r="C1418" i="1"/>
  <c r="C1419" i="1"/>
  <c r="C27" i="1"/>
  <c r="C24408" i="1"/>
  <c r="C15292" i="1"/>
  <c r="C72303" i="1"/>
  <c r="C15293" i="1"/>
  <c r="C4046" i="1"/>
  <c r="C15294" i="1"/>
  <c r="C15295" i="1"/>
  <c r="C15296" i="1"/>
  <c r="C67195" i="1"/>
  <c r="C24409" i="1"/>
  <c r="C15297" i="1"/>
  <c r="C4047" i="1"/>
  <c r="C24410" i="1"/>
  <c r="C24411" i="1"/>
  <c r="C8482" i="1"/>
  <c r="C67196" i="1"/>
  <c r="C53592" i="1"/>
  <c r="C4048" i="1"/>
  <c r="C44630" i="1"/>
  <c r="C60987" i="1"/>
  <c r="C34788" i="1"/>
  <c r="C53593" i="1"/>
  <c r="C24412" i="1"/>
  <c r="C34789" i="1"/>
  <c r="C34790" i="1"/>
  <c r="C44631" i="1"/>
  <c r="C34791" i="1"/>
  <c r="C34792" i="1"/>
  <c r="C44632" i="1"/>
  <c r="C8483" i="1"/>
  <c r="C28" i="1"/>
  <c r="C24413" i="1"/>
  <c r="C67197" i="1"/>
  <c r="C8484" i="1"/>
  <c r="C24414" i="1"/>
  <c r="C1420" i="1"/>
  <c r="C29" i="1"/>
  <c r="C4049" i="1"/>
  <c r="C15298" i="1"/>
  <c r="C30" i="1"/>
  <c r="C31" i="1"/>
  <c r="C4050" i="1"/>
  <c r="C53594" i="1"/>
  <c r="C32" i="1"/>
  <c r="C1421" i="1"/>
  <c r="C4051" i="1"/>
  <c r="C1422" i="1"/>
  <c r="C53595" i="1"/>
  <c r="C24415" i="1"/>
  <c r="C8485" i="1"/>
  <c r="C15299" i="1"/>
  <c r="C1423" i="1"/>
  <c r="C15300" i="1"/>
  <c r="C8486" i="1"/>
  <c r="C1424" i="1"/>
  <c r="C15301" i="1"/>
  <c r="C4052" i="1"/>
  <c r="C1425" i="1"/>
  <c r="C34793" i="1"/>
  <c r="C15302" i="1"/>
  <c r="C24416" i="1"/>
  <c r="C1426" i="1"/>
  <c r="C24417" i="1"/>
  <c r="C8487" i="1"/>
  <c r="C8488" i="1"/>
  <c r="C15303" i="1"/>
  <c r="C34794" i="1"/>
  <c r="C44633" i="1"/>
  <c r="C15304" i="1"/>
  <c r="C34795" i="1"/>
  <c r="C15305" i="1"/>
  <c r="C8489" i="1"/>
  <c r="C4053" i="1"/>
  <c r="C24418" i="1"/>
  <c r="C33" i="1"/>
  <c r="C34" i="1"/>
  <c r="C24419" i="1"/>
  <c r="C35" i="1"/>
  <c r="C34796" i="1"/>
  <c r="C24420" i="1"/>
  <c r="C34797" i="1"/>
  <c r="C15306" i="1"/>
  <c r="C8490" i="1"/>
  <c r="C4054" i="1"/>
  <c r="C4055" i="1"/>
  <c r="C34798" i="1"/>
  <c r="C24421" i="1"/>
  <c r="C34799" i="1"/>
  <c r="C8491" i="1"/>
  <c r="C67198" i="1"/>
  <c r="C53596" i="1"/>
  <c r="C60988" i="1"/>
  <c r="C44634" i="1"/>
  <c r="C60989" i="1"/>
  <c r="C60990" i="1"/>
  <c r="C53597" i="1"/>
  <c r="C44635" i="1"/>
  <c r="C44636" i="1"/>
  <c r="C53598" i="1"/>
  <c r="C53599" i="1"/>
  <c r="C24422" i="1"/>
  <c r="C44637" i="1"/>
  <c r="C34800" i="1"/>
  <c r="C34801" i="1"/>
  <c r="C79510" i="1"/>
  <c r="C34802" i="1"/>
  <c r="C34803" i="1"/>
  <c r="C8492" i="1"/>
  <c r="C44638" i="1"/>
  <c r="C53600" i="1"/>
  <c r="C24423" i="1"/>
  <c r="C44639" i="1"/>
  <c r="C24424" i="1"/>
  <c r="C34804" i="1"/>
  <c r="C8493" i="1"/>
  <c r="C60991" i="1"/>
  <c r="C44640" i="1"/>
  <c r="C67199" i="1"/>
  <c r="C60992" i="1"/>
  <c r="C24425" i="1"/>
  <c r="C44641" i="1"/>
  <c r="C24426" i="1"/>
  <c r="C34805" i="1"/>
  <c r="C44642" i="1"/>
  <c r="C8494" i="1"/>
  <c r="C36" i="1"/>
  <c r="C15307" i="1"/>
  <c r="C1427" i="1"/>
  <c r="C8495" i="1"/>
  <c r="C4056" i="1"/>
  <c r="C67200" i="1"/>
  <c r="C67201" i="1"/>
  <c r="C60993" i="1"/>
  <c r="C44643" i="1"/>
  <c r="C24427" i="1"/>
  <c r="C53601" i="1"/>
  <c r="C44644" i="1"/>
  <c r="C15308" i="1"/>
  <c r="C53602" i="1"/>
  <c r="C24428" i="1"/>
  <c r="C8496" i="1"/>
  <c r="C53603" i="1"/>
  <c r="C79511" i="1"/>
  <c r="C44645" i="1"/>
  <c r="C24429" i="1"/>
  <c r="C15309" i="1"/>
  <c r="C24430" i="1"/>
  <c r="C15310" i="1"/>
  <c r="C53604" i="1"/>
  <c r="C44646" i="1"/>
  <c r="C37" i="1"/>
  <c r="C4057" i="1"/>
  <c r="C4058" i="1"/>
  <c r="C15311" i="1"/>
  <c r="C15312" i="1"/>
  <c r="C8497" i="1"/>
  <c r="C15313" i="1"/>
  <c r="C15314" i="1"/>
  <c r="C8498" i="1"/>
  <c r="C24431" i="1"/>
  <c r="C67202" i="1"/>
  <c r="C44647" i="1"/>
  <c r="C15315" i="1"/>
  <c r="C24432" i="1"/>
  <c r="C8499" i="1"/>
  <c r="C24433" i="1"/>
  <c r="C8500" i="1"/>
  <c r="C4059" i="1"/>
  <c r="C4060" i="1"/>
  <c r="C34806" i="1"/>
  <c r="C8501" i="1"/>
  <c r="C38" i="1"/>
  <c r="C8502" i="1"/>
  <c r="C15316" i="1"/>
  <c r="C34807" i="1"/>
  <c r="C44648" i="1"/>
  <c r="C44649" i="1"/>
  <c r="C8503" i="1"/>
  <c r="C15317" i="1"/>
  <c r="C4061" i="1"/>
  <c r="C39" i="1"/>
  <c r="C44650" i="1"/>
  <c r="C15318" i="1"/>
  <c r="C34808" i="1"/>
  <c r="C67203" i="1"/>
  <c r="C60994" i="1"/>
  <c r="C34809" i="1"/>
  <c r="C24434" i="1"/>
  <c r="C15319" i="1"/>
  <c r="C44651" i="1"/>
  <c r="C72304" i="1"/>
  <c r="C53605" i="1"/>
  <c r="C67204" i="1"/>
  <c r="C72305" i="1"/>
  <c r="C24435" i="1"/>
  <c r="C34810" i="1"/>
  <c r="C60995" i="1"/>
  <c r="C24436" i="1"/>
  <c r="C34811" i="1"/>
  <c r="C24437" i="1"/>
  <c r="C44652" i="1"/>
  <c r="C34812" i="1"/>
  <c r="C60996" i="1"/>
  <c r="C60997" i="1"/>
  <c r="C60998" i="1"/>
  <c r="C24438" i="1"/>
  <c r="C8504" i="1"/>
  <c r="C34813" i="1"/>
  <c r="C60999" i="1"/>
  <c r="C24439" i="1"/>
  <c r="C44653" i="1"/>
  <c r="C53606" i="1"/>
  <c r="C61000" i="1"/>
  <c r="C15320" i="1"/>
  <c r="C53607" i="1"/>
  <c r="C15321" i="1"/>
  <c r="C61001" i="1"/>
  <c r="C44654" i="1"/>
  <c r="C61002" i="1"/>
  <c r="C24440" i="1"/>
  <c r="C34814" i="1"/>
  <c r="C72306" i="1"/>
  <c r="C4062" i="1"/>
  <c r="C4063" i="1"/>
  <c r="C53608" i="1"/>
  <c r="C72307" i="1"/>
  <c r="C4064" i="1"/>
  <c r="C24441" i="1"/>
  <c r="C24442" i="1"/>
  <c r="C15322" i="1"/>
  <c r="C24443" i="1"/>
  <c r="C15323" i="1"/>
  <c r="C8505" i="1"/>
  <c r="C34815" i="1"/>
  <c r="C8506" i="1"/>
  <c r="C1428" i="1"/>
  <c r="C44655" i="1"/>
  <c r="C34816" i="1"/>
  <c r="C72308" i="1"/>
  <c r="C79512" i="1"/>
  <c r="C81826" i="1"/>
  <c r="C83441" i="1"/>
  <c r="C79513" i="1"/>
  <c r="C24444" i="1"/>
  <c r="C34817" i="1"/>
  <c r="C1429" i="1"/>
  <c r="C1430" i="1"/>
  <c r="C8507" i="1"/>
  <c r="C4065" i="1"/>
  <c r="C44656" i="1"/>
  <c r="C34818" i="1"/>
  <c r="C8508" i="1"/>
  <c r="C4066" i="1"/>
  <c r="C40" i="1"/>
  <c r="C4067" i="1"/>
  <c r="C8509" i="1"/>
  <c r="C24445" i="1"/>
  <c r="C1431" i="1"/>
  <c r="C53609" i="1"/>
  <c r="C24446" i="1"/>
  <c r="C34819" i="1"/>
  <c r="C15324" i="1"/>
  <c r="C53610" i="1"/>
  <c r="C67205" i="1"/>
  <c r="C61003" i="1"/>
  <c r="C15325" i="1"/>
  <c r="C1432" i="1"/>
  <c r="C34820" i="1"/>
  <c r="C8510" i="1"/>
  <c r="C44657" i="1"/>
  <c r="C41" i="1"/>
  <c r="C24447" i="1"/>
  <c r="C8511" i="1"/>
  <c r="C53611" i="1"/>
  <c r="C72309" i="1"/>
  <c r="C24448" i="1"/>
  <c r="C24449" i="1"/>
  <c r="C24450" i="1"/>
  <c r="C15326" i="1"/>
  <c r="C67206" i="1"/>
  <c r="C24451" i="1"/>
  <c r="C79514" i="1"/>
  <c r="C8512" i="1"/>
  <c r="C44658" i="1"/>
  <c r="C61004" i="1"/>
  <c r="C4068" i="1"/>
  <c r="C8513" i="1"/>
  <c r="C15327" i="1"/>
  <c r="C8514" i="1"/>
  <c r="C53612" i="1"/>
  <c r="C15328" i="1"/>
  <c r="C8515" i="1"/>
  <c r="C24452" i="1"/>
  <c r="C15329" i="1"/>
  <c r="C34821" i="1"/>
  <c r="C8516" i="1"/>
  <c r="C53613" i="1"/>
  <c r="C4069" i="1"/>
  <c r="C24453" i="1"/>
  <c r="C15330" i="1"/>
  <c r="C8517" i="1"/>
  <c r="C8518" i="1"/>
  <c r="C8519" i="1"/>
  <c r="C15331" i="1"/>
  <c r="C61005" i="1"/>
  <c r="C4070" i="1"/>
  <c r="C44659" i="1"/>
  <c r="C4071" i="1"/>
  <c r="C44660" i="1"/>
  <c r="C53614" i="1"/>
  <c r="C44661" i="1"/>
  <c r="C61006" i="1"/>
  <c r="C24454" i="1"/>
  <c r="C24455" i="1"/>
  <c r="C1433" i="1"/>
  <c r="C53615" i="1"/>
  <c r="C15332" i="1"/>
  <c r="C24456" i="1"/>
  <c r="C53616" i="1"/>
  <c r="C24457" i="1"/>
  <c r="C34822" i="1"/>
  <c r="C24458" i="1"/>
  <c r="C8520" i="1"/>
  <c r="C24459" i="1"/>
  <c r="C15333" i="1"/>
  <c r="C15334" i="1"/>
  <c r="C76425" i="1"/>
  <c r="C79515" i="1"/>
  <c r="C61007" i="1"/>
  <c r="C81827" i="1"/>
  <c r="C67207" i="1"/>
  <c r="C79516" i="1"/>
  <c r="C34823" i="1"/>
  <c r="C44662" i="1"/>
  <c r="C24460" i="1"/>
  <c r="C34824" i="1"/>
  <c r="C34825" i="1"/>
  <c r="C24461" i="1"/>
  <c r="C8521" i="1"/>
  <c r="C15335" i="1"/>
  <c r="C53617" i="1"/>
  <c r="C61008" i="1"/>
  <c r="C81828" i="1"/>
  <c r="C53618" i="1"/>
  <c r="C72310" i="1"/>
  <c r="C53619" i="1"/>
  <c r="C44663" i="1"/>
  <c r="C72311" i="1"/>
  <c r="C15336" i="1"/>
  <c r="C53620" i="1"/>
  <c r="C44664" i="1"/>
  <c r="C34826" i="1"/>
  <c r="C1434" i="1"/>
  <c r="C8522" i="1"/>
  <c r="C4072" i="1"/>
  <c r="C61009" i="1"/>
  <c r="C67208" i="1"/>
  <c r="C67209" i="1"/>
  <c r="C67210" i="1"/>
  <c r="C44665" i="1"/>
  <c r="C76426" i="1"/>
  <c r="C53621" i="1"/>
  <c r="C67211" i="1"/>
  <c r="C61010" i="1"/>
  <c r="C76427" i="1"/>
  <c r="C61011" i="1"/>
  <c r="C34827" i="1"/>
  <c r="C44666" i="1"/>
  <c r="C44667" i="1"/>
  <c r="C53622" i="1"/>
  <c r="C53623" i="1"/>
  <c r="C8523" i="1"/>
  <c r="C24462" i="1"/>
  <c r="C34828" i="1"/>
  <c r="C34829" i="1"/>
  <c r="C34830" i="1"/>
  <c r="C53624" i="1"/>
  <c r="C53625" i="1"/>
  <c r="C34831" i="1"/>
  <c r="C81829" i="1"/>
  <c r="C81830" i="1"/>
  <c r="C67212" i="1"/>
  <c r="C44668" i="1"/>
  <c r="C24463" i="1"/>
  <c r="C61012" i="1"/>
  <c r="C34832" i="1"/>
  <c r="C34833" i="1"/>
  <c r="C34834" i="1"/>
  <c r="C72312" i="1"/>
  <c r="C53626" i="1"/>
  <c r="C72313" i="1"/>
  <c r="C61013" i="1"/>
  <c r="C15337" i="1"/>
  <c r="C24464" i="1"/>
  <c r="C24465" i="1"/>
  <c r="C24466" i="1"/>
  <c r="C44669" i="1"/>
  <c r="C34835" i="1"/>
  <c r="C53627" i="1"/>
  <c r="C44670" i="1"/>
  <c r="C44671" i="1"/>
  <c r="C34836" i="1"/>
  <c r="C44672" i="1"/>
  <c r="C44673" i="1"/>
  <c r="C44674" i="1"/>
  <c r="C34837" i="1"/>
  <c r="C15338" i="1"/>
  <c r="C24467" i="1"/>
  <c r="C4073" i="1"/>
  <c r="C44675" i="1"/>
  <c r="C76428" i="1"/>
  <c r="C61014" i="1"/>
  <c r="C34838" i="1"/>
  <c r="C15339" i="1"/>
  <c r="C34839" i="1"/>
  <c r="C44676" i="1"/>
  <c r="C34840" i="1"/>
  <c r="C44677" i="1"/>
  <c r="C61015" i="1"/>
  <c r="C15340" i="1"/>
  <c r="C24468" i="1"/>
  <c r="C24469" i="1"/>
  <c r="C1435" i="1"/>
  <c r="C15341" i="1"/>
  <c r="C1436" i="1"/>
  <c r="C44678" i="1"/>
  <c r="C4074" i="1"/>
  <c r="C61016" i="1"/>
  <c r="C8524" i="1"/>
  <c r="C4075" i="1"/>
  <c r="C8525" i="1"/>
  <c r="C24470" i="1"/>
  <c r="C61017" i="1"/>
  <c r="C83442" i="1"/>
  <c r="C53628" i="1"/>
  <c r="C34841" i="1"/>
  <c r="C34842" i="1"/>
  <c r="C15342" i="1"/>
  <c r="C8526" i="1"/>
  <c r="C61018" i="1"/>
  <c r="C61019" i="1"/>
  <c r="C44679" i="1"/>
  <c r="C61020" i="1"/>
  <c r="C53629" i="1"/>
  <c r="C67213" i="1"/>
  <c r="C44680" i="1"/>
  <c r="C53630" i="1"/>
  <c r="C44681" i="1"/>
  <c r="C44682" i="1"/>
  <c r="C15343" i="1"/>
  <c r="C44683" i="1"/>
  <c r="C34843" i="1"/>
  <c r="C8527" i="1"/>
  <c r="C24471" i="1"/>
  <c r="C8528" i="1"/>
  <c r="C44684" i="1"/>
  <c r="C1437" i="1"/>
  <c r="C44685" i="1"/>
  <c r="C24472" i="1"/>
  <c r="C1438" i="1"/>
  <c r="C34844" i="1"/>
  <c r="C8529" i="1"/>
  <c r="C1439" i="1"/>
  <c r="C24473" i="1"/>
  <c r="C24474" i="1"/>
  <c r="C4076" i="1"/>
  <c r="C4077" i="1"/>
  <c r="C4078" i="1"/>
  <c r="C8530" i="1"/>
  <c r="C8531" i="1"/>
  <c r="C53631" i="1"/>
  <c r="C4079" i="1"/>
  <c r="C4080" i="1"/>
  <c r="C24475" i="1"/>
  <c r="C4081" i="1"/>
  <c r="C1440" i="1"/>
  <c r="C44686" i="1"/>
  <c r="C15344" i="1"/>
  <c r="C4082" i="1"/>
  <c r="C15345" i="1"/>
  <c r="C24476" i="1"/>
  <c r="C24477" i="1"/>
  <c r="C24478" i="1"/>
  <c r="C8532" i="1"/>
  <c r="C15346" i="1"/>
  <c r="C8533" i="1"/>
  <c r="C76429" i="1"/>
  <c r="C79517" i="1"/>
  <c r="C34845" i="1"/>
  <c r="C53632" i="1"/>
  <c r="C44687" i="1"/>
  <c r="C1441" i="1"/>
  <c r="C1442" i="1"/>
  <c r="C8534" i="1"/>
  <c r="C15347" i="1"/>
  <c r="C72314" i="1"/>
  <c r="C76430" i="1"/>
  <c r="C67214" i="1"/>
  <c r="C61021" i="1"/>
  <c r="C53633" i="1"/>
  <c r="C24479" i="1"/>
  <c r="C53634" i="1"/>
  <c r="C53635" i="1"/>
  <c r="C15348" i="1"/>
  <c r="C1443" i="1"/>
  <c r="C15349" i="1"/>
  <c r="C67215" i="1"/>
  <c r="C1444" i="1"/>
  <c r="C8535" i="1"/>
  <c r="C1445" i="1"/>
  <c r="C53636" i="1"/>
  <c r="C8536" i="1"/>
  <c r="C15350" i="1"/>
  <c r="C1446" i="1"/>
  <c r="C4083" i="1"/>
  <c r="C8537" i="1"/>
  <c r="C1447" i="1"/>
  <c r="C44688" i="1"/>
  <c r="C72315" i="1"/>
  <c r="C34846" i="1"/>
  <c r="C34847" i="1"/>
  <c r="C15351" i="1"/>
  <c r="C42" i="1"/>
  <c r="C4084" i="1"/>
  <c r="C34848" i="1"/>
  <c r="C53637" i="1"/>
  <c r="C4085" i="1"/>
  <c r="C34849" i="1"/>
  <c r="C44689" i="1"/>
  <c r="C15352" i="1"/>
  <c r="C53638" i="1"/>
  <c r="C4086" i="1"/>
  <c r="C43" i="1"/>
  <c r="C44690" i="1"/>
  <c r="C24480" i="1"/>
  <c r="C34850" i="1"/>
  <c r="C24481" i="1"/>
  <c r="C8538" i="1"/>
  <c r="C4087" i="1"/>
  <c r="C1448" i="1"/>
  <c r="C15353" i="1"/>
  <c r="C8539" i="1"/>
  <c r="C44" i="1"/>
  <c r="C24482" i="1"/>
  <c r="C8540" i="1"/>
  <c r="C1449" i="1"/>
  <c r="C24483" i="1"/>
  <c r="C15354" i="1"/>
  <c r="C24484" i="1"/>
  <c r="C34851" i="1"/>
  <c r="C85766" i="1"/>
  <c r="C45" i="1"/>
  <c r="C24485" i="1"/>
  <c r="C15355" i="1"/>
  <c r="C67216" i="1"/>
  <c r="C24486" i="1"/>
  <c r="C8541" i="1"/>
  <c r="C24487" i="1"/>
  <c r="C15356" i="1"/>
  <c r="C24488" i="1"/>
  <c r="C44691" i="1"/>
  <c r="C24489" i="1"/>
  <c r="C67217" i="1"/>
  <c r="C53639" i="1"/>
  <c r="C67218" i="1"/>
  <c r="C85767" i="1"/>
  <c r="C34852" i="1"/>
  <c r="C44692" i="1"/>
  <c r="C44693" i="1"/>
  <c r="C15357" i="1"/>
  <c r="C15358" i="1"/>
  <c r="C4088" i="1"/>
  <c r="C53640" i="1"/>
  <c r="C34853" i="1"/>
  <c r="C53641" i="1"/>
  <c r="C15359" i="1"/>
  <c r="C67219" i="1"/>
  <c r="C61022" i="1"/>
  <c r="C53642" i="1"/>
  <c r="C76431" i="1"/>
  <c r="C79518" i="1"/>
  <c r="C76432" i="1"/>
  <c r="C61023" i="1"/>
  <c r="C53643" i="1"/>
  <c r="C8542" i="1"/>
  <c r="C53644" i="1"/>
  <c r="C44694" i="1"/>
  <c r="C44695" i="1"/>
  <c r="C79519" i="1"/>
  <c r="C44696" i="1"/>
  <c r="C4089" i="1"/>
  <c r="C1450" i="1"/>
  <c r="C61024" i="1"/>
  <c r="C15360" i="1"/>
  <c r="C4090" i="1"/>
  <c r="C8543" i="1"/>
  <c r="C46" i="1"/>
  <c r="C34854" i="1"/>
  <c r="C44697" i="1"/>
  <c r="C34855" i="1"/>
  <c r="C15361" i="1"/>
  <c r="C15362" i="1"/>
  <c r="C34856" i="1"/>
  <c r="C53645" i="1"/>
  <c r="C15363" i="1"/>
  <c r="C15364" i="1"/>
  <c r="C15365" i="1"/>
  <c r="C47" i="1"/>
  <c r="C34857" i="1"/>
  <c r="C8544" i="1"/>
  <c r="C34858" i="1"/>
  <c r="C24490" i="1"/>
  <c r="C15366" i="1"/>
  <c r="C53646" i="1"/>
  <c r="C76433" i="1"/>
  <c r="C24491" i="1"/>
  <c r="C76434" i="1"/>
  <c r="C79520" i="1"/>
  <c r="C61025" i="1"/>
  <c r="C24492" i="1"/>
  <c r="C24493" i="1"/>
  <c r="C34859" i="1"/>
  <c r="C72316" i="1"/>
  <c r="C81831" i="1"/>
  <c r="C72317" i="1"/>
  <c r="C85328" i="1"/>
  <c r="C72318" i="1"/>
  <c r="C72319" i="1"/>
  <c r="C67220" i="1"/>
  <c r="C72320" i="1"/>
  <c r="C4091" i="1"/>
  <c r="C76435" i="1"/>
  <c r="C44698" i="1"/>
  <c r="C15367" i="1"/>
  <c r="C44699" i="1"/>
  <c r="C8545" i="1"/>
  <c r="C15368" i="1"/>
  <c r="C44700" i="1"/>
  <c r="C61026" i="1"/>
  <c r="C44701" i="1"/>
  <c r="C44702" i="1"/>
  <c r="C53647" i="1"/>
  <c r="C67221" i="1"/>
  <c r="C15369" i="1"/>
  <c r="C48" i="1"/>
  <c r="C4092" i="1"/>
  <c r="C76436" i="1"/>
  <c r="C44703" i="1"/>
  <c r="C24494" i="1"/>
  <c r="C61027" i="1"/>
  <c r="C53648" i="1"/>
  <c r="C72321" i="1"/>
  <c r="C76437" i="1"/>
  <c r="C53649" i="1"/>
  <c r="C15370" i="1"/>
  <c r="C24495" i="1"/>
  <c r="C4093" i="1"/>
  <c r="C44704" i="1"/>
  <c r="C53650" i="1"/>
  <c r="C8546" i="1"/>
  <c r="C15371" i="1"/>
  <c r="C24496" i="1"/>
  <c r="C53651" i="1"/>
  <c r="C15372" i="1"/>
  <c r="C53652" i="1"/>
  <c r="C8547" i="1"/>
  <c r="C53653" i="1"/>
  <c r="C15373" i="1"/>
  <c r="C24497" i="1"/>
  <c r="C15374" i="1"/>
  <c r="C44705" i="1"/>
  <c r="C44706" i="1"/>
  <c r="C44707" i="1"/>
  <c r="C15375" i="1"/>
  <c r="C15376" i="1"/>
  <c r="C53654" i="1"/>
  <c r="C24498" i="1"/>
  <c r="C4094" i="1"/>
  <c r="C34860" i="1"/>
  <c r="C34861" i="1"/>
  <c r="C15377" i="1"/>
  <c r="C83443" i="1"/>
  <c r="C44708" i="1"/>
  <c r="C81832" i="1"/>
  <c r="C61028" i="1"/>
  <c r="C24499" i="1"/>
  <c r="C44709" i="1"/>
  <c r="C44710" i="1"/>
  <c r="C24500" i="1"/>
  <c r="C34862" i="1"/>
  <c r="C4095" i="1"/>
  <c r="C34863" i="1"/>
  <c r="C1451" i="1"/>
  <c r="C67222" i="1"/>
  <c r="C53655" i="1"/>
  <c r="C24501" i="1"/>
  <c r="C15378" i="1"/>
  <c r="C84609" i="1"/>
  <c r="C76438" i="1"/>
  <c r="C79521" i="1"/>
  <c r="C72322" i="1"/>
  <c r="C53656" i="1"/>
  <c r="C61029" i="1"/>
  <c r="C72323" i="1"/>
  <c r="C53657" i="1"/>
  <c r="C85768" i="1"/>
  <c r="C8548" i="1"/>
  <c r="C72324" i="1"/>
  <c r="C1452" i="1"/>
  <c r="C24502" i="1"/>
  <c r="C53658" i="1"/>
  <c r="C8549" i="1"/>
  <c r="C15379" i="1"/>
  <c r="C61030" i="1"/>
  <c r="C53659" i="1"/>
  <c r="C15380" i="1"/>
  <c r="C15381" i="1"/>
  <c r="C72325" i="1"/>
  <c r="C1453" i="1"/>
  <c r="C8550" i="1"/>
  <c r="C8551" i="1"/>
  <c r="C79522" i="1"/>
  <c r="C4096" i="1"/>
  <c r="C24503" i="1"/>
  <c r="C34864" i="1"/>
  <c r="C53660" i="1"/>
  <c r="C44711" i="1"/>
  <c r="C24504" i="1"/>
  <c r="C53661" i="1"/>
  <c r="C1454" i="1"/>
  <c r="C34865" i="1"/>
  <c r="C61031" i="1"/>
  <c r="C67223" i="1"/>
  <c r="C67224" i="1"/>
  <c r="C44712" i="1"/>
  <c r="C24505" i="1"/>
  <c r="C67225" i="1"/>
  <c r="C44713" i="1"/>
  <c r="C24506" i="1"/>
  <c r="C72326" i="1"/>
  <c r="C15382" i="1"/>
  <c r="C24507" i="1"/>
  <c r="C34866" i="1"/>
  <c r="C79523" i="1"/>
  <c r="C4097" i="1"/>
  <c r="C1455" i="1"/>
  <c r="C24508" i="1"/>
  <c r="C24509" i="1"/>
  <c r="C15383" i="1"/>
  <c r="C15384" i="1"/>
  <c r="C24510" i="1"/>
  <c r="C24511" i="1"/>
  <c r="C53662" i="1"/>
  <c r="C15385" i="1"/>
  <c r="C24512" i="1"/>
  <c r="C67226" i="1"/>
  <c r="C44714" i="1"/>
  <c r="C8552" i="1"/>
  <c r="C15386" i="1"/>
  <c r="C8553" i="1"/>
  <c r="C15387" i="1"/>
  <c r="C1456" i="1"/>
  <c r="C8554" i="1"/>
  <c r="C49" i="1"/>
  <c r="C15388" i="1"/>
  <c r="C8555" i="1"/>
  <c r="C24513" i="1"/>
  <c r="C24514" i="1"/>
  <c r="C4098" i="1"/>
  <c r="C15389" i="1"/>
  <c r="C8556" i="1"/>
  <c r="C15390" i="1"/>
  <c r="C15391" i="1"/>
  <c r="C4099" i="1"/>
  <c r="C24515" i="1"/>
  <c r="C61032" i="1"/>
  <c r="C61033" i="1"/>
  <c r="C61034" i="1"/>
  <c r="C81833" i="1"/>
  <c r="C8557" i="1"/>
  <c r="C4100" i="1"/>
  <c r="C1457" i="1"/>
  <c r="C15392" i="1"/>
  <c r="C34867" i="1"/>
  <c r="C44715" i="1"/>
  <c r="C34868" i="1"/>
  <c r="C1458" i="1"/>
  <c r="C8558" i="1"/>
  <c r="C15393" i="1"/>
  <c r="C15394" i="1"/>
  <c r="C8559" i="1"/>
  <c r="C8560" i="1"/>
  <c r="C15395" i="1"/>
  <c r="C24516" i="1"/>
  <c r="C72327" i="1"/>
  <c r="C8561" i="1"/>
  <c r="C4101" i="1"/>
  <c r="C8562" i="1"/>
  <c r="C61035" i="1"/>
  <c r="C44716" i="1"/>
  <c r="C44717" i="1"/>
  <c r="C44718" i="1"/>
  <c r="C67227" i="1"/>
  <c r="C8563" i="1"/>
  <c r="C1459" i="1"/>
  <c r="C24517" i="1"/>
  <c r="C24518" i="1"/>
  <c r="C24519" i="1"/>
  <c r="C4102" i="1"/>
  <c r="C15396" i="1"/>
  <c r="C4103" i="1"/>
  <c r="C44719" i="1"/>
  <c r="C8564" i="1"/>
  <c r="C61036" i="1"/>
  <c r="C24520" i="1"/>
  <c r="C53663" i="1"/>
  <c r="C34869" i="1"/>
  <c r="C79524" i="1"/>
  <c r="C83444" i="1"/>
  <c r="C53664" i="1"/>
  <c r="C4104" i="1"/>
  <c r="C61037" i="1"/>
  <c r="C24521" i="1"/>
  <c r="C44720" i="1"/>
  <c r="C53665" i="1"/>
  <c r="C53666" i="1"/>
  <c r="C53667" i="1"/>
  <c r="C67228" i="1"/>
  <c r="C61038" i="1"/>
  <c r="C61039" i="1"/>
  <c r="C44721" i="1"/>
  <c r="C44722" i="1"/>
  <c r="C15397" i="1"/>
  <c r="C24522" i="1"/>
  <c r="C15398" i="1"/>
  <c r="C24523" i="1"/>
  <c r="C24524" i="1"/>
  <c r="C8565" i="1"/>
  <c r="C1460" i="1"/>
  <c r="C1461" i="1"/>
  <c r="C8566" i="1"/>
  <c r="C4105" i="1"/>
  <c r="C15399" i="1"/>
  <c r="C24525" i="1"/>
  <c r="C8567" i="1"/>
  <c r="C4106" i="1"/>
  <c r="C24526" i="1"/>
  <c r="C24527" i="1"/>
  <c r="C4107" i="1"/>
  <c r="C8568" i="1"/>
  <c r="C15400" i="1"/>
  <c r="C24528" i="1"/>
  <c r="C44723" i="1"/>
  <c r="C4108" i="1"/>
  <c r="C72328" i="1"/>
  <c r="C8569" i="1"/>
  <c r="C15401" i="1"/>
  <c r="C8570" i="1"/>
  <c r="C8571" i="1"/>
  <c r="C44724" i="1"/>
  <c r="C67229" i="1"/>
  <c r="C72329" i="1"/>
  <c r="C1462" i="1"/>
  <c r="C8572" i="1"/>
  <c r="C8573" i="1"/>
  <c r="C34870" i="1"/>
  <c r="C24529" i="1"/>
  <c r="C24530" i="1"/>
  <c r="C53668" i="1"/>
  <c r="C8574" i="1"/>
  <c r="C72330" i="1"/>
  <c r="C76439" i="1"/>
  <c r="C53669" i="1"/>
  <c r="C24531" i="1"/>
  <c r="C53670" i="1"/>
  <c r="C61040" i="1"/>
  <c r="C44725" i="1"/>
  <c r="C72331" i="1"/>
  <c r="C44726" i="1"/>
  <c r="C44727" i="1"/>
  <c r="C72332" i="1"/>
  <c r="C24532" i="1"/>
  <c r="C34871" i="1"/>
  <c r="C4109" i="1"/>
  <c r="C44728" i="1"/>
  <c r="C50" i="1"/>
  <c r="C15402" i="1"/>
  <c r="C34872" i="1"/>
  <c r="C8575" i="1"/>
  <c r="C44729" i="1"/>
  <c r="C24533" i="1"/>
  <c r="C44730" i="1"/>
  <c r="C15403" i="1"/>
  <c r="C53671" i="1"/>
  <c r="C15404" i="1"/>
  <c r="C34873" i="1"/>
  <c r="C44731" i="1"/>
  <c r="C24534" i="1"/>
  <c r="C24535" i="1"/>
  <c r="C34874" i="1"/>
  <c r="C53672" i="1"/>
  <c r="C67230" i="1"/>
  <c r="C24536" i="1"/>
  <c r="C34875" i="1"/>
  <c r="C44732" i="1"/>
  <c r="C34876" i="1"/>
  <c r="C67231" i="1"/>
  <c r="C44733" i="1"/>
  <c r="C61041" i="1"/>
  <c r="C24537" i="1"/>
  <c r="C4110" i="1"/>
  <c r="C67232" i="1"/>
  <c r="C44734" i="1"/>
  <c r="C15405" i="1"/>
  <c r="C61042" i="1"/>
  <c r="C15406" i="1"/>
  <c r="C44735" i="1"/>
  <c r="C24538" i="1"/>
  <c r="C15407" i="1"/>
  <c r="C53673" i="1"/>
  <c r="C24539" i="1"/>
  <c r="C15408" i="1"/>
  <c r="C24540" i="1"/>
  <c r="C24541" i="1"/>
  <c r="C15409" i="1"/>
  <c r="C15410" i="1"/>
  <c r="C67233" i="1"/>
  <c r="C24542" i="1"/>
  <c r="C15411" i="1"/>
  <c r="C1463" i="1"/>
  <c r="C34877" i="1"/>
  <c r="C15412" i="1"/>
  <c r="C44736" i="1"/>
  <c r="C44737" i="1"/>
  <c r="C24543" i="1"/>
  <c r="C8576" i="1"/>
  <c r="C15413" i="1"/>
  <c r="C4111" i="1"/>
  <c r="C24544" i="1"/>
  <c r="C8577" i="1"/>
  <c r="C34878" i="1"/>
  <c r="C15414" i="1"/>
  <c r="C76440" i="1"/>
  <c r="C15415" i="1"/>
  <c r="C8578" i="1"/>
  <c r="C67234" i="1"/>
  <c r="C44738" i="1"/>
  <c r="C61043" i="1"/>
  <c r="C44739" i="1"/>
  <c r="C61044" i="1"/>
  <c r="C44740" i="1"/>
  <c r="C44741" i="1"/>
  <c r="C24545" i="1"/>
  <c r="C61045" i="1"/>
  <c r="C24546" i="1"/>
  <c r="C24547" i="1"/>
  <c r="C61046" i="1"/>
  <c r="C24548" i="1"/>
  <c r="C67235" i="1"/>
  <c r="C53674" i="1"/>
  <c r="C15416" i="1"/>
  <c r="C1464" i="1"/>
  <c r="C24549" i="1"/>
  <c r="C8579" i="1"/>
  <c r="C4112" i="1"/>
  <c r="C24550" i="1"/>
  <c r="C15417" i="1"/>
  <c r="C67236" i="1"/>
  <c r="C15418" i="1"/>
  <c r="C15419" i="1"/>
  <c r="C72333" i="1"/>
  <c r="C61047" i="1"/>
  <c r="C53675" i="1"/>
  <c r="C81834" i="1"/>
  <c r="C61048" i="1"/>
  <c r="C61049" i="1"/>
  <c r="C53676" i="1"/>
  <c r="C81835" i="1"/>
  <c r="C67237" i="1"/>
  <c r="C53677" i="1"/>
  <c r="C61050" i="1"/>
  <c r="C61051" i="1"/>
  <c r="C67238" i="1"/>
  <c r="C53678" i="1"/>
  <c r="C83445" i="1"/>
  <c r="C76441" i="1"/>
  <c r="C81836" i="1"/>
  <c r="C72334" i="1"/>
  <c r="C53679" i="1"/>
  <c r="C53680" i="1"/>
  <c r="C72335" i="1"/>
  <c r="C72336" i="1"/>
  <c r="C61052" i="1"/>
  <c r="C44742" i="1"/>
  <c r="C4113" i="1"/>
  <c r="C84610" i="1"/>
  <c r="C24551" i="1"/>
  <c r="C8580" i="1"/>
  <c r="C53681" i="1"/>
  <c r="C34879" i="1"/>
  <c r="C34880" i="1"/>
  <c r="C81837" i="1"/>
  <c r="C85329" i="1"/>
  <c r="C67239" i="1"/>
  <c r="C76442" i="1"/>
  <c r="C79525" i="1"/>
  <c r="C15420" i="1"/>
  <c r="C8581" i="1"/>
  <c r="C34881" i="1"/>
  <c r="C24552" i="1"/>
  <c r="C8582" i="1"/>
  <c r="C34882" i="1"/>
  <c r="C4114" i="1"/>
  <c r="C4115" i="1"/>
  <c r="C67240" i="1"/>
  <c r="C53682" i="1"/>
  <c r="C34883" i="1"/>
  <c r="C15421" i="1"/>
  <c r="C24553" i="1"/>
  <c r="C24554" i="1"/>
  <c r="C8583" i="1"/>
  <c r="C24555" i="1"/>
  <c r="C15422" i="1"/>
  <c r="C53683" i="1"/>
  <c r="C67241" i="1"/>
  <c r="C15423" i="1"/>
  <c r="C34884" i="1"/>
  <c r="C72337" i="1"/>
  <c r="C4116" i="1"/>
  <c r="C34885" i="1"/>
  <c r="C34886" i="1"/>
  <c r="C44743" i="1"/>
  <c r="C44744" i="1"/>
  <c r="C24556" i="1"/>
  <c r="C44745" i="1"/>
  <c r="C61053" i="1"/>
  <c r="C44746" i="1"/>
  <c r="C24557" i="1"/>
  <c r="C4117" i="1"/>
  <c r="C15424" i="1"/>
  <c r="C8584" i="1"/>
  <c r="C24558" i="1"/>
  <c r="C61054" i="1"/>
  <c r="C53684" i="1"/>
  <c r="C79526" i="1"/>
  <c r="C76443" i="1"/>
  <c r="C83446" i="1"/>
  <c r="C85769" i="1"/>
  <c r="C84611" i="1"/>
  <c r="C44747" i="1"/>
  <c r="C44748" i="1"/>
  <c r="C72338" i="1"/>
  <c r="C53685" i="1"/>
  <c r="C44749" i="1"/>
  <c r="C8585" i="1"/>
  <c r="C34887" i="1"/>
  <c r="C4118" i="1"/>
  <c r="C4119" i="1"/>
  <c r="C4120" i="1"/>
  <c r="C15425" i="1"/>
  <c r="C34888" i="1"/>
  <c r="C34889" i="1"/>
  <c r="C8586" i="1"/>
  <c r="C72339" i="1"/>
  <c r="C53686" i="1"/>
  <c r="C67242" i="1"/>
  <c r="C8587" i="1"/>
  <c r="C8588" i="1"/>
  <c r="C51" i="1"/>
  <c r="C15426" i="1"/>
  <c r="C34890" i="1"/>
  <c r="C34891" i="1"/>
  <c r="C34892" i="1"/>
  <c r="C72340" i="1"/>
  <c r="C24559" i="1"/>
  <c r="C34893" i="1"/>
  <c r="C8589" i="1"/>
  <c r="C34894" i="1"/>
  <c r="C53687" i="1"/>
  <c r="C67243" i="1"/>
  <c r="C44750" i="1"/>
  <c r="C61055" i="1"/>
  <c r="C34895" i="1"/>
  <c r="C44751" i="1"/>
  <c r="C53688" i="1"/>
  <c r="C15427" i="1"/>
  <c r="C34896" i="1"/>
  <c r="C15428" i="1"/>
  <c r="C61056" i="1"/>
  <c r="C4121" i="1"/>
  <c r="C15429" i="1"/>
  <c r="C4122" i="1"/>
  <c r="C34897" i="1"/>
  <c r="C8590" i="1"/>
  <c r="C61057" i="1"/>
  <c r="C34898" i="1"/>
  <c r="C24560" i="1"/>
  <c r="C24561" i="1"/>
  <c r="C4123" i="1"/>
  <c r="C24562" i="1"/>
  <c r="C61058" i="1"/>
  <c r="C44752" i="1"/>
  <c r="C34899" i="1"/>
  <c r="C15430" i="1"/>
  <c r="C24563" i="1"/>
  <c r="C24564" i="1"/>
  <c r="C34900" i="1"/>
  <c r="C53689" i="1"/>
  <c r="C67244" i="1"/>
  <c r="C53690" i="1"/>
  <c r="C53691" i="1"/>
  <c r="C44753" i="1"/>
  <c r="C61059" i="1"/>
  <c r="C61060" i="1"/>
  <c r="C61061" i="1"/>
  <c r="C53692" i="1"/>
  <c r="C61062" i="1"/>
  <c r="C24565" i="1"/>
  <c r="C15431" i="1"/>
  <c r="C67245" i="1"/>
  <c r="C15432" i="1"/>
  <c r="C8591" i="1"/>
  <c r="C67246" i="1"/>
  <c r="C44754" i="1"/>
  <c r="C61063" i="1"/>
  <c r="C44755" i="1"/>
  <c r="C53693" i="1"/>
  <c r="C44756" i="1"/>
  <c r="C76444" i="1"/>
  <c r="C34901" i="1"/>
  <c r="C72341" i="1"/>
  <c r="C34902" i="1"/>
  <c r="C44757" i="1"/>
  <c r="C15433" i="1"/>
  <c r="C4124" i="1"/>
  <c r="C1465" i="1"/>
  <c r="C24566" i="1"/>
  <c r="C8592" i="1"/>
  <c r="C15434" i="1"/>
  <c r="C8593" i="1"/>
  <c r="C52" i="1"/>
  <c r="C15435" i="1"/>
  <c r="C8594" i="1"/>
  <c r="C53694" i="1"/>
  <c r="C79527" i="1"/>
  <c r="C15436" i="1"/>
  <c r="C53695" i="1"/>
  <c r="C24567" i="1"/>
  <c r="C53696" i="1"/>
  <c r="C15437" i="1"/>
  <c r="C15438" i="1"/>
  <c r="C34903" i="1"/>
  <c r="C72342" i="1"/>
  <c r="C72343" i="1"/>
  <c r="C4125" i="1"/>
  <c r="C53697" i="1"/>
  <c r="C15439" i="1"/>
  <c r="C15440" i="1"/>
  <c r="C34904" i="1"/>
  <c r="C8595" i="1"/>
  <c r="C61064" i="1"/>
  <c r="C4126" i="1"/>
  <c r="C44758" i="1"/>
  <c r="C8596" i="1"/>
  <c r="C34905" i="1"/>
  <c r="C1466" i="1"/>
  <c r="C8597" i="1"/>
  <c r="C24568" i="1"/>
  <c r="C34906" i="1"/>
  <c r="C4127" i="1"/>
  <c r="C4128" i="1"/>
  <c r="C53698" i="1"/>
  <c r="C15441" i="1"/>
  <c r="C8598" i="1"/>
  <c r="C24569" i="1"/>
  <c r="C8599" i="1"/>
  <c r="C15442" i="1"/>
  <c r="C53699" i="1"/>
  <c r="C34907" i="1"/>
  <c r="C44759" i="1"/>
  <c r="C8600" i="1"/>
  <c r="C8601" i="1"/>
  <c r="C1467" i="1"/>
  <c r="C34908" i="1"/>
  <c r="C8602" i="1"/>
  <c r="C67247" i="1"/>
  <c r="C24570" i="1"/>
  <c r="C24571" i="1"/>
  <c r="C83447" i="1"/>
  <c r="C61065" i="1"/>
  <c r="C61066" i="1"/>
  <c r="C67248" i="1"/>
  <c r="C61067" i="1"/>
  <c r="C72344" i="1"/>
  <c r="C83448" i="1"/>
  <c r="C53700" i="1"/>
  <c r="C53701" i="1"/>
  <c r="C24572" i="1"/>
  <c r="C34909" i="1"/>
  <c r="C34910" i="1"/>
  <c r="C8603" i="1"/>
  <c r="C53702" i="1"/>
  <c r="C44760" i="1"/>
  <c r="C4129" i="1"/>
  <c r="C44761" i="1"/>
  <c r="C1468" i="1"/>
  <c r="C15443" i="1"/>
  <c r="C15444" i="1"/>
  <c r="C61068" i="1"/>
  <c r="C34911" i="1"/>
  <c r="C34912" i="1"/>
  <c r="C34913" i="1"/>
  <c r="C8604" i="1"/>
  <c r="C8605" i="1"/>
  <c r="C44762" i="1"/>
  <c r="C61069" i="1"/>
  <c r="C44763" i="1"/>
  <c r="C8606" i="1"/>
  <c r="C4130" i="1"/>
  <c r="C44764" i="1"/>
  <c r="C24573" i="1"/>
  <c r="C15445" i="1"/>
  <c r="C34914" i="1"/>
  <c r="C8607" i="1"/>
  <c r="C34915" i="1"/>
  <c r="C8608" i="1"/>
  <c r="C15446" i="1"/>
  <c r="C34916" i="1"/>
  <c r="C24574" i="1"/>
  <c r="C44765" i="1"/>
  <c r="C61070" i="1"/>
  <c r="C4131" i="1"/>
  <c r="C8609" i="1"/>
  <c r="C72345" i="1"/>
  <c r="C44766" i="1"/>
  <c r="C4132" i="1"/>
  <c r="C15447" i="1"/>
  <c r="C4133" i="1"/>
  <c r="C44767" i="1"/>
  <c r="C8610" i="1"/>
  <c r="C15448" i="1"/>
  <c r="C53703" i="1"/>
  <c r="C67249" i="1"/>
  <c r="C67250" i="1"/>
  <c r="C8611" i="1"/>
  <c r="C24575" i="1"/>
  <c r="C24576" i="1"/>
  <c r="C4134" i="1"/>
  <c r="C34917" i="1"/>
  <c r="C61071" i="1"/>
  <c r="C53704" i="1"/>
  <c r="C53705" i="1"/>
  <c r="C44768" i="1"/>
  <c r="C34918" i="1"/>
  <c r="C8612" i="1"/>
  <c r="C24577" i="1"/>
  <c r="C15449" i="1"/>
  <c r="C44769" i="1"/>
  <c r="C8613" i="1"/>
  <c r="C4135" i="1"/>
  <c r="C15450" i="1"/>
  <c r="C1469" i="1"/>
  <c r="C1470" i="1"/>
  <c r="C4136" i="1"/>
  <c r="C1471" i="1"/>
  <c r="C76445" i="1"/>
  <c r="C8614" i="1"/>
  <c r="C53706" i="1"/>
  <c r="C4137" i="1"/>
  <c r="C72346" i="1"/>
  <c r="C67251" i="1"/>
  <c r="C44770" i="1"/>
  <c r="C24578" i="1"/>
  <c r="C44771" i="1"/>
  <c r="C24579" i="1"/>
  <c r="C67252" i="1"/>
  <c r="C1472" i="1"/>
  <c r="C44772" i="1"/>
  <c r="C8615" i="1"/>
  <c r="C15451" i="1"/>
  <c r="C34919" i="1"/>
  <c r="C1473" i="1"/>
  <c r="C4138" i="1"/>
  <c r="C8616" i="1"/>
  <c r="C8617" i="1"/>
  <c r="C1474" i="1"/>
  <c r="C4139" i="1"/>
  <c r="C44773" i="1"/>
  <c r="C4140" i="1"/>
  <c r="C53" i="1"/>
  <c r="C67253" i="1"/>
  <c r="C81838" i="1"/>
  <c r="C86027" i="1"/>
  <c r="C81839" i="1"/>
  <c r="C34920" i="1"/>
  <c r="C67254" i="1"/>
  <c r="C79528" i="1"/>
  <c r="C61072" i="1"/>
  <c r="C67255" i="1"/>
  <c r="C44774" i="1"/>
  <c r="C72347" i="1"/>
  <c r="C83449" i="1"/>
  <c r="C72348" i="1"/>
  <c r="C85770" i="1"/>
  <c r="C67256" i="1"/>
  <c r="C79529" i="1"/>
  <c r="C86028" i="1"/>
  <c r="C72349" i="1"/>
  <c r="C84612" i="1"/>
  <c r="C83450" i="1"/>
  <c r="C79530" i="1"/>
  <c r="C79531" i="1"/>
  <c r="C83451" i="1"/>
  <c r="C85771" i="1"/>
  <c r="C86029" i="1"/>
  <c r="C86190" i="1"/>
  <c r="C67257" i="1"/>
  <c r="C76446" i="1"/>
  <c r="C79532" i="1"/>
  <c r="C72350" i="1"/>
  <c r="C84613" i="1"/>
  <c r="C76447" i="1"/>
  <c r="C83452" i="1"/>
  <c r="C79533" i="1"/>
  <c r="C83453" i="1"/>
  <c r="C81840" i="1"/>
  <c r="C72351" i="1"/>
  <c r="C72352" i="1"/>
  <c r="C76448" i="1"/>
  <c r="C83454" i="1"/>
  <c r="C34921" i="1"/>
  <c r="C53707" i="1"/>
  <c r="C61073" i="1"/>
  <c r="C15452" i="1"/>
  <c r="C79534" i="1"/>
  <c r="C67258" i="1"/>
  <c r="C24580" i="1"/>
  <c r="C53708" i="1"/>
  <c r="C8618" i="1"/>
  <c r="C67259" i="1"/>
  <c r="C15453" i="1"/>
  <c r="C1475" i="1"/>
  <c r="C67260" i="1"/>
  <c r="C61074" i="1"/>
  <c r="C8619" i="1"/>
  <c r="C34922" i="1"/>
  <c r="C44775" i="1"/>
  <c r="C34923" i="1"/>
  <c r="C34924" i="1"/>
  <c r="C34925" i="1"/>
  <c r="C67261" i="1"/>
  <c r="C34926" i="1"/>
  <c r="C8620" i="1"/>
  <c r="C34927" i="1"/>
  <c r="C8621" i="1"/>
  <c r="C15454" i="1"/>
  <c r="C24581" i="1"/>
  <c r="C34928" i="1"/>
  <c r="C15455" i="1"/>
  <c r="C44776" i="1"/>
  <c r="C44777" i="1"/>
  <c r="C44778" i="1"/>
  <c r="C15456" i="1"/>
  <c r="C44779" i="1"/>
  <c r="C8622" i="1"/>
  <c r="C1476" i="1"/>
  <c r="C15457" i="1"/>
  <c r="C81841" i="1"/>
  <c r="C72353" i="1"/>
  <c r="C54" i="1"/>
  <c r="C24582" i="1"/>
  <c r="C24583" i="1"/>
  <c r="C4141" i="1"/>
  <c r="C34929" i="1"/>
  <c r="C15458" i="1"/>
  <c r="C24584" i="1"/>
  <c r="C8623" i="1"/>
  <c r="C53709" i="1"/>
  <c r="C15459" i="1"/>
  <c r="C8624" i="1"/>
  <c r="C34930" i="1"/>
  <c r="C24585" i="1"/>
  <c r="C15460" i="1"/>
  <c r="C24586" i="1"/>
  <c r="C55" i="1"/>
  <c r="C24587" i="1"/>
  <c r="C15461" i="1"/>
  <c r="C15462" i="1"/>
  <c r="C1477" i="1"/>
  <c r="C24588" i="1"/>
  <c r="C4142" i="1"/>
  <c r="C15463" i="1"/>
  <c r="C4143" i="1"/>
  <c r="C1478" i="1"/>
  <c r="C24589" i="1"/>
  <c r="C44780" i="1"/>
  <c r="C15464" i="1"/>
  <c r="C53710" i="1"/>
  <c r="C4144" i="1"/>
  <c r="C34931" i="1"/>
  <c r="C44781" i="1"/>
  <c r="C24590" i="1"/>
  <c r="C24591" i="1"/>
  <c r="C15465" i="1"/>
  <c r="C24592" i="1"/>
  <c r="C53711" i="1"/>
  <c r="C34932" i="1"/>
  <c r="C8625" i="1"/>
  <c r="C24593" i="1"/>
  <c r="C8626" i="1"/>
  <c r="C15466" i="1"/>
  <c r="C8627" i="1"/>
  <c r="C24594" i="1"/>
  <c r="C34933" i="1"/>
  <c r="C44782" i="1"/>
  <c r="C15467" i="1"/>
  <c r="C34934" i="1"/>
  <c r="C44783" i="1"/>
  <c r="C4145" i="1"/>
  <c r="C15468" i="1"/>
  <c r="C34935" i="1"/>
  <c r="C56" i="1"/>
  <c r="C24595" i="1"/>
  <c r="C34936" i="1"/>
  <c r="C8628" i="1"/>
  <c r="C34937" i="1"/>
  <c r="C53712" i="1"/>
  <c r="C34938" i="1"/>
  <c r="C15469" i="1"/>
  <c r="C4146" i="1"/>
  <c r="C24596" i="1"/>
  <c r="C53713" i="1"/>
  <c r="C8629" i="1"/>
  <c r="C4147" i="1"/>
  <c r="C15470" i="1"/>
  <c r="C61075" i="1"/>
  <c r="C24597" i="1"/>
  <c r="C15471" i="1"/>
  <c r="C24598" i="1"/>
  <c r="C72354" i="1"/>
  <c r="C61076" i="1"/>
  <c r="C76449" i="1"/>
  <c r="C61077" i="1"/>
  <c r="C4148" i="1"/>
  <c r="C44784" i="1"/>
  <c r="C61078" i="1"/>
  <c r="C34939" i="1"/>
  <c r="C15472" i="1"/>
  <c r="C4149" i="1"/>
  <c r="C53714" i="1"/>
  <c r="C34940" i="1"/>
  <c r="C44785" i="1"/>
  <c r="C24599" i="1"/>
  <c r="C79535" i="1"/>
  <c r="C24600" i="1"/>
  <c r="C53715" i="1"/>
  <c r="C34941" i="1"/>
  <c r="C44786" i="1"/>
  <c r="C84614" i="1"/>
  <c r="C67262" i="1"/>
  <c r="C61079" i="1"/>
  <c r="C67263" i="1"/>
  <c r="C24601" i="1"/>
  <c r="C15473" i="1"/>
  <c r="C34942" i="1"/>
  <c r="C53716" i="1"/>
  <c r="C61080" i="1"/>
  <c r="C15474" i="1"/>
  <c r="C24602" i="1"/>
  <c r="C15475" i="1"/>
  <c r="C24603" i="1"/>
  <c r="C72355" i="1"/>
  <c r="C8630" i="1"/>
  <c r="C1479" i="1"/>
  <c r="C15476" i="1"/>
  <c r="C67264" i="1"/>
  <c r="C24604" i="1"/>
  <c r="C4150" i="1"/>
  <c r="C44787" i="1"/>
  <c r="C8631" i="1"/>
  <c r="C15477" i="1"/>
  <c r="C24605" i="1"/>
  <c r="C34943" i="1"/>
  <c r="C15478" i="1"/>
  <c r="C34944" i="1"/>
  <c r="C8632" i="1"/>
  <c r="C4151" i="1"/>
  <c r="C8633" i="1"/>
  <c r="C61081" i="1"/>
  <c r="C76450" i="1"/>
  <c r="C67265" i="1"/>
  <c r="C53717" i="1"/>
  <c r="C76451" i="1"/>
  <c r="C72356" i="1"/>
  <c r="C61082" i="1"/>
  <c r="C53718" i="1"/>
  <c r="C44788" i="1"/>
  <c r="C53719" i="1"/>
  <c r="C34945" i="1"/>
  <c r="C44789" i="1"/>
  <c r="C81842" i="1"/>
  <c r="C81843" i="1"/>
  <c r="C34946" i="1"/>
  <c r="C44790" i="1"/>
  <c r="C53720" i="1"/>
  <c r="C76452" i="1"/>
  <c r="C76453" i="1"/>
  <c r="C61083" i="1"/>
  <c r="C34947" i="1"/>
  <c r="C8634" i="1"/>
  <c r="C8635" i="1"/>
  <c r="C44791" i="1"/>
  <c r="C24606" i="1"/>
  <c r="C61084" i="1"/>
  <c r="C8636" i="1"/>
  <c r="C44792" i="1"/>
  <c r="C53721" i="1"/>
  <c r="C53722" i="1"/>
  <c r="C34948" i="1"/>
  <c r="C44793" i="1"/>
  <c r="C4152" i="1"/>
  <c r="C4153" i="1"/>
  <c r="C53723" i="1"/>
  <c r="C24607" i="1"/>
  <c r="C15479" i="1"/>
  <c r="C15480" i="1"/>
  <c r="C61085" i="1"/>
  <c r="C44794" i="1"/>
  <c r="C67266" i="1"/>
  <c r="C8637" i="1"/>
  <c r="C76454" i="1"/>
  <c r="C24608" i="1"/>
  <c r="C8638" i="1"/>
  <c r="C53724" i="1"/>
  <c r="C24609" i="1"/>
  <c r="C4154" i="1"/>
  <c r="C34949" i="1"/>
  <c r="C15481" i="1"/>
  <c r="C53725" i="1"/>
  <c r="C15482" i="1"/>
  <c r="C34950" i="1"/>
  <c r="C34951" i="1"/>
  <c r="C15483" i="1"/>
  <c r="C24610" i="1"/>
  <c r="C4155" i="1"/>
  <c r="C53726" i="1"/>
  <c r="C8639" i="1"/>
  <c r="C4156" i="1"/>
  <c r="C72357" i="1"/>
  <c r="C61086" i="1"/>
  <c r="C24611" i="1"/>
  <c r="C61087" i="1"/>
  <c r="C61088" i="1"/>
  <c r="C79536" i="1"/>
  <c r="C4157" i="1"/>
  <c r="C1480" i="1"/>
  <c r="C15484" i="1"/>
  <c r="C53727" i="1"/>
  <c r="C53728" i="1"/>
  <c r="C81844" i="1"/>
  <c r="C61089" i="1"/>
  <c r="C72358" i="1"/>
  <c r="C15485" i="1"/>
  <c r="C24612" i="1"/>
  <c r="C8640" i="1"/>
  <c r="C44795" i="1"/>
  <c r="C15486" i="1"/>
  <c r="C24613" i="1"/>
  <c r="C53729" i="1"/>
  <c r="C15487" i="1"/>
  <c r="C15488" i="1"/>
  <c r="C8641" i="1"/>
  <c r="C57" i="1"/>
  <c r="C76455" i="1"/>
  <c r="C4158" i="1"/>
  <c r="C34952" i="1"/>
  <c r="C4159" i="1"/>
  <c r="C4160" i="1"/>
  <c r="C4161" i="1"/>
  <c r="C44796" i="1"/>
  <c r="C34953" i="1"/>
  <c r="C24614" i="1"/>
  <c r="C72359" i="1"/>
  <c r="C8642" i="1"/>
  <c r="C24615" i="1"/>
  <c r="C61090" i="1"/>
  <c r="C24616" i="1"/>
  <c r="C4162" i="1"/>
  <c r="C8643" i="1"/>
  <c r="C8644" i="1"/>
  <c r="C44797" i="1"/>
  <c r="C15489" i="1"/>
  <c r="C58" i="1"/>
  <c r="C15490" i="1"/>
  <c r="C15491" i="1"/>
  <c r="C8645" i="1"/>
  <c r="C34954" i="1"/>
  <c r="C15492" i="1"/>
  <c r="C24617" i="1"/>
  <c r="C44798" i="1"/>
  <c r="C53730" i="1"/>
  <c r="C34955" i="1"/>
  <c r="C44799" i="1"/>
  <c r="C72360" i="1"/>
  <c r="C44800" i="1"/>
  <c r="C61091" i="1"/>
  <c r="C24618" i="1"/>
  <c r="C8646" i="1"/>
  <c r="C24619" i="1"/>
  <c r="C24620" i="1"/>
  <c r="C15493" i="1"/>
  <c r="C59" i="1"/>
  <c r="C34956" i="1"/>
  <c r="C24621" i="1"/>
  <c r="C24622" i="1"/>
  <c r="C24623" i="1"/>
  <c r="C1481" i="1"/>
  <c r="C8647" i="1"/>
  <c r="C60" i="1"/>
  <c r="C15494" i="1"/>
  <c r="C24624" i="1"/>
  <c r="C8648" i="1"/>
  <c r="C72361" i="1"/>
  <c r="C53731" i="1"/>
  <c r="C15495" i="1"/>
  <c r="C8649" i="1"/>
  <c r="C24625" i="1"/>
  <c r="C15496" i="1"/>
  <c r="C34957" i="1"/>
  <c r="C34958" i="1"/>
  <c r="C24626" i="1"/>
  <c r="C15497" i="1"/>
  <c r="C15498" i="1"/>
  <c r="C34959" i="1"/>
  <c r="C67267" i="1"/>
  <c r="C24627" i="1"/>
  <c r="C8650" i="1"/>
  <c r="C44801" i="1"/>
  <c r="C15499" i="1"/>
  <c r="C15500" i="1"/>
  <c r="C84581" i="1"/>
  <c r="C76373" i="1"/>
  <c r="C81798" i="1"/>
  <c r="C15094" i="1"/>
  <c r="C15095" i="1"/>
  <c r="C8337" i="1"/>
  <c r="C3948" i="1"/>
  <c r="C8338" i="1"/>
  <c r="C8339" i="1"/>
  <c r="C15096" i="1"/>
  <c r="C34602" i="1"/>
  <c r="C24220" i="1"/>
  <c r="C60884" i="1"/>
  <c r="C67108" i="1"/>
  <c r="C67109" i="1"/>
  <c r="C53436" i="1"/>
  <c r="C34603" i="1"/>
  <c r="C15097" i="1"/>
  <c r="C15098" i="1"/>
  <c r="C24221" i="1"/>
  <c r="C76374" i="1"/>
  <c r="C60885" i="1"/>
  <c r="C72230" i="1"/>
  <c r="C60886" i="1"/>
  <c r="C44484" i="1"/>
  <c r="C53437" i="1"/>
  <c r="C76375" i="1"/>
  <c r="C84582" i="1"/>
  <c r="C86178" i="1"/>
  <c r="C85307" i="1"/>
  <c r="C86179" i="1"/>
  <c r="C53438" i="1"/>
  <c r="C15099" i="1"/>
  <c r="C3949" i="1"/>
  <c r="C24222" i="1"/>
  <c r="C3950" i="1"/>
  <c r="C60887" i="1"/>
  <c r="C34604" i="1"/>
  <c r="C24223" i="1"/>
  <c r="C8340" i="1"/>
  <c r="C8341" i="1"/>
  <c r="C15100" i="1"/>
  <c r="C53439" i="1"/>
  <c r="C60888" i="1"/>
  <c r="C76376" i="1"/>
  <c r="C53440" i="1"/>
  <c r="C60889" i="1"/>
  <c r="C67110" i="1"/>
  <c r="C67111" i="1"/>
  <c r="C34605" i="1"/>
  <c r="C34606" i="1"/>
  <c r="C44485" i="1"/>
  <c r="C53441" i="1"/>
  <c r="C79457" i="1"/>
  <c r="C34607" i="1"/>
  <c r="C44486" i="1"/>
  <c r="C5" i="1"/>
  <c r="C34608" i="1"/>
  <c r="C44487" i="1"/>
  <c r="C44488" i="1"/>
  <c r="C34609" i="1"/>
  <c r="C72231" i="1"/>
  <c r="C15101" i="1"/>
  <c r="C53442" i="1"/>
  <c r="C34610" i="1"/>
  <c r="C53443" i="1"/>
  <c r="C15102" i="1"/>
  <c r="C44489" i="1"/>
  <c r="C83408" i="1"/>
  <c r="C83409" i="1"/>
  <c r="C72232" i="1"/>
  <c r="C72233" i="1"/>
  <c r="C79458" i="1"/>
  <c r="C79459" i="1"/>
  <c r="C81799" i="1"/>
  <c r="C15103" i="1"/>
  <c r="C15104" i="1"/>
  <c r="C53444" i="1"/>
  <c r="C8342" i="1"/>
  <c r="C53445" i="1"/>
  <c r="C44490" i="1"/>
  <c r="C53446" i="1"/>
  <c r="C53447" i="1"/>
  <c r="C1375" i="1"/>
  <c r="C76377" i="1"/>
  <c r="C44491" i="1"/>
  <c r="C53448" i="1"/>
  <c r="C53449" i="1"/>
  <c r="C53450" i="1"/>
  <c r="C72234" i="1"/>
  <c r="C15105" i="1"/>
  <c r="C24224" i="1"/>
  <c r="C24225" i="1"/>
  <c r="C44492" i="1"/>
  <c r="C34611" i="1"/>
  <c r="C34612" i="1"/>
  <c r="C44493" i="1"/>
  <c r="C34613" i="1"/>
  <c r="C44494" i="1"/>
  <c r="C34614" i="1"/>
  <c r="C60890" i="1"/>
  <c r="C24226" i="1"/>
  <c r="C44495" i="1"/>
  <c r="C53451" i="1"/>
  <c r="C34615" i="1"/>
  <c r="C53452" i="1"/>
  <c r="C34616" i="1"/>
  <c r="C44496" i="1"/>
  <c r="C67112" i="1"/>
  <c r="C67113" i="1"/>
  <c r="C24227" i="1"/>
  <c r="C44497" i="1"/>
  <c r="C72235" i="1"/>
  <c r="C72236" i="1"/>
  <c r="C44498" i="1"/>
  <c r="C34617" i="1"/>
  <c r="C60891" i="1"/>
  <c r="C24228" i="1"/>
  <c r="C15106" i="1"/>
  <c r="C76378" i="1"/>
  <c r="C76379" i="1"/>
  <c r="C34618" i="1"/>
  <c r="C34619" i="1"/>
  <c r="C67114" i="1"/>
  <c r="C67115" i="1"/>
  <c r="C34620" i="1"/>
  <c r="C8343" i="1"/>
  <c r="C34621" i="1"/>
  <c r="C72237" i="1"/>
  <c r="C34622" i="1"/>
  <c r="C8344" i="1"/>
  <c r="C15107" i="1"/>
  <c r="C15108" i="1"/>
  <c r="C24229" i="1"/>
  <c r="C15109" i="1"/>
  <c r="C24230" i="1"/>
  <c r="C3951" i="1"/>
  <c r="C15110" i="1"/>
  <c r="C44499" i="1"/>
  <c r="C15111" i="1"/>
  <c r="C60892" i="1"/>
  <c r="C8345" i="1"/>
  <c r="C24231" i="1"/>
  <c r="C24232" i="1"/>
  <c r="C3952" i="1"/>
  <c r="C44500" i="1"/>
  <c r="C60893" i="1"/>
  <c r="C34623" i="1"/>
  <c r="C34624" i="1"/>
  <c r="C67116" i="1"/>
  <c r="C81800" i="1"/>
  <c r="C34625" i="1"/>
  <c r="C34626" i="1"/>
  <c r="C81801" i="1"/>
  <c r="C24233" i="1"/>
  <c r="C67117" i="1"/>
  <c r="C24234" i="1"/>
  <c r="C24235" i="1"/>
  <c r="C53453" i="1"/>
  <c r="C44501" i="1"/>
  <c r="C34627" i="1"/>
  <c r="C24236" i="1"/>
  <c r="C15112" i="1"/>
  <c r="C24237" i="1"/>
  <c r="C24238" i="1"/>
  <c r="C60894" i="1"/>
  <c r="C79460" i="1"/>
  <c r="C72238" i="1"/>
  <c r="C72239" i="1"/>
  <c r="C84583" i="1"/>
  <c r="C67118" i="1"/>
  <c r="C79461" i="1"/>
  <c r="C60895" i="1"/>
  <c r="C67119" i="1"/>
  <c r="C81802" i="1"/>
  <c r="C79462" i="1"/>
  <c r="C60896" i="1"/>
  <c r="C83410" i="1"/>
  <c r="C67120" i="1"/>
  <c r="C67121" i="1"/>
  <c r="C67122" i="1"/>
  <c r="C44502" i="1"/>
  <c r="C67123" i="1"/>
  <c r="C44503" i="1"/>
  <c r="C60897" i="1"/>
  <c r="C67124" i="1"/>
  <c r="C86180" i="1"/>
  <c r="C86298" i="1"/>
  <c r="C83411" i="1"/>
  <c r="C79463" i="1"/>
  <c r="C81803" i="1"/>
  <c r="C86181" i="1"/>
  <c r="C44504" i="1"/>
  <c r="C6" i="1"/>
  <c r="C24239" i="1"/>
  <c r="C24240" i="1"/>
  <c r="C24241" i="1"/>
  <c r="C15113" i="1"/>
  <c r="C76380" i="1"/>
  <c r="C60873" i="1"/>
  <c r="C3941" i="1"/>
  <c r="C1369" i="1"/>
  <c r="C53427" i="1"/>
  <c r="C34591" i="1"/>
  <c r="C44477" i="1"/>
  <c r="C44478" i="1"/>
  <c r="C24203" i="1"/>
  <c r="C67105" i="1"/>
  <c r="C34592" i="1"/>
  <c r="C15073" i="1"/>
  <c r="C53428" i="1"/>
  <c r="C53429" i="1"/>
  <c r="C8319" i="1"/>
  <c r="C53430" i="1"/>
  <c r="C34593" i="1"/>
  <c r="C8320" i="1"/>
  <c r="C15074" i="1"/>
  <c r="C3942" i="1"/>
  <c r="C24204" i="1"/>
  <c r="C8321" i="1"/>
  <c r="C72226" i="1"/>
  <c r="C34594" i="1"/>
  <c r="C3943" i="1"/>
  <c r="C15075" i="1"/>
  <c r="C8322" i="1"/>
  <c r="C24205" i="1"/>
  <c r="C15076" i="1"/>
  <c r="C1370" i="1"/>
  <c r="C24206" i="1"/>
  <c r="C1" i="1"/>
  <c r="C34595" i="1"/>
  <c r="C8323" i="1"/>
  <c r="C15077" i="1"/>
  <c r="C60874" i="1"/>
  <c r="C3944" i="1"/>
  <c r="C15078" i="1"/>
  <c r="C34596" i="1"/>
  <c r="C44479" i="1"/>
  <c r="C15079" i="1"/>
  <c r="C60875" i="1"/>
  <c r="C79456" i="1"/>
  <c r="C53431" i="1"/>
  <c r="C44480" i="1"/>
  <c r="C60876" i="1"/>
  <c r="C72227" i="1"/>
  <c r="C60877" i="1"/>
  <c r="C60878" i="1"/>
  <c r="C24207" i="1"/>
  <c r="C8324" i="1"/>
  <c r="C60879" i="1"/>
  <c r="C44481" i="1"/>
  <c r="C24208" i="1"/>
  <c r="C72228" i="1"/>
  <c r="C60880" i="1"/>
  <c r="C53432" i="1"/>
  <c r="C44482" i="1"/>
  <c r="C34597" i="1"/>
  <c r="C15080" i="1"/>
  <c r="C15081" i="1"/>
  <c r="C8325" i="1"/>
  <c r="C24209" i="1"/>
  <c r="C24210" i="1"/>
  <c r="C8326" i="1"/>
  <c r="C8327" i="1"/>
  <c r="C53433" i="1"/>
  <c r="C2" i="1"/>
  <c r="C3" i="1"/>
  <c r="C15082" i="1"/>
  <c r="C24211" i="1"/>
  <c r="C24212" i="1"/>
  <c r="C15083" i="1"/>
  <c r="C72229" i="1"/>
  <c r="C60881" i="1"/>
  <c r="C8328" i="1"/>
  <c r="C15084" i="1"/>
  <c r="C15085" i="1"/>
  <c r="C3945" i="1"/>
  <c r="C60882" i="1"/>
  <c r="C34598" i="1"/>
  <c r="C24213" i="1"/>
  <c r="C53434" i="1"/>
  <c r="C15086" i="1"/>
  <c r="C15087" i="1"/>
  <c r="C44483" i="1"/>
  <c r="C67106" i="1"/>
  <c r="C34599" i="1"/>
  <c r="C1371" i="1"/>
  <c r="C8329" i="1"/>
  <c r="C8330" i="1"/>
  <c r="C15088" i="1"/>
  <c r="C34600" i="1"/>
  <c r="C24214" i="1"/>
  <c r="C8331" i="1"/>
  <c r="C3946" i="1"/>
  <c r="C8332" i="1"/>
  <c r="C3947" i="1"/>
  <c r="C4" i="1"/>
  <c r="C34601" i="1"/>
  <c r="C8333" i="1"/>
  <c r="C1372" i="1"/>
  <c r="C8334" i="1"/>
  <c r="C15089" i="1"/>
  <c r="C24215" i="1"/>
  <c r="C15090" i="1"/>
  <c r="C24216" i="1"/>
  <c r="C8335" i="1"/>
  <c r="C24217" i="1"/>
  <c r="C24218" i="1"/>
  <c r="C15091" i="1"/>
  <c r="C1373" i="1"/>
  <c r="C8336" i="1"/>
  <c r="C1374" i="1"/>
  <c r="C15092" i="1"/>
  <c r="C60883" i="1"/>
  <c r="C83407" i="1"/>
  <c r="C24219" i="1"/>
  <c r="C15093" i="1"/>
  <c r="C67107" i="1"/>
  <c r="C53435" i="1"/>
</calcChain>
</file>

<file path=xl/sharedStrings.xml><?xml version="1.0" encoding="utf-8"?>
<sst xmlns="http://schemas.openxmlformats.org/spreadsheetml/2006/main" count="86337" uniqueCount="86296">
  <si>
    <t>ahidroxiazido</t>
  </si>
  <si>
    <t>ababor</t>
  </si>
  <si>
    <t>abade</t>
  </si>
  <si>
    <t>abadeabadesa</t>
  </si>
  <si>
    <t>abadeabitu</t>
  </si>
  <si>
    <t>abadebatzar</t>
  </si>
  <si>
    <t>abadebazkun</t>
  </si>
  <si>
    <t>abadeetxe</t>
  </si>
  <si>
    <t>abadeikastetxe</t>
  </si>
  <si>
    <t>abadelagun</t>
  </si>
  <si>
    <t>abadegai</t>
  </si>
  <si>
    <t>abadegaietxe</t>
  </si>
  <si>
    <t>abadegaitegi</t>
  </si>
  <si>
    <t>abadesa</t>
  </si>
  <si>
    <t>abadesakargu</t>
  </si>
  <si>
    <t>abadeteria</t>
  </si>
  <si>
    <t>abadetu</t>
  </si>
  <si>
    <t>abadetza</t>
  </si>
  <si>
    <t>abadia</t>
  </si>
  <si>
    <t>abadiñoar</t>
  </si>
  <si>
    <t>abagune</t>
  </si>
  <si>
    <t>abagunealdaketa</t>
  </si>
  <si>
    <t>abaigartar</t>
  </si>
  <si>
    <t>abaila</t>
  </si>
  <si>
    <t>abailari</t>
  </si>
  <si>
    <t>abaildu</t>
  </si>
  <si>
    <t>abaildura</t>
  </si>
  <si>
    <t>abakando</t>
  </si>
  <si>
    <t>abako</t>
  </si>
  <si>
    <t>abakomota</t>
  </si>
  <si>
    <t>abal</t>
  </si>
  <si>
    <t>abalemaile</t>
  </si>
  <si>
    <t>abalatu</t>
  </si>
  <si>
    <t>abalorio</t>
  </si>
  <si>
    <t>abaltzisketar</t>
  </si>
  <si>
    <t>abaluo</t>
  </si>
  <si>
    <t>abandoar</t>
  </si>
  <si>
    <t>abandonatu</t>
  </si>
  <si>
    <t>abandonatze</t>
  </si>
  <si>
    <t>abandonu</t>
  </si>
  <si>
    <t>abandonuakzio</t>
  </si>
  <si>
    <t>abandonukontzeptu</t>
  </si>
  <si>
    <t>abandonugile</t>
  </si>
  <si>
    <t>abangoardia</t>
  </si>
  <si>
    <t>abangoardiako</t>
  </si>
  <si>
    <t>abangoardiazale</t>
  </si>
  <si>
    <t>abangoardismo</t>
  </si>
  <si>
    <t>abangoardista</t>
  </si>
  <si>
    <t>abanikatu</t>
  </si>
  <si>
    <t>abaniko</t>
  </si>
  <si>
    <t>abanikoitxura</t>
  </si>
  <si>
    <t>abanikomodu</t>
  </si>
  <si>
    <t>abantaila</t>
  </si>
  <si>
    <t>abantailamultzo</t>
  </si>
  <si>
    <t>abantailapilo</t>
  </si>
  <si>
    <t>abantailatsu</t>
  </si>
  <si>
    <t>abantailatu</t>
  </si>
  <si>
    <t>abantailos</t>
  </si>
  <si>
    <t>abantatu</t>
  </si>
  <si>
    <t>abantean</t>
  </si>
  <si>
    <t>abantza</t>
  </si>
  <si>
    <t>abantzada</t>
  </si>
  <si>
    <t>abantzatu</t>
  </si>
  <si>
    <t>abantze</t>
  </si>
  <si>
    <t>abantzu</t>
  </si>
  <si>
    <t>abantzumundu</t>
  </si>
  <si>
    <t>abao</t>
  </si>
  <si>
    <t>abar</t>
  </si>
  <si>
    <t>abarmeta</t>
  </si>
  <si>
    <t>abarmordo</t>
  </si>
  <si>
    <t>abarsorta</t>
  </si>
  <si>
    <t>abaraska</t>
  </si>
  <si>
    <t>abaraskaegitura</t>
  </si>
  <si>
    <t>abaraskapuska</t>
  </si>
  <si>
    <t>abaritz</t>
  </si>
  <si>
    <t>abarizia</t>
  </si>
  <si>
    <t>abarizti</t>
  </si>
  <si>
    <t>abarka</t>
  </si>
  <si>
    <t>abarkalokarri</t>
  </si>
  <si>
    <t>abarkasoka</t>
  </si>
  <si>
    <t>abarkagin</t>
  </si>
  <si>
    <t>abarkagintza</t>
  </si>
  <si>
    <t>abarkatu</t>
  </si>
  <si>
    <t>abarketa</t>
  </si>
  <si>
    <t>abarketagin</t>
  </si>
  <si>
    <t>abarketagintza</t>
  </si>
  <si>
    <t>abarketari</t>
  </si>
  <si>
    <t>abaro</t>
  </si>
  <si>
    <t>abarotu</t>
  </si>
  <si>
    <t>abarpen</t>
  </si>
  <si>
    <t>abarraga</t>
  </si>
  <si>
    <t>abarrakitu</t>
  </si>
  <si>
    <t>abarrarte</t>
  </si>
  <si>
    <t>abartsu</t>
  </si>
  <si>
    <t>abartu</t>
  </si>
  <si>
    <t>abartxo</t>
  </si>
  <si>
    <t>abasto</t>
  </si>
  <si>
    <t>abat</t>
  </si>
  <si>
    <t>abatimendu</t>
  </si>
  <si>
    <t>abatitu</t>
  </si>
  <si>
    <t>abatz</t>
  </si>
  <si>
    <t>abaxial</t>
  </si>
  <si>
    <t>abbastar</t>
  </si>
  <si>
    <t>abdikapen</t>
  </si>
  <si>
    <t>abdikatu</t>
  </si>
  <si>
    <t>abdikazio</t>
  </si>
  <si>
    <t>abdomen</t>
  </si>
  <si>
    <t>abdominal</t>
  </si>
  <si>
    <t>abduktore</t>
  </si>
  <si>
    <t>abdukzio</t>
  </si>
  <si>
    <t>abede</t>
  </si>
  <si>
    <t>abedetu</t>
  </si>
  <si>
    <t>abegi</t>
  </si>
  <si>
    <t>abegikor</t>
  </si>
  <si>
    <t>abegikortasun</t>
  </si>
  <si>
    <t>abegikortasunaraudi</t>
  </si>
  <si>
    <t>abegileku</t>
  </si>
  <si>
    <t>abegitsu</t>
  </si>
  <si>
    <t>abeilanatzaile</t>
  </si>
  <si>
    <t>abelazkuntza</t>
  </si>
  <si>
    <t>abelazkuntzajarduera</t>
  </si>
  <si>
    <t>abelazkuntzamota</t>
  </si>
  <si>
    <t>abelazkuntzaneurri</t>
  </si>
  <si>
    <t>abelbide</t>
  </si>
  <si>
    <t>abelburu</t>
  </si>
  <si>
    <t>abeldar</t>
  </si>
  <si>
    <t>abeldi</t>
  </si>
  <si>
    <t>abeldun</t>
  </si>
  <si>
    <t>abelera</t>
  </si>
  <si>
    <t>abeletxe</t>
  </si>
  <si>
    <t>abelgintza</t>
  </si>
  <si>
    <t>abelgorri</t>
  </si>
  <si>
    <t>abelgorriburu</t>
  </si>
  <si>
    <t>abelgorrisaldo</t>
  </si>
  <si>
    <t>abelgorritalde</t>
  </si>
  <si>
    <t>abelkumetegi</t>
  </si>
  <si>
    <t>abelkuntza</t>
  </si>
  <si>
    <t>abeltegi</t>
  </si>
  <si>
    <t>abeltoki</t>
  </si>
  <si>
    <t>abeltzain</t>
  </si>
  <si>
    <t>abeltzainelkarte</t>
  </si>
  <si>
    <t>abeltzaingune</t>
  </si>
  <si>
    <t>abeltzainjardun</t>
  </si>
  <si>
    <t>abeltzainsail</t>
  </si>
  <si>
    <t>abeltzaingo</t>
  </si>
  <si>
    <t>abeltzaintza</t>
  </si>
  <si>
    <t>abeltzaintzaarlo</t>
  </si>
  <si>
    <t>abeltzaintzabatzorde</t>
  </si>
  <si>
    <t>abeltzaintzadepartamentu</t>
  </si>
  <si>
    <t>abeltzaintzaustiategi</t>
  </si>
  <si>
    <t>abeltzaintzazuzendaritza</t>
  </si>
  <si>
    <t>abelurgintza</t>
  </si>
  <si>
    <t>abemaria</t>
  </si>
  <si>
    <t>abenda</t>
  </si>
  <si>
    <t>abenderri</t>
  </si>
  <si>
    <t>abendu</t>
  </si>
  <si>
    <t>abenduhasiera</t>
  </si>
  <si>
    <t>abendualdi</t>
  </si>
  <si>
    <t>abendukor</t>
  </si>
  <si>
    <t>abenida</t>
  </si>
  <si>
    <t>abeniko</t>
  </si>
  <si>
    <t>abentura</t>
  </si>
  <si>
    <t>abenturabide</t>
  </si>
  <si>
    <t>abenturaipuin</t>
  </si>
  <si>
    <t>abenturaizpiritu</t>
  </si>
  <si>
    <t>abenturajoko</t>
  </si>
  <si>
    <t>abenturakutsu</t>
  </si>
  <si>
    <t>abenturanobela</t>
  </si>
  <si>
    <t>abenturazantzu</t>
  </si>
  <si>
    <t>abenturari</t>
  </si>
  <si>
    <t>abenturatu</t>
  </si>
  <si>
    <t>abenturatxo</t>
  </si>
  <si>
    <t>abenturazale</t>
  </si>
  <si>
    <t>abenturazaletasun</t>
  </si>
  <si>
    <t>abenturero</t>
  </si>
  <si>
    <t>abenturista</t>
  </si>
  <si>
    <t>aber</t>
  </si>
  <si>
    <t>aberasbide</t>
  </si>
  <si>
    <t>aberasgarri</t>
  </si>
  <si>
    <t>aberaskeria</t>
  </si>
  <si>
    <t>aberasketa</t>
  </si>
  <si>
    <t>aberasketabehar</t>
  </si>
  <si>
    <t>aberaski</t>
  </si>
  <si>
    <t>aberaskigose</t>
  </si>
  <si>
    <t>aberaskume</t>
  </si>
  <si>
    <t>aberaskuntza</t>
  </si>
  <si>
    <t>aberasle</t>
  </si>
  <si>
    <t>aberastasun</t>
  </si>
  <si>
    <t>aberastasunagerbide</t>
  </si>
  <si>
    <t>aberastasunbanaketa</t>
  </si>
  <si>
    <t>aberastasunbide</t>
  </si>
  <si>
    <t>aberastasungose</t>
  </si>
  <si>
    <t>aberastasuniturri</t>
  </si>
  <si>
    <t>aberastasunitxura</t>
  </si>
  <si>
    <t>aberastasunseinale</t>
  </si>
  <si>
    <t>aberaste</t>
  </si>
  <si>
    <t>aberastu</t>
  </si>
  <si>
    <t>aberastunahi</t>
  </si>
  <si>
    <t>aberats</t>
  </si>
  <si>
    <t>aberatsjende</t>
  </si>
  <si>
    <t>aberatsnahi</t>
  </si>
  <si>
    <t>aberatstalde</t>
  </si>
  <si>
    <t>aberatsusain</t>
  </si>
  <si>
    <t>abere</t>
  </si>
  <si>
    <t>abereaberastasun</t>
  </si>
  <si>
    <t>abereasunto</t>
  </si>
  <si>
    <t>abereaztarna</t>
  </si>
  <si>
    <t>aberebizitza</t>
  </si>
  <si>
    <t>abereespezie</t>
  </si>
  <si>
    <t>abereesplotazio</t>
  </si>
  <si>
    <t>aberegai</t>
  </si>
  <si>
    <t>aberegiro</t>
  </si>
  <si>
    <t>aberegune</t>
  </si>
  <si>
    <t>abereharagi</t>
  </si>
  <si>
    <t>aberehezle</t>
  </si>
  <si>
    <t>aberehezur</t>
  </si>
  <si>
    <t>aberehondar</t>
  </si>
  <si>
    <t>abereirudi</t>
  </si>
  <si>
    <t>abereitxura</t>
  </si>
  <si>
    <t>abereizadi</t>
  </si>
  <si>
    <t>abereiztilari</t>
  </si>
  <si>
    <t>aberejabe</t>
  </si>
  <si>
    <t>aberejanari</t>
  </si>
  <si>
    <t>aberejatorri</t>
  </si>
  <si>
    <t>aberekarga</t>
  </si>
  <si>
    <t>aberekarrera</t>
  </si>
  <si>
    <t>aberekontu</t>
  </si>
  <si>
    <t>aberekopuru</t>
  </si>
  <si>
    <t>aberelehiaketa</t>
  </si>
  <si>
    <t>aberemailaketa</t>
  </si>
  <si>
    <t>aberemota</t>
  </si>
  <si>
    <t>abereosagai</t>
  </si>
  <si>
    <t>abereosalaritza</t>
  </si>
  <si>
    <t>abereosasunketa</t>
  </si>
  <si>
    <t>aberepresio</t>
  </si>
  <si>
    <t>abereproba</t>
  </si>
  <si>
    <t>abereproteina</t>
  </si>
  <si>
    <t>aberesail</t>
  </si>
  <si>
    <t>aberesen</t>
  </si>
  <si>
    <t>aberesendagintza</t>
  </si>
  <si>
    <t>aberesendatzaile</t>
  </si>
  <si>
    <t>aberesorta</t>
  </si>
  <si>
    <t>aberetalde</t>
  </si>
  <si>
    <t>abereustiaketa</t>
  </si>
  <si>
    <t>abereustiategi</t>
  </si>
  <si>
    <t>aberekeria</t>
  </si>
  <si>
    <t>abereki</t>
  </si>
  <si>
    <t>aberekitxo</t>
  </si>
  <si>
    <t>aberekitxotalde</t>
  </si>
  <si>
    <t>aberetasun</t>
  </si>
  <si>
    <t>aberetu</t>
  </si>
  <si>
    <t>aberetxo</t>
  </si>
  <si>
    <t>aberetza</t>
  </si>
  <si>
    <t>aberetzar</t>
  </si>
  <si>
    <t>aberetze</t>
  </si>
  <si>
    <t>aberezale</t>
  </si>
  <si>
    <t>aberia</t>
  </si>
  <si>
    <t>aberiatu</t>
  </si>
  <si>
    <t>aberiguazio</t>
  </si>
  <si>
    <t>aberkide</t>
  </si>
  <si>
    <t>aberkidemordo</t>
  </si>
  <si>
    <t>aberkoi</t>
  </si>
  <si>
    <t>aberrante</t>
  </si>
  <si>
    <t>aberrazio</t>
  </si>
  <si>
    <t>aberri</t>
  </si>
  <si>
    <t>aberriarazo</t>
  </si>
  <si>
    <t>aberribatasun</t>
  </si>
  <si>
    <t>aberridiru</t>
  </si>
  <si>
    <t>aberriegun</t>
  </si>
  <si>
    <t>aberriegunkari</t>
  </si>
  <si>
    <t>aberrierantzukizun</t>
  </si>
  <si>
    <t>aberrifama</t>
  </si>
  <si>
    <t>aberriizan</t>
  </si>
  <si>
    <t>aberrikontzientzia</t>
  </si>
  <si>
    <t>aberrilan</t>
  </si>
  <si>
    <t>aberrimaitasun</t>
  </si>
  <si>
    <t>aberrimin</t>
  </si>
  <si>
    <t>aberriano</t>
  </si>
  <si>
    <t>aberrigintza</t>
  </si>
  <si>
    <t>aberrikoitu</t>
  </si>
  <si>
    <t>aberriratu</t>
  </si>
  <si>
    <t>aberritar</t>
  </si>
  <si>
    <t>abertitu</t>
  </si>
  <si>
    <t>abertsibo</t>
  </si>
  <si>
    <t>abertzale</t>
  </si>
  <si>
    <t>abertzalealor</t>
  </si>
  <si>
    <t>abertzaleastekari</t>
  </si>
  <si>
    <t>abertzalebelaun</t>
  </si>
  <si>
    <t>abertzalebihotz</t>
  </si>
  <si>
    <t>abertzaleeuskaltzale</t>
  </si>
  <si>
    <t>abertzaleforma</t>
  </si>
  <si>
    <t>abertzalegehiengo</t>
  </si>
  <si>
    <t>abertzalegiro</t>
  </si>
  <si>
    <t>abertzalekutsu</t>
  </si>
  <si>
    <t>abertzalemugimendu</t>
  </si>
  <si>
    <t>abertzalepolitika</t>
  </si>
  <si>
    <t>abertzalesail</t>
  </si>
  <si>
    <t>abertzalesentimendu</t>
  </si>
  <si>
    <t>abertzaletalde</t>
  </si>
  <si>
    <t>abertzaleusain</t>
  </si>
  <si>
    <t>abertzalearazi</t>
  </si>
  <si>
    <t>abertzalego</t>
  </si>
  <si>
    <t>abertzalekeria</t>
  </si>
  <si>
    <t>abertzaleki</t>
  </si>
  <si>
    <t>abertzalekide</t>
  </si>
  <si>
    <t>abertzaletasun</t>
  </si>
  <si>
    <t>abertzaletasunexijentzia</t>
  </si>
  <si>
    <t>abertzaletasunkontzientzia</t>
  </si>
  <si>
    <t>abertzaletasunkutsu</t>
  </si>
  <si>
    <t>abertzaletasunlan</t>
  </si>
  <si>
    <t>abertzaletasunmota</t>
  </si>
  <si>
    <t>abertzaletasunsentimendu</t>
  </si>
  <si>
    <t>abertzaletu</t>
  </si>
  <si>
    <t>abes</t>
  </si>
  <si>
    <t>abesgoren</t>
  </si>
  <si>
    <t>abesarazi</t>
  </si>
  <si>
    <t>abesbatza</t>
  </si>
  <si>
    <t>abeslari</t>
  </si>
  <si>
    <t>abeslariikasketa</t>
  </si>
  <si>
    <t>abeslarikoru</t>
  </si>
  <si>
    <t>abeslaritalde</t>
  </si>
  <si>
    <t>abeslaritza</t>
  </si>
  <si>
    <t>abespeluan</t>
  </si>
  <si>
    <t>abestalde</t>
  </si>
  <si>
    <t>abestaldetxo</t>
  </si>
  <si>
    <t>abestaldi</t>
  </si>
  <si>
    <t>abesti</t>
  </si>
  <si>
    <t>abestiegile</t>
  </si>
  <si>
    <t>abestihitz</t>
  </si>
  <si>
    <t>abestiikastegi</t>
  </si>
  <si>
    <t>abestiotoitz</t>
  </si>
  <si>
    <t>abestisaio</t>
  </si>
  <si>
    <t>abestisorta</t>
  </si>
  <si>
    <t>abestitxo</t>
  </si>
  <si>
    <t>abestruz</t>
  </si>
  <si>
    <t>abestu</t>
  </si>
  <si>
    <t>abestuka</t>
  </si>
  <si>
    <t>abeto</t>
  </si>
  <si>
    <t>abetunatu</t>
  </si>
  <si>
    <t>abetzoli</t>
  </si>
  <si>
    <t>abezedario</t>
  </si>
  <si>
    <t>abiabide</t>
  </si>
  <si>
    <t>abiaburu</t>
  </si>
  <si>
    <t>abiaburuaurpegi</t>
  </si>
  <si>
    <t>abiaburudesberdintasun</t>
  </si>
  <si>
    <t>abiaburugeltoki</t>
  </si>
  <si>
    <t>abiaburumultzo</t>
  </si>
  <si>
    <t>abiada</t>
  </si>
  <si>
    <t>abiadaune</t>
  </si>
  <si>
    <t>abiadan</t>
  </si>
  <si>
    <t>abiadatxo</t>
  </si>
  <si>
    <t>abiadore</t>
  </si>
  <si>
    <t>abiadura</t>
  </si>
  <si>
    <t>abiaduraaldaketa</t>
  </si>
  <si>
    <t>abiaduraariketa</t>
  </si>
  <si>
    <t>abiadurabanaketa</t>
  </si>
  <si>
    <t>abiadurabektore</t>
  </si>
  <si>
    <t>abiaduraerlazio</t>
  </si>
  <si>
    <t>abiaduragradiente</t>
  </si>
  <si>
    <t>abiaduraindar</t>
  </si>
  <si>
    <t>abiadurakaxa</t>
  </si>
  <si>
    <t>abiadurakonstante</t>
  </si>
  <si>
    <t>abiaduralege</t>
  </si>
  <si>
    <t>abiaduramota</t>
  </si>
  <si>
    <t>abiaduramuga</t>
  </si>
  <si>
    <t>abiaduramugaketa</t>
  </si>
  <si>
    <t>abiaduraneurri</t>
  </si>
  <si>
    <t>abiaduraproba</t>
  </si>
  <si>
    <t>abiagune</t>
  </si>
  <si>
    <t>abiakera</t>
  </si>
  <si>
    <t>abiaketa</t>
  </si>
  <si>
    <t>abialdi</t>
  </si>
  <si>
    <t>abialege</t>
  </si>
  <si>
    <t>abian</t>
  </si>
  <si>
    <t>abiapuntu</t>
  </si>
  <si>
    <t>abiapuntubaldintza</t>
  </si>
  <si>
    <t>abiarazi</t>
  </si>
  <si>
    <t>abiarazle</t>
  </si>
  <si>
    <t>abiaraztebotoi</t>
  </si>
  <si>
    <t>abiatu</t>
  </si>
  <si>
    <t>abiatzaile</t>
  </si>
  <si>
    <t>abiatze</t>
  </si>
  <si>
    <t>abiatzeabiadura</t>
  </si>
  <si>
    <t>abiatzepuntu</t>
  </si>
  <si>
    <t>abiazio</t>
  </si>
  <si>
    <t>abiera</t>
  </si>
  <si>
    <t>abil</t>
  </si>
  <si>
    <t>abilezia</t>
  </si>
  <si>
    <t>abilidade</t>
  </si>
  <si>
    <t>abilki</t>
  </si>
  <si>
    <t>abio</t>
  </si>
  <si>
    <t>abioi</t>
  </si>
  <si>
    <t>abioipila</t>
  </si>
  <si>
    <t>abioisobre</t>
  </si>
  <si>
    <t>abioneta</t>
  </si>
  <si>
    <t>abiotiko</t>
  </si>
  <si>
    <t>abisal</t>
  </si>
  <si>
    <t>abisalalde</t>
  </si>
  <si>
    <t>abisari</t>
  </si>
  <si>
    <t>abisatu</t>
  </si>
  <si>
    <t>abismo</t>
  </si>
  <si>
    <t>abistu</t>
  </si>
  <si>
    <t>abisu</t>
  </si>
  <si>
    <t>abisudei</t>
  </si>
  <si>
    <t>abisualdi</t>
  </si>
  <si>
    <t>abitaminosi</t>
  </si>
  <si>
    <t>abitu</t>
  </si>
  <si>
    <t>abitudun</t>
  </si>
  <si>
    <t>abixoi</t>
  </si>
  <si>
    <t>abizen</t>
  </si>
  <si>
    <t>abizenaldaketa</t>
  </si>
  <si>
    <t>abizenzerrenda</t>
  </si>
  <si>
    <t>abkaulinar</t>
  </si>
  <si>
    <t>ablatibo</t>
  </si>
  <si>
    <t>ablatibobalio</t>
  </si>
  <si>
    <t>ablatiboera</t>
  </si>
  <si>
    <t>ablatibokutsu</t>
  </si>
  <si>
    <t>ablazio</t>
  </si>
  <si>
    <t>abnegita</t>
  </si>
  <si>
    <t>aboatu</t>
  </si>
  <si>
    <t>abokatu</t>
  </si>
  <si>
    <t>abokatubulego</t>
  </si>
  <si>
    <t>abokatuikasketa</t>
  </si>
  <si>
    <t>abokatutza</t>
  </si>
  <si>
    <t>abolitu</t>
  </si>
  <si>
    <t>abolitugainditu</t>
  </si>
  <si>
    <t>abolitze</t>
  </si>
  <si>
    <t>abolizio</t>
  </si>
  <si>
    <t>abonagarri</t>
  </si>
  <si>
    <t>abonamendu</t>
  </si>
  <si>
    <t>abonatu</t>
  </si>
  <si>
    <t>abonbatu</t>
  </si>
  <si>
    <t>abonu</t>
  </si>
  <si>
    <t>aboral</t>
  </si>
  <si>
    <t>abordaia</t>
  </si>
  <si>
    <t>abordaiakasu</t>
  </si>
  <si>
    <t>abordatu</t>
  </si>
  <si>
    <t>aborigen</t>
  </si>
  <si>
    <t>abortatu</t>
  </si>
  <si>
    <t>abortu</t>
  </si>
  <si>
    <t>abortueskubide</t>
  </si>
  <si>
    <t>abra</t>
  </si>
  <si>
    <t>abrakadabra</t>
  </si>
  <si>
    <t>abrakadabrante</t>
  </si>
  <si>
    <t>abrelatas</t>
  </si>
  <si>
    <t>abrigu</t>
  </si>
  <si>
    <t>abriguka</t>
  </si>
  <si>
    <t>abrogatu</t>
  </si>
  <si>
    <t>abrozitu</t>
  </si>
  <si>
    <t>absente</t>
  </si>
  <si>
    <t>absentismo</t>
  </si>
  <si>
    <t>absentzia</t>
  </si>
  <si>
    <t>absentziapresentzia</t>
  </si>
  <si>
    <t>abside</t>
  </si>
  <si>
    <t>absidealde</t>
  </si>
  <si>
    <t>absidiolo</t>
  </si>
  <si>
    <t>absolbitu</t>
  </si>
  <si>
    <t>absolutibo</t>
  </si>
  <si>
    <t>absolutismo</t>
  </si>
  <si>
    <t>absolutismobide</t>
  </si>
  <si>
    <t>absolutista</t>
  </si>
  <si>
    <t>absolutistakutsu</t>
  </si>
  <si>
    <t>absolutizatu</t>
  </si>
  <si>
    <t>absolutizatze</t>
  </si>
  <si>
    <t>absolutizazio</t>
  </si>
  <si>
    <t>absolutizaziologika</t>
  </si>
  <si>
    <t>absolutorio</t>
  </si>
  <si>
    <t>absolutu</t>
  </si>
  <si>
    <t>absolutusistema</t>
  </si>
  <si>
    <t>absolutuki</t>
  </si>
  <si>
    <t>absolututasun</t>
  </si>
  <si>
    <t>absoluzio</t>
  </si>
  <si>
    <t>absoluzioadierazpen</t>
  </si>
  <si>
    <t>absorbiketa</t>
  </si>
  <si>
    <t>absorbitu</t>
  </si>
  <si>
    <t>absorbitzaile</t>
  </si>
  <si>
    <t>absorbitzekoefiziente</t>
  </si>
  <si>
    <t>absortzio</t>
  </si>
  <si>
    <t>absortziogainazal</t>
  </si>
  <si>
    <t>absortzioportzentu</t>
  </si>
  <si>
    <t>abstenitu</t>
  </si>
  <si>
    <t>abstentzio</t>
  </si>
  <si>
    <t>abstentzioarrazoi</t>
  </si>
  <si>
    <t>abstentzionismo</t>
  </si>
  <si>
    <t>abstinentziasindrome</t>
  </si>
  <si>
    <t>abstraikuntza</t>
  </si>
  <si>
    <t>abstraitu</t>
  </si>
  <si>
    <t>abstraktu</t>
  </si>
  <si>
    <t>abstraktukonstruktibista</t>
  </si>
  <si>
    <t>abstraktuki</t>
  </si>
  <si>
    <t>abstrakzio</t>
  </si>
  <si>
    <t>abstrakzioahalmen</t>
  </si>
  <si>
    <t>abstrakziogeruza</t>
  </si>
  <si>
    <t>abstrakziokontu</t>
  </si>
  <si>
    <t>abstrakziolan</t>
  </si>
  <si>
    <t>abstrakziomaila</t>
  </si>
  <si>
    <t>abstrakzioprozesu</t>
  </si>
  <si>
    <t>abstruso</t>
  </si>
  <si>
    <t>absurdo</t>
  </si>
  <si>
    <t>absurdoki</t>
  </si>
  <si>
    <t>absurdotasun</t>
  </si>
  <si>
    <t>abujardatu</t>
  </si>
  <si>
    <t>abundos</t>
  </si>
  <si>
    <t>aburgesatu</t>
  </si>
  <si>
    <t>aburu</t>
  </si>
  <si>
    <t>aburupide</t>
  </si>
  <si>
    <t>aburupidetza</t>
  </si>
  <si>
    <t>aburuz</t>
  </si>
  <si>
    <t>abusagailu</t>
  </si>
  <si>
    <t>abusamendu</t>
  </si>
  <si>
    <t>abusatu</t>
  </si>
  <si>
    <t>abusu</t>
  </si>
  <si>
    <t>abusuteknika</t>
  </si>
  <si>
    <t>abuztu</t>
  </si>
  <si>
    <t>abuztuhasiera</t>
  </si>
  <si>
    <t>abzinta</t>
  </si>
  <si>
    <t>abzisa</t>
  </si>
  <si>
    <t>abzisaardatz</t>
  </si>
  <si>
    <t>abzisaardatzerdi</t>
  </si>
  <si>
    <t>abzisapuntu</t>
  </si>
  <si>
    <t>accesit</t>
  </si>
  <si>
    <t>acuarius</t>
  </si>
  <si>
    <t>adabaketa</t>
  </si>
  <si>
    <t>adabaki</t>
  </si>
  <si>
    <t>adabakitu</t>
  </si>
  <si>
    <t>adabatu</t>
  </si>
  <si>
    <t>adabazain</t>
  </si>
  <si>
    <t>adabegi</t>
  </si>
  <si>
    <t>adabegierro</t>
  </si>
  <si>
    <t>adabegiez</t>
  </si>
  <si>
    <t>adabetarte</t>
  </si>
  <si>
    <t>adaburu</t>
  </si>
  <si>
    <t>adaje</t>
  </si>
  <si>
    <t>adakadabra</t>
  </si>
  <si>
    <t>adakera</t>
  </si>
  <si>
    <t>adaki</t>
  </si>
  <si>
    <t>adaptaketa</t>
  </si>
  <si>
    <t>adaptapen</t>
  </si>
  <si>
    <t>adaptatibo</t>
  </si>
  <si>
    <t>adaptatu</t>
  </si>
  <si>
    <t>adaptazio</t>
  </si>
  <si>
    <t>adaptaziogogo</t>
  </si>
  <si>
    <t>adar</t>
  </si>
  <si>
    <t>adaraldaxka</t>
  </si>
  <si>
    <t>adarbarraskilo</t>
  </si>
  <si>
    <t>adarbeso</t>
  </si>
  <si>
    <t>adarbira</t>
  </si>
  <si>
    <t>adarhauts</t>
  </si>
  <si>
    <t>adarhots</t>
  </si>
  <si>
    <t>adarkirten</t>
  </si>
  <si>
    <t>adarklase</t>
  </si>
  <si>
    <t>adarmordo</t>
  </si>
  <si>
    <t>adarmultzo</t>
  </si>
  <si>
    <t>adarmutur</t>
  </si>
  <si>
    <t>adarpilo</t>
  </si>
  <si>
    <t>adarpunta</t>
  </si>
  <si>
    <t>adarpuntatxo</t>
  </si>
  <si>
    <t>adartoki</t>
  </si>
  <si>
    <t>adartrinkotasun</t>
  </si>
  <si>
    <t>adarzati</t>
  </si>
  <si>
    <t>adarzuhaitz</t>
  </si>
  <si>
    <t>adarbakar</t>
  </si>
  <si>
    <t>adarbe</t>
  </si>
  <si>
    <t>adarbiko</t>
  </si>
  <si>
    <t>adarbikoitz</t>
  </si>
  <si>
    <t>adarburu</t>
  </si>
  <si>
    <t>adardun</t>
  </si>
  <si>
    <t>adardura</t>
  </si>
  <si>
    <t>adarjoka</t>
  </si>
  <si>
    <t>adarjotzaile</t>
  </si>
  <si>
    <t>adarjotzailefabrika</t>
  </si>
  <si>
    <t>adarjotze</t>
  </si>
  <si>
    <t>adarka</t>
  </si>
  <si>
    <t>adarkada</t>
  </si>
  <si>
    <t>adarkadura</t>
  </si>
  <si>
    <t>adarkatu</t>
  </si>
  <si>
    <t>adarkatze</t>
  </si>
  <si>
    <t>adarki</t>
  </si>
  <si>
    <t>adartsu</t>
  </si>
  <si>
    <t>adartu</t>
  </si>
  <si>
    <t>adartxo</t>
  </si>
  <si>
    <t>adartze</t>
  </si>
  <si>
    <t>adartzemaila</t>
  </si>
  <si>
    <t>adarzabal</t>
  </si>
  <si>
    <t>adasdun</t>
  </si>
  <si>
    <t>adastu</t>
  </si>
  <si>
    <t>adats</t>
  </si>
  <si>
    <t>adatsizpi</t>
  </si>
  <si>
    <t>adausi</t>
  </si>
  <si>
    <t>adausika</t>
  </si>
  <si>
    <t>adaxka</t>
  </si>
  <si>
    <t>adaxkapare</t>
  </si>
  <si>
    <t>adaxkadun</t>
  </si>
  <si>
    <t>adbekzio</t>
  </si>
  <si>
    <t>adbekziolaino</t>
  </si>
  <si>
    <t>adbentizio</t>
  </si>
  <si>
    <t>adberbial</t>
  </si>
  <si>
    <t>adberbio</t>
  </si>
  <si>
    <t>adbertentzia</t>
  </si>
  <si>
    <t>adbertsatibo</t>
  </si>
  <si>
    <t>adbokazio</t>
  </si>
  <si>
    <t>addar</t>
  </si>
  <si>
    <t>addizio</t>
  </si>
  <si>
    <t>adei</t>
  </si>
  <si>
    <t>adeilege</t>
  </si>
  <si>
    <t>adeigabetasun</t>
  </si>
  <si>
    <t>adeitasun</t>
  </si>
  <si>
    <t>adeitasunez</t>
  </si>
  <si>
    <t>adeitasunezko</t>
  </si>
  <si>
    <t>adeitsu</t>
  </si>
  <si>
    <t>adelanto</t>
  </si>
  <si>
    <t>adelatu</t>
  </si>
  <si>
    <t>adelu</t>
  </si>
  <si>
    <t>ademan</t>
  </si>
  <si>
    <t>adenilatodesaminasa</t>
  </si>
  <si>
    <t>adenilziklasa</t>
  </si>
  <si>
    <t>adenina</t>
  </si>
  <si>
    <t>adenokartzinoma</t>
  </si>
  <si>
    <t>adenopatiamota</t>
  </si>
  <si>
    <t>adenosina</t>
  </si>
  <si>
    <t>adiadi</t>
  </si>
  <si>
    <t>adiargi</t>
  </si>
  <si>
    <t>adieranskin</t>
  </si>
  <si>
    <t>adia</t>
  </si>
  <si>
    <t>adiabatika</t>
  </si>
  <si>
    <t>adiabatiko</t>
  </si>
  <si>
    <t>adiabatikoki</t>
  </si>
  <si>
    <t>adiagile</t>
  </si>
  <si>
    <t>adiaka</t>
  </si>
  <si>
    <t>adiakatu</t>
  </si>
  <si>
    <t>adiarauzko</t>
  </si>
  <si>
    <t>adibide</t>
  </si>
  <si>
    <t>adibidediskete</t>
  </si>
  <si>
    <t>adibidekate</t>
  </si>
  <si>
    <t>adibidekopuru</t>
  </si>
  <si>
    <t>adibidepare</t>
  </si>
  <si>
    <t>adibidetegi</t>
  </si>
  <si>
    <t>adibidez</t>
  </si>
  <si>
    <t>adibinatu</t>
  </si>
  <si>
    <t>adibino</t>
  </si>
  <si>
    <t>adiera</t>
  </si>
  <si>
    <t>adierabakartasun</t>
  </si>
  <si>
    <t>adierakontu</t>
  </si>
  <si>
    <t>adieramodu</t>
  </si>
  <si>
    <t>adierañabardura</t>
  </si>
  <si>
    <t>adieraburu</t>
  </si>
  <si>
    <t>adierakide</t>
  </si>
  <si>
    <t>adierakin</t>
  </si>
  <si>
    <t>adierazarazi</t>
  </si>
  <si>
    <t>adierazburu</t>
  </si>
  <si>
    <t>adierazezin</t>
  </si>
  <si>
    <t>adierazgai</t>
  </si>
  <si>
    <t>adierazgailu</t>
  </si>
  <si>
    <t>adierazgaitz</t>
  </si>
  <si>
    <t>adierazgarri</t>
  </si>
  <si>
    <t>adierazgarritasun</t>
  </si>
  <si>
    <t>adierazgarritasunmaila</t>
  </si>
  <si>
    <t>adierazgile</t>
  </si>
  <si>
    <t>adierazi</t>
  </si>
  <si>
    <t>adierazkari</t>
  </si>
  <si>
    <t>adierazkera</t>
  </si>
  <si>
    <t>adierazketa</t>
  </si>
  <si>
    <t>adierazkizun</t>
  </si>
  <si>
    <t>adierazkor</t>
  </si>
  <si>
    <t>adierazkorhunkikor</t>
  </si>
  <si>
    <t>adierazkortasun</t>
  </si>
  <si>
    <t>adierazkortasunmarka</t>
  </si>
  <si>
    <t>adierazle</t>
  </si>
  <si>
    <t>adierazlerol</t>
  </si>
  <si>
    <t>adierazmolde</t>
  </si>
  <si>
    <t>adierazpen</t>
  </si>
  <si>
    <t>adierazpenagiri</t>
  </si>
  <si>
    <t>adierazpenahalmen</t>
  </si>
  <si>
    <t>adierazpenalor</t>
  </si>
  <si>
    <t>adierazpenaskatasun</t>
  </si>
  <si>
    <t>adierazpenazalpen</t>
  </si>
  <si>
    <t>adierazpenbide</t>
  </si>
  <si>
    <t>adierazpenbirtualtasun</t>
  </si>
  <si>
    <t>adierazpenedukin</t>
  </si>
  <si>
    <t>adierazpengainbeherako</t>
  </si>
  <si>
    <t>adierazpengaitasun</t>
  </si>
  <si>
    <t>adierazpenindar</t>
  </si>
  <si>
    <t>adierazpenirakurketa</t>
  </si>
  <si>
    <t>adierazpenkomunikazio</t>
  </si>
  <si>
    <t>adierazpenkontrajarpen</t>
  </si>
  <si>
    <t>adierazpenlaburpen</t>
  </si>
  <si>
    <t>adierazpenlege</t>
  </si>
  <si>
    <t>adierazpenmaila</t>
  </si>
  <si>
    <t>adierazpenmodu</t>
  </si>
  <si>
    <t>adierazpenoriginaltasun</t>
  </si>
  <si>
    <t>adierazpenperpaus</t>
  </si>
  <si>
    <t>adierazpenpremia</t>
  </si>
  <si>
    <t>adierazpensistema</t>
  </si>
  <si>
    <t>adierazpentxosten</t>
  </si>
  <si>
    <t>adierazpide</t>
  </si>
  <si>
    <t>adierazpidegaitasun</t>
  </si>
  <si>
    <t>adierazpideindar</t>
  </si>
  <si>
    <t>adierazpidemota</t>
  </si>
  <si>
    <t>adierazte</t>
  </si>
  <si>
    <t>adierazteahalmen</t>
  </si>
  <si>
    <t>adierraz</t>
  </si>
  <si>
    <t>adiezin</t>
  </si>
  <si>
    <t>adigai</t>
  </si>
  <si>
    <t>adigaitz</t>
  </si>
  <si>
    <t>adigarri</t>
  </si>
  <si>
    <t>adigarritasun</t>
  </si>
  <si>
    <t>adiguritsu</t>
  </si>
  <si>
    <t>adikor</t>
  </si>
  <si>
    <t>adimen</t>
  </si>
  <si>
    <t>adimenahalmen</t>
  </si>
  <si>
    <t>adimenahulezia</t>
  </si>
  <si>
    <t>adimenariketa</t>
  </si>
  <si>
    <t>adimenatzerapen</t>
  </si>
  <si>
    <t>adimenbegi</t>
  </si>
  <si>
    <t>adimenegitura</t>
  </si>
  <si>
    <t>adimenegoera</t>
  </si>
  <si>
    <t>adimenemoi</t>
  </si>
  <si>
    <t>adimeneskema</t>
  </si>
  <si>
    <t>adimenformazio</t>
  </si>
  <si>
    <t>adimenfuntzio</t>
  </si>
  <si>
    <t>adimengabeko</t>
  </si>
  <si>
    <t>adimengaixotasun</t>
  </si>
  <si>
    <t>adimengune</t>
  </si>
  <si>
    <t>adimenheldutasun</t>
  </si>
  <si>
    <t>adimeniraultza</t>
  </si>
  <si>
    <t>adimenjauresle</t>
  </si>
  <si>
    <t>adimenlan</t>
  </si>
  <si>
    <t>adimenmaila</t>
  </si>
  <si>
    <t>adimenosasun</t>
  </si>
  <si>
    <t>adimenpotentzialtasun</t>
  </si>
  <si>
    <t>adimenprozesu</t>
  </si>
  <si>
    <t>adimensaiakuntza</t>
  </si>
  <si>
    <t>adimentest</t>
  </si>
  <si>
    <t>adimentrebetasun</t>
  </si>
  <si>
    <t>adimentrebezia</t>
  </si>
  <si>
    <t>adimenurritasun</t>
  </si>
  <si>
    <t>adimenusaera</t>
  </si>
  <si>
    <t>adimendu</t>
  </si>
  <si>
    <t>adimendun</t>
  </si>
  <si>
    <t>adimengabe</t>
  </si>
  <si>
    <t>adimenkeria</t>
  </si>
  <si>
    <t>adimentsu</t>
  </si>
  <si>
    <t>adimenzale</t>
  </si>
  <si>
    <t>adimenzalekeria</t>
  </si>
  <si>
    <t>adimin</t>
  </si>
  <si>
    <t>adimugatu</t>
  </si>
  <si>
    <t>adin</t>
  </si>
  <si>
    <t>adinadierazpen</t>
  </si>
  <si>
    <t>adinegitura</t>
  </si>
  <si>
    <t>adingutxitze</t>
  </si>
  <si>
    <t>adinheldutasun</t>
  </si>
  <si>
    <t>adinkohorte</t>
  </si>
  <si>
    <t>adinkontu</t>
  </si>
  <si>
    <t>adinmultzo</t>
  </si>
  <si>
    <t>adinnagusitasun</t>
  </si>
  <si>
    <t>adinpiramide</t>
  </si>
  <si>
    <t>adintalde</t>
  </si>
  <si>
    <t>adintarte</t>
  </si>
  <si>
    <t>adina</t>
  </si>
  <si>
    <t>adinako</t>
  </si>
  <si>
    <t>adinaldi</t>
  </si>
  <si>
    <t>adinatsu</t>
  </si>
  <si>
    <t>adinbat</t>
  </si>
  <si>
    <t>adindu</t>
  </si>
  <si>
    <t>adinean</t>
  </si>
  <si>
    <t>adineko</t>
  </si>
  <si>
    <t>adingabe</t>
  </si>
  <si>
    <t>adingabeko</t>
  </si>
  <si>
    <t>adingabetasun</t>
  </si>
  <si>
    <t>adinkide</t>
  </si>
  <si>
    <t>adinon</t>
  </si>
  <si>
    <t>adinonez</t>
  </si>
  <si>
    <t>adinontasun</t>
  </si>
  <si>
    <t>adintsu</t>
  </si>
  <si>
    <t>adio</t>
  </si>
  <si>
    <t>adioka</t>
  </si>
  <si>
    <t>adiskidantza</t>
  </si>
  <si>
    <t>adiskidantzaagiri</t>
  </si>
  <si>
    <t>adiskide</t>
  </si>
  <si>
    <t>adiskideaholku</t>
  </si>
  <si>
    <t>adiskideelkarte</t>
  </si>
  <si>
    <t>adiskidegiro</t>
  </si>
  <si>
    <t>adiskidehondakin</t>
  </si>
  <si>
    <t>adiskidemodu</t>
  </si>
  <si>
    <t>adiskidemultzo</t>
  </si>
  <si>
    <t>adiskideohi</t>
  </si>
  <si>
    <t>adiskidesaldo</t>
  </si>
  <si>
    <t>adiskidetalde</t>
  </si>
  <si>
    <t>adiskidearazle</t>
  </si>
  <si>
    <t>adiskidegarri</t>
  </si>
  <si>
    <t>adiskidegintza</t>
  </si>
  <si>
    <t>adiskidegintzabide</t>
  </si>
  <si>
    <t>adiskidego</t>
  </si>
  <si>
    <t>adiskidegotratu</t>
  </si>
  <si>
    <t>adiskidekiro</t>
  </si>
  <si>
    <t>adiskidekor</t>
  </si>
  <si>
    <t>adiskidetasun</t>
  </si>
  <si>
    <t>adiskidetasungiro</t>
  </si>
  <si>
    <t>adiskidetasungune</t>
  </si>
  <si>
    <t>adiskidetasunharreman</t>
  </si>
  <si>
    <t>adiskidetasunhitzarmen</t>
  </si>
  <si>
    <t>adiskidetasunlegedi</t>
  </si>
  <si>
    <t>adiskidetasunmin</t>
  </si>
  <si>
    <t>adiskidetasunune</t>
  </si>
  <si>
    <t>adiskidetasunzimiko</t>
  </si>
  <si>
    <t>adiskidetasunzurrut</t>
  </si>
  <si>
    <t>adiskidetsu</t>
  </si>
  <si>
    <t>adiskidetu</t>
  </si>
  <si>
    <t>adiskidetxo</t>
  </si>
  <si>
    <t>adiskidetza</t>
  </si>
  <si>
    <t>adiskidetze</t>
  </si>
  <si>
    <t>adiskidetzeekintza</t>
  </si>
  <si>
    <t>adiskidetzeprozesu</t>
  </si>
  <si>
    <t>adiskidetzeurte</t>
  </si>
  <si>
    <t>aditasun</t>
  </si>
  <si>
    <t>aditu</t>
  </si>
  <si>
    <t>aditutalde</t>
  </si>
  <si>
    <t>aditz</t>
  </si>
  <si>
    <t>aditzadierazle</t>
  </si>
  <si>
    <t>aditzadjektibo</t>
  </si>
  <si>
    <t>aditzaldaera</t>
  </si>
  <si>
    <t>aditzaldi</t>
  </si>
  <si>
    <t>aditzamaiera</t>
  </si>
  <si>
    <t>aditzariketa</t>
  </si>
  <si>
    <t>aditzaspektu</t>
  </si>
  <si>
    <t>aditzaspektumarka</t>
  </si>
  <si>
    <t>aditzatzizki</t>
  </si>
  <si>
    <t>aditzbukaera</t>
  </si>
  <si>
    <t>aditzdenbora</t>
  </si>
  <si>
    <t>aditzekintza</t>
  </si>
  <si>
    <t>aditzelkarketa</t>
  </si>
  <si>
    <t>aditzelkarte</t>
  </si>
  <si>
    <t>aditzera</t>
  </si>
  <si>
    <t>aditzesakune</t>
  </si>
  <si>
    <t>aditzesaldi</t>
  </si>
  <si>
    <t>aditzforma</t>
  </si>
  <si>
    <t>aditzizen</t>
  </si>
  <si>
    <t>aditzjabe</t>
  </si>
  <si>
    <t>aditzjokabide</t>
  </si>
  <si>
    <t>aditzjokaera</t>
  </si>
  <si>
    <t>aditzjokatze</t>
  </si>
  <si>
    <t>aditzjoko</t>
  </si>
  <si>
    <t>aditzkategoria</t>
  </si>
  <si>
    <t>aditzkontu</t>
  </si>
  <si>
    <t>aditzleku</t>
  </si>
  <si>
    <t>aditzlema</t>
  </si>
  <si>
    <t>aditzlexema</t>
  </si>
  <si>
    <t>aditzmodu</t>
  </si>
  <si>
    <t>aditzmorfologia</t>
  </si>
  <si>
    <t>aditzmota</t>
  </si>
  <si>
    <t>aditzmultzo</t>
  </si>
  <si>
    <t>aditzohar</t>
  </si>
  <si>
    <t>aditzosagarri</t>
  </si>
  <si>
    <t>aditzparadigma</t>
  </si>
  <si>
    <t>aditzpartizipio</t>
  </si>
  <si>
    <t>aditzplegu</t>
  </si>
  <si>
    <t>aditzpoltsa</t>
  </si>
  <si>
    <t>aditzprozesu</t>
  </si>
  <si>
    <t>aditzsintagma</t>
  </si>
  <si>
    <t>aditzsistema</t>
  </si>
  <si>
    <t>aditzsustrai</t>
  </si>
  <si>
    <t>aditzunitate</t>
  </si>
  <si>
    <t>aditzaile</t>
  </si>
  <si>
    <t>aditzez</t>
  </si>
  <si>
    <t>aditzoin</t>
  </si>
  <si>
    <t>aditzondo</t>
  </si>
  <si>
    <t>adiune</t>
  </si>
  <si>
    <t>adiurre</t>
  </si>
  <si>
    <t>adiutu</t>
  </si>
  <si>
    <t>adizgile</t>
  </si>
  <si>
    <t>adizio</t>
  </si>
  <si>
    <t>adizioemaitza</t>
  </si>
  <si>
    <t>adizional</t>
  </si>
  <si>
    <t>adizkera</t>
  </si>
  <si>
    <t>adizki</t>
  </si>
  <si>
    <t>adizkisail</t>
  </si>
  <si>
    <t>adizkisistema</t>
  </si>
  <si>
    <t>adizkizerrenda</t>
  </si>
  <si>
    <t>adizkitegi</t>
  </si>
  <si>
    <t>adizlagun</t>
  </si>
  <si>
    <t>adiztasun</t>
  </si>
  <si>
    <t>adiztegizerrenda</t>
  </si>
  <si>
    <t>adiztun</t>
  </si>
  <si>
    <t>adjektibal</t>
  </si>
  <si>
    <t>adjektibatu</t>
  </si>
  <si>
    <t>adjektibo</t>
  </si>
  <si>
    <t>adjektibolan</t>
  </si>
  <si>
    <t>adjektibomultzo</t>
  </si>
  <si>
    <t>adjektiboohar</t>
  </si>
  <si>
    <t>adjektibosintagma</t>
  </si>
  <si>
    <t>adjektibozerrenda</t>
  </si>
  <si>
    <t>adjektibogile</t>
  </si>
  <si>
    <t>adjudikatario</t>
  </si>
  <si>
    <t>adjudikatu</t>
  </si>
  <si>
    <t>adjudikazio</t>
  </si>
  <si>
    <t>adjudikazioaurrekontu</t>
  </si>
  <si>
    <t>adjudikaziobaja</t>
  </si>
  <si>
    <t>adjudikaziokoefiziente</t>
  </si>
  <si>
    <t>adjudikaziokontratu</t>
  </si>
  <si>
    <t>adjudikazioune</t>
  </si>
  <si>
    <t>adjudikaziozenbateko</t>
  </si>
  <si>
    <t>adjudikaziodun</t>
  </si>
  <si>
    <t>adkaulinar</t>
  </si>
  <si>
    <t>adlatibo</t>
  </si>
  <si>
    <t>administradore</t>
  </si>
  <si>
    <t>administragailu</t>
  </si>
  <si>
    <t>administralgo</t>
  </si>
  <si>
    <t>administralgopean</t>
  </si>
  <si>
    <t>administralgotza</t>
  </si>
  <si>
    <t>administrari</t>
  </si>
  <si>
    <t>administrariautonomia</t>
  </si>
  <si>
    <t>administraribaimen</t>
  </si>
  <si>
    <t>administrarikargu</t>
  </si>
  <si>
    <t>administrarilaguntzaile</t>
  </si>
  <si>
    <t>administrarilankidetza</t>
  </si>
  <si>
    <t>administrariofizial</t>
  </si>
  <si>
    <t>administraritza</t>
  </si>
  <si>
    <t>administraritzakontseilu</t>
  </si>
  <si>
    <t>administraritzazuzendari</t>
  </si>
  <si>
    <t>administratibista</t>
  </si>
  <si>
    <t>administratibo</t>
  </si>
  <si>
    <t>administratiboki</t>
  </si>
  <si>
    <t>administratu</t>
  </si>
  <si>
    <t>administratzaile</t>
  </si>
  <si>
    <t>administratzailekargu</t>
  </si>
  <si>
    <t>administratzailelan</t>
  </si>
  <si>
    <t>administrazgo</t>
  </si>
  <si>
    <t>administrazio</t>
  </si>
  <si>
    <t>administrazioaginpide</t>
  </si>
  <si>
    <t>administrazioaginte</t>
  </si>
  <si>
    <t>administrazioaktibitate</t>
  </si>
  <si>
    <t>administrazioalor</t>
  </si>
  <si>
    <t>administrazioantolakuntza</t>
  </si>
  <si>
    <t>administrazioarautegi</t>
  </si>
  <si>
    <t>administrazioarazo</t>
  </si>
  <si>
    <t>administrazioarlo</t>
  </si>
  <si>
    <t>administrazioarrazoi</t>
  </si>
  <si>
    <t>administrazioauzibidezko</t>
  </si>
  <si>
    <t>administraziobaimen</t>
  </si>
  <si>
    <t>administraziobaldintza</t>
  </si>
  <si>
    <t>administraziobatzorde</t>
  </si>
  <si>
    <t>administrazioberrantolaketa</t>
  </si>
  <si>
    <t>administraziobetearazpen</t>
  </si>
  <si>
    <t>administraziobide</t>
  </si>
  <si>
    <t>administraziodatu</t>
  </si>
  <si>
    <t>administrazioebazpen</t>
  </si>
  <si>
    <t>administrazioegintza</t>
  </si>
  <si>
    <t>administrazioegitura</t>
  </si>
  <si>
    <t>administrazioegoera</t>
  </si>
  <si>
    <t>administrazioegoitza</t>
  </si>
  <si>
    <t>administrazioekintza</t>
  </si>
  <si>
    <t>administrazioemakida</t>
  </si>
  <si>
    <t>administrazioera</t>
  </si>
  <si>
    <t>administrazioerabaki</t>
  </si>
  <si>
    <t>administrazioerantzukizun</t>
  </si>
  <si>
    <t>administrazioerregimen</t>
  </si>
  <si>
    <t>administrazioeskola</t>
  </si>
  <si>
    <t>administrazioesparru</t>
  </si>
  <si>
    <t>administrazioespediente</t>
  </si>
  <si>
    <t>administrazioeuskara</t>
  </si>
  <si>
    <t>administraziogastu</t>
  </si>
  <si>
    <t>administraziogiro</t>
  </si>
  <si>
    <t>administraziogune</t>
  </si>
  <si>
    <t>administrazioharreman</t>
  </si>
  <si>
    <t>administraziohizkera</t>
  </si>
  <si>
    <t>administraziohizkuntza</t>
  </si>
  <si>
    <t>administraziohiztegi</t>
  </si>
  <si>
    <t>administraziohorniketa</t>
  </si>
  <si>
    <t>administrazioinguruabar</t>
  </si>
  <si>
    <t>administrazioiragarki</t>
  </si>
  <si>
    <t>administrazioizaera</t>
  </si>
  <si>
    <t>administraziojarduera</t>
  </si>
  <si>
    <t>administraziojardun</t>
  </si>
  <si>
    <t>administraziojardunbide</t>
  </si>
  <si>
    <t>administraziokarrera</t>
  </si>
  <si>
    <t>administrazioklausula</t>
  </si>
  <si>
    <t>administraziokoadro</t>
  </si>
  <si>
    <t>administraziokontratatu</t>
  </si>
  <si>
    <t>administraziokontseilu</t>
  </si>
  <si>
    <t>administraziokontzeptu</t>
  </si>
  <si>
    <t>administraziokontzesio</t>
  </si>
  <si>
    <t>administraziokudeaketa</t>
  </si>
  <si>
    <t>administraziolaguntzaile</t>
  </si>
  <si>
    <t>administraziolan</t>
  </si>
  <si>
    <t>administrazioliskarrauzi</t>
  </si>
  <si>
    <t>administraziomaila</t>
  </si>
  <si>
    <t>administraziomota</t>
  </si>
  <si>
    <t>administraziomundu</t>
  </si>
  <si>
    <t>administrazioneurri</t>
  </si>
  <si>
    <t>administrazioondorio</t>
  </si>
  <si>
    <t>administrazioorganismo</t>
  </si>
  <si>
    <t>administrazioorgano</t>
  </si>
  <si>
    <t>administrazioorri</t>
  </si>
  <si>
    <t>administraziopaper</t>
  </si>
  <si>
    <t>administraziopertsonal</t>
  </si>
  <si>
    <t>administraziopreskripzio</t>
  </si>
  <si>
    <t>administrazioprozedura</t>
  </si>
  <si>
    <t>administraziosailburuorde</t>
  </si>
  <si>
    <t>administrazioterminologia</t>
  </si>
  <si>
    <t>administraziotramite</t>
  </si>
  <si>
    <t>administraziounitate</t>
  </si>
  <si>
    <t>administrazioxede</t>
  </si>
  <si>
    <t>administraziozatiketa</t>
  </si>
  <si>
    <t>administraziozehapen</t>
  </si>
  <si>
    <t>administraziozerbitzu</t>
  </si>
  <si>
    <t>administraziozerbitzuburu</t>
  </si>
  <si>
    <t>administraziozuzenbide</t>
  </si>
  <si>
    <t>administraziozuzendari</t>
  </si>
  <si>
    <t>administraziopean</t>
  </si>
  <si>
    <t>admitiezin</t>
  </si>
  <si>
    <t>adnatu</t>
  </si>
  <si>
    <t>adokin</t>
  </si>
  <si>
    <t>adokinatu</t>
  </si>
  <si>
    <t>adoleszente</t>
  </si>
  <si>
    <t>adoleszenteurdail</t>
  </si>
  <si>
    <t>adoleszentismo</t>
  </si>
  <si>
    <t>adoleszentzia</t>
  </si>
  <si>
    <t>adoleszentziaaro</t>
  </si>
  <si>
    <t>adoleszentziagarai</t>
  </si>
  <si>
    <t>adonto</t>
  </si>
  <si>
    <t>adoptatu</t>
  </si>
  <si>
    <t>adopzio</t>
  </si>
  <si>
    <t>adopzioeskatzaile</t>
  </si>
  <si>
    <t>adoradore</t>
  </si>
  <si>
    <t>adoragarri</t>
  </si>
  <si>
    <t>adoratu</t>
  </si>
  <si>
    <t>adorazio</t>
  </si>
  <si>
    <t>adore</t>
  </si>
  <si>
    <t>adoreberba</t>
  </si>
  <si>
    <t>adorehitz</t>
  </si>
  <si>
    <t>adoretasun</t>
  </si>
  <si>
    <t>adoretsu</t>
  </si>
  <si>
    <t>adoretu</t>
  </si>
  <si>
    <t>adorez</t>
  </si>
  <si>
    <t>adorezko</t>
  </si>
  <si>
    <t>ados</t>
  </si>
  <si>
    <t>adosatu</t>
  </si>
  <si>
    <t>adosezintasun</t>
  </si>
  <si>
    <t>adostasun</t>
  </si>
  <si>
    <t>adostasunaitormen</t>
  </si>
  <si>
    <t>adostasunez</t>
  </si>
  <si>
    <t>adostasunfalta</t>
  </si>
  <si>
    <t>adostasunmaila</t>
  </si>
  <si>
    <t>adostasunxuxur</t>
  </si>
  <si>
    <t>adostu</t>
  </si>
  <si>
    <t>adreilu</t>
  </si>
  <si>
    <t>adreilufabrika</t>
  </si>
  <si>
    <t>adreiluforma</t>
  </si>
  <si>
    <t>adreilugehikuntza</t>
  </si>
  <si>
    <t>adreiluhondakin</t>
  </si>
  <si>
    <t>adreilukopuru</t>
  </si>
  <si>
    <t>adreilulapur</t>
  </si>
  <si>
    <t>adreilupareta</t>
  </si>
  <si>
    <t>adreilupila</t>
  </si>
  <si>
    <t>adreilugintza</t>
  </si>
  <si>
    <t>adreiluki</t>
  </si>
  <si>
    <t>adreilutxo</t>
  </si>
  <si>
    <t>adrenalina</t>
  </si>
  <si>
    <t>adreri</t>
  </si>
  <si>
    <t>adret</t>
  </si>
  <si>
    <t>adriatiar</t>
  </si>
  <si>
    <t>adriatiko</t>
  </si>
  <si>
    <t>adskribapenprozesu</t>
  </si>
  <si>
    <t>adskribatu</t>
  </si>
  <si>
    <t>adskripzio</t>
  </si>
  <si>
    <t>adsortzio</t>
  </si>
  <si>
    <t>adstratu</t>
  </si>
  <si>
    <t>aduana</t>
  </si>
  <si>
    <t>aduanaagintari</t>
  </si>
  <si>
    <t>aduanaaitorpen</t>
  </si>
  <si>
    <t>aduanaaldaketa</t>
  </si>
  <si>
    <t>aduanabatasun</t>
  </si>
  <si>
    <t>aduanaeskubide</t>
  </si>
  <si>
    <t>aduanaordainketa</t>
  </si>
  <si>
    <t>aduanazaintzaile</t>
  </si>
  <si>
    <t>aduanazerga</t>
  </si>
  <si>
    <t>aduanazigor</t>
  </si>
  <si>
    <t>aduanari</t>
  </si>
  <si>
    <t>aduar</t>
  </si>
  <si>
    <t>adulatzaile</t>
  </si>
  <si>
    <t>adulteratu</t>
  </si>
  <si>
    <t>adulterio</t>
  </si>
  <si>
    <t>adulteriogile</t>
  </si>
  <si>
    <t>adultero</t>
  </si>
  <si>
    <t>adulto</t>
  </si>
  <si>
    <t>adur</t>
  </si>
  <si>
    <t>adurmin</t>
  </si>
  <si>
    <t>aduzitu</t>
  </si>
  <si>
    <t>aerobia</t>
  </si>
  <si>
    <t>aerobic</t>
  </si>
  <si>
    <t>aerobiko</t>
  </si>
  <si>
    <t>aerobio</t>
  </si>
  <si>
    <t>aerobiologia</t>
  </si>
  <si>
    <t>aerodinamika</t>
  </si>
  <si>
    <t>aerodinamiko</t>
  </si>
  <si>
    <t>aerodromo</t>
  </si>
  <si>
    <t>aerografiateknika</t>
  </si>
  <si>
    <t>aeronautika</t>
  </si>
  <si>
    <t>aeronautiko</t>
  </si>
  <si>
    <t>aeroneska</t>
  </si>
  <si>
    <t>aeroplano</t>
  </si>
  <si>
    <t>aerosol</t>
  </si>
  <si>
    <t>aerosolpropultsatzaile</t>
  </si>
  <si>
    <t>aerosorgailu</t>
  </si>
  <si>
    <t>aerotren</t>
  </si>
  <si>
    <t>aeroturbina</t>
  </si>
  <si>
    <t>aezkera</t>
  </si>
  <si>
    <t>afaite</t>
  </si>
  <si>
    <t>afalaitzin</t>
  </si>
  <si>
    <t>afalaurre</t>
  </si>
  <si>
    <t>afaldu</t>
  </si>
  <si>
    <t>afalkide</t>
  </si>
  <si>
    <t>afalondo</t>
  </si>
  <si>
    <t>afalordu</t>
  </si>
  <si>
    <t>afaloste</t>
  </si>
  <si>
    <t>afaltiar</t>
  </si>
  <si>
    <t>afaltoki</t>
  </si>
  <si>
    <t>afan</t>
  </si>
  <si>
    <t>afanean</t>
  </si>
  <si>
    <t>afari</t>
  </si>
  <si>
    <t>afaribukaera</t>
  </si>
  <si>
    <t>afaridenbora</t>
  </si>
  <si>
    <t>afarigiro</t>
  </si>
  <si>
    <t>afarikanta</t>
  </si>
  <si>
    <t>afarilege</t>
  </si>
  <si>
    <t>afarimerienda</t>
  </si>
  <si>
    <t>afarimodu</t>
  </si>
  <si>
    <t>afariosteko</t>
  </si>
  <si>
    <t>afaritxartel</t>
  </si>
  <si>
    <t>afaritako</t>
  </si>
  <si>
    <t>afaritan</t>
  </si>
  <si>
    <t>afaritara</t>
  </si>
  <si>
    <t>afaritxo</t>
  </si>
  <si>
    <t>afasia</t>
  </si>
  <si>
    <t>afasiko</t>
  </si>
  <si>
    <t>afektatu</t>
  </si>
  <si>
    <t>afektazioaldaketa</t>
  </si>
  <si>
    <t>afektibitate</t>
  </si>
  <si>
    <t>afektibo</t>
  </si>
  <si>
    <t>afektibosexual</t>
  </si>
  <si>
    <t>afektibosozial</t>
  </si>
  <si>
    <t>afektiboki</t>
  </si>
  <si>
    <t>afektibotasun</t>
  </si>
  <si>
    <t>afektu</t>
  </si>
  <si>
    <t>afektuegoera</t>
  </si>
  <si>
    <t>afektuleherketa</t>
  </si>
  <si>
    <t>afekzio</t>
  </si>
  <si>
    <t>afera</t>
  </si>
  <si>
    <t>aferatu</t>
  </si>
  <si>
    <t>aferente</t>
  </si>
  <si>
    <t>aferesi</t>
  </si>
  <si>
    <t>afganiar</t>
  </si>
  <si>
    <t>afganistandar</t>
  </si>
  <si>
    <t>afiliatu</t>
  </si>
  <si>
    <t>afiliatuportzentaje</t>
  </si>
  <si>
    <t>afiliazio</t>
  </si>
  <si>
    <t>afiliazioportzentaje</t>
  </si>
  <si>
    <t>afiliaziozenbaki</t>
  </si>
  <si>
    <t>afin</t>
  </si>
  <si>
    <t>afinatu</t>
  </si>
  <si>
    <t>afinazio</t>
  </si>
  <si>
    <t>afinaziosen</t>
  </si>
  <si>
    <t>afinitate</t>
  </si>
  <si>
    <t>afirmatu</t>
  </si>
  <si>
    <t>afirmatze</t>
  </si>
  <si>
    <t>afirmazio</t>
  </si>
  <si>
    <t>afixa</t>
  </si>
  <si>
    <t>afixaparatzaile</t>
  </si>
  <si>
    <t>afixu</t>
  </si>
  <si>
    <t>afizio</t>
  </si>
  <si>
    <t>afizionatu</t>
  </si>
  <si>
    <t>afizionatubide</t>
  </si>
  <si>
    <t>afloramendu</t>
  </si>
  <si>
    <t>afluentzia</t>
  </si>
  <si>
    <t>afoinu</t>
  </si>
  <si>
    <t>aforatu</t>
  </si>
  <si>
    <t>aforismo</t>
  </si>
  <si>
    <t>aforo</t>
  </si>
  <si>
    <t>afrantsesatu</t>
  </si>
  <si>
    <t>afrikaans</t>
  </si>
  <si>
    <t>afrikaner</t>
  </si>
  <si>
    <t>afrikanizazio</t>
  </si>
  <si>
    <t>afrikano</t>
  </si>
  <si>
    <t>afrikar</t>
  </si>
  <si>
    <t>afrikari</t>
  </si>
  <si>
    <t>afrikatu</t>
  </si>
  <si>
    <t>afrikazio</t>
  </si>
  <si>
    <t>afroamerikar</t>
  </si>
  <si>
    <t>afrodisiako</t>
  </si>
  <si>
    <t>afruntu</t>
  </si>
  <si>
    <t>afterpunk</t>
  </si>
  <si>
    <t>aftertrikiti</t>
  </si>
  <si>
    <t>aftershave</t>
  </si>
  <si>
    <t>agama</t>
  </si>
  <si>
    <t>agaragar</t>
  </si>
  <si>
    <t>agaramontar</t>
  </si>
  <si>
    <t>agarradore</t>
  </si>
  <si>
    <t>agarratu</t>
  </si>
  <si>
    <t>agata</t>
  </si>
  <si>
    <t>agenda</t>
  </si>
  <si>
    <t>agente</t>
  </si>
  <si>
    <t>agentekopuru</t>
  </si>
  <si>
    <t>agentzia</t>
  </si>
  <si>
    <t>ageostrofiko</t>
  </si>
  <si>
    <t>agerager</t>
  </si>
  <si>
    <t>agerilara</t>
  </si>
  <si>
    <t>agerlauki</t>
  </si>
  <si>
    <t>agerbide</t>
  </si>
  <si>
    <t>agerbidesinbolo</t>
  </si>
  <si>
    <t>agergarri</t>
  </si>
  <si>
    <t>ageri</t>
  </si>
  <si>
    <t>ageriagerian</t>
  </si>
  <si>
    <t>ageriageriko</t>
  </si>
  <si>
    <t>agerizatiki</t>
  </si>
  <si>
    <t>agerian</t>
  </si>
  <si>
    <t>ageriki</t>
  </si>
  <si>
    <t>ageriko</t>
  </si>
  <si>
    <t>agerikoi</t>
  </si>
  <si>
    <t>agerikotasun</t>
  </si>
  <si>
    <t>agerira</t>
  </si>
  <si>
    <t>ageriratu</t>
  </si>
  <si>
    <t>ageritu</t>
  </si>
  <si>
    <t>agerkai</t>
  </si>
  <si>
    <t>agerkaisorta</t>
  </si>
  <si>
    <t>agerkari</t>
  </si>
  <si>
    <t>agerkarimota</t>
  </si>
  <si>
    <t>agerkera</t>
  </si>
  <si>
    <t>agerketa</t>
  </si>
  <si>
    <t>agerketaegun</t>
  </si>
  <si>
    <t>agerkizun</t>
  </si>
  <si>
    <t>agerkunde</t>
  </si>
  <si>
    <t>agerleku</t>
  </si>
  <si>
    <t>agerliar</t>
  </si>
  <si>
    <t>agermen</t>
  </si>
  <si>
    <t>agermin</t>
  </si>
  <si>
    <t>agerpen</t>
  </si>
  <si>
    <t>agerpenmaiztasun</t>
  </si>
  <si>
    <t>agerpenmota</t>
  </si>
  <si>
    <t>agerpenune</t>
  </si>
  <si>
    <t>agerpenzeinu</t>
  </si>
  <si>
    <t>agerpenzenbaki</t>
  </si>
  <si>
    <t>agerraldi</t>
  </si>
  <si>
    <t>agerraldienpresa</t>
  </si>
  <si>
    <t>agerraldieske</t>
  </si>
  <si>
    <t>agerraldiurte</t>
  </si>
  <si>
    <t>agerrarazi</t>
  </si>
  <si>
    <t>agerrarazketa</t>
  </si>
  <si>
    <t>agerrarazpen</t>
  </si>
  <si>
    <t>agerrarazteekintza</t>
  </si>
  <si>
    <t>agerrarazteekitaldi</t>
  </si>
  <si>
    <t>agerrera</t>
  </si>
  <si>
    <t>agerrerahurrenkera</t>
  </si>
  <si>
    <t>agerrune</t>
  </si>
  <si>
    <t>agertalde</t>
  </si>
  <si>
    <t>agertoihal</t>
  </si>
  <si>
    <t>agertoki</t>
  </si>
  <si>
    <t>agertu</t>
  </si>
  <si>
    <t>agertunahi</t>
  </si>
  <si>
    <t>agertzaile</t>
  </si>
  <si>
    <t>agertzapen</t>
  </si>
  <si>
    <t>agertze</t>
  </si>
  <si>
    <t>agertzeabiadura</t>
  </si>
  <si>
    <t>agertzegisa</t>
  </si>
  <si>
    <t>agertzeitxura</t>
  </si>
  <si>
    <t>agertzemodu</t>
  </si>
  <si>
    <t>agian</t>
  </si>
  <si>
    <t>agiango</t>
  </si>
  <si>
    <t>agidanean</t>
  </si>
  <si>
    <t>agidanez</t>
  </si>
  <si>
    <t>agilando</t>
  </si>
  <si>
    <t>agin</t>
  </si>
  <si>
    <t>agingura</t>
  </si>
  <si>
    <t>agindei</t>
  </si>
  <si>
    <t>agindu</t>
  </si>
  <si>
    <t>agindu(eta)ra</t>
  </si>
  <si>
    <t>aginduagiri</t>
  </si>
  <si>
    <t>agindubloke</t>
  </si>
  <si>
    <t>aginduesaldi</t>
  </si>
  <si>
    <t>agindugogo</t>
  </si>
  <si>
    <t>agindukate</t>
  </si>
  <si>
    <t>agindukontu</t>
  </si>
  <si>
    <t>agindumota</t>
  </si>
  <si>
    <t>agindumultzo</t>
  </si>
  <si>
    <t>agindunahikeria</t>
  </si>
  <si>
    <t>aginduohartola</t>
  </si>
  <si>
    <t>aginduoihu</t>
  </si>
  <si>
    <t>agindusekuentzia</t>
  </si>
  <si>
    <t>agindutresna</t>
  </si>
  <si>
    <t>aginduko</t>
  </si>
  <si>
    <t>agindupe</t>
  </si>
  <si>
    <t>agindupean</t>
  </si>
  <si>
    <t>agindupeko</t>
  </si>
  <si>
    <t>aginduzko</t>
  </si>
  <si>
    <t>aginean</t>
  </si>
  <si>
    <t>agingarri</t>
  </si>
  <si>
    <t>aginkeria</t>
  </si>
  <si>
    <t>aginkor</t>
  </si>
  <si>
    <t>aginpide</t>
  </si>
  <si>
    <t>aginpideauzi</t>
  </si>
  <si>
    <t>aginpidebanaketa</t>
  </si>
  <si>
    <t>aginpideeremu</t>
  </si>
  <si>
    <t>aginpidemaila</t>
  </si>
  <si>
    <t>aginpidean</t>
  </si>
  <si>
    <t>aginpidedun</t>
  </si>
  <si>
    <t>aginpidetza</t>
  </si>
  <si>
    <t>agintaldi</t>
  </si>
  <si>
    <t>agintarau</t>
  </si>
  <si>
    <t>agintaraudi</t>
  </si>
  <si>
    <t>agintarazi</t>
  </si>
  <si>
    <t>agintari</t>
  </si>
  <si>
    <t>agintariarduradun</t>
  </si>
  <si>
    <t>agintarijunta</t>
  </si>
  <si>
    <t>agintarimaila</t>
  </si>
  <si>
    <t>agintaritalde</t>
  </si>
  <si>
    <t>agintaripean</t>
  </si>
  <si>
    <t>agintaritza</t>
  </si>
  <si>
    <t>agintaritzaahal</t>
  </si>
  <si>
    <t>agintaritzaaldi</t>
  </si>
  <si>
    <t>agintaritzaaldizkari</t>
  </si>
  <si>
    <t>agintaritzaalor</t>
  </si>
  <si>
    <t>agintaritzababespeko</t>
  </si>
  <si>
    <t>agintaritzaorgano</t>
  </si>
  <si>
    <t>agintaritzatxandaketa</t>
  </si>
  <si>
    <t>agintaritzapean</t>
  </si>
  <si>
    <t>agintaritzapetik</t>
  </si>
  <si>
    <t>aginte</t>
  </si>
  <si>
    <t>aginteabusu</t>
  </si>
  <si>
    <t>aginteadizki</t>
  </si>
  <si>
    <t>agintealor</t>
  </si>
  <si>
    <t>aginteardura</t>
  </si>
  <si>
    <t>aginteaulki</t>
  </si>
  <si>
    <t>aginteauzi</t>
  </si>
  <si>
    <t>agintebastoi</t>
  </si>
  <si>
    <t>agintebatzar</t>
  </si>
  <si>
    <t>agintebatzorde</t>
  </si>
  <si>
    <t>aginteburu</t>
  </si>
  <si>
    <t>agintedeitzaile</t>
  </si>
  <si>
    <t>aginteegikaritza</t>
  </si>
  <si>
    <t>aginteegintza</t>
  </si>
  <si>
    <t>aginteegitura</t>
  </si>
  <si>
    <t>aginteegoera</t>
  </si>
  <si>
    <t>aginteerabilera</t>
  </si>
  <si>
    <t>aginteeremu</t>
  </si>
  <si>
    <t>aginteeskuraketa</t>
  </si>
  <si>
    <t>aginteezaugarri</t>
  </si>
  <si>
    <t>agintegarai</t>
  </si>
  <si>
    <t>agintegela</t>
  </si>
  <si>
    <t>agintegose</t>
  </si>
  <si>
    <t>agintehartze</t>
  </si>
  <si>
    <t>agintehutsune</t>
  </si>
  <si>
    <t>aginteikur</t>
  </si>
  <si>
    <t>aginteindar</t>
  </si>
  <si>
    <t>aginteirrika</t>
  </si>
  <si>
    <t>agintejaurbide</t>
  </si>
  <si>
    <t>agintekargu</t>
  </si>
  <si>
    <t>aginteklase</t>
  </si>
  <si>
    <t>agintekoadro</t>
  </si>
  <si>
    <t>agintemaila</t>
  </si>
  <si>
    <t>agintemakila</t>
  </si>
  <si>
    <t>agintemarka</t>
  </si>
  <si>
    <t>agintemende</t>
  </si>
  <si>
    <t>agintemolde</t>
  </si>
  <si>
    <t>agintemota</t>
  </si>
  <si>
    <t>agintepostu</t>
  </si>
  <si>
    <t>agintesistema</t>
  </si>
  <si>
    <t>aginteunitate</t>
  </si>
  <si>
    <t>agintezigor</t>
  </si>
  <si>
    <t>agintedun</t>
  </si>
  <si>
    <t>agintego</t>
  </si>
  <si>
    <t>agintegune</t>
  </si>
  <si>
    <t>agintekeria</t>
  </si>
  <si>
    <t>agintepean</t>
  </si>
  <si>
    <t>agintepeko</t>
  </si>
  <si>
    <t>agintepera</t>
  </si>
  <si>
    <t>agintera</t>
  </si>
  <si>
    <t>aginteraforma</t>
  </si>
  <si>
    <t>aginterri</t>
  </si>
  <si>
    <t>agintetza</t>
  </si>
  <si>
    <t>agintza</t>
  </si>
  <si>
    <t>agintzamakila</t>
  </si>
  <si>
    <t>agintzaile</t>
  </si>
  <si>
    <t>agintzailetza</t>
  </si>
  <si>
    <t>agintzapean</t>
  </si>
  <si>
    <t>agintzari</t>
  </si>
  <si>
    <t>agintze</t>
  </si>
  <si>
    <t>agintzeindar</t>
  </si>
  <si>
    <t>agintzezati</t>
  </si>
  <si>
    <t>agiraka</t>
  </si>
  <si>
    <t>agirakaldi</t>
  </si>
  <si>
    <t>agiri</t>
  </si>
  <si>
    <t>agiribide</t>
  </si>
  <si>
    <t>agiribilduma</t>
  </si>
  <si>
    <t>agiriemaile</t>
  </si>
  <si>
    <t>agirieranskin</t>
  </si>
  <si>
    <t>agirifalta</t>
  </si>
  <si>
    <t>agirifroga</t>
  </si>
  <si>
    <t>agirigordetegi</t>
  </si>
  <si>
    <t>agiriidazle</t>
  </si>
  <si>
    <t>agiriiturri</t>
  </si>
  <si>
    <t>agirimota</t>
  </si>
  <si>
    <t>agiripaper</t>
  </si>
  <si>
    <t>agiripapertza</t>
  </si>
  <si>
    <t>agiriprestaketa</t>
  </si>
  <si>
    <t>agirisorta</t>
  </si>
  <si>
    <t>agirizenbaki</t>
  </si>
  <si>
    <t>agiridun</t>
  </si>
  <si>
    <t>agiritegi</t>
  </si>
  <si>
    <t>agiritza</t>
  </si>
  <si>
    <t>agitarazi</t>
  </si>
  <si>
    <t>agitatzaile</t>
  </si>
  <si>
    <t>agitazio</t>
  </si>
  <si>
    <t>agitazioegoera</t>
  </si>
  <si>
    <t>agitazioekintza</t>
  </si>
  <si>
    <t>agitaziolan</t>
  </si>
  <si>
    <t>agitaziopoesia</t>
  </si>
  <si>
    <t>agitu</t>
  </si>
  <si>
    <t>agitze</t>
  </si>
  <si>
    <t>agiz</t>
  </si>
  <si>
    <t>agizko</t>
  </si>
  <si>
    <t>aglomeragarri</t>
  </si>
  <si>
    <t>aglomeratu</t>
  </si>
  <si>
    <t>aglomeratzaile</t>
  </si>
  <si>
    <t>aglomeratzailemota</t>
  </si>
  <si>
    <t>aglomeratzaileprozedura</t>
  </si>
  <si>
    <t>aglutinatu</t>
  </si>
  <si>
    <t>agnostiko</t>
  </si>
  <si>
    <t>agnostizismo</t>
  </si>
  <si>
    <t>agoa</t>
  </si>
  <si>
    <t>agondu</t>
  </si>
  <si>
    <t>agonia</t>
  </si>
  <si>
    <t>agoniaezkila</t>
  </si>
  <si>
    <t>agoniakanpai</t>
  </si>
  <si>
    <t>agonizante</t>
  </si>
  <si>
    <t>agor</t>
  </si>
  <si>
    <t>agora</t>
  </si>
  <si>
    <t>agorkaitz</t>
  </si>
  <si>
    <t>agorkor</t>
  </si>
  <si>
    <t>agorrarazi</t>
  </si>
  <si>
    <t>agorrarazle</t>
  </si>
  <si>
    <t>agorrezin</t>
  </si>
  <si>
    <t>agorrezinezko</t>
  </si>
  <si>
    <t>agorril</t>
  </si>
  <si>
    <t>agorrola</t>
  </si>
  <si>
    <t>agorte</t>
  </si>
  <si>
    <t>agortu</t>
  </si>
  <si>
    <t>agortze</t>
  </si>
  <si>
    <t>agortzeepe</t>
  </si>
  <si>
    <t>agortzeindize</t>
  </si>
  <si>
    <t>agostero</t>
  </si>
  <si>
    <t>agot</t>
  </si>
  <si>
    <t>agradamendu</t>
  </si>
  <si>
    <t>agramatikal</t>
  </si>
  <si>
    <t>agramatikaltasun</t>
  </si>
  <si>
    <t>agrario</t>
  </si>
  <si>
    <t>agregatu</t>
  </si>
  <si>
    <t>agregazio</t>
  </si>
  <si>
    <t>agregazioegoera</t>
  </si>
  <si>
    <t>agresibitate</t>
  </si>
  <si>
    <t>agresibitatezentzu</t>
  </si>
  <si>
    <t>agresibo</t>
  </si>
  <si>
    <t>agresiboki</t>
  </si>
  <si>
    <t>agresio</t>
  </si>
  <si>
    <t>agresioeredu</t>
  </si>
  <si>
    <t>agresore</t>
  </si>
  <si>
    <t>agrikola</t>
  </si>
  <si>
    <t>agrikultura</t>
  </si>
  <si>
    <t>agrimentsore</t>
  </si>
  <si>
    <t>agrio</t>
  </si>
  <si>
    <t>agrokimiko</t>
  </si>
  <si>
    <t>agronomia</t>
  </si>
  <si>
    <t>agronomiko</t>
  </si>
  <si>
    <t>agronomo</t>
  </si>
  <si>
    <t>agroturismo</t>
  </si>
  <si>
    <t>agrupazio</t>
  </si>
  <si>
    <t>aguantatu</t>
  </si>
  <si>
    <t>aguante</t>
  </si>
  <si>
    <t>aguardient</t>
  </si>
  <si>
    <t>aguarras</t>
  </si>
  <si>
    <t>aguazil</t>
  </si>
  <si>
    <t>agudezia</t>
  </si>
  <si>
    <t>agudo</t>
  </si>
  <si>
    <t>agudotu</t>
  </si>
  <si>
    <t>agujeta</t>
  </si>
  <si>
    <t>agur</t>
  </si>
  <si>
    <t>agurdei</t>
  </si>
  <si>
    <t>agurgutun</t>
  </si>
  <si>
    <t>agurhitz</t>
  </si>
  <si>
    <t>agurkeinu</t>
  </si>
  <si>
    <t>agurmota</t>
  </si>
  <si>
    <t>agurmusu</t>
  </si>
  <si>
    <t>agure</t>
  </si>
  <si>
    <t>agurebatzarkide</t>
  </si>
  <si>
    <t>aguretu</t>
  </si>
  <si>
    <t>aguretxo</t>
  </si>
  <si>
    <t>agurgarri</t>
  </si>
  <si>
    <t>agurka</t>
  </si>
  <si>
    <t>agurmaria</t>
  </si>
  <si>
    <t>agurraldi</t>
  </si>
  <si>
    <t>agurreria</t>
  </si>
  <si>
    <t>agurtu</t>
  </si>
  <si>
    <t>agurtza</t>
  </si>
  <si>
    <t>agurtzapen</t>
  </si>
  <si>
    <t>agurtze</t>
  </si>
  <si>
    <t>agustindar</t>
  </si>
  <si>
    <t>ahabia</t>
  </si>
  <si>
    <t>ahaide</t>
  </si>
  <si>
    <t>ahaidejende</t>
  </si>
  <si>
    <t>ahaidekontseilu</t>
  </si>
  <si>
    <t>ahaidearteko</t>
  </si>
  <si>
    <t>ahaidego</t>
  </si>
  <si>
    <t>ahaidegoerlazio</t>
  </si>
  <si>
    <t>ahaideko</t>
  </si>
  <si>
    <t>ahaidekor</t>
  </si>
  <si>
    <t>ahaidekotu</t>
  </si>
  <si>
    <t>ahaideria</t>
  </si>
  <si>
    <t>ahaidetasun</t>
  </si>
  <si>
    <t>ahaidetasunerlazio</t>
  </si>
  <si>
    <t>ahaidetasunharreman</t>
  </si>
  <si>
    <t>ahaidetasunlokarri</t>
  </si>
  <si>
    <t>ahaidetasunlotura</t>
  </si>
  <si>
    <t>ahaidetasuntalde</t>
  </si>
  <si>
    <t>ahaidetu</t>
  </si>
  <si>
    <t>ahaire</t>
  </si>
  <si>
    <t>ahakar</t>
  </si>
  <si>
    <t>ahakarerauntsi</t>
  </si>
  <si>
    <t>ahakargarri</t>
  </si>
  <si>
    <t>ahal</t>
  </si>
  <si>
    <t>ahalbanaketa</t>
  </si>
  <si>
    <t>ahala</t>
  </si>
  <si>
    <t>ahalaz</t>
  </si>
  <si>
    <t>ahalbide</t>
  </si>
  <si>
    <t>ahalbideratu</t>
  </si>
  <si>
    <t>ahalbidetasun</t>
  </si>
  <si>
    <t>ahalbidetu</t>
  </si>
  <si>
    <t>ahalbidezko</t>
  </si>
  <si>
    <t>ahaldenkari</t>
  </si>
  <si>
    <t>ahaldu</t>
  </si>
  <si>
    <t>ahaldun</t>
  </si>
  <si>
    <t>ahaldunbatzarkide</t>
  </si>
  <si>
    <t>ahaldunezaugarri</t>
  </si>
  <si>
    <t>ahaldunizen</t>
  </si>
  <si>
    <t>ahaldunkontseilu</t>
  </si>
  <si>
    <t>ahalean</t>
  </si>
  <si>
    <t>ahalegin</t>
  </si>
  <si>
    <t>ahaleginprozesu</t>
  </si>
  <si>
    <t>ahalegindu</t>
  </si>
  <si>
    <t>ahaleginean</t>
  </si>
  <si>
    <t>ahaleginez</t>
  </si>
  <si>
    <t>ahalegintxo</t>
  </si>
  <si>
    <t>ahalera</t>
  </si>
  <si>
    <t>ahaleraadizkera</t>
  </si>
  <si>
    <t>ahalezinitxura</t>
  </si>
  <si>
    <t>ahalezinezko</t>
  </si>
  <si>
    <t>ahalezko</t>
  </si>
  <si>
    <t>ahalgabe</t>
  </si>
  <si>
    <t>ahalgarri</t>
  </si>
  <si>
    <t>ahalgarritasun</t>
  </si>
  <si>
    <t>ahalgo</t>
  </si>
  <si>
    <t>ahalguzti</t>
  </si>
  <si>
    <t>ahalguztidun</t>
  </si>
  <si>
    <t>ahalguztiduntasun</t>
  </si>
  <si>
    <t>ahalik</t>
  </si>
  <si>
    <t>ahalke</t>
  </si>
  <si>
    <t>ahalkekolore</t>
  </si>
  <si>
    <t>ahalkebera</t>
  </si>
  <si>
    <t>ahalkedun</t>
  </si>
  <si>
    <t>ahalkegarri</t>
  </si>
  <si>
    <t>ahalkeizun</t>
  </si>
  <si>
    <t>ahalketu</t>
  </si>
  <si>
    <t>ahalmen</t>
  </si>
  <si>
    <t>ahalmenbertute</t>
  </si>
  <si>
    <t>ahalmeneremu</t>
  </si>
  <si>
    <t>ahalmeneskualdaketa</t>
  </si>
  <si>
    <t>ahalmeneskubide</t>
  </si>
  <si>
    <t>ahalmenezaguera</t>
  </si>
  <si>
    <t>ahalmengutun</t>
  </si>
  <si>
    <t>ahalmeniturri</t>
  </si>
  <si>
    <t>ahalmenmuga</t>
  </si>
  <si>
    <t>ahalmenunitate</t>
  </si>
  <si>
    <t>ahalmendu</t>
  </si>
  <si>
    <t>ahalmendun</t>
  </si>
  <si>
    <t>ahalmenera</t>
  </si>
  <si>
    <t>ahalmentze</t>
  </si>
  <si>
    <t>ahalorde</t>
  </si>
  <si>
    <t>ahalordeemaile</t>
  </si>
  <si>
    <t>ahalordeeskritura</t>
  </si>
  <si>
    <t>ahalorotako</t>
  </si>
  <si>
    <t>ahalosotasun</t>
  </si>
  <si>
    <t>ahaltasun</t>
  </si>
  <si>
    <t>ahaltsu</t>
  </si>
  <si>
    <t>ahamen</t>
  </si>
  <si>
    <t>ahamenta</t>
  </si>
  <si>
    <t>ahantzarazi</t>
  </si>
  <si>
    <t>ahantzezin</t>
  </si>
  <si>
    <t>ahantzi</t>
  </si>
  <si>
    <t>ahanzgaitz</t>
  </si>
  <si>
    <t>ahanzkor</t>
  </si>
  <si>
    <t>ahanzkortasun</t>
  </si>
  <si>
    <t>ahanzkortzaile</t>
  </si>
  <si>
    <t>ahanzmendu</t>
  </si>
  <si>
    <t>ahanztaldi</t>
  </si>
  <si>
    <t>ahanzte</t>
  </si>
  <si>
    <t>ahanztura</t>
  </si>
  <si>
    <t>ahapaldi</t>
  </si>
  <si>
    <t>ahapaldiburu</t>
  </si>
  <si>
    <t>ahapaldihasiera</t>
  </si>
  <si>
    <t>ahapaldimota</t>
  </si>
  <si>
    <t>ahapeka</t>
  </si>
  <si>
    <t>ahapetik</t>
  </si>
  <si>
    <t>ahardikume</t>
  </si>
  <si>
    <t>ahari</t>
  </si>
  <si>
    <t>ahariapustu</t>
  </si>
  <si>
    <t>ahariborroka</t>
  </si>
  <si>
    <t>ahariizter</t>
  </si>
  <si>
    <t>aharijagole</t>
  </si>
  <si>
    <t>aharijoko</t>
  </si>
  <si>
    <t>aharitalde</t>
  </si>
  <si>
    <t>ahariketa</t>
  </si>
  <si>
    <t>aharitxo</t>
  </si>
  <si>
    <t>aharra</t>
  </si>
  <si>
    <t>aharrai</t>
  </si>
  <si>
    <t>aharrausi</t>
  </si>
  <si>
    <t>aharrausika</t>
  </si>
  <si>
    <t>ahasoka</t>
  </si>
  <si>
    <t>ahate</t>
  </si>
  <si>
    <t>ahateazienda</t>
  </si>
  <si>
    <t>ahatehanka</t>
  </si>
  <si>
    <t>ahatejoko</t>
  </si>
  <si>
    <t>ahatekalkatzeko</t>
  </si>
  <si>
    <t>ahatemoko</t>
  </si>
  <si>
    <t>ahateoin</t>
  </si>
  <si>
    <t>ahateurin</t>
  </si>
  <si>
    <t>ahatetxo</t>
  </si>
  <si>
    <t>ahazgarri</t>
  </si>
  <si>
    <t>ahazkor</t>
  </si>
  <si>
    <t>ahazmen</t>
  </si>
  <si>
    <t>ahazpen</t>
  </si>
  <si>
    <t>ahazpentxingarrauts</t>
  </si>
  <si>
    <t>ahaztu</t>
  </si>
  <si>
    <t>ahaztuarazi</t>
  </si>
  <si>
    <t>ahaztuezin</t>
  </si>
  <si>
    <t>ahaztuxe</t>
  </si>
  <si>
    <t>ahetz</t>
  </si>
  <si>
    <t>aheztar</t>
  </si>
  <si>
    <t>ahijada</t>
  </si>
  <si>
    <t>ahikortasundata</t>
  </si>
  <si>
    <t>ahitu</t>
  </si>
  <si>
    <t>ahitzefase</t>
  </si>
  <si>
    <t>ahizpa</t>
  </si>
  <si>
    <t>ahizpaorde</t>
  </si>
  <si>
    <t>ahizpaordeko</t>
  </si>
  <si>
    <t>ahoadierazpen</t>
  </si>
  <si>
    <t>ahoalbo</t>
  </si>
  <si>
    <t>ahoaniztun</t>
  </si>
  <si>
    <t>ahoaparatu</t>
  </si>
  <si>
    <t>ahoarazo</t>
  </si>
  <si>
    <t>ahoaro</t>
  </si>
  <si>
    <t>ahoatal</t>
  </si>
  <si>
    <t>ahobakar</t>
  </si>
  <si>
    <t>ahobarru</t>
  </si>
  <si>
    <t>ahobarrunbe</t>
  </si>
  <si>
    <t>ahobatasun</t>
  </si>
  <si>
    <t>ahobelarri</t>
  </si>
  <si>
    <t>ahobide</t>
  </si>
  <si>
    <t>ahodardar</t>
  </si>
  <si>
    <t>ahoeder</t>
  </si>
  <si>
    <t>ahoeraztun</t>
  </si>
  <si>
    <t>ahoerraboil</t>
  </si>
  <si>
    <t>ahofaringe</t>
  </si>
  <si>
    <t>ahogain</t>
  </si>
  <si>
    <t>ahogaineko</t>
  </si>
  <si>
    <t>ahogaineratu</t>
  </si>
  <si>
    <t>ahogaineratze</t>
  </si>
  <si>
    <t>ahogingil</t>
  </si>
  <si>
    <t>ahohandi</t>
  </si>
  <si>
    <t>ahohats</t>
  </si>
  <si>
    <t>ahohitz</t>
  </si>
  <si>
    <t>ahohizkera</t>
  </si>
  <si>
    <t>ahohizketa</t>
  </si>
  <si>
    <t>ahohizkuntza</t>
  </si>
  <si>
    <t>ahohodi</t>
  </si>
  <si>
    <t>ahohondo</t>
  </si>
  <si>
    <t>ahohortz</t>
  </si>
  <si>
    <t>ahoirekidura</t>
  </si>
  <si>
    <t>ahoirekigune</t>
  </si>
  <si>
    <t>ahojario</t>
  </si>
  <si>
    <t>ahokonektibo</t>
  </si>
  <si>
    <t>ahokontakizun</t>
  </si>
  <si>
    <t>ahokorapilo</t>
  </si>
  <si>
    <t>ahokultura</t>
  </si>
  <si>
    <t>aholiteratura</t>
  </si>
  <si>
    <t>aholuma</t>
  </si>
  <si>
    <t>aholurrun</t>
  </si>
  <si>
    <t>ahomihi</t>
  </si>
  <si>
    <t>ahomin</t>
  </si>
  <si>
    <t>ahomintz</t>
  </si>
  <si>
    <t>ahomota</t>
  </si>
  <si>
    <t>ahopieza</t>
  </si>
  <si>
    <t>ahopita</t>
  </si>
  <si>
    <t>ahosudur</t>
  </si>
  <si>
    <t>ahotarte</t>
  </si>
  <si>
    <t>ahozabalgune</t>
  </si>
  <si>
    <t>ahozabaltze</t>
  </si>
  <si>
    <t>ahozorrotz</t>
  </si>
  <si>
    <t>ahozulo</t>
  </si>
  <si>
    <t>ahoalde</t>
  </si>
  <si>
    <t>ahobaterakotasun</t>
  </si>
  <si>
    <t>ahobatezko</t>
  </si>
  <si>
    <t>ahobatezkotasun</t>
  </si>
  <si>
    <t>ahobatu</t>
  </si>
  <si>
    <t>ahobero</t>
  </si>
  <si>
    <t>ahobizar</t>
  </si>
  <si>
    <t>ahodun</t>
  </si>
  <si>
    <t>ahoeri</t>
  </si>
  <si>
    <t>ahogozagarri</t>
  </si>
  <si>
    <t>ahogozatu</t>
  </si>
  <si>
    <t>ahogozo</t>
  </si>
  <si>
    <t>ahokada</t>
  </si>
  <si>
    <t>ahokadura</t>
  </si>
  <si>
    <t>ahokagune</t>
  </si>
  <si>
    <t>ahokaleku</t>
  </si>
  <si>
    <t>ahokari</t>
  </si>
  <si>
    <t>ahokatu</t>
  </si>
  <si>
    <t>ahokera</t>
  </si>
  <si>
    <t>ahoko</t>
  </si>
  <si>
    <t>aholegar</t>
  </si>
  <si>
    <t>aholkapen</t>
  </si>
  <si>
    <t>aholkatu</t>
  </si>
  <si>
    <t>aholkatzeegitarau</t>
  </si>
  <si>
    <t>aholku</t>
  </si>
  <si>
    <t>aholkubatzar</t>
  </si>
  <si>
    <t>aholkubatzorde</t>
  </si>
  <si>
    <t>aholkubide</t>
  </si>
  <si>
    <t>aholkuegitura</t>
  </si>
  <si>
    <t>aholkuemaile</t>
  </si>
  <si>
    <t>aholkuemate</t>
  </si>
  <si>
    <t>aholkuizaera</t>
  </si>
  <si>
    <t>aholkukontseilu</t>
  </si>
  <si>
    <t>aholkulegelari</t>
  </si>
  <si>
    <t>aholkumultzo</t>
  </si>
  <si>
    <t>aholkuorgano</t>
  </si>
  <si>
    <t>aholkusail</t>
  </si>
  <si>
    <t>aholkugarri</t>
  </si>
  <si>
    <t>aholkulari</t>
  </si>
  <si>
    <t>aholkularilan</t>
  </si>
  <si>
    <t>aholkularitza</t>
  </si>
  <si>
    <t>aholkularitzaahalmen</t>
  </si>
  <si>
    <t>aholkularitzabatzorde</t>
  </si>
  <si>
    <t>aholkularitzaerakunde</t>
  </si>
  <si>
    <t>aholkularitzazentro</t>
  </si>
  <si>
    <t>aholkularitzazerbitzu</t>
  </si>
  <si>
    <t>aholkularitzapean</t>
  </si>
  <si>
    <t>aholkularitzategi</t>
  </si>
  <si>
    <t>aholkumendu</t>
  </si>
  <si>
    <t>aholkutxo</t>
  </si>
  <si>
    <t>ahomen</t>
  </si>
  <si>
    <t>ahomentatu</t>
  </si>
  <si>
    <t>ahopean</t>
  </si>
  <si>
    <t>ahopeko</t>
  </si>
  <si>
    <t>ahoratu</t>
  </si>
  <si>
    <t>ahorro</t>
  </si>
  <si>
    <t>ahosabai</t>
  </si>
  <si>
    <t>ahoskabe</t>
  </si>
  <si>
    <t>ahoskaketa</t>
  </si>
  <si>
    <t>ahoskaldi</t>
  </si>
  <si>
    <t>ahoskapen</t>
  </si>
  <si>
    <t>ahoskapenariketa</t>
  </si>
  <si>
    <t>ahoskatu</t>
  </si>
  <si>
    <t>ahoskatze</t>
  </si>
  <si>
    <t>ahoskatzearau</t>
  </si>
  <si>
    <t>ahoskatzelan</t>
  </si>
  <si>
    <t>ahoskera</t>
  </si>
  <si>
    <t>ahoskeraaldaketa</t>
  </si>
  <si>
    <t>ahoskeraaldaki</t>
  </si>
  <si>
    <t>ahoskeraarau</t>
  </si>
  <si>
    <t>ahoskerabatzorde</t>
  </si>
  <si>
    <t>ahoskeraklase</t>
  </si>
  <si>
    <t>ahoskeria</t>
  </si>
  <si>
    <t>ahosketaaldaki</t>
  </si>
  <si>
    <t>ahoski</t>
  </si>
  <si>
    <t>ahoskialdaki</t>
  </si>
  <si>
    <t>ahoskiikerlan</t>
  </si>
  <si>
    <t>ahoskune</t>
  </si>
  <si>
    <t>ahoskuntza</t>
  </si>
  <si>
    <t>ahostegi</t>
  </si>
  <si>
    <t>ahostun</t>
  </si>
  <si>
    <t>ahostundu</t>
  </si>
  <si>
    <t>ahostuntasun</t>
  </si>
  <si>
    <t>ahotan</t>
  </si>
  <si>
    <t>ahotar</t>
  </si>
  <si>
    <t>ahotiko</t>
  </si>
  <si>
    <t>ahots</t>
  </si>
  <si>
    <t>ahotsaldaketa</t>
  </si>
  <si>
    <t>ahotsaparatu</t>
  </si>
  <si>
    <t>ahotsariketa</t>
  </si>
  <si>
    <t>ahotsdoinu</t>
  </si>
  <si>
    <t>ahotserlastura</t>
  </si>
  <si>
    <t>ahotserregistro</t>
  </si>
  <si>
    <t>ahotserrepikapen</t>
  </si>
  <si>
    <t>ahotseten</t>
  </si>
  <si>
    <t>ahotsgalga</t>
  </si>
  <si>
    <t>ahotsgora</t>
  </si>
  <si>
    <t>ahotsgoragailu</t>
  </si>
  <si>
    <t>ahotshariño</t>
  </si>
  <si>
    <t>ahotsjolas</t>
  </si>
  <si>
    <t>ahotskorneta</t>
  </si>
  <si>
    <t>ahotslerro</t>
  </si>
  <si>
    <t>ahotslodi</t>
  </si>
  <si>
    <t>ahotsmarmar</t>
  </si>
  <si>
    <t>ahotsmezu</t>
  </si>
  <si>
    <t>ahotssintetizagailu</t>
  </si>
  <si>
    <t>ahotstonu</t>
  </si>
  <si>
    <t>ahotstonuera</t>
  </si>
  <si>
    <t>ahotstresna</t>
  </si>
  <si>
    <t>ahotsurritasun</t>
  </si>
  <si>
    <t>ahotszakar</t>
  </si>
  <si>
    <t>ahotszoli</t>
  </si>
  <si>
    <t>ahotxo</t>
  </si>
  <si>
    <t>ahotzar</t>
  </si>
  <si>
    <t>ahoz</t>
  </si>
  <si>
    <t>ahozabal</t>
  </si>
  <si>
    <t>ahozkada</t>
  </si>
  <si>
    <t>ahozko</t>
  </si>
  <si>
    <t>ahozkotasun</t>
  </si>
  <si>
    <t>ahozuri</t>
  </si>
  <si>
    <t>ahoño</t>
  </si>
  <si>
    <t>ahuakate</t>
  </si>
  <si>
    <t>ahuen</t>
  </si>
  <si>
    <t>ahuku</t>
  </si>
  <si>
    <t>ahul</t>
  </si>
  <si>
    <t>ahulbulta</t>
  </si>
  <si>
    <t>ahulaldi</t>
  </si>
  <si>
    <t>ahulaldiprozesu</t>
  </si>
  <si>
    <t>ahuldade</t>
  </si>
  <si>
    <t>ahuldu</t>
  </si>
  <si>
    <t>ahuldura</t>
  </si>
  <si>
    <t>ahuleria</t>
  </si>
  <si>
    <t>ahulezia</t>
  </si>
  <si>
    <t>ahuleziaegoera</t>
  </si>
  <si>
    <t>ahulkeria</t>
  </si>
  <si>
    <t>ahulketa</t>
  </si>
  <si>
    <t>ahulki</t>
  </si>
  <si>
    <t>ahulontzi</t>
  </si>
  <si>
    <t>ahultasun</t>
  </si>
  <si>
    <t>ahultze</t>
  </si>
  <si>
    <t>ahultzeprozesu</t>
  </si>
  <si>
    <t>ahuntedantza</t>
  </si>
  <si>
    <t>ahuntz</t>
  </si>
  <si>
    <t>ahuntzabere</t>
  </si>
  <si>
    <t>ahuntzazienda</t>
  </si>
  <si>
    <t>ahuntzesne</t>
  </si>
  <si>
    <t>ahuntzharagi</t>
  </si>
  <si>
    <t>ahuntzile</t>
  </si>
  <si>
    <t>ahuntzjabe</t>
  </si>
  <si>
    <t>ahuntzkume</t>
  </si>
  <si>
    <t>ahuntzlarru</t>
  </si>
  <si>
    <t>ahuntzorri</t>
  </si>
  <si>
    <t>ahuntzsail</t>
  </si>
  <si>
    <t>ahuntztalde</t>
  </si>
  <si>
    <t>ahunzño</t>
  </si>
  <si>
    <t>ahur</t>
  </si>
  <si>
    <t>ahurtasun</t>
  </si>
  <si>
    <t>ahurtasuntarte</t>
  </si>
  <si>
    <t>ahuspez</t>
  </si>
  <si>
    <t>ahuspeztu</t>
  </si>
  <si>
    <t>ahutz</t>
  </si>
  <si>
    <t>aiai</t>
  </si>
  <si>
    <t>aiaiai</t>
  </si>
  <si>
    <t>aialdeko</t>
  </si>
  <si>
    <t>aiar</t>
  </si>
  <si>
    <t>aiba</t>
  </si>
  <si>
    <t>aibala</t>
  </si>
  <si>
    <t>aibalarrusia</t>
  </si>
  <si>
    <t>aida</t>
  </si>
  <si>
    <t>aidur</t>
  </si>
  <si>
    <t>aiduru</t>
  </si>
  <si>
    <t>aieka</t>
  </si>
  <si>
    <t>aiekainteres</t>
  </si>
  <si>
    <t>aienarazi</t>
  </si>
  <si>
    <t>aienatu</t>
  </si>
  <si>
    <t>aienatze</t>
  </si>
  <si>
    <t>aiene</t>
  </si>
  <si>
    <t>aienemin</t>
  </si>
  <si>
    <t>aieneka</t>
  </si>
  <si>
    <t>aieru</t>
  </si>
  <si>
    <t>aierupen</t>
  </si>
  <si>
    <t>aiezka</t>
  </si>
  <si>
    <t>aihen</t>
  </si>
  <si>
    <t>aihenbelar</t>
  </si>
  <si>
    <t>aihentsu</t>
  </si>
  <si>
    <t>aihenzuri</t>
  </si>
  <si>
    <t>aiher</t>
  </si>
  <si>
    <t>aiherbide</t>
  </si>
  <si>
    <t>aihergo</t>
  </si>
  <si>
    <t>aiherki</t>
  </si>
  <si>
    <t>aiherkor</t>
  </si>
  <si>
    <t>aiherkunde</t>
  </si>
  <si>
    <t>aiherkuntza</t>
  </si>
  <si>
    <t>aihertar</t>
  </si>
  <si>
    <t>aihertartu</t>
  </si>
  <si>
    <t>aihertsu</t>
  </si>
  <si>
    <t>aihertu</t>
  </si>
  <si>
    <t>aihotz</t>
  </si>
  <si>
    <t>aihozkatu</t>
  </si>
  <si>
    <t>aika</t>
  </si>
  <si>
    <t>aiko</t>
  </si>
  <si>
    <t>aikomaiko</t>
  </si>
  <si>
    <t>aile</t>
  </si>
  <si>
    <t>ailegabide</t>
  </si>
  <si>
    <t>ailegaera</t>
  </si>
  <si>
    <t>ailegarazi</t>
  </si>
  <si>
    <t>ailegatu</t>
  </si>
  <si>
    <t>ailorbe</t>
  </si>
  <si>
    <t>aimara</t>
  </si>
  <si>
    <t>ainala</t>
  </si>
  <si>
    <t>ainarhandi</t>
  </si>
  <si>
    <t>ainarxume</t>
  </si>
  <si>
    <t>ainarbeltz</t>
  </si>
  <si>
    <t>aingeru</t>
  </si>
  <si>
    <t>aingeruaurpegi</t>
  </si>
  <si>
    <t>aingerubelar</t>
  </si>
  <si>
    <t>aingeruezpata</t>
  </si>
  <si>
    <t>aingerugezi</t>
  </si>
  <si>
    <t>aingeruirriño</t>
  </si>
  <si>
    <t>aingerukanpai</t>
  </si>
  <si>
    <t>aingerukanta</t>
  </si>
  <si>
    <t>aingerulili</t>
  </si>
  <si>
    <t>aingerulore</t>
  </si>
  <si>
    <t>aingerutalde</t>
  </si>
  <si>
    <t>aingerukeria</t>
  </si>
  <si>
    <t>aingeruki</t>
  </si>
  <si>
    <t>aingerukote</t>
  </si>
  <si>
    <t>aingerutar</t>
  </si>
  <si>
    <t>aingerutxo</t>
  </si>
  <si>
    <t>aingerutxoaurpegi</t>
  </si>
  <si>
    <t>aingeruxka</t>
  </si>
  <si>
    <t>aingeruzko</t>
  </si>
  <si>
    <t>aingira</t>
  </si>
  <si>
    <t>aingirakume</t>
  </si>
  <si>
    <t>aingiratalde</t>
  </si>
  <si>
    <t>aingiraki</t>
  </si>
  <si>
    <t>aingirategi</t>
  </si>
  <si>
    <t>aingiratu</t>
  </si>
  <si>
    <t>aingiratxo</t>
  </si>
  <si>
    <t>aingura</t>
  </si>
  <si>
    <t>ainguraeskari</t>
  </si>
  <si>
    <t>ainguraleku</t>
  </si>
  <si>
    <t>aingurapartida</t>
  </si>
  <si>
    <t>ainguragintza</t>
  </si>
  <si>
    <t>ainguraia</t>
  </si>
  <si>
    <t>ainguraketa</t>
  </si>
  <si>
    <t>ainguratu</t>
  </si>
  <si>
    <t>ainguratxo</t>
  </si>
  <si>
    <t>ainguratzar</t>
  </si>
  <si>
    <t>ainhoar</t>
  </si>
  <si>
    <t>aino</t>
  </si>
  <si>
    <t>ainourte</t>
  </si>
  <si>
    <t>ainoa</t>
  </si>
  <si>
    <t>ainotza</t>
  </si>
  <si>
    <t>aintza</t>
  </si>
  <si>
    <t>aintzaatributu</t>
  </si>
  <si>
    <t>aintzaesertoki</t>
  </si>
  <si>
    <t>aintzagorputz</t>
  </si>
  <si>
    <t>aintzatronu</t>
  </si>
  <si>
    <t>aintzadun</t>
  </si>
  <si>
    <t>aintzagabeko</t>
  </si>
  <si>
    <t>aintzagarri</t>
  </si>
  <si>
    <t>aintzaka</t>
  </si>
  <si>
    <t>aintzakotzat</t>
  </si>
  <si>
    <t>aintzapen</t>
  </si>
  <si>
    <t>aintzat</t>
  </si>
  <si>
    <t>aintzatespen</t>
  </si>
  <si>
    <t>aintzatespenmaila</t>
  </si>
  <si>
    <t>aintzatetsi</t>
  </si>
  <si>
    <t>aintzatsu</t>
  </si>
  <si>
    <t>aintzatu</t>
  </si>
  <si>
    <t>aintzazko</t>
  </si>
  <si>
    <t>aintzira</t>
  </si>
  <si>
    <t>aintziraertz</t>
  </si>
  <si>
    <t>aintziradun</t>
  </si>
  <si>
    <t>ainu</t>
  </si>
  <si>
    <t>ainube</t>
  </si>
  <si>
    <t>ainuri</t>
  </si>
  <si>
    <t>ainurika</t>
  </si>
  <si>
    <t>aipabide</t>
  </si>
  <si>
    <t>aipaera</t>
  </si>
  <si>
    <t>aipaezin</t>
  </si>
  <si>
    <t>aipagabe</t>
  </si>
  <si>
    <t>aipagai</t>
  </si>
  <si>
    <t>aipagarri</t>
  </si>
  <si>
    <t>aipagarrientxo</t>
  </si>
  <si>
    <t>aipagarriro</t>
  </si>
  <si>
    <t>aipaketa</t>
  </si>
  <si>
    <t>aipakizun</t>
  </si>
  <si>
    <t>aipaldi</t>
  </si>
  <si>
    <t>aipaldiño</t>
  </si>
  <si>
    <t>aipamen</t>
  </si>
  <si>
    <t>aipari</t>
  </si>
  <si>
    <t>aipatu</t>
  </si>
  <si>
    <t>aipatzaile</t>
  </si>
  <si>
    <t>aipatze</t>
  </si>
  <si>
    <t>aipu</t>
  </si>
  <si>
    <t>aipuera</t>
  </si>
  <si>
    <t>aipugabe</t>
  </si>
  <si>
    <t>aipugabetu</t>
  </si>
  <si>
    <t>aipugabezia</t>
  </si>
  <si>
    <t>aipugalketa</t>
  </si>
  <si>
    <t>aiputsu</t>
  </si>
  <si>
    <t>airaketa</t>
  </si>
  <si>
    <t>airatu</t>
  </si>
  <si>
    <t>aire</t>
  </si>
  <si>
    <t>aireargazki</t>
  </si>
  <si>
    <t>aireargi</t>
  </si>
  <si>
    <t>airearmada</t>
  </si>
  <si>
    <t>aireateragailu</t>
  </si>
  <si>
    <t>airebarietate</t>
  </si>
  <si>
    <t>airebataio</t>
  </si>
  <si>
    <t>airebehar</t>
  </si>
  <si>
    <t>airebide</t>
  </si>
  <si>
    <t>airebolumen</t>
  </si>
  <si>
    <t>airebronkograma</t>
  </si>
  <si>
    <t>aireburbuila</t>
  </si>
  <si>
    <t>airedentsitate</t>
  </si>
  <si>
    <t>airedosifikazio</t>
  </si>
  <si>
    <t>aireeduki</t>
  </si>
  <si>
    <t>aireemisio</t>
  </si>
  <si>
    <t>aireerreserba</t>
  </si>
  <si>
    <t>airefalta</t>
  </si>
  <si>
    <t>airefiltro</t>
  </si>
  <si>
    <t>airefluxu</t>
  </si>
  <si>
    <t>airegarraio</t>
  </si>
  <si>
    <t>airegeruza</t>
  </si>
  <si>
    <t>airegirotzeko</t>
  </si>
  <si>
    <t>airegudaroste</t>
  </si>
  <si>
    <t>airehariteria</t>
  </si>
  <si>
    <t>aireindar</t>
  </si>
  <si>
    <t>airekai</t>
  </si>
  <si>
    <t>airekamera</t>
  </si>
  <si>
    <t>airekantitate</t>
  </si>
  <si>
    <t>aireklase</t>
  </si>
  <si>
    <t>airekoltxoi</t>
  </si>
  <si>
    <t>airekorronte</t>
  </si>
  <si>
    <t>airekualitate</t>
  </si>
  <si>
    <t>airemasa</t>
  </si>
  <si>
    <t>airemolekula</t>
  </si>
  <si>
    <t>airemota</t>
  </si>
  <si>
    <t>airenabigazio</t>
  </si>
  <si>
    <t>aireosaketa</t>
  </si>
  <si>
    <t>aireparatxoke</t>
  </si>
  <si>
    <t>airepizar</t>
  </si>
  <si>
    <t>airepoltsa</t>
  </si>
  <si>
    <t>airetenperatura</t>
  </si>
  <si>
    <t>aireur</t>
  </si>
  <si>
    <t>airean</t>
  </si>
  <si>
    <t>aireberritze</t>
  </si>
  <si>
    <t>aireberriztapen</t>
  </si>
  <si>
    <t>aireko</t>
  </si>
  <si>
    <t>aireofono</t>
  </si>
  <si>
    <t>aireontzi</t>
  </si>
  <si>
    <t>airepean</t>
  </si>
  <si>
    <t>aireportu</t>
  </si>
  <si>
    <t>aireratu</t>
  </si>
  <si>
    <t>airetar</t>
  </si>
  <si>
    <t>airetikako</t>
  </si>
  <si>
    <t>airetsu</t>
  </si>
  <si>
    <t>airez</t>
  </si>
  <si>
    <t>aireztaketa</t>
  </si>
  <si>
    <t>aireztapen</t>
  </si>
  <si>
    <t>aireztapenarazo</t>
  </si>
  <si>
    <t>aireztapendefizit</t>
  </si>
  <si>
    <t>aireztapengordailu</t>
  </si>
  <si>
    <t>aireztapenmekanismo</t>
  </si>
  <si>
    <t>aireztapensistema</t>
  </si>
  <si>
    <t>aireztatu</t>
  </si>
  <si>
    <t>aireztatze</t>
  </si>
  <si>
    <t>airis</t>
  </si>
  <si>
    <t>airos</t>
  </si>
  <si>
    <t>airoski</t>
  </si>
  <si>
    <t>airoso</t>
  </si>
  <si>
    <t>airosotasun</t>
  </si>
  <si>
    <t>airostasun</t>
  </si>
  <si>
    <t>airostu</t>
  </si>
  <si>
    <t>aisatu</t>
  </si>
  <si>
    <t>aise</t>
  </si>
  <si>
    <t>aiseki</t>
  </si>
  <si>
    <t>aiseria</t>
  </si>
  <si>
    <t>aisetasun</t>
  </si>
  <si>
    <t>aisia</t>
  </si>
  <si>
    <t>aisiadenbora</t>
  </si>
  <si>
    <t>aisiatoki</t>
  </si>
  <si>
    <t>aisiagarri</t>
  </si>
  <si>
    <t>aisialdi</t>
  </si>
  <si>
    <t>aisialdialor</t>
  </si>
  <si>
    <t>aisialdiaukera</t>
  </si>
  <si>
    <t>aisialditalde</t>
  </si>
  <si>
    <t>aisiatsu</t>
  </si>
  <si>
    <t>aisit</t>
  </si>
  <si>
    <t>aislamendu</t>
  </si>
  <si>
    <t>aislatu</t>
  </si>
  <si>
    <t>aislatzaile</t>
  </si>
  <si>
    <t>aita</t>
  </si>
  <si>
    <t>aitaalaba</t>
  </si>
  <si>
    <t>aitaama</t>
  </si>
  <si>
    <t>aitaamabitxi</t>
  </si>
  <si>
    <t>aitaamabitxitza</t>
  </si>
  <si>
    <t>aitaizate</t>
  </si>
  <si>
    <t>aitaosaba</t>
  </si>
  <si>
    <t>aitaparte</t>
  </si>
  <si>
    <t>aitaseme</t>
  </si>
  <si>
    <t>aitasentimendu</t>
  </si>
  <si>
    <t>aitabitxi</t>
  </si>
  <si>
    <t>aitabitxiamabitxi</t>
  </si>
  <si>
    <t>aitagai</t>
  </si>
  <si>
    <t>aitaganatze</t>
  </si>
  <si>
    <t>aitaginarreba</t>
  </si>
  <si>
    <t>aitago</t>
  </si>
  <si>
    <t>aitagoi</t>
  </si>
  <si>
    <t>aitagure</t>
  </si>
  <si>
    <t>aitaita</t>
  </si>
  <si>
    <t>aitaitaamama</t>
  </si>
  <si>
    <t>aitajaun</t>
  </si>
  <si>
    <t>aitalde</t>
  </si>
  <si>
    <t>aitalehen</t>
  </si>
  <si>
    <t>aitaorde</t>
  </si>
  <si>
    <t>aitaordeko</t>
  </si>
  <si>
    <t>aitaren</t>
  </si>
  <si>
    <t>aitasantutza</t>
  </si>
  <si>
    <t>aitaso</t>
  </si>
  <si>
    <t>aitatasun</t>
  </si>
  <si>
    <t>aitatiar</t>
  </si>
  <si>
    <t>aitatxi</t>
  </si>
  <si>
    <t>aitatxo</t>
  </si>
  <si>
    <t>aitatza</t>
  </si>
  <si>
    <t>aitazulo</t>
  </si>
  <si>
    <t>aitiologikoki</t>
  </si>
  <si>
    <t>aitita</t>
  </si>
  <si>
    <t>aititaamama</t>
  </si>
  <si>
    <t>aitona</t>
  </si>
  <si>
    <t>aitonaamona</t>
  </si>
  <si>
    <t>aitonabiloba</t>
  </si>
  <si>
    <t>aitonaosaba</t>
  </si>
  <si>
    <t>aitonapanpina</t>
  </si>
  <si>
    <t>aitonatxo</t>
  </si>
  <si>
    <t>aitonetxe</t>
  </si>
  <si>
    <t>aitor</t>
  </si>
  <si>
    <t>aitorentzule</t>
  </si>
  <si>
    <t>aitorlan</t>
  </si>
  <si>
    <t>aitortoki</t>
  </si>
  <si>
    <t>aitorbidezko</t>
  </si>
  <si>
    <t>aitorketa</t>
  </si>
  <si>
    <t>aitorkizun</t>
  </si>
  <si>
    <t>aitorlari</t>
  </si>
  <si>
    <t>aitorle</t>
  </si>
  <si>
    <t>aitorleku</t>
  </si>
  <si>
    <t>aitormen</t>
  </si>
  <si>
    <t>aitorpen</t>
  </si>
  <si>
    <t>aitorpenepaiketa</t>
  </si>
  <si>
    <t>aitorpenerantzule</t>
  </si>
  <si>
    <t>aitorpeneredu</t>
  </si>
  <si>
    <t>aitorpenespediente</t>
  </si>
  <si>
    <t>aitorpenidazki</t>
  </si>
  <si>
    <t>aitorpenlikidazio</t>
  </si>
  <si>
    <t>aitorraldi</t>
  </si>
  <si>
    <t>aitorrarazi</t>
  </si>
  <si>
    <t>aitorrera</t>
  </si>
  <si>
    <t>aitorresan</t>
  </si>
  <si>
    <t>aitorrezin</t>
  </si>
  <si>
    <t>aitortegi</t>
  </si>
  <si>
    <t>aitortu</t>
  </si>
  <si>
    <t>aitortza</t>
  </si>
  <si>
    <t>aitortzabide</t>
  </si>
  <si>
    <t>aitortzaegite</t>
  </si>
  <si>
    <t>aitortzaeskuliburu</t>
  </si>
  <si>
    <t>aitortzaleku</t>
  </si>
  <si>
    <t>aitortzateknika</t>
  </si>
  <si>
    <t>aitortzagile</t>
  </si>
  <si>
    <t>aitortzaile</t>
  </si>
  <si>
    <t>aitzakimaitzaki</t>
  </si>
  <si>
    <t>aitzakia</t>
  </si>
  <si>
    <t>aitzakiabide</t>
  </si>
  <si>
    <t>aitzakiatan</t>
  </si>
  <si>
    <t>aitzakiatu</t>
  </si>
  <si>
    <t>aitzi</t>
  </si>
  <si>
    <t>aitziko</t>
  </si>
  <si>
    <t>aitzin</t>
  </si>
  <si>
    <t>aitzinarmarri</t>
  </si>
  <si>
    <t>aitzinazterpen</t>
  </si>
  <si>
    <t>aitzinegitasmo</t>
  </si>
  <si>
    <t>aitzinezagutza</t>
  </si>
  <si>
    <t>aitzingibel</t>
  </si>
  <si>
    <t>aitzinhainbaketa</t>
  </si>
  <si>
    <t>aitzinikerle</t>
  </si>
  <si>
    <t>aitzinkondaira</t>
  </si>
  <si>
    <t>aitzinonarpen</t>
  </si>
  <si>
    <t>aitzinordainketa</t>
  </si>
  <si>
    <t>aitzinorgasmo</t>
  </si>
  <si>
    <t>aitzinpika</t>
  </si>
  <si>
    <t>aitzintalde</t>
  </si>
  <si>
    <t>aitzintestu</t>
  </si>
  <si>
    <t>aitzinurrats</t>
  </si>
  <si>
    <t>aitzinzaingo</t>
  </si>
  <si>
    <t>aitzina</t>
  </si>
  <si>
    <t>aitzinago</t>
  </si>
  <si>
    <t>aitzinakoi</t>
  </si>
  <si>
    <t>aitzinalde</t>
  </si>
  <si>
    <t>aitzinaldi</t>
  </si>
  <si>
    <t>aitzinamendu</t>
  </si>
  <si>
    <t>aitzinapauso</t>
  </si>
  <si>
    <t>aitzinapen</t>
  </si>
  <si>
    <t>aitzinapenabiadura</t>
  </si>
  <si>
    <t>aitzinapenhigidura</t>
  </si>
  <si>
    <t>aitzinapenkaxa</t>
  </si>
  <si>
    <t>aitzinarazi</t>
  </si>
  <si>
    <t>aitzinatu</t>
  </si>
  <si>
    <t>aitzinatzaile</t>
  </si>
  <si>
    <t>aitzinatze</t>
  </si>
  <si>
    <t>aitzinaxka</t>
  </si>
  <si>
    <t>aitzindari</t>
  </si>
  <si>
    <t>aitzindaripaper</t>
  </si>
  <si>
    <t>aitzindarigo</t>
  </si>
  <si>
    <t>aitzindaritasun</t>
  </si>
  <si>
    <t>aitzindaritza</t>
  </si>
  <si>
    <t>aitzindu</t>
  </si>
  <si>
    <t>aitzinean</t>
  </si>
  <si>
    <t>aitzineko</t>
  </si>
  <si>
    <t>aitzinera</t>
  </si>
  <si>
    <t>aitzineratu</t>
  </si>
  <si>
    <t>aitzinetik</t>
  </si>
  <si>
    <t>aitzingidari</t>
  </si>
  <si>
    <t>aitzinirudi</t>
  </si>
  <si>
    <t>aitzinkontu</t>
  </si>
  <si>
    <t>aitzinlari</t>
  </si>
  <si>
    <t>aitzinsolas</t>
  </si>
  <si>
    <t>aitzintasun</t>
  </si>
  <si>
    <t>aitzinttoan</t>
  </si>
  <si>
    <t>aitzitasun</t>
  </si>
  <si>
    <t>aitzitik</t>
  </si>
  <si>
    <t>aitzitiko</t>
  </si>
  <si>
    <t>aitzur</t>
  </si>
  <si>
    <t>aitzurhanka</t>
  </si>
  <si>
    <t>aitzurjaurtiketa</t>
  </si>
  <si>
    <t>aitzurkolpeka</t>
  </si>
  <si>
    <t>aitzurdura</t>
  </si>
  <si>
    <t>aitzurka</t>
  </si>
  <si>
    <t>aitzurketa</t>
  </si>
  <si>
    <t>aitzurketan</t>
  </si>
  <si>
    <t>aitzurlari</t>
  </si>
  <si>
    <t>aitzurraldi</t>
  </si>
  <si>
    <t>aitzurttopila</t>
  </si>
  <si>
    <t>aitzurtu</t>
  </si>
  <si>
    <t>aitzurtxo</t>
  </si>
  <si>
    <t>aitzurtza</t>
  </si>
  <si>
    <t>aiuda</t>
  </si>
  <si>
    <t>aiudante</t>
  </si>
  <si>
    <t>aiuma</t>
  </si>
  <si>
    <t>aiuntamentu</t>
  </si>
  <si>
    <t>aiurri</t>
  </si>
  <si>
    <t>aiurrifaktore</t>
  </si>
  <si>
    <t>aiutatu</t>
  </si>
  <si>
    <t>aizaro</t>
  </si>
  <si>
    <t>aizkatu</t>
  </si>
  <si>
    <t>aizkolari</t>
  </si>
  <si>
    <t>aizkolaridema</t>
  </si>
  <si>
    <t>aizkolaritxapelketa</t>
  </si>
  <si>
    <t>aizkolaritza</t>
  </si>
  <si>
    <t>aizkoljoko</t>
  </si>
  <si>
    <t>aizkolketa</t>
  </si>
  <si>
    <t>aizkondo</t>
  </si>
  <si>
    <t>aizkora</t>
  </si>
  <si>
    <t>aizkoraapustu</t>
  </si>
  <si>
    <t>aizkoraitxura</t>
  </si>
  <si>
    <t>aizkorajoko</t>
  </si>
  <si>
    <t>aizkorakirten</t>
  </si>
  <si>
    <t>aizkorakolpe</t>
  </si>
  <si>
    <t>aizkorakultura</t>
  </si>
  <si>
    <t>aizkoramota</t>
  </si>
  <si>
    <t>aizkoramutur</t>
  </si>
  <si>
    <t>aizkoragile</t>
  </si>
  <si>
    <t>aizkorakada</t>
  </si>
  <si>
    <t>aizkoran</t>
  </si>
  <si>
    <t>aizkorapean</t>
  </si>
  <si>
    <t>aizkoratxo</t>
  </si>
  <si>
    <t>aizolbe</t>
  </si>
  <si>
    <t>aizolbean</t>
  </si>
  <si>
    <t>aiztaga</t>
  </si>
  <si>
    <t>aiztamakila</t>
  </si>
  <si>
    <t>aizto</t>
  </si>
  <si>
    <t>aiztokirten</t>
  </si>
  <si>
    <t>aiztopean</t>
  </si>
  <si>
    <t>aizun</t>
  </si>
  <si>
    <t>aizunirudi</t>
  </si>
  <si>
    <t>aizundu</t>
  </si>
  <si>
    <t>ajaja</t>
  </si>
  <si>
    <t>ajajahots</t>
  </si>
  <si>
    <t>ajalajaja</t>
  </si>
  <si>
    <t>ajemin</t>
  </si>
  <si>
    <t>ajeume</t>
  </si>
  <si>
    <t>ajeatu</t>
  </si>
  <si>
    <t>ajeatze</t>
  </si>
  <si>
    <t>ajedrez</t>
  </si>
  <si>
    <t>ajedreztaula</t>
  </si>
  <si>
    <t>ajedun</t>
  </si>
  <si>
    <t>ajetsu</t>
  </si>
  <si>
    <t>ajimezatu</t>
  </si>
  <si>
    <t>ajuaju</t>
  </si>
  <si>
    <t>ajuju</t>
  </si>
  <si>
    <t>ajustagarri</t>
  </si>
  <si>
    <t>ajustatu</t>
  </si>
  <si>
    <t>ajuste</t>
  </si>
  <si>
    <t>akabaila</t>
  </si>
  <si>
    <t>akabaketa</t>
  </si>
  <si>
    <t>akabantza</t>
  </si>
  <si>
    <t>akabarazi</t>
  </si>
  <si>
    <t>akabatu</t>
  </si>
  <si>
    <t>akabatze</t>
  </si>
  <si>
    <t>akabera</t>
  </si>
  <si>
    <t>akaberaeragiketa</t>
  </si>
  <si>
    <t>akaberairaganaldi</t>
  </si>
  <si>
    <t>akaberalan</t>
  </si>
  <si>
    <t>akaberamaila</t>
  </si>
  <si>
    <t>akaberanabe</t>
  </si>
  <si>
    <t>akabo</t>
  </si>
  <si>
    <t>akabu</t>
  </si>
  <si>
    <t>akabuko</t>
  </si>
  <si>
    <t>akademia</t>
  </si>
  <si>
    <t>akademiaarrazoi</t>
  </si>
  <si>
    <t>akademiabatzorde</t>
  </si>
  <si>
    <t>akademiatitulu</t>
  </si>
  <si>
    <t>akademiakeria</t>
  </si>
  <si>
    <t>akademialari</t>
  </si>
  <si>
    <t>akademiko</t>
  </si>
  <si>
    <t>akademizazio</t>
  </si>
  <si>
    <t>akademizismo</t>
  </si>
  <si>
    <t>akadiera</t>
  </si>
  <si>
    <t>akain</t>
  </si>
  <si>
    <t>akanpada</t>
  </si>
  <si>
    <t>akantopterigio</t>
  </si>
  <si>
    <t>akara</t>
  </si>
  <si>
    <t>akarido</t>
  </si>
  <si>
    <t>akaro</t>
  </si>
  <si>
    <t>akaroespezie</t>
  </si>
  <si>
    <t>akarreo</t>
  </si>
  <si>
    <t>akasgabe</t>
  </si>
  <si>
    <t>akaso</t>
  </si>
  <si>
    <t>akastu</t>
  </si>
  <si>
    <t>akastun</t>
  </si>
  <si>
    <t>akats</t>
  </si>
  <si>
    <t>akatsaukera</t>
  </si>
  <si>
    <t>akatsdentsitate</t>
  </si>
  <si>
    <t>akatsmordo</t>
  </si>
  <si>
    <t>akatstarte</t>
  </si>
  <si>
    <t>akatsune</t>
  </si>
  <si>
    <t>akau</t>
  </si>
  <si>
    <t>akazia</t>
  </si>
  <si>
    <t>akaziabaso</t>
  </si>
  <si>
    <t>akaziamakila</t>
  </si>
  <si>
    <t>akeita</t>
  </si>
  <si>
    <t>akeitaesne</t>
  </si>
  <si>
    <t>akeitaontzi</t>
  </si>
  <si>
    <t>akelarre</t>
  </si>
  <si>
    <t>akelarrezale</t>
  </si>
  <si>
    <t>akenio</t>
  </si>
  <si>
    <t>aker</t>
  </si>
  <si>
    <t>akeraipamen</t>
  </si>
  <si>
    <t>akerirudi</t>
  </si>
  <si>
    <t>akeritxura</t>
  </si>
  <si>
    <t>akerlarru</t>
  </si>
  <si>
    <t>akeroin</t>
  </si>
  <si>
    <t>akerki</t>
  </si>
  <si>
    <t>aketo</t>
  </si>
  <si>
    <t>akiakula</t>
  </si>
  <si>
    <t>akidura</t>
  </si>
  <si>
    <t>akil</t>
  </si>
  <si>
    <t>akitaniar</t>
  </si>
  <si>
    <t>akitano</t>
  </si>
  <si>
    <t>akitu</t>
  </si>
  <si>
    <t>akitzelan</t>
  </si>
  <si>
    <t>aklaratu</t>
  </si>
  <si>
    <t>aklarazio</t>
  </si>
  <si>
    <t>aklimatatu</t>
  </si>
  <si>
    <t>aklimataziotenperatura</t>
  </si>
  <si>
    <t>akne</t>
  </si>
  <si>
    <t>aknidario</t>
  </si>
  <si>
    <t>aknifero</t>
  </si>
  <si>
    <t>akoartelamendu</t>
  </si>
  <si>
    <t>akojonatu</t>
  </si>
  <si>
    <t>akolito</t>
  </si>
  <si>
    <t>akoltxatu</t>
  </si>
  <si>
    <t>akomeatu</t>
  </si>
  <si>
    <t>akomeatze</t>
  </si>
  <si>
    <t>akomodadore</t>
  </si>
  <si>
    <t>akomodatu</t>
  </si>
  <si>
    <t>akondroplasiko</t>
  </si>
  <si>
    <t>akonfesional</t>
  </si>
  <si>
    <t>akonpainamendu</t>
  </si>
  <si>
    <t>akonpainamendujotzaile</t>
  </si>
  <si>
    <t>akonpasatu</t>
  </si>
  <si>
    <t>akonplexatu</t>
  </si>
  <si>
    <t>akoplamendu</t>
  </si>
  <si>
    <t>akoplatu</t>
  </si>
  <si>
    <t>akordatu</t>
  </si>
  <si>
    <t>akorde</t>
  </si>
  <si>
    <t>akordeeskema</t>
  </si>
  <si>
    <t>akordepare</t>
  </si>
  <si>
    <t>akordesegida</t>
  </si>
  <si>
    <t>akordeoi</t>
  </si>
  <si>
    <t>akordeoiakorde</t>
  </si>
  <si>
    <t>akordeoibanda</t>
  </si>
  <si>
    <t>akordeoibota</t>
  </si>
  <si>
    <t>akordeoijotzaile</t>
  </si>
  <si>
    <t>akordeoikontzertu</t>
  </si>
  <si>
    <t>akordeoiorkestra</t>
  </si>
  <si>
    <t>akordeoisoinu</t>
  </si>
  <si>
    <t>akordeoilari</t>
  </si>
  <si>
    <t>akordio</t>
  </si>
  <si>
    <t>akordioagiri</t>
  </si>
  <si>
    <t>akordiobide</t>
  </si>
  <si>
    <t>akordiomota</t>
  </si>
  <si>
    <t>akordioproposamen</t>
  </si>
  <si>
    <t>akordiogile</t>
  </si>
  <si>
    <t>akordu</t>
  </si>
  <si>
    <t>akort</t>
  </si>
  <si>
    <t>akosopolitika</t>
  </si>
  <si>
    <t>akotazio</t>
  </si>
  <si>
    <t>akrata</t>
  </si>
  <si>
    <t>akrazia</t>
  </si>
  <si>
    <t>akre</t>
  </si>
  <si>
    <t>akreditatu</t>
  </si>
  <si>
    <t>akreditazio</t>
  </si>
  <si>
    <t>akribilatu</t>
  </si>
  <si>
    <t>akriliko</t>
  </si>
  <si>
    <t>akritiko</t>
  </si>
  <si>
    <t>akrobatiko</t>
  </si>
  <si>
    <t>akromatopiko</t>
  </si>
  <si>
    <t>akronimo</t>
  </si>
  <si>
    <t>akropoli</t>
  </si>
  <si>
    <t>akrosoma</t>
  </si>
  <si>
    <t>akta</t>
  </si>
  <si>
    <t>aktaliburu</t>
  </si>
  <si>
    <t>aktante</t>
  </si>
  <si>
    <t>aktibaketa</t>
  </si>
  <si>
    <t>aktibapen</t>
  </si>
  <si>
    <t>aktibatu</t>
  </si>
  <si>
    <t>aktibatzaile</t>
  </si>
  <si>
    <t>aktibatzeenergia</t>
  </si>
  <si>
    <t>aktibazio</t>
  </si>
  <si>
    <t>aktibazioenergia</t>
  </si>
  <si>
    <t>aktibazioentalpia</t>
  </si>
  <si>
    <t>aktibaziofase</t>
  </si>
  <si>
    <t>aktibismo</t>
  </si>
  <si>
    <t>aktibista</t>
  </si>
  <si>
    <t>aktibitate</t>
  </si>
  <si>
    <t>aktibitateeremu</t>
  </si>
  <si>
    <t>aktibitategelditze</t>
  </si>
  <si>
    <t>aktibitateigneo</t>
  </si>
  <si>
    <t>aktibitatekoefiziente</t>
  </si>
  <si>
    <t>aktibitatemaila</t>
  </si>
  <si>
    <t>aktibitatemordo</t>
  </si>
  <si>
    <t>aktibitatemota</t>
  </si>
  <si>
    <t>aktibitatesorta</t>
  </si>
  <si>
    <t>aktibo</t>
  </si>
  <si>
    <t>aktiboaldakuntza</t>
  </si>
  <si>
    <t>aktibokontu</t>
  </si>
  <si>
    <t>aktiboki</t>
  </si>
  <si>
    <t>aktibotasun</t>
  </si>
  <si>
    <t>aktinia</t>
  </si>
  <si>
    <t>aktiniko</t>
  </si>
  <si>
    <t>aktinodonte</t>
  </si>
  <si>
    <t>aktinofaringe</t>
  </si>
  <si>
    <t>aktinografo</t>
  </si>
  <si>
    <t>aktinograma</t>
  </si>
  <si>
    <t>aktinomikosi</t>
  </si>
  <si>
    <t>aktinopterigio</t>
  </si>
  <si>
    <t>aktinula</t>
  </si>
  <si>
    <t>akto</t>
  </si>
  <si>
    <t>aktore</t>
  </si>
  <si>
    <t>aktorebehatzaile</t>
  </si>
  <si>
    <t>aktoreeredu</t>
  </si>
  <si>
    <t>aktorelan</t>
  </si>
  <si>
    <t>aktorelantegi</t>
  </si>
  <si>
    <t>aktoreofizio</t>
  </si>
  <si>
    <t>aktorezaletasun</t>
  </si>
  <si>
    <t>aktorezurrunbilo</t>
  </si>
  <si>
    <t>aktoregintza</t>
  </si>
  <si>
    <t>aktoresa</t>
  </si>
  <si>
    <t>aktoretza</t>
  </si>
  <si>
    <t>aktual</t>
  </si>
  <si>
    <t>aktualitate</t>
  </si>
  <si>
    <t>aktualizazio</t>
  </si>
  <si>
    <t>aktuatu</t>
  </si>
  <si>
    <t>aktuazio</t>
  </si>
  <si>
    <t>akuaforte</t>
  </si>
  <si>
    <t>akuafortelan</t>
  </si>
  <si>
    <t>akuarela</t>
  </si>
  <si>
    <t>akuarelagile</t>
  </si>
  <si>
    <t>akuario</t>
  </si>
  <si>
    <t>akuariofilia</t>
  </si>
  <si>
    <t>akuatiko</t>
  </si>
  <si>
    <t>akueduktu</t>
  </si>
  <si>
    <t>akuifero</t>
  </si>
  <si>
    <t>akuikultura</t>
  </si>
  <si>
    <t>akuilagarri</t>
  </si>
  <si>
    <t>akuilakeria</t>
  </si>
  <si>
    <t>akuilari</t>
  </si>
  <si>
    <t>akuilatu</t>
  </si>
  <si>
    <t>akuilatzaile</t>
  </si>
  <si>
    <t>akuilatze</t>
  </si>
  <si>
    <t>akuilu</t>
  </si>
  <si>
    <t>akuiluantz</t>
  </si>
  <si>
    <t>akuilukada</t>
  </si>
  <si>
    <t>akuinatu</t>
  </si>
  <si>
    <t>akulturatzefenomeno</t>
  </si>
  <si>
    <t>akulturazio</t>
  </si>
  <si>
    <t>akulturazioprozesu</t>
  </si>
  <si>
    <t>akulturizazio</t>
  </si>
  <si>
    <t>akuminatu</t>
  </si>
  <si>
    <t>akumuladore</t>
  </si>
  <si>
    <t>akumulatibo</t>
  </si>
  <si>
    <t>akumulatu</t>
  </si>
  <si>
    <t>akumulazio</t>
  </si>
  <si>
    <t>akuoso</t>
  </si>
  <si>
    <t>akupuntura</t>
  </si>
  <si>
    <t>akura</t>
  </si>
  <si>
    <t>akuraerregimen</t>
  </si>
  <si>
    <t>akuralagapen</t>
  </si>
  <si>
    <t>akuraketa</t>
  </si>
  <si>
    <t>akurapen</t>
  </si>
  <si>
    <t>akurapenartezkaritza</t>
  </si>
  <si>
    <t>akurapenbatzorde</t>
  </si>
  <si>
    <t>akurapenhartzaile</t>
  </si>
  <si>
    <t>akurapeniraupen</t>
  </si>
  <si>
    <t>akurapenlege</t>
  </si>
  <si>
    <t>akurapenmahai</t>
  </si>
  <si>
    <t>akurapenmerkatu</t>
  </si>
  <si>
    <t>akurapenmota</t>
  </si>
  <si>
    <t>akurapenzehaztapidetza</t>
  </si>
  <si>
    <t>akuratu</t>
  </si>
  <si>
    <t>akuratzeerabaki</t>
  </si>
  <si>
    <t>akuri</t>
  </si>
  <si>
    <t>akusatibo</t>
  </si>
  <si>
    <t>akusatiboera</t>
  </si>
  <si>
    <t>akusatu</t>
  </si>
  <si>
    <t>akusazio</t>
  </si>
  <si>
    <t>akusaziogutun</t>
  </si>
  <si>
    <t>akusaziopean</t>
  </si>
  <si>
    <t>akustika</t>
  </si>
  <si>
    <t>akustiko</t>
  </si>
  <si>
    <t>akustikomusikal</t>
  </si>
  <si>
    <t>akutu</t>
  </si>
  <si>
    <t>akzenta</t>
  </si>
  <si>
    <t>akzesio</t>
  </si>
  <si>
    <t>akzesioprintzipio</t>
  </si>
  <si>
    <t>akzeso</t>
  </si>
  <si>
    <t>akzesorio</t>
  </si>
  <si>
    <t>akzidental</t>
  </si>
  <si>
    <t>akzidentalki</t>
  </si>
  <si>
    <t>akzidentatu</t>
  </si>
  <si>
    <t>akzidente</t>
  </si>
  <si>
    <t>akzidentetsu</t>
  </si>
  <si>
    <t>akzio</t>
  </si>
  <si>
    <t>akzioeremu</t>
  </si>
  <si>
    <t>akzioerosketa</t>
  </si>
  <si>
    <t>akzioerreakzio</t>
  </si>
  <si>
    <t>akzioerreserba</t>
  </si>
  <si>
    <t>akzioeskema</t>
  </si>
  <si>
    <t>akziojabe</t>
  </si>
  <si>
    <t>akziojaulkipen</t>
  </si>
  <si>
    <t>akziokopuru</t>
  </si>
  <si>
    <t>akziomota</t>
  </si>
  <si>
    <t>akzioportefuila</t>
  </si>
  <si>
    <t>akziodun</t>
  </si>
  <si>
    <t>akziokako</t>
  </si>
  <si>
    <t>akzionista</t>
  </si>
  <si>
    <t>akzionistakidetza</t>
  </si>
  <si>
    <t>akzisa</t>
  </si>
  <si>
    <t>alaba</t>
  </si>
  <si>
    <t>alabaseme</t>
  </si>
  <si>
    <t>alabadere</t>
  </si>
  <si>
    <t>alabadun</t>
  </si>
  <si>
    <t>alabaina</t>
  </si>
  <si>
    <t>alabantza</t>
  </si>
  <si>
    <t>alabaorde</t>
  </si>
  <si>
    <t>alabaordetza</t>
  </si>
  <si>
    <t>alabarda</t>
  </si>
  <si>
    <t>alabastro</t>
  </si>
  <si>
    <t>alabastroharri</t>
  </si>
  <si>
    <t>alabastrotu</t>
  </si>
  <si>
    <t>alabatu</t>
  </si>
  <si>
    <t>alabatxo</t>
  </si>
  <si>
    <t>alabaño</t>
  </si>
  <si>
    <t>alabeatu</t>
  </si>
  <si>
    <t>alaen</t>
  </si>
  <si>
    <t>alafede</t>
  </si>
  <si>
    <t>alai</t>
  </si>
  <si>
    <t>alaialai</t>
  </si>
  <si>
    <t>alaiune</t>
  </si>
  <si>
    <t>alaiagotu</t>
  </si>
  <si>
    <t>alaigarri</t>
  </si>
  <si>
    <t>alaiki</t>
  </si>
  <si>
    <t>alaikiro</t>
  </si>
  <si>
    <t>alaikor</t>
  </si>
  <si>
    <t>alaineko</t>
  </si>
  <si>
    <t>alaintso</t>
  </si>
  <si>
    <t>alairo</t>
  </si>
  <si>
    <t>alaitasun</t>
  </si>
  <si>
    <t>alaitasunargi</t>
  </si>
  <si>
    <t>alaitasungiro</t>
  </si>
  <si>
    <t>alaitasunoihu</t>
  </si>
  <si>
    <t>alaitasunsentsazio</t>
  </si>
  <si>
    <t>alaitsu</t>
  </si>
  <si>
    <t>alaitu</t>
  </si>
  <si>
    <t>alaja</t>
  </si>
  <si>
    <t>alajaina</t>
  </si>
  <si>
    <t>alajainena</t>
  </si>
  <si>
    <t>alajainetan</t>
  </si>
  <si>
    <t>alajainkoa</t>
  </si>
  <si>
    <t>alaka</t>
  </si>
  <si>
    <t>alakatu</t>
  </si>
  <si>
    <t>alakrana</t>
  </si>
  <si>
    <t>alaktiko</t>
  </si>
  <si>
    <t>alaleku</t>
  </si>
  <si>
    <t>alalina</t>
  </si>
  <si>
    <t>alamaria</t>
  </si>
  <si>
    <t>alamartso</t>
  </si>
  <si>
    <t>alamartsohondar</t>
  </si>
  <si>
    <t>alameda</t>
  </si>
  <si>
    <t>alamen</t>
  </si>
  <si>
    <t>alanbre</t>
  </si>
  <si>
    <t>alanbregeruza</t>
  </si>
  <si>
    <t>alanbrehari</t>
  </si>
  <si>
    <t>alanbrehesi</t>
  </si>
  <si>
    <t>alanbrezati</t>
  </si>
  <si>
    <t>alanbrezatitxo</t>
  </si>
  <si>
    <t>alanina</t>
  </si>
  <si>
    <t>alano</t>
  </si>
  <si>
    <t>alantoide</t>
  </si>
  <si>
    <t>alantoiko</t>
  </si>
  <si>
    <t>alantoina</t>
  </si>
  <si>
    <t>alarau</t>
  </si>
  <si>
    <t>alarauka</t>
  </si>
  <si>
    <t>alarde</t>
  </si>
  <si>
    <t>alardemutil</t>
  </si>
  <si>
    <t>alargun</t>
  </si>
  <si>
    <t>alargunegoera</t>
  </si>
  <si>
    <t>alargundu</t>
  </si>
  <si>
    <t>alarguntasun</t>
  </si>
  <si>
    <t>alarguntsa</t>
  </si>
  <si>
    <t>alarguntzapentsio</t>
  </si>
  <si>
    <t>alarguntzaprestamen</t>
  </si>
  <si>
    <t>alarguntzaro</t>
  </si>
  <si>
    <t>alarma</t>
  </si>
  <si>
    <t>alarmaaurpegi</t>
  </si>
  <si>
    <t>alarmadei</t>
  </si>
  <si>
    <t>alarmadoinu</t>
  </si>
  <si>
    <t>alarmaegoera</t>
  </si>
  <si>
    <t>alarmakanpai</t>
  </si>
  <si>
    <t>alarmamultzo</t>
  </si>
  <si>
    <t>alarmasatelite</t>
  </si>
  <si>
    <t>alarmaseinale</t>
  </si>
  <si>
    <t>alarmasistema</t>
  </si>
  <si>
    <t>alarmagailu</t>
  </si>
  <si>
    <t>alarmagarri</t>
  </si>
  <si>
    <t>alarmaka</t>
  </si>
  <si>
    <t>alarmante</t>
  </si>
  <si>
    <t>alarmatu</t>
  </si>
  <si>
    <t>alarmismo</t>
  </si>
  <si>
    <t>alarmista</t>
  </si>
  <si>
    <t>alatibo</t>
  </si>
  <si>
    <t>alatu</t>
  </si>
  <si>
    <t>alatz</t>
  </si>
  <si>
    <t>alazoko</t>
  </si>
  <si>
    <t>albain</t>
  </si>
  <si>
    <t>albaindu</t>
  </si>
  <si>
    <t>albaintza</t>
  </si>
  <si>
    <t>albainu</t>
  </si>
  <si>
    <t>albait</t>
  </si>
  <si>
    <t>albaitari</t>
  </si>
  <si>
    <t>albaitero</t>
  </si>
  <si>
    <t>albaka</t>
  </si>
  <si>
    <t>albanes</t>
  </si>
  <si>
    <t>albaniar</t>
  </si>
  <si>
    <t>albaniera</t>
  </si>
  <si>
    <t>albanologia</t>
  </si>
  <si>
    <t>albara</t>
  </si>
  <si>
    <t>albarikokehezur</t>
  </si>
  <si>
    <t>albatar</t>
  </si>
  <si>
    <t>albatros</t>
  </si>
  <si>
    <t>albazea</t>
  </si>
  <si>
    <t>albeolo</t>
  </si>
  <si>
    <t>albeolosare</t>
  </si>
  <si>
    <t>albeolobarneko</t>
  </si>
  <si>
    <t>albeolohorzkari</t>
  </si>
  <si>
    <t>alber</t>
  </si>
  <si>
    <t>alberga</t>
  </si>
  <si>
    <t>alberge</t>
  </si>
  <si>
    <t>albertxiko</t>
  </si>
  <si>
    <t>albinismo</t>
  </si>
  <si>
    <t>albistari</t>
  </si>
  <si>
    <t>albistaritza</t>
  </si>
  <si>
    <t>albiste</t>
  </si>
  <si>
    <t>albisteagentzia</t>
  </si>
  <si>
    <t>albisteemankizun</t>
  </si>
  <si>
    <t>albisteemate</t>
  </si>
  <si>
    <t>albisteez</t>
  </si>
  <si>
    <t>albisteherri</t>
  </si>
  <si>
    <t>albisteiturri</t>
  </si>
  <si>
    <t>albistemota</t>
  </si>
  <si>
    <t>albisteprograma</t>
  </si>
  <si>
    <t>albistesail</t>
  </si>
  <si>
    <t>albistesaio</t>
  </si>
  <si>
    <t>albistetaxukera</t>
  </si>
  <si>
    <t>albistegi</t>
  </si>
  <si>
    <t>albisteria</t>
  </si>
  <si>
    <t>albitz</t>
  </si>
  <si>
    <t>albizturtar</t>
  </si>
  <si>
    <t>albo</t>
  </si>
  <si>
    <t>alboalbo</t>
  </si>
  <si>
    <t>alboalboka</t>
  </si>
  <si>
    <t>alboate</t>
  </si>
  <si>
    <t>alboaurpegi</t>
  </si>
  <si>
    <t>alboaurre</t>
  </si>
  <si>
    <t>alboazalera</t>
  </si>
  <si>
    <t>albobide</t>
  </si>
  <si>
    <t>albodisekzio</t>
  </si>
  <si>
    <t>alboertz</t>
  </si>
  <si>
    <t>alboetekin</t>
  </si>
  <si>
    <t>alboganbera</t>
  </si>
  <si>
    <t>alboherri</t>
  </si>
  <si>
    <t>albohortz</t>
  </si>
  <si>
    <t>alboinguru</t>
  </si>
  <si>
    <t>albojarduera</t>
  </si>
  <si>
    <t>albokontrakzio</t>
  </si>
  <si>
    <t>albolerro</t>
  </si>
  <si>
    <t>alboluzera</t>
  </si>
  <si>
    <t>alboondorio</t>
  </si>
  <si>
    <t>albopareta</t>
  </si>
  <si>
    <t>albosekuentzia</t>
  </si>
  <si>
    <t>albosustrai</t>
  </si>
  <si>
    <t>albouzkurdura</t>
  </si>
  <si>
    <t>albozapal</t>
  </si>
  <si>
    <t>alboka</t>
  </si>
  <si>
    <t>albokajotzaile</t>
  </si>
  <si>
    <t>albokatalde</t>
  </si>
  <si>
    <t>albokari</t>
  </si>
  <si>
    <t>albokarisorta</t>
  </si>
  <si>
    <t>albokide</t>
  </si>
  <si>
    <t>albokotasun</t>
  </si>
  <si>
    <t>albondiga</t>
  </si>
  <si>
    <t>alborada</t>
  </si>
  <si>
    <t>alborakuntza</t>
  </si>
  <si>
    <t>alborapen</t>
  </si>
  <si>
    <t>alboratu</t>
  </si>
  <si>
    <t>alboratze</t>
  </si>
  <si>
    <t>alborengo</t>
  </si>
  <si>
    <t>albornoz</t>
  </si>
  <si>
    <t>alboroke</t>
  </si>
  <si>
    <t>alborokemoduko</t>
  </si>
  <si>
    <t>albotasun</t>
  </si>
  <si>
    <t>albufera</t>
  </si>
  <si>
    <t>album</t>
  </si>
  <si>
    <t>albumgizon</t>
  </si>
  <si>
    <t>albumina</t>
  </si>
  <si>
    <t>albuminoide</t>
  </si>
  <si>
    <t>albuminuria</t>
  </si>
  <si>
    <t>aldabehar</t>
  </si>
  <si>
    <t>aldalan</t>
  </si>
  <si>
    <t>aldalege</t>
  </si>
  <si>
    <t>aldaba</t>
  </si>
  <si>
    <t>aldabiatu</t>
  </si>
  <si>
    <t>aldaera</t>
  </si>
  <si>
    <t>aldaeratsu</t>
  </si>
  <si>
    <t>aldaezin</t>
  </si>
  <si>
    <t>aldaezineskubide</t>
  </si>
  <si>
    <t>aldagabe</t>
  </si>
  <si>
    <t>aldagai</t>
  </si>
  <si>
    <t>aldagaiegitura</t>
  </si>
  <si>
    <t>aldagaiizen</t>
  </si>
  <si>
    <t>aldagaikopuru</t>
  </si>
  <si>
    <t>aldagaimota</t>
  </si>
  <si>
    <t>aldagaimultzo</t>
  </si>
  <si>
    <t>aldagaisail</t>
  </si>
  <si>
    <t>aldagaizati</t>
  </si>
  <si>
    <t>aldagailu</t>
  </si>
  <si>
    <t>aldagailumota</t>
  </si>
  <si>
    <t>aldagaitu</t>
  </si>
  <si>
    <t>aldagaitz</t>
  </si>
  <si>
    <t>aldagaiztasun</t>
  </si>
  <si>
    <t>aldagarri</t>
  </si>
  <si>
    <t>aldagarritasun</t>
  </si>
  <si>
    <t>aldagarrizko</t>
  </si>
  <si>
    <t>aldagela</t>
  </si>
  <si>
    <t>aldai</t>
  </si>
  <si>
    <t>aldaindar</t>
  </si>
  <si>
    <t>aldaira</t>
  </si>
  <si>
    <t>aldaka</t>
  </si>
  <si>
    <t>aldakaitz</t>
  </si>
  <si>
    <t>aldakari</t>
  </si>
  <si>
    <t>aldakarikopuru</t>
  </si>
  <si>
    <t>aldakatu</t>
  </si>
  <si>
    <t>aldaketa</t>
  </si>
  <si>
    <t>aldaketaemaitza</t>
  </si>
  <si>
    <t>aldaketaeredu</t>
  </si>
  <si>
    <t>aldaketaeske</t>
  </si>
  <si>
    <t>aldaketaespediente</t>
  </si>
  <si>
    <t>aldaketaforma</t>
  </si>
  <si>
    <t>aldaketagarai</t>
  </si>
  <si>
    <t>aldaketagiro</t>
  </si>
  <si>
    <t>aldaketairadokizun</t>
  </si>
  <si>
    <t>aldaketakopuru</t>
  </si>
  <si>
    <t>aldaketaleku</t>
  </si>
  <si>
    <t>aldaketaletra</t>
  </si>
  <si>
    <t>aldaketamaila</t>
  </si>
  <si>
    <t>aldaketamultzo</t>
  </si>
  <si>
    <t>aldaketapare</t>
  </si>
  <si>
    <t>aldaketaperspektiba</t>
  </si>
  <si>
    <t>aldaketaproiektu</t>
  </si>
  <si>
    <t>aldaketaproposamen</t>
  </si>
  <si>
    <t>aldaketaprozesu</t>
  </si>
  <si>
    <t>aldaketasail</t>
  </si>
  <si>
    <t>aldaketasaio</t>
  </si>
  <si>
    <t>aldaketaseinale</t>
  </si>
  <si>
    <t>aldaketasistema</t>
  </si>
  <si>
    <t>aldaketatarte</t>
  </si>
  <si>
    <t>aldaketatxo</t>
  </si>
  <si>
    <t>aldaki</t>
  </si>
  <si>
    <t>aldakigintzazerbitzu</t>
  </si>
  <si>
    <t>aldakizun</t>
  </si>
  <si>
    <t>aldakor</t>
  </si>
  <si>
    <t>aldakortasun</t>
  </si>
  <si>
    <t>aldakortsu</t>
  </si>
  <si>
    <t>aldakuntza</t>
  </si>
  <si>
    <t>aldakuntzaegitasmo</t>
  </si>
  <si>
    <t>aldakuntzakoefiziente</t>
  </si>
  <si>
    <t>aldakuntzamuga</t>
  </si>
  <si>
    <t>aldakuntzapresio</t>
  </si>
  <si>
    <t>aldakuntzaprozesu</t>
  </si>
  <si>
    <t>aldaleku</t>
  </si>
  <si>
    <t>aldamen</t>
  </si>
  <si>
    <t>aldameneko</t>
  </si>
  <si>
    <t>aldamiaia</t>
  </si>
  <si>
    <t>aldamio</t>
  </si>
  <si>
    <t>aldamiooin</t>
  </si>
  <si>
    <t>aldamu</t>
  </si>
  <si>
    <t>aldapa</t>
  </si>
  <si>
    <t>aldapagainalde</t>
  </si>
  <si>
    <t>aldapaindize</t>
  </si>
  <si>
    <t>aldapapiko</t>
  </si>
  <si>
    <t>aldaparo</t>
  </si>
  <si>
    <t>aldapatsu</t>
  </si>
  <si>
    <t>aldapatxo</t>
  </si>
  <si>
    <t>aldapen</t>
  </si>
  <si>
    <t>aldarapen</t>
  </si>
  <si>
    <t>aldaratu</t>
  </si>
  <si>
    <t>aldaratzaile</t>
  </si>
  <si>
    <t>aldaratzeindar</t>
  </si>
  <si>
    <t>aldarazi</t>
  </si>
  <si>
    <t>aldarazpen</t>
  </si>
  <si>
    <t>aldarazpeneremu</t>
  </si>
  <si>
    <t>aldare</t>
  </si>
  <si>
    <t>aldareburu</t>
  </si>
  <si>
    <t>aldareertz</t>
  </si>
  <si>
    <t>aldareharri</t>
  </si>
  <si>
    <t>aldareoihal</t>
  </si>
  <si>
    <t>aldareoin</t>
  </si>
  <si>
    <t>aldareparte</t>
  </si>
  <si>
    <t>aldarepusketa</t>
  </si>
  <si>
    <t>aldareaurre</t>
  </si>
  <si>
    <t>aldaretxo</t>
  </si>
  <si>
    <t>aldaro</t>
  </si>
  <si>
    <t>aldaroka</t>
  </si>
  <si>
    <t>aldarri</t>
  </si>
  <si>
    <t>aldarrika</t>
  </si>
  <si>
    <t>aldarrikagiri</t>
  </si>
  <si>
    <t>aldarrikapen</t>
  </si>
  <si>
    <t>aldarrikapenagiri</t>
  </si>
  <si>
    <t>aldarrikapenegun</t>
  </si>
  <si>
    <t>aldarrikapengarrasi</t>
  </si>
  <si>
    <t>aldarrikapenplataforma</t>
  </si>
  <si>
    <t>aldarrikapenarenkari</t>
  </si>
  <si>
    <t>aldarrikari</t>
  </si>
  <si>
    <t>aldarrikatu</t>
  </si>
  <si>
    <t>aldarrikatzaile</t>
  </si>
  <si>
    <t>aldarrikatze</t>
  </si>
  <si>
    <t>aldarriketa</t>
  </si>
  <si>
    <t>aldarte</t>
  </si>
  <si>
    <t>aldarteohi</t>
  </si>
  <si>
    <t>aldati</t>
  </si>
  <si>
    <t>aldats</t>
  </si>
  <si>
    <t>aldatu</t>
  </si>
  <si>
    <t>aldatuxe</t>
  </si>
  <si>
    <t>aldatzaile</t>
  </si>
  <si>
    <t>aldatzapen</t>
  </si>
  <si>
    <t>aldatze</t>
  </si>
  <si>
    <t>aldatzehautapen</t>
  </si>
  <si>
    <t>aldatzekontu</t>
  </si>
  <si>
    <t>aldatzeprozesu</t>
  </si>
  <si>
    <t>aldauri</t>
  </si>
  <si>
    <t>aldaxka</t>
  </si>
  <si>
    <t>alde</t>
  </si>
  <si>
    <t>aldealde</t>
  </si>
  <si>
    <t>aldealdean</t>
  </si>
  <si>
    <t>aldealdera</t>
  </si>
  <si>
    <t>aldeberdin</t>
  </si>
  <si>
    <t>aldeberdintasun</t>
  </si>
  <si>
    <t>aldeegite</t>
  </si>
  <si>
    <t>aldekopuru</t>
  </si>
  <si>
    <t>aldeano</t>
  </si>
  <si>
    <t>aldearazle</t>
  </si>
  <si>
    <t>aldeaurreztu</t>
  </si>
  <si>
    <t>aldebakarkeria</t>
  </si>
  <si>
    <t>aldebakarki</t>
  </si>
  <si>
    <t>aldebakarreko</t>
  </si>
  <si>
    <t>aldebanatu</t>
  </si>
  <si>
    <t>aldebanatze</t>
  </si>
  <si>
    <t>aldebarandar</t>
  </si>
  <si>
    <t>aldebiko</t>
  </si>
  <si>
    <t>aldehexosa</t>
  </si>
  <si>
    <t>aldehido</t>
  </si>
  <si>
    <t>aldehidotalde</t>
  </si>
  <si>
    <t>aldeia</t>
  </si>
  <si>
    <t>aldekide</t>
  </si>
  <si>
    <t>aldeko</t>
  </si>
  <si>
    <t>aldenarazi</t>
  </si>
  <si>
    <t>aldendu</t>
  </si>
  <si>
    <t>aldenezinezko</t>
  </si>
  <si>
    <t>aldengarri</t>
  </si>
  <si>
    <t>aldenkera</t>
  </si>
  <si>
    <t>aldenketa</t>
  </si>
  <si>
    <t>aldera</t>
  </si>
  <si>
    <t>alderagai</t>
  </si>
  <si>
    <t>alderagarriki</t>
  </si>
  <si>
    <t>alderakarga</t>
  </si>
  <si>
    <t>alderaketa</t>
  </si>
  <si>
    <t>alderako</t>
  </si>
  <si>
    <t>alderakoi</t>
  </si>
  <si>
    <t>alderakor</t>
  </si>
  <si>
    <t>alderantzi</t>
  </si>
  <si>
    <t>alderantzian</t>
  </si>
  <si>
    <t>alderantzikatu</t>
  </si>
  <si>
    <t>alderantzira</t>
  </si>
  <si>
    <t>alderantzitu</t>
  </si>
  <si>
    <t>alderantziz</t>
  </si>
  <si>
    <t>alderantzizko</t>
  </si>
  <si>
    <t>alderanzgailu</t>
  </si>
  <si>
    <t>alderanzgarri</t>
  </si>
  <si>
    <t>alderanzketa</t>
  </si>
  <si>
    <t>alderanztaile</t>
  </si>
  <si>
    <t>alderapen</t>
  </si>
  <si>
    <t>alderatu</t>
  </si>
  <si>
    <t>alderatzeindar</t>
  </si>
  <si>
    <t>alderazi</t>
  </si>
  <si>
    <t>alderdi</t>
  </si>
  <si>
    <t>alderdiegoitza</t>
  </si>
  <si>
    <t>alderdiegun</t>
  </si>
  <si>
    <t>alderdimultzo</t>
  </si>
  <si>
    <t>alderdikari</t>
  </si>
  <si>
    <t>alderdikeria</t>
  </si>
  <si>
    <t>alderdikide</t>
  </si>
  <si>
    <t>alderdikidetalde</t>
  </si>
  <si>
    <t>alderdikoi</t>
  </si>
  <si>
    <t>alderdikortasun</t>
  </si>
  <si>
    <t>alderditar</t>
  </si>
  <si>
    <t>alderdizale</t>
  </si>
  <si>
    <t>alderrai</t>
  </si>
  <si>
    <t>aldetu</t>
  </si>
  <si>
    <t>aldez</t>
  </si>
  <si>
    <t>aldezlari</t>
  </si>
  <si>
    <t>aldezle</t>
  </si>
  <si>
    <t>aldezpen</t>
  </si>
  <si>
    <t>aldeztu</t>
  </si>
  <si>
    <t>aldi</t>
  </si>
  <si>
    <t>aldialde</t>
  </si>
  <si>
    <t>aldiaro</t>
  </si>
  <si>
    <t>aldibanaketa</t>
  </si>
  <si>
    <t>aldiezberdintasun</t>
  </si>
  <si>
    <t>aldimuga</t>
  </si>
  <si>
    <t>aldineurketa</t>
  </si>
  <si>
    <t>aldipuska</t>
  </si>
  <si>
    <t>aldianaldian</t>
  </si>
  <si>
    <t>aldiarte</t>
  </si>
  <si>
    <t>aldibera</t>
  </si>
  <si>
    <t>aldibereko</t>
  </si>
  <si>
    <t>aldiberekotasun</t>
  </si>
  <si>
    <t>aldibikoiztasun</t>
  </si>
  <si>
    <t>aldika</t>
  </si>
  <si>
    <t>aldikaaldika</t>
  </si>
  <si>
    <t>aldikada</t>
  </si>
  <si>
    <t>aldikako</t>
  </si>
  <si>
    <t>aldikakotu</t>
  </si>
  <si>
    <t>aldikal</t>
  </si>
  <si>
    <t>aldikidetasun</t>
  </si>
  <si>
    <t>aldiko</t>
  </si>
  <si>
    <t>aldikotasun</t>
  </si>
  <si>
    <t>aldikoz</t>
  </si>
  <si>
    <t>aldimaitza</t>
  </si>
  <si>
    <t>aldin</t>
  </si>
  <si>
    <t>aldioro</t>
  </si>
  <si>
    <t>aldioroko</t>
  </si>
  <si>
    <t>aldirakotu</t>
  </si>
  <si>
    <t>aldiri</t>
  </si>
  <si>
    <t>aldiro</t>
  </si>
  <si>
    <t>aldiroaldiro</t>
  </si>
  <si>
    <t>aldiroko</t>
  </si>
  <si>
    <t>alditan</t>
  </si>
  <si>
    <t>alditasun</t>
  </si>
  <si>
    <t>alditsu</t>
  </si>
  <si>
    <t>alditxar</t>
  </si>
  <si>
    <t>alditxardura</t>
  </si>
  <si>
    <t>alditxartu</t>
  </si>
  <si>
    <t>alditxartze</t>
  </si>
  <si>
    <t>alditxo</t>
  </si>
  <si>
    <t>aldiune</t>
  </si>
  <si>
    <t>aldiz</t>
  </si>
  <si>
    <t>aldizaldiz</t>
  </si>
  <si>
    <t>aldizka</t>
  </si>
  <si>
    <t>aldizkaaldizka</t>
  </si>
  <si>
    <t>aldizkako</t>
  </si>
  <si>
    <t>aldizkari</t>
  </si>
  <si>
    <t>aldizkariargitalpen</t>
  </si>
  <si>
    <t>aldizkariatal</t>
  </si>
  <si>
    <t>aldizkarimota</t>
  </si>
  <si>
    <t>aldizkaripaper</t>
  </si>
  <si>
    <t>aldizkaripila</t>
  </si>
  <si>
    <t>aldizkarigintza</t>
  </si>
  <si>
    <t>aldizkarigintzaarlo</t>
  </si>
  <si>
    <t>aldizkaritxo</t>
  </si>
  <si>
    <t>aldizkatasun</t>
  </si>
  <si>
    <t>aldizkatu</t>
  </si>
  <si>
    <t>aldizkatze</t>
  </si>
  <si>
    <t>aldizkingi</t>
  </si>
  <si>
    <t>aldizko</t>
  </si>
  <si>
    <t>aldizkotasun</t>
  </si>
  <si>
    <t>aldomaldoka</t>
  </si>
  <si>
    <t>aldosa</t>
  </si>
  <si>
    <t>aldosterona</t>
  </si>
  <si>
    <t>aldra</t>
  </si>
  <si>
    <t>aldratxo</t>
  </si>
  <si>
    <t>aldrebes</t>
  </si>
  <si>
    <t>aldrebeskeria</t>
  </si>
  <si>
    <t>aldrebeski</t>
  </si>
  <si>
    <t>aldrebesko</t>
  </si>
  <si>
    <t>aldrebestu</t>
  </si>
  <si>
    <t>aldudar</t>
  </si>
  <si>
    <t>aldundi</t>
  </si>
  <si>
    <t>aldundietxe</t>
  </si>
  <si>
    <t>aldundimodelo</t>
  </si>
  <si>
    <t>aldundikide</t>
  </si>
  <si>
    <t>aleburu</t>
  </si>
  <si>
    <t>aleera</t>
  </si>
  <si>
    <t>alehazkunde</t>
  </si>
  <si>
    <t>alekopuru</t>
  </si>
  <si>
    <t>alekostu</t>
  </si>
  <si>
    <t>alelandare</t>
  </si>
  <si>
    <t>alemuga</t>
  </si>
  <si>
    <t>aleprintza</t>
  </si>
  <si>
    <t>alesoro</t>
  </si>
  <si>
    <t>alesorta</t>
  </si>
  <si>
    <t>aletamaina</t>
  </si>
  <si>
    <t>aleatorio</t>
  </si>
  <si>
    <t>aleatorioki</t>
  </si>
  <si>
    <t>aleatorizazio</t>
  </si>
  <si>
    <t>aleatu</t>
  </si>
  <si>
    <t>aleazio</t>
  </si>
  <si>
    <t>aleazioelementu</t>
  </si>
  <si>
    <t>aleaziomota</t>
  </si>
  <si>
    <t>alebin</t>
  </si>
  <si>
    <t>alebosia</t>
  </si>
  <si>
    <t>aledun</t>
  </si>
  <si>
    <t>alegalizatu</t>
  </si>
  <si>
    <t>alegatu</t>
  </si>
  <si>
    <t>alegazio</t>
  </si>
  <si>
    <t>alegaziofase</t>
  </si>
  <si>
    <t>alegazioidatzi</t>
  </si>
  <si>
    <t>alegazioidazki</t>
  </si>
  <si>
    <t>alegera</t>
  </si>
  <si>
    <t>alegeraki</t>
  </si>
  <si>
    <t>alegeratu</t>
  </si>
  <si>
    <t>alegia</t>
  </si>
  <si>
    <t>alegiaantz</t>
  </si>
  <si>
    <t>alegiabilduma</t>
  </si>
  <si>
    <t>alegiagenero</t>
  </si>
  <si>
    <t>alegiaidazle</t>
  </si>
  <si>
    <t>alegiasorta</t>
  </si>
  <si>
    <t>alegialari</t>
  </si>
  <si>
    <t>alegiar</t>
  </si>
  <si>
    <t>alegiazko</t>
  </si>
  <si>
    <t>alegoria</t>
  </si>
  <si>
    <t>alegrantzia</t>
  </si>
  <si>
    <t>alegria</t>
  </si>
  <si>
    <t>alehun</t>
  </si>
  <si>
    <t>alehunka</t>
  </si>
  <si>
    <t>aleka</t>
  </si>
  <si>
    <t>aleki</t>
  </si>
  <si>
    <t>alekor</t>
  </si>
  <si>
    <t>alelo</t>
  </si>
  <si>
    <t>alelomorfobikote</t>
  </si>
  <si>
    <t>aleluia</t>
  </si>
  <si>
    <t>aleluiakanta</t>
  </si>
  <si>
    <t>aleman</t>
  </si>
  <si>
    <t>alemanhizkuntza</t>
  </si>
  <si>
    <t>alemanirakasle</t>
  </si>
  <si>
    <t>alemantalde</t>
  </si>
  <si>
    <t>alemanera</t>
  </si>
  <si>
    <t>alemaneratu</t>
  </si>
  <si>
    <t>alemaniar</t>
  </si>
  <si>
    <t>alemaniartalde</t>
  </si>
  <si>
    <t>aleno</t>
  </si>
  <si>
    <t>alentejotar</t>
  </si>
  <si>
    <t>alergia</t>
  </si>
  <si>
    <t>alergiko</t>
  </si>
  <si>
    <t>alergologo</t>
  </si>
  <si>
    <t>alero</t>
  </si>
  <si>
    <t>alerta</t>
  </si>
  <si>
    <t>alertze</t>
  </si>
  <si>
    <t>aletegi</t>
  </si>
  <si>
    <t>aletu</t>
  </si>
  <si>
    <t>aletxo</t>
  </si>
  <si>
    <t>alexandriar</t>
  </si>
  <si>
    <t>alexka</t>
  </si>
  <si>
    <t>alfa</t>
  </si>
  <si>
    <t>alfabetakuntza</t>
  </si>
  <si>
    <t>alfabetakuntzamota</t>
  </si>
  <si>
    <t>alfabetakuntzamugimendu</t>
  </si>
  <si>
    <t>alfabetakuntzaxede</t>
  </si>
  <si>
    <t>alfabetatu</t>
  </si>
  <si>
    <t>alfabetatugabe</t>
  </si>
  <si>
    <t>alfabetatugabeohi</t>
  </si>
  <si>
    <t>alfabetatugai</t>
  </si>
  <si>
    <t>alfabetatzaile</t>
  </si>
  <si>
    <t>alfabetatze</t>
  </si>
  <si>
    <t>alfabetatzearlo</t>
  </si>
  <si>
    <t>alfabetatzebatzorde</t>
  </si>
  <si>
    <t>alfabetatzebide</t>
  </si>
  <si>
    <t>alfabetatzediplomatura</t>
  </si>
  <si>
    <t>alfabetatzeera</t>
  </si>
  <si>
    <t>alfabetatzeeskola</t>
  </si>
  <si>
    <t>alfabetatzeeuskalduntze</t>
  </si>
  <si>
    <t>alfabetatzeibai</t>
  </si>
  <si>
    <t>alfabetatzeikastaldi</t>
  </si>
  <si>
    <t>alfabetatzeikastaro</t>
  </si>
  <si>
    <t>alfabetatzeindize</t>
  </si>
  <si>
    <t>alfabetatzejardun</t>
  </si>
  <si>
    <t>alfabetatzekanpaina</t>
  </si>
  <si>
    <t>alfabetatzekontzeptzio</t>
  </si>
  <si>
    <t>alfabetatzekoordinadora</t>
  </si>
  <si>
    <t>alfabetatzekoordinakunde</t>
  </si>
  <si>
    <t>alfabetatzelan</t>
  </si>
  <si>
    <t>alfabetatzemaila</t>
  </si>
  <si>
    <t>alfabetatzemetodo</t>
  </si>
  <si>
    <t>alfabetatzemota</t>
  </si>
  <si>
    <t>alfabetatzemugimendu</t>
  </si>
  <si>
    <t>alfabetatzemundu</t>
  </si>
  <si>
    <t>alfabetatzepraktika</t>
  </si>
  <si>
    <t>alfabetatzepremia</t>
  </si>
  <si>
    <t>alfabetatzeprograma</t>
  </si>
  <si>
    <t>alfabetatzeprozesu</t>
  </si>
  <si>
    <t>alfabetatzesail</t>
  </si>
  <si>
    <t>alfabetatzesaio</t>
  </si>
  <si>
    <t>alfabetatzetestu</t>
  </si>
  <si>
    <t>alfabetatzezerbitzu</t>
  </si>
  <si>
    <t>alfabetiko</t>
  </si>
  <si>
    <t>alfabetikoki</t>
  </si>
  <si>
    <t>alfabetizazio</t>
  </si>
  <si>
    <t>alfabeto</t>
  </si>
  <si>
    <t>alfabetofilologia</t>
  </si>
  <si>
    <t>alfabetoordena</t>
  </si>
  <si>
    <t>alfajorra</t>
  </si>
  <si>
    <t>alfanumeriko</t>
  </si>
  <si>
    <t>alfatar</t>
  </si>
  <si>
    <t>alfazenbakizko</t>
  </si>
  <si>
    <t>alfeizar</t>
  </si>
  <si>
    <t>alfer</t>
  </si>
  <si>
    <t>alferalferreko</t>
  </si>
  <si>
    <t>alferalferrik</t>
  </si>
  <si>
    <t>alferez</t>
  </si>
  <si>
    <t>alfergastu</t>
  </si>
  <si>
    <t>alfergorotz</t>
  </si>
  <si>
    <t>alferharri</t>
  </si>
  <si>
    <t>alferjende</t>
  </si>
  <si>
    <t>alferkontu</t>
  </si>
  <si>
    <t>alferkuadrilla</t>
  </si>
  <si>
    <t>alfermailu</t>
  </si>
  <si>
    <t>alferkeria</t>
  </si>
  <si>
    <t>alferki</t>
  </si>
  <si>
    <t>alferlan</t>
  </si>
  <si>
    <t>alferreko</t>
  </si>
  <si>
    <t>alferretan</t>
  </si>
  <si>
    <t>alferrik</t>
  </si>
  <si>
    <t>alferrikako</t>
  </si>
  <si>
    <t>alferrikatu</t>
  </si>
  <si>
    <t>alferrontzi</t>
  </si>
  <si>
    <t>alfertsu</t>
  </si>
  <si>
    <t>alfertsurik</t>
  </si>
  <si>
    <t>alfertu</t>
  </si>
  <si>
    <t>alfil</t>
  </si>
  <si>
    <t>alfonbra</t>
  </si>
  <si>
    <t>alfonbraehungintza</t>
  </si>
  <si>
    <t>alfonbralantegi</t>
  </si>
  <si>
    <t>alga</t>
  </si>
  <si>
    <t>algatalde</t>
  </si>
  <si>
    <t>algausain</t>
  </si>
  <si>
    <t>algara</t>
  </si>
  <si>
    <t>algarahots</t>
  </si>
  <si>
    <t>algaraka</t>
  </si>
  <si>
    <t>algaratsu</t>
  </si>
  <si>
    <t>algaraz</t>
  </si>
  <si>
    <t>algarrobondo</t>
  </si>
  <si>
    <t>alginato</t>
  </si>
  <si>
    <t>algodoi</t>
  </si>
  <si>
    <t>algodonera</t>
  </si>
  <si>
    <t>algonkiar</t>
  </si>
  <si>
    <t>algonkin</t>
  </si>
  <si>
    <t>algoritmo</t>
  </si>
  <si>
    <t>alha</t>
  </si>
  <si>
    <t>alhaeremu</t>
  </si>
  <si>
    <t>alhadura</t>
  </si>
  <si>
    <t>alhagune</t>
  </si>
  <si>
    <t>alhan</t>
  </si>
  <si>
    <t>alhondiga</t>
  </si>
  <si>
    <t>alioli</t>
  </si>
  <si>
    <t>aliantza</t>
  </si>
  <si>
    <t>aliatu</t>
  </si>
  <si>
    <t>alibi</t>
  </si>
  <si>
    <t>alibiagai</t>
  </si>
  <si>
    <t>alibiagarri</t>
  </si>
  <si>
    <t>alibiatu</t>
  </si>
  <si>
    <t>alibiatzaile</t>
  </si>
  <si>
    <t>alibio</t>
  </si>
  <si>
    <t>alienaezin</t>
  </si>
  <si>
    <t>alienagarri</t>
  </si>
  <si>
    <t>alienante</t>
  </si>
  <si>
    <t>alienapen</t>
  </si>
  <si>
    <t>alienatu</t>
  </si>
  <si>
    <t>alienazio</t>
  </si>
  <si>
    <t>alienazioera</t>
  </si>
  <si>
    <t>alienijena</t>
  </si>
  <si>
    <t>alietze</t>
  </si>
  <si>
    <t>alifatiko</t>
  </si>
  <si>
    <t>aliketa</t>
  </si>
  <si>
    <t>alikuota</t>
  </si>
  <si>
    <t>alimale</t>
  </si>
  <si>
    <t>alimaleko</t>
  </si>
  <si>
    <t>alimentatu</t>
  </si>
  <si>
    <t>alimentizio</t>
  </si>
  <si>
    <t>alimentu</t>
  </si>
  <si>
    <t>alineaketa</t>
  </si>
  <si>
    <t>alisfenoide</t>
  </si>
  <si>
    <t>alisio</t>
  </si>
  <si>
    <t>alistatu</t>
  </si>
  <si>
    <t>aliterazio</t>
  </si>
  <si>
    <t>alix</t>
  </si>
  <si>
    <t>aliziente</t>
  </si>
  <si>
    <t>alizikliko</t>
  </si>
  <si>
    <t>aljebra</t>
  </si>
  <si>
    <t>aljebraiko</t>
  </si>
  <si>
    <t>aljebraikoki</t>
  </si>
  <si>
    <t>aljebrista</t>
  </si>
  <si>
    <t>aljeriar</t>
  </si>
  <si>
    <t>aljibe</t>
  </si>
  <si>
    <t>alkahuete</t>
  </si>
  <si>
    <t>alkahuetelan</t>
  </si>
  <si>
    <t>alkaide</t>
  </si>
  <si>
    <t>alkali</t>
  </si>
  <si>
    <t>alkalino</t>
  </si>
  <si>
    <t>alkalinotasun</t>
  </si>
  <si>
    <t>alkaloide</t>
  </si>
  <si>
    <t>alkalosi</t>
  </si>
  <si>
    <t>alkandora</t>
  </si>
  <si>
    <t>alkandorabarren</t>
  </si>
  <si>
    <t>alkandoramodu</t>
  </si>
  <si>
    <t>alkandoratamaina</t>
  </si>
  <si>
    <t>alkandorapean</t>
  </si>
  <si>
    <t>alkano</t>
  </si>
  <si>
    <t>alkantarila</t>
  </si>
  <si>
    <t>alkantarilatu</t>
  </si>
  <si>
    <t>alkantzatu</t>
  </si>
  <si>
    <t>alkantzu</t>
  </si>
  <si>
    <t>alkate</t>
  </si>
  <si>
    <t>alkatedantza</t>
  </si>
  <si>
    <t>alkateetxe</t>
  </si>
  <si>
    <t>alkatekargu</t>
  </si>
  <si>
    <t>alkatelan</t>
  </si>
  <si>
    <t>alkatelehendakari</t>
  </si>
  <si>
    <t>alkateohi</t>
  </si>
  <si>
    <t>alkateondoko</t>
  </si>
  <si>
    <t>alkatesala</t>
  </si>
  <si>
    <t>alkatesoinu</t>
  </si>
  <si>
    <t>alkateudalbatzarburu</t>
  </si>
  <si>
    <t>alkateudalburu</t>
  </si>
  <si>
    <t>alkatezeregin</t>
  </si>
  <si>
    <t>alkatezerrenda</t>
  </si>
  <si>
    <t>alkategai</t>
  </si>
  <si>
    <t>alkatego</t>
  </si>
  <si>
    <t>alkateorde</t>
  </si>
  <si>
    <t>alkateordeko</t>
  </si>
  <si>
    <t>alkateordetza</t>
  </si>
  <si>
    <t>alkatesa</t>
  </si>
  <si>
    <t>alkatetza</t>
  </si>
  <si>
    <t>alkatraz</t>
  </si>
  <si>
    <t>alkatxofa</t>
  </si>
  <si>
    <t>alkatxofabihotz</t>
  </si>
  <si>
    <t>alkazar</t>
  </si>
  <si>
    <t>alkil</t>
  </si>
  <si>
    <t>alkilatu</t>
  </si>
  <si>
    <t>alkilatzearazo</t>
  </si>
  <si>
    <t>alkilazio</t>
  </si>
  <si>
    <t>alkilo</t>
  </si>
  <si>
    <t>alkilotalde</t>
  </si>
  <si>
    <t>alkimia</t>
  </si>
  <si>
    <t>alkimiko</t>
  </si>
  <si>
    <t>alkimista</t>
  </si>
  <si>
    <t>alkimizatu</t>
  </si>
  <si>
    <t>alkitran</t>
  </si>
  <si>
    <t>alkitranur</t>
  </si>
  <si>
    <t>alkitxa</t>
  </si>
  <si>
    <t>alkoba</t>
  </si>
  <si>
    <t>alkohol</t>
  </si>
  <si>
    <t>alkoholegarri</t>
  </si>
  <si>
    <t>alkoholerregailu</t>
  </si>
  <si>
    <t>alkoholgaizdun</t>
  </si>
  <si>
    <t>alkoholgradu</t>
  </si>
  <si>
    <t>alkoholkantitate</t>
  </si>
  <si>
    <t>alkoholkontsumo</t>
  </si>
  <si>
    <t>alkoholneurri</t>
  </si>
  <si>
    <t>alkoholtanta</t>
  </si>
  <si>
    <t>alkoholtasa</t>
  </si>
  <si>
    <t>alkoholxorta</t>
  </si>
  <si>
    <t>alkoholdun</t>
  </si>
  <si>
    <t>alkoholemia</t>
  </si>
  <si>
    <t>alkoholemiakontrol</t>
  </si>
  <si>
    <t>alkoholemiaziztada</t>
  </si>
  <si>
    <t>alkoholiko</t>
  </si>
  <si>
    <t>alkoholismo</t>
  </si>
  <si>
    <t>alkoholkeria</t>
  </si>
  <si>
    <t>alkoholzalekeria</t>
  </si>
  <si>
    <t>alkoholzaletasun</t>
  </si>
  <si>
    <t>alkoholzaletu</t>
  </si>
  <si>
    <t>alkorzetto</t>
  </si>
  <si>
    <t>allegro</t>
  </si>
  <si>
    <t>almadia</t>
  </si>
  <si>
    <t>almadiazain</t>
  </si>
  <si>
    <t>almadiero</t>
  </si>
  <si>
    <t>almandrongila</t>
  </si>
  <si>
    <t>almazen</t>
  </si>
  <si>
    <t>almazentoki</t>
  </si>
  <si>
    <t>almazenaketa</t>
  </si>
  <si>
    <t>almazenarazi</t>
  </si>
  <si>
    <t>almazenatu</t>
  </si>
  <si>
    <t>almazenatze</t>
  </si>
  <si>
    <t>almeja</t>
  </si>
  <si>
    <t>almena</t>
  </si>
  <si>
    <t>almenasuerte</t>
  </si>
  <si>
    <t>almenadun</t>
  </si>
  <si>
    <t>almendra</t>
  </si>
  <si>
    <t>almendro</t>
  </si>
  <si>
    <t>almendrogarau</t>
  </si>
  <si>
    <t>almendrondo</t>
  </si>
  <si>
    <t>almibarreztatu</t>
  </si>
  <si>
    <t>almidoi</t>
  </si>
  <si>
    <t>almidoidisoluzio</t>
  </si>
  <si>
    <t>almidoiki</t>
  </si>
  <si>
    <t>alminar</t>
  </si>
  <si>
    <t>almirantazgo</t>
  </si>
  <si>
    <t>almirante</t>
  </si>
  <si>
    <t>almitz</t>
  </si>
  <si>
    <t>almizklero</t>
  </si>
  <si>
    <t>almohada</t>
  </si>
  <si>
    <t>almohadapean</t>
  </si>
  <si>
    <t>almohade</t>
  </si>
  <si>
    <t>almorabide</t>
  </si>
  <si>
    <t>almortzatu</t>
  </si>
  <si>
    <t>almortzu</t>
  </si>
  <si>
    <t>almuedano</t>
  </si>
  <si>
    <t>almute</t>
  </si>
  <si>
    <t>almutedantza</t>
  </si>
  <si>
    <t>alofono</t>
  </si>
  <si>
    <t>aloger</t>
  </si>
  <si>
    <t>alogerbaldintza</t>
  </si>
  <si>
    <t>alogeratzaile</t>
  </si>
  <si>
    <t>aloimendu</t>
  </si>
  <si>
    <t>aloimendugune</t>
  </si>
  <si>
    <t>aloimendumota</t>
  </si>
  <si>
    <t>aloimenduzerbitzu</t>
  </si>
  <si>
    <t>aloitu</t>
  </si>
  <si>
    <t>aloka</t>
  </si>
  <si>
    <t>alokairu</t>
  </si>
  <si>
    <t>alokairudiru</t>
  </si>
  <si>
    <t>alokairumasa</t>
  </si>
  <si>
    <t>alokairuordainketa</t>
  </si>
  <si>
    <t>alokairutaula</t>
  </si>
  <si>
    <t>alokairuunitate</t>
  </si>
  <si>
    <t>alokapen</t>
  </si>
  <si>
    <t>alokasari</t>
  </si>
  <si>
    <t>alokatu</t>
  </si>
  <si>
    <t>alokatzaile</t>
  </si>
  <si>
    <t>alokatze</t>
  </si>
  <si>
    <t>alokutibo</t>
  </si>
  <si>
    <t>alokutiboera</t>
  </si>
  <si>
    <t>alokuzio</t>
  </si>
  <si>
    <t>alondegi</t>
  </si>
  <si>
    <t>alondra</t>
  </si>
  <si>
    <t>alor</t>
  </si>
  <si>
    <t>alorartezkaritza</t>
  </si>
  <si>
    <t>alorka</t>
  </si>
  <si>
    <t>alozgabeko</t>
  </si>
  <si>
    <t>aloztu</t>
  </si>
  <si>
    <t>alpaka</t>
  </si>
  <si>
    <t>alpapa</t>
  </si>
  <si>
    <t>alpapalasto</t>
  </si>
  <si>
    <t>alpapasoro</t>
  </si>
  <si>
    <t>alpargata</t>
  </si>
  <si>
    <t>alpargatagintza</t>
  </si>
  <si>
    <t>alpetar</t>
  </si>
  <si>
    <t>alpinismo</t>
  </si>
  <si>
    <t>alpinismoeski</t>
  </si>
  <si>
    <t>alpinista</t>
  </si>
  <si>
    <t>alpino</t>
  </si>
  <si>
    <t>alpiste</t>
  </si>
  <si>
    <t>alproja</t>
  </si>
  <si>
    <t>alprojafama</t>
  </si>
  <si>
    <t>alsaziar</t>
  </si>
  <si>
    <t>alta</t>
  </si>
  <si>
    <t>altaaldi</t>
  </si>
  <si>
    <t>altamota</t>
  </si>
  <si>
    <t>altaboz</t>
  </si>
  <si>
    <t>altabozlan</t>
  </si>
  <si>
    <t>alteratu</t>
  </si>
  <si>
    <t>alterazio</t>
  </si>
  <si>
    <t>alternadore</t>
  </si>
  <si>
    <t>alternantzia</t>
  </si>
  <si>
    <t>alternaria</t>
  </si>
  <si>
    <t>alternatiba</t>
  </si>
  <si>
    <t>alternatibamodu</t>
  </si>
  <si>
    <t>alternatibo</t>
  </si>
  <si>
    <t>alternatiboki</t>
  </si>
  <si>
    <t>alternatu</t>
  </si>
  <si>
    <t>alterno</t>
  </si>
  <si>
    <t>altimetro</t>
  </si>
  <si>
    <t>altiplano</t>
  </si>
  <si>
    <t>altitude</t>
  </si>
  <si>
    <t>alto</t>
  </si>
  <si>
    <t>altokumulu</t>
  </si>
  <si>
    <t>altruismo</t>
  </si>
  <si>
    <t>altruista</t>
  </si>
  <si>
    <t>altsasuar</t>
  </si>
  <si>
    <t>altsi</t>
  </si>
  <si>
    <t>altsuma</t>
  </si>
  <si>
    <t>altu</t>
  </si>
  <si>
    <t>altualtu</t>
  </si>
  <si>
    <t>altuagotu</t>
  </si>
  <si>
    <t>altuera</t>
  </si>
  <si>
    <t>altueraproblema</t>
  </si>
  <si>
    <t>altueratarte</t>
  </si>
  <si>
    <t>alturako</t>
  </si>
  <si>
    <t>altxada</t>
  </si>
  <si>
    <t>altxadura</t>
  </si>
  <si>
    <t>altxaera</t>
  </si>
  <si>
    <t>altxagailu</t>
  </si>
  <si>
    <t>altxagarri</t>
  </si>
  <si>
    <t>altxaketa</t>
  </si>
  <si>
    <t>altxakor</t>
  </si>
  <si>
    <t>altxaldi</t>
  </si>
  <si>
    <t>altxamendu</t>
  </si>
  <si>
    <t>altxamenduasmo</t>
  </si>
  <si>
    <t>altxarazi</t>
  </si>
  <si>
    <t>altxatu</t>
  </si>
  <si>
    <t>altxatzaile</t>
  </si>
  <si>
    <t>altxatze</t>
  </si>
  <si>
    <t>altxirri</t>
  </si>
  <si>
    <t>altxor</t>
  </si>
  <si>
    <t>altxoretxe</t>
  </si>
  <si>
    <t>altxorgela</t>
  </si>
  <si>
    <t>altxorzatitxo</t>
  </si>
  <si>
    <t>altxortegi</t>
  </si>
  <si>
    <t>altxortegiaurreikuspen</t>
  </si>
  <si>
    <t>altxortegibalantze</t>
  </si>
  <si>
    <t>altxortegiegoera</t>
  </si>
  <si>
    <t>altxortegisaldo</t>
  </si>
  <si>
    <t>altzagar</t>
  </si>
  <si>
    <t>altzairatu</t>
  </si>
  <si>
    <t>altzairu</t>
  </si>
  <si>
    <t>altzairuarazo</t>
  </si>
  <si>
    <t>altzairuhari</t>
  </si>
  <si>
    <t>altzairuhots</t>
  </si>
  <si>
    <t>altzairuindustria</t>
  </si>
  <si>
    <t>altzairukontu</t>
  </si>
  <si>
    <t>altzairumota</t>
  </si>
  <si>
    <t>altzairuprodukzio</t>
  </si>
  <si>
    <t>altzairuxafla</t>
  </si>
  <si>
    <t>altzairugile</t>
  </si>
  <si>
    <t>altzairugintza</t>
  </si>
  <si>
    <t>altzairutegi</t>
  </si>
  <si>
    <t>altzairuzko</t>
  </si>
  <si>
    <t>altzari</t>
  </si>
  <si>
    <t>altzaridenda</t>
  </si>
  <si>
    <t>altzariespioi</t>
  </si>
  <si>
    <t>altzarigain</t>
  </si>
  <si>
    <t>altzarihornikuntza</t>
  </si>
  <si>
    <t>altzariondare</t>
  </si>
  <si>
    <t>altzaritresneria</t>
  </si>
  <si>
    <t>altzarigintza</t>
  </si>
  <si>
    <t>altzariteria</t>
  </si>
  <si>
    <t>altzartzeikur</t>
  </si>
  <si>
    <t>altzatar</t>
  </si>
  <si>
    <t>altze</t>
  </si>
  <si>
    <t>altzifre</t>
  </si>
  <si>
    <t>altzo</t>
  </si>
  <si>
    <t>altzotxakur</t>
  </si>
  <si>
    <t>altzodun</t>
  </si>
  <si>
    <t>altzoratu</t>
  </si>
  <si>
    <t>altzurukutar</t>
  </si>
  <si>
    <t>aluezpain</t>
  </si>
  <si>
    <t>alubial</t>
  </si>
  <si>
    <t>alubioi</t>
  </si>
  <si>
    <t>alubioiibar</t>
  </si>
  <si>
    <t>aluditu</t>
  </si>
  <si>
    <t>alukeria</t>
  </si>
  <si>
    <t>alukume</t>
  </si>
  <si>
    <t>alumina</t>
  </si>
  <si>
    <t>aluminio</t>
  </si>
  <si>
    <t>aluminioaleazio</t>
  </si>
  <si>
    <t>aluminiometal</t>
  </si>
  <si>
    <t>aluminiopaper</t>
  </si>
  <si>
    <t>aluminiopuska</t>
  </si>
  <si>
    <t>aluminizatu</t>
  </si>
  <si>
    <t>alunbre</t>
  </si>
  <si>
    <t>alusio</t>
  </si>
  <si>
    <t>alutxo</t>
  </si>
  <si>
    <t>amaalaba</t>
  </si>
  <si>
    <t>amaaleazio</t>
  </si>
  <si>
    <t>amaamona</t>
  </si>
  <si>
    <t>amaantsietate</t>
  </si>
  <si>
    <t>amabihotz</t>
  </si>
  <si>
    <t>amaerrain</t>
  </si>
  <si>
    <t>amaeskola</t>
  </si>
  <si>
    <t>amaesne</t>
  </si>
  <si>
    <t>amafenilzetonuria</t>
  </si>
  <si>
    <t>amaharri</t>
  </si>
  <si>
    <t>amahaur</t>
  </si>
  <si>
    <t>amahizkera</t>
  </si>
  <si>
    <t>amahizkuntza</t>
  </si>
  <si>
    <t>amaikastola</t>
  </si>
  <si>
    <t>amajainkosa</t>
  </si>
  <si>
    <t>amamaitasun</t>
  </si>
  <si>
    <t>amapremia</t>
  </si>
  <si>
    <t>amasabel</t>
  </si>
  <si>
    <t>amaseme</t>
  </si>
  <si>
    <t>amatiti</t>
  </si>
  <si>
    <t>amaume</t>
  </si>
  <si>
    <t>amabitxi</t>
  </si>
  <si>
    <t>amadrinatu</t>
  </si>
  <si>
    <t>amagai</t>
  </si>
  <si>
    <t>amaginarreba</t>
  </si>
  <si>
    <t>amagoi</t>
  </si>
  <si>
    <t>amai</t>
  </si>
  <si>
    <t>amaialdi</t>
  </si>
  <si>
    <t>amaiarazi</t>
  </si>
  <si>
    <t>amaide</t>
  </si>
  <si>
    <t>amaiera</t>
  </si>
  <si>
    <t>amaieraekitaldi</t>
  </si>
  <si>
    <t>amaieraepe</t>
  </si>
  <si>
    <t>amaierajardunaldi</t>
  </si>
  <si>
    <t>amaieramota</t>
  </si>
  <si>
    <t>amaieraziurtagiri</t>
  </si>
  <si>
    <t>amaiezin</t>
  </si>
  <si>
    <t>amaigabe</t>
  </si>
  <si>
    <t>amaigabekremailera</t>
  </si>
  <si>
    <t>amaigabeki</t>
  </si>
  <si>
    <t>amaigabeko</t>
  </si>
  <si>
    <t>amaigabetasun</t>
  </si>
  <si>
    <t>amaikizun</t>
  </si>
  <si>
    <t>amaitu</t>
  </si>
  <si>
    <t>amaitugabe</t>
  </si>
  <si>
    <t>amaitukera</t>
  </si>
  <si>
    <t>amaitza</t>
  </si>
  <si>
    <t>amaitze</t>
  </si>
  <si>
    <t>amaizun</t>
  </si>
  <si>
    <t>amakor</t>
  </si>
  <si>
    <t>amama</t>
  </si>
  <si>
    <t>amanda</t>
  </si>
  <si>
    <t>amandre</t>
  </si>
  <si>
    <t>amandreipuin</t>
  </si>
  <si>
    <t>amanita</t>
  </si>
  <si>
    <t>amantal</t>
  </si>
  <si>
    <t>amantsatu</t>
  </si>
  <si>
    <t>amanuentse</t>
  </si>
  <si>
    <t>amaorde</t>
  </si>
  <si>
    <t>amaordeseme</t>
  </si>
  <si>
    <t>amaordeko</t>
  </si>
  <si>
    <t>amapola</t>
  </si>
  <si>
    <t>amaranta</t>
  </si>
  <si>
    <t>amaraun</t>
  </si>
  <si>
    <t>amarra</t>
  </si>
  <si>
    <t>amarratu</t>
  </si>
  <si>
    <t>amarri</t>
  </si>
  <si>
    <t>amarru</t>
  </si>
  <si>
    <t>amarrutxartel</t>
  </si>
  <si>
    <t>amarrugabe</t>
  </si>
  <si>
    <t>amarrukeria</t>
  </si>
  <si>
    <t>amasa</t>
  </si>
  <si>
    <t>amasatu</t>
  </si>
  <si>
    <t>amaso</t>
  </si>
  <si>
    <t>amatasun</t>
  </si>
  <si>
    <t>amatasunatsedenaldi</t>
  </si>
  <si>
    <t>amatasunegun</t>
  </si>
  <si>
    <t>amatasunlan</t>
  </si>
  <si>
    <t>amatatu</t>
  </si>
  <si>
    <t>amategi</t>
  </si>
  <si>
    <t>amateur</t>
  </si>
  <si>
    <t>amateurismo</t>
  </si>
  <si>
    <t>amatxi</t>
  </si>
  <si>
    <t>amatxo</t>
  </si>
  <si>
    <t>amaurotiko</t>
  </si>
  <si>
    <t>amazona</t>
  </si>
  <si>
    <t>amazonastar</t>
  </si>
  <si>
    <t>amazoniar</t>
  </si>
  <si>
    <t>amazoniko</t>
  </si>
  <si>
    <t>amazulo</t>
  </si>
  <si>
    <t>amazurtz</t>
  </si>
  <si>
    <t>amaño</t>
  </si>
  <si>
    <t>ambuunitate</t>
  </si>
  <si>
    <t>ameba</t>
  </si>
  <si>
    <t>ameboide</t>
  </si>
  <si>
    <t>amejoramendu</t>
  </si>
  <si>
    <t>amen</t>
  </si>
  <si>
    <t>amenazo</t>
  </si>
  <si>
    <t>amenazoka</t>
  </si>
  <si>
    <t>amenazopean</t>
  </si>
  <si>
    <t>amenean</t>
  </si>
  <si>
    <t>amenjesus</t>
  </si>
  <si>
    <t>amenka</t>
  </si>
  <si>
    <t>ameno</t>
  </si>
  <si>
    <t>amenorrea</t>
  </si>
  <si>
    <t>amerikana</t>
  </si>
  <si>
    <t>amerikanizatu</t>
  </si>
  <si>
    <t>amerikano</t>
  </si>
  <si>
    <t>amerikanomordo</t>
  </si>
  <si>
    <t>amerikanofilia</t>
  </si>
  <si>
    <t>amerikar</t>
  </si>
  <si>
    <t>amerikartu</t>
  </si>
  <si>
    <t>amerikazentrismo</t>
  </si>
  <si>
    <t>ameriketaratu</t>
  </si>
  <si>
    <t>amerindiar</t>
  </si>
  <si>
    <t>amesgaitz</t>
  </si>
  <si>
    <t>amesgaizto</t>
  </si>
  <si>
    <t>amesgarri</t>
  </si>
  <si>
    <t>amesgile</t>
  </si>
  <si>
    <t>ameskai</t>
  </si>
  <si>
    <t>ameskeria</t>
  </si>
  <si>
    <t>ameskizun</t>
  </si>
  <si>
    <t>ameskizunalor</t>
  </si>
  <si>
    <t>ameskoi</t>
  </si>
  <si>
    <t>ameskor</t>
  </si>
  <si>
    <t>ameslari</t>
  </si>
  <si>
    <t>ameslaribizitza</t>
  </si>
  <si>
    <t>ameslarikeinu</t>
  </si>
  <si>
    <t>amesmen</t>
  </si>
  <si>
    <t>amestezin</t>
  </si>
  <si>
    <t>amesti</t>
  </si>
  <si>
    <t>amestoki</t>
  </si>
  <si>
    <t>amestu</t>
  </si>
  <si>
    <t>ameteria</t>
  </si>
  <si>
    <t>ametista</t>
  </si>
  <si>
    <t>ametitu</t>
  </si>
  <si>
    <t>amets</t>
  </si>
  <si>
    <t>ametsasmatzaile</t>
  </si>
  <si>
    <t>ametsbidaia</t>
  </si>
  <si>
    <t>ametsbide</t>
  </si>
  <si>
    <t>ametsbiziera</t>
  </si>
  <si>
    <t>ametsemari</t>
  </si>
  <si>
    <t>ametserrepresentazio</t>
  </si>
  <si>
    <t>ametseten</t>
  </si>
  <si>
    <t>ametsfase</t>
  </si>
  <si>
    <t>ametsgarai</t>
  </si>
  <si>
    <t>ametsgiro</t>
  </si>
  <si>
    <t>ametsharrapagailu</t>
  </si>
  <si>
    <t>ametshazi</t>
  </si>
  <si>
    <t>ametshil</t>
  </si>
  <si>
    <t>ametsirudi</t>
  </si>
  <si>
    <t>ametsirudimen</t>
  </si>
  <si>
    <t>ametsjolas</t>
  </si>
  <si>
    <t>ametskume</t>
  </si>
  <si>
    <t>ametslaino</t>
  </si>
  <si>
    <t>ametslilura</t>
  </si>
  <si>
    <t>ametslore</t>
  </si>
  <si>
    <t>ametsmundu</t>
  </si>
  <si>
    <t>ametsoturuntza</t>
  </si>
  <si>
    <t>ametstrafiko</t>
  </si>
  <si>
    <t>ametszorabio</t>
  </si>
  <si>
    <t>ametsarazi</t>
  </si>
  <si>
    <t>ametseta</t>
  </si>
  <si>
    <t>ametsetako</t>
  </si>
  <si>
    <t>ametsetan</t>
  </si>
  <si>
    <t>ametsetapean</t>
  </si>
  <si>
    <t>ametsetarik</t>
  </si>
  <si>
    <t>ametsezko</t>
  </si>
  <si>
    <t>ametsondo</t>
  </si>
  <si>
    <t>ametz</t>
  </si>
  <si>
    <t>ametzarbola</t>
  </si>
  <si>
    <t>amezketar</t>
  </si>
  <si>
    <t>amezti</t>
  </si>
  <si>
    <t>amiamoko</t>
  </si>
  <si>
    <t>amianto</t>
  </si>
  <si>
    <t>amida</t>
  </si>
  <si>
    <t>amigdala</t>
  </si>
  <si>
    <t>amigdalina</t>
  </si>
  <si>
    <t>amigo</t>
  </si>
  <si>
    <t>amikuztar</t>
  </si>
  <si>
    <t>amilarazi</t>
  </si>
  <si>
    <t>amilasa</t>
  </si>
  <si>
    <t>amilasaentzima</t>
  </si>
  <si>
    <t>amilbera</t>
  </si>
  <si>
    <t>amilburu</t>
  </si>
  <si>
    <t>amildegi</t>
  </si>
  <si>
    <t>amildegihondo</t>
  </si>
  <si>
    <t>amildegizulo</t>
  </si>
  <si>
    <t>amildu</t>
  </si>
  <si>
    <t>amilioide</t>
  </si>
  <si>
    <t>amilka</t>
  </si>
  <si>
    <t>amiloide</t>
  </si>
  <si>
    <t>amilopektina</t>
  </si>
  <si>
    <t>amilosa</t>
  </si>
  <si>
    <t>amiltze</t>
  </si>
  <si>
    <t>amina</t>
  </si>
  <si>
    <t>aminiko</t>
  </si>
  <si>
    <t>aminoazido</t>
  </si>
  <si>
    <t>aminoazidohartzaile</t>
  </si>
  <si>
    <t>aminoazidosintesi</t>
  </si>
  <si>
    <t>aminobentzoiko</t>
  </si>
  <si>
    <t>amirazio</t>
  </si>
  <si>
    <t>amiraziopuntu</t>
  </si>
  <si>
    <t>amistade</t>
  </si>
  <si>
    <t>amistadesorta</t>
  </si>
  <si>
    <t>amistoso</t>
  </si>
  <si>
    <t>amnesia</t>
  </si>
  <si>
    <t>amniotiko</t>
  </si>
  <si>
    <t>amnistia</t>
  </si>
  <si>
    <t>amnistiaegun</t>
  </si>
  <si>
    <t>amnistiakontu</t>
  </si>
  <si>
    <t>amnistiatu</t>
  </si>
  <si>
    <t>amodio</t>
  </si>
  <si>
    <t>amodiodantza</t>
  </si>
  <si>
    <t>amodioez</t>
  </si>
  <si>
    <t>amodiohitz</t>
  </si>
  <si>
    <t>amodioipuin</t>
  </si>
  <si>
    <t>amodiojoko</t>
  </si>
  <si>
    <t>amodiokantu</t>
  </si>
  <si>
    <t>amodiosaltzaile</t>
  </si>
  <si>
    <t>amodiosare</t>
  </si>
  <si>
    <t>amodiosuspertzaile</t>
  </si>
  <si>
    <t>amodiotan</t>
  </si>
  <si>
    <t>amodiotsu</t>
  </si>
  <si>
    <t>amodiozko</t>
  </si>
  <si>
    <t>amojonamendu</t>
  </si>
  <si>
    <t>amoldatu</t>
  </si>
  <si>
    <t>amona</t>
  </si>
  <si>
    <t>amonaorde</t>
  </si>
  <si>
    <t>amonatasun</t>
  </si>
  <si>
    <t>amonatxo</t>
  </si>
  <si>
    <t>amondar</t>
  </si>
  <si>
    <t>amonestazio</t>
  </si>
  <si>
    <t>amoniako</t>
  </si>
  <si>
    <t>amoniakokongo</t>
  </si>
  <si>
    <t>amoniakokopuru</t>
  </si>
  <si>
    <t>amoniakolurrin</t>
  </si>
  <si>
    <t>amoniakotanta</t>
  </si>
  <si>
    <t>amoniko</t>
  </si>
  <si>
    <t>amonio</t>
  </si>
  <si>
    <t>amoniogatz</t>
  </si>
  <si>
    <t>amonioioi</t>
  </si>
  <si>
    <t>amonite</t>
  </si>
  <si>
    <t>amonitetalde</t>
  </si>
  <si>
    <t>amonitedun</t>
  </si>
  <si>
    <t>amonitrato</t>
  </si>
  <si>
    <t>amonitro</t>
  </si>
  <si>
    <t>amorante</t>
  </si>
  <si>
    <t>amoratu</t>
  </si>
  <si>
    <t>amore</t>
  </si>
  <si>
    <t>amoreemaile</t>
  </si>
  <si>
    <t>amoreemate</t>
  </si>
  <si>
    <t>amoremin</t>
  </si>
  <si>
    <t>amoreagatik</t>
  </si>
  <si>
    <t>amoregaitz</t>
  </si>
  <si>
    <t>amorez</t>
  </si>
  <si>
    <t>amorezko</t>
  </si>
  <si>
    <t>amorfo</t>
  </si>
  <si>
    <t>amorfonahaste</t>
  </si>
  <si>
    <t>amoros</t>
  </si>
  <si>
    <t>amoroski</t>
  </si>
  <si>
    <t>amorostu</t>
  </si>
  <si>
    <t>amorotoar</t>
  </si>
  <si>
    <t>amorragarri</t>
  </si>
  <si>
    <t>amorragotu</t>
  </si>
  <si>
    <t>amorrarazi</t>
  </si>
  <si>
    <t>amorratu</t>
  </si>
  <si>
    <t>amorrazio</t>
  </si>
  <si>
    <t>amorru</t>
  </si>
  <si>
    <t>amorrugarrasi</t>
  </si>
  <si>
    <t>amorrualdi</t>
  </si>
  <si>
    <t>amorruzko</t>
  </si>
  <si>
    <t>amortiguatu</t>
  </si>
  <si>
    <t>amortizagarri</t>
  </si>
  <si>
    <t>amortizaketa</t>
  </si>
  <si>
    <t>amortizamendu</t>
  </si>
  <si>
    <t>amortizatu</t>
  </si>
  <si>
    <t>amortizazio</t>
  </si>
  <si>
    <t>amortizazioaskatasun</t>
  </si>
  <si>
    <t>amortizazioprozesu</t>
  </si>
  <si>
    <t>amuarrain</t>
  </si>
  <si>
    <t>amuarrainarrantza</t>
  </si>
  <si>
    <t>amuarrainbiltegi</t>
  </si>
  <si>
    <t>amuarrainortzadar</t>
  </si>
  <si>
    <t>amuleto</t>
  </si>
  <si>
    <t>amultsu</t>
  </si>
  <si>
    <t>amultsuki</t>
  </si>
  <si>
    <t>amure</t>
  </si>
  <si>
    <t>amusko</t>
  </si>
  <si>
    <t>amuzki</t>
  </si>
  <si>
    <t>anabasa</t>
  </si>
  <si>
    <t>anabastu</t>
  </si>
  <si>
    <t>anade</t>
  </si>
  <si>
    <t>anaerobiko</t>
  </si>
  <si>
    <t>anaerobio</t>
  </si>
  <si>
    <t>anaerobiosi</t>
  </si>
  <si>
    <t>anafilaktiko</t>
  </si>
  <si>
    <t>anafora</t>
  </si>
  <si>
    <t>anaforiko</t>
  </si>
  <si>
    <t>anagogia</t>
  </si>
  <si>
    <t>anagrama</t>
  </si>
  <si>
    <t>anaiarreba</t>
  </si>
  <si>
    <t>anaiarrebaorde</t>
  </si>
  <si>
    <t>anaia</t>
  </si>
  <si>
    <t>anaiaelkarte</t>
  </si>
  <si>
    <t>anaiaeraile</t>
  </si>
  <si>
    <t>anaiahiltzaile</t>
  </si>
  <si>
    <t>anaiamordo</t>
  </si>
  <si>
    <t>anaiakeria</t>
  </si>
  <si>
    <t>anaiarte</t>
  </si>
  <si>
    <t>anaiarteko</t>
  </si>
  <si>
    <t>anaiatxo</t>
  </si>
  <si>
    <t>anaidi</t>
  </si>
  <si>
    <t>anaikiro</t>
  </si>
  <si>
    <t>anaikor</t>
  </si>
  <si>
    <t>anaikortu</t>
  </si>
  <si>
    <t>anaiorde</t>
  </si>
  <si>
    <t>anaitasun</t>
  </si>
  <si>
    <t>anaitasunbazkari</t>
  </si>
  <si>
    <t>anaitasunegun</t>
  </si>
  <si>
    <t>anaitasunekitaldi</t>
  </si>
  <si>
    <t>anaitasungiro</t>
  </si>
  <si>
    <t>anaitasungogo</t>
  </si>
  <si>
    <t>anaitasunzentzu</t>
  </si>
  <si>
    <t>anaitu</t>
  </si>
  <si>
    <t>anaitzako</t>
  </si>
  <si>
    <t>anakonda</t>
  </si>
  <si>
    <t>anakoreta</t>
  </si>
  <si>
    <t>anakroniko</t>
  </si>
  <si>
    <t>anakronikoki</t>
  </si>
  <si>
    <t>anakronismo</t>
  </si>
  <si>
    <t>anakrusiko</t>
  </si>
  <si>
    <t>anal</t>
  </si>
  <si>
    <t>analepsia</t>
  </si>
  <si>
    <t>analfabetismo</t>
  </si>
  <si>
    <t>analfabetismotasa</t>
  </si>
  <si>
    <t>analfabeto</t>
  </si>
  <si>
    <t>analgesia</t>
  </si>
  <si>
    <t>analgesiko</t>
  </si>
  <si>
    <t>analisi</t>
  </si>
  <si>
    <t>analisiahalmen</t>
  </si>
  <si>
    <t>analisiariketa</t>
  </si>
  <si>
    <t>analisiaztergailu</t>
  </si>
  <si>
    <t>analisigai</t>
  </si>
  <si>
    <t>analisigarai</t>
  </si>
  <si>
    <t>analisikategoria</t>
  </si>
  <si>
    <t>analisilan</t>
  </si>
  <si>
    <t>analisimetodo</t>
  </si>
  <si>
    <t>analisimota</t>
  </si>
  <si>
    <t>analisisintesi</t>
  </si>
  <si>
    <t>analisitailukera</t>
  </si>
  <si>
    <t>analisiteknika</t>
  </si>
  <si>
    <t>analisigile</t>
  </si>
  <si>
    <t>analista</t>
  </si>
  <si>
    <t>analistaprogramatzaile</t>
  </si>
  <si>
    <t>analitika</t>
  </si>
  <si>
    <t>analitikari</t>
  </si>
  <si>
    <t>analitiko</t>
  </si>
  <si>
    <t>analitikoki</t>
  </si>
  <si>
    <t>analitikotasun</t>
  </si>
  <si>
    <t>analizatu</t>
  </si>
  <si>
    <t>analizatzaile</t>
  </si>
  <si>
    <t>analizatzenota</t>
  </si>
  <si>
    <t>analogia</t>
  </si>
  <si>
    <t>analogiko</t>
  </si>
  <si>
    <t>analogikoki</t>
  </si>
  <si>
    <t>analogismo</t>
  </si>
  <si>
    <t>analogista</t>
  </si>
  <si>
    <t>analogo</t>
  </si>
  <si>
    <t>anamnesia</t>
  </si>
  <si>
    <t>anana</t>
  </si>
  <si>
    <t>anaptiktiko</t>
  </si>
  <si>
    <t>anarkia</t>
  </si>
  <si>
    <t>anarkiagarai</t>
  </si>
  <si>
    <t>anarkiagiro</t>
  </si>
  <si>
    <t>anarkiazentzu</t>
  </si>
  <si>
    <t>anarkiko</t>
  </si>
  <si>
    <t>anarkikoki</t>
  </si>
  <si>
    <t>anarkismo</t>
  </si>
  <si>
    <t>anarkista</t>
  </si>
  <si>
    <t>anarko</t>
  </si>
  <si>
    <t>anarkosindikalismo</t>
  </si>
  <si>
    <t>anartean</t>
  </si>
  <si>
    <t>anastomosi</t>
  </si>
  <si>
    <t>anatema</t>
  </si>
  <si>
    <t>anatomia</t>
  </si>
  <si>
    <t>anatomiaaldaketa</t>
  </si>
  <si>
    <t>anatomiaegitura</t>
  </si>
  <si>
    <t>anatomiahizkera</t>
  </si>
  <si>
    <t>anatomiaikasgai</t>
  </si>
  <si>
    <t>anatomiairudi</t>
  </si>
  <si>
    <t>anatomiko</t>
  </si>
  <si>
    <t>anatomikoforentse</t>
  </si>
  <si>
    <t>anatomopatologiko</t>
  </si>
  <si>
    <t>anbar</t>
  </si>
  <si>
    <t>anbibalentzia</t>
  </si>
  <si>
    <t>anbiental</t>
  </si>
  <si>
    <t>anbiente</t>
  </si>
  <si>
    <t>anbiguetate</t>
  </si>
  <si>
    <t>anbiguo</t>
  </si>
  <si>
    <t>anbiguotasun</t>
  </si>
  <si>
    <t>anbito</t>
  </si>
  <si>
    <t>anbizio</t>
  </si>
  <si>
    <t>anbiziotsu</t>
  </si>
  <si>
    <t>anbo</t>
  </si>
  <si>
    <t>anbogaitze</t>
  </si>
  <si>
    <t>anboi</t>
  </si>
  <si>
    <t>anbruxio</t>
  </si>
  <si>
    <t>anbulakral</t>
  </si>
  <si>
    <t>anbulakroanpulu</t>
  </si>
  <si>
    <t>anbulantzia</t>
  </si>
  <si>
    <t>anbulantziazerbitzu</t>
  </si>
  <si>
    <t>anbulategi</t>
  </si>
  <si>
    <t>anbulategigune</t>
  </si>
  <si>
    <t>anbulatorio</t>
  </si>
  <si>
    <t>anbulo</t>
  </si>
  <si>
    <t>anda</t>
  </si>
  <si>
    <t>andaeroatzaile</t>
  </si>
  <si>
    <t>andabide</t>
  </si>
  <si>
    <t>andabidetza</t>
  </si>
  <si>
    <t>andala</t>
  </si>
  <si>
    <t>andaluz</t>
  </si>
  <si>
    <t>andaluzazentu</t>
  </si>
  <si>
    <t>andaluzera</t>
  </si>
  <si>
    <t>andaluziar</t>
  </si>
  <si>
    <t>andaluziera</t>
  </si>
  <si>
    <t>andana</t>
  </si>
  <si>
    <t>andanabihi</t>
  </si>
  <si>
    <t>andanaka</t>
  </si>
  <si>
    <t>andante</t>
  </si>
  <si>
    <t>andar</t>
  </si>
  <si>
    <t>andarkatu</t>
  </si>
  <si>
    <t>anddereder</t>
  </si>
  <si>
    <t>ande</t>
  </si>
  <si>
    <t>andeagarri</t>
  </si>
  <si>
    <t>andeakortasun</t>
  </si>
  <si>
    <t>andeakuntza</t>
  </si>
  <si>
    <t>andearazi</t>
  </si>
  <si>
    <t>andeatu</t>
  </si>
  <si>
    <t>anden</t>
  </si>
  <si>
    <t>andere</t>
  </si>
  <si>
    <t>anderebelar</t>
  </si>
  <si>
    <t>anderegazta</t>
  </si>
  <si>
    <t>andereizerdi</t>
  </si>
  <si>
    <t>andereserora</t>
  </si>
  <si>
    <t>andereki</t>
  </si>
  <si>
    <t>anderetu</t>
  </si>
  <si>
    <t>anderetxo</t>
  </si>
  <si>
    <t>anderezko</t>
  </si>
  <si>
    <t>andereño</t>
  </si>
  <si>
    <t>andereñotalde</t>
  </si>
  <si>
    <t>andira</t>
  </si>
  <si>
    <t>andoaindar</t>
  </si>
  <si>
    <t>andorratar</t>
  </si>
  <si>
    <t>andragogia</t>
  </si>
  <si>
    <t>andragogiko</t>
  </si>
  <si>
    <t>andraize</t>
  </si>
  <si>
    <t>andrakila</t>
  </si>
  <si>
    <t>andrakilatxo</t>
  </si>
  <si>
    <t>andrazko</t>
  </si>
  <si>
    <t>andre</t>
  </si>
  <si>
    <t>andrealargun</t>
  </si>
  <si>
    <t>andreerregina</t>
  </si>
  <si>
    <t>andregizon</t>
  </si>
  <si>
    <t>andrekala</t>
  </si>
  <si>
    <t>andrelan</t>
  </si>
  <si>
    <t>andremordotxo</t>
  </si>
  <si>
    <t>andrepila</t>
  </si>
  <si>
    <t>andresalto</t>
  </si>
  <si>
    <t>andredena</t>
  </si>
  <si>
    <t>andregai</t>
  </si>
  <si>
    <t>andregaitzako</t>
  </si>
  <si>
    <t>andrekunde</t>
  </si>
  <si>
    <t>andretegi</t>
  </si>
  <si>
    <t>andreteria</t>
  </si>
  <si>
    <t>andretto</t>
  </si>
  <si>
    <t>andretxo</t>
  </si>
  <si>
    <t>andrexkila</t>
  </si>
  <si>
    <t>andrezale</t>
  </si>
  <si>
    <t>androgeno</t>
  </si>
  <si>
    <t>androginiakontzeptu</t>
  </si>
  <si>
    <t>androzentriko</t>
  </si>
  <si>
    <t>androzeo</t>
  </si>
  <si>
    <t>andur</t>
  </si>
  <si>
    <t>andura</t>
  </si>
  <si>
    <t>anea</t>
  </si>
  <si>
    <t>anega</t>
  </si>
  <si>
    <t>anei</t>
  </si>
  <si>
    <t>aneika</t>
  </si>
  <si>
    <t>anekdota</t>
  </si>
  <si>
    <t>anekdotario</t>
  </si>
  <si>
    <t>anekdotatxo</t>
  </si>
  <si>
    <t>anekdotiko</t>
  </si>
  <si>
    <t>anelido</t>
  </si>
  <si>
    <t>anemia</t>
  </si>
  <si>
    <t>anemometro</t>
  </si>
  <si>
    <t>anemona</t>
  </si>
  <si>
    <t>anestesia</t>
  </si>
  <si>
    <t>anestesiaaurre</t>
  </si>
  <si>
    <t>anestesiagarri</t>
  </si>
  <si>
    <t>anexio</t>
  </si>
  <si>
    <t>anexiogarai</t>
  </si>
  <si>
    <t>anexionatu</t>
  </si>
  <si>
    <t>anexo</t>
  </si>
  <si>
    <t>aneziko</t>
  </si>
  <si>
    <t>anezka</t>
  </si>
  <si>
    <t>anfaretido</t>
  </si>
  <si>
    <t>anfetamina</t>
  </si>
  <si>
    <t>anfibio</t>
  </si>
  <si>
    <t>anfibol</t>
  </si>
  <si>
    <t>anfibologia</t>
  </si>
  <si>
    <t>anfigeno</t>
  </si>
  <si>
    <t>anfioxo</t>
  </si>
  <si>
    <t>anfisbenio</t>
  </si>
  <si>
    <t>anfiteatro</t>
  </si>
  <si>
    <t>anfitrioi</t>
  </si>
  <si>
    <t>anfora</t>
  </si>
  <si>
    <t>anfotero</t>
  </si>
  <si>
    <t>angarila</t>
  </si>
  <si>
    <t>angelu</t>
  </si>
  <si>
    <t>angeluerdi</t>
  </si>
  <si>
    <t>angelukopuru</t>
  </si>
  <si>
    <t>angelulimite</t>
  </si>
  <si>
    <t>angeluneurketa</t>
  </si>
  <si>
    <t>angelutalde</t>
  </si>
  <si>
    <t>angeluunitate</t>
  </si>
  <si>
    <t>angeluar</t>
  </si>
  <si>
    <t>angelus</t>
  </si>
  <si>
    <t>angelutsu</t>
  </si>
  <si>
    <t>angeluzuzen</t>
  </si>
  <si>
    <t>angina</t>
  </si>
  <si>
    <t>anginadun</t>
  </si>
  <si>
    <t>anginatsu</t>
  </si>
  <si>
    <t>angiospermo</t>
  </si>
  <si>
    <t>anglikano</t>
  </si>
  <si>
    <t>anglikanoeliza</t>
  </si>
  <si>
    <t>anglizismo</t>
  </si>
  <si>
    <t>angloiparramerikar</t>
  </si>
  <si>
    <t>angloamerikar</t>
  </si>
  <si>
    <t>anglofilo</t>
  </si>
  <si>
    <t>anglofrantses</t>
  </si>
  <si>
    <t>anglogermaniar</t>
  </si>
  <si>
    <t>anglogermaniko</t>
  </si>
  <si>
    <t>anglosaxoi</t>
  </si>
  <si>
    <t>anglotar</t>
  </si>
  <si>
    <t>angor</t>
  </si>
  <si>
    <t>angormota</t>
  </si>
  <si>
    <t>angula</t>
  </si>
  <si>
    <t>angulakamioi</t>
  </si>
  <si>
    <t>angulamangula</t>
  </si>
  <si>
    <t>angulatoki</t>
  </si>
  <si>
    <t>angulari</t>
  </si>
  <si>
    <t>angulazioegoera</t>
  </si>
  <si>
    <t>anguliformetipo</t>
  </si>
  <si>
    <t>angurri</t>
  </si>
  <si>
    <t>angustia</t>
  </si>
  <si>
    <t>angustiagarri</t>
  </si>
  <si>
    <t>anhidrasa</t>
  </si>
  <si>
    <t>anhidrido</t>
  </si>
  <si>
    <t>anikilatu</t>
  </si>
  <si>
    <t>anil</t>
  </si>
  <si>
    <t>anilinaur</t>
  </si>
  <si>
    <t>animagarri</t>
  </si>
  <si>
    <t>animal</t>
  </si>
  <si>
    <t>animalia</t>
  </si>
  <si>
    <t>animaliaarraza</t>
  </si>
  <si>
    <t>animaliaaztarna</t>
  </si>
  <si>
    <t>animaliabizitza</t>
  </si>
  <si>
    <t>animaliadantza</t>
  </si>
  <si>
    <t>animaliadomatzaile</t>
  </si>
  <si>
    <t>animaliaenergia</t>
  </si>
  <si>
    <t>animaliaerreinu</t>
  </si>
  <si>
    <t>animaliaerresuma</t>
  </si>
  <si>
    <t>animaliaeskaintza</t>
  </si>
  <si>
    <t>animaliaespezie</t>
  </si>
  <si>
    <t>animaliaforma</t>
  </si>
  <si>
    <t>animaliahezur</t>
  </si>
  <si>
    <t>animaliahilketa</t>
  </si>
  <si>
    <t>animaliahondakin</t>
  </si>
  <si>
    <t>animaliaimajina</t>
  </si>
  <si>
    <t>animaliairudi</t>
  </si>
  <si>
    <t>animaliaitxura</t>
  </si>
  <si>
    <t>animaliaizen</t>
  </si>
  <si>
    <t>animaliaizpiritu</t>
  </si>
  <si>
    <t>animaliajatorri</t>
  </si>
  <si>
    <t>animaliakoipe</t>
  </si>
  <si>
    <t>animaliakolonia</t>
  </si>
  <si>
    <t>animaliakultura</t>
  </si>
  <si>
    <t>animalialandare</t>
  </si>
  <si>
    <t>animalialege</t>
  </si>
  <si>
    <t>animalialipido</t>
  </si>
  <si>
    <t>animaliamaitale</t>
  </si>
  <si>
    <t>animaliamargo</t>
  </si>
  <si>
    <t>animaliamota</t>
  </si>
  <si>
    <t>animaliamultzo</t>
  </si>
  <si>
    <t>animaliaorganismo</t>
  </si>
  <si>
    <t>animaliapopulazio</t>
  </si>
  <si>
    <t>animaliatalde</t>
  </si>
  <si>
    <t>animaliatripaki</t>
  </si>
  <si>
    <t>animaliazelula</t>
  </si>
  <si>
    <t>animaliategi</t>
  </si>
  <si>
    <t>animaliatxo</t>
  </si>
  <si>
    <t>animaliazale</t>
  </si>
  <si>
    <t>animalki</t>
  </si>
  <si>
    <t>animaltasun</t>
  </si>
  <si>
    <t>animatsu</t>
  </si>
  <si>
    <t>animatu</t>
  </si>
  <si>
    <t>animatzaile</t>
  </si>
  <si>
    <t>animatzeeginkizun</t>
  </si>
  <si>
    <t>animazio</t>
  </si>
  <si>
    <t>animaziolan</t>
  </si>
  <si>
    <t>animaziosekuentzia</t>
  </si>
  <si>
    <t>animaziotalde</t>
  </si>
  <si>
    <t>animiko</t>
  </si>
  <si>
    <t>animismo</t>
  </si>
  <si>
    <t>animista</t>
  </si>
  <si>
    <t>animo</t>
  </si>
  <si>
    <t>animoegoera</t>
  </si>
  <si>
    <t>animohitz</t>
  </si>
  <si>
    <t>animoso</t>
  </si>
  <si>
    <t>anioi</t>
  </si>
  <si>
    <t>anipotetika</t>
  </si>
  <si>
    <t>aniridia</t>
  </si>
  <si>
    <t>anis</t>
  </si>
  <si>
    <t>anisbelar</t>
  </si>
  <si>
    <t>aniseroptero</t>
  </si>
  <si>
    <t>anisomiario</t>
  </si>
  <si>
    <t>anisoptero</t>
  </si>
  <si>
    <t>anisotropiko</t>
  </si>
  <si>
    <t>anisotropo</t>
  </si>
  <si>
    <t>anitz</t>
  </si>
  <si>
    <t>anitznazional</t>
  </si>
  <si>
    <t>anitzetan</t>
  </si>
  <si>
    <t>anitzetariko</t>
  </si>
  <si>
    <t>anizgarren</t>
  </si>
  <si>
    <t>anizkoitz</t>
  </si>
  <si>
    <t>anizkoiztasun</t>
  </si>
  <si>
    <t>anizkoiztu</t>
  </si>
  <si>
    <t>anizkoloredun</t>
  </si>
  <si>
    <t>anizkor</t>
  </si>
  <si>
    <t>anizkun</t>
  </si>
  <si>
    <t>anizkunki</t>
  </si>
  <si>
    <t>aniztar</t>
  </si>
  <si>
    <t>aniztasun</t>
  </si>
  <si>
    <t>aniztu</t>
  </si>
  <si>
    <t>aniztun</t>
  </si>
  <si>
    <t>anju</t>
  </si>
  <si>
    <t>anker</t>
  </si>
  <si>
    <t>ankerbasati</t>
  </si>
  <si>
    <t>ankerume</t>
  </si>
  <si>
    <t>ankerkeria</t>
  </si>
  <si>
    <t>ankerki</t>
  </si>
  <si>
    <t>ankilosatu</t>
  </si>
  <si>
    <t>anluba</t>
  </si>
  <si>
    <t>annamdar</t>
  </si>
  <si>
    <t>anoa</t>
  </si>
  <si>
    <t>anobulazio</t>
  </si>
  <si>
    <t>anodiko</t>
  </si>
  <si>
    <t>anodo</t>
  </si>
  <si>
    <t>anofeles</t>
  </si>
  <si>
    <t>anomalia</t>
  </si>
  <si>
    <t>anomalista</t>
  </si>
  <si>
    <t>anomalo</t>
  </si>
  <si>
    <t>anomalodesmo</t>
  </si>
  <si>
    <t>anonimatu</t>
  </si>
  <si>
    <t>anonimo</t>
  </si>
  <si>
    <t>anonimotasun</t>
  </si>
  <si>
    <t>anorak</t>
  </si>
  <si>
    <t>anorexia</t>
  </si>
  <si>
    <t>anorexiaaldi</t>
  </si>
  <si>
    <t>anorexiajokaera</t>
  </si>
  <si>
    <t>anorexiamota</t>
  </si>
  <si>
    <t>anorexiatasa</t>
  </si>
  <si>
    <t>anorexiko</t>
  </si>
  <si>
    <t>anormal</t>
  </si>
  <si>
    <t>anormalia</t>
  </si>
  <si>
    <t>anormalitate</t>
  </si>
  <si>
    <t>anormaltasun</t>
  </si>
  <si>
    <t>anotatu</t>
  </si>
  <si>
    <t>anotazio</t>
  </si>
  <si>
    <t>anoxia</t>
  </si>
  <si>
    <t>anoxiko</t>
  </si>
  <si>
    <t>anparatu</t>
  </si>
  <si>
    <t>anparatzaile</t>
  </si>
  <si>
    <t>anparo</t>
  </si>
  <si>
    <t>anpere</t>
  </si>
  <si>
    <t>anperemetro</t>
  </si>
  <si>
    <t>anpliagailu</t>
  </si>
  <si>
    <t>anpliatu</t>
  </si>
  <si>
    <t>anpliazio</t>
  </si>
  <si>
    <t>anplifikadore</t>
  </si>
  <si>
    <t>anplifikagailu</t>
  </si>
  <si>
    <t>anplifikatu</t>
  </si>
  <si>
    <t>anplifikazio</t>
  </si>
  <si>
    <t>anplitude</t>
  </si>
  <si>
    <t>anplitudealdaketa</t>
  </si>
  <si>
    <t>anplitudemodulazio</t>
  </si>
  <si>
    <t>anpolai</t>
  </si>
  <si>
    <t>anpulu</t>
  </si>
  <si>
    <t>anta</t>
  </si>
  <si>
    <t>antagoniko</t>
  </si>
  <si>
    <t>antagonikoki</t>
  </si>
  <si>
    <t>antagonismo</t>
  </si>
  <si>
    <t>antagonista</t>
  </si>
  <si>
    <t>antapara</t>
  </si>
  <si>
    <t>antarktiar</t>
  </si>
  <si>
    <t>antartiko</t>
  </si>
  <si>
    <t>ante</t>
  </si>
  <si>
    <t>antehelixa</t>
  </si>
  <si>
    <t>antena</t>
  </si>
  <si>
    <t>antenajartzaile</t>
  </si>
  <si>
    <t>antenadun</t>
  </si>
  <si>
    <t>antenal</t>
  </si>
  <si>
    <t>antenatzar</t>
  </si>
  <si>
    <t>antera</t>
  </si>
  <si>
    <t>anteridio</t>
  </si>
  <si>
    <t>anterozoide</t>
  </si>
  <si>
    <t>antesala</t>
  </si>
  <si>
    <t>antezedente</t>
  </si>
  <si>
    <t>antiabangoardista</t>
  </si>
  <si>
    <t>antiabertzale</t>
  </si>
  <si>
    <t>antiabertzalekeria</t>
  </si>
  <si>
    <t>antiaereo</t>
  </si>
  <si>
    <t>antianemiko</t>
  </si>
  <si>
    <t>antiarte</t>
  </si>
  <si>
    <t>antiartistikotasun</t>
  </si>
  <si>
    <t>antiautoritario</t>
  </si>
  <si>
    <t>antiautoritarismo</t>
  </si>
  <si>
    <t>antiauxokromo</t>
  </si>
  <si>
    <t>antibakteriano</t>
  </si>
  <si>
    <t>antibiotiko</t>
  </si>
  <si>
    <t>antibizkaitartasun</t>
  </si>
  <si>
    <t>antidemokratiko</t>
  </si>
  <si>
    <t>antidemoniako</t>
  </si>
  <si>
    <t>antidetonatzaile</t>
  </si>
  <si>
    <t>antidiabetiko</t>
  </si>
  <si>
    <t>antidiglosiko</t>
  </si>
  <si>
    <t>antidisturbio</t>
  </si>
  <si>
    <t>antidogmatiko</t>
  </si>
  <si>
    <t>antidopin</t>
  </si>
  <si>
    <t>antidoto</t>
  </si>
  <si>
    <t>antieboluzionista</t>
  </si>
  <si>
    <t>antierrebisionista</t>
  </si>
  <si>
    <t>antiespasmodiko</t>
  </si>
  <si>
    <t>antiestatal</t>
  </si>
  <si>
    <t>antiestetiko</t>
  </si>
  <si>
    <t>antiestrofa</t>
  </si>
  <si>
    <t>antieuskaldun</t>
  </si>
  <si>
    <t>antieuskaltzale</t>
  </si>
  <si>
    <t>antifaxista</t>
  </si>
  <si>
    <t>antiferromagnetiko</t>
  </si>
  <si>
    <t>antifona</t>
  </si>
  <si>
    <t>antiformalista</t>
  </si>
  <si>
    <t>antifrankismo</t>
  </si>
  <si>
    <t>antifrankista</t>
  </si>
  <si>
    <t>antigas</t>
  </si>
  <si>
    <t>antigeniko</t>
  </si>
  <si>
    <t>antigeno</t>
  </si>
  <si>
    <t>antigenobatuketa</t>
  </si>
  <si>
    <t>antigenokopuru</t>
  </si>
  <si>
    <t>antigoale</t>
  </si>
  <si>
    <t>antigoalean</t>
  </si>
  <si>
    <t>antigoaleko</t>
  </si>
  <si>
    <t>antigoalera</t>
  </si>
  <si>
    <t>antigorputz</t>
  </si>
  <si>
    <t>antigorputzbatuketa</t>
  </si>
  <si>
    <t>antigorputzkopuru</t>
  </si>
  <si>
    <t>antiheroi</t>
  </si>
  <si>
    <t>antihistorizista</t>
  </si>
  <si>
    <t>antihumanista</t>
  </si>
  <si>
    <t>antiideologia</t>
  </si>
  <si>
    <t>antiindependentista</t>
  </si>
  <si>
    <t>antiinfekzioso</t>
  </si>
  <si>
    <t>antiinflamatorio</t>
  </si>
  <si>
    <t>antiinformazio</t>
  </si>
  <si>
    <t>antiinperialismo</t>
  </si>
  <si>
    <t>antiinperialista</t>
  </si>
  <si>
    <t>antiinperialistakutsu</t>
  </si>
  <si>
    <t>antiinstituzional</t>
  </si>
  <si>
    <t>antiiparramerikar</t>
  </si>
  <si>
    <t>antiizoztaile</t>
  </si>
  <si>
    <t>antikapitalista</t>
  </si>
  <si>
    <t>antiklasizista</t>
  </si>
  <si>
    <t>antiklerikal</t>
  </si>
  <si>
    <t>antiklerikalismo</t>
  </si>
  <si>
    <t>antiklinal</t>
  </si>
  <si>
    <t>antiklinorio</t>
  </si>
  <si>
    <t>antiklinoriomota</t>
  </si>
  <si>
    <t>antikoagulatzaile</t>
  </si>
  <si>
    <t>antikolonizatzaile</t>
  </si>
  <si>
    <t>antikomunismo</t>
  </si>
  <si>
    <t>antikomunista</t>
  </si>
  <si>
    <t>antikonbultsibante</t>
  </si>
  <si>
    <t>antikonformista</t>
  </si>
  <si>
    <t>antikonstituzional</t>
  </si>
  <si>
    <t>antikonstituzionaltasun</t>
  </si>
  <si>
    <t>antikontzeptibo</t>
  </si>
  <si>
    <t>antikristau</t>
  </si>
  <si>
    <t>antikristo</t>
  </si>
  <si>
    <t>antikuario</t>
  </si>
  <si>
    <t>antikuariodenda</t>
  </si>
  <si>
    <t>antilogaritmo</t>
  </si>
  <si>
    <t>antilope</t>
  </si>
  <si>
    <t>antilotzaile</t>
  </si>
  <si>
    <t>antimailauhin</t>
  </si>
  <si>
    <t>antimarxista</t>
  </si>
  <si>
    <t>antimemoria</t>
  </si>
  <si>
    <t>antimero</t>
  </si>
  <si>
    <t>antimetafisiko</t>
  </si>
  <si>
    <t>antimikotiko</t>
  </si>
  <si>
    <t>antimilitarismo</t>
  </si>
  <si>
    <t>antimilitarista</t>
  </si>
  <si>
    <t>antimito</t>
  </si>
  <si>
    <t>antimongoloide</t>
  </si>
  <si>
    <t>antinatural</t>
  </si>
  <si>
    <t>antinazionalismo</t>
  </si>
  <si>
    <t>antinomia</t>
  </si>
  <si>
    <t>antiojo</t>
  </si>
  <si>
    <t>antiorduko</t>
  </si>
  <si>
    <t>antipantailasistema</t>
  </si>
  <si>
    <t>antipar</t>
  </si>
  <si>
    <t>antiparasitario</t>
  </si>
  <si>
    <t>antipatiko</t>
  </si>
  <si>
    <t>antipedagogiko</t>
  </si>
  <si>
    <t>antipirenko</t>
  </si>
  <si>
    <t>antipiretiko</t>
  </si>
  <si>
    <t>antipoda</t>
  </si>
  <si>
    <t>antipodiko</t>
  </si>
  <si>
    <t>antirrazismo</t>
  </si>
  <si>
    <t>antirreformista</t>
  </si>
  <si>
    <t>antisemita</t>
  </si>
  <si>
    <t>antisemitismo</t>
  </si>
  <si>
    <t>antisepsia</t>
  </si>
  <si>
    <t>antiseptiko</t>
  </si>
  <si>
    <t>antisimetriko</t>
  </si>
  <si>
    <t>antisindiasmikoki</t>
  </si>
  <si>
    <t>antisorgailu</t>
  </si>
  <si>
    <t>antisortzeko</t>
  </si>
  <si>
    <t>antisozial</t>
  </si>
  <si>
    <t>antisozialista</t>
  </si>
  <si>
    <t>antitar</t>
  </si>
  <si>
    <t>antitermiko</t>
  </si>
  <si>
    <t>antiterrorista</t>
  </si>
  <si>
    <t>antitesi</t>
  </si>
  <si>
    <t>antitetaniko</t>
  </si>
  <si>
    <t>antitetiko</t>
  </si>
  <si>
    <t>antitotalitarismo</t>
  </si>
  <si>
    <t>antitradizionalista</t>
  </si>
  <si>
    <t>antitrust</t>
  </si>
  <si>
    <t>antizikliko</t>
  </si>
  <si>
    <t>antizikloi</t>
  </si>
  <si>
    <t>antizikloizona</t>
  </si>
  <si>
    <t>antizipazio</t>
  </si>
  <si>
    <t>antoju</t>
  </si>
  <si>
    <t>antolabide</t>
  </si>
  <si>
    <t>antolabidebehar</t>
  </si>
  <si>
    <t>antolabideketa</t>
  </si>
  <si>
    <t>antolabidetza</t>
  </si>
  <si>
    <t>antolabidetzasail</t>
  </si>
  <si>
    <t>antolabidetzasistema</t>
  </si>
  <si>
    <t>antolaera</t>
  </si>
  <si>
    <t>antolaezin</t>
  </si>
  <si>
    <t>antolagabe</t>
  </si>
  <si>
    <t>antolagarri</t>
  </si>
  <si>
    <t>antolaketa</t>
  </si>
  <si>
    <t>antolaketaarau</t>
  </si>
  <si>
    <t>antolaketaaraudi</t>
  </si>
  <si>
    <t>antolaketaardatz</t>
  </si>
  <si>
    <t>antolaketaarduradun</t>
  </si>
  <si>
    <t>antolaketaarlo</t>
  </si>
  <si>
    <t>antolaketaarrazoi</t>
  </si>
  <si>
    <t>antolaketaatal</t>
  </si>
  <si>
    <t>antolaketabatzorde</t>
  </si>
  <si>
    <t>antolaketaera</t>
  </si>
  <si>
    <t>antolaketaeredu</t>
  </si>
  <si>
    <t>antolaketaeremu</t>
  </si>
  <si>
    <t>antolaketafase</t>
  </si>
  <si>
    <t>antolaketairizpide</t>
  </si>
  <si>
    <t>antolaketalaguntza</t>
  </si>
  <si>
    <t>antolaketalan</t>
  </si>
  <si>
    <t>antolaketamaila</t>
  </si>
  <si>
    <t>antolaketamodu</t>
  </si>
  <si>
    <t>antolaketapremia</t>
  </si>
  <si>
    <t>antolaketasistema</t>
  </si>
  <si>
    <t>antolaketaunitate</t>
  </si>
  <si>
    <t>antolaketaxedapen</t>
  </si>
  <si>
    <t>antolakideketa</t>
  </si>
  <si>
    <t>antolakidekuntza</t>
  </si>
  <si>
    <t>antolakidetu</t>
  </si>
  <si>
    <t>antolakidetza</t>
  </si>
  <si>
    <t>antolakidetzamodu</t>
  </si>
  <si>
    <t>antolakidetzaile</t>
  </si>
  <si>
    <t>antolakidetze</t>
  </si>
  <si>
    <t>antolakidetzebide</t>
  </si>
  <si>
    <t>antolakidetzeharreman</t>
  </si>
  <si>
    <t>antolakizun</t>
  </si>
  <si>
    <t>antolakizunbatzorde</t>
  </si>
  <si>
    <t>antolakunde</t>
  </si>
  <si>
    <t>antolakuntza</t>
  </si>
  <si>
    <t>antolakuntzaargibide</t>
  </si>
  <si>
    <t>antolakuntzaarlo</t>
  </si>
  <si>
    <t>antolakuntzabeharrizan</t>
  </si>
  <si>
    <t>antolakuntzaegitura</t>
  </si>
  <si>
    <t>antolakuntzaestrategia</t>
  </si>
  <si>
    <t>antolakuntzalan</t>
  </si>
  <si>
    <t>antolakuntzamaila</t>
  </si>
  <si>
    <t>antolakuntzaprintzipio</t>
  </si>
  <si>
    <t>antolalan</t>
  </si>
  <si>
    <t>antolamendu</t>
  </si>
  <si>
    <t>antolamendualdaketa</t>
  </si>
  <si>
    <t>antolamendualderdi</t>
  </si>
  <si>
    <t>antolamendubereizketa</t>
  </si>
  <si>
    <t>antolamendudiseinu</t>
  </si>
  <si>
    <t>antolamenduegitura</t>
  </si>
  <si>
    <t>antolamenduerabaki</t>
  </si>
  <si>
    <t>antolamendueredu</t>
  </si>
  <si>
    <t>antolamendukontu</t>
  </si>
  <si>
    <t>antolamendumaila</t>
  </si>
  <si>
    <t>antolamendumota</t>
  </si>
  <si>
    <t>antolamenduneurri</t>
  </si>
  <si>
    <t>antolamenduplan</t>
  </si>
  <si>
    <t>antolamenduproiektu</t>
  </si>
  <si>
    <t>antolamendusail</t>
  </si>
  <si>
    <t>antolamendusistema</t>
  </si>
  <si>
    <t>antolamolde</t>
  </si>
  <si>
    <t>antolapen</t>
  </si>
  <si>
    <t>antolarau</t>
  </si>
  <si>
    <t>antolatu</t>
  </si>
  <si>
    <t>antolatzaile</t>
  </si>
  <si>
    <t>antolatzailebatzorde</t>
  </si>
  <si>
    <t>antolatzailebultzada</t>
  </si>
  <si>
    <t>antolatzailemodu</t>
  </si>
  <si>
    <t>antolatze</t>
  </si>
  <si>
    <t>antolatzeeskema</t>
  </si>
  <si>
    <t>antolatzesari</t>
  </si>
  <si>
    <t>antologia</t>
  </si>
  <si>
    <t>antologiko</t>
  </si>
  <si>
    <t>antonimia</t>
  </si>
  <si>
    <t>antonimo</t>
  </si>
  <si>
    <t>antorenodal</t>
  </si>
  <si>
    <t>antortxa</t>
  </si>
  <si>
    <t>antoxin</t>
  </si>
  <si>
    <t>antoxinkada</t>
  </si>
  <si>
    <t>antozoo</t>
  </si>
  <si>
    <t>antraknosi</t>
  </si>
  <si>
    <t>antrax</t>
  </si>
  <si>
    <t>antropiko</t>
  </si>
  <si>
    <t>antropofago</t>
  </si>
  <si>
    <t>antropogeografia</t>
  </si>
  <si>
    <t>antropoide</t>
  </si>
  <si>
    <t>antropolari</t>
  </si>
  <si>
    <t>antropologari</t>
  </si>
  <si>
    <t>antropologia</t>
  </si>
  <si>
    <t>antropologiairakasle</t>
  </si>
  <si>
    <t>antropologiateologia</t>
  </si>
  <si>
    <t>antropologiazentzu</t>
  </si>
  <si>
    <t>antropologiazientzia</t>
  </si>
  <si>
    <t>antropologialari</t>
  </si>
  <si>
    <t>antropologiko</t>
  </si>
  <si>
    <t>antropologo</t>
  </si>
  <si>
    <t>antropomorfiko</t>
  </si>
  <si>
    <t>antropomorfo</t>
  </si>
  <si>
    <t>antroponimiko</t>
  </si>
  <si>
    <t>antroponimo</t>
  </si>
  <si>
    <t>antropoteologia</t>
  </si>
  <si>
    <t>antropozentriko</t>
  </si>
  <si>
    <t>antropozentrista</t>
  </si>
  <si>
    <t>antsia</t>
  </si>
  <si>
    <t>antsiati</t>
  </si>
  <si>
    <t>antsiatsu</t>
  </si>
  <si>
    <t>antsiatu</t>
  </si>
  <si>
    <t>antsietate</t>
  </si>
  <si>
    <t>antsietatearazo</t>
  </si>
  <si>
    <t>antsika</t>
  </si>
  <si>
    <t>antsikabe</t>
  </si>
  <si>
    <t>anttonpello</t>
  </si>
  <si>
    <t>antxeta</t>
  </si>
  <si>
    <t>antxietar</t>
  </si>
  <si>
    <t>antxintxika</t>
  </si>
  <si>
    <t>antxintxiketalari</t>
  </si>
  <si>
    <t>antxitiko</t>
  </si>
  <si>
    <t>antxoa</t>
  </si>
  <si>
    <t>antxoaarrantza</t>
  </si>
  <si>
    <t>antxoalata</t>
  </si>
  <si>
    <t>antxoasasoi</t>
  </si>
  <si>
    <t>antxoilla</t>
  </si>
  <si>
    <t>antxumatu</t>
  </si>
  <si>
    <t>antxume</t>
  </si>
  <si>
    <t>antxumeahots</t>
  </si>
  <si>
    <t>antxumeburu</t>
  </si>
  <si>
    <t>antxumezezin</t>
  </si>
  <si>
    <t>antz</t>
  </si>
  <si>
    <t>antzagiri</t>
  </si>
  <si>
    <t>antzantza</t>
  </si>
  <si>
    <t>antzberritu</t>
  </si>
  <si>
    <t>antzberritze</t>
  </si>
  <si>
    <t>antza</t>
  </si>
  <si>
    <t>antzaldaketa</t>
  </si>
  <si>
    <t>antzaldatu</t>
  </si>
  <si>
    <t>antzaldatze</t>
  </si>
  <si>
    <t>antzara</t>
  </si>
  <si>
    <t>antzaraafari</t>
  </si>
  <si>
    <t>antzaraazienda</t>
  </si>
  <si>
    <t>antzaraegun</t>
  </si>
  <si>
    <t>antzarajabe</t>
  </si>
  <si>
    <t>antzarajoko</t>
  </si>
  <si>
    <t>antzarakakara</t>
  </si>
  <si>
    <t>antzarakalkatzeko</t>
  </si>
  <si>
    <t>antzaralepo</t>
  </si>
  <si>
    <t>antzaraluma</t>
  </si>
  <si>
    <t>antzarapiro</t>
  </si>
  <si>
    <t>antzarasama</t>
  </si>
  <si>
    <t>antzaratalde</t>
  </si>
  <si>
    <t>antzaratoki</t>
  </si>
  <si>
    <t>antzaratxo</t>
  </si>
  <si>
    <t>antze</t>
  </si>
  <si>
    <t>antzejakintza</t>
  </si>
  <si>
    <t>antzelan</t>
  </si>
  <si>
    <t>antzean</t>
  </si>
  <si>
    <t>antzegabe</t>
  </si>
  <si>
    <t>antzegintza</t>
  </si>
  <si>
    <t>antzeko</t>
  </si>
  <si>
    <t>antzekotasun</t>
  </si>
  <si>
    <t>antzekotasunarrazoi</t>
  </si>
  <si>
    <t>antzekotasunerlazio</t>
  </si>
  <si>
    <t>antzeman</t>
  </si>
  <si>
    <t>antzemangarri</t>
  </si>
  <si>
    <t>antzemate</t>
  </si>
  <si>
    <t>antzera</t>
  </si>
  <si>
    <t>antzeratsu</t>
  </si>
  <si>
    <t>antzeratu</t>
  </si>
  <si>
    <t>antzerki</t>
  </si>
  <si>
    <t>antzerkiadierazpen</t>
  </si>
  <si>
    <t>antzerkiantzezle</t>
  </si>
  <si>
    <t>antzerkiarlo</t>
  </si>
  <si>
    <t>antzerkiaurre</t>
  </si>
  <si>
    <t>antzerkiberritze</t>
  </si>
  <si>
    <t>antzerkibira</t>
  </si>
  <si>
    <t>antzerkibonbazia</t>
  </si>
  <si>
    <t>antzerkiegile</t>
  </si>
  <si>
    <t>antzerkiekintza</t>
  </si>
  <si>
    <t>antzerkiemanaldi</t>
  </si>
  <si>
    <t>antzerkierakusketa</t>
  </si>
  <si>
    <t>antzerkierakustaldi</t>
  </si>
  <si>
    <t>antzerkieratze</t>
  </si>
  <si>
    <t>antzerkierrealitate</t>
  </si>
  <si>
    <t>antzerkierritual</t>
  </si>
  <si>
    <t>antzerkieskola</t>
  </si>
  <si>
    <t>antzerkiesparru</t>
  </si>
  <si>
    <t>antzerkiestetika</t>
  </si>
  <si>
    <t>antzerkiestreinaldi</t>
  </si>
  <si>
    <t>antzerkigai</t>
  </si>
  <si>
    <t>antzerkigiro</t>
  </si>
  <si>
    <t>antzerkigizon</t>
  </si>
  <si>
    <t>antzerkihizkuntza</t>
  </si>
  <si>
    <t>antzerkiidazle</t>
  </si>
  <si>
    <t>antzerkiikasketa</t>
  </si>
  <si>
    <t>antzerkiikastaro</t>
  </si>
  <si>
    <t>antzerkiiragarki</t>
  </si>
  <si>
    <t>antzerkiitxura</t>
  </si>
  <si>
    <t>antzerkijai</t>
  </si>
  <si>
    <t>antzerkijardunaldi</t>
  </si>
  <si>
    <t>antzerkijoera</t>
  </si>
  <si>
    <t>antzerkijolas</t>
  </si>
  <si>
    <t>antzerkikafe</t>
  </si>
  <si>
    <t>antzerkikonpainia</t>
  </si>
  <si>
    <t>antzerkilaguntza</t>
  </si>
  <si>
    <t>antzerkilan</t>
  </si>
  <si>
    <t>antzerkilantegi</t>
  </si>
  <si>
    <t>antzerkilehiaketa</t>
  </si>
  <si>
    <t>antzerkiliburu</t>
  </si>
  <si>
    <t>antzerkimoldaketa</t>
  </si>
  <si>
    <t>antzerkimolde</t>
  </si>
  <si>
    <t>antzerkimota</t>
  </si>
  <si>
    <t>antzerkimundu</t>
  </si>
  <si>
    <t>antzerkimuntaketa</t>
  </si>
  <si>
    <t>antzerkimunto</t>
  </si>
  <si>
    <t>antzerkiobra</t>
  </si>
  <si>
    <t>antzerkiprestakuntza</t>
  </si>
  <si>
    <t>antzerkiprodukzio</t>
  </si>
  <si>
    <t>antzerkiprogramazio</t>
  </si>
  <si>
    <t>antzerkiproiektu</t>
  </si>
  <si>
    <t>antzerkisaio</t>
  </si>
  <si>
    <t>antzerkisare</t>
  </si>
  <si>
    <t>antzerkisari</t>
  </si>
  <si>
    <t>antzerkisariketa</t>
  </si>
  <si>
    <t>antzerkitailer</t>
  </si>
  <si>
    <t>antzerkitalde</t>
  </si>
  <si>
    <t>antzerkiteknika</t>
  </si>
  <si>
    <t>antzerkitestu</t>
  </si>
  <si>
    <t>antzerkitirria</t>
  </si>
  <si>
    <t>antzerkititulu</t>
  </si>
  <si>
    <t>antzerkitopaketa</t>
  </si>
  <si>
    <t>antzerkigile</t>
  </si>
  <si>
    <t>antzerkigintza</t>
  </si>
  <si>
    <t>antzerkilari</t>
  </si>
  <si>
    <t>antzerkilaritza</t>
  </si>
  <si>
    <t>antzerkitxo</t>
  </si>
  <si>
    <t>antzerkizaletasun</t>
  </si>
  <si>
    <t>antzerlari</t>
  </si>
  <si>
    <t>antzerti</t>
  </si>
  <si>
    <t>antzertieskola</t>
  </si>
  <si>
    <t>antzertijokatzaile</t>
  </si>
  <si>
    <t>antzertilehiaketa</t>
  </si>
  <si>
    <t>antzertimundu</t>
  </si>
  <si>
    <t>antzertiobra</t>
  </si>
  <si>
    <t>antzertitopaketa</t>
  </si>
  <si>
    <t>antzertizerbitzu</t>
  </si>
  <si>
    <t>antzertilari</t>
  </si>
  <si>
    <t>antzertizale</t>
  </si>
  <si>
    <t>antzestraltasun</t>
  </si>
  <si>
    <t>antzetsu</t>
  </si>
  <si>
    <t>antzezemanaldi</t>
  </si>
  <si>
    <t>antzezgile</t>
  </si>
  <si>
    <t>antzezketa</t>
  </si>
  <si>
    <t>antzezkizun</t>
  </si>
  <si>
    <t>antzezkizunmota</t>
  </si>
  <si>
    <t>antzezko</t>
  </si>
  <si>
    <t>antzezlan</t>
  </si>
  <si>
    <t>antzezlari</t>
  </si>
  <si>
    <t>antzezlaritza</t>
  </si>
  <si>
    <t>antzezle</t>
  </si>
  <si>
    <t>antzezlebanaketa</t>
  </si>
  <si>
    <t>antzezleku</t>
  </si>
  <si>
    <t>antzezpen</t>
  </si>
  <si>
    <t>antzezpenegun</t>
  </si>
  <si>
    <t>antzezpenmodu</t>
  </si>
  <si>
    <t>antzeztalde</t>
  </si>
  <si>
    <t>antzeztaldi</t>
  </si>
  <si>
    <t>antzezte</t>
  </si>
  <si>
    <t>antzeztejoko</t>
  </si>
  <si>
    <t>antzeztemaila</t>
  </si>
  <si>
    <t>antzeztegi</t>
  </si>
  <si>
    <t>antzeztoki</t>
  </si>
  <si>
    <t>antzeztu</t>
  </si>
  <si>
    <t>antzigar</t>
  </si>
  <si>
    <t>antzina</t>
  </si>
  <si>
    <t>antzinaikusmolde</t>
  </si>
  <si>
    <t>antzinadanik</t>
  </si>
  <si>
    <t>antzinagoko</t>
  </si>
  <si>
    <t>antzinakari</t>
  </si>
  <si>
    <t>antzinako</t>
  </si>
  <si>
    <t>antzinakotasun</t>
  </si>
  <si>
    <t>antzinaldi</t>
  </si>
  <si>
    <t>antzinaro</t>
  </si>
  <si>
    <t>antzinatar</t>
  </si>
  <si>
    <t>antzinatasun</t>
  </si>
  <si>
    <t>antzinatasunepe</t>
  </si>
  <si>
    <t>antzinatasunkutsu</t>
  </si>
  <si>
    <t>antzinatasunoinarri</t>
  </si>
  <si>
    <t>antzinatasunordu</t>
  </si>
  <si>
    <t>antzinatasunportzentaje</t>
  </si>
  <si>
    <t>antzinatasunsari</t>
  </si>
  <si>
    <t>antzinate</t>
  </si>
  <si>
    <t>antzinateekandu</t>
  </si>
  <si>
    <t>antzinati</t>
  </si>
  <si>
    <t>antzinatu</t>
  </si>
  <si>
    <t>antzirudi</t>
  </si>
  <si>
    <t>antzirudiztapen</t>
  </si>
  <si>
    <t>antzo</t>
  </si>
  <si>
    <t>antzoki</t>
  </si>
  <si>
    <t>antzokiapaingarri</t>
  </si>
  <si>
    <t>antzokimolde</t>
  </si>
  <si>
    <t>antzokisare</t>
  </si>
  <si>
    <t>antzokisortzaile</t>
  </si>
  <si>
    <t>antzokizerrenda</t>
  </si>
  <si>
    <t>antzoso</t>
  </si>
  <si>
    <t>antzu</t>
  </si>
  <si>
    <t>antzuelementu</t>
  </si>
  <si>
    <t>antzukoral</t>
  </si>
  <si>
    <t>antzualdi</t>
  </si>
  <si>
    <t>antzukeria</t>
  </si>
  <si>
    <t>antzuolar</t>
  </si>
  <si>
    <t>antzutasun</t>
  </si>
  <si>
    <t>antzutasunkasu</t>
  </si>
  <si>
    <t>antzutasunkontu</t>
  </si>
  <si>
    <t>antzutu</t>
  </si>
  <si>
    <t>anuario</t>
  </si>
  <si>
    <t>anulaketa</t>
  </si>
  <si>
    <t>anular</t>
  </si>
  <si>
    <t>anulatu</t>
  </si>
  <si>
    <t>anuntziatu</t>
  </si>
  <si>
    <t>anuntzio</t>
  </si>
  <si>
    <t>anuro</t>
  </si>
  <si>
    <t>aoristo</t>
  </si>
  <si>
    <t>aorta</t>
  </si>
  <si>
    <t>aortiko</t>
  </si>
  <si>
    <t>apaburu</t>
  </si>
  <si>
    <t>apailatu</t>
  </si>
  <si>
    <t>apailatuki</t>
  </si>
  <si>
    <t>apailu</t>
  </si>
  <si>
    <t>apain</t>
  </si>
  <si>
    <t>apainmahai</t>
  </si>
  <si>
    <t>apainarazi</t>
  </si>
  <si>
    <t>apaindu</t>
  </si>
  <si>
    <t>apaindugabe</t>
  </si>
  <si>
    <t>apaindura</t>
  </si>
  <si>
    <t>apaindurafuntzio</t>
  </si>
  <si>
    <t>apainduragai</t>
  </si>
  <si>
    <t>apainduramota</t>
  </si>
  <si>
    <t>apainduratailla</t>
  </si>
  <si>
    <t>apainduria</t>
  </si>
  <si>
    <t>apainduriagintza</t>
  </si>
  <si>
    <t>apaingai</t>
  </si>
  <si>
    <t>apaingailu</t>
  </si>
  <si>
    <t>apaingarri</t>
  </si>
  <si>
    <t>apaingarrimultzo</t>
  </si>
  <si>
    <t>apaingarridun</t>
  </si>
  <si>
    <t>apaingarritasun</t>
  </si>
  <si>
    <t>apaingehiegikeria</t>
  </si>
  <si>
    <t>apaingela</t>
  </si>
  <si>
    <t>apainkera</t>
  </si>
  <si>
    <t>apainkeria</t>
  </si>
  <si>
    <t>apainketa</t>
  </si>
  <si>
    <t>apainketaestilo</t>
  </si>
  <si>
    <t>apainki</t>
  </si>
  <si>
    <t>apainkizun</t>
  </si>
  <si>
    <t>apaintasun</t>
  </si>
  <si>
    <t>apaintokizain</t>
  </si>
  <si>
    <t>apaintxo</t>
  </si>
  <si>
    <t>apaintzaile</t>
  </si>
  <si>
    <t>apairu</t>
  </si>
  <si>
    <t>apaiz</t>
  </si>
  <si>
    <t>apaizamets</t>
  </si>
  <si>
    <t>apaizbatzar</t>
  </si>
  <si>
    <t>apaizbatzorde</t>
  </si>
  <si>
    <t>apaizbilera</t>
  </si>
  <si>
    <t>apaizbokazio</t>
  </si>
  <si>
    <t>apaizdei</t>
  </si>
  <si>
    <t>apaizegoera</t>
  </si>
  <si>
    <t>apaizekintza</t>
  </si>
  <si>
    <t>apaizelkarte</t>
  </si>
  <si>
    <t>apaizeztei</t>
  </si>
  <si>
    <t>apaizfraide</t>
  </si>
  <si>
    <t>apaizikasketa</t>
  </si>
  <si>
    <t>apaizikaskide</t>
  </si>
  <si>
    <t>apaizikastaro</t>
  </si>
  <si>
    <t>apaizikastetxe</t>
  </si>
  <si>
    <t>apaizizate</t>
  </si>
  <si>
    <t>apaizjantzi</t>
  </si>
  <si>
    <t>apaizjende</t>
  </si>
  <si>
    <t>apaizjuradu</t>
  </si>
  <si>
    <t>apaizkargu</t>
  </si>
  <si>
    <t>apaizkarisma</t>
  </si>
  <si>
    <t>apaizkarrera</t>
  </si>
  <si>
    <t>apaizkutsu</t>
  </si>
  <si>
    <t>apaizlaguntzaile</t>
  </si>
  <si>
    <t>apaizlan</t>
  </si>
  <si>
    <t>apaizlangintza</t>
  </si>
  <si>
    <t>apaizmota</t>
  </si>
  <si>
    <t>apaizmultzo</t>
  </si>
  <si>
    <t>apaizotoitz</t>
  </si>
  <si>
    <t>apaizpresentzia</t>
  </si>
  <si>
    <t>apaizsagaraketa</t>
  </si>
  <si>
    <t>apaizsagaratu</t>
  </si>
  <si>
    <t>apaizsendi</t>
  </si>
  <si>
    <t>apaiztalde</t>
  </si>
  <si>
    <t>apaizurritasun</t>
  </si>
  <si>
    <t>apaizusain</t>
  </si>
  <si>
    <t>apaizzerbitzu</t>
  </si>
  <si>
    <t>apaizaita</t>
  </si>
  <si>
    <t>apaizburu</t>
  </si>
  <si>
    <t>apaizeria</t>
  </si>
  <si>
    <t>apaizetxe</t>
  </si>
  <si>
    <t>apaizgai</t>
  </si>
  <si>
    <t>apaizgaieskola</t>
  </si>
  <si>
    <t>apaizgaiikastetxe</t>
  </si>
  <si>
    <t>apaizgaiohi</t>
  </si>
  <si>
    <t>apaizgaitalde</t>
  </si>
  <si>
    <t>apaizgaitasun</t>
  </si>
  <si>
    <t>apaizgaitegi</t>
  </si>
  <si>
    <t>apaizgintza</t>
  </si>
  <si>
    <t>apaizgo</t>
  </si>
  <si>
    <t>apaizketalan</t>
  </si>
  <si>
    <t>apaizki</t>
  </si>
  <si>
    <t>apaizkide</t>
  </si>
  <si>
    <t>apaizkunde</t>
  </si>
  <si>
    <t>apaiztasun</t>
  </si>
  <si>
    <t>apaiztegi</t>
  </si>
  <si>
    <t>apaiztu</t>
  </si>
  <si>
    <t>apaiztxo</t>
  </si>
  <si>
    <t>apaiztza</t>
  </si>
  <si>
    <t>apal</t>
  </si>
  <si>
    <t>apalagotu</t>
  </si>
  <si>
    <t>apalarazi</t>
  </si>
  <si>
    <t>apalategi</t>
  </si>
  <si>
    <t>apaldu</t>
  </si>
  <si>
    <t>apaletsi</t>
  </si>
  <si>
    <t>apalgarri</t>
  </si>
  <si>
    <t>apalgune</t>
  </si>
  <si>
    <t>apalik</t>
  </si>
  <si>
    <t>apalki</t>
  </si>
  <si>
    <t>apalpen</t>
  </si>
  <si>
    <t>apaltasun</t>
  </si>
  <si>
    <t>apaltasunbehar</t>
  </si>
  <si>
    <t>apaltasunbide</t>
  </si>
  <si>
    <t>apaltasunfalta</t>
  </si>
  <si>
    <t>apaltxo</t>
  </si>
  <si>
    <t>apaltze</t>
  </si>
  <si>
    <t>apalxeago</t>
  </si>
  <si>
    <t>apar</t>
  </si>
  <si>
    <t>aparbits</t>
  </si>
  <si>
    <t>aparlaino</t>
  </si>
  <si>
    <t>aparailu</t>
  </si>
  <si>
    <t>aparantzia</t>
  </si>
  <si>
    <t>aparatositate</t>
  </si>
  <si>
    <t>aparatu</t>
  </si>
  <si>
    <t>aparatxik</t>
  </si>
  <si>
    <t>apardun</t>
  </si>
  <si>
    <t>apareju</t>
  </si>
  <si>
    <t>apario</t>
  </si>
  <si>
    <t>aparizio</t>
  </si>
  <si>
    <t>aparkaleku</t>
  </si>
  <si>
    <t>aparkalekuerabilera</t>
  </si>
  <si>
    <t>aparkalekueraikin</t>
  </si>
  <si>
    <t>aparkalekueredu</t>
  </si>
  <si>
    <t>aparkalekuetxebizitza</t>
  </si>
  <si>
    <t>aparkalekuplaza</t>
  </si>
  <si>
    <t>aparkalekuproposamen</t>
  </si>
  <si>
    <t>aparkamendu</t>
  </si>
  <si>
    <t>aparkamendubehar</t>
  </si>
  <si>
    <t>aparkamenduerabilera</t>
  </si>
  <si>
    <t>aparkamendutxartel</t>
  </si>
  <si>
    <t>aparkatu</t>
  </si>
  <si>
    <t>aparkatzeisun</t>
  </si>
  <si>
    <t>aparkatzeneurgailu</t>
  </si>
  <si>
    <t>aparta</t>
  </si>
  <si>
    <t>apartaezin</t>
  </si>
  <si>
    <t>apartaketa</t>
  </si>
  <si>
    <t>apartamentu</t>
  </si>
  <si>
    <t>apartamentutxo</t>
  </si>
  <si>
    <t>apartatu</t>
  </si>
  <si>
    <t>apartazio</t>
  </si>
  <si>
    <t>aparte</t>
  </si>
  <si>
    <t>apartean</t>
  </si>
  <si>
    <t>aparteko</t>
  </si>
  <si>
    <t>apartekotasun</t>
  </si>
  <si>
    <t>apartenitu</t>
  </si>
  <si>
    <t>apartheid</t>
  </si>
  <si>
    <t>apartsu</t>
  </si>
  <si>
    <t>apartu</t>
  </si>
  <si>
    <t>apasionante</t>
  </si>
  <si>
    <t>apasionatu</t>
  </si>
  <si>
    <t>apatx</t>
  </si>
  <si>
    <t>apatxe</t>
  </si>
  <si>
    <t>apatxesenide</t>
  </si>
  <si>
    <t>apatxetalde</t>
  </si>
  <si>
    <t>apatxetar</t>
  </si>
  <si>
    <t>apatz</t>
  </si>
  <si>
    <t>apaxtun</t>
  </si>
  <si>
    <t>apaxtundu</t>
  </si>
  <si>
    <t>apea</t>
  </si>
  <si>
    <t>apeadero</t>
  </si>
  <si>
    <t>apego</t>
  </si>
  <si>
    <t>apegoirudi</t>
  </si>
  <si>
    <t>apelaezin</t>
  </si>
  <si>
    <t>apelatibo</t>
  </si>
  <si>
    <t>apelatu</t>
  </si>
  <si>
    <t>apelazio</t>
  </si>
  <si>
    <t>apelaziokomite</t>
  </si>
  <si>
    <t>apellidu</t>
  </si>
  <si>
    <t>apen</t>
  </si>
  <si>
    <t>apenas</t>
  </si>
  <si>
    <t>apendikular</t>
  </si>
  <si>
    <t>apendize</t>
  </si>
  <si>
    <t>apendizitis</t>
  </si>
  <si>
    <t>apentza</t>
  </si>
  <si>
    <t>apentzagose</t>
  </si>
  <si>
    <t>aperitibo</t>
  </si>
  <si>
    <t>aperitibodenbora</t>
  </si>
  <si>
    <t>apertura</t>
  </si>
  <si>
    <t>aperturismo</t>
  </si>
  <si>
    <t>apertzepzio</t>
  </si>
  <si>
    <t>apeta</t>
  </si>
  <si>
    <t>apetaldi</t>
  </si>
  <si>
    <t>apetatsu</t>
  </si>
  <si>
    <t>apetatu</t>
  </si>
  <si>
    <t>apetentzia</t>
  </si>
  <si>
    <t>apetitu</t>
  </si>
  <si>
    <t>apetitufalta</t>
  </si>
  <si>
    <t>apezpiku</t>
  </si>
  <si>
    <t>apezpikugurutze</t>
  </si>
  <si>
    <t>apezpikuhiri</t>
  </si>
  <si>
    <t>apezpikukonferentzia</t>
  </si>
  <si>
    <t>apezpikukordoi</t>
  </si>
  <si>
    <t>apezpikugintza</t>
  </si>
  <si>
    <t>apezpikutar</t>
  </si>
  <si>
    <t>apezpikutegi</t>
  </si>
  <si>
    <t>apezpikutza</t>
  </si>
  <si>
    <t>apika</t>
  </si>
  <si>
    <t>apikal</t>
  </si>
  <si>
    <t>apikoalbeolare</t>
  </si>
  <si>
    <t>apikodortsal</t>
  </si>
  <si>
    <t>apikultura</t>
  </si>
  <si>
    <t>apikulu</t>
  </si>
  <si>
    <t>apio</t>
  </si>
  <si>
    <t>apioarbi</t>
  </si>
  <si>
    <t>apiril</t>
  </si>
  <si>
    <t>apirilbukaera</t>
  </si>
  <si>
    <t>apirilmaiatz</t>
  </si>
  <si>
    <t>apisonadora</t>
  </si>
  <si>
    <t>apitz</t>
  </si>
  <si>
    <t>apize</t>
  </si>
  <si>
    <t>aplakatu</t>
  </si>
  <si>
    <t>aplakoforo</t>
  </si>
  <si>
    <t>aplasiko</t>
  </si>
  <si>
    <t>aplastatu</t>
  </si>
  <si>
    <t>aplazatu</t>
  </si>
  <si>
    <t>aplikabide</t>
  </si>
  <si>
    <t>aplikaezin</t>
  </si>
  <si>
    <t>aplikagaitz</t>
  </si>
  <si>
    <t>aplikagarri</t>
  </si>
  <si>
    <t>aplikagarritasun</t>
  </si>
  <si>
    <t>aplikagune</t>
  </si>
  <si>
    <t>aplikapen</t>
  </si>
  <si>
    <t>aplikapenaspektu</t>
  </si>
  <si>
    <t>aplikapeneremu</t>
  </si>
  <si>
    <t>aplikarazi</t>
  </si>
  <si>
    <t>aplikatibo</t>
  </si>
  <si>
    <t>aplikatu</t>
  </si>
  <si>
    <t>aplikatze</t>
  </si>
  <si>
    <t>aplikazio</t>
  </si>
  <si>
    <t>aplikazioadibide</t>
  </si>
  <si>
    <t>aplikazioatalase</t>
  </si>
  <si>
    <t>aplikaziobaldintza</t>
  </si>
  <si>
    <t>aplikaziobarruti</t>
  </si>
  <si>
    <t>aplikaziodenbora</t>
  </si>
  <si>
    <t>aplikazioeremu</t>
  </si>
  <si>
    <t>aplikazioesparru</t>
  </si>
  <si>
    <t>aplikazioirizpide</t>
  </si>
  <si>
    <t>aplikaziojarduera</t>
  </si>
  <si>
    <t>aplikaziomuga</t>
  </si>
  <si>
    <t>aplikazioprograma</t>
  </si>
  <si>
    <t>aplikaziopuntu</t>
  </si>
  <si>
    <t>aplikaziosaio</t>
  </si>
  <si>
    <t>aplikaziozerrenda</t>
  </si>
  <si>
    <t>aplikaziobide</t>
  </si>
  <si>
    <t>aplike</t>
  </si>
  <si>
    <t>apnea</t>
  </si>
  <si>
    <t>apneusiko</t>
  </si>
  <si>
    <t>apoapoko</t>
  </si>
  <si>
    <t>apobihotz</t>
  </si>
  <si>
    <t>apoarmatu</t>
  </si>
  <si>
    <t>apoastro</t>
  </si>
  <si>
    <t>apoderatu</t>
  </si>
  <si>
    <t>apodiktiko</t>
  </si>
  <si>
    <t>apodo</t>
  </si>
  <si>
    <t>apodosi</t>
  </si>
  <si>
    <t>apofisi</t>
  </si>
  <si>
    <t>apoiatu</t>
  </si>
  <si>
    <t>apoio</t>
  </si>
  <si>
    <t>apokalipsi</t>
  </si>
  <si>
    <t>apokalipsimolde</t>
  </si>
  <si>
    <t>apokaliptika</t>
  </si>
  <si>
    <t>apokaliptiko</t>
  </si>
  <si>
    <t>apoklorotiko</t>
  </si>
  <si>
    <t>apokrifo</t>
  </si>
  <si>
    <t>apolar</t>
  </si>
  <si>
    <t>apoliniar</t>
  </si>
  <si>
    <t>apolitiko</t>
  </si>
  <si>
    <t>apolitikoki</t>
  </si>
  <si>
    <t>apologetika</t>
  </si>
  <si>
    <t>apologetiko</t>
  </si>
  <si>
    <t>apologia</t>
  </si>
  <si>
    <t>apologista</t>
  </si>
  <si>
    <t>apoperrexil</t>
  </si>
  <si>
    <t>apopilaje</t>
  </si>
  <si>
    <t>apopilo</t>
  </si>
  <si>
    <t>apopiloetxe</t>
  </si>
  <si>
    <t>apoplexia</t>
  </si>
  <si>
    <t>apoplexiakolpe</t>
  </si>
  <si>
    <t>aportaketa</t>
  </si>
  <si>
    <t>aportapen</t>
  </si>
  <si>
    <t>aportatu</t>
  </si>
  <si>
    <t>aportazio</t>
  </si>
  <si>
    <t>aposizio</t>
  </si>
  <si>
    <t>aposiziomota</t>
  </si>
  <si>
    <t>apostatu</t>
  </si>
  <si>
    <t>apostoladu</t>
  </si>
  <si>
    <t>apostoladutza</t>
  </si>
  <si>
    <t>apostoliko</t>
  </si>
  <si>
    <t>apostolu</t>
  </si>
  <si>
    <t>apostolubizitza</t>
  </si>
  <si>
    <t>apostoludei</t>
  </si>
  <si>
    <t>apostolugai</t>
  </si>
  <si>
    <t>apostolugile</t>
  </si>
  <si>
    <t>apostolutasun</t>
  </si>
  <si>
    <t>apostolutza</t>
  </si>
  <si>
    <t>apostolutzaera</t>
  </si>
  <si>
    <t>apostolutzalan</t>
  </si>
  <si>
    <t>apostolutzakeria</t>
  </si>
  <si>
    <t>apostrofeera</t>
  </si>
  <si>
    <t>apostrofo</t>
  </si>
  <si>
    <t>apote</t>
  </si>
  <si>
    <t>apotema</t>
  </si>
  <si>
    <t>apoteosi</t>
  </si>
  <si>
    <t>apoteosimaskalera</t>
  </si>
  <si>
    <t>apotx</t>
  </si>
  <si>
    <t>apotxali</t>
  </si>
  <si>
    <t>aprendiz</t>
  </si>
  <si>
    <t>aprendizaje</t>
  </si>
  <si>
    <t>aprendizajemetodo</t>
  </si>
  <si>
    <t>aprendizgo</t>
  </si>
  <si>
    <t>aprentsio</t>
  </si>
  <si>
    <t>aprestoareto</t>
  </si>
  <si>
    <t>apreta</t>
  </si>
  <si>
    <t>apreziagarri</t>
  </si>
  <si>
    <t>apreziatu</t>
  </si>
  <si>
    <t>apriorismo</t>
  </si>
  <si>
    <t>apriorista</t>
  </si>
  <si>
    <t>aprioristikoki</t>
  </si>
  <si>
    <t>apriorizko</t>
  </si>
  <si>
    <t>aprobatu</t>
  </si>
  <si>
    <t>aprobetxagarri</t>
  </si>
  <si>
    <t>aprobetxamendu</t>
  </si>
  <si>
    <t>aprobetxamendueskubide</t>
  </si>
  <si>
    <t>aprobetxategi</t>
  </si>
  <si>
    <t>aprobetxatu</t>
  </si>
  <si>
    <t>apropos</t>
  </si>
  <si>
    <t>aproposki</t>
  </si>
  <si>
    <t>apropostu</t>
  </si>
  <si>
    <t>aproximatu</t>
  </si>
  <si>
    <t>aproximazio</t>
  </si>
  <si>
    <t>apsidal</t>
  </si>
  <si>
    <t>apterigogeno</t>
  </si>
  <si>
    <t>aptientse</t>
  </si>
  <si>
    <t>apuesto</t>
  </si>
  <si>
    <t>apuntadore</t>
  </si>
  <si>
    <t>apuntatu</t>
  </si>
  <si>
    <t>apunte</t>
  </si>
  <si>
    <t>apuntekoaderno</t>
  </si>
  <si>
    <t>apunteliburu</t>
  </si>
  <si>
    <t>apuntesorta</t>
  </si>
  <si>
    <t>apur</t>
  </si>
  <si>
    <t>apurapurka</t>
  </si>
  <si>
    <t>apuratu</t>
  </si>
  <si>
    <t>apurista</t>
  </si>
  <si>
    <t>apurka</t>
  </si>
  <si>
    <t>apurkaapurka</t>
  </si>
  <si>
    <t>apurketa</t>
  </si>
  <si>
    <t>apurketasaio</t>
  </si>
  <si>
    <t>apurkor</t>
  </si>
  <si>
    <t>apurtu</t>
  </si>
  <si>
    <t>apurtun</t>
  </si>
  <si>
    <t>apurturismo</t>
  </si>
  <si>
    <t>apurtxo</t>
  </si>
  <si>
    <t>apurtzaile</t>
  </si>
  <si>
    <t>apurtze</t>
  </si>
  <si>
    <t>apurño</t>
  </si>
  <si>
    <t>apustu</t>
  </si>
  <si>
    <t>apustuahari</t>
  </si>
  <si>
    <t>apustuegile</t>
  </si>
  <si>
    <t>apustuegun</t>
  </si>
  <si>
    <t>apustukontu</t>
  </si>
  <si>
    <t>apustuleku</t>
  </si>
  <si>
    <t>apustuera</t>
  </si>
  <si>
    <t>apustulari</t>
  </si>
  <si>
    <t>apustutxo</t>
  </si>
  <si>
    <t>apustuzale</t>
  </si>
  <si>
    <t>apuu</t>
  </si>
  <si>
    <t>aquinotar</t>
  </si>
  <si>
    <t>areme</t>
  </si>
  <si>
    <t>aremetze</t>
  </si>
  <si>
    <t>arhaize</t>
  </si>
  <si>
    <t>arabar</t>
  </si>
  <si>
    <t>arabastatu</t>
  </si>
  <si>
    <t>arabe</t>
  </si>
  <si>
    <t>arabeherri</t>
  </si>
  <si>
    <t>arabetraza</t>
  </si>
  <si>
    <t>arabekeria</t>
  </si>
  <si>
    <t>arabekuntza</t>
  </si>
  <si>
    <t>arabera</t>
  </si>
  <si>
    <t>araberako</t>
  </si>
  <si>
    <t>araberan</t>
  </si>
  <si>
    <t>arabesko</t>
  </si>
  <si>
    <t>arabiar</t>
  </si>
  <si>
    <t>arabiaraurreko</t>
  </si>
  <si>
    <t>arabiaritxura</t>
  </si>
  <si>
    <t>arabiarmahomatar</t>
  </si>
  <si>
    <t>arabiartzale</t>
  </si>
  <si>
    <t>arabiera</t>
  </si>
  <si>
    <t>arabigo</t>
  </si>
  <si>
    <t>arabismo</t>
  </si>
  <si>
    <t>aragoiar</t>
  </si>
  <si>
    <t>aragoiera</t>
  </si>
  <si>
    <t>aragoizale</t>
  </si>
  <si>
    <t>araiar</t>
  </si>
  <si>
    <t>araiskun</t>
  </si>
  <si>
    <t>araiz</t>
  </si>
  <si>
    <t>arakaketa</t>
  </si>
  <si>
    <t>arakaketapean</t>
  </si>
  <si>
    <t>arakalari</t>
  </si>
  <si>
    <t>arakaldu</t>
  </si>
  <si>
    <t>arakatu</t>
  </si>
  <si>
    <t>arakatzpattar</t>
  </si>
  <si>
    <t>arakatzaile</t>
  </si>
  <si>
    <t>arakatze</t>
  </si>
  <si>
    <t>araketa</t>
  </si>
  <si>
    <t>araknido</t>
  </si>
  <si>
    <t>araknoide</t>
  </si>
  <si>
    <t>araldi</t>
  </si>
  <si>
    <t>aramaiera</t>
  </si>
  <si>
    <t>aramaioar</t>
  </si>
  <si>
    <t>aramear</t>
  </si>
  <si>
    <t>arameo</t>
  </si>
  <si>
    <t>aramera</t>
  </si>
  <si>
    <t>aramu</t>
  </si>
  <si>
    <t>aramusare</t>
  </si>
  <si>
    <t>aran</t>
  </si>
  <si>
    <t>aranarboladi</t>
  </si>
  <si>
    <t>aranazale</t>
  </si>
  <si>
    <t>arandoi</t>
  </si>
  <si>
    <t>aranismo</t>
  </si>
  <si>
    <t>aranista</t>
  </si>
  <si>
    <t>aranoar</t>
  </si>
  <si>
    <t>aranondo</t>
  </si>
  <si>
    <t>arantza</t>
  </si>
  <si>
    <t>arantzaapofisi</t>
  </si>
  <si>
    <t>arantzaateratzaile</t>
  </si>
  <si>
    <t>arantzaazatz</t>
  </si>
  <si>
    <t>arantzamin</t>
  </si>
  <si>
    <t>arantzazizta</t>
  </si>
  <si>
    <t>arantzadi</t>
  </si>
  <si>
    <t>arantzadun</t>
  </si>
  <si>
    <t>arantzagabe</t>
  </si>
  <si>
    <t>arantzar</t>
  </si>
  <si>
    <t>arantzatsu</t>
  </si>
  <si>
    <t>arantzazko</t>
  </si>
  <si>
    <t>arantzel</t>
  </si>
  <si>
    <t>arao</t>
  </si>
  <si>
    <t>araokatu</t>
  </si>
  <si>
    <t>araoztar</t>
  </si>
  <si>
    <t>ararte</t>
  </si>
  <si>
    <t>arartean</t>
  </si>
  <si>
    <t>arartekaritzasari</t>
  </si>
  <si>
    <t>ararteko</t>
  </si>
  <si>
    <t>arartekotasun</t>
  </si>
  <si>
    <t>arartekotu</t>
  </si>
  <si>
    <t>arartekotza</t>
  </si>
  <si>
    <t>arasa</t>
  </si>
  <si>
    <t>aratu</t>
  </si>
  <si>
    <t>aratuste</t>
  </si>
  <si>
    <t>aratusteegun</t>
  </si>
  <si>
    <t>aratxe</t>
  </si>
  <si>
    <t>aratz</t>
  </si>
  <si>
    <t>arau</t>
  </si>
  <si>
    <t>araualdaketa</t>
  </si>
  <si>
    <t>arauaparatu</t>
  </si>
  <si>
    <t>arauaurkako</t>
  </si>
  <si>
    <t>araubetetzaile</t>
  </si>
  <si>
    <t>araubikoiztasun</t>
  </si>
  <si>
    <t>araubilduma</t>
  </si>
  <si>
    <t>araudefinizio</t>
  </si>
  <si>
    <t>araueskuduntza</t>
  </si>
  <si>
    <t>arauesparru</t>
  </si>
  <si>
    <t>arauformulazio</t>
  </si>
  <si>
    <t>araugarapen</t>
  </si>
  <si>
    <t>arauhauspen</t>
  </si>
  <si>
    <t>arauhauste</t>
  </si>
  <si>
    <t>arauinterpretazio</t>
  </si>
  <si>
    <t>arauiturri</t>
  </si>
  <si>
    <t>arauizen</t>
  </si>
  <si>
    <t>araukontu</t>
  </si>
  <si>
    <t>araumaila</t>
  </si>
  <si>
    <t>araumanu</t>
  </si>
  <si>
    <t>araumarko</t>
  </si>
  <si>
    <t>araumota</t>
  </si>
  <si>
    <t>araumultzo</t>
  </si>
  <si>
    <t>arauorri</t>
  </si>
  <si>
    <t>araupila</t>
  </si>
  <si>
    <t>arausail</t>
  </si>
  <si>
    <t>arausalo</t>
  </si>
  <si>
    <t>arausistema</t>
  </si>
  <si>
    <t>arauurratzaile</t>
  </si>
  <si>
    <t>arauuste</t>
  </si>
  <si>
    <t>arauaz</t>
  </si>
  <si>
    <t>araubide</t>
  </si>
  <si>
    <t>araubideeremu</t>
  </si>
  <si>
    <t>araubidetza</t>
  </si>
  <si>
    <t>araudi</t>
  </si>
  <si>
    <t>araudibikoiztasun</t>
  </si>
  <si>
    <t>araudibide</t>
  </si>
  <si>
    <t>araudigai</t>
  </si>
  <si>
    <t>araudipean</t>
  </si>
  <si>
    <t>araudun</t>
  </si>
  <si>
    <t>arauemaile</t>
  </si>
  <si>
    <t>araugabe</t>
  </si>
  <si>
    <t>araugabeko</t>
  </si>
  <si>
    <t>araugabetasun</t>
  </si>
  <si>
    <t>araugile</t>
  </si>
  <si>
    <t>araugintza</t>
  </si>
  <si>
    <t>araugintzadepartamentu</t>
  </si>
  <si>
    <t>araugintzalan</t>
  </si>
  <si>
    <t>arauka</t>
  </si>
  <si>
    <t>araukaria</t>
  </si>
  <si>
    <t>arauketa</t>
  </si>
  <si>
    <t>araukor</t>
  </si>
  <si>
    <t>araupean</t>
  </si>
  <si>
    <t>araupeketa</t>
  </si>
  <si>
    <t>araupeko</t>
  </si>
  <si>
    <t>araupen</t>
  </si>
  <si>
    <t>araupetu</t>
  </si>
  <si>
    <t>araupetzaile</t>
  </si>
  <si>
    <t>araupetze</t>
  </si>
  <si>
    <t>arautasun</t>
  </si>
  <si>
    <t>arautegi</t>
  </si>
  <si>
    <t>arautegiahalmen</t>
  </si>
  <si>
    <t>arauteria</t>
  </si>
  <si>
    <t>arautu</t>
  </si>
  <si>
    <t>arautzaile</t>
  </si>
  <si>
    <t>arautze</t>
  </si>
  <si>
    <t>arautzeahalmen</t>
  </si>
  <si>
    <t>arautzeautonomia</t>
  </si>
  <si>
    <t>arautzeprozesu</t>
  </si>
  <si>
    <t>arauzko</t>
  </si>
  <si>
    <t>arauzkotu</t>
  </si>
  <si>
    <t>arauzkotze</t>
  </si>
  <si>
    <t>arazi</t>
  </si>
  <si>
    <t>arazkailu</t>
  </si>
  <si>
    <t>arazketa</t>
  </si>
  <si>
    <t>arazketaerraztasun</t>
  </si>
  <si>
    <t>arazketaestazio</t>
  </si>
  <si>
    <t>arazketainstalazio</t>
  </si>
  <si>
    <t>arazketazerbitzari</t>
  </si>
  <si>
    <t>arazle</t>
  </si>
  <si>
    <t>arazlemarka</t>
  </si>
  <si>
    <t>arazo</t>
  </si>
  <si>
    <t>arazogaldera</t>
  </si>
  <si>
    <t>arazoiturri</t>
  </si>
  <si>
    <t>arazomota</t>
  </si>
  <si>
    <t>arazopilo</t>
  </si>
  <si>
    <t>arazosail</t>
  </si>
  <si>
    <t>arazotipo</t>
  </si>
  <si>
    <t>arazogune</t>
  </si>
  <si>
    <t>arazoketa</t>
  </si>
  <si>
    <t>arazotsu</t>
  </si>
  <si>
    <t>arazotxo</t>
  </si>
  <si>
    <t>araztaile</t>
  </si>
  <si>
    <t>araztasun</t>
  </si>
  <si>
    <t>araztegi</t>
  </si>
  <si>
    <t>araztezin</t>
  </si>
  <si>
    <t>araztu</t>
  </si>
  <si>
    <t>arba</t>
  </si>
  <si>
    <t>arbaso</t>
  </si>
  <si>
    <t>arbastaketa</t>
  </si>
  <si>
    <t>arbastaketaeragiketa</t>
  </si>
  <si>
    <t>arbastatu</t>
  </si>
  <si>
    <t>arbastueragiketa</t>
  </si>
  <si>
    <t>arbastuiraganaldi</t>
  </si>
  <si>
    <t>arbazta</t>
  </si>
  <si>
    <t>arbel</t>
  </si>
  <si>
    <t>arbelharri</t>
  </si>
  <si>
    <t>arbelkolore</t>
  </si>
  <si>
    <t>arbelaitz</t>
  </si>
  <si>
    <t>arbeletxehezur</t>
  </si>
  <si>
    <t>arbeleztatu</t>
  </si>
  <si>
    <t>arbelki</t>
  </si>
  <si>
    <t>arbendol</t>
  </si>
  <si>
    <t>arbendolforma</t>
  </si>
  <si>
    <t>arbendolondo</t>
  </si>
  <si>
    <t>arbi</t>
  </si>
  <si>
    <t>arbiaro</t>
  </si>
  <si>
    <t>arbibola</t>
  </si>
  <si>
    <t>arbiburu</t>
  </si>
  <si>
    <t>arbiformako</t>
  </si>
  <si>
    <t>arbijorra</t>
  </si>
  <si>
    <t>arbiusain</t>
  </si>
  <si>
    <t>arbin</t>
  </si>
  <si>
    <t>arbindu</t>
  </si>
  <si>
    <t>arbitraje</t>
  </si>
  <si>
    <t>arbitrajeatal</t>
  </si>
  <si>
    <t>arbitrarietate</t>
  </si>
  <si>
    <t>arbitrario</t>
  </si>
  <si>
    <t>arbitrarioki</t>
  </si>
  <si>
    <t>arbitrariotasun</t>
  </si>
  <si>
    <t>arbitratu</t>
  </si>
  <si>
    <t>arbitratze</t>
  </si>
  <si>
    <t>arbitratzeformula</t>
  </si>
  <si>
    <t>arbitrio</t>
  </si>
  <si>
    <t>arbitrioetxe</t>
  </si>
  <si>
    <t>arbitro</t>
  </si>
  <si>
    <t>arbola</t>
  </si>
  <si>
    <t>arbolaadar</t>
  </si>
  <si>
    <t>arbolaazal</t>
  </si>
  <si>
    <t>arbolaegun</t>
  </si>
  <si>
    <t>arbolagerri</t>
  </si>
  <si>
    <t>arbolahosto</t>
  </si>
  <si>
    <t>arbolaklase</t>
  </si>
  <si>
    <t>arbolalandare</t>
  </si>
  <si>
    <t>arbolalandatze</t>
  </si>
  <si>
    <t>arbolamagal</t>
  </si>
  <si>
    <t>arbolamota</t>
  </si>
  <si>
    <t>arbolamultzo</t>
  </si>
  <si>
    <t>arbolapunta</t>
  </si>
  <si>
    <t>arbolasail</t>
  </si>
  <si>
    <t>arbolazulo</t>
  </si>
  <si>
    <t>arboladi</t>
  </si>
  <si>
    <t>arboladitxo</t>
  </si>
  <si>
    <t>arboladun</t>
  </si>
  <si>
    <t>arbolapean</t>
  </si>
  <si>
    <t>arbolapeko</t>
  </si>
  <si>
    <t>arbolatsu</t>
  </si>
  <si>
    <t>arbolatxo</t>
  </si>
  <si>
    <t>arbolazale</t>
  </si>
  <si>
    <t>arboleztatu</t>
  </si>
  <si>
    <t>arbolpe</t>
  </si>
  <si>
    <t>arbotantesistema</t>
  </si>
  <si>
    <t>arbuiagarri</t>
  </si>
  <si>
    <t>arbuiaketa</t>
  </si>
  <si>
    <t>arbuiatu</t>
  </si>
  <si>
    <t>arbuio</t>
  </si>
  <si>
    <t>arbusto</t>
  </si>
  <si>
    <t>arbustolandare</t>
  </si>
  <si>
    <t>ardagai</t>
  </si>
  <si>
    <t>ardagaihari</t>
  </si>
  <si>
    <t>ardaila</t>
  </si>
  <si>
    <t>ardailahots</t>
  </si>
  <si>
    <t>ardandar</t>
  </si>
  <si>
    <t>ardandegi</t>
  </si>
  <si>
    <t>ardandegipilo</t>
  </si>
  <si>
    <t>ardanetxe</t>
  </si>
  <si>
    <t>ardangela</t>
  </si>
  <si>
    <t>ardatz</t>
  </si>
  <si>
    <t>ardatzaldakuntza</t>
  </si>
  <si>
    <t>ardatzaltuera</t>
  </si>
  <si>
    <t>ardatzbegi</t>
  </si>
  <si>
    <t>ardatzbikote</t>
  </si>
  <si>
    <t>ardatzbiraketa</t>
  </si>
  <si>
    <t>ardatzdiametro</t>
  </si>
  <si>
    <t>ardatzera</t>
  </si>
  <si>
    <t>ardatzgaleria</t>
  </si>
  <si>
    <t>ardatzgizon</t>
  </si>
  <si>
    <t>ardatzhari</t>
  </si>
  <si>
    <t>ardatzizen</t>
  </si>
  <si>
    <t>ardatzkide</t>
  </si>
  <si>
    <t>ardatzkontzeptu</t>
  </si>
  <si>
    <t>ardatzluzera</t>
  </si>
  <si>
    <t>ardatzmaila</t>
  </si>
  <si>
    <t>ardatzmota</t>
  </si>
  <si>
    <t>ardatzmutur</t>
  </si>
  <si>
    <t>ardatzsistema</t>
  </si>
  <si>
    <t>ardatztranslazio</t>
  </si>
  <si>
    <t>ardatzerdi</t>
  </si>
  <si>
    <t>ardazki</t>
  </si>
  <si>
    <t>ardazkidetasun</t>
  </si>
  <si>
    <t>ardazkidetasunkontrol</t>
  </si>
  <si>
    <t>ardaztu</t>
  </si>
  <si>
    <t>ardi</t>
  </si>
  <si>
    <t>ardiarrantxo</t>
  </si>
  <si>
    <t>ardiarraza</t>
  </si>
  <si>
    <t>ardiazienda</t>
  </si>
  <si>
    <t>ardibazkatze</t>
  </si>
  <si>
    <t>ardibelar</t>
  </si>
  <si>
    <t>ardibide</t>
  </si>
  <si>
    <t>ardiborda</t>
  </si>
  <si>
    <t>ardideitze</t>
  </si>
  <si>
    <t>ardiesne</t>
  </si>
  <si>
    <t>ardigazta</t>
  </si>
  <si>
    <t>ardihazkuntza</t>
  </si>
  <si>
    <t>ardihezur</t>
  </si>
  <si>
    <t>ardiile</t>
  </si>
  <si>
    <t>ardiitxura</t>
  </si>
  <si>
    <t>ardiizaera</t>
  </si>
  <si>
    <t>ardikanpo</t>
  </si>
  <si>
    <t>ardiklase</t>
  </si>
  <si>
    <t>ardikooperatiba</t>
  </si>
  <si>
    <t>ardikopuru</t>
  </si>
  <si>
    <t>ardikorta</t>
  </si>
  <si>
    <t>ardilarru</t>
  </si>
  <si>
    <t>ardileku</t>
  </si>
  <si>
    <t>ardimarraska</t>
  </si>
  <si>
    <t>ardimarru</t>
  </si>
  <si>
    <t>ardimenats</t>
  </si>
  <si>
    <t>ardimota</t>
  </si>
  <si>
    <t>ardimozten</t>
  </si>
  <si>
    <t>ardipare</t>
  </si>
  <si>
    <t>ardipastore</t>
  </si>
  <si>
    <t>ardipila</t>
  </si>
  <si>
    <t>ardisail</t>
  </si>
  <si>
    <t>ardititi</t>
  </si>
  <si>
    <t>arditxabola</t>
  </si>
  <si>
    <t>arditxakur</t>
  </si>
  <si>
    <t>ardiugazaba</t>
  </si>
  <si>
    <t>ardizintzarri</t>
  </si>
  <si>
    <t>ardiki</t>
  </si>
  <si>
    <t>ardikume</t>
  </si>
  <si>
    <t>arditegi</t>
  </si>
  <si>
    <t>arditxo</t>
  </si>
  <si>
    <t>ardizain</t>
  </si>
  <si>
    <t>ardo</t>
  </si>
  <si>
    <t>ardobiltegi</t>
  </si>
  <si>
    <t>ardobotila</t>
  </si>
  <si>
    <t>ardoedale</t>
  </si>
  <si>
    <t>ardoedarra</t>
  </si>
  <si>
    <t>ardoedaten</t>
  </si>
  <si>
    <t>ardoetxe</t>
  </si>
  <si>
    <t>ardogarraioan</t>
  </si>
  <si>
    <t>ardogau</t>
  </si>
  <si>
    <t>ardogustu</t>
  </si>
  <si>
    <t>ardohabia</t>
  </si>
  <si>
    <t>ardoindustria</t>
  </si>
  <si>
    <t>ardojan</t>
  </si>
  <si>
    <t>ardoklase</t>
  </si>
  <si>
    <t>ardokoloreko</t>
  </si>
  <si>
    <t>ardokooperatiba</t>
  </si>
  <si>
    <t>ardokupela</t>
  </si>
  <si>
    <t>ardolurrin</t>
  </si>
  <si>
    <t>ardomordo</t>
  </si>
  <si>
    <t>ardoontzi</t>
  </si>
  <si>
    <t>ardopitxar</t>
  </si>
  <si>
    <t>ardoprodukzio</t>
  </si>
  <si>
    <t>ardosaltzaile</t>
  </si>
  <si>
    <t>ardotanta</t>
  </si>
  <si>
    <t>ardotrago</t>
  </si>
  <si>
    <t>ardotruke</t>
  </si>
  <si>
    <t>ardozahato</t>
  </si>
  <si>
    <t>ardozopa</t>
  </si>
  <si>
    <t>ardozurrupa</t>
  </si>
  <si>
    <t>ardogintza</t>
  </si>
  <si>
    <t>ardopresia</t>
  </si>
  <si>
    <t>ardora</t>
  </si>
  <si>
    <t>ardotegi</t>
  </si>
  <si>
    <t>ardotxo</t>
  </si>
  <si>
    <t>ardozale</t>
  </si>
  <si>
    <t>ardulari</t>
  </si>
  <si>
    <t>ardura</t>
  </si>
  <si>
    <t>ardurafalta</t>
  </si>
  <si>
    <t>ardurakargu</t>
  </si>
  <si>
    <t>arduraosagarri</t>
  </si>
  <si>
    <t>arduratoki</t>
  </si>
  <si>
    <t>arduradun</t>
  </si>
  <si>
    <t>arduradunjende</t>
  </si>
  <si>
    <t>arduradunkargu</t>
  </si>
  <si>
    <t>arduradunkontzientzia</t>
  </si>
  <si>
    <t>arduraduntalde</t>
  </si>
  <si>
    <t>arduragabe</t>
  </si>
  <si>
    <t>arduragabekeria</t>
  </si>
  <si>
    <t>arduragabeki</t>
  </si>
  <si>
    <t>arduragabeko</t>
  </si>
  <si>
    <t>arduragabetasun</t>
  </si>
  <si>
    <t>arduragabetu</t>
  </si>
  <si>
    <t>arduragabezia</t>
  </si>
  <si>
    <t>arduragarri</t>
  </si>
  <si>
    <t>ardurako</t>
  </si>
  <si>
    <t>arduralaritza</t>
  </si>
  <si>
    <t>arduralaritzaadalkoen</t>
  </si>
  <si>
    <t>arduralaritzaagiri</t>
  </si>
  <si>
    <t>arduralaritzaakurapen</t>
  </si>
  <si>
    <t>arduralaritzaaldi</t>
  </si>
  <si>
    <t>arduralaritzaalor</t>
  </si>
  <si>
    <t>arduralaritzaantolaketa</t>
  </si>
  <si>
    <t>arduralaritzaatal</t>
  </si>
  <si>
    <t>arduralaritzaauzibide</t>
  </si>
  <si>
    <t>arduralaritzabaiespen</t>
  </si>
  <si>
    <t>arduralaritzabaldintza</t>
  </si>
  <si>
    <t>arduralaritzabanako</t>
  </si>
  <si>
    <t>arduralaritzabatzorde</t>
  </si>
  <si>
    <t>arduralaritzaberrantolapen</t>
  </si>
  <si>
    <t>arduralaritzabide</t>
  </si>
  <si>
    <t>arduralaritzaegitura</t>
  </si>
  <si>
    <t>arduralaritzaegoitza</t>
  </si>
  <si>
    <t>arduralaritzaerabaki</t>
  </si>
  <si>
    <t>arduralaritzaeraentza</t>
  </si>
  <si>
    <t>arduralaritzaerakunde</t>
  </si>
  <si>
    <t>arduralaritzahauspen</t>
  </si>
  <si>
    <t>arduralaritzajardun</t>
  </si>
  <si>
    <t>arduralaritzalan</t>
  </si>
  <si>
    <t>arduralaritzamaila</t>
  </si>
  <si>
    <t>arduralaritzamanu</t>
  </si>
  <si>
    <t>arduralaritzaneurri</t>
  </si>
  <si>
    <t>arduralaritzasail</t>
  </si>
  <si>
    <t>arduralaritzazehaztapidetza</t>
  </si>
  <si>
    <t>arduralaritzazerbitzu</t>
  </si>
  <si>
    <t>arduralaritzazigor</t>
  </si>
  <si>
    <t>arduralaritzazigorbide</t>
  </si>
  <si>
    <t>ardurapean</t>
  </si>
  <si>
    <t>ardurapeko</t>
  </si>
  <si>
    <t>ardurapen</t>
  </si>
  <si>
    <t>arduratasun</t>
  </si>
  <si>
    <t>ardurategi</t>
  </si>
  <si>
    <t>ardurati</t>
  </si>
  <si>
    <t>arduratsu</t>
  </si>
  <si>
    <t>arduratu</t>
  </si>
  <si>
    <t>arduratza</t>
  </si>
  <si>
    <t>arduratze</t>
  </si>
  <si>
    <t>arduratzebatzorde</t>
  </si>
  <si>
    <t>arduratzebatzordekide</t>
  </si>
  <si>
    <t>arduratzeegitarau</t>
  </si>
  <si>
    <t>ardurazko</t>
  </si>
  <si>
    <t>ardurenean</t>
  </si>
  <si>
    <t>ardurenik</t>
  </si>
  <si>
    <t>arekirten</t>
  </si>
  <si>
    <t>areurin</t>
  </si>
  <si>
    <t>area</t>
  </si>
  <si>
    <t>areabazter</t>
  </si>
  <si>
    <t>areago</t>
  </si>
  <si>
    <t>areagoko</t>
  </si>
  <si>
    <t>areagotu</t>
  </si>
  <si>
    <t>areagotze</t>
  </si>
  <si>
    <t>arean</t>
  </si>
  <si>
    <t>areatzababes</t>
  </si>
  <si>
    <t>areatzar</t>
  </si>
  <si>
    <t>areka</t>
  </si>
  <si>
    <t>arenke</t>
  </si>
  <si>
    <t>arerio</t>
  </si>
  <si>
    <t>areriotasun</t>
  </si>
  <si>
    <t>areriotasunharreman</t>
  </si>
  <si>
    <t>aresti</t>
  </si>
  <si>
    <t>arestian</t>
  </si>
  <si>
    <t>arestiantxe</t>
  </si>
  <si>
    <t>arestiko</t>
  </si>
  <si>
    <t>arestion</t>
  </si>
  <si>
    <t>arestitxoan</t>
  </si>
  <si>
    <t>areto</t>
  </si>
  <si>
    <t>aretoaurre</t>
  </si>
  <si>
    <t>aretofutbol</t>
  </si>
  <si>
    <t>aretotxo</t>
  </si>
  <si>
    <t>aretxabaletar</t>
  </si>
  <si>
    <t>argal</t>
  </si>
  <si>
    <t>argalarazi</t>
  </si>
  <si>
    <t>argaldu</t>
  </si>
  <si>
    <t>argalkeria</t>
  </si>
  <si>
    <t>argaltasun</t>
  </si>
  <si>
    <t>argaltxo</t>
  </si>
  <si>
    <t>argaltzaile</t>
  </si>
  <si>
    <t>argalune</t>
  </si>
  <si>
    <t>argantzundar</t>
  </si>
  <si>
    <t>argazki</t>
  </si>
  <si>
    <t>argazkialbiste</t>
  </si>
  <si>
    <t>argazkialbum</t>
  </si>
  <si>
    <t>argazkialdaki</t>
  </si>
  <si>
    <t>argazkialdakigin</t>
  </si>
  <si>
    <t>argazkiandana</t>
  </si>
  <si>
    <t>argazkiartxibo</t>
  </si>
  <si>
    <t>argazkibilduma</t>
  </si>
  <si>
    <t>argazkidepartamentu</t>
  </si>
  <si>
    <t>argazkiemultsio</t>
  </si>
  <si>
    <t>argazkierakusketa</t>
  </si>
  <si>
    <t>argazkierrealismo</t>
  </si>
  <si>
    <t>argazkifinkadura</t>
  </si>
  <si>
    <t>argazkiikastaro</t>
  </si>
  <si>
    <t>argazkikalitate</t>
  </si>
  <si>
    <t>argazkikamera</t>
  </si>
  <si>
    <t>argazkikarrete</t>
  </si>
  <si>
    <t>argazkikopia</t>
  </si>
  <si>
    <t>argazkilehiaketa</t>
  </si>
  <si>
    <t>argazkimakina</t>
  </si>
  <si>
    <t>argazkimaterial</t>
  </si>
  <si>
    <t>argazkimultzo</t>
  </si>
  <si>
    <t>argazkimuseo</t>
  </si>
  <si>
    <t>argazkinobela</t>
  </si>
  <si>
    <t>argazkioin</t>
  </si>
  <si>
    <t>argazkipelikula</t>
  </si>
  <si>
    <t>argazkipila</t>
  </si>
  <si>
    <t>argazkiplaka</t>
  </si>
  <si>
    <t>argazkirobot</t>
  </si>
  <si>
    <t>argazkisekuentzia</t>
  </si>
  <si>
    <t>argazkitailer</t>
  </si>
  <si>
    <t>argazkitalde</t>
  </si>
  <si>
    <t>argazkizati</t>
  </si>
  <si>
    <t>argazkigintza</t>
  </si>
  <si>
    <t>argazkilari</t>
  </si>
  <si>
    <t>argazkilaritzateknika</t>
  </si>
  <si>
    <t>argazkitegi</t>
  </si>
  <si>
    <t>argazkizale</t>
  </si>
  <si>
    <t>argentinar</t>
  </si>
  <si>
    <t>argentinarkubatar</t>
  </si>
  <si>
    <t>argentino</t>
  </si>
  <si>
    <t>argfs</t>
  </si>
  <si>
    <t>argi</t>
  </si>
  <si>
    <t>argiahuldu</t>
  </si>
  <si>
    <t>argiakelarre</t>
  </si>
  <si>
    <t>argialanbre</t>
  </si>
  <si>
    <t>argiapur</t>
  </si>
  <si>
    <t>argiarazo</t>
  </si>
  <si>
    <t>argibahe</t>
  </si>
  <si>
    <t>argibasa</t>
  </si>
  <si>
    <t>argibehar</t>
  </si>
  <si>
    <t>argibizitza</t>
  </si>
  <si>
    <t>argibolatxo</t>
  </si>
  <si>
    <t>argidistira</t>
  </si>
  <si>
    <t>argidorre</t>
  </si>
  <si>
    <t>argiefektu</t>
  </si>
  <si>
    <t>argiegile</t>
  </si>
  <si>
    <t>argiemaile</t>
  </si>
  <si>
    <t>argienergia</t>
  </si>
  <si>
    <t>argieragile</t>
  </si>
  <si>
    <t>argierradiazio</t>
  </si>
  <si>
    <t>argierrainu</t>
  </si>
  <si>
    <t>argierrota</t>
  </si>
  <si>
    <t>argieskasia</t>
  </si>
  <si>
    <t>argietekin</t>
  </si>
  <si>
    <t>argietengailu</t>
  </si>
  <si>
    <t>argietxe</t>
  </si>
  <si>
    <t>argiez</t>
  </si>
  <si>
    <t>argiezkila</t>
  </si>
  <si>
    <t>argifoku</t>
  </si>
  <si>
    <t>argigiltza</t>
  </si>
  <si>
    <t>argihabe</t>
  </si>
  <si>
    <t>argihari</t>
  </si>
  <si>
    <t>argihaste</t>
  </si>
  <si>
    <t>argiheriotza</t>
  </si>
  <si>
    <t>argihorma</t>
  </si>
  <si>
    <t>argiigorle</t>
  </si>
  <si>
    <t>argiikusle</t>
  </si>
  <si>
    <t>argiikusmen</t>
  </si>
  <si>
    <t>argiintzidente</t>
  </si>
  <si>
    <t>argiiragarki</t>
  </si>
  <si>
    <t>argiisla</t>
  </si>
  <si>
    <t>argiiturri</t>
  </si>
  <si>
    <t>argiitzal</t>
  </si>
  <si>
    <t>argiizpi</t>
  </si>
  <si>
    <t>argiizpitxo</t>
  </si>
  <si>
    <t>argijoko</t>
  </si>
  <si>
    <t>argikanpai</t>
  </si>
  <si>
    <t>argikantitate</t>
  </si>
  <si>
    <t>argikeinu</t>
  </si>
  <si>
    <t>argikikara</t>
  </si>
  <si>
    <t>argikinada</t>
  </si>
  <si>
    <t>argikolore</t>
  </si>
  <si>
    <t>argikontraste</t>
  </si>
  <si>
    <t>argikontzentratze</t>
  </si>
  <si>
    <t>argikopuru</t>
  </si>
  <si>
    <t>argilamada</t>
  </si>
  <si>
    <t>argimahai</t>
  </si>
  <si>
    <t>argimaitale</t>
  </si>
  <si>
    <t>argimirari</t>
  </si>
  <si>
    <t>argiogi</t>
  </si>
  <si>
    <t>argioilar</t>
  </si>
  <si>
    <t>argioin</t>
  </si>
  <si>
    <t>argiola</t>
  </si>
  <si>
    <t>argiordu</t>
  </si>
  <si>
    <t>argioroimen</t>
  </si>
  <si>
    <t>argipartikula</t>
  </si>
  <si>
    <t>argipezoi</t>
  </si>
  <si>
    <t>argiposte</t>
  </si>
  <si>
    <t>argipoxi</t>
  </si>
  <si>
    <t>argipremia</t>
  </si>
  <si>
    <t>argiprintza</t>
  </si>
  <si>
    <t>argiprodukzio</t>
  </si>
  <si>
    <t>argipultsu</t>
  </si>
  <si>
    <t>argipuntu</t>
  </si>
  <si>
    <t>argipuska</t>
  </si>
  <si>
    <t>argisoinu</t>
  </si>
  <si>
    <t>argisorta</t>
  </si>
  <si>
    <t>argiteknika</t>
  </si>
  <si>
    <t>argitresna</t>
  </si>
  <si>
    <t>argitxinparta</t>
  </si>
  <si>
    <t>argitxinta</t>
  </si>
  <si>
    <t>argiuhin</t>
  </si>
  <si>
    <t>argiurte</t>
  </si>
  <si>
    <t>argizapitxo</t>
  </si>
  <si>
    <t>argizerrenda</t>
  </si>
  <si>
    <t>argizipriztin</t>
  </si>
  <si>
    <t>argizirkulu</t>
  </si>
  <si>
    <t>argizirrikitu</t>
  </si>
  <si>
    <t>argizirrinta</t>
  </si>
  <si>
    <t>argizulo</t>
  </si>
  <si>
    <t>argizutoin</t>
  </si>
  <si>
    <t>argizuzi</t>
  </si>
  <si>
    <t>argiagotu</t>
  </si>
  <si>
    <t>argialdi</t>
  </si>
  <si>
    <t>argibel</t>
  </si>
  <si>
    <t>argibide</t>
  </si>
  <si>
    <t>argibideerabide</t>
  </si>
  <si>
    <t>argibideeraketa</t>
  </si>
  <si>
    <t>argibidefaktore</t>
  </si>
  <si>
    <t>argibideiturri</t>
  </si>
  <si>
    <t>argibidekartel</t>
  </si>
  <si>
    <t>argibideorri</t>
  </si>
  <si>
    <t>argibidesail</t>
  </si>
  <si>
    <t>argibidesekuentzia</t>
  </si>
  <si>
    <t>argibidesistema</t>
  </si>
  <si>
    <t>argibidetxosten</t>
  </si>
  <si>
    <t>argibidezentro</t>
  </si>
  <si>
    <t>argidotar</t>
  </si>
  <si>
    <t>argidun</t>
  </si>
  <si>
    <t>argidura</t>
  </si>
  <si>
    <t>argiezin</t>
  </si>
  <si>
    <t>argifobo</t>
  </si>
  <si>
    <t>argigabe</t>
  </si>
  <si>
    <t>argigailu</t>
  </si>
  <si>
    <t>argigarri</t>
  </si>
  <si>
    <t>argigile</t>
  </si>
  <si>
    <t>argikaitz</t>
  </si>
  <si>
    <t>argiketa</t>
  </si>
  <si>
    <t>argiketamaila</t>
  </si>
  <si>
    <t>argiki</t>
  </si>
  <si>
    <t>argikor</t>
  </si>
  <si>
    <t>argikortasun</t>
  </si>
  <si>
    <t>argikunde</t>
  </si>
  <si>
    <t>argikuntza</t>
  </si>
  <si>
    <t>argikusle</t>
  </si>
  <si>
    <t>argilari</t>
  </si>
  <si>
    <t>argilita</t>
  </si>
  <si>
    <t>argilun</t>
  </si>
  <si>
    <t>argimen</t>
  </si>
  <si>
    <t>argimutil</t>
  </si>
  <si>
    <t>argindar</t>
  </si>
  <si>
    <t>argindarhari</t>
  </si>
  <si>
    <t>argindarkable</t>
  </si>
  <si>
    <t>argiontzi</t>
  </si>
  <si>
    <t>argipean</t>
  </si>
  <si>
    <t>argipen</t>
  </si>
  <si>
    <t>argipetik</t>
  </si>
  <si>
    <t>argiratu</t>
  </si>
  <si>
    <t>argiro</t>
  </si>
  <si>
    <t>argisenti</t>
  </si>
  <si>
    <t>argitaldari</t>
  </si>
  <si>
    <t>argitaldarietxe</t>
  </si>
  <si>
    <t>argitaldaritza</t>
  </si>
  <si>
    <t>argitaletxe</t>
  </si>
  <si>
    <t>argitalgintza</t>
  </si>
  <si>
    <t>argitalpen</t>
  </si>
  <si>
    <t>argitalpenarlo</t>
  </si>
  <si>
    <t>argitalpenbatzorde</t>
  </si>
  <si>
    <t>argitalpenbatzordeburu</t>
  </si>
  <si>
    <t>argitalpenbide</t>
  </si>
  <si>
    <t>argitalpendata</t>
  </si>
  <si>
    <t>argitalpenegun</t>
  </si>
  <si>
    <t>argitalpenenpresa</t>
  </si>
  <si>
    <t>argitalpeneskubidedun</t>
  </si>
  <si>
    <t>argitalpenkontu</t>
  </si>
  <si>
    <t>argitalpenplan</t>
  </si>
  <si>
    <t>argitalpenpolitika</t>
  </si>
  <si>
    <t>argitalpenprodukzio</t>
  </si>
  <si>
    <t>argitalpenproiektu</t>
  </si>
  <si>
    <t>argitalpenprozesu</t>
  </si>
  <si>
    <t>argitalpensail</t>
  </si>
  <si>
    <t>argitalpenuholde</t>
  </si>
  <si>
    <t>argitalpenzerbitzu</t>
  </si>
  <si>
    <t>argitan</t>
  </si>
  <si>
    <t>argitarabide</t>
  </si>
  <si>
    <t>argitaragabe</t>
  </si>
  <si>
    <t>argitaragabeko</t>
  </si>
  <si>
    <t>argitaraketa</t>
  </si>
  <si>
    <t>argitarakizun</t>
  </si>
  <si>
    <t>argitaraldi</t>
  </si>
  <si>
    <t>argitaraleku</t>
  </si>
  <si>
    <t>argitararazi</t>
  </si>
  <si>
    <t>argitararazle</t>
  </si>
  <si>
    <t>argitaratu</t>
  </si>
  <si>
    <t>argitaratzaile</t>
  </si>
  <si>
    <t>argitaratzailetalde</t>
  </si>
  <si>
    <t>argitaratze</t>
  </si>
  <si>
    <t>argitaratzeegun</t>
  </si>
  <si>
    <t>argitaratzeerritmo</t>
  </si>
  <si>
    <t>argitaratzeindustria</t>
  </si>
  <si>
    <t>argitaratzelan</t>
  </si>
  <si>
    <t>argitarazio</t>
  </si>
  <si>
    <t>argitaraziourte</t>
  </si>
  <si>
    <t>argitasun</t>
  </si>
  <si>
    <t>argitasunarte</t>
  </si>
  <si>
    <t>argitasunbaldintza</t>
  </si>
  <si>
    <t>argitasunbehar</t>
  </si>
  <si>
    <t>argitasundesberdintasun</t>
  </si>
  <si>
    <t>argitasunekarpen</t>
  </si>
  <si>
    <t>argitasunez</t>
  </si>
  <si>
    <t>argitasunfalta</t>
  </si>
  <si>
    <t>argitasunizpi</t>
  </si>
  <si>
    <t>argitasunlerro</t>
  </si>
  <si>
    <t>argitasunlinea</t>
  </si>
  <si>
    <t>argitasunprintza</t>
  </si>
  <si>
    <t>argitasunsail</t>
  </si>
  <si>
    <t>argiteria</t>
  </si>
  <si>
    <t>argiteriaaparatu</t>
  </si>
  <si>
    <t>argiteriasare</t>
  </si>
  <si>
    <t>argitsu</t>
  </si>
  <si>
    <t>argitto</t>
  </si>
  <si>
    <t>argitu</t>
  </si>
  <si>
    <t>argituusteko</t>
  </si>
  <si>
    <t>argitugabe</t>
  </si>
  <si>
    <t>argitxo</t>
  </si>
  <si>
    <t>argitza</t>
  </si>
  <si>
    <t>argitzaile</t>
  </si>
  <si>
    <t>argitzapen</t>
  </si>
  <si>
    <t>argitzelan</t>
  </si>
  <si>
    <t>argitzeprozesu</t>
  </si>
  <si>
    <t>argitzesaio</t>
  </si>
  <si>
    <t>argiune</t>
  </si>
  <si>
    <t>argiunetxo</t>
  </si>
  <si>
    <t>argiz</t>
  </si>
  <si>
    <t>argizagi</t>
  </si>
  <si>
    <t>argizaiol</t>
  </si>
  <si>
    <t>argizari</t>
  </si>
  <si>
    <t>argizarifalta</t>
  </si>
  <si>
    <t>argizarigar</t>
  </si>
  <si>
    <t>argizarigeruza</t>
  </si>
  <si>
    <t>argizarikolore</t>
  </si>
  <si>
    <t>argizarimargo</t>
  </si>
  <si>
    <t>argizta</t>
  </si>
  <si>
    <t>argiztapen</t>
  </si>
  <si>
    <t>argiztapenaparatu</t>
  </si>
  <si>
    <t>argiztapenmaila</t>
  </si>
  <si>
    <t>argiztapenproiektu</t>
  </si>
  <si>
    <t>argiztapensistema</t>
  </si>
  <si>
    <t>argiztatu</t>
  </si>
  <si>
    <t>argiztatzaile</t>
  </si>
  <si>
    <t>argiño</t>
  </si>
  <si>
    <t>argoi</t>
  </si>
  <si>
    <t>argolla</t>
  </si>
  <si>
    <t>argon</t>
  </si>
  <si>
    <t>argonatomo</t>
  </si>
  <si>
    <t>argonauta</t>
  </si>
  <si>
    <t>argot</t>
  </si>
  <si>
    <t>argudiaketa</t>
  </si>
  <si>
    <t>argudiatu</t>
  </si>
  <si>
    <t>argudio</t>
  </si>
  <si>
    <t>argudiobide</t>
  </si>
  <si>
    <t>argudiotsu</t>
  </si>
  <si>
    <t>argumental</t>
  </si>
  <si>
    <t>argumentatibo</t>
  </si>
  <si>
    <t>argumentatibonarratibo</t>
  </si>
  <si>
    <t>argumentatu</t>
  </si>
  <si>
    <t>argumentazio</t>
  </si>
  <si>
    <t>argumentistiko</t>
  </si>
  <si>
    <t>argumentu</t>
  </si>
  <si>
    <t>arhantar</t>
  </si>
  <si>
    <t>arhantsusar</t>
  </si>
  <si>
    <t>ariarlo</t>
  </si>
  <si>
    <t>aria</t>
  </si>
  <si>
    <t>arian</t>
  </si>
  <si>
    <t>arianarian</t>
  </si>
  <si>
    <t>aribide</t>
  </si>
  <si>
    <t>aribideko</t>
  </si>
  <si>
    <t>arido</t>
  </si>
  <si>
    <t>ariel</t>
  </si>
  <si>
    <t>arielarauztatze</t>
  </si>
  <si>
    <t>arielbeharkun</t>
  </si>
  <si>
    <t>ariellege</t>
  </si>
  <si>
    <t>arielketa</t>
  </si>
  <si>
    <t>arielpeko</t>
  </si>
  <si>
    <t>ariera</t>
  </si>
  <si>
    <t>aries</t>
  </si>
  <si>
    <t>ariete</t>
  </si>
  <si>
    <t>arietedun</t>
  </si>
  <si>
    <t>ariketa</t>
  </si>
  <si>
    <t>ariketabilduma</t>
  </si>
  <si>
    <t>ariketafalta</t>
  </si>
  <si>
    <t>ariketakoaderno</t>
  </si>
  <si>
    <t>ariketaliburu</t>
  </si>
  <si>
    <t>ariketamota</t>
  </si>
  <si>
    <t>ariketamultzo</t>
  </si>
  <si>
    <t>ariketaondoko</t>
  </si>
  <si>
    <t>ariketaorri</t>
  </si>
  <si>
    <t>ariketaprotokolo</t>
  </si>
  <si>
    <t>ariketasail</t>
  </si>
  <si>
    <t>ariketaserie</t>
  </si>
  <si>
    <t>ariketasorta</t>
  </si>
  <si>
    <t>ariketaldi</t>
  </si>
  <si>
    <t>ariketatu</t>
  </si>
  <si>
    <t>ariketatxo</t>
  </si>
  <si>
    <t>arikor</t>
  </si>
  <si>
    <t>arima</t>
  </si>
  <si>
    <t>arimabarneko</t>
  </si>
  <si>
    <t>arimabizitza</t>
  </si>
  <si>
    <t>arimaegoera</t>
  </si>
  <si>
    <t>arimaegun</t>
  </si>
  <si>
    <t>arimaemigrazio</t>
  </si>
  <si>
    <t>arimaerdi</t>
  </si>
  <si>
    <t>arimagarrasi</t>
  </si>
  <si>
    <t>arimahondar</t>
  </si>
  <si>
    <t>arimajarduera</t>
  </si>
  <si>
    <t>arimakofradia</t>
  </si>
  <si>
    <t>arimaloratze</t>
  </si>
  <si>
    <t>arimamin</t>
  </si>
  <si>
    <t>arimaoste</t>
  </si>
  <si>
    <t>arimapoxi</t>
  </si>
  <si>
    <t>arimapuska</t>
  </si>
  <si>
    <t>arimazati</t>
  </si>
  <si>
    <t>arimazulo</t>
  </si>
  <si>
    <t>arimazuzendari</t>
  </si>
  <si>
    <t>arimadun</t>
  </si>
  <si>
    <t>arimagabeko</t>
  </si>
  <si>
    <t>arimatar</t>
  </si>
  <si>
    <t>arimatxo</t>
  </si>
  <si>
    <t>arimazain</t>
  </si>
  <si>
    <t>arimazaintza</t>
  </si>
  <si>
    <t>arin</t>
  </si>
  <si>
    <t>arinarin</t>
  </si>
  <si>
    <t>arinarinka</t>
  </si>
  <si>
    <t>arinagotu</t>
  </si>
  <si>
    <t>arindu</t>
  </si>
  <si>
    <t>arindura</t>
  </si>
  <si>
    <t>arinean</t>
  </si>
  <si>
    <t>arineketa</t>
  </si>
  <si>
    <t>arineketan</t>
  </si>
  <si>
    <t>aringarri</t>
  </si>
  <si>
    <t>arinka</t>
  </si>
  <si>
    <t>arinkeria</t>
  </si>
  <si>
    <t>arinki</t>
  </si>
  <si>
    <t>arintasun</t>
  </si>
  <si>
    <t>arintsu</t>
  </si>
  <si>
    <t>ario</t>
  </si>
  <si>
    <t>arista</t>
  </si>
  <si>
    <t>aristokrata</t>
  </si>
  <si>
    <t>aristokrataitxura</t>
  </si>
  <si>
    <t>aristokratiko</t>
  </si>
  <si>
    <t>aristokratismo</t>
  </si>
  <si>
    <t>aristokrazia</t>
  </si>
  <si>
    <t>aristokraziagarai</t>
  </si>
  <si>
    <t>aristokraziamende</t>
  </si>
  <si>
    <t>aristolokiazeo</t>
  </si>
  <si>
    <t>aristoteliko</t>
  </si>
  <si>
    <t>aristotelismo</t>
  </si>
  <si>
    <t>aritmetika</t>
  </si>
  <si>
    <t>aritmetiko</t>
  </si>
  <si>
    <t>aritmetizazio</t>
  </si>
  <si>
    <t>aritu</t>
  </si>
  <si>
    <t>aritze</t>
  </si>
  <si>
    <t>arizariz</t>
  </si>
  <si>
    <t>arizale</t>
  </si>
  <si>
    <t>arizkundar</t>
  </si>
  <si>
    <t>arka</t>
  </si>
  <si>
    <t>arkabuz</t>
  </si>
  <si>
    <t>arkabuzbala</t>
  </si>
  <si>
    <t>arkabuzdun</t>
  </si>
  <si>
    <t>arkada</t>
  </si>
  <si>
    <t>arkadiar</t>
  </si>
  <si>
    <t>arkaiko</t>
  </si>
  <si>
    <t>arkaikotasun</t>
  </si>
  <si>
    <t>arkaikozale</t>
  </si>
  <si>
    <t>arkaismo</t>
  </si>
  <si>
    <t>arkaizante</t>
  </si>
  <si>
    <t>arkakarats</t>
  </si>
  <si>
    <t>arkakuso</t>
  </si>
  <si>
    <t>arkakusotalde</t>
  </si>
  <si>
    <t>arkakusotxo</t>
  </si>
  <si>
    <t>arkakusotzar</t>
  </si>
  <si>
    <t>arkano</t>
  </si>
  <si>
    <t>arkara</t>
  </si>
  <si>
    <t>arkatila</t>
  </si>
  <si>
    <t>arkatz</t>
  </si>
  <si>
    <t>arkatzkuia</t>
  </si>
  <si>
    <t>arkazte</t>
  </si>
  <si>
    <t>arkegizaki</t>
  </si>
  <si>
    <t>arkegizakigarai</t>
  </si>
  <si>
    <t>arkegonio</t>
  </si>
  <si>
    <t>arkenteron</t>
  </si>
  <si>
    <t>arkeo</t>
  </si>
  <si>
    <t>arkeobakterio</t>
  </si>
  <si>
    <t>arkeologia</t>
  </si>
  <si>
    <t>arkeologiaaurkiketa</t>
  </si>
  <si>
    <t>arkeologiaaztarna</t>
  </si>
  <si>
    <t>arkeologiabeka</t>
  </si>
  <si>
    <t>arkeologiabide</t>
  </si>
  <si>
    <t>arkeologiaikerketa</t>
  </si>
  <si>
    <t>arkeologiaindusketa</t>
  </si>
  <si>
    <t>arkeologiainstitutu</t>
  </si>
  <si>
    <t>arkeologialiburu</t>
  </si>
  <si>
    <t>arkeologiamiaketa</t>
  </si>
  <si>
    <t>arkeologiaprospekzio</t>
  </si>
  <si>
    <t>arkeologiasail</t>
  </si>
  <si>
    <t>arkeologiko</t>
  </si>
  <si>
    <t>arkeologo</t>
  </si>
  <si>
    <t>arkeoziatidodun</t>
  </si>
  <si>
    <t>arkeozoiko</t>
  </si>
  <si>
    <t>arkeozoologia</t>
  </si>
  <si>
    <t>arkeria</t>
  </si>
  <si>
    <t>arketasistema</t>
  </si>
  <si>
    <t>arketipiko</t>
  </si>
  <si>
    <t>arketipo</t>
  </si>
  <si>
    <t>arkibolta</t>
  </si>
  <si>
    <t>arkitekto</t>
  </si>
  <si>
    <t>arkitektolan</t>
  </si>
  <si>
    <t>arkitektotitulu</t>
  </si>
  <si>
    <t>arkitektonika</t>
  </si>
  <si>
    <t>arkitektoniko</t>
  </si>
  <si>
    <t>arkitektura</t>
  </si>
  <si>
    <t>arkitekturaale</t>
  </si>
  <si>
    <t>arkitekturaasmakizun</t>
  </si>
  <si>
    <t>arkitekturaaste</t>
  </si>
  <si>
    <t>arkitekturabulego</t>
  </si>
  <si>
    <t>arkitekturadiseinu</t>
  </si>
  <si>
    <t>arkitekturaegitura</t>
  </si>
  <si>
    <t>arkitekturaelementu</t>
  </si>
  <si>
    <t>arkitekturaera</t>
  </si>
  <si>
    <t>arkitekturaeskema</t>
  </si>
  <si>
    <t>arkitekturaestaldura</t>
  </si>
  <si>
    <t>arkitekturaestilo</t>
  </si>
  <si>
    <t>arkitekturaibilbide</t>
  </si>
  <si>
    <t>arkitekturairakasle</t>
  </si>
  <si>
    <t>arkitekturalan</t>
  </si>
  <si>
    <t>arkitekturamarrazki</t>
  </si>
  <si>
    <t>arkitekturaobra</t>
  </si>
  <si>
    <t>arkitekturaondare</t>
  </si>
  <si>
    <t>arkitekturaoztopo</t>
  </si>
  <si>
    <t>arkitekturaproiektu</t>
  </si>
  <si>
    <t>arkitekturasail</t>
  </si>
  <si>
    <t>arkitekturasintesi</t>
  </si>
  <si>
    <t>arkitekturazuzendaritza</t>
  </si>
  <si>
    <t>arkitekturagintza</t>
  </si>
  <si>
    <t>arkitekturazale</t>
  </si>
  <si>
    <t>arkitrabatu</t>
  </si>
  <si>
    <t>arkitrabe</t>
  </si>
  <si>
    <t>arkoikeria</t>
  </si>
  <si>
    <t>arktiar</t>
  </si>
  <si>
    <t>arku</t>
  </si>
  <si>
    <t>arkudantza</t>
  </si>
  <si>
    <t>arkuerdi</t>
  </si>
  <si>
    <t>arkugezi</t>
  </si>
  <si>
    <t>arkuirla</t>
  </si>
  <si>
    <t>arkujatorri</t>
  </si>
  <si>
    <t>arkukolpe</t>
  </si>
  <si>
    <t>arkuluzera</t>
  </si>
  <si>
    <t>arkumota</t>
  </si>
  <si>
    <t>arkusegundo</t>
  </si>
  <si>
    <t>arkuzati</t>
  </si>
  <si>
    <t>arkudi</t>
  </si>
  <si>
    <t>arkudun</t>
  </si>
  <si>
    <t>arkudura</t>
  </si>
  <si>
    <t>arkulari</t>
  </si>
  <si>
    <t>arkulu</t>
  </si>
  <si>
    <t>arkume</t>
  </si>
  <si>
    <t>arkumeaurpegi</t>
  </si>
  <si>
    <t>arkumehanka</t>
  </si>
  <si>
    <t>arkumelarru</t>
  </si>
  <si>
    <t>arkumelaurden</t>
  </si>
  <si>
    <t>arkumesaiheski</t>
  </si>
  <si>
    <t>arkumetortolos</t>
  </si>
  <si>
    <t>arkumeki</t>
  </si>
  <si>
    <t>arkumetxo</t>
  </si>
  <si>
    <t>arkupe</t>
  </si>
  <si>
    <t>arkupean</t>
  </si>
  <si>
    <t>arkupedun</t>
  </si>
  <si>
    <t>arkuperatu</t>
  </si>
  <si>
    <t>arkutxo</t>
  </si>
  <si>
    <t>arlekin</t>
  </si>
  <si>
    <t>arlekinatu</t>
  </si>
  <si>
    <t>arlekineztatu</t>
  </si>
  <si>
    <t>arlo</t>
  </si>
  <si>
    <t>arlooinarri</t>
  </si>
  <si>
    <t>arloorgano</t>
  </si>
  <si>
    <t>arlozuzendaritza</t>
  </si>
  <si>
    <t>arloka</t>
  </si>
  <si>
    <t>arlokako</t>
  </si>
  <si>
    <t>arlote</t>
  </si>
  <si>
    <t>arloteaurpegi</t>
  </si>
  <si>
    <t>arlotebizi</t>
  </si>
  <si>
    <t>arlotemodu</t>
  </si>
  <si>
    <t>arlotepare</t>
  </si>
  <si>
    <t>arlotekeria</t>
  </si>
  <si>
    <t>arlotekeriaseinale</t>
  </si>
  <si>
    <t>arma</t>
  </si>
  <si>
    <t>armaagente</t>
  </si>
  <si>
    <t>armaareto</t>
  </si>
  <si>
    <t>armababes</t>
  </si>
  <si>
    <t>armabaliatzaile</t>
  </si>
  <si>
    <t>armabide</t>
  </si>
  <si>
    <t>armaborroka</t>
  </si>
  <si>
    <t>armaedukitza</t>
  </si>
  <si>
    <t>armaegile</t>
  </si>
  <si>
    <t>armaekintza</t>
  </si>
  <si>
    <t>armaenkante</t>
  </si>
  <si>
    <t>armaerakustaldi</t>
  </si>
  <si>
    <t>armaeskabide</t>
  </si>
  <si>
    <t>armaesparru</t>
  </si>
  <si>
    <t>armafabrika</t>
  </si>
  <si>
    <t>armafalta</t>
  </si>
  <si>
    <t>armagastu</t>
  </si>
  <si>
    <t>armagizon</t>
  </si>
  <si>
    <t>armagordailu</t>
  </si>
  <si>
    <t>armainterbentzio</t>
  </si>
  <si>
    <t>armakarrera</t>
  </si>
  <si>
    <t>armaklase</t>
  </si>
  <si>
    <t>armalagun</t>
  </si>
  <si>
    <t>armalantegi</t>
  </si>
  <si>
    <t>armalasterketa</t>
  </si>
  <si>
    <t>armalehiaketa</t>
  </si>
  <si>
    <t>armalote</t>
  </si>
  <si>
    <t>armamutil</t>
  </si>
  <si>
    <t>armaola</t>
  </si>
  <si>
    <t>armapasatzen</t>
  </si>
  <si>
    <t>armapatio</t>
  </si>
  <si>
    <t>armasalerosketa</t>
  </si>
  <si>
    <t>armateknikari</t>
  </si>
  <si>
    <t>armauzte</t>
  </si>
  <si>
    <t>armada</t>
  </si>
  <si>
    <t>armadaburu</t>
  </si>
  <si>
    <t>armadaindar</t>
  </si>
  <si>
    <t>armadalagun</t>
  </si>
  <si>
    <t>armadapartida</t>
  </si>
  <si>
    <t>armadore</t>
  </si>
  <si>
    <t>armadun</t>
  </si>
  <si>
    <t>armadura</t>
  </si>
  <si>
    <t>armaduraharilkatu</t>
  </si>
  <si>
    <t>armagile</t>
  </si>
  <si>
    <t>armagin</t>
  </si>
  <si>
    <t>armagintza</t>
  </si>
  <si>
    <t>armagintzaeskola</t>
  </si>
  <si>
    <t>armagintzalangile</t>
  </si>
  <si>
    <t>armairu</t>
  </si>
  <si>
    <t>armairuapal</t>
  </si>
  <si>
    <t>armairumiatzaile</t>
  </si>
  <si>
    <t>armairutxo</t>
  </si>
  <si>
    <t>armamentismo</t>
  </si>
  <si>
    <t>armamentu</t>
  </si>
  <si>
    <t>armamentulasterketa</t>
  </si>
  <si>
    <t>armamentupilaketa</t>
  </si>
  <si>
    <t>armapean</t>
  </si>
  <si>
    <t>armarri</t>
  </si>
  <si>
    <t>armarrixehetasun</t>
  </si>
  <si>
    <t>armarridun</t>
  </si>
  <si>
    <t>armarritxo</t>
  </si>
  <si>
    <t>armategi</t>
  </si>
  <si>
    <t>armatu</t>
  </si>
  <si>
    <t>armazoi</t>
  </si>
  <si>
    <t>armenianoandana</t>
  </si>
  <si>
    <t>armeniar</t>
  </si>
  <si>
    <t>armeniera</t>
  </si>
  <si>
    <t>armeriaeskola</t>
  </si>
  <si>
    <t>armetan</t>
  </si>
  <si>
    <t>armiarma</t>
  </si>
  <si>
    <t>armiarmaitxura</t>
  </si>
  <si>
    <t>armiarmasare</t>
  </si>
  <si>
    <t>armiarmasaretxo</t>
  </si>
  <si>
    <t>armiarmatzar</t>
  </si>
  <si>
    <t>armistizio</t>
  </si>
  <si>
    <t>armonia</t>
  </si>
  <si>
    <t>arnalondoadaburu</t>
  </si>
  <si>
    <t>arnari</t>
  </si>
  <si>
    <t>arnarimerkatu</t>
  </si>
  <si>
    <t>arnasa</t>
  </si>
  <si>
    <t>arnasaalde</t>
  </si>
  <si>
    <t>arnasaariketa</t>
  </si>
  <si>
    <t>arnasaaztarna</t>
  </si>
  <si>
    <t>arnasaemaile</t>
  </si>
  <si>
    <t>arnasaeritasun</t>
  </si>
  <si>
    <t>arnasafuntzio</t>
  </si>
  <si>
    <t>arnasagihar</t>
  </si>
  <si>
    <t>arnasahartze</t>
  </si>
  <si>
    <t>arnasahauspo</t>
  </si>
  <si>
    <t>arnasahoska</t>
  </si>
  <si>
    <t>arnasahots</t>
  </si>
  <si>
    <t>arnasaikuspegi</t>
  </si>
  <si>
    <t>arnasakorronte</t>
  </si>
  <si>
    <t>arnasaleku</t>
  </si>
  <si>
    <t>arnasamaiztasun</t>
  </si>
  <si>
    <t>arnasametabolismo</t>
  </si>
  <si>
    <t>arnasamultzo</t>
  </si>
  <si>
    <t>arnasamuskulu</t>
  </si>
  <si>
    <t>arnasapigmentu</t>
  </si>
  <si>
    <t>arnasaprozesu</t>
  </si>
  <si>
    <t>arnasasistema</t>
  </si>
  <si>
    <t>arnasasoinu</t>
  </si>
  <si>
    <t>arnasazulo</t>
  </si>
  <si>
    <t>arnasaldi</t>
  </si>
  <si>
    <t>arnasbaretu</t>
  </si>
  <si>
    <t>arnasbehera</t>
  </si>
  <si>
    <t>arnasbero</t>
  </si>
  <si>
    <t>arnasberritu</t>
  </si>
  <si>
    <t>arnasbide</t>
  </si>
  <si>
    <t>arnasdun</t>
  </si>
  <si>
    <t>arnasestu</t>
  </si>
  <si>
    <t>arnasestueztul</t>
  </si>
  <si>
    <t>arnasestuan</t>
  </si>
  <si>
    <t>arnasestuka</t>
  </si>
  <si>
    <t>arnasezin</t>
  </si>
  <si>
    <t>arnasezinka</t>
  </si>
  <si>
    <t>arnasgabe</t>
  </si>
  <si>
    <t>arnasgai</t>
  </si>
  <si>
    <t>arnasgaibonbilla</t>
  </si>
  <si>
    <t>arnasgailu</t>
  </si>
  <si>
    <t>arnasgarri</t>
  </si>
  <si>
    <t>arnasgora</t>
  </si>
  <si>
    <t>arnasgune</t>
  </si>
  <si>
    <t>arnaska</t>
  </si>
  <si>
    <t>arnaskada</t>
  </si>
  <si>
    <t>arnaskari</t>
  </si>
  <si>
    <t>arnaskaritu</t>
  </si>
  <si>
    <t>arnaskera</t>
  </si>
  <si>
    <t>arnasketa</t>
  </si>
  <si>
    <t>arnasketaaparatu</t>
  </si>
  <si>
    <t>arnasketaarazo</t>
  </si>
  <si>
    <t>arnasketaariketa</t>
  </si>
  <si>
    <t>arnasketamota</t>
  </si>
  <si>
    <t>arnasketasistema</t>
  </si>
  <si>
    <t>arnasketazelula</t>
  </si>
  <si>
    <t>arnaski</t>
  </si>
  <si>
    <t>arnaspean</t>
  </si>
  <si>
    <t>arnaspen</t>
  </si>
  <si>
    <t>arnastu</t>
  </si>
  <si>
    <t>arnegatu</t>
  </si>
  <si>
    <t>arnegitar</t>
  </si>
  <si>
    <t>arnegu</t>
  </si>
  <si>
    <t>arno</t>
  </si>
  <si>
    <t>arnopit</t>
  </si>
  <si>
    <t>aroizen</t>
  </si>
  <si>
    <t>aromota</t>
  </si>
  <si>
    <t>aroosatzaile</t>
  </si>
  <si>
    <t>aroi</t>
  </si>
  <si>
    <t>arol</t>
  </si>
  <si>
    <t>aroltsu</t>
  </si>
  <si>
    <t>aroma</t>
  </si>
  <si>
    <t>aromatiko</t>
  </si>
  <si>
    <t>aron</t>
  </si>
  <si>
    <t>arotz</t>
  </si>
  <si>
    <t>arotzburdina</t>
  </si>
  <si>
    <t>arotzlan</t>
  </si>
  <si>
    <t>arotzmailu</t>
  </si>
  <si>
    <t>arotzmailujoko</t>
  </si>
  <si>
    <t>arotzmarruskai</t>
  </si>
  <si>
    <t>arotzseme</t>
  </si>
  <si>
    <t>arotztresna</t>
  </si>
  <si>
    <t>arotzia</t>
  </si>
  <si>
    <t>arozgintza</t>
  </si>
  <si>
    <t>aroztegi</t>
  </si>
  <si>
    <t>arozteri</t>
  </si>
  <si>
    <t>arpailatu</t>
  </si>
  <si>
    <t>arpan</t>
  </si>
  <si>
    <t>arpe</t>
  </si>
  <si>
    <t>arpegiatu</t>
  </si>
  <si>
    <t>arpegiatze</t>
  </si>
  <si>
    <t>arpegio</t>
  </si>
  <si>
    <t>arpilaketa</t>
  </si>
  <si>
    <t>arpilatu</t>
  </si>
  <si>
    <t>arpillera</t>
  </si>
  <si>
    <t>arpoi</t>
  </si>
  <si>
    <t>arpoilari</t>
  </si>
  <si>
    <t>arpoitu</t>
  </si>
  <si>
    <t>arra</t>
  </si>
  <si>
    <t>arraegin</t>
  </si>
  <si>
    <t>arrahots</t>
  </si>
  <si>
    <t>arraba</t>
  </si>
  <si>
    <t>arrabal</t>
  </si>
  <si>
    <t>arraberritu</t>
  </si>
  <si>
    <t>arrabila</t>
  </si>
  <si>
    <t>arrabiolingote</t>
  </si>
  <si>
    <t>arrabita</t>
  </si>
  <si>
    <t>arrabitari</t>
  </si>
  <si>
    <t>arrabol</t>
  </si>
  <si>
    <t>arrada</t>
  </si>
  <si>
    <t>arragoa</t>
  </si>
  <si>
    <t>arragotu</t>
  </si>
  <si>
    <t>arrahaur</t>
  </si>
  <si>
    <t>arrai</t>
  </si>
  <si>
    <t>arraia</t>
  </si>
  <si>
    <t>arraiadun</t>
  </si>
  <si>
    <t>arraiatu</t>
  </si>
  <si>
    <t>arraiatxo</t>
  </si>
  <si>
    <t>arraie</t>
  </si>
  <si>
    <t>arraiki</t>
  </si>
  <si>
    <t>arrail</t>
  </si>
  <si>
    <t>arraildu</t>
  </si>
  <si>
    <t>arraildun</t>
  </si>
  <si>
    <t>arraildura</t>
  </si>
  <si>
    <t>arraildurasare</t>
  </si>
  <si>
    <t>arraileriante</t>
  </si>
  <si>
    <t>arrain</t>
  </si>
  <si>
    <t>arrainaberastasun</t>
  </si>
  <si>
    <t>arrainale</t>
  </si>
  <si>
    <t>arrainarrautza</t>
  </si>
  <si>
    <t>arrainbaloi</t>
  </si>
  <si>
    <t>arrainbegi</t>
  </si>
  <si>
    <t>arrainbizkarrezur</t>
  </si>
  <si>
    <t>arrainbudin</t>
  </si>
  <si>
    <t>arrainburu</t>
  </si>
  <si>
    <t>arrainbuztan</t>
  </si>
  <si>
    <t>arraindenda</t>
  </si>
  <si>
    <t>arrainfabrika</t>
  </si>
  <si>
    <t>arraingihar</t>
  </si>
  <si>
    <t>arraingordailu</t>
  </si>
  <si>
    <t>arraingune</t>
  </si>
  <si>
    <t>arrainhazitegi</t>
  </si>
  <si>
    <t>arrainhazkuntza</t>
  </si>
  <si>
    <t>arrainhezur</t>
  </si>
  <si>
    <t>arrainhiltze</t>
  </si>
  <si>
    <t>arraininportatzaile</t>
  </si>
  <si>
    <t>arrainirin</t>
  </si>
  <si>
    <t>arrainisats</t>
  </si>
  <si>
    <t>arrainisurki</t>
  </si>
  <si>
    <t>arrainjate</t>
  </si>
  <si>
    <t>arrainkala</t>
  </si>
  <si>
    <t>arrainkontserba</t>
  </si>
  <si>
    <t>arrainkontserbagintza</t>
  </si>
  <si>
    <t>arrainkontserbatu</t>
  </si>
  <si>
    <t>arrainkontu</t>
  </si>
  <si>
    <t>arrainkopuru</t>
  </si>
  <si>
    <t>arrainlantegi</t>
  </si>
  <si>
    <t>arrainleku</t>
  </si>
  <si>
    <t>arrainmota</t>
  </si>
  <si>
    <t>arrainontzi</t>
  </si>
  <si>
    <t>arrainotzara</t>
  </si>
  <si>
    <t>arrainpilo</t>
  </si>
  <si>
    <t>arrainproduktu</t>
  </si>
  <si>
    <t>arrainsaldo</t>
  </si>
  <si>
    <t>arrainsaltzaile</t>
  </si>
  <si>
    <t>arrainsaltzen</t>
  </si>
  <si>
    <t>arrainsaltzera</t>
  </si>
  <si>
    <t>arrainsarda</t>
  </si>
  <si>
    <t>arrainsoto</t>
  </si>
  <si>
    <t>arrainsunda</t>
  </si>
  <si>
    <t>arrainsundadun</t>
  </si>
  <si>
    <t>arraintalaia</t>
  </si>
  <si>
    <t>arraintankera</t>
  </si>
  <si>
    <t>arraintoki</t>
  </si>
  <si>
    <t>arrainzerra</t>
  </si>
  <si>
    <t>arrainzopa</t>
  </si>
  <si>
    <t>arrainetan</t>
  </si>
  <si>
    <t>arraingintza</t>
  </si>
  <si>
    <t>arrainjale</t>
  </si>
  <si>
    <t>arrainketa</t>
  </si>
  <si>
    <t>arrainki</t>
  </si>
  <si>
    <t>arraintxo</t>
  </si>
  <si>
    <t>arraintzar</t>
  </si>
  <si>
    <t>arraio</t>
  </si>
  <si>
    <t>arraioka</t>
  </si>
  <si>
    <t>arraiopola</t>
  </si>
  <si>
    <t>arraiotan</t>
  </si>
  <si>
    <t>arraioztar</t>
  </si>
  <si>
    <t>arraitasun</t>
  </si>
  <si>
    <t>arraitz</t>
  </si>
  <si>
    <t>arraitzharri</t>
  </si>
  <si>
    <t>arraize</t>
  </si>
  <si>
    <t>arraka</t>
  </si>
  <si>
    <t>arrakada</t>
  </si>
  <si>
    <t>arrakala</t>
  </si>
  <si>
    <t>arrakalatu</t>
  </si>
  <si>
    <t>arrakasta</t>
  </si>
  <si>
    <t>arrakastafalta</t>
  </si>
  <si>
    <t>arrakastamaila</t>
  </si>
  <si>
    <t>arrakastazerrenda</t>
  </si>
  <si>
    <t>arrakastadun</t>
  </si>
  <si>
    <t>arrakastaldi</t>
  </si>
  <si>
    <t>arrakastatsu</t>
  </si>
  <si>
    <t>arrakastatu</t>
  </si>
  <si>
    <t>arrakero</t>
  </si>
  <si>
    <t>arralde</t>
  </si>
  <si>
    <t>arraldetar</t>
  </si>
  <si>
    <t>arrama</t>
  </si>
  <si>
    <t>arramaiatz</t>
  </si>
  <si>
    <t>arramaila</t>
  </si>
  <si>
    <t>arramar</t>
  </si>
  <si>
    <t>arran</t>
  </si>
  <si>
    <t>arranbel</t>
  </si>
  <si>
    <t>arranbelari</t>
  </si>
  <si>
    <t>arranbelarri</t>
  </si>
  <si>
    <t>arranbera</t>
  </si>
  <si>
    <t>arrandegi</t>
  </si>
  <si>
    <t>arrandia</t>
  </si>
  <si>
    <t>arrandiaka</t>
  </si>
  <si>
    <t>arranditasun</t>
  </si>
  <si>
    <t>arranditsu</t>
  </si>
  <si>
    <t>arrane</t>
  </si>
  <si>
    <t>arrangifero</t>
  </si>
  <si>
    <t>arrangoiztar</t>
  </si>
  <si>
    <t>arrangura</t>
  </si>
  <si>
    <t>arranguraespresio</t>
  </si>
  <si>
    <t>arranguraka</t>
  </si>
  <si>
    <t>arranguratu</t>
  </si>
  <si>
    <t>arrankada</t>
  </si>
  <si>
    <t>arrankatu</t>
  </si>
  <si>
    <t>arranke</t>
  </si>
  <si>
    <t>arrankune</t>
  </si>
  <si>
    <t>arrano</t>
  </si>
  <si>
    <t>arranoatzapar</t>
  </si>
  <si>
    <t>arranohabia</t>
  </si>
  <si>
    <t>arranoitxura</t>
  </si>
  <si>
    <t>arranokume</t>
  </si>
  <si>
    <t>arranopola</t>
  </si>
  <si>
    <t>arranotan</t>
  </si>
  <si>
    <t>arrantxero</t>
  </si>
  <si>
    <t>arrantxo</t>
  </si>
  <si>
    <t>arrantxogiro</t>
  </si>
  <si>
    <t>arrantxojabe</t>
  </si>
  <si>
    <t>arrantza</t>
  </si>
  <si>
    <t>arrantzaahalegin</t>
  </si>
  <si>
    <t>arrantzaakordio</t>
  </si>
  <si>
    <t>arrantzabaimen</t>
  </si>
  <si>
    <t>arrantzabotere</t>
  </si>
  <si>
    <t>arrantzadenboraldi</t>
  </si>
  <si>
    <t>arrantzadetektagailu</t>
  </si>
  <si>
    <t>arrantzaekin</t>
  </si>
  <si>
    <t>arrantzaenpresa</t>
  </si>
  <si>
    <t>arrantzaeskola</t>
  </si>
  <si>
    <t>arrantzaeskualde</t>
  </si>
  <si>
    <t>arrantzaeskubide</t>
  </si>
  <si>
    <t>arrantzaesparru</t>
  </si>
  <si>
    <t>arrantzafauna</t>
  </si>
  <si>
    <t>arrantzaherri</t>
  </si>
  <si>
    <t>arrantzaibai</t>
  </si>
  <si>
    <t>arrantzajarduera</t>
  </si>
  <si>
    <t>arrantzakanabera</t>
  </si>
  <si>
    <t>arrantzalehiaketa</t>
  </si>
  <si>
    <t>arrantzaleku</t>
  </si>
  <si>
    <t>arrantzalizentzia</t>
  </si>
  <si>
    <t>arrantzamodu</t>
  </si>
  <si>
    <t>arrantzamota</t>
  </si>
  <si>
    <t>arrantzamundu</t>
  </si>
  <si>
    <t>arrantzaontzi</t>
  </si>
  <si>
    <t>arrantzapolitika</t>
  </si>
  <si>
    <t>arrantzaportu</t>
  </si>
  <si>
    <t>arrantzasail</t>
  </si>
  <si>
    <t>arrantzasailburu</t>
  </si>
  <si>
    <t>arrantzasare</t>
  </si>
  <si>
    <t>arrantzasektore</t>
  </si>
  <si>
    <t>arrantzasistema</t>
  </si>
  <si>
    <t>arrantzatoki</t>
  </si>
  <si>
    <t>arrantzatradizio</t>
  </si>
  <si>
    <t>arrantzatresna</t>
  </si>
  <si>
    <t>arrantzazulo</t>
  </si>
  <si>
    <t>arrantzagarri</t>
  </si>
  <si>
    <t>arrantzagintza</t>
  </si>
  <si>
    <t>arrantzagune</t>
  </si>
  <si>
    <t>arrantzaka</t>
  </si>
  <si>
    <t>arrantzakari</t>
  </si>
  <si>
    <t>arrantzalariagotu</t>
  </si>
  <si>
    <t>arrantzaldi</t>
  </si>
  <si>
    <t>arrantzale</t>
  </si>
  <si>
    <t>arrantzaleabesti</t>
  </si>
  <si>
    <t>arrantzalebarku</t>
  </si>
  <si>
    <t>arrantzaleegun</t>
  </si>
  <si>
    <t>arrantzaleelkarte</t>
  </si>
  <si>
    <t>arrantzaleetxe</t>
  </si>
  <si>
    <t>arrantzalefamilia</t>
  </si>
  <si>
    <t>arrantzalegiro</t>
  </si>
  <si>
    <t>arrantzaleherri</t>
  </si>
  <si>
    <t>arrantzaleherrixka</t>
  </si>
  <si>
    <t>arrantzalekofradia</t>
  </si>
  <si>
    <t>arrantzalekolore</t>
  </si>
  <si>
    <t>arrantzalemeza</t>
  </si>
  <si>
    <t>arrantzaleportu</t>
  </si>
  <si>
    <t>arrantzari</t>
  </si>
  <si>
    <t>arrantzariontzi</t>
  </si>
  <si>
    <t>arrantzatu</t>
  </si>
  <si>
    <t>arrantzatze</t>
  </si>
  <si>
    <t>arrantzu</t>
  </si>
  <si>
    <t>arrantzualor</t>
  </si>
  <si>
    <t>arrantzuantolaketa</t>
  </si>
  <si>
    <t>arrantzuarlo</t>
  </si>
  <si>
    <t>arrantzuekintza</t>
  </si>
  <si>
    <t>arrantzuekoizkin</t>
  </si>
  <si>
    <t>arrantzueskuarte</t>
  </si>
  <si>
    <t>arrantzugai</t>
  </si>
  <si>
    <t>arrantzuikuskaritza</t>
  </si>
  <si>
    <t>arrantzuikusketa</t>
  </si>
  <si>
    <t>arrantzuindustria</t>
  </si>
  <si>
    <t>arrantzulan</t>
  </si>
  <si>
    <t>arrantzumerkatalbide</t>
  </si>
  <si>
    <t>arrantzusail</t>
  </si>
  <si>
    <t>arrantzusailburu</t>
  </si>
  <si>
    <t>arrantzusailordetza</t>
  </si>
  <si>
    <t>arrantzuzuzendaritza</t>
  </si>
  <si>
    <t>arrantzugintza</t>
  </si>
  <si>
    <t>arrapala</t>
  </si>
  <si>
    <t>arrapalasorgailu</t>
  </si>
  <si>
    <t>arrapalada</t>
  </si>
  <si>
    <t>arrapaladan</t>
  </si>
  <si>
    <t>arrapaladatsu</t>
  </si>
  <si>
    <t>arrapartitu</t>
  </si>
  <si>
    <t>arrapataka</t>
  </si>
  <si>
    <t>arrapiztu</t>
  </si>
  <si>
    <t>arrapostu</t>
  </si>
  <si>
    <t>arraro</t>
  </si>
  <si>
    <t>arrarokeria</t>
  </si>
  <si>
    <t>arrarotasun</t>
  </si>
  <si>
    <t>arrarotasunsentsazio</t>
  </si>
  <si>
    <t>arrarotu</t>
  </si>
  <si>
    <t>arras</t>
  </si>
  <si>
    <t>arrasatear</t>
  </si>
  <si>
    <t>arrasatu</t>
  </si>
  <si>
    <t>arraso</t>
  </si>
  <si>
    <t>arrasta</t>
  </si>
  <si>
    <t>arrastada</t>
  </si>
  <si>
    <t>arrastaka</t>
  </si>
  <si>
    <t>arrastakatu</t>
  </si>
  <si>
    <t>arrastaketa</t>
  </si>
  <si>
    <t>arrastan</t>
  </si>
  <si>
    <t>arrastatu</t>
  </si>
  <si>
    <t>arrastatzaile</t>
  </si>
  <si>
    <t>arrastatze</t>
  </si>
  <si>
    <t>arraste</t>
  </si>
  <si>
    <t>arrasteera</t>
  </si>
  <si>
    <t>arrasteontzi</t>
  </si>
  <si>
    <t>arrastesistema</t>
  </si>
  <si>
    <t>arrasteteknika</t>
  </si>
  <si>
    <t>arrastegi</t>
  </si>
  <si>
    <t>arrastelu</t>
  </si>
  <si>
    <t>arrasti</t>
  </si>
  <si>
    <t>arrastiri</t>
  </si>
  <si>
    <t>arrastiriortze</t>
  </si>
  <si>
    <t>arrasto</t>
  </si>
  <si>
    <t>arrastomota</t>
  </si>
  <si>
    <t>arrastre</t>
  </si>
  <si>
    <t>arratiar</t>
  </si>
  <si>
    <t>arratoi</t>
  </si>
  <si>
    <t>arratoibikote</t>
  </si>
  <si>
    <t>arratoiharrapatzaile</t>
  </si>
  <si>
    <t>arratoiharrapatzen</t>
  </si>
  <si>
    <t>arratoitxakur</t>
  </si>
  <si>
    <t>arratoiusain</t>
  </si>
  <si>
    <t>arratoikume</t>
  </si>
  <si>
    <t>arratoitxo</t>
  </si>
  <si>
    <t>arratoitzar</t>
  </si>
  <si>
    <t>arrats</t>
  </si>
  <si>
    <t>arratsiluntze</t>
  </si>
  <si>
    <t>arratskolore</t>
  </si>
  <si>
    <t>arratsotoitz</t>
  </si>
  <si>
    <t>arratsalde</t>
  </si>
  <si>
    <t>arratsaldebukaera</t>
  </si>
  <si>
    <t>arratsaldegau</t>
  </si>
  <si>
    <t>arratsaldehasiera</t>
  </si>
  <si>
    <t>arratsaldeotoitz</t>
  </si>
  <si>
    <t>arratsaldekari</t>
  </si>
  <si>
    <t>arratsaldeko</t>
  </si>
  <si>
    <t>arratsaldero</t>
  </si>
  <si>
    <t>arratsalderoko</t>
  </si>
  <si>
    <t>arratsero</t>
  </si>
  <si>
    <t>arratseroko</t>
  </si>
  <si>
    <t>arratz</t>
  </si>
  <si>
    <t>arraukahaitz</t>
  </si>
  <si>
    <t>arraun</t>
  </si>
  <si>
    <t>arraunaulki</t>
  </si>
  <si>
    <t>arraunelkarte</t>
  </si>
  <si>
    <t>arraunhots</t>
  </si>
  <si>
    <t>arraunilara</t>
  </si>
  <si>
    <t>arraunkirol</t>
  </si>
  <si>
    <t>arraunkontu</t>
  </si>
  <si>
    <t>arraunlan</t>
  </si>
  <si>
    <t>arraunsoinu</t>
  </si>
  <si>
    <t>arrauntalde</t>
  </si>
  <si>
    <t>arraunzarata</t>
  </si>
  <si>
    <t>arraunean</t>
  </si>
  <si>
    <t>arraunkada</t>
  </si>
  <si>
    <t>arraunketa</t>
  </si>
  <si>
    <t>arraunketaera</t>
  </si>
  <si>
    <t>arraunlari</t>
  </si>
  <si>
    <t>arraunlariohi</t>
  </si>
  <si>
    <t>arraunlaritalde</t>
  </si>
  <si>
    <t>arrautza</t>
  </si>
  <si>
    <t>arrautzaantzeko</t>
  </si>
  <si>
    <t>arrautzaazal</t>
  </si>
  <si>
    <t>arrautzabizierrule</t>
  </si>
  <si>
    <t>arrautzaeginaldi</t>
  </si>
  <si>
    <t>arrautzaera</t>
  </si>
  <si>
    <t>arrautzaerrule</t>
  </si>
  <si>
    <t>arrautzaesne</t>
  </si>
  <si>
    <t>arrautzaforma</t>
  </si>
  <si>
    <t>arrautzagazta</t>
  </si>
  <si>
    <t>arrautzagorringo</t>
  </si>
  <si>
    <t>arrautzaitxura</t>
  </si>
  <si>
    <t>arrautzaitxurako</t>
  </si>
  <si>
    <t>arrautzajasotzeko</t>
  </si>
  <si>
    <t>arrautzakopuru</t>
  </si>
  <si>
    <t>arrautzaohoin</t>
  </si>
  <si>
    <t>arrautzaoskol</t>
  </si>
  <si>
    <t>arrautzaotarretxo</t>
  </si>
  <si>
    <t>arrautzapare</t>
  </si>
  <si>
    <t>arrautzasaski</t>
  </si>
  <si>
    <t>arrautzatxintxorta</t>
  </si>
  <si>
    <t>arrautzaxanpu</t>
  </si>
  <si>
    <t>arrautzatxo</t>
  </si>
  <si>
    <t>arrautzopil</t>
  </si>
  <si>
    <t>arraxin</t>
  </si>
  <si>
    <t>arraxindun</t>
  </si>
  <si>
    <t>arraxintsu</t>
  </si>
  <si>
    <t>arraza</t>
  </si>
  <si>
    <t>arrazabalio</t>
  </si>
  <si>
    <t>arrazabereizkeria</t>
  </si>
  <si>
    <t>arrazadiferentzia</t>
  </si>
  <si>
    <t>arrazaeraso</t>
  </si>
  <si>
    <t>arrazaestandar</t>
  </si>
  <si>
    <t>arrazaezaugarri</t>
  </si>
  <si>
    <t>arrazagarbitasun</t>
  </si>
  <si>
    <t>arrazagorabehera</t>
  </si>
  <si>
    <t>arrazagorroto</t>
  </si>
  <si>
    <t>arrazakontu</t>
  </si>
  <si>
    <t>arrazakontzeptu</t>
  </si>
  <si>
    <t>arrazasegregazio</t>
  </si>
  <si>
    <t>arrazazentzu</t>
  </si>
  <si>
    <t>arrazadura</t>
  </si>
  <si>
    <t>arrazaka</t>
  </si>
  <si>
    <t>arrazakeria</t>
  </si>
  <si>
    <t>arrazakeriaarazo</t>
  </si>
  <si>
    <t>arrazakide</t>
  </si>
  <si>
    <t>arrazakoi</t>
  </si>
  <si>
    <t>arrazial</t>
  </si>
  <si>
    <t>arrazional</t>
  </si>
  <si>
    <t>arrazionalagotu</t>
  </si>
  <si>
    <t>arrazionaldu</t>
  </si>
  <si>
    <t>arrazionalismo</t>
  </si>
  <si>
    <t>arrazionalismofroga</t>
  </si>
  <si>
    <t>arrazionalista</t>
  </si>
  <si>
    <t>arrazionalitate</t>
  </si>
  <si>
    <t>arrazionalitatemaila</t>
  </si>
  <si>
    <t>arrazionalizapen</t>
  </si>
  <si>
    <t>arrazionalizatu</t>
  </si>
  <si>
    <t>arrazionalizatzaile</t>
  </si>
  <si>
    <t>arrazionalizatze</t>
  </si>
  <si>
    <t>arrazionalizazio</t>
  </si>
  <si>
    <t>arrazionalki</t>
  </si>
  <si>
    <t>arrazionalkuntza</t>
  </si>
  <si>
    <t>arrazionaltasun</t>
  </si>
  <si>
    <t>arrazismo</t>
  </si>
  <si>
    <t>arrazista</t>
  </si>
  <si>
    <t>arrazoi</t>
  </si>
  <si>
    <t>arrazoiadin</t>
  </si>
  <si>
    <t>arrazoiazalpen</t>
  </si>
  <si>
    <t>arrazoibihi</t>
  </si>
  <si>
    <t>arrazoifalta</t>
  </si>
  <si>
    <t>arrazoikolpe</t>
  </si>
  <si>
    <t>arrazoilege</t>
  </si>
  <si>
    <t>arrazoimodu</t>
  </si>
  <si>
    <t>arrazoiprintzipio</t>
  </si>
  <si>
    <t>arrazoipunta</t>
  </si>
  <si>
    <t>arrazoipuntu</t>
  </si>
  <si>
    <t>arrazoizerrenda</t>
  </si>
  <si>
    <t>arrazoibide</t>
  </si>
  <si>
    <t>arrazoibideratu</t>
  </si>
  <si>
    <t>arrazoidun</t>
  </si>
  <si>
    <t>arrazoigabe</t>
  </si>
  <si>
    <t>arrazoigarri</t>
  </si>
  <si>
    <t>arrazoika</t>
  </si>
  <si>
    <t>arrazoiketa</t>
  </si>
  <si>
    <t>arrazoiketalan</t>
  </si>
  <si>
    <t>arrazoiketametodo</t>
  </si>
  <si>
    <t>arrazoiketamodu</t>
  </si>
  <si>
    <t>arrazoimen</t>
  </si>
  <si>
    <t>arrazoimenbegiesle</t>
  </si>
  <si>
    <t>arrazoimenbegiespen</t>
  </si>
  <si>
    <t>arrazoimentipo</t>
  </si>
  <si>
    <t>arrazoimendun</t>
  </si>
  <si>
    <t>arrazoinamendu</t>
  </si>
  <si>
    <t>arrazoinamenduahalmen</t>
  </si>
  <si>
    <t>arrazoinamenduhari</t>
  </si>
  <si>
    <t>arrazoinamendumetodo</t>
  </si>
  <si>
    <t>arrazoinamendumota</t>
  </si>
  <si>
    <t>arrazoinamenduprozesu</t>
  </si>
  <si>
    <t>arrazoitasun</t>
  </si>
  <si>
    <t>arrazoitasunirizpide</t>
  </si>
  <si>
    <t>arrazoitsu</t>
  </si>
  <si>
    <t>arrazoitu</t>
  </si>
  <si>
    <t>arrazoitzaile</t>
  </si>
  <si>
    <t>arrazoitze</t>
  </si>
  <si>
    <t>arrazoitzeera</t>
  </si>
  <si>
    <t>arrazoizko</t>
  </si>
  <si>
    <t>arrazoizkotasun</t>
  </si>
  <si>
    <t>arrazoizkotu</t>
  </si>
  <si>
    <t>arrazonamenduestruktura</t>
  </si>
  <si>
    <t>arraztu</t>
  </si>
  <si>
    <t>arre</t>
  </si>
  <si>
    <t>arregorrixka</t>
  </si>
  <si>
    <t>arrehorixka</t>
  </si>
  <si>
    <t>arrekolore</t>
  </si>
  <si>
    <t>arreba</t>
  </si>
  <si>
    <t>arrebaerdi</t>
  </si>
  <si>
    <t>arrebatxo</t>
  </si>
  <si>
    <t>arrebatzako</t>
  </si>
  <si>
    <t>arregaketa</t>
  </si>
  <si>
    <t>arregaketaproiektu</t>
  </si>
  <si>
    <t>arregatu</t>
  </si>
  <si>
    <t>arreglatu</t>
  </si>
  <si>
    <t>arreglo</t>
  </si>
  <si>
    <t>arrekara</t>
  </si>
  <si>
    <t>arrelepo</t>
  </si>
  <si>
    <t>arren</t>
  </si>
  <si>
    <t>arrendatu</t>
  </si>
  <si>
    <t>arrenka</t>
  </si>
  <si>
    <t>arrenkari</t>
  </si>
  <si>
    <t>arreo</t>
  </si>
  <si>
    <t>arreoerakusketa</t>
  </si>
  <si>
    <t>arreolorreta</t>
  </si>
  <si>
    <t>arrepentitu</t>
  </si>
  <si>
    <t>arres</t>
  </si>
  <si>
    <t>arresbegiratzera</t>
  </si>
  <si>
    <t>arreska</t>
  </si>
  <si>
    <t>arreske</t>
  </si>
  <si>
    <t>arrestarazi</t>
  </si>
  <si>
    <t>arrestatu</t>
  </si>
  <si>
    <t>arrestatze</t>
  </si>
  <si>
    <t>arreta</t>
  </si>
  <si>
    <t>arretabehar</t>
  </si>
  <si>
    <t>arretabide</t>
  </si>
  <si>
    <t>arretaegoera</t>
  </si>
  <si>
    <t>arretaerakargai</t>
  </si>
  <si>
    <t>arretagaltze</t>
  </si>
  <si>
    <t>arretagune</t>
  </si>
  <si>
    <t>arretagai</t>
  </si>
  <si>
    <t>arretagarri</t>
  </si>
  <si>
    <t>arretatsu</t>
  </si>
  <si>
    <t>arretatu</t>
  </si>
  <si>
    <t>arretaz</t>
  </si>
  <si>
    <t>arretu</t>
  </si>
  <si>
    <t>arrexka</t>
  </si>
  <si>
    <t>arrezagutu</t>
  </si>
  <si>
    <t>arrezifal</t>
  </si>
  <si>
    <t>arrezife</t>
  </si>
  <si>
    <t>arrezifeharri</t>
  </si>
  <si>
    <t>arriandar</t>
  </si>
  <si>
    <t>arrianismo</t>
  </si>
  <si>
    <t>arribatu</t>
  </si>
  <si>
    <t>arribismo</t>
  </si>
  <si>
    <t>arrimatu</t>
  </si>
  <si>
    <t>arrimu</t>
  </si>
  <si>
    <t>arrimuan</t>
  </si>
  <si>
    <t>arriolamarriola</t>
  </si>
  <si>
    <t>arriotar</t>
  </si>
  <si>
    <t>arriskatu</t>
  </si>
  <si>
    <t>arrisku</t>
  </si>
  <si>
    <t>arriskuaseguru</t>
  </si>
  <si>
    <t>arriskubide</t>
  </si>
  <si>
    <t>arriskudei</t>
  </si>
  <si>
    <t>arriskuegoera</t>
  </si>
  <si>
    <t>arriskufaktore</t>
  </si>
  <si>
    <t>arriskugradu</t>
  </si>
  <si>
    <t>arriskugune</t>
  </si>
  <si>
    <t>arriskuoin</t>
  </si>
  <si>
    <t>arriskuseinale</t>
  </si>
  <si>
    <t>arriskusinbolo</t>
  </si>
  <si>
    <t>arriskususmo</t>
  </si>
  <si>
    <t>arriskutalde</t>
  </si>
  <si>
    <t>arriskuzeinu</t>
  </si>
  <si>
    <t>arriskudun</t>
  </si>
  <si>
    <t>arriskugabe</t>
  </si>
  <si>
    <t>arriskugarri</t>
  </si>
  <si>
    <t>arriskugarriro</t>
  </si>
  <si>
    <t>arriskugarritasun</t>
  </si>
  <si>
    <t>arriskupean</t>
  </si>
  <si>
    <t>arriskutasun</t>
  </si>
  <si>
    <t>arriskutsu</t>
  </si>
  <si>
    <t>arriskutsuki</t>
  </si>
  <si>
    <t>arriskuzko</t>
  </si>
  <si>
    <t>arritmia</t>
  </si>
  <si>
    <t>arritmiko</t>
  </si>
  <si>
    <t>arrixamalet</t>
  </si>
  <si>
    <t>arrixtuka</t>
  </si>
  <si>
    <t>arro</t>
  </si>
  <si>
    <t>arroburu</t>
  </si>
  <si>
    <t>arrohondo</t>
  </si>
  <si>
    <t>arroinguru</t>
  </si>
  <si>
    <t>arroa</t>
  </si>
  <si>
    <t>arroaerdi</t>
  </si>
  <si>
    <t>arrobatu</t>
  </si>
  <si>
    <t>arrobiaka</t>
  </si>
  <si>
    <t>arrodatu</t>
  </si>
  <si>
    <t>arroila</t>
  </si>
  <si>
    <t>arroka</t>
  </si>
  <si>
    <t>arrokakantoi</t>
  </si>
  <si>
    <t>arrokapila</t>
  </si>
  <si>
    <t>arrokaunitate</t>
  </si>
  <si>
    <t>arrokatsu</t>
  </si>
  <si>
    <t>arrokatu</t>
  </si>
  <si>
    <t>arrokatze</t>
  </si>
  <si>
    <t>arropa</t>
  </si>
  <si>
    <t>arropabiltegi</t>
  </si>
  <si>
    <t>arropadenda</t>
  </si>
  <si>
    <t>arropafardel</t>
  </si>
  <si>
    <t>arropagantxo</t>
  </si>
  <si>
    <t>arropagarbiketa</t>
  </si>
  <si>
    <t>arropagarbitegi</t>
  </si>
  <si>
    <t>arropagarbitzaile</t>
  </si>
  <si>
    <t>arropagarbitzeko</t>
  </si>
  <si>
    <t>arropagela</t>
  </si>
  <si>
    <t>arropakako</t>
  </si>
  <si>
    <t>arropamota</t>
  </si>
  <si>
    <t>arropapila</t>
  </si>
  <si>
    <t>arropasail</t>
  </si>
  <si>
    <t>arropazaku</t>
  </si>
  <si>
    <t>arropaje</t>
  </si>
  <si>
    <t>arropategi</t>
  </si>
  <si>
    <t>arropazaindegi</t>
  </si>
  <si>
    <t>arrosa</t>
  </si>
  <si>
    <t>arrosaantz</t>
  </si>
  <si>
    <t>arrosaantzeko</t>
  </si>
  <si>
    <t>arrosaaro</t>
  </si>
  <si>
    <t>arrosakolore</t>
  </si>
  <si>
    <t>arrosalandare</t>
  </si>
  <si>
    <t>arrosamargo</t>
  </si>
  <si>
    <t>arrosapurpura</t>
  </si>
  <si>
    <t>arrosasorta</t>
  </si>
  <si>
    <t>arrosaur</t>
  </si>
  <si>
    <t>arrosaurrin</t>
  </si>
  <si>
    <t>arrosausain</t>
  </si>
  <si>
    <t>arrosadi</t>
  </si>
  <si>
    <t>arrosaire</t>
  </si>
  <si>
    <t>arrosario</t>
  </si>
  <si>
    <t>arrosariodenbora</t>
  </si>
  <si>
    <t>arrosarioforma</t>
  </si>
  <si>
    <t>arrosategi</t>
  </si>
  <si>
    <t>arrosatxo</t>
  </si>
  <si>
    <t>arrosetoi</t>
  </si>
  <si>
    <t>arroska</t>
  </si>
  <si>
    <t>arrosondo</t>
  </si>
  <si>
    <t>arrota</t>
  </si>
  <si>
    <t>arrotz</t>
  </si>
  <si>
    <t>arrotzetxe</t>
  </si>
  <si>
    <t>arrotzhizkera</t>
  </si>
  <si>
    <t>arroz</t>
  </si>
  <si>
    <t>arrozale</t>
  </si>
  <si>
    <t>arrozazpil</t>
  </si>
  <si>
    <t>arrozesne</t>
  </si>
  <si>
    <t>arrozkatilu</t>
  </si>
  <si>
    <t>arrozkopuru</t>
  </si>
  <si>
    <t>arrozontzi</t>
  </si>
  <si>
    <t>arrozopil</t>
  </si>
  <si>
    <t>arrozpaper</t>
  </si>
  <si>
    <t>arrozsoro</t>
  </si>
  <si>
    <t>arrozur</t>
  </si>
  <si>
    <t>arrozkeria</t>
  </si>
  <si>
    <t>arrozkoletxe</t>
  </si>
  <si>
    <t>arroztasun</t>
  </si>
  <si>
    <t>arroztasunpuntu</t>
  </si>
  <si>
    <t>arroztegi</t>
  </si>
  <si>
    <t>arroztegijaun</t>
  </si>
  <si>
    <t>arroztu</t>
  </si>
  <si>
    <t>arruinatu</t>
  </si>
  <si>
    <t>arruiztar</t>
  </si>
  <si>
    <t>arrunkeria</t>
  </si>
  <si>
    <t>arrunki</t>
  </si>
  <si>
    <t>arrunt</t>
  </si>
  <si>
    <t>arruntasun</t>
  </si>
  <si>
    <t>arruntean</t>
  </si>
  <si>
    <t>arruntu</t>
  </si>
  <si>
    <t>arrunxko</t>
  </si>
  <si>
    <t>arruta</t>
  </si>
  <si>
    <t>arta</t>
  </si>
  <si>
    <t>artaberde</t>
  </si>
  <si>
    <t>artaburu</t>
  </si>
  <si>
    <t>artaburubiltze</t>
  </si>
  <si>
    <t>artaburuzuriketa</t>
  </si>
  <si>
    <t>artaburutxo</t>
  </si>
  <si>
    <t>artaburuxka</t>
  </si>
  <si>
    <t>artadi</t>
  </si>
  <si>
    <t>artadun</t>
  </si>
  <si>
    <t>artagailu</t>
  </si>
  <si>
    <t>artagozo</t>
  </si>
  <si>
    <t>artajorra</t>
  </si>
  <si>
    <t>artajorran</t>
  </si>
  <si>
    <t>artalakatz</t>
  </si>
  <si>
    <t>artalde</t>
  </si>
  <si>
    <t>artaldeproduktu</t>
  </si>
  <si>
    <t>artaldetxo</t>
  </si>
  <si>
    <t>artale</t>
  </si>
  <si>
    <t>artalemordoxka</t>
  </si>
  <si>
    <t>artaletxo</t>
  </si>
  <si>
    <t>artamendatu</t>
  </si>
  <si>
    <t>artamendu</t>
  </si>
  <si>
    <t>artantzu</t>
  </si>
  <si>
    <t>artapen</t>
  </si>
  <si>
    <t>artapenegoera</t>
  </si>
  <si>
    <t>artaputz</t>
  </si>
  <si>
    <t>artasoro</t>
  </si>
  <si>
    <t>artasoroertz</t>
  </si>
  <si>
    <t>artasun</t>
  </si>
  <si>
    <t>artasuntasa</t>
  </si>
  <si>
    <t>artategi</t>
  </si>
  <si>
    <t>artatsu</t>
  </si>
  <si>
    <t>artatu</t>
  </si>
  <si>
    <t>artatxiki</t>
  </si>
  <si>
    <t>artatxikiaihen</t>
  </si>
  <si>
    <t>artatzaile</t>
  </si>
  <si>
    <t>artatze</t>
  </si>
  <si>
    <t>artazi</t>
  </si>
  <si>
    <t>artazika</t>
  </si>
  <si>
    <t>artazitxo</t>
  </si>
  <si>
    <t>artazuriketa</t>
  </si>
  <si>
    <t>artazuritze</t>
  </si>
  <si>
    <t>arte</t>
  </si>
  <si>
    <t>arteadierazpen</t>
  </si>
  <si>
    <t>arteaditu</t>
  </si>
  <si>
    <t>arteahalmen</t>
  </si>
  <si>
    <t>arteakademia</t>
  </si>
  <si>
    <t>artealor</t>
  </si>
  <si>
    <t>arteareto</t>
  </si>
  <si>
    <t>arteargitalpen</t>
  </si>
  <si>
    <t>artearlo</t>
  </si>
  <si>
    <t>artearraza</t>
  </si>
  <si>
    <t>arteaztertzaile</t>
  </si>
  <si>
    <t>artebaieztapen</t>
  </si>
  <si>
    <t>artebalio</t>
  </si>
  <si>
    <t>artediskurtso</t>
  </si>
  <si>
    <t>artedohain</t>
  </si>
  <si>
    <t>arteekintza</t>
  </si>
  <si>
    <t>arteenbor</t>
  </si>
  <si>
    <t>arteerakusketa</t>
  </si>
  <si>
    <t>arteerakustareto</t>
  </si>
  <si>
    <t>arteerrepublika</t>
  </si>
  <si>
    <t>arteeskola</t>
  </si>
  <si>
    <t>arteestilo</t>
  </si>
  <si>
    <t>arteezaugarri</t>
  </si>
  <si>
    <t>arteezti</t>
  </si>
  <si>
    <t>artefundazio</t>
  </si>
  <si>
    <t>artegai</t>
  </si>
  <si>
    <t>artegaleria</t>
  </si>
  <si>
    <t>artegar</t>
  </si>
  <si>
    <t>artegenero</t>
  </si>
  <si>
    <t>artegiro</t>
  </si>
  <si>
    <t>artehezkuntza</t>
  </si>
  <si>
    <t>artehistoria</t>
  </si>
  <si>
    <t>artehizkuntza</t>
  </si>
  <si>
    <t>arteikatz</t>
  </si>
  <si>
    <t>arteikerlari</t>
  </si>
  <si>
    <t>arteikuspegi</t>
  </si>
  <si>
    <t>arteipurdi</t>
  </si>
  <si>
    <t>arteirakaskuntza</t>
  </si>
  <si>
    <t>artejarduera</t>
  </si>
  <si>
    <t>artejardun</t>
  </si>
  <si>
    <t>artekomentariogintza</t>
  </si>
  <si>
    <t>artekondaira</t>
  </si>
  <si>
    <t>artekonposaketa</t>
  </si>
  <si>
    <t>artekontu</t>
  </si>
  <si>
    <t>artekontzepzio</t>
  </si>
  <si>
    <t>artekreatzaile</t>
  </si>
  <si>
    <t>artekreazio</t>
  </si>
  <si>
    <t>artekritika</t>
  </si>
  <si>
    <t>artekritikari</t>
  </si>
  <si>
    <t>artekronika</t>
  </si>
  <si>
    <t>artelanbide</t>
  </si>
  <si>
    <t>artelanda</t>
  </si>
  <si>
    <t>artelantegi</t>
  </si>
  <si>
    <t>arteleku</t>
  </si>
  <si>
    <t>arteliburu</t>
  </si>
  <si>
    <t>artelizentziatu</t>
  </si>
  <si>
    <t>artemaisu</t>
  </si>
  <si>
    <t>artemetodo</t>
  </si>
  <si>
    <t>artemodalitate</t>
  </si>
  <si>
    <t>artemonumentu</t>
  </si>
  <si>
    <t>artemota</t>
  </si>
  <si>
    <t>artemugimendu</t>
  </si>
  <si>
    <t>artemundu</t>
  </si>
  <si>
    <t>artemuseo</t>
  </si>
  <si>
    <t>arteobjektu</t>
  </si>
  <si>
    <t>arteobra</t>
  </si>
  <si>
    <t>arteoihan</t>
  </si>
  <si>
    <t>arteoinarri</t>
  </si>
  <si>
    <t>arteondare</t>
  </si>
  <si>
    <t>arteondasun</t>
  </si>
  <si>
    <t>arteondo</t>
  </si>
  <si>
    <t>arteprodukzio</t>
  </si>
  <si>
    <t>arteproduzitzaile</t>
  </si>
  <si>
    <t>arteputzu</t>
  </si>
  <si>
    <t>artesail</t>
  </si>
  <si>
    <t>artesalmenta</t>
  </si>
  <si>
    <t>artesentiberatasun</t>
  </si>
  <si>
    <t>artesoziologia</t>
  </si>
  <si>
    <t>artesoziologo</t>
  </si>
  <si>
    <t>artetailer</t>
  </si>
  <si>
    <t>artetankera</t>
  </si>
  <si>
    <t>arteteknika</t>
  </si>
  <si>
    <t>artezaintzen</t>
  </si>
  <si>
    <t>arteziklo</t>
  </si>
  <si>
    <t>artezinema</t>
  </si>
  <si>
    <t>artean</t>
  </si>
  <si>
    <t>artedi</t>
  </si>
  <si>
    <t>artedun</t>
  </si>
  <si>
    <t>arteetan</t>
  </si>
  <si>
    <t>artefaktu</t>
  </si>
  <si>
    <t>artega</t>
  </si>
  <si>
    <t>artegabeko</t>
  </si>
  <si>
    <t>artegatasun</t>
  </si>
  <si>
    <t>artegatsu</t>
  </si>
  <si>
    <t>artegatu</t>
  </si>
  <si>
    <t>artegi</t>
  </si>
  <si>
    <t>artegintza</t>
  </si>
  <si>
    <t>artegintzamota</t>
  </si>
  <si>
    <t>artegintzaune</t>
  </si>
  <si>
    <t>arteka</t>
  </si>
  <si>
    <t>artekafresaketa</t>
  </si>
  <si>
    <t>artekakopuru</t>
  </si>
  <si>
    <t>artekatipo</t>
  </si>
  <si>
    <t>artekaketa</t>
  </si>
  <si>
    <t>artekari</t>
  </si>
  <si>
    <t>artekaritza</t>
  </si>
  <si>
    <t>artekaritzaartezkaritza</t>
  </si>
  <si>
    <t>artekaritzakontrol</t>
  </si>
  <si>
    <t>artekaritzazaingo</t>
  </si>
  <si>
    <t>artekatu</t>
  </si>
  <si>
    <t>arteko</t>
  </si>
  <si>
    <t>artekotasun</t>
  </si>
  <si>
    <t>artekotza</t>
  </si>
  <si>
    <t>artelan</t>
  </si>
  <si>
    <t>artelari</t>
  </si>
  <si>
    <t>artelatz</t>
  </si>
  <si>
    <t>artepeko</t>
  </si>
  <si>
    <t>arterago</t>
  </si>
  <si>
    <t>arteraino</t>
  </si>
  <si>
    <t>arterainoan</t>
  </si>
  <si>
    <t>arterainoko</t>
  </si>
  <si>
    <t>arterainokoan</t>
  </si>
  <si>
    <t>arteria</t>
  </si>
  <si>
    <t>arteriaodol</t>
  </si>
  <si>
    <t>arterial</t>
  </si>
  <si>
    <t>arteriografia</t>
  </si>
  <si>
    <t>arteriografiaikerketa</t>
  </si>
  <si>
    <t>arteriola</t>
  </si>
  <si>
    <t>arteriopatia</t>
  </si>
  <si>
    <t>arteriopatiko</t>
  </si>
  <si>
    <t>arteriosklerosi</t>
  </si>
  <si>
    <t>arteritis</t>
  </si>
  <si>
    <t>artesanal</t>
  </si>
  <si>
    <t>artesari</t>
  </si>
  <si>
    <t>artesi</t>
  </si>
  <si>
    <t>artetasun</t>
  </si>
  <si>
    <t>artetik</t>
  </si>
  <si>
    <t>artetsu</t>
  </si>
  <si>
    <t>artetu</t>
  </si>
  <si>
    <t>artexka</t>
  </si>
  <si>
    <t>artez</t>
  </si>
  <si>
    <t>artezartez</t>
  </si>
  <si>
    <t>artezale</t>
  </si>
  <si>
    <t>artezaletasun</t>
  </si>
  <si>
    <t>artezarri</t>
  </si>
  <si>
    <t>artezbide</t>
  </si>
  <si>
    <t>artezgailu</t>
  </si>
  <si>
    <t>artezia</t>
  </si>
  <si>
    <t>artezilari</t>
  </si>
  <si>
    <t>artezkari</t>
  </si>
  <si>
    <t>artezkarimaila</t>
  </si>
  <si>
    <t>artezkaritza</t>
  </si>
  <si>
    <t>artezkaritzakontseilu</t>
  </si>
  <si>
    <t>artezkaritzalanari</t>
  </si>
  <si>
    <t>artezkera</t>
  </si>
  <si>
    <t>artezketa</t>
  </si>
  <si>
    <t>artezketalan</t>
  </si>
  <si>
    <t>artezketamota</t>
  </si>
  <si>
    <t>artezki</t>
  </si>
  <si>
    <t>artezko</t>
  </si>
  <si>
    <t>artezkunde</t>
  </si>
  <si>
    <t>artezle</t>
  </si>
  <si>
    <t>arteztaile</t>
  </si>
  <si>
    <t>arteztarau</t>
  </si>
  <si>
    <t>artezte</t>
  </si>
  <si>
    <t>arteztebatzar</t>
  </si>
  <si>
    <t>arteztebatzarburu</t>
  </si>
  <si>
    <t>arteztu</t>
  </si>
  <si>
    <t>artifizial</t>
  </si>
  <si>
    <t>artifizialki</t>
  </si>
  <si>
    <t>artifizialtasun</t>
  </si>
  <si>
    <t>artifizialtasunitxura</t>
  </si>
  <si>
    <t>artifizio</t>
  </si>
  <si>
    <t>artifizios</t>
  </si>
  <si>
    <t>artifiziotasun</t>
  </si>
  <si>
    <t>artifiziozko</t>
  </si>
  <si>
    <t>artiko</t>
  </si>
  <si>
    <t>artikulagailu</t>
  </si>
  <si>
    <t>artikulagune</t>
  </si>
  <si>
    <t>artikulapen</t>
  </si>
  <si>
    <t>artikular</t>
  </si>
  <si>
    <t>artikulatorio</t>
  </si>
  <si>
    <t>artikulatu</t>
  </si>
  <si>
    <t>artikulatzaile</t>
  </si>
  <si>
    <t>artikulazio</t>
  </si>
  <si>
    <t>artikulaziohomogeneotasun</t>
  </si>
  <si>
    <t>artikulaziolotura</t>
  </si>
  <si>
    <t>artikulaziomodu</t>
  </si>
  <si>
    <t>artikulu</t>
  </si>
  <si>
    <t>artikuluidazle</t>
  </si>
  <si>
    <t>artikulukomentario</t>
  </si>
  <si>
    <t>artikulumordo</t>
  </si>
  <si>
    <t>artikulumordoxka</t>
  </si>
  <si>
    <t>artikulumultzo</t>
  </si>
  <si>
    <t>artikulupila</t>
  </si>
  <si>
    <t>artikulusail</t>
  </si>
  <si>
    <t>artikulusorta</t>
  </si>
  <si>
    <t>artikuluzati</t>
  </si>
  <si>
    <t>artikuluzerrenda</t>
  </si>
  <si>
    <t>artikulugile</t>
  </si>
  <si>
    <t>artikulutxo</t>
  </si>
  <si>
    <t>artikuluxka</t>
  </si>
  <si>
    <t>artikuluxkasorta</t>
  </si>
  <si>
    <t>artile</t>
  </si>
  <si>
    <t>artilebalota</t>
  </si>
  <si>
    <t>artilebiltegi</t>
  </si>
  <si>
    <t>artileeskaintza</t>
  </si>
  <si>
    <t>artileizpi</t>
  </si>
  <si>
    <t>artilemataza</t>
  </si>
  <si>
    <t>artilemerkatari</t>
  </si>
  <si>
    <t>artilemutur</t>
  </si>
  <si>
    <t>artilepuska</t>
  </si>
  <si>
    <t>artilegintza</t>
  </si>
  <si>
    <t>artiletsu</t>
  </si>
  <si>
    <t>artilleria</t>
  </si>
  <si>
    <t>artilleriakapitain</t>
  </si>
  <si>
    <t>artilleriatresna</t>
  </si>
  <si>
    <t>artillero</t>
  </si>
  <si>
    <t>artilugio</t>
  </si>
  <si>
    <t>artimaña</t>
  </si>
  <si>
    <t>artio</t>
  </si>
  <si>
    <t>artioko</t>
  </si>
  <si>
    <t>artisau</t>
  </si>
  <si>
    <t>artisaualdi</t>
  </si>
  <si>
    <t>artisauazoka</t>
  </si>
  <si>
    <t>artisaugarai</t>
  </si>
  <si>
    <t>artisaujabetza</t>
  </si>
  <si>
    <t>artisaulan</t>
  </si>
  <si>
    <t>artisaulangintza</t>
  </si>
  <si>
    <t>artisaulantegi</t>
  </si>
  <si>
    <t>artisaumaila</t>
  </si>
  <si>
    <t>artisauprodukzio</t>
  </si>
  <si>
    <t>artisauteknika</t>
  </si>
  <si>
    <t>artisautza</t>
  </si>
  <si>
    <t>artisautzaaldi</t>
  </si>
  <si>
    <t>artisautzaalor</t>
  </si>
  <si>
    <t>artisautzaarlo</t>
  </si>
  <si>
    <t>artisautzaazoka</t>
  </si>
  <si>
    <t>artisautzaestilo</t>
  </si>
  <si>
    <t>artisautzaikastordu</t>
  </si>
  <si>
    <t>artisautzajarduera</t>
  </si>
  <si>
    <t>artisautzalan</t>
  </si>
  <si>
    <t>artisautzalehiaketa</t>
  </si>
  <si>
    <t>artisautzamota</t>
  </si>
  <si>
    <t>artisautzamundu</t>
  </si>
  <si>
    <t>artisautzasistema</t>
  </si>
  <si>
    <t>artisautzateknika</t>
  </si>
  <si>
    <t>artista</t>
  </si>
  <si>
    <t>artistaaire</t>
  </si>
  <si>
    <t>artistaarima</t>
  </si>
  <si>
    <t>artistamota</t>
  </si>
  <si>
    <t>artistamundu</t>
  </si>
  <si>
    <t>artistatalde</t>
  </si>
  <si>
    <t>artistakeria</t>
  </si>
  <si>
    <t>artistiko</t>
  </si>
  <si>
    <t>artizar</t>
  </si>
  <si>
    <t>artizki</t>
  </si>
  <si>
    <t>artizkune</t>
  </si>
  <si>
    <t>arto</t>
  </si>
  <si>
    <t>artoale</t>
  </si>
  <si>
    <t>artoanega</t>
  </si>
  <si>
    <t>artobizar</t>
  </si>
  <si>
    <t>artoereite</t>
  </si>
  <si>
    <t>artoerrenka</t>
  </si>
  <si>
    <t>artoesne</t>
  </si>
  <si>
    <t>artohar</t>
  </si>
  <si>
    <t>artoilara</t>
  </si>
  <si>
    <t>artoirin</t>
  </si>
  <si>
    <t>artoizen</t>
  </si>
  <si>
    <t>artokontu</t>
  </si>
  <si>
    <t>artokoskol</t>
  </si>
  <si>
    <t>artokoskor</t>
  </si>
  <si>
    <t>artolabe</t>
  </si>
  <si>
    <t>artolanda</t>
  </si>
  <si>
    <t>artolur</t>
  </si>
  <si>
    <t>artomuskertasun</t>
  </si>
  <si>
    <t>artoorri</t>
  </si>
  <si>
    <t>artopila</t>
  </si>
  <si>
    <t>artosail</t>
  </si>
  <si>
    <t>artotarte</t>
  </si>
  <si>
    <t>artousain</t>
  </si>
  <si>
    <t>artouzta</t>
  </si>
  <si>
    <t>artozati</t>
  </si>
  <si>
    <t>artozopa</t>
  </si>
  <si>
    <t>artobero</t>
  </si>
  <si>
    <t>artoberousain</t>
  </si>
  <si>
    <t>artojale</t>
  </si>
  <si>
    <t>artoski</t>
  </si>
  <si>
    <t>artoxehe</t>
  </si>
  <si>
    <t>artritis</t>
  </si>
  <si>
    <t>artrodiro</t>
  </si>
  <si>
    <t>artropodo</t>
  </si>
  <si>
    <t>artrosi</t>
  </si>
  <si>
    <t>artseniko</t>
  </si>
  <si>
    <t>artxibaketa</t>
  </si>
  <si>
    <t>artxibari</t>
  </si>
  <si>
    <t>artxibarikargu</t>
  </si>
  <si>
    <t>artxibarilan</t>
  </si>
  <si>
    <t>artxibaritza</t>
  </si>
  <si>
    <t>artxibategi</t>
  </si>
  <si>
    <t>artxibategizain</t>
  </si>
  <si>
    <t>artxibatu</t>
  </si>
  <si>
    <t>artxibaziogarai</t>
  </si>
  <si>
    <t>artxibero</t>
  </si>
  <si>
    <t>artxibistika</t>
  </si>
  <si>
    <t>artxibo</t>
  </si>
  <si>
    <t>artxiboaraketa</t>
  </si>
  <si>
    <t>artxibofondo</t>
  </si>
  <si>
    <t>artxibogela</t>
  </si>
  <si>
    <t>artxibokate</t>
  </si>
  <si>
    <t>artxibokaxa</t>
  </si>
  <si>
    <t>artxibokontzeptu</t>
  </si>
  <si>
    <t>artxibomota</t>
  </si>
  <si>
    <t>artxibosistema</t>
  </si>
  <si>
    <t>artxibozerrenda</t>
  </si>
  <si>
    <t>artxibolaritza</t>
  </si>
  <si>
    <t>artxibozain</t>
  </si>
  <si>
    <t>artxiduke</t>
  </si>
  <si>
    <t>artxipelago</t>
  </si>
  <si>
    <t>artxisemema</t>
  </si>
  <si>
    <t>artxisinagogo</t>
  </si>
  <si>
    <t>artxizi</t>
  </si>
  <si>
    <t>artza</t>
  </si>
  <si>
    <t>artzain</t>
  </si>
  <si>
    <t>artzainabesti</t>
  </si>
  <si>
    <t>artzainaizto</t>
  </si>
  <si>
    <t>artzainalaba</t>
  </si>
  <si>
    <t>artzainaro</t>
  </si>
  <si>
    <t>artzainbide</t>
  </si>
  <si>
    <t>artzainbizimolde</t>
  </si>
  <si>
    <t>artzainbizitza</t>
  </si>
  <si>
    <t>artzainbokazio</t>
  </si>
  <si>
    <t>artzainborda</t>
  </si>
  <si>
    <t>artzainburuzagi</t>
  </si>
  <si>
    <t>artzaindomatzaile</t>
  </si>
  <si>
    <t>artzaineginkizun</t>
  </si>
  <si>
    <t>artzainegun</t>
  </si>
  <si>
    <t>artzainelkarte</t>
  </si>
  <si>
    <t>artzaineraiketa</t>
  </si>
  <si>
    <t>artzaineraikuntza</t>
  </si>
  <si>
    <t>artzainerakunde</t>
  </si>
  <si>
    <t>artzaineskola</t>
  </si>
  <si>
    <t>artzainetxola</t>
  </si>
  <si>
    <t>artzaingiro</t>
  </si>
  <si>
    <t>artzaingizarte</t>
  </si>
  <si>
    <t>artzainherri</t>
  </si>
  <si>
    <t>artzainitxura</t>
  </si>
  <si>
    <t>artzainjantzi</t>
  </si>
  <si>
    <t>artzainjardun</t>
  </si>
  <si>
    <t>artzainkomunitate</t>
  </si>
  <si>
    <t>artzainkooperatiba</t>
  </si>
  <si>
    <t>artzainkopuru</t>
  </si>
  <si>
    <t>artzainkultura</t>
  </si>
  <si>
    <t>artzainlan</t>
  </si>
  <si>
    <t>artzainleku</t>
  </si>
  <si>
    <t>artzainmakila</t>
  </si>
  <si>
    <t>artzainmutil</t>
  </si>
  <si>
    <t>artzainneska</t>
  </si>
  <si>
    <t>artzainofizio</t>
  </si>
  <si>
    <t>artzainohi</t>
  </si>
  <si>
    <t>artzainsakela</t>
  </si>
  <si>
    <t>artzainsaroi</t>
  </si>
  <si>
    <t>artzainseme</t>
  </si>
  <si>
    <t>artzaintalde</t>
  </si>
  <si>
    <t>artzaintxabola</t>
  </si>
  <si>
    <t>artzaintxakur</t>
  </si>
  <si>
    <t>artzainzeregin</t>
  </si>
  <si>
    <t>artzainburu</t>
  </si>
  <si>
    <t>artzaingo</t>
  </si>
  <si>
    <t>artzaintxo</t>
  </si>
  <si>
    <t>artzaintza</t>
  </si>
  <si>
    <t>artzaintzaaro</t>
  </si>
  <si>
    <t>artzaintzakultura</t>
  </si>
  <si>
    <t>artzaintzaofizio</t>
  </si>
  <si>
    <t>artzanide</t>
  </si>
  <si>
    <t>artzanor</t>
  </si>
  <si>
    <t>artzapezpiku</t>
  </si>
  <si>
    <t>artzapezpikutegi</t>
  </si>
  <si>
    <t>artziprestazgo</t>
  </si>
  <si>
    <t>artzipreste</t>
  </si>
  <si>
    <t>artziprestebarruti</t>
  </si>
  <si>
    <t>artziprestetalde</t>
  </si>
  <si>
    <t>artziprestegi</t>
  </si>
  <si>
    <t>artzobispadu</t>
  </si>
  <si>
    <t>artzobispo</t>
  </si>
  <si>
    <t>artzoi</t>
  </si>
  <si>
    <t>aryar</t>
  </si>
  <si>
    <t>arzelin</t>
  </si>
  <si>
    <t>asaba</t>
  </si>
  <si>
    <t>asaldagarri</t>
  </si>
  <si>
    <t>asaldaketa</t>
  </si>
  <si>
    <t>asaldapen</t>
  </si>
  <si>
    <t>asaldarazi</t>
  </si>
  <si>
    <t>asaldatu</t>
  </si>
  <si>
    <t>asaldatzaile</t>
  </si>
  <si>
    <t>asaldazio</t>
  </si>
  <si>
    <t>asaldu</t>
  </si>
  <si>
    <t>asaldura</t>
  </si>
  <si>
    <t>asaltatu</t>
  </si>
  <si>
    <t>asanblada</t>
  </si>
  <si>
    <t>asanbladaeskubide</t>
  </si>
  <si>
    <t>asanblea</t>
  </si>
  <si>
    <t>asanbleario</t>
  </si>
  <si>
    <t>asasinatu</t>
  </si>
  <si>
    <t>asasinatzaile</t>
  </si>
  <si>
    <t>asasinatze</t>
  </si>
  <si>
    <t>asasino</t>
  </si>
  <si>
    <t>asaskatu</t>
  </si>
  <si>
    <t>asbesto</t>
  </si>
  <si>
    <t>asenahi</t>
  </si>
  <si>
    <t>asetresna</t>
  </si>
  <si>
    <t>asealdi</t>
  </si>
  <si>
    <t>asean</t>
  </si>
  <si>
    <t>asebete</t>
  </si>
  <si>
    <t>asebetegarri</t>
  </si>
  <si>
    <t>aseezin</t>
  </si>
  <si>
    <t>aseezintasun</t>
  </si>
  <si>
    <t>asegabe</t>
  </si>
  <si>
    <t>asegabeko</t>
  </si>
  <si>
    <t>asegai</t>
  </si>
  <si>
    <t>asegaitz</t>
  </si>
  <si>
    <t>asegarri</t>
  </si>
  <si>
    <t>aseguratu</t>
  </si>
  <si>
    <t>aseguratzaile</t>
  </si>
  <si>
    <t>aseguru</t>
  </si>
  <si>
    <t>aseguruagente</t>
  </si>
  <si>
    <t>asegurualor</t>
  </si>
  <si>
    <t>asegurubanku</t>
  </si>
  <si>
    <t>asegurudenbora</t>
  </si>
  <si>
    <t>aseguruentitate</t>
  </si>
  <si>
    <t>aseguruetxe</t>
  </si>
  <si>
    <t>asegurukonpainia</t>
  </si>
  <si>
    <t>asegurumaila</t>
  </si>
  <si>
    <t>aseguruordenamendu</t>
  </si>
  <si>
    <t>asegurupoliza</t>
  </si>
  <si>
    <t>aseguruprestazio</t>
  </si>
  <si>
    <t>aseguruprima</t>
  </si>
  <si>
    <t>asegurusistema</t>
  </si>
  <si>
    <t>asegurudun</t>
  </si>
  <si>
    <t>asegurularitzaerakunde</t>
  </si>
  <si>
    <t>asekada</t>
  </si>
  <si>
    <t>asentamendu</t>
  </si>
  <si>
    <t>asentatu</t>
  </si>
  <si>
    <t>asentista</t>
  </si>
  <si>
    <t>asentsio</t>
  </si>
  <si>
    <t>asentsiobelar</t>
  </si>
  <si>
    <t>asentu</t>
  </si>
  <si>
    <t>asepalo</t>
  </si>
  <si>
    <t>aseptiko</t>
  </si>
  <si>
    <t>asesoramendu</t>
  </si>
  <si>
    <t>asesoratu</t>
  </si>
  <si>
    <t>asesoratze</t>
  </si>
  <si>
    <t>asesoria</t>
  </si>
  <si>
    <t>asetasun</t>
  </si>
  <si>
    <t>asetasunkoefiziente</t>
  </si>
  <si>
    <t>asete</t>
  </si>
  <si>
    <t>asetze</t>
  </si>
  <si>
    <t>asetzeekitaldi</t>
  </si>
  <si>
    <t>asexual</t>
  </si>
  <si>
    <t>asexualki</t>
  </si>
  <si>
    <t>asexuatu</t>
  </si>
  <si>
    <t>asfaltatu</t>
  </si>
  <si>
    <t>asfaltiko</t>
  </si>
  <si>
    <t>asfalto</t>
  </si>
  <si>
    <t>asfaltogeruza</t>
  </si>
  <si>
    <t>asfaltohauts</t>
  </si>
  <si>
    <t>asfixia</t>
  </si>
  <si>
    <t>asfixiatu</t>
  </si>
  <si>
    <t>asiar</t>
  </si>
  <si>
    <t>asiatiko</t>
  </si>
  <si>
    <t>asibilaketa</t>
  </si>
  <si>
    <t>asibilapen</t>
  </si>
  <si>
    <t>asibilapenzantzu</t>
  </si>
  <si>
    <t>asibilatu</t>
  </si>
  <si>
    <t>asiento</t>
  </si>
  <si>
    <t>asignatu</t>
  </si>
  <si>
    <t>asignatura</t>
  </si>
  <si>
    <t>asignaturamota</t>
  </si>
  <si>
    <t>asignaturaka</t>
  </si>
  <si>
    <t>asignazio</t>
  </si>
  <si>
    <t>asignazioagiri</t>
  </si>
  <si>
    <t>asignazioekintza</t>
  </si>
  <si>
    <t>asilo</t>
  </si>
  <si>
    <t>asiloeskubide</t>
  </si>
  <si>
    <t>asiloitxura</t>
  </si>
  <si>
    <t>asimetria</t>
  </si>
  <si>
    <t>asimetriakoefiziente</t>
  </si>
  <si>
    <t>asimetriko</t>
  </si>
  <si>
    <t>asimilaketa</t>
  </si>
  <si>
    <t>asimilakuntzamaila</t>
  </si>
  <si>
    <t>asimilatu</t>
  </si>
  <si>
    <t>asimilatze</t>
  </si>
  <si>
    <t>asimilazio</t>
  </si>
  <si>
    <t>asimilaziolege</t>
  </si>
  <si>
    <t>asimilaziosaiakera</t>
  </si>
  <si>
    <t>asinkrono</t>
  </si>
  <si>
    <t>asintomatiko</t>
  </si>
  <si>
    <t>asintota</t>
  </si>
  <si>
    <t>asiriar</t>
  </si>
  <si>
    <t>asiriera</t>
  </si>
  <si>
    <t>asisak</t>
  </si>
  <si>
    <t>asistente</t>
  </si>
  <si>
    <t>asistentzia</t>
  </si>
  <si>
    <t>asistentziaeginkizun</t>
  </si>
  <si>
    <t>asistentziaekintza</t>
  </si>
  <si>
    <t>asistentziaerabilera</t>
  </si>
  <si>
    <t>asistentziaerakunde</t>
  </si>
  <si>
    <t>asistentziaespezialitate</t>
  </si>
  <si>
    <t>asistentziafalta</t>
  </si>
  <si>
    <t>asistentziagehigarri</t>
  </si>
  <si>
    <t>asistentziahelburu</t>
  </si>
  <si>
    <t>asistentziajarduera</t>
  </si>
  <si>
    <t>asistentziajustifikagiri</t>
  </si>
  <si>
    <t>asistentziamota</t>
  </si>
  <si>
    <t>asistentziaorri</t>
  </si>
  <si>
    <t>asistentziaplus</t>
  </si>
  <si>
    <t>asistentziaprestazio</t>
  </si>
  <si>
    <t>asistentziaprima</t>
  </si>
  <si>
    <t>asistentziasare</t>
  </si>
  <si>
    <t>asistentziazentro</t>
  </si>
  <si>
    <t>asistentziazerbitzu</t>
  </si>
  <si>
    <t>asistentziazeregin</t>
  </si>
  <si>
    <t>asistentzial</t>
  </si>
  <si>
    <t>aska</t>
  </si>
  <si>
    <t>askabide</t>
  </si>
  <si>
    <t>askabideratu</t>
  </si>
  <si>
    <t>askaezin</t>
  </si>
  <si>
    <t>askaezinezko</t>
  </si>
  <si>
    <t>askagai</t>
  </si>
  <si>
    <t>askagaitz</t>
  </si>
  <si>
    <t>askaljausle</t>
  </si>
  <si>
    <t>askaldu</t>
  </si>
  <si>
    <t>askapen</t>
  </si>
  <si>
    <t>askapenborroka</t>
  </si>
  <si>
    <t>askapenfrente</t>
  </si>
  <si>
    <t>askapenmugimendu</t>
  </si>
  <si>
    <t>askapenperiodo</t>
  </si>
  <si>
    <t>askapenprozesu</t>
  </si>
  <si>
    <t>askapenteologia</t>
  </si>
  <si>
    <t>askarazi</t>
  </si>
  <si>
    <t>askari</t>
  </si>
  <si>
    <t>askarigarai</t>
  </si>
  <si>
    <t>askariordu</t>
  </si>
  <si>
    <t>askaritxo</t>
  </si>
  <si>
    <t>askatasun</t>
  </si>
  <si>
    <t>askatasunagiri</t>
  </si>
  <si>
    <t>askatasunbehar</t>
  </si>
  <si>
    <t>askatasunbide</t>
  </si>
  <si>
    <t>askatasunborroka</t>
  </si>
  <si>
    <t>askatasunegarri</t>
  </si>
  <si>
    <t>askatasunegun</t>
  </si>
  <si>
    <t>askatasuneguzki</t>
  </si>
  <si>
    <t>askatasunekintza</t>
  </si>
  <si>
    <t>askatasunesperantza</t>
  </si>
  <si>
    <t>askatasunez</t>
  </si>
  <si>
    <t>askatasunfaktore</t>
  </si>
  <si>
    <t>askatasunfalta</t>
  </si>
  <si>
    <t>askatasunfits</t>
  </si>
  <si>
    <t>askatasungerla</t>
  </si>
  <si>
    <t>askatasungradu</t>
  </si>
  <si>
    <t>askatasunguda</t>
  </si>
  <si>
    <t>askatasungudu</t>
  </si>
  <si>
    <t>askatasungune</t>
  </si>
  <si>
    <t>askatasunhaize</t>
  </si>
  <si>
    <t>askatasunideia</t>
  </si>
  <si>
    <t>askatasunitxarobide</t>
  </si>
  <si>
    <t>askatasunitxura</t>
  </si>
  <si>
    <t>askatasunitxurapean</t>
  </si>
  <si>
    <t>askatasunizpiritu</t>
  </si>
  <si>
    <t>askatasunmaila</t>
  </si>
  <si>
    <t>askatasunmandatari</t>
  </si>
  <si>
    <t>askatasunmarjina</t>
  </si>
  <si>
    <t>askatasunmezu</t>
  </si>
  <si>
    <t>askatasunmin</t>
  </si>
  <si>
    <t>askatasunmolde</t>
  </si>
  <si>
    <t>askatasunmonopolio</t>
  </si>
  <si>
    <t>askatasunmota</t>
  </si>
  <si>
    <t>askatasunnahi</t>
  </si>
  <si>
    <t>askatasunohitura</t>
  </si>
  <si>
    <t>askatasunpoz</t>
  </si>
  <si>
    <t>askatasunprozesu</t>
  </si>
  <si>
    <t>askatasunsakramentu</t>
  </si>
  <si>
    <t>askatasunsinbolo</t>
  </si>
  <si>
    <t>askatasunsistema</t>
  </si>
  <si>
    <t>askatasunsortzaile</t>
  </si>
  <si>
    <t>askatasuntxori</t>
  </si>
  <si>
    <t>askatasunzale</t>
  </si>
  <si>
    <t>askatu</t>
  </si>
  <si>
    <t>askatutraza</t>
  </si>
  <si>
    <t>askatuan</t>
  </si>
  <si>
    <t>askatxo</t>
  </si>
  <si>
    <t>askatzaile</t>
  </si>
  <si>
    <t>askatze</t>
  </si>
  <si>
    <t>askatzelan</t>
  </si>
  <si>
    <t>askazi</t>
  </si>
  <si>
    <t>askazio</t>
  </si>
  <si>
    <t>aske</t>
  </si>
  <si>
    <t>askenazi</t>
  </si>
  <si>
    <t>asketsi</t>
  </si>
  <si>
    <t>aski</t>
  </si>
  <si>
    <t>askiespen</t>
  </si>
  <si>
    <t>askietsi</t>
  </si>
  <si>
    <t>askiez</t>
  </si>
  <si>
    <t>askikortasun</t>
  </si>
  <si>
    <t>askisuar</t>
  </si>
  <si>
    <t>askitu</t>
  </si>
  <si>
    <t>asko</t>
  </si>
  <si>
    <t>askoikusiikasi</t>
  </si>
  <si>
    <t>askoikasi</t>
  </si>
  <si>
    <t>askojakin</t>
  </si>
  <si>
    <t>askoka</t>
  </si>
  <si>
    <t>askonahi</t>
  </si>
  <si>
    <t>askospora</t>
  </si>
  <si>
    <t>askotan</t>
  </si>
  <si>
    <t>askotara</t>
  </si>
  <si>
    <t>askotariko</t>
  </si>
  <si>
    <t>askotasun</t>
  </si>
  <si>
    <t>askotxo</t>
  </si>
  <si>
    <t>askotxotan</t>
  </si>
  <si>
    <t>askotza</t>
  </si>
  <si>
    <t>asma</t>
  </si>
  <si>
    <t>asmabelar</t>
  </si>
  <si>
    <t>asmabide</t>
  </si>
  <si>
    <t>asmadun</t>
  </si>
  <si>
    <t>asmagaitz</t>
  </si>
  <si>
    <t>asmagarri</t>
  </si>
  <si>
    <t>asmagintza</t>
  </si>
  <si>
    <t>asmakai</t>
  </si>
  <si>
    <t>asmakari</t>
  </si>
  <si>
    <t>asmakeria</t>
  </si>
  <si>
    <t>asmaketa</t>
  </si>
  <si>
    <t>asmaketabortxa</t>
  </si>
  <si>
    <t>asmakizun</t>
  </si>
  <si>
    <t>asmakizunjolas</t>
  </si>
  <si>
    <t>asmakor</t>
  </si>
  <si>
    <t>asmakuntza</t>
  </si>
  <si>
    <t>asmalan</t>
  </si>
  <si>
    <t>asmalari</t>
  </si>
  <si>
    <t>asmalaritza</t>
  </si>
  <si>
    <t>asmamen</t>
  </si>
  <si>
    <t>asmapen</t>
  </si>
  <si>
    <t>asmarazi</t>
  </si>
  <si>
    <t>asmatiko</t>
  </si>
  <si>
    <t>asmatu</t>
  </si>
  <si>
    <t>asmatzaile</t>
  </si>
  <si>
    <t>asmatze</t>
  </si>
  <si>
    <t>asmazio</t>
  </si>
  <si>
    <t>asmo</t>
  </si>
  <si>
    <t>asmoburu</t>
  </si>
  <si>
    <t>asmoeredu</t>
  </si>
  <si>
    <t>asmogiro</t>
  </si>
  <si>
    <t>asmoizate</t>
  </si>
  <si>
    <t>asmooker</t>
  </si>
  <si>
    <t>asmobide</t>
  </si>
  <si>
    <t>asmotan</t>
  </si>
  <si>
    <t>asmotsu</t>
  </si>
  <si>
    <t>asmoz</t>
  </si>
  <si>
    <t>asoin</t>
  </si>
  <si>
    <t>asonantzia</t>
  </si>
  <si>
    <t>asots</t>
  </si>
  <si>
    <t>asozial</t>
  </si>
  <si>
    <t>asoziatibo</t>
  </si>
  <si>
    <t>asoziatu</t>
  </si>
  <si>
    <t>asoziazio</t>
  </si>
  <si>
    <t>asoziazioerlazio</t>
  </si>
  <si>
    <t>asoziaziomota</t>
  </si>
  <si>
    <t>asoziaziosaio</t>
  </si>
  <si>
    <t>asoziazionismo</t>
  </si>
  <si>
    <t>asoziazionista</t>
  </si>
  <si>
    <t>aspa</t>
  </si>
  <si>
    <t>aspaldi</t>
  </si>
  <si>
    <t>aspaldian</t>
  </si>
  <si>
    <t>aspaldidanik</t>
  </si>
  <si>
    <t>aspaldidaniko</t>
  </si>
  <si>
    <t>aspaldiko</t>
  </si>
  <si>
    <t>aspaldion</t>
  </si>
  <si>
    <t>aspalditik</t>
  </si>
  <si>
    <t>aspalditiko</t>
  </si>
  <si>
    <t>aspalditto</t>
  </si>
  <si>
    <t>aspalditxo</t>
  </si>
  <si>
    <t>aspalditxoan</t>
  </si>
  <si>
    <t>aspalditxodanik</t>
  </si>
  <si>
    <t>aspalditxotik</t>
  </si>
  <si>
    <t>aspaldixean</t>
  </si>
  <si>
    <t>aspaldixko</t>
  </si>
  <si>
    <t>aspaldixkoan</t>
  </si>
  <si>
    <t>aspektu</t>
  </si>
  <si>
    <t>aspektuatzizki</t>
  </si>
  <si>
    <t>aspektubururapen</t>
  </si>
  <si>
    <t>aspektuemaile</t>
  </si>
  <si>
    <t>aspektukontu</t>
  </si>
  <si>
    <t>aspektumarka</t>
  </si>
  <si>
    <t>aspektumota</t>
  </si>
  <si>
    <t>aspektualki</t>
  </si>
  <si>
    <t>aspektugabeko</t>
  </si>
  <si>
    <t>asper</t>
  </si>
  <si>
    <t>asperdura</t>
  </si>
  <si>
    <t>aspergabe</t>
  </si>
  <si>
    <t>aspergaitz</t>
  </si>
  <si>
    <t>aspergarri</t>
  </si>
  <si>
    <t>aspergarrikeria</t>
  </si>
  <si>
    <t>aspergarritasun</t>
  </si>
  <si>
    <t>aspergillus</t>
  </si>
  <si>
    <t>aspergo</t>
  </si>
  <si>
    <t>asperkeria</t>
  </si>
  <si>
    <t>aspermen</t>
  </si>
  <si>
    <t>asperraldi</t>
  </si>
  <si>
    <t>asperrarazi</t>
  </si>
  <si>
    <t>asperrezin</t>
  </si>
  <si>
    <t>aspertasun</t>
  </si>
  <si>
    <t>aspertu</t>
  </si>
  <si>
    <t>aspertuxe</t>
  </si>
  <si>
    <t>aspertzaile</t>
  </si>
  <si>
    <t>aspiradora</t>
  </si>
  <si>
    <t>aspiragailu</t>
  </si>
  <si>
    <t>aspirakor</t>
  </si>
  <si>
    <t>aspirapen</t>
  </si>
  <si>
    <t>aspiratu</t>
  </si>
  <si>
    <t>aspirazio</t>
  </si>
  <si>
    <t>aspirina</t>
  </si>
  <si>
    <t>aspirinatamaina</t>
  </si>
  <si>
    <t>astailar</t>
  </si>
  <si>
    <t>astaita</t>
  </si>
  <si>
    <t>astakaiku</t>
  </si>
  <si>
    <t>astakeria</t>
  </si>
  <si>
    <t>astakilatu</t>
  </si>
  <si>
    <t>astakilo</t>
  </si>
  <si>
    <t>astakirten</t>
  </si>
  <si>
    <t>astakume</t>
  </si>
  <si>
    <t>astakumetxo</t>
  </si>
  <si>
    <t>astalapiko</t>
  </si>
  <si>
    <t>astalar</t>
  </si>
  <si>
    <t>astamenda</t>
  </si>
  <si>
    <t>astanafarreri</t>
  </si>
  <si>
    <t>astaperrexil</t>
  </si>
  <si>
    <t>astapikondo</t>
  </si>
  <si>
    <t>astapito</t>
  </si>
  <si>
    <t>astapiztia</t>
  </si>
  <si>
    <t>astapotro</t>
  </si>
  <si>
    <t>astapustil</t>
  </si>
  <si>
    <t>astaputz</t>
  </si>
  <si>
    <t>astasendi</t>
  </si>
  <si>
    <t>astategi</t>
  </si>
  <si>
    <t>astatu</t>
  </si>
  <si>
    <t>astazakil</t>
  </si>
  <si>
    <t>aste</t>
  </si>
  <si>
    <t>astealdizkako</t>
  </si>
  <si>
    <t>asteamaiera</t>
  </si>
  <si>
    <t>astebarru</t>
  </si>
  <si>
    <t>astebukaera</t>
  </si>
  <si>
    <t>asteegile</t>
  </si>
  <si>
    <t>asteegunkari</t>
  </si>
  <si>
    <t>asteerdi</t>
  </si>
  <si>
    <t>astehondar</t>
  </si>
  <si>
    <t>asteordu</t>
  </si>
  <si>
    <t>astepare</t>
  </si>
  <si>
    <t>astearte</t>
  </si>
  <si>
    <t>asteartero</t>
  </si>
  <si>
    <t>asteasuar</t>
  </si>
  <si>
    <t>asteazken</t>
  </si>
  <si>
    <t>asteazkenero</t>
  </si>
  <si>
    <t>astebete</t>
  </si>
  <si>
    <t>asteburu</t>
  </si>
  <si>
    <t>astebururo</t>
  </si>
  <si>
    <t>astegun</t>
  </si>
  <si>
    <t>astekari</t>
  </si>
  <si>
    <t>astekariale</t>
  </si>
  <si>
    <t>astelehen</t>
  </si>
  <si>
    <t>astelehenero</t>
  </si>
  <si>
    <t>asteme</t>
  </si>
  <si>
    <t>astenosfera</t>
  </si>
  <si>
    <t>asterisko</t>
  </si>
  <si>
    <t>asteriskodun</t>
  </si>
  <si>
    <t>astero</t>
  </si>
  <si>
    <t>asteroide</t>
  </si>
  <si>
    <t>asteroko</t>
  </si>
  <si>
    <t>asti</t>
  </si>
  <si>
    <t>astiegintza</t>
  </si>
  <si>
    <t>astigiro</t>
  </si>
  <si>
    <t>astiordu</t>
  </si>
  <si>
    <t>astipuska</t>
  </si>
  <si>
    <t>astialdi</t>
  </si>
  <si>
    <t>astialdikanpaina</t>
  </si>
  <si>
    <t>astialdileku</t>
  </si>
  <si>
    <t>astigar</t>
  </si>
  <si>
    <t>astigarragar</t>
  </si>
  <si>
    <t>astiki</t>
  </si>
  <si>
    <t>astilero</t>
  </si>
  <si>
    <t>astin</t>
  </si>
  <si>
    <t>astinaldi</t>
  </si>
  <si>
    <t>astinalditxo</t>
  </si>
  <si>
    <t>astindu</t>
  </si>
  <si>
    <t>astinduka</t>
  </si>
  <si>
    <t>astingai</t>
  </si>
  <si>
    <t>astinka</t>
  </si>
  <si>
    <t>astinketa</t>
  </si>
  <si>
    <t>astiro</t>
  </si>
  <si>
    <t>astiroagotu</t>
  </si>
  <si>
    <t>astiroki</t>
  </si>
  <si>
    <t>astiroko</t>
  </si>
  <si>
    <t>astirotasun</t>
  </si>
  <si>
    <t>astirotsu</t>
  </si>
  <si>
    <t>astirotu</t>
  </si>
  <si>
    <t>astirotxo</t>
  </si>
  <si>
    <t>astitxo</t>
  </si>
  <si>
    <t>astiune</t>
  </si>
  <si>
    <t>asto</t>
  </si>
  <si>
    <t>astoazienda</t>
  </si>
  <si>
    <t>astobelarri</t>
  </si>
  <si>
    <t>astojabe</t>
  </si>
  <si>
    <t>astojolas</t>
  </si>
  <si>
    <t>astokarrera</t>
  </si>
  <si>
    <t>astokontu</t>
  </si>
  <si>
    <t>astolaster</t>
  </si>
  <si>
    <t>astolasterketa</t>
  </si>
  <si>
    <t>astomozten</t>
  </si>
  <si>
    <t>astoospakizun</t>
  </si>
  <si>
    <t>astoproba</t>
  </si>
  <si>
    <t>astosaski</t>
  </si>
  <si>
    <t>astozama</t>
  </si>
  <si>
    <t>astozare</t>
  </si>
  <si>
    <t>astozesto</t>
  </si>
  <si>
    <t>astodun</t>
  </si>
  <si>
    <t>astoka</t>
  </si>
  <si>
    <t>astokada</t>
  </si>
  <si>
    <t>astoko</t>
  </si>
  <si>
    <t>astokopintura</t>
  </si>
  <si>
    <t>astotxo</t>
  </si>
  <si>
    <t>astotxoegun</t>
  </si>
  <si>
    <t>astotzar</t>
  </si>
  <si>
    <t>astragalo</t>
  </si>
  <si>
    <t>astrapala</t>
  </si>
  <si>
    <t>astringente</t>
  </si>
  <si>
    <t>astro</t>
  </si>
  <si>
    <t>astromultzo</t>
  </si>
  <si>
    <t>astrofisika</t>
  </si>
  <si>
    <t>astrofisikari</t>
  </si>
  <si>
    <t>astrologia</t>
  </si>
  <si>
    <t>astrologiazientzia</t>
  </si>
  <si>
    <t>astrologiko</t>
  </si>
  <si>
    <t>astrologo</t>
  </si>
  <si>
    <t>astronauta</t>
  </si>
  <si>
    <t>astronautatalde</t>
  </si>
  <si>
    <t>astronautatraje</t>
  </si>
  <si>
    <t>astronautika</t>
  </si>
  <si>
    <t>astronomia</t>
  </si>
  <si>
    <t>astronomiaaurrerapen</t>
  </si>
  <si>
    <t>astronomiadantza</t>
  </si>
  <si>
    <t>astronomiaezagutza</t>
  </si>
  <si>
    <t>astronomiajazoera</t>
  </si>
  <si>
    <t>astronomialari</t>
  </si>
  <si>
    <t>astronomiko</t>
  </si>
  <si>
    <t>astronomo</t>
  </si>
  <si>
    <t>astronomoaurpegi</t>
  </si>
  <si>
    <t>astrontzi</t>
  </si>
  <si>
    <t>astrozitoma</t>
  </si>
  <si>
    <t>astun</t>
  </si>
  <si>
    <t>astunagotu</t>
  </si>
  <si>
    <t>astundu</t>
  </si>
  <si>
    <t>astundurapean</t>
  </si>
  <si>
    <t>astungarri</t>
  </si>
  <si>
    <t>astunkeria</t>
  </si>
  <si>
    <t>astunki</t>
  </si>
  <si>
    <t>astunkiro</t>
  </si>
  <si>
    <t>astuntasun</t>
  </si>
  <si>
    <t>astur</t>
  </si>
  <si>
    <t>asturiar</t>
  </si>
  <si>
    <t>asturu</t>
  </si>
  <si>
    <t>asturuki</t>
  </si>
  <si>
    <t>asumitu</t>
  </si>
  <si>
    <t>asun</t>
  </si>
  <si>
    <t>asunto</t>
  </si>
  <si>
    <t>asustatu</t>
  </si>
  <si>
    <t>aszensore</t>
  </si>
  <si>
    <t>aszensorista</t>
  </si>
  <si>
    <t>aszesi</t>
  </si>
  <si>
    <t>aszeta</t>
  </si>
  <si>
    <t>aszetika</t>
  </si>
  <si>
    <t>aszetikaborroka</t>
  </si>
  <si>
    <t>aszetikaliburu</t>
  </si>
  <si>
    <t>aszetiko</t>
  </si>
  <si>
    <t>aszetikoerlijioso</t>
  </si>
  <si>
    <t>aszetismo</t>
  </si>
  <si>
    <t>aszitiko</t>
  </si>
  <si>
    <t>atabaka</t>
  </si>
  <si>
    <t>atabal</t>
  </si>
  <si>
    <t>ataballarru</t>
  </si>
  <si>
    <t>atabalari</t>
  </si>
  <si>
    <t>atabismo</t>
  </si>
  <si>
    <t>atajo</t>
  </si>
  <si>
    <t>ataka</t>
  </si>
  <si>
    <t>atakasarrera</t>
  </si>
  <si>
    <t>atakadun</t>
  </si>
  <si>
    <t>atakatu</t>
  </si>
  <si>
    <t>atake</t>
  </si>
  <si>
    <t>atakelo</t>
  </si>
  <si>
    <t>atako</t>
  </si>
  <si>
    <t>atal</t>
  </si>
  <si>
    <t>atalazpi</t>
  </si>
  <si>
    <t>atalbanatu</t>
  </si>
  <si>
    <t>ataleten</t>
  </si>
  <si>
    <t>atalmaila</t>
  </si>
  <si>
    <t>atalaga</t>
  </si>
  <si>
    <t>atalar</t>
  </si>
  <si>
    <t>atalase</t>
  </si>
  <si>
    <t>atalasemaila</t>
  </si>
  <si>
    <t>atalaurre</t>
  </si>
  <si>
    <t>atalaurreko</t>
  </si>
  <si>
    <t>atalbatu</t>
  </si>
  <si>
    <t>atalburu</t>
  </si>
  <si>
    <t>ataldu</t>
  </si>
  <si>
    <t>ataldun</t>
  </si>
  <si>
    <t>atalka</t>
  </si>
  <si>
    <t>atalkatu</t>
  </si>
  <si>
    <t>atalki</t>
  </si>
  <si>
    <t>atalkide</t>
  </si>
  <si>
    <t>atalo</t>
  </si>
  <si>
    <t>atalondo</t>
  </si>
  <si>
    <t>ataltxo</t>
  </si>
  <si>
    <t>ataltzaintsa</t>
  </si>
  <si>
    <t>ataraxia</t>
  </si>
  <si>
    <t>atari</t>
  </si>
  <si>
    <t>atariaktibazio</t>
  </si>
  <si>
    <t>atarimaila</t>
  </si>
  <si>
    <t>ataritentsio</t>
  </si>
  <si>
    <t>atarialde</t>
  </si>
  <si>
    <t>atariko</t>
  </si>
  <si>
    <t>ataripe</t>
  </si>
  <si>
    <t>atarramentu</t>
  </si>
  <si>
    <t>atarte</t>
  </si>
  <si>
    <t>ataskatu</t>
  </si>
  <si>
    <t>atasko</t>
  </si>
  <si>
    <t>atatxe</t>
  </si>
  <si>
    <t>ataundar</t>
  </si>
  <si>
    <t>ataurre</t>
  </si>
  <si>
    <t>ataute</t>
  </si>
  <si>
    <t>atautxi</t>
  </si>
  <si>
    <t>ataza</t>
  </si>
  <si>
    <t>atazabarra</t>
  </si>
  <si>
    <t>atebazter</t>
  </si>
  <si>
    <t>atedei</t>
  </si>
  <si>
    <t>ateertz</t>
  </si>
  <si>
    <t>ategain</t>
  </si>
  <si>
    <t>atehots</t>
  </si>
  <si>
    <t>atejoka</t>
  </si>
  <si>
    <t>atejotze</t>
  </si>
  <si>
    <t>atekolpe</t>
  </si>
  <si>
    <t>atekontra</t>
  </si>
  <si>
    <t>ateleiho</t>
  </si>
  <si>
    <t>atelerro</t>
  </si>
  <si>
    <t>atemarko</t>
  </si>
  <si>
    <t>atesare</t>
  </si>
  <si>
    <t>atesarraila</t>
  </si>
  <si>
    <t>ateuztarri</t>
  </si>
  <si>
    <t>atezaintzaile</t>
  </si>
  <si>
    <t>atezango</t>
  </si>
  <si>
    <t>atezirritu</t>
  </si>
  <si>
    <t>atezoko</t>
  </si>
  <si>
    <t>atezubi</t>
  </si>
  <si>
    <t>atezulo</t>
  </si>
  <si>
    <t>ateburu</t>
  </si>
  <si>
    <t>ateburudun</t>
  </si>
  <si>
    <t>ateismo</t>
  </si>
  <si>
    <t>ateismomilitante</t>
  </si>
  <si>
    <t>atekatu</t>
  </si>
  <si>
    <t>atekazo</t>
  </si>
  <si>
    <t>atekeria</t>
  </si>
  <si>
    <t>ateleka</t>
  </si>
  <si>
    <t>atelier</t>
  </si>
  <si>
    <t>atenastar</t>
  </si>
  <si>
    <t>atenditu</t>
  </si>
  <si>
    <t>ateneo</t>
  </si>
  <si>
    <t>atentatu</t>
  </si>
  <si>
    <t>atentatumordo</t>
  </si>
  <si>
    <t>atentatumultzo</t>
  </si>
  <si>
    <t>atentatusaio</t>
  </si>
  <si>
    <t>atento</t>
  </si>
  <si>
    <t>atentzio</t>
  </si>
  <si>
    <t>atentzioekipo</t>
  </si>
  <si>
    <t>atentziogastu</t>
  </si>
  <si>
    <t>ateo</t>
  </si>
  <si>
    <t>ateosekta</t>
  </si>
  <si>
    <t>ateokeria</t>
  </si>
  <si>
    <t>atepe</t>
  </si>
  <si>
    <t>atera</t>
  </si>
  <si>
    <t>aterasare</t>
  </si>
  <si>
    <t>aterabide</t>
  </si>
  <si>
    <t>aterakin</t>
  </si>
  <si>
    <t>aterakizun</t>
  </si>
  <si>
    <t>aterakuntza</t>
  </si>
  <si>
    <t>ateraldi</t>
  </si>
  <si>
    <t>ateraldipare</t>
  </si>
  <si>
    <t>aterale</t>
  </si>
  <si>
    <t>aterarazi</t>
  </si>
  <si>
    <t>ateratze</t>
  </si>
  <si>
    <t>ateratzekontu</t>
  </si>
  <si>
    <t>ateratzelan</t>
  </si>
  <si>
    <t>ateratzezale</t>
  </si>
  <si>
    <t>atergabe</t>
  </si>
  <si>
    <t>atergabeko</t>
  </si>
  <si>
    <t>ateri</t>
  </si>
  <si>
    <t>aterki</t>
  </si>
  <si>
    <t>aterkiitxura</t>
  </si>
  <si>
    <t>aterpe</t>
  </si>
  <si>
    <t>aterpealde</t>
  </si>
  <si>
    <t>aterpean</t>
  </si>
  <si>
    <t>aterpedun</t>
  </si>
  <si>
    <t>aterpeko</t>
  </si>
  <si>
    <t>aterpetik</t>
  </si>
  <si>
    <t>aterpetu</t>
  </si>
  <si>
    <t>aterpetxe</t>
  </si>
  <si>
    <t>aterrezin</t>
  </si>
  <si>
    <t>aterrizatu</t>
  </si>
  <si>
    <t>atertu</t>
  </si>
  <si>
    <t>atestatu</t>
  </si>
  <si>
    <t>atetxo</t>
  </si>
  <si>
    <t>atetzar</t>
  </si>
  <si>
    <t>atexka</t>
  </si>
  <si>
    <t>atezain</t>
  </si>
  <si>
    <t>atezainjanzki</t>
  </si>
  <si>
    <t>atezainlan</t>
  </si>
  <si>
    <t>atezaindaritza</t>
  </si>
  <si>
    <t>atezaintza</t>
  </si>
  <si>
    <t>atezatu</t>
  </si>
  <si>
    <t>atezu</t>
  </si>
  <si>
    <t>atezuune</t>
  </si>
  <si>
    <t>atharraztar</t>
  </si>
  <si>
    <t>atikako</t>
  </si>
  <si>
    <t>atiko</t>
  </si>
  <si>
    <t>atipiko</t>
  </si>
  <si>
    <t>atlante</t>
  </si>
  <si>
    <t>atlantiar</t>
  </si>
  <si>
    <t>atlantiko</t>
  </si>
  <si>
    <t>atlantikoeuropar</t>
  </si>
  <si>
    <t>atlantikoalde</t>
  </si>
  <si>
    <t>atlantista</t>
  </si>
  <si>
    <t>atlantologia</t>
  </si>
  <si>
    <t>atlantologo</t>
  </si>
  <si>
    <t>atlas</t>
  </si>
  <si>
    <t>atlasgintza</t>
  </si>
  <si>
    <t>atleta</t>
  </si>
  <si>
    <t>atletaoin</t>
  </si>
  <si>
    <t>atletasail</t>
  </si>
  <si>
    <t>atletiko</t>
  </si>
  <si>
    <t>atletismo</t>
  </si>
  <si>
    <t>atletismoelkarte</t>
  </si>
  <si>
    <t>atletismofroga</t>
  </si>
  <si>
    <t>atletismotalde</t>
  </si>
  <si>
    <t>atmosfera</t>
  </si>
  <si>
    <t>atmosferaez</t>
  </si>
  <si>
    <t>atmosferagiro</t>
  </si>
  <si>
    <t>atmosferakutsadura</t>
  </si>
  <si>
    <t>atmosferasatelite</t>
  </si>
  <si>
    <t>atmosferatipo</t>
  </si>
  <si>
    <t>atmosferatrukaketa</t>
  </si>
  <si>
    <t>atmosferaziklo</t>
  </si>
  <si>
    <t>atmosferiko</t>
  </si>
  <si>
    <t>atoan</t>
  </si>
  <si>
    <t>atoi</t>
  </si>
  <si>
    <t>atoiekipo</t>
  </si>
  <si>
    <t>atoian</t>
  </si>
  <si>
    <t>atoiontzi</t>
  </si>
  <si>
    <t>atoiontziratu</t>
  </si>
  <si>
    <t>atoitu</t>
  </si>
  <si>
    <t>atoko</t>
  </si>
  <si>
    <t>atoloi</t>
  </si>
  <si>
    <t>atomiko</t>
  </si>
  <si>
    <t>atomikomolekular</t>
  </si>
  <si>
    <t>atomismo</t>
  </si>
  <si>
    <t>atomista</t>
  </si>
  <si>
    <t>atomizatu</t>
  </si>
  <si>
    <t>atomizazio</t>
  </si>
  <si>
    <t>atomo</t>
  </si>
  <si>
    <t>atomoenergia</t>
  </si>
  <si>
    <t>atomoeredu</t>
  </si>
  <si>
    <t>atomoeskola</t>
  </si>
  <si>
    <t>atomofisika</t>
  </si>
  <si>
    <t>atomogai</t>
  </si>
  <si>
    <t>atomogramo</t>
  </si>
  <si>
    <t>atomoindar</t>
  </si>
  <si>
    <t>atomoiskilutegi</t>
  </si>
  <si>
    <t>atomokopuru</t>
  </si>
  <si>
    <t>atomolehergai</t>
  </si>
  <si>
    <t>atomolehergailu</t>
  </si>
  <si>
    <t>atomomol</t>
  </si>
  <si>
    <t>atomonukleo</t>
  </si>
  <si>
    <t>atomotalde</t>
  </si>
  <si>
    <t>atomoarteko</t>
  </si>
  <si>
    <t>atomotu</t>
  </si>
  <si>
    <t>atomozko</t>
  </si>
  <si>
    <t>atonal</t>
  </si>
  <si>
    <t>atondo</t>
  </si>
  <si>
    <t>atondu</t>
  </si>
  <si>
    <t>atondura</t>
  </si>
  <si>
    <t>atonduradun</t>
  </si>
  <si>
    <t>atonketa</t>
  </si>
  <si>
    <t>atono</t>
  </si>
  <si>
    <t>atontze</t>
  </si>
  <si>
    <t>atontzebehar</t>
  </si>
  <si>
    <t>atope</t>
  </si>
  <si>
    <t>atopiko</t>
  </si>
  <si>
    <t>atorra</t>
  </si>
  <si>
    <t>atorralepo</t>
  </si>
  <si>
    <t>atoslaritza</t>
  </si>
  <si>
    <t>atotsi</t>
  </si>
  <si>
    <t>atrakatu</t>
  </si>
  <si>
    <t>atrakatzaile</t>
  </si>
  <si>
    <t>atrake</t>
  </si>
  <si>
    <t>atraktibo</t>
  </si>
  <si>
    <t>atraku</t>
  </si>
  <si>
    <t>atrakukrimen</t>
  </si>
  <si>
    <t>atralaka</t>
  </si>
  <si>
    <t>atrapatu</t>
  </si>
  <si>
    <t>atrapatzaile</t>
  </si>
  <si>
    <t>atrebentzia</t>
  </si>
  <si>
    <t>atrebitu</t>
  </si>
  <si>
    <t>atributu</t>
  </si>
  <si>
    <t>atributuelkarte</t>
  </si>
  <si>
    <t>atributufuntzio</t>
  </si>
  <si>
    <t>atributunolakotzaile</t>
  </si>
  <si>
    <t>atributusintagma</t>
  </si>
  <si>
    <t>atribututalde</t>
  </si>
  <si>
    <t>atributuzko</t>
  </si>
  <si>
    <t>atribuzio</t>
  </si>
  <si>
    <t>atribuzioordena</t>
  </si>
  <si>
    <t>atrikulu</t>
  </si>
  <si>
    <t>atrintxeratu</t>
  </si>
  <si>
    <t>atrio</t>
  </si>
  <si>
    <t>atrofia</t>
  </si>
  <si>
    <t>atrofiatu</t>
  </si>
  <si>
    <t>atropeilatu</t>
  </si>
  <si>
    <t>atsalaskari</t>
  </si>
  <si>
    <t>atseden</t>
  </si>
  <si>
    <t>atsedendenbora</t>
  </si>
  <si>
    <t>atsedeneginkizun</t>
  </si>
  <si>
    <t>atsedenegun</t>
  </si>
  <si>
    <t>atsedenetxe</t>
  </si>
  <si>
    <t>atsedenfase</t>
  </si>
  <si>
    <t>atsedengarai</t>
  </si>
  <si>
    <t>atsedengau</t>
  </si>
  <si>
    <t>atsedengiro</t>
  </si>
  <si>
    <t>atsedengogo</t>
  </si>
  <si>
    <t>atsedenirrika</t>
  </si>
  <si>
    <t>atsedenkoefiziente</t>
  </si>
  <si>
    <t>atsedenordu</t>
  </si>
  <si>
    <t>atsedenportu</t>
  </si>
  <si>
    <t>atsedentarte</t>
  </si>
  <si>
    <t>atsedenune</t>
  </si>
  <si>
    <t>atsedenaldi</t>
  </si>
  <si>
    <t>atsedenalditxo</t>
  </si>
  <si>
    <t>atsedendu</t>
  </si>
  <si>
    <t>atsedengarri</t>
  </si>
  <si>
    <t>atsedengune</t>
  </si>
  <si>
    <t>atsedenleku</t>
  </si>
  <si>
    <t>atsedentoki</t>
  </si>
  <si>
    <t>atsedentsu</t>
  </si>
  <si>
    <t>atsedentxo</t>
  </si>
  <si>
    <t>atsedete</t>
  </si>
  <si>
    <t>atsegin</t>
  </si>
  <si>
    <t>atseginbaratze</t>
  </si>
  <si>
    <t>atseginbitsetan</t>
  </si>
  <si>
    <t>atseginemaile</t>
  </si>
  <si>
    <t>atsegingozotasun</t>
  </si>
  <si>
    <t>atseginnahi</t>
  </si>
  <si>
    <t>atseginnahikeria</t>
  </si>
  <si>
    <t>atseginnazka</t>
  </si>
  <si>
    <t>atseginoihu</t>
  </si>
  <si>
    <t>atseginportu</t>
  </si>
  <si>
    <t>atseginprintzipio</t>
  </si>
  <si>
    <t>atseginpuntu</t>
  </si>
  <si>
    <t>atseginsari</t>
  </si>
  <si>
    <t>atseginsentsazio</t>
  </si>
  <si>
    <t>atseginzirrara</t>
  </si>
  <si>
    <t>atseginaldi</t>
  </si>
  <si>
    <t>atseginbide</t>
  </si>
  <si>
    <t>atsegindu</t>
  </si>
  <si>
    <t>atseginekin</t>
  </si>
  <si>
    <t>atseginez</t>
  </si>
  <si>
    <t>atsegingarri</t>
  </si>
  <si>
    <t>atsegingarritasun</t>
  </si>
  <si>
    <t>atseginkeria</t>
  </si>
  <si>
    <t>atseginkoi</t>
  </si>
  <si>
    <t>atseginkor</t>
  </si>
  <si>
    <t>atseginkortasun</t>
  </si>
  <si>
    <t>atsegintasun</t>
  </si>
  <si>
    <t>atsegintsu</t>
  </si>
  <si>
    <t>atseginzale</t>
  </si>
  <si>
    <t>atseginzaletasun</t>
  </si>
  <si>
    <t>atsekabe</t>
  </si>
  <si>
    <t>atsekabekeinu</t>
  </si>
  <si>
    <t>atsekabetu</t>
  </si>
  <si>
    <t>atsitu</t>
  </si>
  <si>
    <t>atso</t>
  </si>
  <si>
    <t>atsoagure</t>
  </si>
  <si>
    <t>atsobilkura</t>
  </si>
  <si>
    <t>atsokontu</t>
  </si>
  <si>
    <t>atsotalde</t>
  </si>
  <si>
    <t>atsotitz</t>
  </si>
  <si>
    <t>atsotitzmundu</t>
  </si>
  <si>
    <t>atsotxo</t>
  </si>
  <si>
    <t>atsotzar</t>
  </si>
  <si>
    <t>attal</t>
  </si>
  <si>
    <t>atun</t>
  </si>
  <si>
    <t>atunburu</t>
  </si>
  <si>
    <t>atunontzi</t>
  </si>
  <si>
    <t>atuntato</t>
  </si>
  <si>
    <t>atunurte</t>
  </si>
  <si>
    <t>atuntzu</t>
  </si>
  <si>
    <t>atunzaleizoztaile</t>
  </si>
  <si>
    <t>atunzuri</t>
  </si>
  <si>
    <t>atxa</t>
  </si>
  <si>
    <t>atxabitxi</t>
  </si>
  <si>
    <t>atxiki</t>
  </si>
  <si>
    <t>atxikibera</t>
  </si>
  <si>
    <t>atxikidura</t>
  </si>
  <si>
    <t>atxikiduratenperatura</t>
  </si>
  <si>
    <t>atxikigabeko</t>
  </si>
  <si>
    <t>atxikimen</t>
  </si>
  <si>
    <t>atxikimendu</t>
  </si>
  <si>
    <t>atxikimendudekretu</t>
  </si>
  <si>
    <t>atxikimendufroga</t>
  </si>
  <si>
    <t>atxikimendujokabide</t>
  </si>
  <si>
    <t>atxikimendutelegrama</t>
  </si>
  <si>
    <t>atxikimendutratatu</t>
  </si>
  <si>
    <t>atxikipen</t>
  </si>
  <si>
    <t>atxikipenbehar</t>
  </si>
  <si>
    <t>atxikipenmota</t>
  </si>
  <si>
    <t>atxikitasun</t>
  </si>
  <si>
    <t>atxikitu</t>
  </si>
  <si>
    <t>atxikitzaile</t>
  </si>
  <si>
    <t>atxikitze</t>
  </si>
  <si>
    <t>atxilo</t>
  </si>
  <si>
    <t>atxiloketa</t>
  </si>
  <si>
    <t>atxilotegi</t>
  </si>
  <si>
    <t>atxilotu</t>
  </si>
  <si>
    <t>atxilotugela</t>
  </si>
  <si>
    <t>atxilotze</t>
  </si>
  <si>
    <t>atxilotzeagindu</t>
  </si>
  <si>
    <t>atxilotzeagindupean</t>
  </si>
  <si>
    <t>atximurka</t>
  </si>
  <si>
    <t>atximurkada</t>
  </si>
  <si>
    <t>atximurkatu</t>
  </si>
  <si>
    <t>atxiomatxio</t>
  </si>
  <si>
    <t>atxis</t>
  </si>
  <si>
    <t>atxiska</t>
  </si>
  <si>
    <t>atzamar</t>
  </si>
  <si>
    <t>atzamarertz</t>
  </si>
  <si>
    <t>atzamarpunta</t>
  </si>
  <si>
    <t>atzamurruka</t>
  </si>
  <si>
    <t>atzapar</t>
  </si>
  <si>
    <t>atzaparka</t>
  </si>
  <si>
    <t>atzaparkada</t>
  </si>
  <si>
    <t>atzaparkatu</t>
  </si>
  <si>
    <t>atzaparpean</t>
  </si>
  <si>
    <t>atzarrarazi</t>
  </si>
  <si>
    <t>atzarri</t>
  </si>
  <si>
    <t>atzartu</t>
  </si>
  <si>
    <t>atzazal</t>
  </si>
  <si>
    <t>atzazalfroga</t>
  </si>
  <si>
    <t>atzazalpare</t>
  </si>
  <si>
    <t>atzazaldun</t>
  </si>
  <si>
    <t>atze</t>
  </si>
  <si>
    <t>atzeaurre</t>
  </si>
  <si>
    <t>atzeaurreraka</t>
  </si>
  <si>
    <t>atzebehe</t>
  </si>
  <si>
    <t>atzedenbora</t>
  </si>
  <si>
    <t>atzeohar</t>
  </si>
  <si>
    <t>atzeoihal</t>
  </si>
  <si>
    <t>atzeorno</t>
  </si>
  <si>
    <t>atzepareta</t>
  </si>
  <si>
    <t>atzetoniko</t>
  </si>
  <si>
    <t>atzealde</t>
  </si>
  <si>
    <t>atzegoardia</t>
  </si>
  <si>
    <t>atzekada</t>
  </si>
  <si>
    <t>atzekera</t>
  </si>
  <si>
    <t>atzeko</t>
  </si>
  <si>
    <t>atzelari</t>
  </si>
  <si>
    <t>atzelarilan</t>
  </si>
  <si>
    <t>atzelaripostu</t>
  </si>
  <si>
    <t>atzeman</t>
  </si>
  <si>
    <t>atzemanarazi</t>
  </si>
  <si>
    <t>atzemanezin</t>
  </si>
  <si>
    <t>atzemankeria</t>
  </si>
  <si>
    <t>atzemate</t>
  </si>
  <si>
    <t>atzen</t>
  </si>
  <si>
    <t>atzenahi</t>
  </si>
  <si>
    <t>atzenaldi</t>
  </si>
  <si>
    <t>atzendu</t>
  </si>
  <si>
    <t>atzenean</t>
  </si>
  <si>
    <t>atzeneko</t>
  </si>
  <si>
    <t>atzenengo</t>
  </si>
  <si>
    <t>atzenez</t>
  </si>
  <si>
    <t>atzera</t>
  </si>
  <si>
    <t>atzeraagindu</t>
  </si>
  <si>
    <t>atzeraaurre</t>
  </si>
  <si>
    <t>atzeraaurrera</t>
  </si>
  <si>
    <t>atzeraaurreraka</t>
  </si>
  <si>
    <t>atzerabuelta</t>
  </si>
  <si>
    <t>atzeraeragin</t>
  </si>
  <si>
    <t>atzeraeragintasun</t>
  </si>
  <si>
    <t>atzeraeskurapen</t>
  </si>
  <si>
    <t>atzeraeskuratze</t>
  </si>
  <si>
    <t>atzeragurutzaketa</t>
  </si>
  <si>
    <t>atzeraindar</t>
  </si>
  <si>
    <t>atzeraitzuli</t>
  </si>
  <si>
    <t>atzerajoera</t>
  </si>
  <si>
    <t>atzeramartxa</t>
  </si>
  <si>
    <t>atzerapuntadaka</t>
  </si>
  <si>
    <t>atzerabide</t>
  </si>
  <si>
    <t>atzeraezin</t>
  </si>
  <si>
    <t>atzeragarri</t>
  </si>
  <si>
    <t>atzeraka</t>
  </si>
  <si>
    <t>atzerakada</t>
  </si>
  <si>
    <t>atzerakadaserie</t>
  </si>
  <si>
    <t>atzerakarga</t>
  </si>
  <si>
    <t>atzerakeria</t>
  </si>
  <si>
    <t>atzeraketa</t>
  </si>
  <si>
    <t>atzerako</t>
  </si>
  <si>
    <t>atzerakoi</t>
  </si>
  <si>
    <t>atzerakoikeria</t>
  </si>
  <si>
    <t>atzerakor</t>
  </si>
  <si>
    <t>atzerakuntza</t>
  </si>
  <si>
    <t>atzeraldi</t>
  </si>
  <si>
    <t>atzeramendu</t>
  </si>
  <si>
    <t>atzeranzko</t>
  </si>
  <si>
    <t>atzerapauso</t>
  </si>
  <si>
    <t>atzerapen</t>
  </si>
  <si>
    <t>atzerapenegun</t>
  </si>
  <si>
    <t>atzerapentxo</t>
  </si>
  <si>
    <t>atzerarazi</t>
  </si>
  <si>
    <t>atzeratasun</t>
  </si>
  <si>
    <t>atzeratu</t>
  </si>
  <si>
    <t>atzeratze</t>
  </si>
  <si>
    <t>atzeratzeestadio</t>
  </si>
  <si>
    <t>atzeraxeago</t>
  </si>
  <si>
    <t>atzerazale</t>
  </si>
  <si>
    <t>atzerengo</t>
  </si>
  <si>
    <t>atzerri</t>
  </si>
  <si>
    <t>atzerribizitza</t>
  </si>
  <si>
    <t>atzerridibisa</t>
  </si>
  <si>
    <t>atzerriekintza</t>
  </si>
  <si>
    <t>atzerrigustu</t>
  </si>
  <si>
    <t>atzerriharreman</t>
  </si>
  <si>
    <t>atzerrihizkuntza</t>
  </si>
  <si>
    <t>atzerrilur</t>
  </si>
  <si>
    <t>atzerrimerkataritza</t>
  </si>
  <si>
    <t>atzerriministerio</t>
  </si>
  <si>
    <t>atzerriministro</t>
  </si>
  <si>
    <t>atzerrimoneta</t>
  </si>
  <si>
    <t>atzerrialdi</t>
  </si>
  <si>
    <t>atzerriratu</t>
  </si>
  <si>
    <t>atzerriratze</t>
  </si>
  <si>
    <t>atzerritar</t>
  </si>
  <si>
    <t>atzerritarkutsu</t>
  </si>
  <si>
    <t>atzesku</t>
  </si>
  <si>
    <t>atzeskulari</t>
  </si>
  <si>
    <t>atzetiko</t>
  </si>
  <si>
    <t>atzetu</t>
  </si>
  <si>
    <t>atzisare</t>
  </si>
  <si>
    <t>atziezin</t>
  </si>
  <si>
    <t>atzigarri</t>
  </si>
  <si>
    <t>atzilari</t>
  </si>
  <si>
    <t>atzipe</t>
  </si>
  <si>
    <t>atzipen</t>
  </si>
  <si>
    <t>atzipendenbora</t>
  </si>
  <si>
    <t>atzipeneragiketa</t>
  </si>
  <si>
    <t>atzipetu</t>
  </si>
  <si>
    <t>atzitu</t>
  </si>
  <si>
    <t>atzitzaile</t>
  </si>
  <si>
    <t>atzizki</t>
  </si>
  <si>
    <t>atzizkibide</t>
  </si>
  <si>
    <t>atzizkisistema</t>
  </si>
  <si>
    <t>atzizkidun</t>
  </si>
  <si>
    <t>atzizkitu</t>
  </si>
  <si>
    <t>atzo</t>
  </si>
  <si>
    <t>atzoko</t>
  </si>
  <si>
    <t>atzoskol</t>
  </si>
  <si>
    <t>aupair</t>
  </si>
  <si>
    <t>audaziafalta</t>
  </si>
  <si>
    <t>audientzia</t>
  </si>
  <si>
    <t>audientziadatu</t>
  </si>
  <si>
    <t>audientziaigoera</t>
  </si>
  <si>
    <t>audientziaikerketa</t>
  </si>
  <si>
    <t>audientziakopuru</t>
  </si>
  <si>
    <t>audifono</t>
  </si>
  <si>
    <t>audimetria</t>
  </si>
  <si>
    <t>audio</t>
  </si>
  <si>
    <t>audioartxibo</t>
  </si>
  <si>
    <t>audiobisual</t>
  </si>
  <si>
    <t>audiolingual</t>
  </si>
  <si>
    <t>auditibo</t>
  </si>
  <si>
    <t>auditore</t>
  </si>
  <si>
    <t>auditoretza</t>
  </si>
  <si>
    <t>auditoria</t>
  </si>
  <si>
    <t>auditorium</t>
  </si>
  <si>
    <t>augurio</t>
  </si>
  <si>
    <t>augusto</t>
  </si>
  <si>
    <t>augustoar</t>
  </si>
  <si>
    <t>auhen</t>
  </si>
  <si>
    <t>auhengarri</t>
  </si>
  <si>
    <t>auka</t>
  </si>
  <si>
    <t>aukera</t>
  </si>
  <si>
    <t>aukeraaskatasun</t>
  </si>
  <si>
    <t>aukeraaukerako</t>
  </si>
  <si>
    <t>aukeraaukeran</t>
  </si>
  <si>
    <t>aukerabaldintza</t>
  </si>
  <si>
    <t>aukeraberdintasun</t>
  </si>
  <si>
    <t>aukeraeskubide</t>
  </si>
  <si>
    <t>aukeramaukera</t>
  </si>
  <si>
    <t>aukerabide</t>
  </si>
  <si>
    <t>aukeraketa</t>
  </si>
  <si>
    <t>aukeraketaarea</t>
  </si>
  <si>
    <t>aukeraketabatzorde</t>
  </si>
  <si>
    <t>aukeraketabide</t>
  </si>
  <si>
    <t>aukeraketaepaimahai</t>
  </si>
  <si>
    <t>aukeraketairizpide</t>
  </si>
  <si>
    <t>aukeraketalaguntza</t>
  </si>
  <si>
    <t>aukeraketaprozedura</t>
  </si>
  <si>
    <t>aukeraketaprozesu</t>
  </si>
  <si>
    <t>aukerako</t>
  </si>
  <si>
    <t>aukeramen</t>
  </si>
  <si>
    <t>aukeran</t>
  </si>
  <si>
    <t>aukerapen</t>
  </si>
  <si>
    <t>aukerapenjarraibide</t>
  </si>
  <si>
    <t>aukerarazi</t>
  </si>
  <si>
    <t>aukeratu</t>
  </si>
  <si>
    <t>aukeratzaile</t>
  </si>
  <si>
    <t>aukeratze</t>
  </si>
  <si>
    <t>aukeratzefroga</t>
  </si>
  <si>
    <t>aukeratzeprozesu</t>
  </si>
  <si>
    <t>aula</t>
  </si>
  <si>
    <t>aulestiar</t>
  </si>
  <si>
    <t>aulki</t>
  </si>
  <si>
    <t>aulkiargazki</t>
  </si>
  <si>
    <t>aulkibizkar</t>
  </si>
  <si>
    <t>aulkihartze</t>
  </si>
  <si>
    <t>aulkiinbertsio</t>
  </si>
  <si>
    <t>aulkijoko</t>
  </si>
  <si>
    <t>aulkikonformazio</t>
  </si>
  <si>
    <t>aulkikopuru</t>
  </si>
  <si>
    <t>aulkilagun</t>
  </si>
  <si>
    <t>aulkidun</t>
  </si>
  <si>
    <t>aulkitxar</t>
  </si>
  <si>
    <t>aulkitxo</t>
  </si>
  <si>
    <t>aulopido</t>
  </si>
  <si>
    <t>auma</t>
  </si>
  <si>
    <t>aupa</t>
  </si>
  <si>
    <t>aupada</t>
  </si>
  <si>
    <t>aupadaka</t>
  </si>
  <si>
    <t>aupaka</t>
  </si>
  <si>
    <t>aupari</t>
  </si>
  <si>
    <t>aupats</t>
  </si>
  <si>
    <t>aupatu</t>
  </si>
  <si>
    <t>aura</t>
  </si>
  <si>
    <t>auratu</t>
  </si>
  <si>
    <t>aureola</t>
  </si>
  <si>
    <t>aurignaktar</t>
  </si>
  <si>
    <t>aurikula</t>
  </si>
  <si>
    <t>aurikulaapofisi</t>
  </si>
  <si>
    <t>aurikulabentrikulu</t>
  </si>
  <si>
    <t>aurikulapare</t>
  </si>
  <si>
    <t>aurikular</t>
  </si>
  <si>
    <t>auriologia</t>
  </si>
  <si>
    <t>auriztar</t>
  </si>
  <si>
    <t>aurka</t>
  </si>
  <si>
    <t>aurkabide</t>
  </si>
  <si>
    <t>aurkaerreboluzio</t>
  </si>
  <si>
    <t>aurkajarri</t>
  </si>
  <si>
    <t>aurkajartze</t>
  </si>
  <si>
    <t>aurkakera</t>
  </si>
  <si>
    <t>aurkaketa</t>
  </si>
  <si>
    <t>aurkako</t>
  </si>
  <si>
    <t>aurkakotasun</t>
  </si>
  <si>
    <t>aurkakotasunharreman</t>
  </si>
  <si>
    <t>aurkakotasunmultzo</t>
  </si>
  <si>
    <t>aurkapen</t>
  </si>
  <si>
    <t>aurkaratu</t>
  </si>
  <si>
    <t>aurkari</t>
  </si>
  <si>
    <t>aurkaritza</t>
  </si>
  <si>
    <t>aurkaritzafase</t>
  </si>
  <si>
    <t>aurkaritzajuntagailu</t>
  </si>
  <si>
    <t>aurkaritzamota</t>
  </si>
  <si>
    <t>aurkaritzako</t>
  </si>
  <si>
    <t>aurkatu</t>
  </si>
  <si>
    <t>aurkez</t>
  </si>
  <si>
    <t>aurkezlari</t>
  </si>
  <si>
    <t>aurkezle</t>
  </si>
  <si>
    <t>aurkezlelaguntza</t>
  </si>
  <si>
    <t>aurkezlelan</t>
  </si>
  <si>
    <t>aurkezmodu</t>
  </si>
  <si>
    <t>aurkezpen</t>
  </si>
  <si>
    <t>aurkezpenataltxo</t>
  </si>
  <si>
    <t>aurkezpenepe</t>
  </si>
  <si>
    <t>aurkezpengai</t>
  </si>
  <si>
    <t>aurkezpenhelburu</t>
  </si>
  <si>
    <t>aurkezpenidatzi</t>
  </si>
  <si>
    <t>aurkezpenlamina</t>
  </si>
  <si>
    <t>aurkezpenmodu</t>
  </si>
  <si>
    <t>aurkezpenordena</t>
  </si>
  <si>
    <t>aurkezpenorri</t>
  </si>
  <si>
    <t>aurkezpensaio</t>
  </si>
  <si>
    <t>aurkezpenteknika</t>
  </si>
  <si>
    <t>aurkezpenteoria</t>
  </si>
  <si>
    <t>aurkezpentxo</t>
  </si>
  <si>
    <t>aurkeztatu</t>
  </si>
  <si>
    <t>aurkezte</t>
  </si>
  <si>
    <t>aurkezteazal</t>
  </si>
  <si>
    <t>aurkeztu</t>
  </si>
  <si>
    <t>aurki</t>
  </si>
  <si>
    <t>aurkieredu</t>
  </si>
  <si>
    <t>aurkiarazi</t>
  </si>
  <si>
    <t>aurkibide</t>
  </si>
  <si>
    <t>aurkiezin</t>
  </si>
  <si>
    <t>aurkiketa</t>
  </si>
  <si>
    <t>aurkikunde</t>
  </si>
  <si>
    <t>aurkikundebidaia</t>
  </si>
  <si>
    <t>aurkikundelan</t>
  </si>
  <si>
    <t>aurkikuntza</t>
  </si>
  <si>
    <t>aurkikuntzalan</t>
  </si>
  <si>
    <t>aurkimen</t>
  </si>
  <si>
    <t>aurkintza</t>
  </si>
  <si>
    <t>aurkipen</t>
  </si>
  <si>
    <t>aurkitegi</t>
  </si>
  <si>
    <t>aurkitu</t>
  </si>
  <si>
    <t>aurkitularri</t>
  </si>
  <si>
    <t>aurkitzaile</t>
  </si>
  <si>
    <t>aurkitze</t>
  </si>
  <si>
    <t>aurpegi</t>
  </si>
  <si>
    <t>aurpegiargi</t>
  </si>
  <si>
    <t>aurpegiazal</t>
  </si>
  <si>
    <t>aurpegiegitura</t>
  </si>
  <si>
    <t>aurpegierdi</t>
  </si>
  <si>
    <t>aurpegiestalki</t>
  </si>
  <si>
    <t>aurpegiflakoxta</t>
  </si>
  <si>
    <t>aurpegihezurtxo</t>
  </si>
  <si>
    <t>aurpegiigarle</t>
  </si>
  <si>
    <t>aurpegikeinu</t>
  </si>
  <si>
    <t>aurpegikoipetsu</t>
  </si>
  <si>
    <t>aurpegikopuru</t>
  </si>
  <si>
    <t>aurpegimuskulu</t>
  </si>
  <si>
    <t>aurpegipintura</t>
  </si>
  <si>
    <t>aurpegitankera</t>
  </si>
  <si>
    <t>aurpegiune</t>
  </si>
  <si>
    <t>aurpegizabal</t>
  </si>
  <si>
    <t>aurpegizati</t>
  </si>
  <si>
    <t>aurpegialde</t>
  </si>
  <si>
    <t>aurpegiera</t>
  </si>
  <si>
    <t>aurpegiketa</t>
  </si>
  <si>
    <t>aurpegiratu</t>
  </si>
  <si>
    <t>aurpegitxo</t>
  </si>
  <si>
    <t>aurrada</t>
  </si>
  <si>
    <t>aurre</t>
  </si>
  <si>
    <t>aurreabisu</t>
  </si>
  <si>
    <t>aurreaipamen</t>
  </si>
  <si>
    <t>aurreanalisi</t>
  </si>
  <si>
    <t>aurrearreta</t>
  </si>
  <si>
    <t>aurreasmo</t>
  </si>
  <si>
    <t>aurrebaldintza</t>
  </si>
  <si>
    <t>aurrebizkarkari</t>
  </si>
  <si>
    <t>aurrebukaera</t>
  </si>
  <si>
    <t>aurreegitasmo</t>
  </si>
  <si>
    <t>aurreegite</t>
  </si>
  <si>
    <t>aurreekintza</t>
  </si>
  <si>
    <t>aurreentrenamendu</t>
  </si>
  <si>
    <t>aurreepaitu</t>
  </si>
  <si>
    <t>aurreerreduzitu</t>
  </si>
  <si>
    <t>aurreertain</t>
  </si>
  <si>
    <t>aurreeztabaida</t>
  </si>
  <si>
    <t>aurrefabrikatu</t>
  </si>
  <si>
    <t>aurrefase</t>
  </si>
  <si>
    <t>aurrefinkatu</t>
  </si>
  <si>
    <t>aurreganbera</t>
  </si>
  <si>
    <t>aurregela</t>
  </si>
  <si>
    <t>aurrehelburu</t>
  </si>
  <si>
    <t>aurreheste</t>
  </si>
  <si>
    <t>aurrehitz</t>
  </si>
  <si>
    <t>aurreikusmen</t>
  </si>
  <si>
    <t>aurrekanbriar</t>
  </si>
  <si>
    <t>aurrekondizio</t>
  </si>
  <si>
    <t>aurrelaguntza</t>
  </si>
  <si>
    <t>aurrematrikulazio</t>
  </si>
  <si>
    <t>aurreohar</t>
  </si>
  <si>
    <t>aurrepauso</t>
  </si>
  <si>
    <t>aurreplangintza</t>
  </si>
  <si>
    <t>aurreprestakuntza</t>
  </si>
  <si>
    <t>aurreprogramatu</t>
  </si>
  <si>
    <t>aurreprozedura</t>
  </si>
  <si>
    <t>aurrepunta</t>
  </si>
  <si>
    <t>aurresabaikari</t>
  </si>
  <si>
    <t>aurresailkapen</t>
  </si>
  <si>
    <t>aurresentimendu</t>
  </si>
  <si>
    <t>aurresentitu</t>
  </si>
  <si>
    <t>aurresentsazio</t>
  </si>
  <si>
    <t>aurresusmo</t>
  </si>
  <si>
    <t>aurreteoriko</t>
  </si>
  <si>
    <t>aurretitulu</t>
  </si>
  <si>
    <t>aurretoniko</t>
  </si>
  <si>
    <t>aurretopaketa</t>
  </si>
  <si>
    <t>aurreurdail</t>
  </si>
  <si>
    <t>aurreurrats</t>
  </si>
  <si>
    <t>aurrexedatu</t>
  </si>
  <si>
    <t>aurrezantzu</t>
  </si>
  <si>
    <t>aurreakordio</t>
  </si>
  <si>
    <t>aurrealde</t>
  </si>
  <si>
    <t>aurreamerikar</t>
  </si>
  <si>
    <t>aurreaukeratu</t>
  </si>
  <si>
    <t>aurreazterketa</t>
  </si>
  <si>
    <t>aurrebista</t>
  </si>
  <si>
    <t>aurrebistapantaila</t>
  </si>
  <si>
    <t>aurreburutu</t>
  </si>
  <si>
    <t>aurredefinitu</t>
  </si>
  <si>
    <t>aurredenboraldi</t>
  </si>
  <si>
    <t>aurredenboraldibukaera</t>
  </si>
  <si>
    <t>aurredeterminatu</t>
  </si>
  <si>
    <t>aurreforma</t>
  </si>
  <si>
    <t>aurregarbiketa</t>
  </si>
  <si>
    <t>aurregastu</t>
  </si>
  <si>
    <t>aurregitura</t>
  </si>
  <si>
    <t>aurregoardia</t>
  </si>
  <si>
    <t>aurregun</t>
  </si>
  <si>
    <t>aurrehistoria</t>
  </si>
  <si>
    <t>aurrehistoriko</t>
  </si>
  <si>
    <t>aurreideia</t>
  </si>
  <si>
    <t>aurreikusgaitz</t>
  </si>
  <si>
    <t>aurreikusgarri</t>
  </si>
  <si>
    <t>aurreikusi</t>
  </si>
  <si>
    <t>aurreikusigabe</t>
  </si>
  <si>
    <t>aurreikuskizun</t>
  </si>
  <si>
    <t>aurreikusle</t>
  </si>
  <si>
    <t>aurreikuspen</t>
  </si>
  <si>
    <t>aurreikuspenalor</t>
  </si>
  <si>
    <t>aurreikuspenaurrezpen</t>
  </si>
  <si>
    <t>aurreikuspenplan</t>
  </si>
  <si>
    <t>aurreikuspenpolitika</t>
  </si>
  <si>
    <t>aurreikuste</t>
  </si>
  <si>
    <t>aurreikustebaltza</t>
  </si>
  <si>
    <t>aurreikustezentzu</t>
  </si>
  <si>
    <t>aurreindustrial</t>
  </si>
  <si>
    <t>aurreipini</t>
  </si>
  <si>
    <t>aurreiritzi</t>
  </si>
  <si>
    <t>aurreiritzimodu</t>
  </si>
  <si>
    <t>aurreiritzimota</t>
  </si>
  <si>
    <t>aurrejakite</t>
  </si>
  <si>
    <t>aurrejarri</t>
  </si>
  <si>
    <t>aurrejubilatu</t>
  </si>
  <si>
    <t>aurrekanpaina</t>
  </si>
  <si>
    <t>aurrekapitalista</t>
  </si>
  <si>
    <t>aurrekari</t>
  </si>
  <si>
    <t>aurrekasu</t>
  </si>
  <si>
    <t>aurrekin</t>
  </si>
  <si>
    <t>aurrekirol</t>
  </si>
  <si>
    <t>aurreklasiko</t>
  </si>
  <si>
    <t>aurreko</t>
  </si>
  <si>
    <t>aurrekontu</t>
  </si>
  <si>
    <t>aurrekontualdakuntza</t>
  </si>
  <si>
    <t>aurrekontuaraudi</t>
  </si>
  <si>
    <t>aurrekontuatal</t>
  </si>
  <si>
    <t>aurrekontubaliakizun</t>
  </si>
  <si>
    <t>aurrekontudatu</t>
  </si>
  <si>
    <t>aurrekontudefizit</t>
  </si>
  <si>
    <t>aurrekontuekitaldi</t>
  </si>
  <si>
    <t>aurrekontueragiketa</t>
  </si>
  <si>
    <t>aurrekontuerregimen</t>
  </si>
  <si>
    <t>aurrekontuestudio</t>
  </si>
  <si>
    <t>aurrekontuezaugarri</t>
  </si>
  <si>
    <t>aurrekontukontusail</t>
  </si>
  <si>
    <t>aurrekontukreditu</t>
  </si>
  <si>
    <t>aurrekontulege</t>
  </si>
  <si>
    <t>aurrekontulikidazio</t>
  </si>
  <si>
    <t>aurrekontumailegu</t>
  </si>
  <si>
    <t>aurrekontumuga</t>
  </si>
  <si>
    <t>aurrekontuplantilla</t>
  </si>
  <si>
    <t>aurrekontuprograma</t>
  </si>
  <si>
    <t>aurrekontuproiektu</t>
  </si>
  <si>
    <t>aurrekontusail</t>
  </si>
  <si>
    <t>aurrekontuteknika</t>
  </si>
  <si>
    <t>aurrekontuzenbateko</t>
  </si>
  <si>
    <t>aurrekontuzuzkidura</t>
  </si>
  <si>
    <t>aurrekontzeptu</t>
  </si>
  <si>
    <t>aurrekontzepzio</t>
  </si>
  <si>
    <t>aurrekotasun</t>
  </si>
  <si>
    <t>aurrelaburpen</t>
  </si>
  <si>
    <t>aurrelan</t>
  </si>
  <si>
    <t>aurrelari</t>
  </si>
  <si>
    <t>aurrememoria</t>
  </si>
  <si>
    <t>aurremoderno</t>
  </si>
  <si>
    <t>aurren</t>
  </si>
  <si>
    <t>aurrena</t>
  </si>
  <si>
    <t>aurrenalde</t>
  </si>
  <si>
    <t>aurrendari</t>
  </si>
  <si>
    <t>aurrenean</t>
  </si>
  <si>
    <t>aurreneko</t>
  </si>
  <si>
    <t>aurrenekoz</t>
  </si>
  <si>
    <t>aurrenengo</t>
  </si>
  <si>
    <t>aurrenengoz</t>
  </si>
  <si>
    <t>aurrenetik</t>
  </si>
  <si>
    <t>aurrenik</t>
  </si>
  <si>
    <t>aurrentasun</t>
  </si>
  <si>
    <t>aurrepareta</t>
  </si>
  <si>
    <t>aurreprestatu</t>
  </si>
  <si>
    <t>aurreprodukzio</t>
  </si>
  <si>
    <t>aurreproiektu</t>
  </si>
  <si>
    <t>aurrera</t>
  </si>
  <si>
    <t>aurreraasmo</t>
  </si>
  <si>
    <t>aurreraatzera</t>
  </si>
  <si>
    <t>aurreraeragile</t>
  </si>
  <si>
    <t>aurreranahi</t>
  </si>
  <si>
    <t>aurreraoinkada</t>
  </si>
  <si>
    <t>aurreraurrats</t>
  </si>
  <si>
    <t>aurrerabaki</t>
  </si>
  <si>
    <t>aurrerabide</t>
  </si>
  <si>
    <t>aurrerabideegoera</t>
  </si>
  <si>
    <t>aurrerabidehanditasun</t>
  </si>
  <si>
    <t>aurrerabidetu</t>
  </si>
  <si>
    <t>aurreragabe</t>
  </si>
  <si>
    <t>aurreragabeko</t>
  </si>
  <si>
    <t>aurreragarri</t>
  </si>
  <si>
    <t>aurrerago</t>
  </si>
  <si>
    <t>aurreragoko</t>
  </si>
  <si>
    <t>aurreragoxe</t>
  </si>
  <si>
    <t>aurreraka</t>
  </si>
  <si>
    <t>aurrerakada</t>
  </si>
  <si>
    <t>aurrerakin</t>
  </si>
  <si>
    <t>aurrerako</t>
  </si>
  <si>
    <t>aurrerakoan</t>
  </si>
  <si>
    <t>aurrerakoi</t>
  </si>
  <si>
    <t>aurrerakoitasun</t>
  </si>
  <si>
    <t>aurrerakontudefizit</t>
  </si>
  <si>
    <t>aurrerakor</t>
  </si>
  <si>
    <t>aurrerakunde</t>
  </si>
  <si>
    <t>aurrerakuntza</t>
  </si>
  <si>
    <t>aurrerakuntzaeragiketa</t>
  </si>
  <si>
    <t>aurrerakuntzakutsu</t>
  </si>
  <si>
    <t>aurreraldi</t>
  </si>
  <si>
    <t>aurreramendu</t>
  </si>
  <si>
    <t>aurreramenduprozesu</t>
  </si>
  <si>
    <t>aurrerantzean</t>
  </si>
  <si>
    <t>aurrerantzeko</t>
  </si>
  <si>
    <t>aurrerantzerako</t>
  </si>
  <si>
    <t>aurreranzka</t>
  </si>
  <si>
    <t>aurrerapauso</t>
  </si>
  <si>
    <t>aurrerapeko</t>
  </si>
  <si>
    <t>aurrerapen</t>
  </si>
  <si>
    <t>aurrerapenbide</t>
  </si>
  <si>
    <t>aurrerapenhaize</t>
  </si>
  <si>
    <t>aurrerapeniturri</t>
  </si>
  <si>
    <t>aurrerapentest</t>
  </si>
  <si>
    <t>aurrerarazi</t>
  </si>
  <si>
    <t>aurreratasun</t>
  </si>
  <si>
    <t>aurreratu</t>
  </si>
  <si>
    <t>aurreratxo</t>
  </si>
  <si>
    <t>aurreratxoago</t>
  </si>
  <si>
    <t>aurreratzaile</t>
  </si>
  <si>
    <t>aurreratze</t>
  </si>
  <si>
    <t>aurreratzeprozesu</t>
  </si>
  <si>
    <t>aurreraxeago</t>
  </si>
  <si>
    <t>aurrerazale</t>
  </si>
  <si>
    <t>aurrerazaletasun</t>
  </si>
  <si>
    <t>aurreren</t>
  </si>
  <si>
    <t>aurrerromaniko</t>
  </si>
  <si>
    <t>aurresaiakera</t>
  </si>
  <si>
    <t>aurresala</t>
  </si>
  <si>
    <t>aurresan</t>
  </si>
  <si>
    <t>aurresate</t>
  </si>
  <si>
    <t>aurresateerrore</t>
  </si>
  <si>
    <t>aurresendakuntza</t>
  </si>
  <si>
    <t>aurresku</t>
  </si>
  <si>
    <t>aurreskusariketa</t>
  </si>
  <si>
    <t>aurreskulari</t>
  </si>
  <si>
    <t>aurresuposamendu</t>
  </si>
  <si>
    <t>aurresuposatu</t>
  </si>
  <si>
    <t>aurresuposizio</t>
  </si>
  <si>
    <t>aurretenkatu</t>
  </si>
  <si>
    <t>aurretiaz</t>
  </si>
  <si>
    <t>aurretiazko</t>
  </si>
  <si>
    <t>aurretik</t>
  </si>
  <si>
    <t>aurretiko</t>
  </si>
  <si>
    <t>aurretixe</t>
  </si>
  <si>
    <t>aurretratamendu</t>
  </si>
  <si>
    <t>aurretxo</t>
  </si>
  <si>
    <t>aurreuste</t>
  </si>
  <si>
    <t>aurrez</t>
  </si>
  <si>
    <t>aurrezagupen</t>
  </si>
  <si>
    <t>aurrezagutza</t>
  </si>
  <si>
    <t>aurrezaindu</t>
  </si>
  <si>
    <t>aurrezainketa</t>
  </si>
  <si>
    <t>aurrezaintza</t>
  </si>
  <si>
    <t>aurrezaintzaerakunde</t>
  </si>
  <si>
    <t>aurrezarri</t>
  </si>
  <si>
    <t>aurrezki</t>
  </si>
  <si>
    <t>aurrezkiagiri</t>
  </si>
  <si>
    <t>aurrezkikaxa</t>
  </si>
  <si>
    <t>aurrezkikontu</t>
  </si>
  <si>
    <t>aurrezkikutxa</t>
  </si>
  <si>
    <t>aurrezkisail</t>
  </si>
  <si>
    <t>aurrezkisakrifizio</t>
  </si>
  <si>
    <t>aurrezkigile</t>
  </si>
  <si>
    <t>aurrezkor</t>
  </si>
  <si>
    <t>aurrezpen</t>
  </si>
  <si>
    <t>aurrezte</t>
  </si>
  <si>
    <t>aurrezteerakunde</t>
  </si>
  <si>
    <t>aurreztik</t>
  </si>
  <si>
    <t>aurreztu</t>
  </si>
  <si>
    <t>aurri</t>
  </si>
  <si>
    <t>aurriegoera</t>
  </si>
  <si>
    <t>aurrigile</t>
  </si>
  <si>
    <t>aurritu</t>
  </si>
  <si>
    <t>aurrizki</t>
  </si>
  <si>
    <t>aurtemein</t>
  </si>
  <si>
    <t>aurten</t>
  </si>
  <si>
    <t>aurtengo</t>
  </si>
  <si>
    <t>aurtengoz</t>
  </si>
  <si>
    <t>aurtiki</t>
  </si>
  <si>
    <t>ausaeremu</t>
  </si>
  <si>
    <t>ausagailu</t>
  </si>
  <si>
    <t>ausagailuztatu</t>
  </si>
  <si>
    <t>ausardia</t>
  </si>
  <si>
    <t>ausardiaez</t>
  </si>
  <si>
    <t>ausarditsu</t>
  </si>
  <si>
    <t>ausarkeria</t>
  </si>
  <si>
    <t>ausarkeriaseinale</t>
  </si>
  <si>
    <t>ausarki</t>
  </si>
  <si>
    <t>ausarkian</t>
  </si>
  <si>
    <t>ausarkiro</t>
  </si>
  <si>
    <t>ausart</t>
  </si>
  <si>
    <t>ausartagotu</t>
  </si>
  <si>
    <t>ausartasun</t>
  </si>
  <si>
    <t>ausarti</t>
  </si>
  <si>
    <t>ausartu</t>
  </si>
  <si>
    <t>ausartzia</t>
  </si>
  <si>
    <t>ausaz</t>
  </si>
  <si>
    <t>ausazko</t>
  </si>
  <si>
    <t>ausiabartza</t>
  </si>
  <si>
    <t>ausikada</t>
  </si>
  <si>
    <t>ausiki</t>
  </si>
  <si>
    <t>ausikika</t>
  </si>
  <si>
    <t>ausikilari</t>
  </si>
  <si>
    <t>auskalo</t>
  </si>
  <si>
    <t>austenita</t>
  </si>
  <si>
    <t>austenitizazio</t>
  </si>
  <si>
    <t>austero</t>
  </si>
  <si>
    <t>australiar</t>
  </si>
  <si>
    <t>australopiteko</t>
  </si>
  <si>
    <t>austriako</t>
  </si>
  <si>
    <t>austriar</t>
  </si>
  <si>
    <t>austriarmexikar</t>
  </si>
  <si>
    <t>austro</t>
  </si>
  <si>
    <t>austrohungariar</t>
  </si>
  <si>
    <t>ausubeliar</t>
  </si>
  <si>
    <t>autarki</t>
  </si>
  <si>
    <t>autarkikutxa</t>
  </si>
  <si>
    <t>autarkia</t>
  </si>
  <si>
    <t>autarkiko</t>
  </si>
  <si>
    <t>autentifikatu</t>
  </si>
  <si>
    <t>autentiko</t>
  </si>
  <si>
    <t>autentikotasunaldi</t>
  </si>
  <si>
    <t>autismo</t>
  </si>
  <si>
    <t>autista</t>
  </si>
  <si>
    <t>auto</t>
  </si>
  <si>
    <t>autoareto</t>
  </si>
  <si>
    <t>autoataka</t>
  </si>
  <si>
    <t>autobonba</t>
  </si>
  <si>
    <t>autobozina</t>
  </si>
  <si>
    <t>autoemaziazio</t>
  </si>
  <si>
    <t>autoeramaile</t>
  </si>
  <si>
    <t>autoerreskada</t>
  </si>
  <si>
    <t>autogeldiune</t>
  </si>
  <si>
    <t>autogidari</t>
  </si>
  <si>
    <t>autohazkuntza</t>
  </si>
  <si>
    <t>autohobekuntza</t>
  </si>
  <si>
    <t>autoilara</t>
  </si>
  <si>
    <t>autoindustria</t>
  </si>
  <si>
    <t>autoirrati</t>
  </si>
  <si>
    <t>autoistripu</t>
  </si>
  <si>
    <t>autokonponketa</t>
  </si>
  <si>
    <t>autokonpontzaile</t>
  </si>
  <si>
    <t>autolasterketa</t>
  </si>
  <si>
    <t>automoto</t>
  </si>
  <si>
    <t>autoorganizazio</t>
  </si>
  <si>
    <t>autooskol</t>
  </si>
  <si>
    <t>autopatruila</t>
  </si>
  <si>
    <t>autosalmenta</t>
  </si>
  <si>
    <t>autosariketa</t>
  </si>
  <si>
    <t>autosarrera</t>
  </si>
  <si>
    <t>autostop</t>
  </si>
  <si>
    <t>autostopgile</t>
  </si>
  <si>
    <t>autostopista</t>
  </si>
  <si>
    <t>autozarata</t>
  </si>
  <si>
    <t>autoaginte</t>
  </si>
  <si>
    <t>autoanalisiprozesu</t>
  </si>
  <si>
    <t>autoantolaketa</t>
  </si>
  <si>
    <t>autoantolatu</t>
  </si>
  <si>
    <t>autoaskitza</t>
  </si>
  <si>
    <t>autobalio</t>
  </si>
  <si>
    <t>autobaliopen</t>
  </si>
  <si>
    <t>autobalorapen</t>
  </si>
  <si>
    <t>autoberriztapen</t>
  </si>
  <si>
    <t>autobia</t>
  </si>
  <si>
    <t>autobide</t>
  </si>
  <si>
    <t>autobideproiektu</t>
  </si>
  <si>
    <t>autobidetartegune</t>
  </si>
  <si>
    <t>autobiografia</t>
  </si>
  <si>
    <t>autobiografiko</t>
  </si>
  <si>
    <t>autobirsorgarri</t>
  </si>
  <si>
    <t>autobus</t>
  </si>
  <si>
    <t>autobuseserleku</t>
  </si>
  <si>
    <t>autobusgeltoki</t>
  </si>
  <si>
    <t>autobusgidari</t>
  </si>
  <si>
    <t>autobuskonpainia</t>
  </si>
  <si>
    <t>autobuslinea</t>
  </si>
  <si>
    <t>autobussabai</t>
  </si>
  <si>
    <t>autobustxofer</t>
  </si>
  <si>
    <t>autobuszerbitzu</t>
  </si>
  <si>
    <t>autodefendatu</t>
  </si>
  <si>
    <t>autodefentsa</t>
  </si>
  <si>
    <t>autodefentsagiro</t>
  </si>
  <si>
    <t>autodefinitu</t>
  </si>
  <si>
    <t>autodefinizio</t>
  </si>
  <si>
    <t>autodestrukzio</t>
  </si>
  <si>
    <t>autodeterminatu</t>
  </si>
  <si>
    <t>autodeterminatzeeskubide</t>
  </si>
  <si>
    <t>autodeterminazio</t>
  </si>
  <si>
    <t>autodeterminazioeskaera</t>
  </si>
  <si>
    <t>autodeterminazioeskubide</t>
  </si>
  <si>
    <t>autodeterminazioprintzipio</t>
  </si>
  <si>
    <t>autodeterminazioreferendum</t>
  </si>
  <si>
    <t>autodidakta</t>
  </si>
  <si>
    <t>autodidaktiko</t>
  </si>
  <si>
    <t>autodidaktismo</t>
  </si>
  <si>
    <t>autodiziplina</t>
  </si>
  <si>
    <t>autodun</t>
  </si>
  <si>
    <t>autoebaluaketa</t>
  </si>
  <si>
    <t>autoebaluazio</t>
  </si>
  <si>
    <t>autoebidente</t>
  </si>
  <si>
    <t>autoedizio</t>
  </si>
  <si>
    <t>autoedukatzaile</t>
  </si>
  <si>
    <t>autoekarpen</t>
  </si>
  <si>
    <t>autoemantzipazio</t>
  </si>
  <si>
    <t>autoenergia</t>
  </si>
  <si>
    <t>autoenplegu</t>
  </si>
  <si>
    <t>autoeraketa</t>
  </si>
  <si>
    <t>autoeratze</t>
  </si>
  <si>
    <t>autoerrealizatu</t>
  </si>
  <si>
    <t>autoerrealizazio</t>
  </si>
  <si>
    <t>autoerreflexio</t>
  </si>
  <si>
    <t>autoerreplikatu</t>
  </si>
  <si>
    <t>autoerreplikazioahalmen</t>
  </si>
  <si>
    <t>autoerrepresentazio</t>
  </si>
  <si>
    <t>autoerreprodukzioegoera</t>
  </si>
  <si>
    <t>autoerretratu</t>
  </si>
  <si>
    <t>autoerrolda</t>
  </si>
  <si>
    <t>autoeskakizunmaila</t>
  </si>
  <si>
    <t>autoeskema</t>
  </si>
  <si>
    <t>autoeskola</t>
  </si>
  <si>
    <t>autoesperientzia</t>
  </si>
  <si>
    <t>autoestima</t>
  </si>
  <si>
    <t>autoestimazio</t>
  </si>
  <si>
    <t>autoestimu</t>
  </si>
  <si>
    <t>autoestrata</t>
  </si>
  <si>
    <t>autoezagutza</t>
  </si>
  <si>
    <t>autofinantzaketa</t>
  </si>
  <si>
    <t>autofinantzazioahalmen</t>
  </si>
  <si>
    <t>autogarapen</t>
  </si>
  <si>
    <t>autogestio</t>
  </si>
  <si>
    <t>autogestionukleo</t>
  </si>
  <si>
    <t>autogestioteoria</t>
  </si>
  <si>
    <t>autogestional</t>
  </si>
  <si>
    <t>autogestionario</t>
  </si>
  <si>
    <t>autogestiozale</t>
  </si>
  <si>
    <t>autogestiozaletasun</t>
  </si>
  <si>
    <t>autogidatu</t>
  </si>
  <si>
    <t>autogimnasia</t>
  </si>
  <si>
    <t>autogintza</t>
  </si>
  <si>
    <t>autogobernatu</t>
  </si>
  <si>
    <t>autogobernu</t>
  </si>
  <si>
    <t>autogobernuahalbide</t>
  </si>
  <si>
    <t>autogobernumaila</t>
  </si>
  <si>
    <t>autogorroto</t>
  </si>
  <si>
    <t>autografo</t>
  </si>
  <si>
    <t>autogupida</t>
  </si>
  <si>
    <t>autohaustura</t>
  </si>
  <si>
    <t>autohezkuntza</t>
  </si>
  <si>
    <t>autoidentifikazio</t>
  </si>
  <si>
    <t>autoidentitate</t>
  </si>
  <si>
    <t>autoikaskuntza</t>
  </si>
  <si>
    <t>autoikaskuntzaprograma</t>
  </si>
  <si>
    <t>autoimmune</t>
  </si>
  <si>
    <t>autoindukzio</t>
  </si>
  <si>
    <t>autoindukziokoefiziente</t>
  </si>
  <si>
    <t>autoinplikazio</t>
  </si>
  <si>
    <t>autointeres</t>
  </si>
  <si>
    <t>autoirakasle</t>
  </si>
  <si>
    <t>autoiraoketa</t>
  </si>
  <si>
    <t>autoironia</t>
  </si>
  <si>
    <t>autoirudi</t>
  </si>
  <si>
    <t>autokar</t>
  </si>
  <si>
    <t>autokarabana</t>
  </si>
  <si>
    <t>autoki</t>
  </si>
  <si>
    <t>autokonformitate</t>
  </si>
  <si>
    <t>autokontrol</t>
  </si>
  <si>
    <t>autokontserbatze</t>
  </si>
  <si>
    <t>autokontserbazio</t>
  </si>
  <si>
    <t>autokontsideratu</t>
  </si>
  <si>
    <t>autokontsumitu</t>
  </si>
  <si>
    <t>autokontsumo</t>
  </si>
  <si>
    <t>autokontsumoekonomia</t>
  </si>
  <si>
    <t>autokontzeptu</t>
  </si>
  <si>
    <t>autokontzientzia</t>
  </si>
  <si>
    <t>autokontzientziamaila</t>
  </si>
  <si>
    <t>autokrata</t>
  </si>
  <si>
    <t>autokratiko</t>
  </si>
  <si>
    <t>autokritika</t>
  </si>
  <si>
    <t>autokritikaeztabaida</t>
  </si>
  <si>
    <t>autokritiko</t>
  </si>
  <si>
    <t>autoktono</t>
  </si>
  <si>
    <t>autolaguntza</t>
  </si>
  <si>
    <t>autolege</t>
  </si>
  <si>
    <t>autolikidazio</t>
  </si>
  <si>
    <t>autolikidazioeraentzapean</t>
  </si>
  <si>
    <t>autolisi</t>
  </si>
  <si>
    <t>automata</t>
  </si>
  <si>
    <t>automatakiro</t>
  </si>
  <si>
    <t>automatika</t>
  </si>
  <si>
    <t>automatikamaterial</t>
  </si>
  <si>
    <t>automatiko</t>
  </si>
  <si>
    <t>automatikoki</t>
  </si>
  <si>
    <t>automatismo</t>
  </si>
  <si>
    <t>automatizatu</t>
  </si>
  <si>
    <t>automatizazio</t>
  </si>
  <si>
    <t>automatizaziojardunbide</t>
  </si>
  <si>
    <t>automatizaziokontzeptu</t>
  </si>
  <si>
    <t>automatizaziomaila</t>
  </si>
  <si>
    <t>automazio</t>
  </si>
  <si>
    <t>automobil</t>
  </si>
  <si>
    <t>automobilakzesorio</t>
  </si>
  <si>
    <t>automobilegile</t>
  </si>
  <si>
    <t>automobilekai</t>
  </si>
  <si>
    <t>automobilhots</t>
  </si>
  <si>
    <t>automobilkontzesiodun</t>
  </si>
  <si>
    <t>automobilmotore</t>
  </si>
  <si>
    <t>automobilgintza</t>
  </si>
  <si>
    <t>automobilismo</t>
  </si>
  <si>
    <t>automobilismoikastaro</t>
  </si>
  <si>
    <t>automozio</t>
  </si>
  <si>
    <t>automozioosagai</t>
  </si>
  <si>
    <t>automozioteknikari</t>
  </si>
  <si>
    <t>automugaketa</t>
  </si>
  <si>
    <t>autonomia</t>
  </si>
  <si>
    <t>autonomiaadministrazio</t>
  </si>
  <si>
    <t>autonomiabatzorde</t>
  </si>
  <si>
    <t>autonomiabizitza</t>
  </si>
  <si>
    <t>autonomiaelkarte</t>
  </si>
  <si>
    <t>autonomiaerkidego</t>
  </si>
  <si>
    <t>autonomiaerregimen</t>
  </si>
  <si>
    <t>autonomiaertzain</t>
  </si>
  <si>
    <t>autonomiaeskaera</t>
  </si>
  <si>
    <t>autonomiaeskubide</t>
  </si>
  <si>
    <t>autonomiaesperantza</t>
  </si>
  <si>
    <t>autonomiaestatu</t>
  </si>
  <si>
    <t>autonomiaestatutu</t>
  </si>
  <si>
    <t>autonomiaez</t>
  </si>
  <si>
    <t>autonomiafinantzapen</t>
  </si>
  <si>
    <t>autonomiagalde</t>
  </si>
  <si>
    <t>autonomiagarapen</t>
  </si>
  <si>
    <t>autonomiagobernu</t>
  </si>
  <si>
    <t>autonomiagurdi</t>
  </si>
  <si>
    <t>autonomiahauteskunde</t>
  </si>
  <si>
    <t>autonomiakomunitate</t>
  </si>
  <si>
    <t>autonomiamaila</t>
  </si>
  <si>
    <t>autonomiamurrizketa</t>
  </si>
  <si>
    <t>autonomiaoldar</t>
  </si>
  <si>
    <t>autonomiaordezkari</t>
  </si>
  <si>
    <t>autonomiaprozesu</t>
  </si>
  <si>
    <t>autonomiadun</t>
  </si>
  <si>
    <t>autonomiaurreko</t>
  </si>
  <si>
    <t>autonomiazale</t>
  </si>
  <si>
    <t>autonomiazko</t>
  </si>
  <si>
    <t>autonomiko</t>
  </si>
  <si>
    <t>autonomismo</t>
  </si>
  <si>
    <t>autonomista</t>
  </si>
  <si>
    <t>autonomizazio</t>
  </si>
  <si>
    <t>autonomo</t>
  </si>
  <si>
    <t>autonomoki</t>
  </si>
  <si>
    <t>autopasibatu</t>
  </si>
  <si>
    <t>autopasibazio</t>
  </si>
  <si>
    <t>autopertzepzio</t>
  </si>
  <si>
    <t>autopista</t>
  </si>
  <si>
    <t>autopistasare</t>
  </si>
  <si>
    <t>autopistatartegune</t>
  </si>
  <si>
    <t>autoportreta</t>
  </si>
  <si>
    <t>autoposeditu</t>
  </si>
  <si>
    <t>autopotentzial</t>
  </si>
  <si>
    <t>autoprodukzio</t>
  </si>
  <si>
    <t>autopsia</t>
  </si>
  <si>
    <t>autopsiagela</t>
  </si>
  <si>
    <t>autore</t>
  </si>
  <si>
    <t>autorebildu</t>
  </si>
  <si>
    <t>autorebiltzaile</t>
  </si>
  <si>
    <t>autoreeskubide</t>
  </si>
  <si>
    <t>autorekopuru</t>
  </si>
  <si>
    <t>autorenahasketa</t>
  </si>
  <si>
    <t>autorepakete</t>
  </si>
  <si>
    <t>autorezerrenda</t>
  </si>
  <si>
    <t>autorezinema</t>
  </si>
  <si>
    <t>autoretza</t>
  </si>
  <si>
    <t>autoritario</t>
  </si>
  <si>
    <t>autoritarioki</t>
  </si>
  <si>
    <t>autoritarismo</t>
  </si>
  <si>
    <t>autoritate</t>
  </si>
  <si>
    <t>autoritatefalta</t>
  </si>
  <si>
    <t>autoritateforma</t>
  </si>
  <si>
    <t>autoritateprintzipio</t>
  </si>
  <si>
    <t>autoritatedun</t>
  </si>
  <si>
    <t>autorizatu</t>
  </si>
  <si>
    <t>autorizazio</t>
  </si>
  <si>
    <t>autorregulatu</t>
  </si>
  <si>
    <t>autorregulazio</t>
  </si>
  <si>
    <t>autorruta</t>
  </si>
  <si>
    <t>autosailkapen</t>
  </si>
  <si>
    <t>autosatisfakzio</t>
  </si>
  <si>
    <t>autosinetsi</t>
  </si>
  <si>
    <t>autosoma</t>
  </si>
  <si>
    <t>autosomiko</t>
  </si>
  <si>
    <t>autosorrarazi</t>
  </si>
  <si>
    <t>autosubsistentzia</t>
  </si>
  <si>
    <t>autosufiziente</t>
  </si>
  <si>
    <t>autosufizienteitxura</t>
  </si>
  <si>
    <t>autosufizientzia</t>
  </si>
  <si>
    <t>autosugestio</t>
  </si>
  <si>
    <t>autotaxi</t>
  </si>
  <si>
    <t>autotegi</t>
  </si>
  <si>
    <t>autotest</t>
  </si>
  <si>
    <t>autotrofo</t>
  </si>
  <si>
    <t>autotxoke</t>
  </si>
  <si>
    <t>autougalkor</t>
  </si>
  <si>
    <t>autozain</t>
  </si>
  <si>
    <t>autozale</t>
  </si>
  <si>
    <t>autozefalo</t>
  </si>
  <si>
    <t>autozentsuratu</t>
  </si>
  <si>
    <t>autozerbitzu</t>
  </si>
  <si>
    <t>autozuzendu</t>
  </si>
  <si>
    <t>autozuzenketa</t>
  </si>
  <si>
    <t>autrigoi</t>
  </si>
  <si>
    <t>autrigoitar</t>
  </si>
  <si>
    <t>autu</t>
  </si>
  <si>
    <t>autumautu</t>
  </si>
  <si>
    <t>autuan</t>
  </si>
  <si>
    <t>autugai</t>
  </si>
  <si>
    <t>auxiliar</t>
  </si>
  <si>
    <t>auxokromo</t>
  </si>
  <si>
    <t>auzapez</t>
  </si>
  <si>
    <t>auzate</t>
  </si>
  <si>
    <t>auzi</t>
  </si>
  <si>
    <t>auzialderdi</t>
  </si>
  <si>
    <t>auziautu</t>
  </si>
  <si>
    <t>auziegun</t>
  </si>
  <si>
    <t>auziepaile</t>
  </si>
  <si>
    <t>auziepaimahai</t>
  </si>
  <si>
    <t>auziepaimahaikide</t>
  </si>
  <si>
    <t>auzierabaki</t>
  </si>
  <si>
    <t>auzierrekurtso</t>
  </si>
  <si>
    <t>auzigela</t>
  </si>
  <si>
    <t>auzigizon</t>
  </si>
  <si>
    <t>auziihesean</t>
  </si>
  <si>
    <t>auzijartzaile</t>
  </si>
  <si>
    <t>auzikostu</t>
  </si>
  <si>
    <t>auzilagun</t>
  </si>
  <si>
    <t>auzimahai</t>
  </si>
  <si>
    <t>auzimaisu</t>
  </si>
  <si>
    <t>auzimauzi</t>
  </si>
  <si>
    <t>auzitxosten</t>
  </si>
  <si>
    <t>auzialdi</t>
  </si>
  <si>
    <t>auzibide</t>
  </si>
  <si>
    <t>auzibideepaile</t>
  </si>
  <si>
    <t>auzigai</t>
  </si>
  <si>
    <t>auzigaiobjektu</t>
  </si>
  <si>
    <t>auzikatzaile</t>
  </si>
  <si>
    <t>auziketa</t>
  </si>
  <si>
    <t>auzilari</t>
  </si>
  <si>
    <t>auziperatu</t>
  </si>
  <si>
    <t>auzipetu</t>
  </si>
  <si>
    <t>auzipetze</t>
  </si>
  <si>
    <t>auzitan</t>
  </si>
  <si>
    <t>auzitara</t>
  </si>
  <si>
    <t>auzitaratu</t>
  </si>
  <si>
    <t>auzitegi</t>
  </si>
  <si>
    <t>auzitegiburuordetza</t>
  </si>
  <si>
    <t>auzitegiburutza</t>
  </si>
  <si>
    <t>auzitegikidetza</t>
  </si>
  <si>
    <t>auzitto</t>
  </si>
  <si>
    <t>auzitxo</t>
  </si>
  <si>
    <t>auzo</t>
  </si>
  <si>
    <t>auzoalkate</t>
  </si>
  <si>
    <t>auzobatzorde</t>
  </si>
  <si>
    <t>auzobazter</t>
  </si>
  <si>
    <t>auzoelkarte</t>
  </si>
  <si>
    <t>auzoerdara</t>
  </si>
  <si>
    <t>auzoeskola</t>
  </si>
  <si>
    <t>auzoetxe</t>
  </si>
  <si>
    <t>auzogarbileku</t>
  </si>
  <si>
    <t>auzogiro</t>
  </si>
  <si>
    <t>auzoherri</t>
  </si>
  <si>
    <t>auzoherritar</t>
  </si>
  <si>
    <t>auzohizkuntza</t>
  </si>
  <si>
    <t>auzoinguruko</t>
  </si>
  <si>
    <t>auzoizen</t>
  </si>
  <si>
    <t>auzokomunitate</t>
  </si>
  <si>
    <t>auzolagun</t>
  </si>
  <si>
    <t>auzolangile</t>
  </si>
  <si>
    <t>auzolarre</t>
  </si>
  <si>
    <t>auzolotsa</t>
  </si>
  <si>
    <t>auzomota</t>
  </si>
  <si>
    <t>auzopostari</t>
  </si>
  <si>
    <t>auzotalde</t>
  </si>
  <si>
    <t>auzozerga</t>
  </si>
  <si>
    <t>auzoalde</t>
  </si>
  <si>
    <t>auzoan</t>
  </si>
  <si>
    <t>auzogo</t>
  </si>
  <si>
    <t>auzoka</t>
  </si>
  <si>
    <t>auzokide</t>
  </si>
  <si>
    <t>auzokidebazkun</t>
  </si>
  <si>
    <t>auzokidetasun</t>
  </si>
  <si>
    <t>auzoko</t>
  </si>
  <si>
    <t>auzokotasun</t>
  </si>
  <si>
    <t>auzolan</t>
  </si>
  <si>
    <t>auzolantegi</t>
  </si>
  <si>
    <t>auzotar</t>
  </si>
  <si>
    <t>auzotartasun</t>
  </si>
  <si>
    <t>auzotasun</t>
  </si>
  <si>
    <t>auzotasunlotura</t>
  </si>
  <si>
    <t>auzotegi</t>
  </si>
  <si>
    <t>auzoteria</t>
  </si>
  <si>
    <t>auzotu</t>
  </si>
  <si>
    <t>auzune</t>
  </si>
  <si>
    <t>avernoar</t>
  </si>
  <si>
    <t>averroismo</t>
  </si>
  <si>
    <t>axaita</t>
  </si>
  <si>
    <t>axal</t>
  </si>
  <si>
    <t>axaleko</t>
  </si>
  <si>
    <t>axandalo</t>
  </si>
  <si>
    <t>axanpa</t>
  </si>
  <si>
    <t>axatzaile</t>
  </si>
  <si>
    <t>axaxatu</t>
  </si>
  <si>
    <t>axen</t>
  </si>
  <si>
    <t>axeriko</t>
  </si>
  <si>
    <t>axial</t>
  </si>
  <si>
    <t>axila</t>
  </si>
  <si>
    <t>axioma</t>
  </si>
  <si>
    <t>axiomamultzo</t>
  </si>
  <si>
    <t>axiroin</t>
  </si>
  <si>
    <t>axoi</t>
  </si>
  <si>
    <t>axoimutur</t>
  </si>
  <si>
    <t>axola</t>
  </si>
  <si>
    <t>axolagai</t>
  </si>
  <si>
    <t>axolagabe</t>
  </si>
  <si>
    <t>axolagabekeria</t>
  </si>
  <si>
    <t>axolagabekeriadosi</t>
  </si>
  <si>
    <t>axolagabeki</t>
  </si>
  <si>
    <t>axolagabekoitxura</t>
  </si>
  <si>
    <t>axolagabetasun</t>
  </si>
  <si>
    <t>axolagabetasunplanta</t>
  </si>
  <si>
    <t>axolagabetu</t>
  </si>
  <si>
    <t>axolagabezia</t>
  </si>
  <si>
    <t>axolati</t>
  </si>
  <si>
    <t>axolatu</t>
  </si>
  <si>
    <t>axolazko</t>
  </si>
  <si>
    <t>axometriko</t>
  </si>
  <si>
    <t>axonometriko</t>
  </si>
  <si>
    <t>axonomorfo</t>
  </si>
  <si>
    <t>axostilo</t>
  </si>
  <si>
    <t>axuant</t>
  </si>
  <si>
    <t>axuri</t>
  </si>
  <si>
    <t>axuribazkari</t>
  </si>
  <si>
    <t>axuriki</t>
  </si>
  <si>
    <t>axut</t>
  </si>
  <si>
    <t>aymara</t>
  </si>
  <si>
    <t>ayyubtar</t>
  </si>
  <si>
    <t>azaarbi</t>
  </si>
  <si>
    <t>azafalta</t>
  </si>
  <si>
    <t>azafesta</t>
  </si>
  <si>
    <t>azahazi</t>
  </si>
  <si>
    <t>azalutxarbi</t>
  </si>
  <si>
    <t>azamorokil</t>
  </si>
  <si>
    <t>azausain</t>
  </si>
  <si>
    <t>azazopa</t>
  </si>
  <si>
    <t>azaburu</t>
  </si>
  <si>
    <t>azafata</t>
  </si>
  <si>
    <t>azafato</t>
  </si>
  <si>
    <t>azafrai</t>
  </si>
  <si>
    <t>azaia</t>
  </si>
  <si>
    <t>azal</t>
  </si>
  <si>
    <t>azalaurre</t>
  </si>
  <si>
    <t>azalazpi</t>
  </si>
  <si>
    <t>azalbeldar</t>
  </si>
  <si>
    <t>azalegoera</t>
  </si>
  <si>
    <t>azalerdi</t>
  </si>
  <si>
    <t>azalgaineratu</t>
  </si>
  <si>
    <t>azalgorri</t>
  </si>
  <si>
    <t>azalhedapen</t>
  </si>
  <si>
    <t>azalitxura</t>
  </si>
  <si>
    <t>azaljanzki</t>
  </si>
  <si>
    <t>azalkentze</t>
  </si>
  <si>
    <t>azallarrutzaile</t>
  </si>
  <si>
    <t>azalmotor</t>
  </si>
  <si>
    <t>azalproportzio</t>
  </si>
  <si>
    <t>azalpuska</t>
  </si>
  <si>
    <t>azalurratze</t>
  </si>
  <si>
    <t>azalzauri</t>
  </si>
  <si>
    <t>azalzuri</t>
  </si>
  <si>
    <t>azalalde</t>
  </si>
  <si>
    <t>azalarazi</t>
  </si>
  <si>
    <t>azalberritu</t>
  </si>
  <si>
    <t>azalbide</t>
  </si>
  <si>
    <t>azalburu</t>
  </si>
  <si>
    <t>azaldu</t>
  </si>
  <si>
    <t>azaldugura</t>
  </si>
  <si>
    <t>azaldun</t>
  </si>
  <si>
    <t>azalean</t>
  </si>
  <si>
    <t>azaleko</t>
  </si>
  <si>
    <t>azalera</t>
  </si>
  <si>
    <t>azaleraerlazio</t>
  </si>
  <si>
    <t>azaleraneurketa</t>
  </si>
  <si>
    <t>azaleraunitate</t>
  </si>
  <si>
    <t>azaleraurbanizazio</t>
  </si>
  <si>
    <t>azalerazenbaki</t>
  </si>
  <si>
    <t>azalerapean</t>
  </si>
  <si>
    <t>azaleratu</t>
  </si>
  <si>
    <t>azaleratze</t>
  </si>
  <si>
    <t>azaletik</t>
  </si>
  <si>
    <t>azaletiko</t>
  </si>
  <si>
    <t>azalez</t>
  </si>
  <si>
    <t>azalezin</t>
  </si>
  <si>
    <t>azaleztapen</t>
  </si>
  <si>
    <t>azalgai</t>
  </si>
  <si>
    <t>azalgaitz</t>
  </si>
  <si>
    <t>azalgarri</t>
  </si>
  <si>
    <t>azalgune</t>
  </si>
  <si>
    <t>azalkeria</t>
  </si>
  <si>
    <t>azalki</t>
  </si>
  <si>
    <t>azalkuntza</t>
  </si>
  <si>
    <t>azalmintz</t>
  </si>
  <si>
    <t>azalore</t>
  </si>
  <si>
    <t>azalorebelaki</t>
  </si>
  <si>
    <t>azaloreitxura</t>
  </si>
  <si>
    <t>azaloste</t>
  </si>
  <si>
    <t>azalpean</t>
  </si>
  <si>
    <t>azalpen</t>
  </si>
  <si>
    <t>azalpenarrazoi</t>
  </si>
  <si>
    <t>azalpenegitura</t>
  </si>
  <si>
    <t>azalpengiltza</t>
  </si>
  <si>
    <t>azalpenindar</t>
  </si>
  <si>
    <t>azalpenmaila</t>
  </si>
  <si>
    <t>azalpenordena</t>
  </si>
  <si>
    <t>azalpenorri</t>
  </si>
  <si>
    <t>azalpentestu</t>
  </si>
  <si>
    <t>azalpenzati</t>
  </si>
  <si>
    <t>azalpendu</t>
  </si>
  <si>
    <t>azalpentxo</t>
  </si>
  <si>
    <t>azaltzaile</t>
  </si>
  <si>
    <t>azaltze</t>
  </si>
  <si>
    <t>azaltzeizapide</t>
  </si>
  <si>
    <t>azaluts</t>
  </si>
  <si>
    <t>azantz</t>
  </si>
  <si>
    <t>azao</t>
  </si>
  <si>
    <t>azar</t>
  </si>
  <si>
    <t>azaro</t>
  </si>
  <si>
    <t>azarri</t>
  </si>
  <si>
    <t>azartu</t>
  </si>
  <si>
    <t>azazkal</t>
  </si>
  <si>
    <t>azazkalpean</t>
  </si>
  <si>
    <t>azaña</t>
  </si>
  <si>
    <t>azefato</t>
  </si>
  <si>
    <t>azeituna</t>
  </si>
  <si>
    <t>azeitunakolore</t>
  </si>
  <si>
    <t>azeitunatu</t>
  </si>
  <si>
    <t>azeleradore</t>
  </si>
  <si>
    <t>azeleragailu</t>
  </si>
  <si>
    <t>azelerapen</t>
  </si>
  <si>
    <t>azeleratu</t>
  </si>
  <si>
    <t>azeleratzaile</t>
  </si>
  <si>
    <t>azelerazio</t>
  </si>
  <si>
    <t>azeleraziobultzada</t>
  </si>
  <si>
    <t>azelga</t>
  </si>
  <si>
    <t>azeloideo</t>
  </si>
  <si>
    <t>azelomatu</t>
  </si>
  <si>
    <t>azenario</t>
  </si>
  <si>
    <t>azenariohazi</t>
  </si>
  <si>
    <t>azenarioitxura</t>
  </si>
  <si>
    <t>azenariokolore</t>
  </si>
  <si>
    <t>azenariour</t>
  </si>
  <si>
    <t>azentu</t>
  </si>
  <si>
    <t>azentualdaketa</t>
  </si>
  <si>
    <t>azentudesberdintasun</t>
  </si>
  <si>
    <t>azentueredu</t>
  </si>
  <si>
    <t>azentuerregela</t>
  </si>
  <si>
    <t>azentueskema</t>
  </si>
  <si>
    <t>azentugailentasun</t>
  </si>
  <si>
    <t>azentuikerketa</t>
  </si>
  <si>
    <t>azentuinterferentzia</t>
  </si>
  <si>
    <t>azentuirregulartasun</t>
  </si>
  <si>
    <t>azentumolde</t>
  </si>
  <si>
    <t>azentuoin</t>
  </si>
  <si>
    <t>azentuoinarri</t>
  </si>
  <si>
    <t>azentuondoko</t>
  </si>
  <si>
    <t>azentuunitate</t>
  </si>
  <si>
    <t>azentuatu</t>
  </si>
  <si>
    <t>azentuazio</t>
  </si>
  <si>
    <t>azentudun</t>
  </si>
  <si>
    <t>azentuera</t>
  </si>
  <si>
    <t>azentuketa</t>
  </si>
  <si>
    <t>azentuzko</t>
  </si>
  <si>
    <t>azepzio</t>
  </si>
  <si>
    <t>azerbaijandar</t>
  </si>
  <si>
    <t>azeri</t>
  </si>
  <si>
    <t>azeribelar</t>
  </si>
  <si>
    <t>azeriberoki</t>
  </si>
  <si>
    <t>azeribuztan</t>
  </si>
  <si>
    <t>azeridantza</t>
  </si>
  <si>
    <t>azeridistira</t>
  </si>
  <si>
    <t>azeriehiza</t>
  </si>
  <si>
    <t>azeriezkontza</t>
  </si>
  <si>
    <t>azeriharrapatzaile</t>
  </si>
  <si>
    <t>azerihozkada</t>
  </si>
  <si>
    <t>azerikolore</t>
  </si>
  <si>
    <t>azerikontu</t>
  </si>
  <si>
    <t>azerikopuru</t>
  </si>
  <si>
    <t>azerikutsu</t>
  </si>
  <si>
    <t>azerilarru</t>
  </si>
  <si>
    <t>azerimahats</t>
  </si>
  <si>
    <t>azeriotso</t>
  </si>
  <si>
    <t>azeripopulazio</t>
  </si>
  <si>
    <t>azeriar</t>
  </si>
  <si>
    <t>azerikeria</t>
  </si>
  <si>
    <t>azeritxo</t>
  </si>
  <si>
    <t>azertatu</t>
  </si>
  <si>
    <t>azertu</t>
  </si>
  <si>
    <t>azetato</t>
  </si>
  <si>
    <t>azetatoorri</t>
  </si>
  <si>
    <t>azetiko</t>
  </si>
  <si>
    <t>azetilglukosamina</t>
  </si>
  <si>
    <t>azetilkolina</t>
  </si>
  <si>
    <t>azetilmuramiko</t>
  </si>
  <si>
    <t>azetilsaliziliko</t>
  </si>
  <si>
    <t>azetona</t>
  </si>
  <si>
    <t>aziorrazi</t>
  </si>
  <si>
    <t>aziante</t>
  </si>
  <si>
    <t>azidez</t>
  </si>
  <si>
    <t>azidifikazio</t>
  </si>
  <si>
    <t>aziditate</t>
  </si>
  <si>
    <t>azido</t>
  </si>
  <si>
    <t>azidobase</t>
  </si>
  <si>
    <t>azidohondar</t>
  </si>
  <si>
    <t>azidomota</t>
  </si>
  <si>
    <t>azidodun</t>
  </si>
  <si>
    <t>azidotasun</t>
  </si>
  <si>
    <t>azidotasunneurri</t>
  </si>
  <si>
    <t>azidotu</t>
  </si>
  <si>
    <t>azienda</t>
  </si>
  <si>
    <t>aziendaabere</t>
  </si>
  <si>
    <t>aziendaburu</t>
  </si>
  <si>
    <t>aziendaharagi</t>
  </si>
  <si>
    <t>aziendadun</t>
  </si>
  <si>
    <t>aziendategi</t>
  </si>
  <si>
    <t>azientifiko</t>
  </si>
  <si>
    <t>azikula</t>
  </si>
  <si>
    <t>azikular</t>
  </si>
  <si>
    <t>azilo</t>
  </si>
  <si>
    <t>azio</t>
  </si>
  <si>
    <t>aziotxo</t>
  </si>
  <si>
    <t>azitrai</t>
  </si>
  <si>
    <t>azkaindar</t>
  </si>
  <si>
    <t>azkantu</t>
  </si>
  <si>
    <t>azkar</t>
  </si>
  <si>
    <t>azkarki</t>
  </si>
  <si>
    <t>azkarragotu</t>
  </si>
  <si>
    <t>azkartasun</t>
  </si>
  <si>
    <t>azkartu</t>
  </si>
  <si>
    <t>azkartze</t>
  </si>
  <si>
    <t>azkartzeprozesu</t>
  </si>
  <si>
    <t>azkazal</t>
  </si>
  <si>
    <t>azkazalmotz</t>
  </si>
  <si>
    <t>azkazalzepilu</t>
  </si>
  <si>
    <t>azken</t>
  </si>
  <si>
    <t>azkenaitzin</t>
  </si>
  <si>
    <t>azkenaurreko</t>
  </si>
  <si>
    <t>azkenaurren</t>
  </si>
  <si>
    <t>azkenbigarren</t>
  </si>
  <si>
    <t>azkenburutu</t>
  </si>
  <si>
    <t>azkenetorrera</t>
  </si>
  <si>
    <t>azkengogo</t>
  </si>
  <si>
    <t>azkennahi</t>
  </si>
  <si>
    <t>azkensalmenta</t>
  </si>
  <si>
    <t>azkenalde</t>
  </si>
  <si>
    <t>azkenaldi</t>
  </si>
  <si>
    <t>azkendari</t>
  </si>
  <si>
    <t>azkendu</t>
  </si>
  <si>
    <t>azkenean</t>
  </si>
  <si>
    <t>azkeneko</t>
  </si>
  <si>
    <t>azkenekoan</t>
  </si>
  <si>
    <t>azkenekoz</t>
  </si>
  <si>
    <t>azkenerako</t>
  </si>
  <si>
    <t>azkenetan</t>
  </si>
  <si>
    <t>azkenez</t>
  </si>
  <si>
    <t>azkengabe</t>
  </si>
  <si>
    <t>azkengabeko</t>
  </si>
  <si>
    <t>azkenik</t>
  </si>
  <si>
    <t>azkenputz</t>
  </si>
  <si>
    <t>azkentasun</t>
  </si>
  <si>
    <t>azkentsu</t>
  </si>
  <si>
    <t>azkentze</t>
  </si>
  <si>
    <t>azkenurren</t>
  </si>
  <si>
    <t>azkoin</t>
  </si>
  <si>
    <t>azkoinhexagono</t>
  </si>
  <si>
    <t>azkoitiar</t>
  </si>
  <si>
    <t>azkon</t>
  </si>
  <si>
    <t>azkonmutur</t>
  </si>
  <si>
    <t>azkonar</t>
  </si>
  <si>
    <t>azkonobietar</t>
  </si>
  <si>
    <t>azkordin</t>
  </si>
  <si>
    <t>azkorgarri</t>
  </si>
  <si>
    <t>azkura</t>
  </si>
  <si>
    <t>azkuraaztarna</t>
  </si>
  <si>
    <t>azkuraka</t>
  </si>
  <si>
    <t>azkuratxo</t>
  </si>
  <si>
    <t>azmantar</t>
  </si>
  <si>
    <t>aznahi</t>
  </si>
  <si>
    <t>azoe</t>
  </si>
  <si>
    <t>azoka</t>
  </si>
  <si>
    <t>azokaegun</t>
  </si>
  <si>
    <t>azokaekitaldi</t>
  </si>
  <si>
    <t>azokagarai</t>
  </si>
  <si>
    <t>azokaleku</t>
  </si>
  <si>
    <t>azokaplaza</t>
  </si>
  <si>
    <t>azokatoki</t>
  </si>
  <si>
    <t>azokatxabola</t>
  </si>
  <si>
    <t>azokazale</t>
  </si>
  <si>
    <t>azorriatu</t>
  </si>
  <si>
    <t>azotarazi</t>
  </si>
  <si>
    <t>azotatu</t>
  </si>
  <si>
    <t>azote</t>
  </si>
  <si>
    <t>azotea</t>
  </si>
  <si>
    <t>azpadun</t>
  </si>
  <si>
    <t>azpadura</t>
  </si>
  <si>
    <t>azpaleku</t>
  </si>
  <si>
    <t>azpatu</t>
  </si>
  <si>
    <t>azpatzaile</t>
  </si>
  <si>
    <t>azpeitiar</t>
  </si>
  <si>
    <t>azpelar</t>
  </si>
  <si>
    <t>azpi</t>
  </si>
  <si>
    <t>azpiadiera</t>
  </si>
  <si>
    <t>azpiadierazpen</t>
  </si>
  <si>
    <t>azpiagindu</t>
  </si>
  <si>
    <t>azpialde</t>
  </si>
  <si>
    <t>azpialemuga</t>
  </si>
  <si>
    <t>azpialor</t>
  </si>
  <si>
    <t>azpianizkoitz</t>
  </si>
  <si>
    <t>azpiarketipo</t>
  </si>
  <si>
    <t>azpiatal</t>
  </si>
  <si>
    <t>azpiataltxo</t>
  </si>
  <si>
    <t>azpiatomiko</t>
  </si>
  <si>
    <t>azpiaurkako</t>
  </si>
  <si>
    <t>azpiaurreratu</t>
  </si>
  <si>
    <t>azpibalorazio</t>
  </si>
  <si>
    <t>azpibanatu</t>
  </si>
  <si>
    <t>azpibaso</t>
  </si>
  <si>
    <t>azpibeltz</t>
  </si>
  <si>
    <t>azpidesarroilatu</t>
  </si>
  <si>
    <t>azpidiziplina</t>
  </si>
  <si>
    <t>azpidun</t>
  </si>
  <si>
    <t>azpiegitura</t>
  </si>
  <si>
    <t>azpiegituraarlo</t>
  </si>
  <si>
    <t>azpiegiturafalta</t>
  </si>
  <si>
    <t>azpiegiturahornidura</t>
  </si>
  <si>
    <t>azpiegituralan</t>
  </si>
  <si>
    <t>azpiegituraplangintza</t>
  </si>
  <si>
    <t>azpiegiturasare</t>
  </si>
  <si>
    <t>azpiegiturazentro</t>
  </si>
  <si>
    <t>azpiekoizkin</t>
  </si>
  <si>
    <t>azpiekonomia</t>
  </si>
  <si>
    <t>azpielikadura</t>
  </si>
  <si>
    <t>azpieraiki</t>
  </si>
  <si>
    <t>azpieranskin</t>
  </si>
  <si>
    <t>azpieremu</t>
  </si>
  <si>
    <t>azpiesanahi</t>
  </si>
  <si>
    <t>azpieskala</t>
  </si>
  <si>
    <t>azpieskualde</t>
  </si>
  <si>
    <t>azpiespazio</t>
  </si>
  <si>
    <t>azpiespezie</t>
  </si>
  <si>
    <t>azpiespontaneo</t>
  </si>
  <si>
    <t>azpiestatal</t>
  </si>
  <si>
    <t>azpiestazio</t>
  </si>
  <si>
    <t>azpiestruktura</t>
  </si>
  <si>
    <t>azpietapa</t>
  </si>
  <si>
    <t>azpieuskalki</t>
  </si>
  <si>
    <t>azpiezaguera</t>
  </si>
  <si>
    <t>azpifase</t>
  </si>
  <si>
    <t>azpigai</t>
  </si>
  <si>
    <t>azpigarapen</t>
  </si>
  <si>
    <t>azpigaratu</t>
  </si>
  <si>
    <t>azpigarri</t>
  </si>
  <si>
    <t>azpigenero</t>
  </si>
  <si>
    <t>azpigerra</t>
  </si>
  <si>
    <t>azpigizarte</t>
  </si>
  <si>
    <t>azpiglobular</t>
  </si>
  <si>
    <t>azpigortu</t>
  </si>
  <si>
    <t>azpihezur</t>
  </si>
  <si>
    <t>azpihozte</t>
  </si>
  <si>
    <t>azpiikuspegi</t>
  </si>
  <si>
    <t>azpiindize</t>
  </si>
  <si>
    <t>azpiinguru</t>
  </si>
  <si>
    <t>azpiizenburu</t>
  </si>
  <si>
    <t>azpijale</t>
  </si>
  <si>
    <t>azpijan</t>
  </si>
  <si>
    <t>azpijanusain</t>
  </si>
  <si>
    <t>azpijanean</t>
  </si>
  <si>
    <t>azpijoko</t>
  </si>
  <si>
    <t>azpijorran</t>
  </si>
  <si>
    <t>azpikapitulu</t>
  </si>
  <si>
    <t>azpikari</t>
  </si>
  <si>
    <t>azpikasta</t>
  </si>
  <si>
    <t>azpikatalogo</t>
  </si>
  <si>
    <t>azpikate</t>
  </si>
  <si>
    <t>azpikeria</t>
  </si>
  <si>
    <t>azpikeriagabe</t>
  </si>
  <si>
    <t>azpikeriatsu</t>
  </si>
  <si>
    <t>azpiklan</t>
  </si>
  <si>
    <t>azpiklase</t>
  </si>
  <si>
    <t>azpiko</t>
  </si>
  <si>
    <t>azpikomandante</t>
  </si>
  <si>
    <t>azpikontinente</t>
  </si>
  <si>
    <t>azpikontu</t>
  </si>
  <si>
    <t>azpikontziente</t>
  </si>
  <si>
    <t>azpikotasun</t>
  </si>
  <si>
    <t>azpikotasunteoria</t>
  </si>
  <si>
    <t>azpikozgoratze</t>
  </si>
  <si>
    <t>azpikritiko</t>
  </si>
  <si>
    <t>azpil</t>
  </si>
  <si>
    <t>azpilitxura</t>
  </si>
  <si>
    <t>azpilagin</t>
  </si>
  <si>
    <t>azpilan</t>
  </si>
  <si>
    <t>azpilandun</t>
  </si>
  <si>
    <t>azpildar</t>
  </si>
  <si>
    <t>azpildu</t>
  </si>
  <si>
    <t>azpildura</t>
  </si>
  <si>
    <t>azpilerrotu</t>
  </si>
  <si>
    <t>azpilexiko</t>
  </si>
  <si>
    <t>azpilista</t>
  </si>
  <si>
    <t>azpiliteratura</t>
  </si>
  <si>
    <t>azpiltxo</t>
  </si>
  <si>
    <t>azpimaila</t>
  </si>
  <si>
    <t>azpimarra</t>
  </si>
  <si>
    <t>azpimarragarri</t>
  </si>
  <si>
    <t>azpimarraketa</t>
  </si>
  <si>
    <t>azpimarratu</t>
  </si>
  <si>
    <t>azpimediterraneo</t>
  </si>
  <si>
    <t>azpimenu</t>
  </si>
  <si>
    <t>azpimeseta</t>
  </si>
  <si>
    <t>azpimota</t>
  </si>
  <si>
    <t>azpimuga</t>
  </si>
  <si>
    <t>azpimultzo</t>
  </si>
  <si>
    <t>azpinazionalismo</t>
  </si>
  <si>
    <t>azpinukleo</t>
  </si>
  <si>
    <t>azpiohar</t>
  </si>
  <si>
    <t>azpiokupatu</t>
  </si>
  <si>
    <t>azpiordena</t>
  </si>
  <si>
    <t>azpipopulazio</t>
  </si>
  <si>
    <t>azpiproblema</t>
  </si>
  <si>
    <t>azpiproduktu</t>
  </si>
  <si>
    <t>azpiprograma</t>
  </si>
  <si>
    <t>azpiproletario</t>
  </si>
  <si>
    <t>azpiprozesu</t>
  </si>
  <si>
    <t>azpira</t>
  </si>
  <si>
    <t>azpirakor</t>
  </si>
  <si>
    <t>azpiratu</t>
  </si>
  <si>
    <t>azpiratuitxura</t>
  </si>
  <si>
    <t>azpirrutina</t>
  </si>
  <si>
    <t>azpisail</t>
  </si>
  <si>
    <t>azpisailkapen</t>
  </si>
  <si>
    <t>azpisarrera</t>
  </si>
  <si>
    <t>azpisektore</t>
  </si>
  <si>
    <t>azpisektoreka</t>
  </si>
  <si>
    <t>azpisimetriko</t>
  </si>
  <si>
    <t>azpisistema</t>
  </si>
  <si>
    <t>azpisuge</t>
  </si>
  <si>
    <t>azpitalde</t>
  </si>
  <si>
    <t>azpitestu</t>
  </si>
  <si>
    <t>azpititular</t>
  </si>
  <si>
    <t>azpititulatu</t>
  </si>
  <si>
    <t>azpititulu</t>
  </si>
  <si>
    <t>azpitropikal</t>
  </si>
  <si>
    <t>azpitropiko</t>
  </si>
  <si>
    <t>azpitxapeldun</t>
  </si>
  <si>
    <t>azpiunitate</t>
  </si>
  <si>
    <t>azpizatikagarri</t>
  </si>
  <si>
    <t>azpizentsu</t>
  </si>
  <si>
    <t>azpizona</t>
  </si>
  <si>
    <t>azpizoru</t>
  </si>
  <si>
    <t>azpizuri</t>
  </si>
  <si>
    <t>azpizuzendari</t>
  </si>
  <si>
    <t>aztal</t>
  </si>
  <si>
    <t>aztalerdi</t>
  </si>
  <si>
    <t>aztalamazkeria</t>
  </si>
  <si>
    <t>aztalka</t>
  </si>
  <si>
    <t>aztalondo</t>
  </si>
  <si>
    <t>aztamako</t>
  </si>
  <si>
    <t>aztapar</t>
  </si>
  <si>
    <t>aztaparukaldi</t>
  </si>
  <si>
    <t>aztarna</t>
  </si>
  <si>
    <t>aztarnagas</t>
  </si>
  <si>
    <t>aztarnategi</t>
  </si>
  <si>
    <t>aztarnategizola</t>
  </si>
  <si>
    <t>aztarren</t>
  </si>
  <si>
    <t>aztarrendegi</t>
  </si>
  <si>
    <t>aztarrika</t>
  </si>
  <si>
    <t>aztarrikatu</t>
  </si>
  <si>
    <t>azteka</t>
  </si>
  <si>
    <t>aztekamintzaira</t>
  </si>
  <si>
    <t>aztereremu</t>
  </si>
  <si>
    <t>azterteknikabide</t>
  </si>
  <si>
    <t>azterbide</t>
  </si>
  <si>
    <t>aztergai</t>
  </si>
  <si>
    <t>aztergaitz</t>
  </si>
  <si>
    <t>aztergarri</t>
  </si>
  <si>
    <t>aztergile</t>
  </si>
  <si>
    <t>aztergune</t>
  </si>
  <si>
    <t>azterka</t>
  </si>
  <si>
    <t>azterkari</t>
  </si>
  <si>
    <t>azterkatu</t>
  </si>
  <si>
    <t>azterketa</t>
  </si>
  <si>
    <t>azterketaaktibitate</t>
  </si>
  <si>
    <t>azterketaatal</t>
  </si>
  <si>
    <t>azterketabarruti</t>
  </si>
  <si>
    <t>azterketabezpera</t>
  </si>
  <si>
    <t>azterketaegun</t>
  </si>
  <si>
    <t>azterketaelementu</t>
  </si>
  <si>
    <t>azterketaeremu</t>
  </si>
  <si>
    <t>azterketaesparru</t>
  </si>
  <si>
    <t>azterketaetapa</t>
  </si>
  <si>
    <t>azterketafase</t>
  </si>
  <si>
    <t>azterketafroga</t>
  </si>
  <si>
    <t>azterketagai</t>
  </si>
  <si>
    <t>azterketagarai</t>
  </si>
  <si>
    <t>azterketagela</t>
  </si>
  <si>
    <t>azterketajarduera</t>
  </si>
  <si>
    <t>azterketakutsu</t>
  </si>
  <si>
    <t>azterketalan</t>
  </si>
  <si>
    <t>azterketaleku</t>
  </si>
  <si>
    <t>azterketalerro</t>
  </si>
  <si>
    <t>azterketametodo</t>
  </si>
  <si>
    <t>azterketamodelo</t>
  </si>
  <si>
    <t>azterketamodu</t>
  </si>
  <si>
    <t>azterketamota</t>
  </si>
  <si>
    <t>azterketamugarri</t>
  </si>
  <si>
    <t>azterketaordu</t>
  </si>
  <si>
    <t>azterketaperspektiba</t>
  </si>
  <si>
    <t>azterketapila</t>
  </si>
  <si>
    <t>azterketaproiektu</t>
  </si>
  <si>
    <t>azterketaproposamen</t>
  </si>
  <si>
    <t>azterketapuntu</t>
  </si>
  <si>
    <t>azterketasaio</t>
  </si>
  <si>
    <t>azterketasortzaile</t>
  </si>
  <si>
    <t>azterketatalde</t>
  </si>
  <si>
    <t>azterketatoki</t>
  </si>
  <si>
    <t>azterketatresna</t>
  </si>
  <si>
    <t>azterketazentro</t>
  </si>
  <si>
    <t>azterketazientzia</t>
  </si>
  <si>
    <t>azterketari</t>
  </si>
  <si>
    <t>azterketatu</t>
  </si>
  <si>
    <t>azterketatxo</t>
  </si>
  <si>
    <t>azterkizun</t>
  </si>
  <si>
    <t>azterkuntza</t>
  </si>
  <si>
    <t>azterlan</t>
  </si>
  <si>
    <t>azterlanbilduma</t>
  </si>
  <si>
    <t>azterlanegitamu</t>
  </si>
  <si>
    <t>azterlanesparru</t>
  </si>
  <si>
    <t>azterlari</t>
  </si>
  <si>
    <t>azterlaritalde</t>
  </si>
  <si>
    <t>azterlaritza</t>
  </si>
  <si>
    <t>azterle</t>
  </si>
  <si>
    <t>azterleku</t>
  </si>
  <si>
    <t>aztermen</t>
  </si>
  <si>
    <t>aztermodu</t>
  </si>
  <si>
    <t>azterpen</t>
  </si>
  <si>
    <t>azterpuntu</t>
  </si>
  <si>
    <t>azterrarazi</t>
  </si>
  <si>
    <t>aztertu</t>
  </si>
  <si>
    <t>aztertzaile</t>
  </si>
  <si>
    <t>aztertzailelan</t>
  </si>
  <si>
    <t>aztertze</t>
  </si>
  <si>
    <t>aztertzegaitasun</t>
  </si>
  <si>
    <t>aztertzelan</t>
  </si>
  <si>
    <t>aztertzemetodo</t>
  </si>
  <si>
    <t>azti</t>
  </si>
  <si>
    <t>aztierantzun</t>
  </si>
  <si>
    <t>aztihitz</t>
  </si>
  <si>
    <t>aztiindar</t>
  </si>
  <si>
    <t>aztiotoitz</t>
  </si>
  <si>
    <t>aztiatu</t>
  </si>
  <si>
    <t>aztikeria</t>
  </si>
  <si>
    <t>aztikeriaindar</t>
  </si>
  <si>
    <t>aztikeriasaio</t>
  </si>
  <si>
    <t>aztikota</t>
  </si>
  <si>
    <t>aztoramen</t>
  </si>
  <si>
    <t>aztoramendu</t>
  </si>
  <si>
    <t>aztorapen</t>
  </si>
  <si>
    <t>aztoratu</t>
  </si>
  <si>
    <t>aztore</t>
  </si>
  <si>
    <t>aztura</t>
  </si>
  <si>
    <t>azturazale</t>
  </si>
  <si>
    <t>azuga</t>
  </si>
  <si>
    <t>azugakopuru</t>
  </si>
  <si>
    <t>azukre</t>
  </si>
  <si>
    <t>azukrearbi</t>
  </si>
  <si>
    <t>azukreerremolatxa</t>
  </si>
  <si>
    <t>azukreguruin</t>
  </si>
  <si>
    <t>azukrehondar</t>
  </si>
  <si>
    <t>azukreindustria</t>
  </si>
  <si>
    <t>azukrekana</t>
  </si>
  <si>
    <t>azukrekanabera</t>
  </si>
  <si>
    <t>azukrekoxkor</t>
  </si>
  <si>
    <t>azukreore</t>
  </si>
  <si>
    <t>azukrepartikula</t>
  </si>
  <si>
    <t>azukrepastilla</t>
  </si>
  <si>
    <t>azukrezorro</t>
  </si>
  <si>
    <t>azukredun</t>
  </si>
  <si>
    <t>azukretu</t>
  </si>
  <si>
    <t>azukreztatu</t>
  </si>
  <si>
    <t>azul</t>
  </si>
  <si>
    <t>azuleju</t>
  </si>
  <si>
    <t>azulejumota</t>
  </si>
  <si>
    <t>azulejudun</t>
  </si>
  <si>
    <t>azunbre</t>
  </si>
  <si>
    <t>añorgar</t>
  </si>
  <si>
    <t>blaktona</t>
  </si>
  <si>
    <t>baba</t>
  </si>
  <si>
    <t>babaahi</t>
  </si>
  <si>
    <t>babahazi</t>
  </si>
  <si>
    <t>babasalda</t>
  </si>
  <si>
    <t>babalore</t>
  </si>
  <si>
    <t>babaloreaurpegi</t>
  </si>
  <si>
    <t>babaro</t>
  </si>
  <si>
    <t>babarrun</t>
  </si>
  <si>
    <t>babarrunarba</t>
  </si>
  <si>
    <t>babarrunhazi</t>
  </si>
  <si>
    <t>babatsu</t>
  </si>
  <si>
    <t>babazuza</t>
  </si>
  <si>
    <t>babero</t>
  </si>
  <si>
    <t>babes</t>
  </si>
  <si>
    <t>babesagiri</t>
  </si>
  <si>
    <t>babesaro</t>
  </si>
  <si>
    <t>babesbaldintza</t>
  </si>
  <si>
    <t>babesbatzorde</t>
  </si>
  <si>
    <t>babesbehar</t>
  </si>
  <si>
    <t>babesbetaurreko</t>
  </si>
  <si>
    <t>babeseginkizun</t>
  </si>
  <si>
    <t>babesegitasmo</t>
  </si>
  <si>
    <t>babesekintza</t>
  </si>
  <si>
    <t>babeselementu</t>
  </si>
  <si>
    <t>babeselkarte</t>
  </si>
  <si>
    <t>babesemaile</t>
  </si>
  <si>
    <t>babesera</t>
  </si>
  <si>
    <t>babeseremu</t>
  </si>
  <si>
    <t>babeseroale</t>
  </si>
  <si>
    <t>babeseskabide</t>
  </si>
  <si>
    <t>babeseskaera</t>
  </si>
  <si>
    <t>babeseskubide</t>
  </si>
  <si>
    <t>babesestalki</t>
  </si>
  <si>
    <t>babesetxe</t>
  </si>
  <si>
    <t>babesfalta</t>
  </si>
  <si>
    <t>babesfigura</t>
  </si>
  <si>
    <t>babesfranja</t>
  </si>
  <si>
    <t>babeshesi</t>
  </si>
  <si>
    <t>babeshiri</t>
  </si>
  <si>
    <t>babesinstrumentu</t>
  </si>
  <si>
    <t>babesintentsitate</t>
  </si>
  <si>
    <t>babesjarduera</t>
  </si>
  <si>
    <t>babeskategoria</t>
  </si>
  <si>
    <t>babeslaguntza</t>
  </si>
  <si>
    <t>babeslege</t>
  </si>
  <si>
    <t>babesmaila</t>
  </si>
  <si>
    <t>babesneurri</t>
  </si>
  <si>
    <t>babessare</t>
  </si>
  <si>
    <t>babessistema</t>
  </si>
  <si>
    <t>babestarte</t>
  </si>
  <si>
    <t>babeszentro</t>
  </si>
  <si>
    <t>babeszerrenda</t>
  </si>
  <si>
    <t>babesaldi</t>
  </si>
  <si>
    <t>babesgabe</t>
  </si>
  <si>
    <t>babesgabeko</t>
  </si>
  <si>
    <t>babesgabetasun</t>
  </si>
  <si>
    <t>babesgabetu</t>
  </si>
  <si>
    <t>babesgai</t>
  </si>
  <si>
    <t>babesgailu</t>
  </si>
  <si>
    <t>babesgarri</t>
  </si>
  <si>
    <t>babesgo</t>
  </si>
  <si>
    <t>babesgune</t>
  </si>
  <si>
    <t>babeskeria</t>
  </si>
  <si>
    <t>babesketalan</t>
  </si>
  <si>
    <t>babeski</t>
  </si>
  <si>
    <t>babeskin</t>
  </si>
  <si>
    <t>babeskopia</t>
  </si>
  <si>
    <t>babeskor</t>
  </si>
  <si>
    <t>babeskuntza</t>
  </si>
  <si>
    <t>babesle</t>
  </si>
  <si>
    <t>babesleku</t>
  </si>
  <si>
    <t>babespe</t>
  </si>
  <si>
    <t>babespean</t>
  </si>
  <si>
    <t>babespeko</t>
  </si>
  <si>
    <t>babespen</t>
  </si>
  <si>
    <t>babespenhelegite</t>
  </si>
  <si>
    <t>babespenmaila</t>
  </si>
  <si>
    <t>babespera</t>
  </si>
  <si>
    <t>babespide</t>
  </si>
  <si>
    <t>babestalde</t>
  </si>
  <si>
    <t>babeste</t>
  </si>
  <si>
    <t>babestelan</t>
  </si>
  <si>
    <t>babestoki</t>
  </si>
  <si>
    <t>babestu</t>
  </si>
  <si>
    <t>babeszale</t>
  </si>
  <si>
    <t>babiloniar</t>
  </si>
  <si>
    <t>babiloniera</t>
  </si>
  <si>
    <t>babo</t>
  </si>
  <si>
    <t>baboaurpegi</t>
  </si>
  <si>
    <t>babokeria</t>
  </si>
  <si>
    <t>babotu</t>
  </si>
  <si>
    <t>backup</t>
  </si>
  <si>
    <t>bada</t>
  </si>
  <si>
    <t>badaezpada</t>
  </si>
  <si>
    <t>badaezpadako</t>
  </si>
  <si>
    <t>badajo</t>
  </si>
  <si>
    <t>badajoztar</t>
  </si>
  <si>
    <t>badia</t>
  </si>
  <si>
    <t>badiaarea</t>
  </si>
  <si>
    <t>badminton</t>
  </si>
  <si>
    <t>badmintontalde</t>
  </si>
  <si>
    <t>bafada</t>
  </si>
  <si>
    <t>bafadaka</t>
  </si>
  <si>
    <t>bafatu</t>
  </si>
  <si>
    <t>bafle</t>
  </si>
  <si>
    <t>baga</t>
  </si>
  <si>
    <t>bagaitsaso</t>
  </si>
  <si>
    <t>bagaje</t>
  </si>
  <si>
    <t>bagaudekrisi</t>
  </si>
  <si>
    <t>bagil</t>
  </si>
  <si>
    <t>bagina</t>
  </si>
  <si>
    <t>bago</t>
  </si>
  <si>
    <t>bagoi</t>
  </si>
  <si>
    <t>bagoimutur</t>
  </si>
  <si>
    <t>bagoixka</t>
  </si>
  <si>
    <t>bagoneta</t>
  </si>
  <si>
    <t>bahe</t>
  </si>
  <si>
    <t>bahero</t>
  </si>
  <si>
    <t>bahetu</t>
  </si>
  <si>
    <t>bahi</t>
  </si>
  <si>
    <t>bahiezin</t>
  </si>
  <si>
    <t>bahiketa</t>
  </si>
  <si>
    <t>bahiketajoko</t>
  </si>
  <si>
    <t>bahikuntza</t>
  </si>
  <si>
    <t>bahimendu</t>
  </si>
  <si>
    <t>bahitegi</t>
  </si>
  <si>
    <t>bahitu</t>
  </si>
  <si>
    <t>bahitura</t>
  </si>
  <si>
    <t>bahituraetxe</t>
  </si>
  <si>
    <t>bahitzaile</t>
  </si>
  <si>
    <t>baho</t>
  </si>
  <si>
    <t>bahuvrîhi</t>
  </si>
  <si>
    <t>bahuvrîhielkarte</t>
  </si>
  <si>
    <t>baia</t>
  </si>
  <si>
    <t>baiduri</t>
  </si>
  <si>
    <t>baiespen</t>
  </si>
  <si>
    <t>baiespenmolde</t>
  </si>
  <si>
    <t>baiestaile</t>
  </si>
  <si>
    <t>baietsarazi</t>
  </si>
  <si>
    <t>baietsi</t>
  </si>
  <si>
    <t>baietz</t>
  </si>
  <si>
    <t>baiezka</t>
  </si>
  <si>
    <t>baiezkako</t>
  </si>
  <si>
    <t>baiezko</t>
  </si>
  <si>
    <t>baiezkoan</t>
  </si>
  <si>
    <t>baiezkor</t>
  </si>
  <si>
    <t>baiezkortasun</t>
  </si>
  <si>
    <t>baiezkuntza</t>
  </si>
  <si>
    <t>baieztapen</t>
  </si>
  <si>
    <t>baieztapenaurrizki</t>
  </si>
  <si>
    <t>baieztapenkeinu</t>
  </si>
  <si>
    <t>baieztapenperpaus</t>
  </si>
  <si>
    <t>baieztapenzeinu</t>
  </si>
  <si>
    <t>baieztatu</t>
  </si>
  <si>
    <t>baieztatzaile</t>
  </si>
  <si>
    <t>baieztezin</t>
  </si>
  <si>
    <t>baigorriar</t>
  </si>
  <si>
    <t>baiki</t>
  </si>
  <si>
    <t>baiko</t>
  </si>
  <si>
    <t>baikor</t>
  </si>
  <si>
    <t>baikorkeria</t>
  </si>
  <si>
    <t>baikorki</t>
  </si>
  <si>
    <t>baikortasun</t>
  </si>
  <si>
    <t>baikun</t>
  </si>
  <si>
    <t>bailara</t>
  </si>
  <si>
    <t>bailaraka</t>
  </si>
  <si>
    <t>baimen</t>
  </si>
  <si>
    <t>baimenagiri</t>
  </si>
  <si>
    <t>baimenerabaki</t>
  </si>
  <si>
    <t>baimeneskabide</t>
  </si>
  <si>
    <t>baimeneskaera</t>
  </si>
  <si>
    <t>baimeneske</t>
  </si>
  <si>
    <t>baimenfalta</t>
  </si>
  <si>
    <t>baimenhots</t>
  </si>
  <si>
    <t>baimenjabe</t>
  </si>
  <si>
    <t>baimenjabego</t>
  </si>
  <si>
    <t>baimenjoko</t>
  </si>
  <si>
    <t>baimenkopuru</t>
  </si>
  <si>
    <t>baimenmota</t>
  </si>
  <si>
    <t>baimentxartel</t>
  </si>
  <si>
    <t>baimenxedapen</t>
  </si>
  <si>
    <t>baimendu</t>
  </si>
  <si>
    <t>baimendun</t>
  </si>
  <si>
    <t>baimendunagiri</t>
  </si>
  <si>
    <t>baimentzeeskuratze</t>
  </si>
  <si>
    <t>baina</t>
  </si>
  <si>
    <t>bainatu</t>
  </si>
  <si>
    <t>bainatze</t>
  </si>
  <si>
    <t>bainera</t>
  </si>
  <si>
    <t>bainika</t>
  </si>
  <si>
    <t>bainitiko</t>
  </si>
  <si>
    <t>baino</t>
  </si>
  <si>
    <t>bainoago</t>
  </si>
  <si>
    <t>bainu</t>
  </si>
  <si>
    <t>bainuarropa</t>
  </si>
  <si>
    <t>bainudenboraldi</t>
  </si>
  <si>
    <t>bainuoihal</t>
  </si>
  <si>
    <t>bainupoltsa</t>
  </si>
  <si>
    <t>bainutxano</t>
  </si>
  <si>
    <t>bainuur</t>
  </si>
  <si>
    <t>bainuzaintzaile</t>
  </si>
  <si>
    <t>bainuetxe</t>
  </si>
  <si>
    <t>bainuetxeprograma</t>
  </si>
  <si>
    <t>bainugela</t>
  </si>
  <si>
    <t>bainujantzi</t>
  </si>
  <si>
    <t>bainuketan</t>
  </si>
  <si>
    <t>bainuleku</t>
  </si>
  <si>
    <t>bainuontzi</t>
  </si>
  <si>
    <t>bainutoki</t>
  </si>
  <si>
    <t>bainuzale</t>
  </si>
  <si>
    <t>bainuzaletalde</t>
  </si>
  <si>
    <t>baion</t>
  </si>
  <si>
    <t>baionar</t>
  </si>
  <si>
    <t>baionaratu</t>
  </si>
  <si>
    <t>baiones</t>
  </si>
  <si>
    <t>baioneta</t>
  </si>
  <si>
    <t>baipen</t>
  </si>
  <si>
    <t>bairatu</t>
  </si>
  <si>
    <t>bait</t>
  </si>
  <si>
    <t>baita</t>
  </si>
  <si>
    <t>baitaragarri</t>
  </si>
  <si>
    <t>baitaratu</t>
  </si>
  <si>
    <t>baitezpada</t>
  </si>
  <si>
    <t>baitezpadako</t>
  </si>
  <si>
    <t>baito</t>
  </si>
  <si>
    <t>baizen</t>
  </si>
  <si>
    <t>baizik</t>
  </si>
  <si>
    <t>bakailao</t>
  </si>
  <si>
    <t>bakailaoarrantza</t>
  </si>
  <si>
    <t>bakailaoarrantzale</t>
  </si>
  <si>
    <t>bakailaoazpisektore</t>
  </si>
  <si>
    <t>bakailaobiltegi</t>
  </si>
  <si>
    <t>bakailaogibel</t>
  </si>
  <si>
    <t>bakailaogoleta</t>
  </si>
  <si>
    <t>bakailaojate</t>
  </si>
  <si>
    <t>bakailaolehiaketa</t>
  </si>
  <si>
    <t>bakailaomordo</t>
  </si>
  <si>
    <t>bakailaoontzi</t>
  </si>
  <si>
    <t>bakailaoontziteria</t>
  </si>
  <si>
    <t>bakailaoontzitza</t>
  </si>
  <si>
    <t>bakailaosaltsa</t>
  </si>
  <si>
    <t>bakailaosariketa</t>
  </si>
  <si>
    <t>bakailaotortilla</t>
  </si>
  <si>
    <t>bakailaousain</t>
  </si>
  <si>
    <t>bakailaoxerra</t>
  </si>
  <si>
    <t>bakailaozamaketa</t>
  </si>
  <si>
    <t>bakaladero</t>
  </si>
  <si>
    <t>bakaldegi</t>
  </si>
  <si>
    <t>bakalderri</t>
  </si>
  <si>
    <t>bakaldun</t>
  </si>
  <si>
    <t>bakaleme</t>
  </si>
  <si>
    <t>bakalseme</t>
  </si>
  <si>
    <t>bakan</t>
  </si>
  <si>
    <t>bakanlan</t>
  </si>
  <si>
    <t>bakanal</t>
  </si>
  <si>
    <t>bakandu</t>
  </si>
  <si>
    <t>bakanka</t>
  </si>
  <si>
    <t>bakankako</t>
  </si>
  <si>
    <t>bakanki</t>
  </si>
  <si>
    <t>bakantasun</t>
  </si>
  <si>
    <t>bakante</t>
  </si>
  <si>
    <t>bakantza</t>
  </si>
  <si>
    <t>bakantzadenbora</t>
  </si>
  <si>
    <t>bakantzaleku</t>
  </si>
  <si>
    <t>bakantzatiar</t>
  </si>
  <si>
    <t>bakantzeprozesu</t>
  </si>
  <si>
    <t>bakar</t>
  </si>
  <si>
    <t>bakarabesle</t>
  </si>
  <si>
    <t>bakarbakar</t>
  </si>
  <si>
    <t>bakarbakarrean</t>
  </si>
  <si>
    <t>bakarbakarrik</t>
  </si>
  <si>
    <t>bakarbizitza</t>
  </si>
  <si>
    <t>bakarjoko</t>
  </si>
  <si>
    <t>bakarlan</t>
  </si>
  <si>
    <t>bakarmin</t>
  </si>
  <si>
    <t>bakarotoitz</t>
  </si>
  <si>
    <t>bakarsolas</t>
  </si>
  <si>
    <t>bakarsolasaldi</t>
  </si>
  <si>
    <t>bakardade</t>
  </si>
  <si>
    <t>bakardadealdi</t>
  </si>
  <si>
    <t>bakardadegiro</t>
  </si>
  <si>
    <t>bakardadeleku</t>
  </si>
  <si>
    <t>bakardademota</t>
  </si>
  <si>
    <t>bakardadeordu</t>
  </si>
  <si>
    <t>bakardadesentipen</t>
  </si>
  <si>
    <t>bakardadesentsazio</t>
  </si>
  <si>
    <t>bakarka</t>
  </si>
  <si>
    <t>bakarkako</t>
  </si>
  <si>
    <t>bakarkeria</t>
  </si>
  <si>
    <t>bakarki</t>
  </si>
  <si>
    <t>bakarkoi</t>
  </si>
  <si>
    <t>bakarlari</t>
  </si>
  <si>
    <t>bakarlarilan</t>
  </si>
  <si>
    <t>bakarleku</t>
  </si>
  <si>
    <t>bakarrean</t>
  </si>
  <si>
    <t>bakarrik</t>
  </si>
  <si>
    <t>bakarrikako</t>
  </si>
  <si>
    <t>bakarrizketa</t>
  </si>
  <si>
    <t>bakarrizketaalor</t>
  </si>
  <si>
    <t>bakarrune</t>
  </si>
  <si>
    <t>bakartar</t>
  </si>
  <si>
    <t>bakartasun</t>
  </si>
  <si>
    <t>bakartegi</t>
  </si>
  <si>
    <t>bakarti</t>
  </si>
  <si>
    <t>bakartsu</t>
  </si>
  <si>
    <t>bakartu</t>
  </si>
  <si>
    <t>bakartxo</t>
  </si>
  <si>
    <t>bakarzale</t>
  </si>
  <si>
    <t>bakarzaletasun</t>
  </si>
  <si>
    <t>bakaulki</t>
  </si>
  <si>
    <t>bakazio</t>
  </si>
  <si>
    <t>bake</t>
  </si>
  <si>
    <t>bakeadierazle</t>
  </si>
  <si>
    <t>bakeagiri</t>
  </si>
  <si>
    <t>bakeakordio</t>
  </si>
  <si>
    <t>bakearo</t>
  </si>
  <si>
    <t>bakeatsegin</t>
  </si>
  <si>
    <t>bakebakean</t>
  </si>
  <si>
    <t>bakebaldintza</t>
  </si>
  <si>
    <t>bakebizikidetasun</t>
  </si>
  <si>
    <t>bakebizitza</t>
  </si>
  <si>
    <t>bakeborondate</t>
  </si>
  <si>
    <t>bakedenbora</t>
  </si>
  <si>
    <t>bakedimentsio</t>
  </si>
  <si>
    <t>bakedohain</t>
  </si>
  <si>
    <t>bakeegarri</t>
  </si>
  <si>
    <t>bakeegile</t>
  </si>
  <si>
    <t>bakeegitasmo</t>
  </si>
  <si>
    <t>bakeegite</t>
  </si>
  <si>
    <t>bakeegun</t>
  </si>
  <si>
    <t>bakeekarle</t>
  </si>
  <si>
    <t>bakeekintza</t>
  </si>
  <si>
    <t>bakeelkarrizketa</t>
  </si>
  <si>
    <t>bakeengainu</t>
  </si>
  <si>
    <t>bakeepaile</t>
  </si>
  <si>
    <t>bakeepaitegi</t>
  </si>
  <si>
    <t>bakeeskabide</t>
  </si>
  <si>
    <t>bakeez</t>
  </si>
  <si>
    <t>bakeezaugarri</t>
  </si>
  <si>
    <t>bakegarai</t>
  </si>
  <si>
    <t>bakegiro</t>
  </si>
  <si>
    <t>bakegizon</t>
  </si>
  <si>
    <t>bakegose</t>
  </si>
  <si>
    <t>bakegune</t>
  </si>
  <si>
    <t>bakehezkuntza</t>
  </si>
  <si>
    <t>bakehitzarmen</t>
  </si>
  <si>
    <t>bakeirudi</t>
  </si>
  <si>
    <t>bakeitun</t>
  </si>
  <si>
    <t>bakeitxura</t>
  </si>
  <si>
    <t>bakeitxurako</t>
  </si>
  <si>
    <t>bakekonferentzia</t>
  </si>
  <si>
    <t>bakekontzeptzio</t>
  </si>
  <si>
    <t>bakelan</t>
  </si>
  <si>
    <t>bakelapur</t>
  </si>
  <si>
    <t>bakelokarri</t>
  </si>
  <si>
    <t>bakenahi</t>
  </si>
  <si>
    <t>bakenegoziaketa</t>
  </si>
  <si>
    <t>bakenegoziazio</t>
  </si>
  <si>
    <t>bakeohoin</t>
  </si>
  <si>
    <t>bakeoihu</t>
  </si>
  <si>
    <t>bakeondasun</t>
  </si>
  <si>
    <t>bakeopari</t>
  </si>
  <si>
    <t>bakeplan</t>
  </si>
  <si>
    <t>bakepremia</t>
  </si>
  <si>
    <t>bakeproposamen</t>
  </si>
  <si>
    <t>bakeprozesu</t>
  </si>
  <si>
    <t>bakesolas</t>
  </si>
  <si>
    <t>baketratu</t>
  </si>
  <si>
    <t>baketxori</t>
  </si>
  <si>
    <t>bakeune</t>
  </si>
  <si>
    <t>bakeurte</t>
  </si>
  <si>
    <t>bakealdi</t>
  </si>
  <si>
    <t>bakeatu</t>
  </si>
  <si>
    <t>bakebide</t>
  </si>
  <si>
    <t>bakegarri</t>
  </si>
  <si>
    <t>bakegile</t>
  </si>
  <si>
    <t>bakegintza</t>
  </si>
  <si>
    <t>bakeleku</t>
  </si>
  <si>
    <t>bakelita</t>
  </si>
  <si>
    <t>bakeoso</t>
  </si>
  <si>
    <t>bakerada</t>
  </si>
  <si>
    <t>bakeratzeordenantza</t>
  </si>
  <si>
    <t>bakero</t>
  </si>
  <si>
    <t>baketasun</t>
  </si>
  <si>
    <t>baketiar</t>
  </si>
  <si>
    <t>baketsu</t>
  </si>
  <si>
    <t>baketu</t>
  </si>
  <si>
    <t>baketzaile</t>
  </si>
  <si>
    <t>bakez</t>
  </si>
  <si>
    <t>bakezale</t>
  </si>
  <si>
    <t>bakezaletasun</t>
  </si>
  <si>
    <t>bakezko</t>
  </si>
  <si>
    <t>bakiotar</t>
  </si>
  <si>
    <t>bakoiti</t>
  </si>
  <si>
    <t>bakoitz</t>
  </si>
  <si>
    <t>bakoitzean</t>
  </si>
  <si>
    <t>bakoizketa</t>
  </si>
  <si>
    <t>bakoizki</t>
  </si>
  <si>
    <t>bakoiztapen</t>
  </si>
  <si>
    <t>bakoiztasun</t>
  </si>
  <si>
    <t>bakoizte</t>
  </si>
  <si>
    <t>bakoiztiideologia</t>
  </si>
  <si>
    <t>bakoiztu</t>
  </si>
  <si>
    <t>bakotiar</t>
  </si>
  <si>
    <t>bakteriano</t>
  </si>
  <si>
    <t>bakterio</t>
  </si>
  <si>
    <t>bakterioerasoaldi</t>
  </si>
  <si>
    <t>bakteriogene</t>
  </si>
  <si>
    <t>bakterioinfekzio</t>
  </si>
  <si>
    <t>bakteriopopulazio</t>
  </si>
  <si>
    <t>bakteriologia</t>
  </si>
  <si>
    <t>bakteriologiko</t>
  </si>
  <si>
    <t>bakterizida</t>
  </si>
  <si>
    <t>bakun</t>
  </si>
  <si>
    <t>bakundu</t>
  </si>
  <si>
    <t>bakungaitz</t>
  </si>
  <si>
    <t>bakunista</t>
  </si>
  <si>
    <t>bakunki</t>
  </si>
  <si>
    <t>bakuntasun</t>
  </si>
  <si>
    <t>bakuntzemuga</t>
  </si>
  <si>
    <t>bakuola</t>
  </si>
  <si>
    <t>bala</t>
  </si>
  <si>
    <t>balaarrasto</t>
  </si>
  <si>
    <t>balabala</t>
  </si>
  <si>
    <t>balahots</t>
  </si>
  <si>
    <t>balazulo</t>
  </si>
  <si>
    <t>balada</t>
  </si>
  <si>
    <t>balaka</t>
  </si>
  <si>
    <t>balakatu</t>
  </si>
  <si>
    <t>balaku</t>
  </si>
  <si>
    <t>balandra</t>
  </si>
  <si>
    <t>balandristakolore</t>
  </si>
  <si>
    <t>balandro</t>
  </si>
  <si>
    <t>balantza</t>
  </si>
  <si>
    <t>balantzada</t>
  </si>
  <si>
    <t>balantzaka</t>
  </si>
  <si>
    <t>balantzati</t>
  </si>
  <si>
    <t>balantzatu</t>
  </si>
  <si>
    <t>balantzatxo</t>
  </si>
  <si>
    <t>balantze</t>
  </si>
  <si>
    <t>balantzeanalisi</t>
  </si>
  <si>
    <t>balantzeo</t>
  </si>
  <si>
    <t>balantzin</t>
  </si>
  <si>
    <t>balaustrada</t>
  </si>
  <si>
    <t>balazta</t>
  </si>
  <si>
    <t>balaztada</t>
  </si>
  <si>
    <t>balaztaketa</t>
  </si>
  <si>
    <t>balaztapenerradiazio</t>
  </si>
  <si>
    <t>balaztari</t>
  </si>
  <si>
    <t>balaztatu</t>
  </si>
  <si>
    <t>balaztatzeindar</t>
  </si>
  <si>
    <t>balba</t>
  </si>
  <si>
    <t>balbe</t>
  </si>
  <si>
    <t>balbula</t>
  </si>
  <si>
    <t>balbulapatia</t>
  </si>
  <si>
    <t>balda</t>
  </si>
  <si>
    <t>baldabalda</t>
  </si>
  <si>
    <t>baldan</t>
  </si>
  <si>
    <t>baldar</t>
  </si>
  <si>
    <t>baldarimintzio</t>
  </si>
  <si>
    <t>baldarkeria</t>
  </si>
  <si>
    <t>baldarki</t>
  </si>
  <si>
    <t>baldarkiro</t>
  </si>
  <si>
    <t>baldartasun</t>
  </si>
  <si>
    <t>baldartu</t>
  </si>
  <si>
    <t>balde</t>
  </si>
  <si>
    <t>baldeesne</t>
  </si>
  <si>
    <t>baldeur</t>
  </si>
  <si>
    <t>baldekada</t>
  </si>
  <si>
    <t>baldin</t>
  </si>
  <si>
    <t>baldinbaitere</t>
  </si>
  <si>
    <t>baldindu</t>
  </si>
  <si>
    <t>baldineko</t>
  </si>
  <si>
    <t>baldingabe</t>
  </si>
  <si>
    <t>baldinkizun</t>
  </si>
  <si>
    <t>baldinpetu</t>
  </si>
  <si>
    <t>baldintza</t>
  </si>
  <si>
    <t>baldintzaadizkera</t>
  </si>
  <si>
    <t>baldintzaadizki</t>
  </si>
  <si>
    <t>baldintzaarau</t>
  </si>
  <si>
    <t>baldintzaberdintasun</t>
  </si>
  <si>
    <t>baldintzadeuseztasun</t>
  </si>
  <si>
    <t>baldintzaerregistro</t>
  </si>
  <si>
    <t>baldintzaeskabide</t>
  </si>
  <si>
    <t>baldintzamodu</t>
  </si>
  <si>
    <t>baldintzamultzo</t>
  </si>
  <si>
    <t>baldintzaorri</t>
  </si>
  <si>
    <t>baldintzaplegu</t>
  </si>
  <si>
    <t>baldintzadun</t>
  </si>
  <si>
    <t>baldintzagabe</t>
  </si>
  <si>
    <t>baldintzagabeko</t>
  </si>
  <si>
    <t>baldintzagarri</t>
  </si>
  <si>
    <t>baldintzakizun</t>
  </si>
  <si>
    <t>baldintzapean</t>
  </si>
  <si>
    <t>baldintzapeko</t>
  </si>
  <si>
    <t>baldintzapen</t>
  </si>
  <si>
    <t>baldintzapetu</t>
  </si>
  <si>
    <t>baldintzatu</t>
  </si>
  <si>
    <t>baldintzatugabe</t>
  </si>
  <si>
    <t>baldintzatugabeki</t>
  </si>
  <si>
    <t>baldintzatugabeko</t>
  </si>
  <si>
    <t>baldintzatzaile</t>
  </si>
  <si>
    <t>baldintzatze</t>
  </si>
  <si>
    <t>baldintzazko</t>
  </si>
  <si>
    <t>balditu</t>
  </si>
  <si>
    <t>baldosa</t>
  </si>
  <si>
    <t>baldosatu</t>
  </si>
  <si>
    <t>baldotar</t>
  </si>
  <si>
    <t>baldres</t>
  </si>
  <si>
    <t>bale</t>
  </si>
  <si>
    <t>balea</t>
  </si>
  <si>
    <t>baleajarduera</t>
  </si>
  <si>
    <t>baleagintza</t>
  </si>
  <si>
    <t>balear</t>
  </si>
  <si>
    <t>baleazale</t>
  </si>
  <si>
    <t>baleketa</t>
  </si>
  <si>
    <t>baleko</t>
  </si>
  <si>
    <t>balekume</t>
  </si>
  <si>
    <t>balentria</t>
  </si>
  <si>
    <t>balentriasail</t>
  </si>
  <si>
    <t>balentzia</t>
  </si>
  <si>
    <t>balentziaelektroi</t>
  </si>
  <si>
    <t>balentziageruza</t>
  </si>
  <si>
    <t>balentziamaila</t>
  </si>
  <si>
    <t>baleontzi</t>
  </si>
  <si>
    <t>balet</t>
  </si>
  <si>
    <t>baletdantzari</t>
  </si>
  <si>
    <t>baletkonpainia</t>
  </si>
  <si>
    <t>balettalde</t>
  </si>
  <si>
    <t>balezta</t>
  </si>
  <si>
    <t>baleztarrain</t>
  </si>
  <si>
    <t>baliabide</t>
  </si>
  <si>
    <t>baliabideartezkari</t>
  </si>
  <si>
    <t>baliabideartezkaritza</t>
  </si>
  <si>
    <t>baliabidebanaketa</t>
  </si>
  <si>
    <t>baliabidebiltegi</t>
  </si>
  <si>
    <t>baliabideekonomia</t>
  </si>
  <si>
    <t>baliabidegastu</t>
  </si>
  <si>
    <t>baliabideiturri</t>
  </si>
  <si>
    <t>baliabidemota</t>
  </si>
  <si>
    <t>baliabideproportzio</t>
  </si>
  <si>
    <t>baliabidezerrenda</t>
  </si>
  <si>
    <t>baliabidezuzendari</t>
  </si>
  <si>
    <t>baliabidegintza</t>
  </si>
  <si>
    <t>baliabidetegi</t>
  </si>
  <si>
    <t>baliabidetu</t>
  </si>
  <si>
    <t>baliadura</t>
  </si>
  <si>
    <t>baliaeragin</t>
  </si>
  <si>
    <t>baliagarri</t>
  </si>
  <si>
    <t>baliagarritasun</t>
  </si>
  <si>
    <t>baliagarritasunez</t>
  </si>
  <si>
    <t>baliagarritasunitxarokizun</t>
  </si>
  <si>
    <t>baliagarritasunmetodo</t>
  </si>
  <si>
    <t>baliakizun</t>
  </si>
  <si>
    <t>baliakizuniturri</t>
  </si>
  <si>
    <t>baliakuntza</t>
  </si>
  <si>
    <t>baliapen</t>
  </si>
  <si>
    <t>baliarazi</t>
  </si>
  <si>
    <t>baliatu</t>
  </si>
  <si>
    <t>baliatzaile</t>
  </si>
  <si>
    <t>baliatzailemota</t>
  </si>
  <si>
    <t>baliatze</t>
  </si>
  <si>
    <t>baliatzealdi</t>
  </si>
  <si>
    <t>balidatu</t>
  </si>
  <si>
    <t>balidazio</t>
  </si>
  <si>
    <t>balidazioprozesu</t>
  </si>
  <si>
    <t>baliente</t>
  </si>
  <si>
    <t>baliman</t>
  </si>
  <si>
    <t>balio</t>
  </si>
  <si>
    <t>balioadierazle</t>
  </si>
  <si>
    <t>balioaldaketa</t>
  </si>
  <si>
    <t>baliobikote</t>
  </si>
  <si>
    <t>baliodesberdintasun</t>
  </si>
  <si>
    <t>baliodiferentzia</t>
  </si>
  <si>
    <t>balioegun</t>
  </si>
  <si>
    <t>balioemaile</t>
  </si>
  <si>
    <t>balioeskale</t>
  </si>
  <si>
    <t>balioez</t>
  </si>
  <si>
    <t>baliogalera</t>
  </si>
  <si>
    <t>baliohartzaile</t>
  </si>
  <si>
    <t>balioindar</t>
  </si>
  <si>
    <t>balioiritzi</t>
  </si>
  <si>
    <t>balioirizpen</t>
  </si>
  <si>
    <t>baliokrisi</t>
  </si>
  <si>
    <t>baliomodulu</t>
  </si>
  <si>
    <t>baliomota</t>
  </si>
  <si>
    <t>baliomugapen</t>
  </si>
  <si>
    <t>baliomultzo</t>
  </si>
  <si>
    <t>baliomurriztapen</t>
  </si>
  <si>
    <t>balioneurketa</t>
  </si>
  <si>
    <t>balioneurtu</t>
  </si>
  <si>
    <t>baliopare</t>
  </si>
  <si>
    <t>balioponentzia</t>
  </si>
  <si>
    <t>baliosail</t>
  </si>
  <si>
    <t>baliosendotze</t>
  </si>
  <si>
    <t>baliosistema</t>
  </si>
  <si>
    <t>baliosusmagarri</t>
  </si>
  <si>
    <t>baliotaula</t>
  </si>
  <si>
    <t>baliourritu</t>
  </si>
  <si>
    <t>balioanitz</t>
  </si>
  <si>
    <t>balioaniztasun</t>
  </si>
  <si>
    <t>balioberdin</t>
  </si>
  <si>
    <t>balioberdineko</t>
  </si>
  <si>
    <t>baliobikoitz</t>
  </si>
  <si>
    <t>baliodun</t>
  </si>
  <si>
    <t>balioesle</t>
  </si>
  <si>
    <t>balioespen</t>
  </si>
  <si>
    <t>balioespenaldi</t>
  </si>
  <si>
    <t>balioetsi</t>
  </si>
  <si>
    <t>balioezintasun</t>
  </si>
  <si>
    <t>baliogabe</t>
  </si>
  <si>
    <t>baliogabeko</t>
  </si>
  <si>
    <t>baliogabetasun</t>
  </si>
  <si>
    <t>baliogabetasunakats</t>
  </si>
  <si>
    <t>baliogabetu</t>
  </si>
  <si>
    <t>baliogabetze</t>
  </si>
  <si>
    <t>baliogabetzeeskaera</t>
  </si>
  <si>
    <t>baliogo</t>
  </si>
  <si>
    <t>baliogosistema</t>
  </si>
  <si>
    <t>baliokide</t>
  </si>
  <si>
    <t>baliokidegramo</t>
  </si>
  <si>
    <t>baliokidegramokopuru</t>
  </si>
  <si>
    <t>baliokidetasun</t>
  </si>
  <si>
    <t>baliokidetasunerlazio</t>
  </si>
  <si>
    <t>baliokidetasunklase</t>
  </si>
  <si>
    <t>baliokidetasunkoefiziente</t>
  </si>
  <si>
    <t>baliokidetasunprintzipio</t>
  </si>
  <si>
    <t>baliokidetasuntaula</t>
  </si>
  <si>
    <t>baliokidetza</t>
  </si>
  <si>
    <t>baliokidetzabaldintza</t>
  </si>
  <si>
    <t>baliokidetzamaila</t>
  </si>
  <si>
    <t>baliokidetzapuntu</t>
  </si>
  <si>
    <t>baliokidetzataula</t>
  </si>
  <si>
    <t>balioko</t>
  </si>
  <si>
    <t>balios</t>
  </si>
  <si>
    <t>balioski</t>
  </si>
  <si>
    <t>baliotasun</t>
  </si>
  <si>
    <t>baliotsu</t>
  </si>
  <si>
    <t>baliotu</t>
  </si>
  <si>
    <t>baliozki</t>
  </si>
  <si>
    <t>baliozko</t>
  </si>
  <si>
    <t>baliozkotasun</t>
  </si>
  <si>
    <t>baliozkotasunkontrol</t>
  </si>
  <si>
    <t>baliozkotu</t>
  </si>
  <si>
    <t>balioztaketa</t>
  </si>
  <si>
    <t>balioztapen</t>
  </si>
  <si>
    <t>balioztapenirizpide</t>
  </si>
  <si>
    <t>balioztapenmetodologia</t>
  </si>
  <si>
    <t>balioztapenmodu</t>
  </si>
  <si>
    <t>balioztatu</t>
  </si>
  <si>
    <t>balioztatze</t>
  </si>
  <si>
    <t>balioztatzearau</t>
  </si>
  <si>
    <t>balioztatzemetodologia</t>
  </si>
  <si>
    <t>balioztatzepoligono</t>
  </si>
  <si>
    <t>balista</t>
  </si>
  <si>
    <t>balistiko</t>
  </si>
  <si>
    <t>baliza</t>
  </si>
  <si>
    <t>balizaje</t>
  </si>
  <si>
    <t>balizaketa</t>
  </si>
  <si>
    <t>balizatu</t>
  </si>
  <si>
    <t>balizko</t>
  </si>
  <si>
    <t>balizta</t>
  </si>
  <si>
    <t>balkanizazio</t>
  </si>
  <si>
    <t>balkoi</t>
  </si>
  <si>
    <t>balkoiilara</t>
  </si>
  <si>
    <t>balkoidun</t>
  </si>
  <si>
    <t>balneario</t>
  </si>
  <si>
    <t>balnearioohi</t>
  </si>
  <si>
    <t>baloi</t>
  </si>
  <si>
    <t>baloibiltzaile</t>
  </si>
  <si>
    <t>baloidorre</t>
  </si>
  <si>
    <t>baloijolas</t>
  </si>
  <si>
    <t>baloika</t>
  </si>
  <si>
    <t>baloitzar</t>
  </si>
  <si>
    <t>baloraketa</t>
  </si>
  <si>
    <t>balorapen</t>
  </si>
  <si>
    <t>balorapenbatzorde</t>
  </si>
  <si>
    <t>baloratibo</t>
  </si>
  <si>
    <t>baloratu</t>
  </si>
  <si>
    <t>baloratze</t>
  </si>
  <si>
    <t>balorazio</t>
  </si>
  <si>
    <t>balorazioaldi</t>
  </si>
  <si>
    <t>balorazioarau</t>
  </si>
  <si>
    <t>baloraziobalantze</t>
  </si>
  <si>
    <t>balorazioikuspegi</t>
  </si>
  <si>
    <t>balorazioirizpide</t>
  </si>
  <si>
    <t>baloraziolan</t>
  </si>
  <si>
    <t>baloraziotxosten</t>
  </si>
  <si>
    <t>baloraziozuzenketa</t>
  </si>
  <si>
    <t>balore</t>
  </si>
  <si>
    <t>balorebakar</t>
  </si>
  <si>
    <t>baloreburtsa</t>
  </si>
  <si>
    <t>baloreeskala</t>
  </si>
  <si>
    <t>balorefondo</t>
  </si>
  <si>
    <t>baloreiritzi</t>
  </si>
  <si>
    <t>baloreordenaketa</t>
  </si>
  <si>
    <t>baloresistema</t>
  </si>
  <si>
    <t>baloretitulu</t>
  </si>
  <si>
    <t>balorizatu</t>
  </si>
  <si>
    <t>balorizatze</t>
  </si>
  <si>
    <t>bals</t>
  </si>
  <si>
    <t>balszerrenda</t>
  </si>
  <si>
    <t>baltiar</t>
  </si>
  <si>
    <t>baltiko</t>
  </si>
  <si>
    <t>baltsa</t>
  </si>
  <si>
    <t>baltsazur</t>
  </si>
  <si>
    <t>baltsakeria</t>
  </si>
  <si>
    <t>baltsamatu</t>
  </si>
  <si>
    <t>baltsamo</t>
  </si>
  <si>
    <t>baltsamoefektu</t>
  </si>
  <si>
    <t>baltseo</t>
  </si>
  <si>
    <t>baltzu</t>
  </si>
  <si>
    <t>baltzuburu</t>
  </si>
  <si>
    <t>baltzudiru</t>
  </si>
  <si>
    <t>baltzuegoitza</t>
  </si>
  <si>
    <t>baltzufondo</t>
  </si>
  <si>
    <t>baltzukapital</t>
  </si>
  <si>
    <t>baltzulotura</t>
  </si>
  <si>
    <t>baltzuondare</t>
  </si>
  <si>
    <t>baltzuzudu</t>
  </si>
  <si>
    <t>baltzukide</t>
  </si>
  <si>
    <t>bana</t>
  </si>
  <si>
    <t>banabanaka</t>
  </si>
  <si>
    <t>banabanakatu</t>
  </si>
  <si>
    <t>banabanako</t>
  </si>
  <si>
    <t>banadio</t>
  </si>
  <si>
    <t>banaera</t>
  </si>
  <si>
    <t>banaezin</t>
  </si>
  <si>
    <t>banagarri</t>
  </si>
  <si>
    <t>banaka</t>
  </si>
  <si>
    <t>banakabanaka</t>
  </si>
  <si>
    <t>banakamordoka</t>
  </si>
  <si>
    <t>banakadura</t>
  </si>
  <si>
    <t>banakako</t>
  </si>
  <si>
    <t>banakapenlege</t>
  </si>
  <si>
    <t>banakari</t>
  </si>
  <si>
    <t>banakaritzauberka</t>
  </si>
  <si>
    <t>banakatu</t>
  </si>
  <si>
    <t>banakatze</t>
  </si>
  <si>
    <t>banakera</t>
  </si>
  <si>
    <t>banaketa</t>
  </si>
  <si>
    <t>banaketaadibide</t>
  </si>
  <si>
    <t>banaketaarea</t>
  </si>
  <si>
    <t>banaketaarlo</t>
  </si>
  <si>
    <t>banaketaazal</t>
  </si>
  <si>
    <t>banaketabide</t>
  </si>
  <si>
    <t>banaketademanda</t>
  </si>
  <si>
    <t>banaketaelementu</t>
  </si>
  <si>
    <t>banaketaeredu</t>
  </si>
  <si>
    <t>banaketaeremu</t>
  </si>
  <si>
    <t>banaketaeskaera</t>
  </si>
  <si>
    <t>banaketaeskualde</t>
  </si>
  <si>
    <t>banaketaespediente</t>
  </si>
  <si>
    <t>banaketafuntzio</t>
  </si>
  <si>
    <t>banaketahistoria</t>
  </si>
  <si>
    <t>banaketakausa</t>
  </si>
  <si>
    <t>banaketakoadro</t>
  </si>
  <si>
    <t>banaketakoefiziente</t>
  </si>
  <si>
    <t>banaketakostu</t>
  </si>
  <si>
    <t>banaketalan</t>
  </si>
  <si>
    <t>banaketalege</t>
  </si>
  <si>
    <t>banaketalinea</t>
  </si>
  <si>
    <t>banaketamaila</t>
  </si>
  <si>
    <t>banaketamodu</t>
  </si>
  <si>
    <t>banaketamota</t>
  </si>
  <si>
    <t>banaketaposibilitate</t>
  </si>
  <si>
    <t>banaketapuntu</t>
  </si>
  <si>
    <t>banaketasare</t>
  </si>
  <si>
    <t>banaketasari</t>
  </si>
  <si>
    <t>banaketasistema</t>
  </si>
  <si>
    <t>banaketatankera</t>
  </si>
  <si>
    <t>banaketateoria</t>
  </si>
  <si>
    <t>banaketazerbitzu</t>
  </si>
  <si>
    <t>banaketazona</t>
  </si>
  <si>
    <t>banaketaldi</t>
  </si>
  <si>
    <t>banaketari</t>
  </si>
  <si>
    <t>banakideketa</t>
  </si>
  <si>
    <t>banako</t>
  </si>
  <si>
    <t>banakokopuru</t>
  </si>
  <si>
    <t>banakor</t>
  </si>
  <si>
    <t>banakotasun</t>
  </si>
  <si>
    <t>banakuntza</t>
  </si>
  <si>
    <t>banakuntzabehar</t>
  </si>
  <si>
    <t>banakuntzajaurbide</t>
  </si>
  <si>
    <t>banakuntzaprozesu</t>
  </si>
  <si>
    <t>banakuntzasistema</t>
  </si>
  <si>
    <t>banal</t>
  </si>
  <si>
    <t>banalerro</t>
  </si>
  <si>
    <t>banan</t>
  </si>
  <si>
    <t>bananbanan</t>
  </si>
  <si>
    <t>banana</t>
  </si>
  <si>
    <t>bananaproduzitzaile</t>
  </si>
  <si>
    <t>bananazale</t>
  </si>
  <si>
    <t>banandu</t>
  </si>
  <si>
    <t>bananero</t>
  </si>
  <si>
    <t>banangarri</t>
  </si>
  <si>
    <t>bananondo</t>
  </si>
  <si>
    <t>banapen</t>
  </si>
  <si>
    <t>banapenmuga</t>
  </si>
  <si>
    <t>banarreta</t>
  </si>
  <si>
    <t>banasta</t>
  </si>
  <si>
    <t>banastakada</t>
  </si>
  <si>
    <t>banatoki</t>
  </si>
  <si>
    <t>banatu</t>
  </si>
  <si>
    <t>banatugabe</t>
  </si>
  <si>
    <t>banatura</t>
  </si>
  <si>
    <t>banatzaile</t>
  </si>
  <si>
    <t>banatze</t>
  </si>
  <si>
    <t>banatzeestazio</t>
  </si>
  <si>
    <t>banatzelege</t>
  </si>
  <si>
    <t>banatzemetodo</t>
  </si>
  <si>
    <t>banatzepropietate</t>
  </si>
  <si>
    <t>banbabanba</t>
  </si>
  <si>
    <t>banbara</t>
  </si>
  <si>
    <t>banbu</t>
  </si>
  <si>
    <t>banbukanabera</t>
  </si>
  <si>
    <t>banbuoihan</t>
  </si>
  <si>
    <t>banbuzizare</t>
  </si>
  <si>
    <t>banda</t>
  </si>
  <si>
    <t>bandaburuzagi</t>
  </si>
  <si>
    <t>bandateknika</t>
  </si>
  <si>
    <t>bandada</t>
  </si>
  <si>
    <t>bandaje</t>
  </si>
  <si>
    <t>bandakako</t>
  </si>
  <si>
    <t>bandalo</t>
  </si>
  <si>
    <t>bandaluzka</t>
  </si>
  <si>
    <t>bandatu</t>
  </si>
  <si>
    <t>bandeja</t>
  </si>
  <si>
    <t>bandejatxo</t>
  </si>
  <si>
    <t>bandera</t>
  </si>
  <si>
    <t>banderaandana</t>
  </si>
  <si>
    <t>banderaastinketa</t>
  </si>
  <si>
    <t>banderatrapu</t>
  </si>
  <si>
    <t>banderadun</t>
  </si>
  <si>
    <t>banderapean</t>
  </si>
  <si>
    <t>banderatxo</t>
  </si>
  <si>
    <t>banderaxka</t>
  </si>
  <si>
    <t>banderazale</t>
  </si>
  <si>
    <t>banderilla</t>
  </si>
  <si>
    <t>banderillari</t>
  </si>
  <si>
    <t>banderillaztatu</t>
  </si>
  <si>
    <t>banderizo</t>
  </si>
  <si>
    <t>banderola</t>
  </si>
  <si>
    <t>bandidu</t>
  </si>
  <si>
    <t>bando</t>
  </si>
  <si>
    <t>bandoagiri</t>
  </si>
  <si>
    <t>bandogerra</t>
  </si>
  <si>
    <t>bandojotzaile</t>
  </si>
  <si>
    <t>bandolari</t>
  </si>
  <si>
    <t>bandolerismo</t>
  </si>
  <si>
    <t>bandolero</t>
  </si>
  <si>
    <t>bandurria</t>
  </si>
  <si>
    <t>baneatze</t>
  </si>
  <si>
    <t>banestar</t>
  </si>
  <si>
    <t>bang</t>
  </si>
  <si>
    <t>banilla</t>
  </si>
  <si>
    <t>banitate</t>
  </si>
  <si>
    <t>banitateegarri</t>
  </si>
  <si>
    <t>banja</t>
  </si>
  <si>
    <t>banjo</t>
  </si>
  <si>
    <t>banka</t>
  </si>
  <si>
    <t>bankaegiketa</t>
  </si>
  <si>
    <t>bankagizon</t>
  </si>
  <si>
    <t>bankakomisio</t>
  </si>
  <si>
    <t>bankakonpentsatze</t>
  </si>
  <si>
    <t>bankalan</t>
  </si>
  <si>
    <t>bankamundu</t>
  </si>
  <si>
    <t>bankatransferentzia</t>
  </si>
  <si>
    <t>bankagarri</t>
  </si>
  <si>
    <t>bankar</t>
  </si>
  <si>
    <t>bankari</t>
  </si>
  <si>
    <t>bankaritasatzaile</t>
  </si>
  <si>
    <t>bankario</t>
  </si>
  <si>
    <t>bankarrot</t>
  </si>
  <si>
    <t>bankero</t>
  </si>
  <si>
    <t>banketa</t>
  </si>
  <si>
    <t>bankete</t>
  </si>
  <si>
    <t>banketxe</t>
  </si>
  <si>
    <t>banku</t>
  </si>
  <si>
    <t>bankubillete</t>
  </si>
  <si>
    <t>bankueragiketa</t>
  </si>
  <si>
    <t>bankugarantia</t>
  </si>
  <si>
    <t>bankugizon</t>
  </si>
  <si>
    <t>bankugordekizun</t>
  </si>
  <si>
    <t>bankuharreman</t>
  </si>
  <si>
    <t>bankuinteres</t>
  </si>
  <si>
    <t>bankukapital</t>
  </si>
  <si>
    <t>bankukomisio</t>
  </si>
  <si>
    <t>bankukontu</t>
  </si>
  <si>
    <t>bankukopuru</t>
  </si>
  <si>
    <t>bankukreditu</t>
  </si>
  <si>
    <t>bankusistema</t>
  </si>
  <si>
    <t>bankutransferentzia</t>
  </si>
  <si>
    <t>bankuzain</t>
  </si>
  <si>
    <t>banpirismo</t>
  </si>
  <si>
    <t>banpiro</t>
  </si>
  <si>
    <t>bantu</t>
  </si>
  <si>
    <t>baobab</t>
  </si>
  <si>
    <t>baogune</t>
  </si>
  <si>
    <t>baotxo</t>
  </si>
  <si>
    <t>bapo</t>
  </si>
  <si>
    <t>baporatu</t>
  </si>
  <si>
    <t>baporatze</t>
  </si>
  <si>
    <t>bapore</t>
  </si>
  <si>
    <t>baporealdra</t>
  </si>
  <si>
    <t>baporemakina</t>
  </si>
  <si>
    <t>baporepresio</t>
  </si>
  <si>
    <t>baptista</t>
  </si>
  <si>
    <t>barbar</t>
  </si>
  <si>
    <t>bara</t>
  </si>
  <si>
    <t>baraila</t>
  </si>
  <si>
    <t>barailafosil</t>
  </si>
  <si>
    <t>barailapare</t>
  </si>
  <si>
    <t>barailapontiko</t>
  </si>
  <si>
    <t>barakuilu</t>
  </si>
  <si>
    <t>barakuilumaskor</t>
  </si>
  <si>
    <t>baranda</t>
  </si>
  <si>
    <t>barandau</t>
  </si>
  <si>
    <t>barandilla</t>
  </si>
  <si>
    <t>barangahutsune</t>
  </si>
  <si>
    <t>barano</t>
  </si>
  <si>
    <t>bararazi</t>
  </si>
  <si>
    <t>barasi</t>
  </si>
  <si>
    <t>baratari</t>
  </si>
  <si>
    <t>baratu</t>
  </si>
  <si>
    <t>baratxe</t>
  </si>
  <si>
    <t>baratxebaratxe</t>
  </si>
  <si>
    <t>baratxuri</t>
  </si>
  <si>
    <t>baratxuriale</t>
  </si>
  <si>
    <t>baratxuriburu</t>
  </si>
  <si>
    <t>baratxurierdi</t>
  </si>
  <si>
    <t>baratxuriitxurako</t>
  </si>
  <si>
    <t>baratxuriproduzitzaile</t>
  </si>
  <si>
    <t>baratxurizopa</t>
  </si>
  <si>
    <t>baratze</t>
  </si>
  <si>
    <t>baratzejorra</t>
  </si>
  <si>
    <t>baratzelabore</t>
  </si>
  <si>
    <t>baratzelan</t>
  </si>
  <si>
    <t>baratzelandare</t>
  </si>
  <si>
    <t>baratzemutur</t>
  </si>
  <si>
    <t>baratzesail</t>
  </si>
  <si>
    <t>baratzegintza</t>
  </si>
  <si>
    <t>baratzegune</t>
  </si>
  <si>
    <t>baratzekari</t>
  </si>
  <si>
    <t>baratzelari</t>
  </si>
  <si>
    <t>baratzezain</t>
  </si>
  <si>
    <t>baratzezaintza</t>
  </si>
  <si>
    <t>barau</t>
  </si>
  <si>
    <t>barauegun</t>
  </si>
  <si>
    <t>baraugau</t>
  </si>
  <si>
    <t>baraualdi</t>
  </si>
  <si>
    <t>baraurik</t>
  </si>
  <si>
    <t>barausi</t>
  </si>
  <si>
    <t>barauts</t>
  </si>
  <si>
    <t>barautsetxe</t>
  </si>
  <si>
    <t>barautu</t>
  </si>
  <si>
    <t>barazki</t>
  </si>
  <si>
    <t>barazkialor</t>
  </si>
  <si>
    <t>barazkiferia</t>
  </si>
  <si>
    <t>barazkijatordu</t>
  </si>
  <si>
    <t>barazkikontserba</t>
  </si>
  <si>
    <t>barazkimenestra</t>
  </si>
  <si>
    <t>barazkimota</t>
  </si>
  <si>
    <t>barazkiotarre</t>
  </si>
  <si>
    <t>barazkisail</t>
  </si>
  <si>
    <t>barazkisaltsa</t>
  </si>
  <si>
    <t>barazkisaltzaile</t>
  </si>
  <si>
    <t>barazkisariketa</t>
  </si>
  <si>
    <t>barazkizuku</t>
  </si>
  <si>
    <t>barazkigintza</t>
  </si>
  <si>
    <t>barazkijale</t>
  </si>
  <si>
    <t>barazkitu</t>
  </si>
  <si>
    <t>barbakana</t>
  </si>
  <si>
    <t>barbakoa</t>
  </si>
  <si>
    <t>barban</t>
  </si>
  <si>
    <t>barbarin</t>
  </si>
  <si>
    <t>barbaritar</t>
  </si>
  <si>
    <t>barbaro</t>
  </si>
  <si>
    <t>barbelatu</t>
  </si>
  <si>
    <t>barber</t>
  </si>
  <si>
    <t>barberia</t>
  </si>
  <si>
    <t>barberu</t>
  </si>
  <si>
    <t>barbetxo</t>
  </si>
  <si>
    <t>barbituriko</t>
  </si>
  <si>
    <t>barbo</t>
  </si>
  <si>
    <t>bardeneratu</t>
  </si>
  <si>
    <t>bardoztar</t>
  </si>
  <si>
    <t>barduliar</t>
  </si>
  <si>
    <t>bardulo</t>
  </si>
  <si>
    <t>bare</t>
  </si>
  <si>
    <t>barebare</t>
  </si>
  <si>
    <t>baresare</t>
  </si>
  <si>
    <t>baretalde</t>
  </si>
  <si>
    <t>bareagotu</t>
  </si>
  <si>
    <t>barealdi</t>
  </si>
  <si>
    <t>barealdizona</t>
  </si>
  <si>
    <t>barearazi</t>
  </si>
  <si>
    <t>baregarri</t>
  </si>
  <si>
    <t>barematu</t>
  </si>
  <si>
    <t>baremo</t>
  </si>
  <si>
    <t>baretasun</t>
  </si>
  <si>
    <t>baretasuniturri</t>
  </si>
  <si>
    <t>baretsu</t>
  </si>
  <si>
    <t>baretu</t>
  </si>
  <si>
    <t>baretze</t>
  </si>
  <si>
    <t>bareztu</t>
  </si>
  <si>
    <t>barhan</t>
  </si>
  <si>
    <t>bariable</t>
  </si>
  <si>
    <t>bariablemultzo</t>
  </si>
  <si>
    <t>bariante</t>
  </si>
  <si>
    <t>bariantza</t>
  </si>
  <si>
    <t>bariantzaanalisi</t>
  </si>
  <si>
    <t>bariatu</t>
  </si>
  <si>
    <t>bariazio</t>
  </si>
  <si>
    <t>bariazional</t>
  </si>
  <si>
    <t>bariegatu</t>
  </si>
  <si>
    <t>barietate</t>
  </si>
  <si>
    <t>barietatekonpainia</t>
  </si>
  <si>
    <t>barietatesaio</t>
  </si>
  <si>
    <t>barik</t>
  </si>
  <si>
    <t>bariku</t>
  </si>
  <si>
    <t>barilla</t>
  </si>
  <si>
    <t>barinagar</t>
  </si>
  <si>
    <t>bario</t>
  </si>
  <si>
    <t>baritono</t>
  </si>
  <si>
    <t>barize</t>
  </si>
  <si>
    <t>barka</t>
  </si>
  <si>
    <t>barkaiturri</t>
  </si>
  <si>
    <t>barkabera</t>
  </si>
  <si>
    <t>barkaezin</t>
  </si>
  <si>
    <t>barkagarri</t>
  </si>
  <si>
    <t>barkagurutze</t>
  </si>
  <si>
    <t>barkakizun</t>
  </si>
  <si>
    <t>barkakor</t>
  </si>
  <si>
    <t>barkamen</t>
  </si>
  <si>
    <t>barkamenegun</t>
  </si>
  <si>
    <t>barkameneskari</t>
  </si>
  <si>
    <t>barkameneske</t>
  </si>
  <si>
    <t>barkamenhitz</t>
  </si>
  <si>
    <t>barkamenjarrera</t>
  </si>
  <si>
    <t>barkamenopari</t>
  </si>
  <si>
    <t>barkamenordu</t>
  </si>
  <si>
    <t>barkamenzabalketa</t>
  </si>
  <si>
    <t>barkamendu</t>
  </si>
  <si>
    <t>barkapen</t>
  </si>
  <si>
    <t>barkapenezaugarri</t>
  </si>
  <si>
    <t>barkapenkate</t>
  </si>
  <si>
    <t>barkatu</t>
  </si>
  <si>
    <t>barkazio</t>
  </si>
  <si>
    <t>barkazioeske</t>
  </si>
  <si>
    <t>barkillero</t>
  </si>
  <si>
    <t>barkillo</t>
  </si>
  <si>
    <t>barkoxtar</t>
  </si>
  <si>
    <t>barku</t>
  </si>
  <si>
    <t>barkugile</t>
  </si>
  <si>
    <t>barlasai</t>
  </si>
  <si>
    <t>barman</t>
  </si>
  <si>
    <t>barna</t>
  </si>
  <si>
    <t>barnabitar</t>
  </si>
  <si>
    <t>barnatasun</t>
  </si>
  <si>
    <t>barnatu</t>
  </si>
  <si>
    <t>barne</t>
  </si>
  <si>
    <t>barneabantaila</t>
  </si>
  <si>
    <t>barneadjudikazio</t>
  </si>
  <si>
    <t>barneadministraritza</t>
  </si>
  <si>
    <t>barneaholkulari</t>
  </si>
  <si>
    <t>barneahots</t>
  </si>
  <si>
    <t>barneakordio</t>
  </si>
  <si>
    <t>barnealdaketa</t>
  </si>
  <si>
    <t>barnealtuera</t>
  </si>
  <si>
    <t>barneanatomia</t>
  </si>
  <si>
    <t>barneantolaketa</t>
  </si>
  <si>
    <t>barneantolakuntza</t>
  </si>
  <si>
    <t>barneantolamendu</t>
  </si>
  <si>
    <t>barneapainduria</t>
  </si>
  <si>
    <t>barnearau</t>
  </si>
  <si>
    <t>barnearaudi</t>
  </si>
  <si>
    <t>barnearautegi</t>
  </si>
  <si>
    <t>barnearazo</t>
  </si>
  <si>
    <t>barnearnasa</t>
  </si>
  <si>
    <t>barnearnasketa</t>
  </si>
  <si>
    <t>barnearrazoi</t>
  </si>
  <si>
    <t>barnearropa</t>
  </si>
  <si>
    <t>barneasilo</t>
  </si>
  <si>
    <t>barneaskatasun</t>
  </si>
  <si>
    <t>barneatsekabe</t>
  </si>
  <si>
    <t>barneaurrerabide</t>
  </si>
  <si>
    <t>barneautonomia</t>
  </si>
  <si>
    <t>barneazterketa</t>
  </si>
  <si>
    <t>barnebakarrizketa</t>
  </si>
  <si>
    <t>barnebake</t>
  </si>
  <si>
    <t>barnebalio</t>
  </si>
  <si>
    <t>barnebalore</t>
  </si>
  <si>
    <t>barnebanaketa</t>
  </si>
  <si>
    <t>barnebarnean</t>
  </si>
  <si>
    <t>barnebarneko</t>
  </si>
  <si>
    <t>barnebarneraino</t>
  </si>
  <si>
    <t>barnebarneratu</t>
  </si>
  <si>
    <t>barnebarnetik</t>
  </si>
  <si>
    <t>barnebatasun</t>
  </si>
  <si>
    <t>barnebegi</t>
  </si>
  <si>
    <t>barnebelarri</t>
  </si>
  <si>
    <t>barnebero</t>
  </si>
  <si>
    <t>barnebertute</t>
  </si>
  <si>
    <t>barnebide</t>
  </si>
  <si>
    <t>barnebidexka</t>
  </si>
  <si>
    <t>barnebihotz</t>
  </si>
  <si>
    <t>barnebilakaera</t>
  </si>
  <si>
    <t>barnebiltze</t>
  </si>
  <si>
    <t>barnebiskositate</t>
  </si>
  <si>
    <t>barnebizi</t>
  </si>
  <si>
    <t>barnebiziera</t>
  </si>
  <si>
    <t>barnebizipoz</t>
  </si>
  <si>
    <t>barnebizitza</t>
  </si>
  <si>
    <t>barnebizkarroi</t>
  </si>
  <si>
    <t>barneborroka</t>
  </si>
  <si>
    <t>barnebutxaketa</t>
  </si>
  <si>
    <t>barnedefinizio</t>
  </si>
  <si>
    <t>barnedekoraketa</t>
  </si>
  <si>
    <t>barnedelta</t>
  </si>
  <si>
    <t>barnediametro</t>
  </si>
  <si>
    <t>barnediferentzia</t>
  </si>
  <si>
    <t>barnedinamika</t>
  </si>
  <si>
    <t>barnediputatu</t>
  </si>
  <si>
    <t>barnediseinu</t>
  </si>
  <si>
    <t>barnedokumentu</t>
  </si>
  <si>
    <t>barneebaluazio</t>
  </si>
  <si>
    <t>barneeboluzio</t>
  </si>
  <si>
    <t>barneegarri</t>
  </si>
  <si>
    <t>barneeginbide</t>
  </si>
  <si>
    <t>barneegitarau</t>
  </si>
  <si>
    <t>barneegitura</t>
  </si>
  <si>
    <t>barneegituraketa</t>
  </si>
  <si>
    <t>barneegoera</t>
  </si>
  <si>
    <t>barneegokitasun</t>
  </si>
  <si>
    <t>barneegokitze</t>
  </si>
  <si>
    <t>barneegonkortasun</t>
  </si>
  <si>
    <t>barneegunkari</t>
  </si>
  <si>
    <t>barneekintza</t>
  </si>
  <si>
    <t>barneekonomia</t>
  </si>
  <si>
    <t>barneemozio</t>
  </si>
  <si>
    <t>barneenergia</t>
  </si>
  <si>
    <t>barneentzumen</t>
  </si>
  <si>
    <t>barneepe</t>
  </si>
  <si>
    <t>barneeraberrikuntza</t>
  </si>
  <si>
    <t>barneeraberritze</t>
  </si>
  <si>
    <t>barneerabilketa</t>
  </si>
  <si>
    <t>barneeraentza</t>
  </si>
  <si>
    <t>barneeragiketa</t>
  </si>
  <si>
    <t>barneeragin</t>
  </si>
  <si>
    <t>barneeraikintza</t>
  </si>
  <si>
    <t>barneeraikuntza</t>
  </si>
  <si>
    <t>barneeraketa</t>
  </si>
  <si>
    <t>barneerakunde</t>
  </si>
  <si>
    <t>barneerakuntza</t>
  </si>
  <si>
    <t>barneeraldaketa</t>
  </si>
  <si>
    <t>barneerbeste</t>
  </si>
  <si>
    <t>barneernalkuntza</t>
  </si>
  <si>
    <t>barneerrealitate</t>
  </si>
  <si>
    <t>barneerreferentzia</t>
  </si>
  <si>
    <t>barneerreforma</t>
  </si>
  <si>
    <t>barneerregela</t>
  </si>
  <si>
    <t>barneerregimen</t>
  </si>
  <si>
    <t>barneerreka</t>
  </si>
  <si>
    <t>barneerrekonozimendu</t>
  </si>
  <si>
    <t>barneerrekuntza</t>
  </si>
  <si>
    <t>barneerresistentzia</t>
  </si>
  <si>
    <t>barneerritmo</t>
  </si>
  <si>
    <t>barneertz</t>
  </si>
  <si>
    <t>barneeskari</t>
  </si>
  <si>
    <t>barneeskeleto</t>
  </si>
  <si>
    <t>barneeskualde</t>
  </si>
  <si>
    <t>barneespazio</t>
  </si>
  <si>
    <t>barneespediente</t>
  </si>
  <si>
    <t>barneesperientzia</t>
  </si>
  <si>
    <t>barneespiritu</t>
  </si>
  <si>
    <t>barneesplorazio</t>
  </si>
  <si>
    <t>barneestimulu</t>
  </si>
  <si>
    <t>barneestruktura</t>
  </si>
  <si>
    <t>barneestu</t>
  </si>
  <si>
    <t>barneetsai</t>
  </si>
  <si>
    <t>barneezinegon</t>
  </si>
  <si>
    <t>barneezontsa</t>
  </si>
  <si>
    <t>barneeztabaida</t>
  </si>
  <si>
    <t>barnefantasia</t>
  </si>
  <si>
    <t>barnefinantza</t>
  </si>
  <si>
    <t>barnefiskalizazio</t>
  </si>
  <si>
    <t>barnefuntzio</t>
  </si>
  <si>
    <t>barnefuntzionamendu</t>
  </si>
  <si>
    <t>barnegai</t>
  </si>
  <si>
    <t>barnegaitasun</t>
  </si>
  <si>
    <t>barnegaitz</t>
  </si>
  <si>
    <t>barnegarraztasun</t>
  </si>
  <si>
    <t>barnegatazka</t>
  </si>
  <si>
    <t>barnegaztelu</t>
  </si>
  <si>
    <t>barnegela</t>
  </si>
  <si>
    <t>barnegeruza</t>
  </si>
  <si>
    <t>barnegiro</t>
  </si>
  <si>
    <t>barnegobernu</t>
  </si>
  <si>
    <t>barnegogoeta</t>
  </si>
  <si>
    <t>barnegozagarri</t>
  </si>
  <si>
    <t>barnegozotasun</t>
  </si>
  <si>
    <t>barnegune</t>
  </si>
  <si>
    <t>barneharmonia</t>
  </si>
  <si>
    <t>barneharreman</t>
  </si>
  <si>
    <t>barneharresi</t>
  </si>
  <si>
    <t>barnehaustura</t>
  </si>
  <si>
    <t>barnehautaketa</t>
  </si>
  <si>
    <t>barnehazkurri</t>
  </si>
  <si>
    <t>barneherri</t>
  </si>
  <si>
    <t>barnehistoria</t>
  </si>
  <si>
    <t>barnehizkera</t>
  </si>
  <si>
    <t>barnehizketa</t>
  </si>
  <si>
    <t>barnehots</t>
  </si>
  <si>
    <t>barnehuts</t>
  </si>
  <si>
    <t>barneidazki</t>
  </si>
  <si>
    <t>barneideia</t>
  </si>
  <si>
    <t>barneikuspegi</t>
  </si>
  <si>
    <t>barneilun</t>
  </si>
  <si>
    <t>barneindar</t>
  </si>
  <si>
    <t>barneinformazio</t>
  </si>
  <si>
    <t>barneingurune</t>
  </si>
  <si>
    <t>barneinpresio</t>
  </si>
  <si>
    <t>barneintuizio</t>
  </si>
  <si>
    <t>barneirrika</t>
  </si>
  <si>
    <t>barneirrits</t>
  </si>
  <si>
    <t>barneirudi</t>
  </si>
  <si>
    <t>barneirudikapen</t>
  </si>
  <si>
    <t>barneistilu</t>
  </si>
  <si>
    <t>barneizaera</t>
  </si>
  <si>
    <t>barneizpiritu</t>
  </si>
  <si>
    <t>barneizpiritualitate</t>
  </si>
  <si>
    <t>barnejantzi</t>
  </si>
  <si>
    <t>barnejardin</t>
  </si>
  <si>
    <t>barnejardun</t>
  </si>
  <si>
    <t>barnejario</t>
  </si>
  <si>
    <t>barnejaurbide</t>
  </si>
  <si>
    <t>barnekaiola</t>
  </si>
  <si>
    <t>barnekanta</t>
  </si>
  <si>
    <t>barnekapital</t>
  </si>
  <si>
    <t>barnekatatozisto</t>
  </si>
  <si>
    <t>barnekezka</t>
  </si>
  <si>
    <t>barnekidetasun</t>
  </si>
  <si>
    <t>barnekoherentzia</t>
  </si>
  <si>
    <t>barnekondizio</t>
  </si>
  <si>
    <t>barnekonflikto</t>
  </si>
  <si>
    <t>barnekonponketa</t>
  </si>
  <si>
    <t>barnekonstituzio</t>
  </si>
  <si>
    <t>barnekontradikzio</t>
  </si>
  <si>
    <t>barnekontraesan</t>
  </si>
  <si>
    <t>barnekontrol</t>
  </si>
  <si>
    <t>barnekontseilari</t>
  </si>
  <si>
    <t>barnekontsistentzia</t>
  </si>
  <si>
    <t>barnekontsumo</t>
  </si>
  <si>
    <t>barnekontu</t>
  </si>
  <si>
    <t>barnekontzientzia</t>
  </si>
  <si>
    <t>barnekritika</t>
  </si>
  <si>
    <t>barnelaguntza</t>
  </si>
  <si>
    <t>barnelan</t>
  </si>
  <si>
    <t>barnelege</t>
  </si>
  <si>
    <t>barnelengoaia</t>
  </si>
  <si>
    <t>barneliskar</t>
  </si>
  <si>
    <t>barnelogika</t>
  </si>
  <si>
    <t>barnelotura</t>
  </si>
  <si>
    <t>barnelur</t>
  </si>
  <si>
    <t>barnelurralde</t>
  </si>
  <si>
    <t>barnelurruspe</t>
  </si>
  <si>
    <t>barneluzego</t>
  </si>
  <si>
    <t>barnemaila</t>
  </si>
  <si>
    <t>barnemami</t>
  </si>
  <si>
    <t>barnemaskor</t>
  </si>
  <si>
    <t>barnemedikuntza</t>
  </si>
  <si>
    <t>barnemekanismo</t>
  </si>
  <si>
    <t>barnememoria</t>
  </si>
  <si>
    <t>barnemerkataritza</t>
  </si>
  <si>
    <t>barnemerkatu</t>
  </si>
  <si>
    <t>barnemigrazio</t>
  </si>
  <si>
    <t>barnemin</t>
  </si>
  <si>
    <t>barneministerio</t>
  </si>
  <si>
    <t>barneministro</t>
  </si>
  <si>
    <t>barnemintzodun</t>
  </si>
  <si>
    <t>barnemoldaera</t>
  </si>
  <si>
    <t>barnemolde</t>
  </si>
  <si>
    <t>barnemorfologia</t>
  </si>
  <si>
    <t>barnemotibazio</t>
  </si>
  <si>
    <t>barnemuga</t>
  </si>
  <si>
    <t>barnemugimendu</t>
  </si>
  <si>
    <t>barnemuin</t>
  </si>
  <si>
    <t>barnemundu</t>
  </si>
  <si>
    <t>barnemutur</t>
  </si>
  <si>
    <t>barnenahi</t>
  </si>
  <si>
    <t>barnenoblezia</t>
  </si>
  <si>
    <t>barnenortasun</t>
  </si>
  <si>
    <t>barneoreka</t>
  </si>
  <si>
    <t>barneorgano</t>
  </si>
  <si>
    <t>barneotoitz</t>
  </si>
  <si>
    <t>barneoxigeno</t>
  </si>
  <si>
    <t>barneoztopo</t>
  </si>
  <si>
    <t>barnepentsamendu</t>
  </si>
  <si>
    <t>barneplaza</t>
  </si>
  <si>
    <t>barnepolitika</t>
  </si>
  <si>
    <t>barnepoz</t>
  </si>
  <si>
    <t>barnepresio</t>
  </si>
  <si>
    <t>barneprintzipio</t>
  </si>
  <si>
    <t>barneproduktu</t>
  </si>
  <si>
    <t>barneprodukzio</t>
  </si>
  <si>
    <t>barneprograma</t>
  </si>
  <si>
    <t>barneprozesu</t>
  </si>
  <si>
    <t>barnepsike</t>
  </si>
  <si>
    <t>barnesail</t>
  </si>
  <si>
    <t>barnesailburu</t>
  </si>
  <si>
    <t>barnesakela</t>
  </si>
  <si>
    <t>barnesare</t>
  </si>
  <si>
    <t>barnesartze</t>
  </si>
  <si>
    <t>barnesegurantza</t>
  </si>
  <si>
    <t>barnesegurantzia</t>
  </si>
  <si>
    <t>barnesegurtasun</t>
  </si>
  <si>
    <t>barneseinalizazio</t>
  </si>
  <si>
    <t>barnesekretu</t>
  </si>
  <si>
    <t>barnesentimen</t>
  </si>
  <si>
    <t>barnesentimendu</t>
  </si>
  <si>
    <t>barnesentipen</t>
  </si>
  <si>
    <t>barnesimetria</t>
  </si>
  <si>
    <t>barnesinkronismo</t>
  </si>
  <si>
    <t>barnesistema</t>
  </si>
  <si>
    <t>barnesoltura</t>
  </si>
  <si>
    <t>barnesostengu</t>
  </si>
  <si>
    <t>barnesuperfizie</t>
  </si>
  <si>
    <t>barnetanke</t>
  </si>
  <si>
    <t>barnetaupada</t>
  </si>
  <si>
    <t>barnetegumentu</t>
  </si>
  <si>
    <t>barnetentsio</t>
  </si>
  <si>
    <t>barnetest</t>
  </si>
  <si>
    <t>barnetirabira</t>
  </si>
  <si>
    <t>barneur</t>
  </si>
  <si>
    <t>barneutopia</t>
  </si>
  <si>
    <t>barnexehetasun</t>
  </si>
  <si>
    <t>barnezatiketa</t>
  </si>
  <si>
    <t>barnezauskada</t>
  </si>
  <si>
    <t>barnezelai</t>
  </si>
  <si>
    <t>barnezerbitzu</t>
  </si>
  <si>
    <t>barnezimiko</t>
  </si>
  <si>
    <t>barnezirkuitu</t>
  </si>
  <si>
    <t>barnezirkunferentzia</t>
  </si>
  <si>
    <t>barnezorbide</t>
  </si>
  <si>
    <t>barnezulo</t>
  </si>
  <si>
    <t>barnezuraje</t>
  </si>
  <si>
    <t>barnealde</t>
  </si>
  <si>
    <t>barnean</t>
  </si>
  <si>
    <t>barneberritu</t>
  </si>
  <si>
    <t>barnegura</t>
  </si>
  <si>
    <t>barneki</t>
  </si>
  <si>
    <t>barneko</t>
  </si>
  <si>
    <t>barnekoi</t>
  </si>
  <si>
    <t>barnekoitasun</t>
  </si>
  <si>
    <t>barnekor</t>
  </si>
  <si>
    <t>barnekotasun</t>
  </si>
  <si>
    <t>barnera</t>
  </si>
  <si>
    <t>barneraezin</t>
  </si>
  <si>
    <t>barneraino</t>
  </si>
  <si>
    <t>barnerainotu</t>
  </si>
  <si>
    <t>barneraketa</t>
  </si>
  <si>
    <t>barnerakoi</t>
  </si>
  <si>
    <t>barnerakoitasun</t>
  </si>
  <si>
    <t>barnerantz</t>
  </si>
  <si>
    <t>barnerarazi</t>
  </si>
  <si>
    <t>barneratu</t>
  </si>
  <si>
    <t>barneratze</t>
  </si>
  <si>
    <t>barneratzedesira</t>
  </si>
  <si>
    <t>barneratzeeredu</t>
  </si>
  <si>
    <t>barneratzeneurri</t>
  </si>
  <si>
    <t>barnerazio</t>
  </si>
  <si>
    <t>barnetegi</t>
  </si>
  <si>
    <t>barnetegieredu</t>
  </si>
  <si>
    <t>barnetik</t>
  </si>
  <si>
    <t>barnetiko</t>
  </si>
  <si>
    <t>barnetu</t>
  </si>
  <si>
    <t>barnez</t>
  </si>
  <si>
    <t>baroi</t>
  </si>
  <si>
    <t>baroitxo</t>
  </si>
  <si>
    <t>barojianoizpi</t>
  </si>
  <si>
    <t>barojiar</t>
  </si>
  <si>
    <t>barokliniko</t>
  </si>
  <si>
    <t>barometriko</t>
  </si>
  <si>
    <t>barometro</t>
  </si>
  <si>
    <t>baronesa</t>
  </si>
  <si>
    <t>baronet</t>
  </si>
  <si>
    <t>barotropiko</t>
  </si>
  <si>
    <t>barra</t>
  </si>
  <si>
    <t>barrabarra</t>
  </si>
  <si>
    <t>barradiagrama</t>
  </si>
  <si>
    <t>barragrafiko</t>
  </si>
  <si>
    <t>barrahegi</t>
  </si>
  <si>
    <t>barrainprimagailu</t>
  </si>
  <si>
    <t>barrabas</t>
  </si>
  <si>
    <t>barrabasbelar</t>
  </si>
  <si>
    <t>barrabaskeria</t>
  </si>
  <si>
    <t>barrabil</t>
  </si>
  <si>
    <t>barrabilzorro</t>
  </si>
  <si>
    <t>barrabildun</t>
  </si>
  <si>
    <t>barradera</t>
  </si>
  <si>
    <t>barraka</t>
  </si>
  <si>
    <t>barrakoi</t>
  </si>
  <si>
    <t>barralde</t>
  </si>
  <si>
    <t>barramakur</t>
  </si>
  <si>
    <t>barrandan</t>
  </si>
  <si>
    <t>barrandari</t>
  </si>
  <si>
    <t>barrandatu</t>
  </si>
  <si>
    <t>barranku</t>
  </si>
  <si>
    <t>barraskilo</t>
  </si>
  <si>
    <t>barraskilobilketa</t>
  </si>
  <si>
    <t>barraskilomaskor</t>
  </si>
  <si>
    <t>barraskilomusu</t>
  </si>
  <si>
    <t>barraskilourrats</t>
  </si>
  <si>
    <t>barratu</t>
  </si>
  <si>
    <t>barratxo</t>
  </si>
  <si>
    <t>barre</t>
  </si>
  <si>
    <t>barreadur</t>
  </si>
  <si>
    <t>barrealgara</t>
  </si>
  <si>
    <t>barrealgaraka</t>
  </si>
  <si>
    <t>barreantz</t>
  </si>
  <si>
    <t>barreantzerki</t>
  </si>
  <si>
    <t>barreazantz</t>
  </si>
  <si>
    <t>barreegikera</t>
  </si>
  <si>
    <t>barreegun</t>
  </si>
  <si>
    <t>barreeragingarri</t>
  </si>
  <si>
    <t>barrehots</t>
  </si>
  <si>
    <t>barreirri</t>
  </si>
  <si>
    <t>barremurritz</t>
  </si>
  <si>
    <t>barrezantzoka</t>
  </si>
  <si>
    <t>barrealdi</t>
  </si>
  <si>
    <t>barregai</t>
  </si>
  <si>
    <t>barregarri</t>
  </si>
  <si>
    <t>barregarrikeria</t>
  </si>
  <si>
    <t>barregarritasun</t>
  </si>
  <si>
    <t>barregile</t>
  </si>
  <si>
    <t>barregura</t>
  </si>
  <si>
    <t>barreiadura</t>
  </si>
  <si>
    <t>barreiaketa</t>
  </si>
  <si>
    <t>barreiapen</t>
  </si>
  <si>
    <t>barreiatu</t>
  </si>
  <si>
    <t>barreiatze</t>
  </si>
  <si>
    <t>barreiatzeeremu</t>
  </si>
  <si>
    <t>barreka</t>
  </si>
  <si>
    <t>barremientse</t>
  </si>
  <si>
    <t>barren</t>
  </si>
  <si>
    <t>barrenauzi</t>
  </si>
  <si>
    <t>barrenbarrendik</t>
  </si>
  <si>
    <t>barrenbarrenean</t>
  </si>
  <si>
    <t>barrenbarreneko</t>
  </si>
  <si>
    <t>barrenbarreneraino</t>
  </si>
  <si>
    <t>barrenbeteketa</t>
  </si>
  <si>
    <t>barrenhuts</t>
  </si>
  <si>
    <t>barrenkilikagarri</t>
  </si>
  <si>
    <t>barrenmintzo</t>
  </si>
  <si>
    <t>barrensu</t>
  </si>
  <si>
    <t>barrena</t>
  </si>
  <si>
    <t>barrenalde</t>
  </si>
  <si>
    <t>barrenatu</t>
  </si>
  <si>
    <t>barrenatzaile</t>
  </si>
  <si>
    <t>barrendegi</t>
  </si>
  <si>
    <t>barrendik</t>
  </si>
  <si>
    <t>barrendu</t>
  </si>
  <si>
    <t>barrenean</t>
  </si>
  <si>
    <t>barreneko</t>
  </si>
  <si>
    <t>barrenera</t>
  </si>
  <si>
    <t>barreneraino</t>
  </si>
  <si>
    <t>barreneratu</t>
  </si>
  <si>
    <t>barrenero</t>
  </si>
  <si>
    <t>barrengo</t>
  </si>
  <si>
    <t>barrengorri</t>
  </si>
  <si>
    <t>barrenki</t>
  </si>
  <si>
    <t>barrenkoi</t>
  </si>
  <si>
    <t>barrenozulo</t>
  </si>
  <si>
    <t>barrenpe</t>
  </si>
  <si>
    <t>barrentasun</t>
  </si>
  <si>
    <t>barrenzurikeria</t>
  </si>
  <si>
    <t>barrera</t>
  </si>
  <si>
    <t>barreraarrezife</t>
  </si>
  <si>
    <t>barretsu</t>
  </si>
  <si>
    <t>barretxo</t>
  </si>
  <si>
    <t>barrez</t>
  </si>
  <si>
    <t>barrezka</t>
  </si>
  <si>
    <t>barriada</t>
  </si>
  <si>
    <t>barride</t>
  </si>
  <si>
    <t>barrika</t>
  </si>
  <si>
    <t>barrikagustu</t>
  </si>
  <si>
    <t>barrikada</t>
  </si>
  <si>
    <t>barriketaratu</t>
  </si>
  <si>
    <t>barrikote</t>
  </si>
  <si>
    <t>barriluhal</t>
  </si>
  <si>
    <t>barro</t>
  </si>
  <si>
    <t>barroko</t>
  </si>
  <si>
    <t>barrokoaldi</t>
  </si>
  <si>
    <t>barrokogarai</t>
  </si>
  <si>
    <t>barrokotankerako</t>
  </si>
  <si>
    <t>barrote</t>
  </si>
  <si>
    <t>barru</t>
  </si>
  <si>
    <t>barrubake</t>
  </si>
  <si>
    <t>barrubarruan</t>
  </si>
  <si>
    <t>barrubarruko</t>
  </si>
  <si>
    <t>barrubarrura</t>
  </si>
  <si>
    <t>barrubarruraino</t>
  </si>
  <si>
    <t>barrubarrutik</t>
  </si>
  <si>
    <t>barrubarrutiko</t>
  </si>
  <si>
    <t>barrubizitza</t>
  </si>
  <si>
    <t>barruborroka</t>
  </si>
  <si>
    <t>barruegonezin</t>
  </si>
  <si>
    <t>barrueraberritze</t>
  </si>
  <si>
    <t>barruerregimen</t>
  </si>
  <si>
    <t>barruezaguera</t>
  </si>
  <si>
    <t>barrugiro</t>
  </si>
  <si>
    <t>barrugurari</t>
  </si>
  <si>
    <t>barruindar</t>
  </si>
  <si>
    <t>barrukolore</t>
  </si>
  <si>
    <t>barrulan</t>
  </si>
  <si>
    <t>barruleiho</t>
  </si>
  <si>
    <t>barrumin</t>
  </si>
  <si>
    <t>barrumotibazio</t>
  </si>
  <si>
    <t>barrupoz</t>
  </si>
  <si>
    <t>barruzital</t>
  </si>
  <si>
    <t>barrualde</t>
  </si>
  <si>
    <t>barrualdi</t>
  </si>
  <si>
    <t>barrualdineurri</t>
  </si>
  <si>
    <t>barrualdizentro</t>
  </si>
  <si>
    <t>barruan</t>
  </si>
  <si>
    <t>barrubete</t>
  </si>
  <si>
    <t>barruki</t>
  </si>
  <si>
    <t>barruko</t>
  </si>
  <si>
    <t>barrukoi</t>
  </si>
  <si>
    <t>barrukotasun</t>
  </si>
  <si>
    <t>barrun</t>
  </si>
  <si>
    <t>barrunbe</t>
  </si>
  <si>
    <t>barrunbemultzo</t>
  </si>
  <si>
    <t>barrunbepare</t>
  </si>
  <si>
    <t>barrunbekoi</t>
  </si>
  <si>
    <t>barrundatu</t>
  </si>
  <si>
    <t>barrundegi</t>
  </si>
  <si>
    <t>barrundegitxo</t>
  </si>
  <si>
    <t>barrundi</t>
  </si>
  <si>
    <t>barrura</t>
  </si>
  <si>
    <t>barruragotu</t>
  </si>
  <si>
    <t>barruraino</t>
  </si>
  <si>
    <t>barrurako</t>
  </si>
  <si>
    <t>barrurantz</t>
  </si>
  <si>
    <t>barruranzko</t>
  </si>
  <si>
    <t>barruratu</t>
  </si>
  <si>
    <t>barrusartu</t>
  </si>
  <si>
    <t>barrutasun</t>
  </si>
  <si>
    <t>barruti</t>
  </si>
  <si>
    <t>barrutibazter</t>
  </si>
  <si>
    <t>barrutik</t>
  </si>
  <si>
    <t>barrutiko</t>
  </si>
  <si>
    <t>barruz</t>
  </si>
  <si>
    <t>barruzale</t>
  </si>
  <si>
    <t>bart</t>
  </si>
  <si>
    <t>bartko</t>
  </si>
  <si>
    <t>bartzelonar</t>
  </si>
  <si>
    <t>basa</t>
  </si>
  <si>
    <t>basabazter</t>
  </si>
  <si>
    <t>basabehi</t>
  </si>
  <si>
    <t>basabere</t>
  </si>
  <si>
    <t>basabide</t>
  </si>
  <si>
    <t>basadi</t>
  </si>
  <si>
    <t>basafruitu</t>
  </si>
  <si>
    <t>basafruitubiltzaile</t>
  </si>
  <si>
    <t>basagizon</t>
  </si>
  <si>
    <t>basagurbe</t>
  </si>
  <si>
    <t>basahate</t>
  </si>
  <si>
    <t>basahuntz</t>
  </si>
  <si>
    <t>basahuntzehiztari</t>
  </si>
  <si>
    <t>basahuntzlarru</t>
  </si>
  <si>
    <t>basailu</t>
  </si>
  <si>
    <t>basailujaurespen</t>
  </si>
  <si>
    <t>basailutza</t>
  </si>
  <si>
    <t>basajasmin</t>
  </si>
  <si>
    <t>basajaun</t>
  </si>
  <si>
    <t>basakatu</t>
  </si>
  <si>
    <t>basaker</t>
  </si>
  <si>
    <t>basakeria</t>
  </si>
  <si>
    <t>basakeriahimno</t>
  </si>
  <si>
    <t>basakeriamaila</t>
  </si>
  <si>
    <t>basaki</t>
  </si>
  <si>
    <t>basakristau</t>
  </si>
  <si>
    <t>basal</t>
  </si>
  <si>
    <t>basalandare</t>
  </si>
  <si>
    <t>basalikito</t>
  </si>
  <si>
    <t>basalore</t>
  </si>
  <si>
    <t>basaloresorta</t>
  </si>
  <si>
    <t>basaltiko</t>
  </si>
  <si>
    <t>basalto</t>
  </si>
  <si>
    <t>basaltoisuri</t>
  </si>
  <si>
    <t>basamahatsondo</t>
  </si>
  <si>
    <t>basamailuki</t>
  </si>
  <si>
    <t>basamarrubi</t>
  </si>
  <si>
    <t>basamentu</t>
  </si>
  <si>
    <t>basamortu</t>
  </si>
  <si>
    <t>basamortuarrosa</t>
  </si>
  <si>
    <t>basamortugiro</t>
  </si>
  <si>
    <t>basamortuitxura</t>
  </si>
  <si>
    <t>basamortuprozesu</t>
  </si>
  <si>
    <t>basandere</t>
  </si>
  <si>
    <t>basanimalia</t>
  </si>
  <si>
    <t>basape</t>
  </si>
  <si>
    <t>basapiztia</t>
  </si>
  <si>
    <t>basapiztiakeria</t>
  </si>
  <si>
    <t>basapiztiatxo</t>
  </si>
  <si>
    <t>basaporru</t>
  </si>
  <si>
    <t>basaran</t>
  </si>
  <si>
    <t>basarratoi</t>
  </si>
  <si>
    <t>basarte</t>
  </si>
  <si>
    <t>basarto</t>
  </si>
  <si>
    <t>basartotxorten</t>
  </si>
  <si>
    <t>basasagu</t>
  </si>
  <si>
    <t>basatasuneldarnio</t>
  </si>
  <si>
    <t>basati</t>
  </si>
  <si>
    <t>basatiki</t>
  </si>
  <si>
    <t>basatiro</t>
  </si>
  <si>
    <t>basatitxo</t>
  </si>
  <si>
    <t>basatsu</t>
  </si>
  <si>
    <t>basatxerri</t>
  </si>
  <si>
    <t>basatxita</t>
  </si>
  <si>
    <t>basatxori</t>
  </si>
  <si>
    <t>basatza</t>
  </si>
  <si>
    <t>basatzaur</t>
  </si>
  <si>
    <t>basauntxi</t>
  </si>
  <si>
    <t>basauriar</t>
  </si>
  <si>
    <t>basazakil</t>
  </si>
  <si>
    <t>basazaldi</t>
  </si>
  <si>
    <t>basazaldiespezie</t>
  </si>
  <si>
    <t>basazezen</t>
  </si>
  <si>
    <t>basazoko</t>
  </si>
  <si>
    <t>base</t>
  </si>
  <si>
    <t>baseemisore</t>
  </si>
  <si>
    <t>basekolektore</t>
  </si>
  <si>
    <t>baselina</t>
  </si>
  <si>
    <t>baseliza</t>
  </si>
  <si>
    <t>baselizatankera</t>
  </si>
  <si>
    <t>baserle</t>
  </si>
  <si>
    <t>baserri</t>
  </si>
  <si>
    <t>baserriarlo</t>
  </si>
  <si>
    <t>baserriaro</t>
  </si>
  <si>
    <t>baserriatari</t>
  </si>
  <si>
    <t>baserriauzo</t>
  </si>
  <si>
    <t>baserriazterketa</t>
  </si>
  <si>
    <t>baserribehar</t>
  </si>
  <si>
    <t>baserribizimodu</t>
  </si>
  <si>
    <t>baserribizitza</t>
  </si>
  <si>
    <t>baserriegitura</t>
  </si>
  <si>
    <t>baserriegoitza</t>
  </si>
  <si>
    <t>baserriekintza</t>
  </si>
  <si>
    <t>baserrieremu</t>
  </si>
  <si>
    <t>baserrieskola</t>
  </si>
  <si>
    <t>baserrieskualdaketa</t>
  </si>
  <si>
    <t>baserriesne</t>
  </si>
  <si>
    <t>baserriestatutu</t>
  </si>
  <si>
    <t>baserrietxe</t>
  </si>
  <si>
    <t>baserrigarai</t>
  </si>
  <si>
    <t>baserrigiro</t>
  </si>
  <si>
    <t>baserrigune</t>
  </si>
  <si>
    <t>baserriherri</t>
  </si>
  <si>
    <t>baserriideologia</t>
  </si>
  <si>
    <t>baserriinguru</t>
  </si>
  <si>
    <t>baserriingurune</t>
  </si>
  <si>
    <t>baserriizen</t>
  </si>
  <si>
    <t>baserrikontsumo</t>
  </si>
  <si>
    <t>baserrikopuru</t>
  </si>
  <si>
    <t>baserrilan</t>
  </si>
  <si>
    <t>baserrilur</t>
  </si>
  <si>
    <t>baserrimaitale</t>
  </si>
  <si>
    <t>baserrimundu</t>
  </si>
  <si>
    <t>baserrinagusi</t>
  </si>
  <si>
    <t>baserripare</t>
  </si>
  <si>
    <t>baserripilo</t>
  </si>
  <si>
    <t>baserriprodukzio</t>
  </si>
  <si>
    <t>baserrisindikalgintza</t>
  </si>
  <si>
    <t>baserriustiapen</t>
  </si>
  <si>
    <t>baserrizaletasun</t>
  </si>
  <si>
    <t>baserrizoko</t>
  </si>
  <si>
    <t>baserrialde</t>
  </si>
  <si>
    <t>baserrialdegarapen</t>
  </si>
  <si>
    <t>baserritar</t>
  </si>
  <si>
    <t>baserritargizarte</t>
  </si>
  <si>
    <t>baserritarjantzi</t>
  </si>
  <si>
    <t>baserritarjende</t>
  </si>
  <si>
    <t>baserritarzale</t>
  </si>
  <si>
    <t>baserritargo</t>
  </si>
  <si>
    <t>baserritartu</t>
  </si>
  <si>
    <t>baserritartxo</t>
  </si>
  <si>
    <t>baserritxo</t>
  </si>
  <si>
    <t>basetxe</t>
  </si>
  <si>
    <t>basetxeratu</t>
  </si>
  <si>
    <t>basetxetar</t>
  </si>
  <si>
    <t>basidi</t>
  </si>
  <si>
    <t>basidio</t>
  </si>
  <si>
    <t>basifugo</t>
  </si>
  <si>
    <t>basiko</t>
  </si>
  <si>
    <t>basikotasun</t>
  </si>
  <si>
    <t>basilika</t>
  </si>
  <si>
    <t>basilisko</t>
  </si>
  <si>
    <t>basiokzipital</t>
  </si>
  <si>
    <t>basisfenoidea</t>
  </si>
  <si>
    <t>basitu</t>
  </si>
  <si>
    <t>basketball</t>
  </si>
  <si>
    <t>basketekipo</t>
  </si>
  <si>
    <t>basketzelai</t>
  </si>
  <si>
    <t>basko</t>
  </si>
  <si>
    <t>baskoespainolista</t>
  </si>
  <si>
    <t>baskoi</t>
  </si>
  <si>
    <t>baskongadillo</t>
  </si>
  <si>
    <t>baskongadismo</t>
  </si>
  <si>
    <t>baskongado</t>
  </si>
  <si>
    <t>baskuentze</t>
  </si>
  <si>
    <t>baskula</t>
  </si>
  <si>
    <t>baskulagarri</t>
  </si>
  <si>
    <t>baskular</t>
  </si>
  <si>
    <t>baskularizazio</t>
  </si>
  <si>
    <t>baskulatu</t>
  </si>
  <si>
    <t>baso</t>
  </si>
  <si>
    <t>basoaberastasun</t>
  </si>
  <si>
    <t>basoadministrazio</t>
  </si>
  <si>
    <t>basoaprobetxamendu</t>
  </si>
  <si>
    <t>basoardo</t>
  </si>
  <si>
    <t>basoazpiegitura</t>
  </si>
  <si>
    <t>basoaztarren</t>
  </si>
  <si>
    <t>basobaliabide</t>
  </si>
  <si>
    <t>basobotatze</t>
  </si>
  <si>
    <t>basodantza</t>
  </si>
  <si>
    <t>basoebategi</t>
  </si>
  <si>
    <t>basoekosistema</t>
  </si>
  <si>
    <t>basoemaitza</t>
  </si>
  <si>
    <t>basoerreserba</t>
  </si>
  <si>
    <t>basoertz</t>
  </si>
  <si>
    <t>basogauza</t>
  </si>
  <si>
    <t>basoherri</t>
  </si>
  <si>
    <t>basoherrixka</t>
  </si>
  <si>
    <t>basohondatze</t>
  </si>
  <si>
    <t>basoinbentario</t>
  </si>
  <si>
    <t>basoinguru</t>
  </si>
  <si>
    <t>basoixtura</t>
  </si>
  <si>
    <t>basojabe</t>
  </si>
  <si>
    <t>basojabetza</t>
  </si>
  <si>
    <t>basokontu</t>
  </si>
  <si>
    <t>basolandaketa</t>
  </si>
  <si>
    <t>basolarre</t>
  </si>
  <si>
    <t>basolur</t>
  </si>
  <si>
    <t>basomendi</t>
  </si>
  <si>
    <t>basomota</t>
  </si>
  <si>
    <t>basomozketa</t>
  </si>
  <si>
    <t>basomozle</t>
  </si>
  <si>
    <t>basomultzo</t>
  </si>
  <si>
    <t>basomutur</t>
  </si>
  <si>
    <t>basopista</t>
  </si>
  <si>
    <t>basoplangintza</t>
  </si>
  <si>
    <t>basopolitika</t>
  </si>
  <si>
    <t>basopuska</t>
  </si>
  <si>
    <t>basosail</t>
  </si>
  <si>
    <t>basosoilketa</t>
  </si>
  <si>
    <t>basosute</t>
  </si>
  <si>
    <t>basousain</t>
  </si>
  <si>
    <t>basoustiaketa</t>
  </si>
  <si>
    <t>basoustiapen</t>
  </si>
  <si>
    <t>basoustiategi</t>
  </si>
  <si>
    <t>basozerbitzu</t>
  </si>
  <si>
    <t>basoalde</t>
  </si>
  <si>
    <t>basoaldi</t>
  </si>
  <si>
    <t>basodi</t>
  </si>
  <si>
    <t>basogintza</t>
  </si>
  <si>
    <t>basoilar</t>
  </si>
  <si>
    <t>basoilo</t>
  </si>
  <si>
    <t>basokada</t>
  </si>
  <si>
    <t>basokonstrikzio</t>
  </si>
  <si>
    <t>basolan</t>
  </si>
  <si>
    <t>basolibondo</t>
  </si>
  <si>
    <t>basomutil</t>
  </si>
  <si>
    <t>basope</t>
  </si>
  <si>
    <t>basopresina</t>
  </si>
  <si>
    <t>basoratu</t>
  </si>
  <si>
    <t>basotegi</t>
  </si>
  <si>
    <t>basotozina</t>
  </si>
  <si>
    <t>basotozinakopuru</t>
  </si>
  <si>
    <t>basotu</t>
  </si>
  <si>
    <t>basotxo</t>
  </si>
  <si>
    <t>basozain</t>
  </si>
  <si>
    <t>basozaingo</t>
  </si>
  <si>
    <t>basozaintza</t>
  </si>
  <si>
    <t>basozale</t>
  </si>
  <si>
    <t>basozaletu</t>
  </si>
  <si>
    <t>basoño</t>
  </si>
  <si>
    <t>basta</t>
  </si>
  <si>
    <t>bastante</t>
  </si>
  <si>
    <t>bastarde</t>
  </si>
  <si>
    <t>bastart</t>
  </si>
  <si>
    <t>bastidore</t>
  </si>
  <si>
    <t>bastioi</t>
  </si>
  <si>
    <t>bastiza</t>
  </si>
  <si>
    <t>basto</t>
  </si>
  <si>
    <t>bastoi</t>
  </si>
  <si>
    <t>basura</t>
  </si>
  <si>
    <t>basurapoltsa</t>
  </si>
  <si>
    <t>basurde</t>
  </si>
  <si>
    <t>basurdeehiza</t>
  </si>
  <si>
    <t>basurdehagin</t>
  </si>
  <si>
    <t>basurdelarru</t>
  </si>
  <si>
    <t>basurdetendoi</t>
  </si>
  <si>
    <t>basurdekume</t>
  </si>
  <si>
    <t>basurdetzar</t>
  </si>
  <si>
    <t>basurero</t>
  </si>
  <si>
    <t>batbana</t>
  </si>
  <si>
    <t>batbanaka</t>
  </si>
  <si>
    <t>batbanako</t>
  </si>
  <si>
    <t>batbatean</t>
  </si>
  <si>
    <t>batbateko</t>
  </si>
  <si>
    <t>batbatekotasun</t>
  </si>
  <si>
    <t>batbatera</t>
  </si>
  <si>
    <t>batbaterako</t>
  </si>
  <si>
    <t>batbatez</t>
  </si>
  <si>
    <t>batbatezko</t>
  </si>
  <si>
    <t>batbera</t>
  </si>
  <si>
    <t>batbi</t>
  </si>
  <si>
    <t>bategite</t>
  </si>
  <si>
    <t>batetortze</t>
  </si>
  <si>
    <t>bathiruko</t>
  </si>
  <si>
    <t>bata</t>
  </si>
  <si>
    <t>batadun</t>
  </si>
  <si>
    <t>bataiagabe</t>
  </si>
  <si>
    <t>bataiari</t>
  </si>
  <si>
    <t>bataiarri</t>
  </si>
  <si>
    <t>bataiatu</t>
  </si>
  <si>
    <t>bataiatzaile</t>
  </si>
  <si>
    <t>bataila</t>
  </si>
  <si>
    <t>batailatoki</t>
  </si>
  <si>
    <t>batailazelai</t>
  </si>
  <si>
    <t>batailita</t>
  </si>
  <si>
    <t>batailoi</t>
  </si>
  <si>
    <t>bataio</t>
  </si>
  <si>
    <t>bataioagiri</t>
  </si>
  <si>
    <t>bataiobazkari</t>
  </si>
  <si>
    <t>bataioberritze</t>
  </si>
  <si>
    <t>bataiodata</t>
  </si>
  <si>
    <t>bataioegun</t>
  </si>
  <si>
    <t>bataioelizkizun</t>
  </si>
  <si>
    <t>bataioelkarte</t>
  </si>
  <si>
    <t>bataiofesta</t>
  </si>
  <si>
    <t>bataioguraso</t>
  </si>
  <si>
    <t>bataioidazkun</t>
  </si>
  <si>
    <t>bataiokanpai</t>
  </si>
  <si>
    <t>bataiokonpromiso</t>
  </si>
  <si>
    <t>bataiokontaera</t>
  </si>
  <si>
    <t>bataioliburu</t>
  </si>
  <si>
    <t>bataioliturgia</t>
  </si>
  <si>
    <t>bataioondorengo</t>
  </si>
  <si>
    <t>bataioospakizun</t>
  </si>
  <si>
    <t>bataiootordu</t>
  </si>
  <si>
    <t>bataioponte</t>
  </si>
  <si>
    <t>bataiour</t>
  </si>
  <si>
    <t>batasun</t>
  </si>
  <si>
    <t>batasunaholkulari</t>
  </si>
  <si>
    <t>batasunaldi</t>
  </si>
  <si>
    <t>batasunasmo</t>
  </si>
  <si>
    <t>batasunauzi</t>
  </si>
  <si>
    <t>batasunbide</t>
  </si>
  <si>
    <t>batasundei</t>
  </si>
  <si>
    <t>batasundesira</t>
  </si>
  <si>
    <t>batasunegarri</t>
  </si>
  <si>
    <t>batasunegun</t>
  </si>
  <si>
    <t>batasuneredu</t>
  </si>
  <si>
    <t>batasunez</t>
  </si>
  <si>
    <t>batasunfalta</t>
  </si>
  <si>
    <t>batasungiro</t>
  </si>
  <si>
    <t>batasungogo</t>
  </si>
  <si>
    <t>batasungune</t>
  </si>
  <si>
    <t>batasunhitzarmen</t>
  </si>
  <si>
    <t>batasunhizkuntza</t>
  </si>
  <si>
    <t>batasunideia</t>
  </si>
  <si>
    <t>batasunindar</t>
  </si>
  <si>
    <t>batasunitxura</t>
  </si>
  <si>
    <t>batasunizpi</t>
  </si>
  <si>
    <t>batasunkontzientzia</t>
  </si>
  <si>
    <t>batasunmin</t>
  </si>
  <si>
    <t>batasunmodu</t>
  </si>
  <si>
    <t>batasunmota</t>
  </si>
  <si>
    <t>batasunproiektu</t>
  </si>
  <si>
    <t>batasunprozesu</t>
  </si>
  <si>
    <t>batasunpuntu</t>
  </si>
  <si>
    <t>batasunsaio</t>
  </si>
  <si>
    <t>batasunsakramentu</t>
  </si>
  <si>
    <t>batasunseinale</t>
  </si>
  <si>
    <t>batasunsen</t>
  </si>
  <si>
    <t>batasungabe</t>
  </si>
  <si>
    <t>batasungile</t>
  </si>
  <si>
    <t>batasunzale</t>
  </si>
  <si>
    <t>batata</t>
  </si>
  <si>
    <t>batbedera</t>
  </si>
  <si>
    <t>batea</t>
  </si>
  <si>
    <t>batean</t>
  </si>
  <si>
    <t>batedun</t>
  </si>
  <si>
    <t>bateko</t>
  </si>
  <si>
    <t>batekokopuru</t>
  </si>
  <si>
    <t>batekotu</t>
  </si>
  <si>
    <t>batel</t>
  </si>
  <si>
    <t>batelbarru</t>
  </si>
  <si>
    <t>batelari</t>
  </si>
  <si>
    <t>bateltxo</t>
  </si>
  <si>
    <t>batera</t>
  </si>
  <si>
    <t>baterabildu</t>
  </si>
  <si>
    <t>bateraezin</t>
  </si>
  <si>
    <t>bateraezintasun</t>
  </si>
  <si>
    <t>bateraezintasunkausa</t>
  </si>
  <si>
    <t>bateragarri</t>
  </si>
  <si>
    <t>bateragarritasun</t>
  </si>
  <si>
    <t>bateragarritasunespediente</t>
  </si>
  <si>
    <t>bateragile</t>
  </si>
  <si>
    <t>bateraketa</t>
  </si>
  <si>
    <t>bateraki</t>
  </si>
  <si>
    <t>baterakoi</t>
  </si>
  <si>
    <t>baterakor</t>
  </si>
  <si>
    <t>baterakortasun</t>
  </si>
  <si>
    <t>baterakotasun</t>
  </si>
  <si>
    <t>baterakunde</t>
  </si>
  <si>
    <t>baterakundeegitura</t>
  </si>
  <si>
    <t>baterakuntza</t>
  </si>
  <si>
    <t>baterakuntzabide</t>
  </si>
  <si>
    <t>bateraleku</t>
  </si>
  <si>
    <t>baterapen</t>
  </si>
  <si>
    <t>baterarazi</t>
  </si>
  <si>
    <t>bateratasun</t>
  </si>
  <si>
    <t>bateratasunasmo</t>
  </si>
  <si>
    <t>bateratasungertakari</t>
  </si>
  <si>
    <t>bateratasunpuntu</t>
  </si>
  <si>
    <t>bateratsu</t>
  </si>
  <si>
    <t>bateratu</t>
  </si>
  <si>
    <t>bateratzaile</t>
  </si>
  <si>
    <t>bateratzaileardurapean</t>
  </si>
  <si>
    <t>bateratze</t>
  </si>
  <si>
    <t>bateratzeegimen</t>
  </si>
  <si>
    <t>bateratzeeskaintza</t>
  </si>
  <si>
    <t>bateratzelan</t>
  </si>
  <si>
    <t>bateratzeprozesu</t>
  </si>
  <si>
    <t>bateratzesaio</t>
  </si>
  <si>
    <t>bateraxe</t>
  </si>
  <si>
    <t>batere</t>
  </si>
  <si>
    <t>bateria</t>
  </si>
  <si>
    <t>bateriajotzaile</t>
  </si>
  <si>
    <t>bateriakable</t>
  </si>
  <si>
    <t>batetariko</t>
  </si>
  <si>
    <t>batez</t>
  </si>
  <si>
    <t>batgarren</t>
  </si>
  <si>
    <t>batial</t>
  </si>
  <si>
    <t>batiente</t>
  </si>
  <si>
    <t>batimendu</t>
  </si>
  <si>
    <t>batimetriko</t>
  </si>
  <si>
    <t>batisfera</t>
  </si>
  <si>
    <t>batiskafo</t>
  </si>
  <si>
    <t>batoi</t>
  </si>
  <si>
    <t>batrazio</t>
  </si>
  <si>
    <t>batto</t>
  </si>
  <si>
    <t>batu</t>
  </si>
  <si>
    <t>batuarazi</t>
  </si>
  <si>
    <t>batuera</t>
  </si>
  <si>
    <t>batugai</t>
  </si>
  <si>
    <t>batugailu</t>
  </si>
  <si>
    <t>batukari</t>
  </si>
  <si>
    <t>batuketa</t>
  </si>
  <si>
    <t>batuketaadierazle</t>
  </si>
  <si>
    <t>batuketaariketa</t>
  </si>
  <si>
    <t>batuketamota</t>
  </si>
  <si>
    <t>batuketasegida</t>
  </si>
  <si>
    <t>batuketateorema</t>
  </si>
  <si>
    <t>batukor</t>
  </si>
  <si>
    <t>batukorki</t>
  </si>
  <si>
    <t>batura</t>
  </si>
  <si>
    <t>baturabide</t>
  </si>
  <si>
    <t>baturatu</t>
  </si>
  <si>
    <t>batusi</t>
  </si>
  <si>
    <t>batuta</t>
  </si>
  <si>
    <t>batutapean</t>
  </si>
  <si>
    <t>batuzale</t>
  </si>
  <si>
    <t>batxiler</t>
  </si>
  <si>
    <t>batxileretsamina</t>
  </si>
  <si>
    <t>batxilerikasketa</t>
  </si>
  <si>
    <t>batxilerikastaro</t>
  </si>
  <si>
    <t>batxilermaila</t>
  </si>
  <si>
    <t>batxilerato</t>
  </si>
  <si>
    <t>batxilergo</t>
  </si>
  <si>
    <t>batxilergoagregatu</t>
  </si>
  <si>
    <t>batxilergoikasketa</t>
  </si>
  <si>
    <t>batxilergoinstitutu</t>
  </si>
  <si>
    <t>batxilergomaila</t>
  </si>
  <si>
    <t>batza</t>
  </si>
  <si>
    <t>batzar</t>
  </si>
  <si>
    <t>batzarareto</t>
  </si>
  <si>
    <t>batzaregun</t>
  </si>
  <si>
    <t>batzaregutegi</t>
  </si>
  <si>
    <t>batzareskribau</t>
  </si>
  <si>
    <t>batzareskribauorde</t>
  </si>
  <si>
    <t>batzaretxe</t>
  </si>
  <si>
    <t>batzargela</t>
  </si>
  <si>
    <t>batzarjauregi</t>
  </si>
  <si>
    <t>batzarburu</t>
  </si>
  <si>
    <t>batzarkide</t>
  </si>
  <si>
    <t>batzarkidekopuru</t>
  </si>
  <si>
    <t>batzarkidetalde</t>
  </si>
  <si>
    <t>batzarleku</t>
  </si>
  <si>
    <t>batzarraldi</t>
  </si>
  <si>
    <t>batzartoki</t>
  </si>
  <si>
    <t>batzartu</t>
  </si>
  <si>
    <t>batzartxo</t>
  </si>
  <si>
    <t>batze</t>
  </si>
  <si>
    <t>batzeprozesu</t>
  </si>
  <si>
    <t>batzoki</t>
  </si>
  <si>
    <t>batzokiar</t>
  </si>
  <si>
    <t>batzorde</t>
  </si>
  <si>
    <t>batzordeatal</t>
  </si>
  <si>
    <t>batzordeeragile</t>
  </si>
  <si>
    <t>batzordeidazkari</t>
  </si>
  <si>
    <t>batzordekoordinatzaile</t>
  </si>
  <si>
    <t>batzordesistema</t>
  </si>
  <si>
    <t>batzordezuzendari</t>
  </si>
  <si>
    <t>batzordeburu</t>
  </si>
  <si>
    <t>batzordekide</t>
  </si>
  <si>
    <t>batzordeño</t>
  </si>
  <si>
    <t>batzuetan</t>
  </si>
  <si>
    <t>batzuk</t>
  </si>
  <si>
    <t>baul</t>
  </si>
  <si>
    <t>baurre</t>
  </si>
  <si>
    <t>baurrez</t>
  </si>
  <si>
    <t>bautismal</t>
  </si>
  <si>
    <t>bautista</t>
  </si>
  <si>
    <t>bautizatu</t>
  </si>
  <si>
    <t>bauxita</t>
  </si>
  <si>
    <t>baxa</t>
  </si>
  <si>
    <t>baxadenboraldi</t>
  </si>
  <si>
    <t>baxaldi</t>
  </si>
  <si>
    <t>baxatu</t>
  </si>
  <si>
    <t>baxenabartar</t>
  </si>
  <si>
    <t>baxenabartarkutsu</t>
  </si>
  <si>
    <t>baxera</t>
  </si>
  <si>
    <t>baxerategi</t>
  </si>
  <si>
    <t>baxoerdi</t>
  </si>
  <si>
    <t>baxoerdika</t>
  </si>
  <si>
    <t>baxu</t>
  </si>
  <si>
    <t>baxubaxu</t>
  </si>
  <si>
    <t>baxujotzaile</t>
  </si>
  <si>
    <t>baxuerliebe</t>
  </si>
  <si>
    <t>baxulari</t>
  </si>
  <si>
    <t>baxura</t>
  </si>
  <si>
    <t>baxusta</t>
  </si>
  <si>
    <t>baxutxo</t>
  </si>
  <si>
    <t>baxuxko</t>
  </si>
  <si>
    <t>bazbatza</t>
  </si>
  <si>
    <t>bazilada</t>
  </si>
  <si>
    <t>bazilatu</t>
  </si>
  <si>
    <t>bazilifero</t>
  </si>
  <si>
    <t>bazilo</t>
  </si>
  <si>
    <t>baziloskopia</t>
  </si>
  <si>
    <t>bazka</t>
  </si>
  <si>
    <t>bazkabelar</t>
  </si>
  <si>
    <t>bazkabide</t>
  </si>
  <si>
    <t>bazkagai</t>
  </si>
  <si>
    <t>bazkaketa</t>
  </si>
  <si>
    <t>bazkaki</t>
  </si>
  <si>
    <t>bazkalaurre</t>
  </si>
  <si>
    <t>bazkalazken</t>
  </si>
  <si>
    <t>bazkalbitarte</t>
  </si>
  <si>
    <t>bazkalburu</t>
  </si>
  <si>
    <t>bazkaldu</t>
  </si>
  <si>
    <t>bazkaleku</t>
  </si>
  <si>
    <t>bazkalkide</t>
  </si>
  <si>
    <t>bazkalondo</t>
  </si>
  <si>
    <t>bazkalordu</t>
  </si>
  <si>
    <t>bazkaloste</t>
  </si>
  <si>
    <t>bazkaltiar</t>
  </si>
  <si>
    <t>bazkaltoki</t>
  </si>
  <si>
    <t>bazkan</t>
  </si>
  <si>
    <t>bazkari</t>
  </si>
  <si>
    <t>bazkarigastu</t>
  </si>
  <si>
    <t>bazkarigiro</t>
  </si>
  <si>
    <t>bazkarihondar</t>
  </si>
  <si>
    <t>bazkarilege</t>
  </si>
  <si>
    <t>bazkarimerienda</t>
  </si>
  <si>
    <t>bazkarimokadu</t>
  </si>
  <si>
    <t>bazkategi</t>
  </si>
  <si>
    <t>bazkatu</t>
  </si>
  <si>
    <t>bazkide</t>
  </si>
  <si>
    <t>bazkideeredu</t>
  </si>
  <si>
    <t>bazkideizaera</t>
  </si>
  <si>
    <t>bazkidekopuru</t>
  </si>
  <si>
    <t>bazkidelaguntzaile</t>
  </si>
  <si>
    <t>bazkidepartaide</t>
  </si>
  <si>
    <t>bazkidetxartel</t>
  </si>
  <si>
    <t>bazkidegokopuru</t>
  </si>
  <si>
    <t>bazkidetasun</t>
  </si>
  <si>
    <t>bazkidetu</t>
  </si>
  <si>
    <t>bazkidetza</t>
  </si>
  <si>
    <t>bazkidetzaepe</t>
  </si>
  <si>
    <t>bazkun</t>
  </si>
  <si>
    <t>bazkunarteko</t>
  </si>
  <si>
    <t>bazkunegitura</t>
  </si>
  <si>
    <t>bazkunizaera</t>
  </si>
  <si>
    <t>bazkunde</t>
  </si>
  <si>
    <t>baztandar</t>
  </si>
  <si>
    <t>baztandarmultzo</t>
  </si>
  <si>
    <t>baztanera</t>
  </si>
  <si>
    <t>baztanga</t>
  </si>
  <si>
    <t>baztangakasu</t>
  </si>
  <si>
    <t>bazter</t>
  </si>
  <si>
    <t>bazteralaitzaile</t>
  </si>
  <si>
    <t>bazterendredatzaile</t>
  </si>
  <si>
    <t>baztereuskalki</t>
  </si>
  <si>
    <t>baztermaiztasun</t>
  </si>
  <si>
    <t>bazternahasle</t>
  </si>
  <si>
    <t>bazternahastatzaile</t>
  </si>
  <si>
    <t>baztertxikitzaile</t>
  </si>
  <si>
    <t>bazterbide</t>
  </si>
  <si>
    <t>baztergabe</t>
  </si>
  <si>
    <t>baztergabeko</t>
  </si>
  <si>
    <t>baztergabetasun</t>
  </si>
  <si>
    <t>baztergarri</t>
  </si>
  <si>
    <t>bazterkatu</t>
  </si>
  <si>
    <t>bazterkeria</t>
  </si>
  <si>
    <t>bazterketa</t>
  </si>
  <si>
    <t>bazterketasaio</t>
  </si>
  <si>
    <t>bazterketazantzu</t>
  </si>
  <si>
    <t>bazterkoi</t>
  </si>
  <si>
    <t>bazterralde</t>
  </si>
  <si>
    <t>bazterrarazi</t>
  </si>
  <si>
    <t>bazterreratu</t>
  </si>
  <si>
    <t>bazterreratze</t>
  </si>
  <si>
    <t>bazterretsi</t>
  </si>
  <si>
    <t>bazterretxe</t>
  </si>
  <si>
    <t>bazterrezin</t>
  </si>
  <si>
    <t>bazterrezinezko</t>
  </si>
  <si>
    <t>baztertasun</t>
  </si>
  <si>
    <t>baztertu</t>
  </si>
  <si>
    <t>baztertutxo</t>
  </si>
  <si>
    <t>baztertxo</t>
  </si>
  <si>
    <t>baztertzaile</t>
  </si>
  <si>
    <t>baztertze</t>
  </si>
  <si>
    <t>baztertzeegoera</t>
  </si>
  <si>
    <t>baztertzeindar</t>
  </si>
  <si>
    <t>baztertzejoera</t>
  </si>
  <si>
    <t>baztertzeprozesu</t>
  </si>
  <si>
    <t>bazterzale</t>
  </si>
  <si>
    <t>baño</t>
  </si>
  <si>
    <t>bearnesmota</t>
  </si>
  <si>
    <t>beasaindar</t>
  </si>
  <si>
    <t>beat</t>
  </si>
  <si>
    <t>beata</t>
  </si>
  <si>
    <t>beatifikazio</t>
  </si>
  <si>
    <t>beatifiko</t>
  </si>
  <si>
    <t>beato</t>
  </si>
  <si>
    <t>beaumondar</t>
  </si>
  <si>
    <t>beaumontes</t>
  </si>
  <si>
    <t>bebarru</t>
  </si>
  <si>
    <t>becquerel</t>
  </si>
  <si>
    <t>beda</t>
  </si>
  <si>
    <t>bedatse</t>
  </si>
  <si>
    <t>bedegar</t>
  </si>
  <si>
    <t>bedeinkapen</t>
  </si>
  <si>
    <t>bedeinkapenkantu</t>
  </si>
  <si>
    <t>bedeinkapenotoitz</t>
  </si>
  <si>
    <t>bedeinkatu</t>
  </si>
  <si>
    <t>bedeinkazio</t>
  </si>
  <si>
    <t>bedeinkaziokeinu</t>
  </si>
  <si>
    <t>bedeinkazioka</t>
  </si>
  <si>
    <t>bedel</t>
  </si>
  <si>
    <t>bedera</t>
  </si>
  <si>
    <t>bederatzigarren</t>
  </si>
  <si>
    <t>bederatziko</t>
  </si>
  <si>
    <t>bederatzina</t>
  </si>
  <si>
    <t>bederatzinaka</t>
  </si>
  <si>
    <t>bederatziren</t>
  </si>
  <si>
    <t>bederatziurren</t>
  </si>
  <si>
    <t>bederen</t>
  </si>
  <si>
    <t>bederenik</t>
  </si>
  <si>
    <t>bederik</t>
  </si>
  <si>
    <t>bedonkohe</t>
  </si>
  <si>
    <t>beduino</t>
  </si>
  <si>
    <t>beeka</t>
  </si>
  <si>
    <t>begetal</t>
  </si>
  <si>
    <t>begetarianismo</t>
  </si>
  <si>
    <t>begetariano</t>
  </si>
  <si>
    <t>begetatibo</t>
  </si>
  <si>
    <t>begi</t>
  </si>
  <si>
    <t>begialai</t>
  </si>
  <si>
    <t>begiariketa</t>
  </si>
  <si>
    <t>begibabes</t>
  </si>
  <si>
    <t>begibarren</t>
  </si>
  <si>
    <t>begibazter</t>
  </si>
  <si>
    <t>begibegietan</t>
  </si>
  <si>
    <t>begibelarri</t>
  </si>
  <si>
    <t>begibeltz</t>
  </si>
  <si>
    <t>begiberde</t>
  </si>
  <si>
    <t>begibista</t>
  </si>
  <si>
    <t>begibistako</t>
  </si>
  <si>
    <t>begibistan</t>
  </si>
  <si>
    <t>begidistira</t>
  </si>
  <si>
    <t>begieder</t>
  </si>
  <si>
    <t>begiegituraketa</t>
  </si>
  <si>
    <t>begierne</t>
  </si>
  <si>
    <t>begiertz</t>
  </si>
  <si>
    <t>begiezten</t>
  </si>
  <si>
    <t>begiglobo</t>
  </si>
  <si>
    <t>begihandi</t>
  </si>
  <si>
    <t>begiilinti</t>
  </si>
  <si>
    <t>begiinguru</t>
  </si>
  <si>
    <t>begiirekitze</t>
  </si>
  <si>
    <t>begiirudimen</t>
  </si>
  <si>
    <t>begiitxita</t>
  </si>
  <si>
    <t>begikamara</t>
  </si>
  <si>
    <t>begikeinu</t>
  </si>
  <si>
    <t>begikliska</t>
  </si>
  <si>
    <t>begikliskada</t>
  </si>
  <si>
    <t>begikolpe</t>
  </si>
  <si>
    <t>begikuku</t>
  </si>
  <si>
    <t>begilagun</t>
  </si>
  <si>
    <t>begilauso</t>
  </si>
  <si>
    <t>begilekuko</t>
  </si>
  <si>
    <t>begimakar</t>
  </si>
  <si>
    <t>begimin</t>
  </si>
  <si>
    <t>begimingarri</t>
  </si>
  <si>
    <t>begimotel</t>
  </si>
  <si>
    <t>begimotz</t>
  </si>
  <si>
    <t>begimugimendu</t>
  </si>
  <si>
    <t>begimuskulu</t>
  </si>
  <si>
    <t>beginabar</t>
  </si>
  <si>
    <t>beginerbio</t>
  </si>
  <si>
    <t>beginini</t>
  </si>
  <si>
    <t>begiorbain</t>
  </si>
  <si>
    <t>begipare</t>
  </si>
  <si>
    <t>begipoesia</t>
  </si>
  <si>
    <t>begitxiki</t>
  </si>
  <si>
    <t>begitxinpart</t>
  </si>
  <si>
    <t>begitxintxur</t>
  </si>
  <si>
    <t>begiukaldi</t>
  </si>
  <si>
    <t>begiurdin</t>
  </si>
  <si>
    <t>begixaxta</t>
  </si>
  <si>
    <t>begizabal</t>
  </si>
  <si>
    <t>begizabalik</t>
  </si>
  <si>
    <t>begizartari</t>
  </si>
  <si>
    <t>begizeharka</t>
  </si>
  <si>
    <t>begizirrikitu</t>
  </si>
  <si>
    <t>begizoli</t>
  </si>
  <si>
    <t>begizorrotz</t>
  </si>
  <si>
    <t>begizubi</t>
  </si>
  <si>
    <t>begizulo</t>
  </si>
  <si>
    <t>begizulodun</t>
  </si>
  <si>
    <t>begiñikada</t>
  </si>
  <si>
    <t>begibakar</t>
  </si>
  <si>
    <t>begidun</t>
  </si>
  <si>
    <t>begiesgarri</t>
  </si>
  <si>
    <t>begiesgarriki</t>
  </si>
  <si>
    <t>begiespen</t>
  </si>
  <si>
    <t>begietaratu</t>
  </si>
  <si>
    <t>begietsi</t>
  </si>
  <si>
    <t>begigorri</t>
  </si>
  <si>
    <t>begikada</t>
  </si>
  <si>
    <t>begikera</t>
  </si>
  <si>
    <t>begikin</t>
  </si>
  <si>
    <t>begiko</t>
  </si>
  <si>
    <t>begikor</t>
  </si>
  <si>
    <t>begikotasun</t>
  </si>
  <si>
    <t>begikun</t>
  </si>
  <si>
    <t>begiluze</t>
  </si>
  <si>
    <t>begiluzeka</t>
  </si>
  <si>
    <t>begimen</t>
  </si>
  <si>
    <t>begimira</t>
  </si>
  <si>
    <t>beginika</t>
  </si>
  <si>
    <t>begipean</t>
  </si>
  <si>
    <t>begira</t>
  </si>
  <si>
    <t>begirabegira</t>
  </si>
  <si>
    <t>begirapuntu</t>
  </si>
  <si>
    <t>begirada</t>
  </si>
  <si>
    <t>begiradapean</t>
  </si>
  <si>
    <t>begiradatxo</t>
  </si>
  <si>
    <t>begiragarri</t>
  </si>
  <si>
    <t>begiragune</t>
  </si>
  <si>
    <t>begiraka</t>
  </si>
  <si>
    <t>begirakada</t>
  </si>
  <si>
    <t>begiraketa</t>
  </si>
  <si>
    <t>begirako</t>
  </si>
  <si>
    <t>begirakune</t>
  </si>
  <si>
    <t>begiraldi</t>
  </si>
  <si>
    <t>begirale</t>
  </si>
  <si>
    <t>begiraletalde</t>
  </si>
  <si>
    <t>begiraletza</t>
  </si>
  <si>
    <t>begiramen</t>
  </si>
  <si>
    <t>begiramenfalta</t>
  </si>
  <si>
    <t>begiramengarri</t>
  </si>
  <si>
    <t>begirapen</t>
  </si>
  <si>
    <t>begirari</t>
  </si>
  <si>
    <t>begirasun</t>
  </si>
  <si>
    <t>begirategi</t>
  </si>
  <si>
    <t>begiratoki</t>
  </si>
  <si>
    <t>begiratu</t>
  </si>
  <si>
    <t>begiratzaile</t>
  </si>
  <si>
    <t>begiratze</t>
  </si>
  <si>
    <t>begiratzeplan</t>
  </si>
  <si>
    <t>begiratzetoki</t>
  </si>
  <si>
    <t>begirazale</t>
  </si>
  <si>
    <t>begirune</t>
  </si>
  <si>
    <t>begiruneez</t>
  </si>
  <si>
    <t>begiruneikerraldi</t>
  </si>
  <si>
    <t>begirunejarrera</t>
  </si>
  <si>
    <t>begitandu</t>
  </si>
  <si>
    <t>begitar</t>
  </si>
  <si>
    <t>begitarte</t>
  </si>
  <si>
    <t>begitasunezko</t>
  </si>
  <si>
    <t>begitatu</t>
  </si>
  <si>
    <t>begitazio</t>
  </si>
  <si>
    <t>begitxatxo</t>
  </si>
  <si>
    <t>begitxo</t>
  </si>
  <si>
    <t>begixka</t>
  </si>
  <si>
    <t>begizko</t>
  </si>
  <si>
    <t>begizkotu</t>
  </si>
  <si>
    <t>begizta</t>
  </si>
  <si>
    <t>begiztamutur</t>
  </si>
  <si>
    <t>begiztaketa</t>
  </si>
  <si>
    <t>begiztatu</t>
  </si>
  <si>
    <t>begiztatzaile</t>
  </si>
  <si>
    <t>begiñodun</t>
  </si>
  <si>
    <t>bego</t>
  </si>
  <si>
    <t>begonia</t>
  </si>
  <si>
    <t>beha</t>
  </si>
  <si>
    <t>behagarri</t>
  </si>
  <si>
    <t>behaka</t>
  </si>
  <si>
    <t>behaketa</t>
  </si>
  <si>
    <t>behaketaaldi</t>
  </si>
  <si>
    <t>behaketadata</t>
  </si>
  <si>
    <t>behaketagaitasun</t>
  </si>
  <si>
    <t>behaketakopuru</t>
  </si>
  <si>
    <t>behaketalan</t>
  </si>
  <si>
    <t>behaketaohitura</t>
  </si>
  <si>
    <t>behaketaprozedura</t>
  </si>
  <si>
    <t>behaketatresna</t>
  </si>
  <si>
    <t>behako</t>
  </si>
  <si>
    <t>behakuntza</t>
  </si>
  <si>
    <t>behakuntzaprozesu</t>
  </si>
  <si>
    <t>behaleku</t>
  </si>
  <si>
    <t>behapen</t>
  </si>
  <si>
    <t>behapenmedio</t>
  </si>
  <si>
    <t>behar</t>
  </si>
  <si>
    <t>beharbeharrezko</t>
  </si>
  <si>
    <t>beharegoera</t>
  </si>
  <si>
    <t>beharez</t>
  </si>
  <si>
    <t>beharkontu</t>
  </si>
  <si>
    <t>beharmultzo</t>
  </si>
  <si>
    <t>beharordu</t>
  </si>
  <si>
    <t>beharbada</t>
  </si>
  <si>
    <t>behardun</t>
  </si>
  <si>
    <t>behargabeko</t>
  </si>
  <si>
    <t>behargin</t>
  </si>
  <si>
    <t>behari</t>
  </si>
  <si>
    <t>beharkizun</t>
  </si>
  <si>
    <t>beharkun</t>
  </si>
  <si>
    <t>beharleku</t>
  </si>
  <si>
    <t>beharpen</t>
  </si>
  <si>
    <t>beharraldi</t>
  </si>
  <si>
    <t>beharrarazi</t>
  </si>
  <si>
    <t>beharrean</t>
  </si>
  <si>
    <t>beharreko</t>
  </si>
  <si>
    <t>beharreneko</t>
  </si>
  <si>
    <t>beharreratu</t>
  </si>
  <si>
    <t>beharretan</t>
  </si>
  <si>
    <t>beharretsi</t>
  </si>
  <si>
    <t>beharrez</t>
  </si>
  <si>
    <t>beharrezko</t>
  </si>
  <si>
    <t>beharrezkotasun</t>
  </si>
  <si>
    <t>beharrezkotasunizaera</t>
  </si>
  <si>
    <t>beharrik</t>
  </si>
  <si>
    <t>beharrizan</t>
  </si>
  <si>
    <t>behartasun</t>
  </si>
  <si>
    <t>behartasunmultzo</t>
  </si>
  <si>
    <t>behartsu</t>
  </si>
  <si>
    <t>behartsuki</t>
  </si>
  <si>
    <t>behartsukume</t>
  </si>
  <si>
    <t>behartsutasun</t>
  </si>
  <si>
    <t>behartu</t>
  </si>
  <si>
    <t>behartza</t>
  </si>
  <si>
    <t>behartzaile</t>
  </si>
  <si>
    <t>behartze</t>
  </si>
  <si>
    <t>behartzeindar</t>
  </si>
  <si>
    <t>behartzemaila</t>
  </si>
  <si>
    <t>behategi</t>
  </si>
  <si>
    <t>behatoki</t>
  </si>
  <si>
    <t>behatu</t>
  </si>
  <si>
    <t>behatz</t>
  </si>
  <si>
    <t>behatzarrasto</t>
  </si>
  <si>
    <t>behatzarte</t>
  </si>
  <si>
    <t>behatzkliskada</t>
  </si>
  <si>
    <t>behatzkosko</t>
  </si>
  <si>
    <t>behatzmami</t>
  </si>
  <si>
    <t>behatzmarka</t>
  </si>
  <si>
    <t>behatzmutur</t>
  </si>
  <si>
    <t>behatzpunta</t>
  </si>
  <si>
    <t>behatzaile</t>
  </si>
  <si>
    <t>behatze</t>
  </si>
  <si>
    <t>behaviorismo</t>
  </si>
  <si>
    <t>behaviorista</t>
  </si>
  <si>
    <t>behaztopa</t>
  </si>
  <si>
    <t>behaztopaandana</t>
  </si>
  <si>
    <t>behaztopagarri</t>
  </si>
  <si>
    <t>behaztopatu</t>
  </si>
  <si>
    <t>behazun</t>
  </si>
  <si>
    <t>behazunbide</t>
  </si>
  <si>
    <t>behazungatz</t>
  </si>
  <si>
    <t>behazunmaskuri</t>
  </si>
  <si>
    <t>behazunpigmentu</t>
  </si>
  <si>
    <t>behazunzisku</t>
  </si>
  <si>
    <t>behe</t>
  </si>
  <si>
    <t>behearku</t>
  </si>
  <si>
    <t>behearrantzu</t>
  </si>
  <si>
    <t>beheatalase</t>
  </si>
  <si>
    <t>behebaraila</t>
  </si>
  <si>
    <t>beheborne</t>
  </si>
  <si>
    <t>behedesarroilatu</t>
  </si>
  <si>
    <t>beheeskuinalde</t>
  </si>
  <si>
    <t>beheetxe</t>
  </si>
  <si>
    <t>beheezpain</t>
  </si>
  <si>
    <t>behefase</t>
  </si>
  <si>
    <t>behegaleria</t>
  </si>
  <si>
    <t>behegaratxo</t>
  </si>
  <si>
    <t>beheharan</t>
  </si>
  <si>
    <t>beheharri</t>
  </si>
  <si>
    <t>beheherri</t>
  </si>
  <si>
    <t>beheibilgu</t>
  </si>
  <si>
    <t>beheitsasertz</t>
  </si>
  <si>
    <t>behekakotx</t>
  </si>
  <si>
    <t>beheklase</t>
  </si>
  <si>
    <t>behekontzientzia</t>
  </si>
  <si>
    <t>behekota</t>
  </si>
  <si>
    <t>behekurba</t>
  </si>
  <si>
    <t>behelaino</t>
  </si>
  <si>
    <t>behelatin</t>
  </si>
  <si>
    <t>behemaila</t>
  </si>
  <si>
    <t>behemailako</t>
  </si>
  <si>
    <t>behemasailezur</t>
  </si>
  <si>
    <t>behemuga</t>
  </si>
  <si>
    <t>behemutur</t>
  </si>
  <si>
    <t>behenafarrera</t>
  </si>
  <si>
    <t>behenematoteka</t>
  </si>
  <si>
    <t>behenoblezia</t>
  </si>
  <si>
    <t>beheoin</t>
  </si>
  <si>
    <t>beheondasun</t>
  </si>
  <si>
    <t>behepisu</t>
  </si>
  <si>
    <t>behesaloi</t>
  </si>
  <si>
    <t>behesasoi</t>
  </si>
  <si>
    <t>behesolairu</t>
  </si>
  <si>
    <t>behesu</t>
  </si>
  <si>
    <t>behesukalde</t>
  </si>
  <si>
    <t>behetenperatura</t>
  </si>
  <si>
    <t>behetentsio</t>
  </si>
  <si>
    <t>behealde</t>
  </si>
  <si>
    <t>behedialektal</t>
  </si>
  <si>
    <t>behegain</t>
  </si>
  <si>
    <t>behegune</t>
  </si>
  <si>
    <t>beheiti</t>
  </si>
  <si>
    <t>beheitigoiti</t>
  </si>
  <si>
    <t>beheitiarazi</t>
  </si>
  <si>
    <t>beheitiko</t>
  </si>
  <si>
    <t>beheititu</t>
  </si>
  <si>
    <t>beheititze</t>
  </si>
  <si>
    <t>behelur</t>
  </si>
  <si>
    <t>beherajario</t>
  </si>
  <si>
    <t>beheralarri</t>
  </si>
  <si>
    <t>beheramin</t>
  </si>
  <si>
    <t>beheragoko</t>
  </si>
  <si>
    <t>beheragotu</t>
  </si>
  <si>
    <t>beheraka</t>
  </si>
  <si>
    <t>beherakabeheraka</t>
  </si>
  <si>
    <t>beherakabide</t>
  </si>
  <si>
    <t>beherakada</t>
  </si>
  <si>
    <t>beherako</t>
  </si>
  <si>
    <t>beherakoi</t>
  </si>
  <si>
    <t>beherakor</t>
  </si>
  <si>
    <t>beherakortasuntarte</t>
  </si>
  <si>
    <t>beheraldi</t>
  </si>
  <si>
    <t>beheraldisasoi</t>
  </si>
  <si>
    <t>beherantzako</t>
  </si>
  <si>
    <t>beheranzko</t>
  </si>
  <si>
    <t>beheranzkor</t>
  </si>
  <si>
    <t>beherapen</t>
  </si>
  <si>
    <t>beherapendenda</t>
  </si>
  <si>
    <t>beherapentarte</t>
  </si>
  <si>
    <t>beheratasun</t>
  </si>
  <si>
    <t>beheratu</t>
  </si>
  <si>
    <t>beheratxoago</t>
  </si>
  <si>
    <t>beheratzapen</t>
  </si>
  <si>
    <t>beheratze</t>
  </si>
  <si>
    <t>behere</t>
  </si>
  <si>
    <t>beheretar</t>
  </si>
  <si>
    <t>beherregealde</t>
  </si>
  <si>
    <t>behetu</t>
  </si>
  <si>
    <t>behetxe</t>
  </si>
  <si>
    <t>behetxo</t>
  </si>
  <si>
    <t>behi</t>
  </si>
  <si>
    <t>behiadar</t>
  </si>
  <si>
    <t>behiazienda</t>
  </si>
  <si>
    <t>behiesne</t>
  </si>
  <si>
    <t>behiferratze</t>
  </si>
  <si>
    <t>behiganadu</t>
  </si>
  <si>
    <t>behigatzatu</t>
  </si>
  <si>
    <t>behigazta</t>
  </si>
  <si>
    <t>behigorotz</t>
  </si>
  <si>
    <t>behiharagi</t>
  </si>
  <si>
    <t>behihazkuntza</t>
  </si>
  <si>
    <t>behihutsune</t>
  </si>
  <si>
    <t>behiitxura</t>
  </si>
  <si>
    <t>behijabe</t>
  </si>
  <si>
    <t>behimarru</t>
  </si>
  <si>
    <t>behimota</t>
  </si>
  <si>
    <t>behipare</t>
  </si>
  <si>
    <t>behisaldo</t>
  </si>
  <si>
    <t>behitaldexka</t>
  </si>
  <si>
    <t>behitalka</t>
  </si>
  <si>
    <t>behitalo</t>
  </si>
  <si>
    <t>behitxuleta</t>
  </si>
  <si>
    <t>behizintzarri</t>
  </si>
  <si>
    <t>behiala</t>
  </si>
  <si>
    <t>behialako</t>
  </si>
  <si>
    <t>behiki</t>
  </si>
  <si>
    <t>behikulu</t>
  </si>
  <si>
    <t>behin</t>
  </si>
  <si>
    <t>behinbehinean</t>
  </si>
  <si>
    <t>behinbehineko</t>
  </si>
  <si>
    <t>behinbehinekotasun</t>
  </si>
  <si>
    <t>behinbehinekoz</t>
  </si>
  <si>
    <t>behinbehinik</t>
  </si>
  <si>
    <t>behinbetikotasun</t>
  </si>
  <si>
    <t>behineko</t>
  </si>
  <si>
    <t>behinen</t>
  </si>
  <si>
    <t>behineneko</t>
  </si>
  <si>
    <t>behingo</t>
  </si>
  <si>
    <t>behingoan</t>
  </si>
  <si>
    <t>behingoaz</t>
  </si>
  <si>
    <t>behingoxean</t>
  </si>
  <si>
    <t>behingoz</t>
  </si>
  <si>
    <t>behinola</t>
  </si>
  <si>
    <t>behinolako</t>
  </si>
  <si>
    <t>behintzat</t>
  </si>
  <si>
    <t>behitalde</t>
  </si>
  <si>
    <t>behitar</t>
  </si>
  <si>
    <t>behitegi</t>
  </si>
  <si>
    <t>behizain</t>
  </si>
  <si>
    <t>behoka</t>
  </si>
  <si>
    <t>behor</t>
  </si>
  <si>
    <t>behorsaski</t>
  </si>
  <si>
    <t>behortalde</t>
  </si>
  <si>
    <t>behorzain</t>
  </si>
  <si>
    <t>beijindar</t>
  </si>
  <si>
    <t>beila</t>
  </si>
  <si>
    <t>beilaerrabia</t>
  </si>
  <si>
    <t>beilari</t>
  </si>
  <si>
    <t>beilatoki</t>
  </si>
  <si>
    <t>beilegi</t>
  </si>
  <si>
    <t>beilegiztatu</t>
  </si>
  <si>
    <t>beiloi</t>
  </si>
  <si>
    <t>beinardi</t>
  </si>
  <si>
    <t>beira</t>
  </si>
  <si>
    <t>beiragaztelu</t>
  </si>
  <si>
    <t>beiraindustria</t>
  </si>
  <si>
    <t>beirakonposatu</t>
  </si>
  <si>
    <t>beiraleiho</t>
  </si>
  <si>
    <t>beiraontzi</t>
  </si>
  <si>
    <t>beirazati</t>
  </si>
  <si>
    <t>beirazuntz</t>
  </si>
  <si>
    <t>beiradura</t>
  </si>
  <si>
    <t>beiragintza</t>
  </si>
  <si>
    <t>beirakara</t>
  </si>
  <si>
    <t>beiraki</t>
  </si>
  <si>
    <t>beirate</t>
  </si>
  <si>
    <t>beirategi</t>
  </si>
  <si>
    <t>beiratsu</t>
  </si>
  <si>
    <t>beiratu</t>
  </si>
  <si>
    <t>beiraztatu</t>
  </si>
  <si>
    <t>beisbol</t>
  </si>
  <si>
    <t>beisboljokalari</t>
  </si>
  <si>
    <t>beisbolmakila</t>
  </si>
  <si>
    <t>beisbolpartidu</t>
  </si>
  <si>
    <t>beisboltxano</t>
  </si>
  <si>
    <t>beisbolari</t>
  </si>
  <si>
    <t>beita</t>
  </si>
  <si>
    <t>beitamota</t>
  </si>
  <si>
    <t>beizamar</t>
  </si>
  <si>
    <t>bejondeiela</t>
  </si>
  <si>
    <t>bejondeigula</t>
  </si>
  <si>
    <t>bejondeiola</t>
  </si>
  <si>
    <t>bejondeizuela</t>
  </si>
  <si>
    <t>bejondeizula</t>
  </si>
  <si>
    <t>bejuko</t>
  </si>
  <si>
    <t>beka</t>
  </si>
  <si>
    <t>bekaalor</t>
  </si>
  <si>
    <t>bekadeialdi</t>
  </si>
  <si>
    <t>bekaerdi</t>
  </si>
  <si>
    <t>bekairabazle</t>
  </si>
  <si>
    <t>bekalaguntza</t>
  </si>
  <si>
    <t>bekalan</t>
  </si>
  <si>
    <t>bekasari</t>
  </si>
  <si>
    <t>bekasistema</t>
  </si>
  <si>
    <t>bekadun</t>
  </si>
  <si>
    <t>bekadunlan</t>
  </si>
  <si>
    <t>bekain</t>
  </si>
  <si>
    <t>bekaindi</t>
  </si>
  <si>
    <t>bekaineko</t>
  </si>
  <si>
    <t>bekaitz</t>
  </si>
  <si>
    <t>bekaitzez</t>
  </si>
  <si>
    <t>bekaizkeria</t>
  </si>
  <si>
    <t>bekaizti</t>
  </si>
  <si>
    <t>bekaiztu</t>
  </si>
  <si>
    <t>bekamen</t>
  </si>
  <si>
    <t>bekar</t>
  </si>
  <si>
    <t>bekario</t>
  </si>
  <si>
    <t>bekatari</t>
  </si>
  <si>
    <t>bekatore</t>
  </si>
  <si>
    <t>bekatoros</t>
  </si>
  <si>
    <t>bekatu</t>
  </si>
  <si>
    <t>bekatuangaila</t>
  </si>
  <si>
    <t>bekatuarrisku</t>
  </si>
  <si>
    <t>bekatubizitza</t>
  </si>
  <si>
    <t>bekatuburu</t>
  </si>
  <si>
    <t>bekatukutsu</t>
  </si>
  <si>
    <t>bekatuneurri</t>
  </si>
  <si>
    <t>bekatuan</t>
  </si>
  <si>
    <t>bekatudun</t>
  </si>
  <si>
    <t>bekatuzko</t>
  </si>
  <si>
    <t>bekoki</t>
  </si>
  <si>
    <t>bekokiizerdi</t>
  </si>
  <si>
    <t>bekorotz</t>
  </si>
  <si>
    <t>bekozko</t>
  </si>
  <si>
    <t>bektokardiografiakizkur</t>
  </si>
  <si>
    <t>bektokardiografiko</t>
  </si>
  <si>
    <t>bektokardiograma</t>
  </si>
  <si>
    <t>bektore</t>
  </si>
  <si>
    <t>bektoreekipolentzia</t>
  </si>
  <si>
    <t>bektoreekuazio</t>
  </si>
  <si>
    <t>bektoreeremu</t>
  </si>
  <si>
    <t>bektoreespazio</t>
  </si>
  <si>
    <t>bektoremultzo</t>
  </si>
  <si>
    <t>bektoreplano</t>
  </si>
  <si>
    <t>bektorepotentzial</t>
  </si>
  <si>
    <t>bektorial</t>
  </si>
  <si>
    <t>bektorialki</t>
  </si>
  <si>
    <t>bela</t>
  </si>
  <si>
    <t>belalokarri</t>
  </si>
  <si>
    <t>belabeltz</t>
  </si>
  <si>
    <t>belagile</t>
  </si>
  <si>
    <t>belai</t>
  </si>
  <si>
    <t>belaki</t>
  </si>
  <si>
    <t>belakibelar</t>
  </si>
  <si>
    <t>belakigaltza</t>
  </si>
  <si>
    <t>belakitsu</t>
  </si>
  <si>
    <t>belamendu</t>
  </si>
  <si>
    <t>belaontzi</t>
  </si>
  <si>
    <t>belar</t>
  </si>
  <si>
    <t>belararlo</t>
  </si>
  <si>
    <t>belararte</t>
  </si>
  <si>
    <t>belarbilketa</t>
  </si>
  <si>
    <t>belarbiltzaile</t>
  </si>
  <si>
    <t>belarbiltze</t>
  </si>
  <si>
    <t>belarburu</t>
  </si>
  <si>
    <t>belardenda</t>
  </si>
  <si>
    <t>belarebaketa</t>
  </si>
  <si>
    <t>belarebakitzeko</t>
  </si>
  <si>
    <t>belaredabe</t>
  </si>
  <si>
    <t>belarertz</t>
  </si>
  <si>
    <t>belareskukada</t>
  </si>
  <si>
    <t>belarfardo</t>
  </si>
  <si>
    <t>belargarraio</t>
  </si>
  <si>
    <t>belargenero</t>
  </si>
  <si>
    <t>belargeruza</t>
  </si>
  <si>
    <t>belargurdi</t>
  </si>
  <si>
    <t>belarhazi</t>
  </si>
  <si>
    <t>belarhilkari</t>
  </si>
  <si>
    <t>belarhockey</t>
  </si>
  <si>
    <t>belarhondar</t>
  </si>
  <si>
    <t>belarinfusio</t>
  </si>
  <si>
    <t>belaritsaso</t>
  </si>
  <si>
    <t>belarizpi</t>
  </si>
  <si>
    <t>belarjaten</t>
  </si>
  <si>
    <t>belarkable</t>
  </si>
  <si>
    <t>belarlandare</t>
  </si>
  <si>
    <t>belarlandaretza</t>
  </si>
  <si>
    <t>belarleku</t>
  </si>
  <si>
    <t>belarlore</t>
  </si>
  <si>
    <t>belarmeta</t>
  </si>
  <si>
    <t>belarmota</t>
  </si>
  <si>
    <t>belarmozte</t>
  </si>
  <si>
    <t>belarmukuru</t>
  </si>
  <si>
    <t>belarmultzo</t>
  </si>
  <si>
    <t>belarondo</t>
  </si>
  <si>
    <t>belarontze</t>
  </si>
  <si>
    <t>belarpila</t>
  </si>
  <si>
    <t>belarpote</t>
  </si>
  <si>
    <t>belarpoto</t>
  </si>
  <si>
    <t>belarpunta</t>
  </si>
  <si>
    <t>belarsail</t>
  </si>
  <si>
    <t>belarsoro</t>
  </si>
  <si>
    <t>belarsorta</t>
  </si>
  <si>
    <t>belartontor</t>
  </si>
  <si>
    <t>belarusain</t>
  </si>
  <si>
    <t>belarzama</t>
  </si>
  <si>
    <t>belarzelai</t>
  </si>
  <si>
    <t>belarzokor</t>
  </si>
  <si>
    <t>belardi</t>
  </si>
  <si>
    <t>belardibazter</t>
  </si>
  <si>
    <t>belardizelai</t>
  </si>
  <si>
    <t>belardigintza</t>
  </si>
  <si>
    <t>belardun</t>
  </si>
  <si>
    <t>belarge</t>
  </si>
  <si>
    <t>belargile</t>
  </si>
  <si>
    <t>belargune</t>
  </si>
  <si>
    <t>belarjale</t>
  </si>
  <si>
    <t>belarkara</t>
  </si>
  <si>
    <t>belarki</t>
  </si>
  <si>
    <t>belarkide</t>
  </si>
  <si>
    <t>belarlario</t>
  </si>
  <si>
    <t>belarretan</t>
  </si>
  <si>
    <t>belarri</t>
  </si>
  <si>
    <t>belarriatze</t>
  </si>
  <si>
    <t>belarribelar</t>
  </si>
  <si>
    <t>belarriertz</t>
  </si>
  <si>
    <t>belarrifin</t>
  </si>
  <si>
    <t>belarrigingil</t>
  </si>
  <si>
    <t>belarrigozatu</t>
  </si>
  <si>
    <t>belarrihandi</t>
  </si>
  <si>
    <t>belarrihegal</t>
  </si>
  <si>
    <t>belarrikontu</t>
  </si>
  <si>
    <t>belarrimakal</t>
  </si>
  <si>
    <t>belarrimoduko</t>
  </si>
  <si>
    <t>belarrimoldura</t>
  </si>
  <si>
    <t>belarrioste</t>
  </si>
  <si>
    <t>belarripabiloi</t>
  </si>
  <si>
    <t>belarriprintza</t>
  </si>
  <si>
    <t>belarripunta</t>
  </si>
  <si>
    <t>belarritresna</t>
  </si>
  <si>
    <t>belarrizati</t>
  </si>
  <si>
    <t>belarrizulo</t>
  </si>
  <si>
    <t>belarriratu</t>
  </si>
  <si>
    <t>belarritako</t>
  </si>
  <si>
    <t>belarritar</t>
  </si>
  <si>
    <t>belarritxo</t>
  </si>
  <si>
    <t>belarritzar</t>
  </si>
  <si>
    <t>belarrondo</t>
  </si>
  <si>
    <t>belarrondoko</t>
  </si>
  <si>
    <t>belartegi</t>
  </si>
  <si>
    <t>belartsu</t>
  </si>
  <si>
    <t>belartxo</t>
  </si>
  <si>
    <t>belartza</t>
  </si>
  <si>
    <t>belartzazati</t>
  </si>
  <si>
    <t>belartzar</t>
  </si>
  <si>
    <t>belarzain</t>
  </si>
  <si>
    <t>belarzale</t>
  </si>
  <si>
    <t>belatu</t>
  </si>
  <si>
    <t>belatxingabandada</t>
  </si>
  <si>
    <t>belatz</t>
  </si>
  <si>
    <t>belaun</t>
  </si>
  <si>
    <t>belauneskubide</t>
  </si>
  <si>
    <t>belaunkoskor</t>
  </si>
  <si>
    <t>belaunluzapen</t>
  </si>
  <si>
    <t>belaunaldi</t>
  </si>
  <si>
    <t>belaunaldialdaketa</t>
  </si>
  <si>
    <t>belaunaldiordezkatze</t>
  </si>
  <si>
    <t>belaunalditxandakatze</t>
  </si>
  <si>
    <t>belaunburu</t>
  </si>
  <si>
    <t>belaundu</t>
  </si>
  <si>
    <t>belauneko</t>
  </si>
  <si>
    <t>belaunetako</t>
  </si>
  <si>
    <t>belaunetxe</t>
  </si>
  <si>
    <t>belaunezur</t>
  </si>
  <si>
    <t>belaunikatu</t>
  </si>
  <si>
    <t>belauniko</t>
  </si>
  <si>
    <t>belaunketa</t>
  </si>
  <si>
    <t>belaunperaino</t>
  </si>
  <si>
    <t>belaxka</t>
  </si>
  <si>
    <t>belaxkatu</t>
  </si>
  <si>
    <t>belaze</t>
  </si>
  <si>
    <t>beldar</t>
  </si>
  <si>
    <t>beldur</t>
  </si>
  <si>
    <t>beldurdamu</t>
  </si>
  <si>
    <t>beldurdei</t>
  </si>
  <si>
    <t>beldurgai</t>
  </si>
  <si>
    <t>beldurgiro</t>
  </si>
  <si>
    <t>beldurikara</t>
  </si>
  <si>
    <t>beldurpuntu</t>
  </si>
  <si>
    <t>beldursentipen</t>
  </si>
  <si>
    <t>beldurulu</t>
  </si>
  <si>
    <t>beldurgabe</t>
  </si>
  <si>
    <t>beldurgabetasun</t>
  </si>
  <si>
    <t>beldurgarri</t>
  </si>
  <si>
    <t>beldurgarrizko</t>
  </si>
  <si>
    <t>beldurkizun</t>
  </si>
  <si>
    <t>beldurrak</t>
  </si>
  <si>
    <t>beldurrarazi</t>
  </si>
  <si>
    <t>beldurrarren</t>
  </si>
  <si>
    <t>beldurrean</t>
  </si>
  <si>
    <t>beldurretan</t>
  </si>
  <si>
    <t>beldurrez</t>
  </si>
  <si>
    <t>beldurrezko</t>
  </si>
  <si>
    <t>beldurti</t>
  </si>
  <si>
    <t>beldurtu</t>
  </si>
  <si>
    <t>beldurtxo</t>
  </si>
  <si>
    <t>beldurtzeko</t>
  </si>
  <si>
    <t>bele</t>
  </si>
  <si>
    <t>beleehiza</t>
  </si>
  <si>
    <t>belehabia</t>
  </si>
  <si>
    <t>beleitxura</t>
  </si>
  <si>
    <t>beleluma</t>
  </si>
  <si>
    <t>belen</t>
  </si>
  <si>
    <t>belero</t>
  </si>
  <si>
    <t>beletzar</t>
  </si>
  <si>
    <t>belga</t>
  </si>
  <si>
    <t>belgikar</t>
  </si>
  <si>
    <t>beliger</t>
  </si>
  <si>
    <t>beligerante</t>
  </si>
  <si>
    <t>beligerantzia</t>
  </si>
  <si>
    <t>beliko</t>
  </si>
  <si>
    <t>belo</t>
  </si>
  <si>
    <t>belodromo</t>
  </si>
  <si>
    <t>belomar</t>
  </si>
  <si>
    <t>beloritpinu</t>
  </si>
  <si>
    <t>belozimetro</t>
  </si>
  <si>
    <t>belozitate</t>
  </si>
  <si>
    <t>beltxarga</t>
  </si>
  <si>
    <t>beltxata</t>
  </si>
  <si>
    <t>beltz</t>
  </si>
  <si>
    <t>beltzbeltz</t>
  </si>
  <si>
    <t>beltzitxura</t>
  </si>
  <si>
    <t>beltzjende</t>
  </si>
  <si>
    <t>beltzkolore</t>
  </si>
  <si>
    <t>beltztratulari</t>
  </si>
  <si>
    <t>beltzanga</t>
  </si>
  <si>
    <t>beltzaran</t>
  </si>
  <si>
    <t>beltzarandu</t>
  </si>
  <si>
    <t>beltzarazi</t>
  </si>
  <si>
    <t>beltzaxka</t>
  </si>
  <si>
    <t>beltzune</t>
  </si>
  <si>
    <t>beltzurda</t>
  </si>
  <si>
    <t>beltzuri</t>
  </si>
  <si>
    <t>belu</t>
  </si>
  <si>
    <t>beluga</t>
  </si>
  <si>
    <t>belun</t>
  </si>
  <si>
    <t>belundu</t>
  </si>
  <si>
    <t>beluritu</t>
  </si>
  <si>
    <t>belus</t>
  </si>
  <si>
    <t>belusatu</t>
  </si>
  <si>
    <t>belutxo</t>
  </si>
  <si>
    <t>belzkara</t>
  </si>
  <si>
    <t>belzlari</t>
  </si>
  <si>
    <t>belzlaritza</t>
  </si>
  <si>
    <t>belztaka</t>
  </si>
  <si>
    <t>belztasun</t>
  </si>
  <si>
    <t>belzte</t>
  </si>
  <si>
    <t>belztu</t>
  </si>
  <si>
    <t>belztura</t>
  </si>
  <si>
    <t>bemol</t>
  </si>
  <si>
    <t>bena</t>
  </si>
  <si>
    <t>benaodol</t>
  </si>
  <si>
    <t>benatsu</t>
  </si>
  <si>
    <t>benaz</t>
  </si>
  <si>
    <t>benazko</t>
  </si>
  <si>
    <t>benda</t>
  </si>
  <si>
    <t>bendaje</t>
  </si>
  <si>
    <t>bendatu</t>
  </si>
  <si>
    <t>bendeja</t>
  </si>
  <si>
    <t>bendejera</t>
  </si>
  <si>
    <t>benebenetako</t>
  </si>
  <si>
    <t>benebenetan</t>
  </si>
  <si>
    <t>benedikatze</t>
  </si>
  <si>
    <t>benediktino</t>
  </si>
  <si>
    <t>beneditano</t>
  </si>
  <si>
    <t>beneditar</t>
  </si>
  <si>
    <t>beneditarzistertar</t>
  </si>
  <si>
    <t>benedizione</t>
  </si>
  <si>
    <t>benefiko</t>
  </si>
  <si>
    <t>benefizentzia</t>
  </si>
  <si>
    <t>benefiziadu</t>
  </si>
  <si>
    <t>benefiziatu</t>
  </si>
  <si>
    <t>benefizio</t>
  </si>
  <si>
    <t>beneno</t>
  </si>
  <si>
    <t>beneragai</t>
  </si>
  <si>
    <t>beneragarri</t>
  </si>
  <si>
    <t>beneratu</t>
  </si>
  <si>
    <t>benerazio</t>
  </si>
  <si>
    <t>benerazioprintzipio</t>
  </si>
  <si>
    <t>benereo</t>
  </si>
  <si>
    <t>benetako</t>
  </si>
  <si>
    <t>benetakotasun</t>
  </si>
  <si>
    <t>benetakotu</t>
  </si>
  <si>
    <t>benetan</t>
  </si>
  <si>
    <t>benetasun</t>
  </si>
  <si>
    <t>benga</t>
  </si>
  <si>
    <t>bengaliar</t>
  </si>
  <si>
    <t>bengantza</t>
  </si>
  <si>
    <t>bengantzagose</t>
  </si>
  <si>
    <t>bengatu</t>
  </si>
  <si>
    <t>beni</t>
  </si>
  <si>
    <t>benigno</t>
  </si>
  <si>
    <t>benjamin</t>
  </si>
  <si>
    <t>beno</t>
  </si>
  <si>
    <t>benomilo</t>
  </si>
  <si>
    <t>benoso</t>
  </si>
  <si>
    <t>benshi</t>
  </si>
  <si>
    <t>benta</t>
  </si>
  <si>
    <t>bentaetxe</t>
  </si>
  <si>
    <t>bentaja</t>
  </si>
  <si>
    <t>bentajatxo</t>
  </si>
  <si>
    <t>bentana</t>
  </si>
  <si>
    <t>bentanal</t>
  </si>
  <si>
    <t>bentanilla</t>
  </si>
  <si>
    <t>bentari</t>
  </si>
  <si>
    <t>bentiladore</t>
  </si>
  <si>
    <t>bentilatu</t>
  </si>
  <si>
    <t>bentilazio</t>
  </si>
  <si>
    <t>benton</t>
  </si>
  <si>
    <t>bentoniko</t>
  </si>
  <si>
    <t>bentos</t>
  </si>
  <si>
    <t>bentosa</t>
  </si>
  <si>
    <t>bentosadisko</t>
  </si>
  <si>
    <t>bentosalerro</t>
  </si>
  <si>
    <t>bentosadun</t>
  </si>
  <si>
    <t>bentral</t>
  </si>
  <si>
    <t>bentralde</t>
  </si>
  <si>
    <t>bentralki</t>
  </si>
  <si>
    <t>bentrikular</t>
  </si>
  <si>
    <t>bentrikulografia</t>
  </si>
  <si>
    <t>bentrikulu</t>
  </si>
  <si>
    <t>bentrikulubolumen</t>
  </si>
  <si>
    <t>bentromedial</t>
  </si>
  <si>
    <t>bentzeniko</t>
  </si>
  <si>
    <t>bentzeno</t>
  </si>
  <si>
    <t>bentzina</t>
  </si>
  <si>
    <t>bentzol</t>
  </si>
  <si>
    <t>bentzutu</t>
  </si>
  <si>
    <t>bentzutuezin</t>
  </si>
  <si>
    <t>bentzutze</t>
  </si>
  <si>
    <t>bepuru</t>
  </si>
  <si>
    <t>bera</t>
  </si>
  <si>
    <t>beraiek</t>
  </si>
  <si>
    <t>berainezko</t>
  </si>
  <si>
    <t>beraizik</t>
  </si>
  <si>
    <t>berakatz</t>
  </si>
  <si>
    <t>berakatzale</t>
  </si>
  <si>
    <t>berakatzatal</t>
  </si>
  <si>
    <t>berakatzlandare</t>
  </si>
  <si>
    <t>berakatzzopa</t>
  </si>
  <si>
    <t>berakatzzuku</t>
  </si>
  <si>
    <t>beraketz</t>
  </si>
  <si>
    <t>berakor</t>
  </si>
  <si>
    <t>beran</t>
  </si>
  <si>
    <t>berandu</t>
  </si>
  <si>
    <t>beranduko</t>
  </si>
  <si>
    <t>berandutu</t>
  </si>
  <si>
    <t>berandutxo</t>
  </si>
  <si>
    <t>berandutza</t>
  </si>
  <si>
    <t>berandutzainteres</t>
  </si>
  <si>
    <t>berandutze</t>
  </si>
  <si>
    <t>beranduxeago</t>
  </si>
  <si>
    <t>beranez</t>
  </si>
  <si>
    <t>berankor</t>
  </si>
  <si>
    <t>berankortasun</t>
  </si>
  <si>
    <t>berant</t>
  </si>
  <si>
    <t>berantaire</t>
  </si>
  <si>
    <t>berantetsi</t>
  </si>
  <si>
    <t>berantiar</t>
  </si>
  <si>
    <t>berantxe</t>
  </si>
  <si>
    <t>berantzamin</t>
  </si>
  <si>
    <t>berariaz</t>
  </si>
  <si>
    <t>berariazki</t>
  </si>
  <si>
    <t>berariazko</t>
  </si>
  <si>
    <t>berariazkotasun</t>
  </si>
  <si>
    <t>berariazkotu</t>
  </si>
  <si>
    <t>beraska</t>
  </si>
  <si>
    <t>berastegiar</t>
  </si>
  <si>
    <t>beratar</t>
  </si>
  <si>
    <t>beratasun</t>
  </si>
  <si>
    <t>beratu</t>
  </si>
  <si>
    <t>beratz</t>
  </si>
  <si>
    <t>berau</t>
  </si>
  <si>
    <t>beraz</t>
  </si>
  <si>
    <t>beraztu</t>
  </si>
  <si>
    <t>berba</t>
  </si>
  <si>
    <t>berbaaro</t>
  </si>
  <si>
    <t>berbajardun</t>
  </si>
  <si>
    <t>berbajario</t>
  </si>
  <si>
    <t>berbajate</t>
  </si>
  <si>
    <t>berbajoko</t>
  </si>
  <si>
    <t>berbabide</t>
  </si>
  <si>
    <t>berbadun</t>
  </si>
  <si>
    <t>berbaera</t>
  </si>
  <si>
    <t>berbagarri</t>
  </si>
  <si>
    <t>berbagura</t>
  </si>
  <si>
    <t>berbaka</t>
  </si>
  <si>
    <t>berbal</t>
  </si>
  <si>
    <t>berbalapiko</t>
  </si>
  <si>
    <t>berbalari</t>
  </si>
  <si>
    <t>berbaldi</t>
  </si>
  <si>
    <t>berbaldiekintza</t>
  </si>
  <si>
    <t>berbaldimota</t>
  </si>
  <si>
    <t>berbaldixahutzaile</t>
  </si>
  <si>
    <t>berbalditxo</t>
  </si>
  <si>
    <t>berbaleku</t>
  </si>
  <si>
    <t>berbalizazio</t>
  </si>
  <si>
    <t>berbalizazioeskema</t>
  </si>
  <si>
    <t>berbarako</t>
  </si>
  <si>
    <t>berbaro</t>
  </si>
  <si>
    <t>berbarots</t>
  </si>
  <si>
    <t>berbartu</t>
  </si>
  <si>
    <t>berbati</t>
  </si>
  <si>
    <t>berbatsu</t>
  </si>
  <si>
    <t>berbatu</t>
  </si>
  <si>
    <t>berbatxo</t>
  </si>
  <si>
    <t>berbaz</t>
  </si>
  <si>
    <t>berbazko</t>
  </si>
  <si>
    <t>berbena</t>
  </si>
  <si>
    <t>berbenabelar</t>
  </si>
  <si>
    <t>berber</t>
  </si>
  <si>
    <t>berbera</t>
  </si>
  <si>
    <t>berberatasun</t>
  </si>
  <si>
    <t>berberau</t>
  </si>
  <si>
    <t>berberetxo</t>
  </si>
  <si>
    <t>berberiera</t>
  </si>
  <si>
    <t>berberori</t>
  </si>
  <si>
    <t>berbertan</t>
  </si>
  <si>
    <t>berbertar</t>
  </si>
  <si>
    <t>berbertatik</t>
  </si>
  <si>
    <t>berbeta</t>
  </si>
  <si>
    <t>berbetamodu</t>
  </si>
  <si>
    <t>berbetan</t>
  </si>
  <si>
    <t>berbidura</t>
  </si>
  <si>
    <t>berbikin</t>
  </si>
  <si>
    <t>berbo</t>
  </si>
  <si>
    <t>berbontzi</t>
  </si>
  <si>
    <t>berbots</t>
  </si>
  <si>
    <t>berdail</t>
  </si>
  <si>
    <t>berdaildu</t>
  </si>
  <si>
    <t>berdats</t>
  </si>
  <si>
    <t>berdatu</t>
  </si>
  <si>
    <t>berdatxe</t>
  </si>
  <si>
    <t>berde</t>
  </si>
  <si>
    <t>berdehorixka</t>
  </si>
  <si>
    <t>berdekolore</t>
  </si>
  <si>
    <t>berdemalakita</t>
  </si>
  <si>
    <t>berdeurdin</t>
  </si>
  <si>
    <t>berdezurilaranja</t>
  </si>
  <si>
    <t>berdegune</t>
  </si>
  <si>
    <t>berdekeria</t>
  </si>
  <si>
    <t>berdel</t>
  </si>
  <si>
    <t>berdetasun</t>
  </si>
  <si>
    <t>berdetxo</t>
  </si>
  <si>
    <t>berdexka</t>
  </si>
  <si>
    <t>berdin</t>
  </si>
  <si>
    <t>berdinberdin</t>
  </si>
  <si>
    <t>berdinarazi</t>
  </si>
  <si>
    <t>berdinbanaketa</t>
  </si>
  <si>
    <t>berdinbanatu</t>
  </si>
  <si>
    <t>berdindu</t>
  </si>
  <si>
    <t>berdinetsi</t>
  </si>
  <si>
    <t>berdinez</t>
  </si>
  <si>
    <t>berdinezin</t>
  </si>
  <si>
    <t>berdingabe</t>
  </si>
  <si>
    <t>berdingabeko</t>
  </si>
  <si>
    <t>berdingailu</t>
  </si>
  <si>
    <t>berdinkaratu</t>
  </si>
  <si>
    <t>berdinkatu</t>
  </si>
  <si>
    <t>berdinkera</t>
  </si>
  <si>
    <t>berdinkeria</t>
  </si>
  <si>
    <t>berdinketa</t>
  </si>
  <si>
    <t>berdinketakontu</t>
  </si>
  <si>
    <t>berdinki</t>
  </si>
  <si>
    <t>berdinkide</t>
  </si>
  <si>
    <t>berdintasun</t>
  </si>
  <si>
    <t>berdintasunarau</t>
  </si>
  <si>
    <t>berdintasuneredu</t>
  </si>
  <si>
    <t>berdintasunherri</t>
  </si>
  <si>
    <t>berdintasunirizpide</t>
  </si>
  <si>
    <t>berdintasunplano</t>
  </si>
  <si>
    <t>berdintasunprintzipio</t>
  </si>
  <si>
    <t>berdintasunxede</t>
  </si>
  <si>
    <t>berdintsu</t>
  </si>
  <si>
    <t>berdintxo</t>
  </si>
  <si>
    <t>berdintza</t>
  </si>
  <si>
    <t>berdintzaile</t>
  </si>
  <si>
    <t>berdintzapen</t>
  </si>
  <si>
    <t>berdintze</t>
  </si>
  <si>
    <t>berdintzemaila</t>
  </si>
  <si>
    <t>berdinxka</t>
  </si>
  <si>
    <t>berdinzale</t>
  </si>
  <si>
    <t>berdotz</t>
  </si>
  <si>
    <t>berdugo</t>
  </si>
  <si>
    <t>berdura</t>
  </si>
  <si>
    <t>berduratu</t>
  </si>
  <si>
    <t>bere</t>
  </si>
  <si>
    <t>berebere</t>
  </si>
  <si>
    <t>bereberezko</t>
  </si>
  <si>
    <t>bereberezkotasun</t>
  </si>
  <si>
    <t>bereoneratze</t>
  </si>
  <si>
    <t>berealdiko</t>
  </si>
  <si>
    <t>berebat</t>
  </si>
  <si>
    <t>bereber</t>
  </si>
  <si>
    <t>bereberki</t>
  </si>
  <si>
    <t>berebiziko</t>
  </si>
  <si>
    <t>beregain</t>
  </si>
  <si>
    <t>beregainki</t>
  </si>
  <si>
    <t>beregaintasun</t>
  </si>
  <si>
    <t>bereganatu</t>
  </si>
  <si>
    <t>bereganatzaile</t>
  </si>
  <si>
    <t>bereganatze</t>
  </si>
  <si>
    <t>bereganatzeeraso</t>
  </si>
  <si>
    <t>bereganatzeindar</t>
  </si>
  <si>
    <t>berehala</t>
  </si>
  <si>
    <t>berehalako</t>
  </si>
  <si>
    <t>berehalakoan</t>
  </si>
  <si>
    <t>berehalakotasun</t>
  </si>
  <si>
    <t>berehalakoxe</t>
  </si>
  <si>
    <t>berehalatik</t>
  </si>
  <si>
    <t>berehalaxe</t>
  </si>
  <si>
    <t>berein</t>
  </si>
  <si>
    <t>bereiz</t>
  </si>
  <si>
    <t>bereizarazi</t>
  </si>
  <si>
    <t>bereizgailu</t>
  </si>
  <si>
    <t>bereizgaitz</t>
  </si>
  <si>
    <t>bereizgarri</t>
  </si>
  <si>
    <t>bereizgarritasun</t>
  </si>
  <si>
    <t>bereizgo</t>
  </si>
  <si>
    <t>bereizgoarrisku</t>
  </si>
  <si>
    <t>bereizi</t>
  </si>
  <si>
    <t>bereizinahi</t>
  </si>
  <si>
    <t>bereizian</t>
  </si>
  <si>
    <t>bereizitu</t>
  </si>
  <si>
    <t>bereizkatu</t>
  </si>
  <si>
    <t>bereizkeria</t>
  </si>
  <si>
    <t>bereizketa</t>
  </si>
  <si>
    <t>bereizketaahalmen</t>
  </si>
  <si>
    <t>bereizketadiagnostiko</t>
  </si>
  <si>
    <t>bereizketaeskaera</t>
  </si>
  <si>
    <t>bereizketaesparru</t>
  </si>
  <si>
    <t>bereizketaespediente</t>
  </si>
  <si>
    <t>bereizketaez</t>
  </si>
  <si>
    <t>bereizketamota</t>
  </si>
  <si>
    <t>bereizketapareta</t>
  </si>
  <si>
    <t>bereizkin</t>
  </si>
  <si>
    <t>bereizkuntza</t>
  </si>
  <si>
    <t>bereizkuntzagurari</t>
  </si>
  <si>
    <t>bereizle</t>
  </si>
  <si>
    <t>bereizmen</t>
  </si>
  <si>
    <t>bereizontzi</t>
  </si>
  <si>
    <t>bereizpen</t>
  </si>
  <si>
    <t>bereiztaile</t>
  </si>
  <si>
    <t>bereizte</t>
  </si>
  <si>
    <t>bereizteariketa</t>
  </si>
  <si>
    <t>bereizteazal</t>
  </si>
  <si>
    <t>bereiztefuntzio</t>
  </si>
  <si>
    <t>bereiztemarra</t>
  </si>
  <si>
    <t>bereiztezin</t>
  </si>
  <si>
    <t>bereiztezinezko</t>
  </si>
  <si>
    <t>bereiztiar</t>
  </si>
  <si>
    <t>bereki</t>
  </si>
  <si>
    <t>berekiko</t>
  </si>
  <si>
    <t>berekitasun</t>
  </si>
  <si>
    <t>berekoi</t>
  </si>
  <si>
    <t>berekoikeria</t>
  </si>
  <si>
    <t>berekoitasun</t>
  </si>
  <si>
    <t>beren</t>
  </si>
  <si>
    <t>berenberegi</t>
  </si>
  <si>
    <t>berenberegizko</t>
  </si>
  <si>
    <t>berenaz</t>
  </si>
  <si>
    <t>berendia</t>
  </si>
  <si>
    <t>berenez</t>
  </si>
  <si>
    <t>berenezko</t>
  </si>
  <si>
    <t>berenganatu</t>
  </si>
  <si>
    <t>berenjena</t>
  </si>
  <si>
    <t>berenkatu</t>
  </si>
  <si>
    <t>berera</t>
  </si>
  <si>
    <t>bereratasun</t>
  </si>
  <si>
    <t>beretar</t>
  </si>
  <si>
    <t>beretartu</t>
  </si>
  <si>
    <t>beretasun</t>
  </si>
  <si>
    <t>beretokiratu</t>
  </si>
  <si>
    <t>beretter</t>
  </si>
  <si>
    <t>beretu</t>
  </si>
  <si>
    <t>beretzakotu</t>
  </si>
  <si>
    <t>berez</t>
  </si>
  <si>
    <t>berezi</t>
  </si>
  <si>
    <t>bereziberezi</t>
  </si>
  <si>
    <t>berezibereziki</t>
  </si>
  <si>
    <t>bereziki</t>
  </si>
  <si>
    <t>berezikiro</t>
  </si>
  <si>
    <t>berezilari</t>
  </si>
  <si>
    <t>berezilaritza</t>
  </si>
  <si>
    <t>berezipean</t>
  </si>
  <si>
    <t>berezipeko</t>
  </si>
  <si>
    <t>berezitasun</t>
  </si>
  <si>
    <t>berezitasunmaila</t>
  </si>
  <si>
    <t>berezitasunmarka</t>
  </si>
  <si>
    <t>berezitasunprintzipio</t>
  </si>
  <si>
    <t>berezitasunpuntu</t>
  </si>
  <si>
    <t>berezitasuntalde</t>
  </si>
  <si>
    <t>berezitu</t>
  </si>
  <si>
    <t>berezitxo</t>
  </si>
  <si>
    <t>berezki</t>
  </si>
  <si>
    <t>berezko</t>
  </si>
  <si>
    <t>berezkortasun</t>
  </si>
  <si>
    <t>berezkotasun</t>
  </si>
  <si>
    <t>berezkotasunbaldintza</t>
  </si>
  <si>
    <t>berezkoz</t>
  </si>
  <si>
    <t>berga</t>
  </si>
  <si>
    <t>bergamota</t>
  </si>
  <si>
    <t>bergamotajardin</t>
  </si>
  <si>
    <t>bergantin</t>
  </si>
  <si>
    <t>bergantingoleta</t>
  </si>
  <si>
    <t>bergarar</t>
  </si>
  <si>
    <t>bergarartasun</t>
  </si>
  <si>
    <t>beriberi</t>
  </si>
  <si>
    <t>beribil</t>
  </si>
  <si>
    <t>beribilkontsumo</t>
  </si>
  <si>
    <t>beribilsaltzaile</t>
  </si>
  <si>
    <t>beribildu</t>
  </si>
  <si>
    <t>beribiltzar</t>
  </si>
  <si>
    <t>berikoideo</t>
  </si>
  <si>
    <t>berilio</t>
  </si>
  <si>
    <t>berilo</t>
  </si>
  <si>
    <t>berina</t>
  </si>
  <si>
    <t>berinaleiho</t>
  </si>
  <si>
    <t>berinape</t>
  </si>
  <si>
    <t>berjabe</t>
  </si>
  <si>
    <t>berjabetasun</t>
  </si>
  <si>
    <t>berkil</t>
  </si>
  <si>
    <t>berlina</t>
  </si>
  <si>
    <t>berlindar</t>
  </si>
  <si>
    <t>bermabide</t>
  </si>
  <si>
    <t>bermadun</t>
  </si>
  <si>
    <t>bermaketa</t>
  </si>
  <si>
    <t>bermapuntu</t>
  </si>
  <si>
    <t>bermarazi</t>
  </si>
  <si>
    <t>bermatu</t>
  </si>
  <si>
    <t>bermatze</t>
  </si>
  <si>
    <t>berme</t>
  </si>
  <si>
    <t>bermebalio</t>
  </si>
  <si>
    <t>bermeemaile</t>
  </si>
  <si>
    <t>bermeepe</t>
  </si>
  <si>
    <t>bermeerregimen</t>
  </si>
  <si>
    <t>bermefondo</t>
  </si>
  <si>
    <t>bermepaper</t>
  </si>
  <si>
    <t>bermeloi</t>
  </si>
  <si>
    <t>bermeotar</t>
  </si>
  <si>
    <t>bermeotarpilo</t>
  </si>
  <si>
    <t>bermetasun</t>
  </si>
  <si>
    <t>bermidio</t>
  </si>
  <si>
    <t>bermiforme</t>
  </si>
  <si>
    <t>bermodu</t>
  </si>
  <si>
    <t>bermut</t>
  </si>
  <si>
    <t>berna</t>
  </si>
  <si>
    <t>bernahezur</t>
  </si>
  <si>
    <t>bernakular</t>
  </si>
  <si>
    <t>bernakulu</t>
  </si>
  <si>
    <t>bernazaki</t>
  </si>
  <si>
    <t>berniel</t>
  </si>
  <si>
    <t>berniz</t>
  </si>
  <si>
    <t>bernizgeruza</t>
  </si>
  <si>
    <t>bernizitxura</t>
  </si>
  <si>
    <t>bernizatu</t>
  </si>
  <si>
    <t>berno</t>
  </si>
  <si>
    <t>bero</t>
  </si>
  <si>
    <t>beroahalmen</t>
  </si>
  <si>
    <t>beroaldaketa</t>
  </si>
  <si>
    <t>beroanplitude</t>
  </si>
  <si>
    <t>berobafada</t>
  </si>
  <si>
    <t>berobalantze</t>
  </si>
  <si>
    <t>berobero</t>
  </si>
  <si>
    <t>beroberoan</t>
  </si>
  <si>
    <t>berobihurpen</t>
  </si>
  <si>
    <t>berobilgailu</t>
  </si>
  <si>
    <t>berobonba</t>
  </si>
  <si>
    <t>berodisipazio</t>
  </si>
  <si>
    <t>beroekoizpen</t>
  </si>
  <si>
    <t>beroemaile</t>
  </si>
  <si>
    <t>beroenergia</t>
  </si>
  <si>
    <t>beroera</t>
  </si>
  <si>
    <t>beroeroale</t>
  </si>
  <si>
    <t>beroeroankortasun</t>
  </si>
  <si>
    <t>berogalera</t>
  </si>
  <si>
    <t>berogiro</t>
  </si>
  <si>
    <t>berogradu</t>
  </si>
  <si>
    <t>berohedakuntza</t>
  </si>
  <si>
    <t>berohotz</t>
  </si>
  <si>
    <t>beroirabazi</t>
  </si>
  <si>
    <t>beroiturri</t>
  </si>
  <si>
    <t>beroizpi</t>
  </si>
  <si>
    <t>berokantitate</t>
  </si>
  <si>
    <t>berokopuru</t>
  </si>
  <si>
    <t>beromaila</t>
  </si>
  <si>
    <t>berometatze</t>
  </si>
  <si>
    <t>berosapa</t>
  </si>
  <si>
    <t>berosoberakin</t>
  </si>
  <si>
    <t>berosortzaile</t>
  </si>
  <si>
    <t>berotransmisio</t>
  </si>
  <si>
    <t>berotrukagailu</t>
  </si>
  <si>
    <t>berotrukaketa</t>
  </si>
  <si>
    <t>berounitate</t>
  </si>
  <si>
    <t>beroagotu</t>
  </si>
  <si>
    <t>beroalde</t>
  </si>
  <si>
    <t>beroaldi</t>
  </si>
  <si>
    <t>beroarazi</t>
  </si>
  <si>
    <t>berogailu</t>
  </si>
  <si>
    <t>berogailugastu</t>
  </si>
  <si>
    <t>berogailuhodi</t>
  </si>
  <si>
    <t>berogarri</t>
  </si>
  <si>
    <t>berogintza</t>
  </si>
  <si>
    <t>beroin</t>
  </si>
  <si>
    <t>beroketa</t>
  </si>
  <si>
    <t>beroketaabiadura</t>
  </si>
  <si>
    <t>beroketaprograma</t>
  </si>
  <si>
    <t>beroki</t>
  </si>
  <si>
    <t>berokintza</t>
  </si>
  <si>
    <t>berokuntza</t>
  </si>
  <si>
    <t>berokuntzagaldara</t>
  </si>
  <si>
    <t>berokuntzagastu</t>
  </si>
  <si>
    <t>berokuntzasistema</t>
  </si>
  <si>
    <t>beropean</t>
  </si>
  <si>
    <t>berori</t>
  </si>
  <si>
    <t>berorika</t>
  </si>
  <si>
    <t>berorixe</t>
  </si>
  <si>
    <t>berotasun</t>
  </si>
  <si>
    <t>berotasunfalta</t>
  </si>
  <si>
    <t>berotasunkausa</t>
  </si>
  <si>
    <t>berotasunmaila</t>
  </si>
  <si>
    <t>berotasunsorleku</t>
  </si>
  <si>
    <t>berotasuntruke</t>
  </si>
  <si>
    <t>berote</t>
  </si>
  <si>
    <t>berotegi</t>
  </si>
  <si>
    <t>berotegiefektu</t>
  </si>
  <si>
    <t>berotsu</t>
  </si>
  <si>
    <t>berotu</t>
  </si>
  <si>
    <t>berotxo</t>
  </si>
  <si>
    <t>berotze</t>
  </si>
  <si>
    <t>berotzealdi</t>
  </si>
  <si>
    <t>berotzeposizio</t>
  </si>
  <si>
    <t>beroxka</t>
  </si>
  <si>
    <t>berozale</t>
  </si>
  <si>
    <t>beroztapen</t>
  </si>
  <si>
    <t>berpizketa</t>
  </si>
  <si>
    <t>berpizkunde</t>
  </si>
  <si>
    <t>berpizkundearo</t>
  </si>
  <si>
    <t>berpizkundeegun</t>
  </si>
  <si>
    <t>berpizkundegarai</t>
  </si>
  <si>
    <t>berpizkuntza</t>
  </si>
  <si>
    <t>berpizte</t>
  </si>
  <si>
    <t>berpiztealdi</t>
  </si>
  <si>
    <t>berpiztebehar</t>
  </si>
  <si>
    <t>berpiztekanpaina</t>
  </si>
  <si>
    <t>berpiztepazko</t>
  </si>
  <si>
    <t>berpizteprozesu</t>
  </si>
  <si>
    <t>berpiztu</t>
  </si>
  <si>
    <t>berpiztuera</t>
  </si>
  <si>
    <t>berrabiarazi</t>
  </si>
  <si>
    <t>berrabiatu</t>
  </si>
  <si>
    <t>berrabiatzeeske</t>
  </si>
  <si>
    <t>berrabildu</t>
  </si>
  <si>
    <t>berrabiltzaile</t>
  </si>
  <si>
    <t>berragerpen</t>
  </si>
  <si>
    <t>berragertoki</t>
  </si>
  <si>
    <t>berragertu</t>
  </si>
  <si>
    <t>berrahoratu</t>
  </si>
  <si>
    <t>berraipatu</t>
  </si>
  <si>
    <t>berrakura</t>
  </si>
  <si>
    <t>berraldaketa</t>
  </si>
  <si>
    <t>berraldatu</t>
  </si>
  <si>
    <t>berralfabetatze</t>
  </si>
  <si>
    <t>berrantolaketa</t>
  </si>
  <si>
    <t>berrantolaketamodu</t>
  </si>
  <si>
    <t>berrantolakuntza</t>
  </si>
  <si>
    <t>berrantolamendu</t>
  </si>
  <si>
    <t>berrantolapen</t>
  </si>
  <si>
    <t>berrantolatu</t>
  </si>
  <si>
    <t>berraragitu</t>
  </si>
  <si>
    <t>berraragiztatze</t>
  </si>
  <si>
    <t>berrargitalpen</t>
  </si>
  <si>
    <t>berrargitalpenmaila</t>
  </si>
  <si>
    <t>berrargitaratu</t>
  </si>
  <si>
    <t>berrargitaratze</t>
  </si>
  <si>
    <t>berrarrapaketa</t>
  </si>
  <si>
    <t>berrartu</t>
  </si>
  <si>
    <t>berrasi</t>
  </si>
  <si>
    <t>berrasiera</t>
  </si>
  <si>
    <t>berrasmatu</t>
  </si>
  <si>
    <t>berratera</t>
  </si>
  <si>
    <t>berraukera</t>
  </si>
  <si>
    <t>berraukeratu</t>
  </si>
  <si>
    <t>berraurkitu</t>
  </si>
  <si>
    <t>berrausnarketa</t>
  </si>
  <si>
    <t>berrausnartu</t>
  </si>
  <si>
    <t>berrautatu</t>
  </si>
  <si>
    <t>berraziketa</t>
  </si>
  <si>
    <t>berrazterketa</t>
  </si>
  <si>
    <t>berrazterpenerrekurtso</t>
  </si>
  <si>
    <t>berraztertu</t>
  </si>
  <si>
    <t>berraztertzeerrekurtso</t>
  </si>
  <si>
    <t>berraztertzeindize</t>
  </si>
  <si>
    <t>berreditatze</t>
  </si>
  <si>
    <t>berredizio</t>
  </si>
  <si>
    <t>berregiketalaborategi</t>
  </si>
  <si>
    <t>berregin</t>
  </si>
  <si>
    <t>berregintza</t>
  </si>
  <si>
    <t>berregite</t>
  </si>
  <si>
    <t>berregituraketa</t>
  </si>
  <si>
    <t>berregituraketalan</t>
  </si>
  <si>
    <t>berregituraketaprozesu</t>
  </si>
  <si>
    <t>berregituratu</t>
  </si>
  <si>
    <t>berregituratzebiltzar</t>
  </si>
  <si>
    <t>berregokipen</t>
  </si>
  <si>
    <t>berregokitu</t>
  </si>
  <si>
    <t>berregokitze</t>
  </si>
  <si>
    <t>berregokitzealor</t>
  </si>
  <si>
    <t>berregokitzeegitamu</t>
  </si>
  <si>
    <t>berregokitzelan</t>
  </si>
  <si>
    <t>berregokitzeproiektu</t>
  </si>
  <si>
    <t>berreguneratu</t>
  </si>
  <si>
    <t>berrehunaka</t>
  </si>
  <si>
    <t>berrehundaka</t>
  </si>
  <si>
    <t>berrehungarren</t>
  </si>
  <si>
    <t>berrekarri</t>
  </si>
  <si>
    <t>berreketa</t>
  </si>
  <si>
    <t>berreketafuntzio</t>
  </si>
  <si>
    <t>berrekin</t>
  </si>
  <si>
    <t>berrekintza</t>
  </si>
  <si>
    <t>berrekizun</t>
  </si>
  <si>
    <t>berrelikadura</t>
  </si>
  <si>
    <t>berrelkarketa</t>
  </si>
  <si>
    <t>berrelkartu</t>
  </si>
  <si>
    <t>berreman</t>
  </si>
  <si>
    <t>berrengantxatu</t>
  </si>
  <si>
    <t>berrenkarnazio</t>
  </si>
  <si>
    <t>berrenplegatu</t>
  </si>
  <si>
    <t>berrerabaki</t>
  </si>
  <si>
    <t>berrerabili</t>
  </si>
  <si>
    <t>berrerabilpen</t>
  </si>
  <si>
    <t>berreraiketa</t>
  </si>
  <si>
    <t>berreraiki</t>
  </si>
  <si>
    <t>berreraikitzaile</t>
  </si>
  <si>
    <t>berreraikitze</t>
  </si>
  <si>
    <t>berreraikitzelan</t>
  </si>
  <si>
    <t>berreraikuntza</t>
  </si>
  <si>
    <t>berreraikuntzafuntzio</t>
  </si>
  <si>
    <t>berreraikuntzaprozesu</t>
  </si>
  <si>
    <t>berreraketa</t>
  </si>
  <si>
    <t>berreraman</t>
  </si>
  <si>
    <t>berreratu</t>
  </si>
  <si>
    <t>berreregi</t>
  </si>
  <si>
    <t>berrerorketa</t>
  </si>
  <si>
    <t>berrerortze</t>
  </si>
  <si>
    <t>berrerortzekasu</t>
  </si>
  <si>
    <t>berrerosi</t>
  </si>
  <si>
    <t>berrerosle</t>
  </si>
  <si>
    <t>berrerregetza</t>
  </si>
  <si>
    <t>berresan</t>
  </si>
  <si>
    <t>berresate</t>
  </si>
  <si>
    <t>berreskapen</t>
  </si>
  <si>
    <t>berreskapenagiri</t>
  </si>
  <si>
    <t>berreskatu</t>
  </si>
  <si>
    <t>berreskegi</t>
  </si>
  <si>
    <t>berreskuraezin</t>
  </si>
  <si>
    <t>berreskuragarri</t>
  </si>
  <si>
    <t>berreskuraketa</t>
  </si>
  <si>
    <t>berreskurapen</t>
  </si>
  <si>
    <t>berreskurapenahalegin</t>
  </si>
  <si>
    <t>berreskurapenaldi</t>
  </si>
  <si>
    <t>berreskurapendenboraldi</t>
  </si>
  <si>
    <t>berreskurapenjarrera</t>
  </si>
  <si>
    <t>berreskurapenlan</t>
  </si>
  <si>
    <t>berreskurapenplan</t>
  </si>
  <si>
    <t>berreskurapenprozesu</t>
  </si>
  <si>
    <t>berreskurapenzantzu</t>
  </si>
  <si>
    <t>berreskurapenzentro</t>
  </si>
  <si>
    <t>berreskuratu</t>
  </si>
  <si>
    <t>berreskuratzaile</t>
  </si>
  <si>
    <t>berreskuratze</t>
  </si>
  <si>
    <t>berreskuratzebehar</t>
  </si>
  <si>
    <t>berreskuratzeekintza</t>
  </si>
  <si>
    <t>berreskuratzefaktore</t>
  </si>
  <si>
    <t>berreskuratzefenomeno</t>
  </si>
  <si>
    <t>berreskuratzeindize</t>
  </si>
  <si>
    <t>berreskuratzekonstante</t>
  </si>
  <si>
    <t>berreskuratzelan</t>
  </si>
  <si>
    <t>berreskuratzeprozesu</t>
  </si>
  <si>
    <t>berreskuratzesasoi</t>
  </si>
  <si>
    <t>berresle</t>
  </si>
  <si>
    <t>berrespen</t>
  </si>
  <si>
    <t>berrespenkasu</t>
  </si>
  <si>
    <t>berrespenprozesu</t>
  </si>
  <si>
    <t>berreste</t>
  </si>
  <si>
    <t>berrestrukturatu</t>
  </si>
  <si>
    <t>berrestrukturazio</t>
  </si>
  <si>
    <t>berretsaminatu</t>
  </si>
  <si>
    <t>berretsi</t>
  </si>
  <si>
    <t>berretu</t>
  </si>
  <si>
    <t>berretura</t>
  </si>
  <si>
    <t>berreturakasu</t>
  </si>
  <si>
    <t>berretzaile</t>
  </si>
  <si>
    <t>berreuskaldundu</t>
  </si>
  <si>
    <t>berreuskalduntze</t>
  </si>
  <si>
    <t>berreuskalduntzearlo</t>
  </si>
  <si>
    <t>berreuskalduntzekontzientzia</t>
  </si>
  <si>
    <t>berreuskalduntzelan</t>
  </si>
  <si>
    <t>berreuskalduntzeprozesu</t>
  </si>
  <si>
    <t>berrezagutu</t>
  </si>
  <si>
    <t>berrezagutza</t>
  </si>
  <si>
    <t>berrezarkuntza</t>
  </si>
  <si>
    <t>berrezarpen</t>
  </si>
  <si>
    <t>berrezarri</t>
  </si>
  <si>
    <t>berrezartze</t>
  </si>
  <si>
    <t>berrezi</t>
  </si>
  <si>
    <t>berreziketa</t>
  </si>
  <si>
    <t>berrezkondu</t>
  </si>
  <si>
    <t>berri</t>
  </si>
  <si>
    <t>berribanatzaile</t>
  </si>
  <si>
    <t>berriberri</t>
  </si>
  <si>
    <t>berriberritan</t>
  </si>
  <si>
    <t>berribide</t>
  </si>
  <si>
    <t>berribilaketa</t>
  </si>
  <si>
    <t>berribiltze</t>
  </si>
  <si>
    <t>berriemankizun</t>
  </si>
  <si>
    <t>berriemantzaile</t>
  </si>
  <si>
    <t>berrieskatzaile</t>
  </si>
  <si>
    <t>berrigura</t>
  </si>
  <si>
    <t>berrihartzaile</t>
  </si>
  <si>
    <t>berriiturri</t>
  </si>
  <si>
    <t>berritalde</t>
  </si>
  <si>
    <t>berrizabaltzaile</t>
  </si>
  <si>
    <t>berriatuar</t>
  </si>
  <si>
    <t>berribilketa</t>
  </si>
  <si>
    <t>berridatzi</t>
  </si>
  <si>
    <t>berridazketa</t>
  </si>
  <si>
    <t>berridazketaerregela</t>
  </si>
  <si>
    <t>berridazle</t>
  </si>
  <si>
    <t>berridazte</t>
  </si>
  <si>
    <t>berridoro</t>
  </si>
  <si>
    <t>berriekarle</t>
  </si>
  <si>
    <t>berriemaile</t>
  </si>
  <si>
    <t>berriemailesare</t>
  </si>
  <si>
    <t>berriemate</t>
  </si>
  <si>
    <t>berriematesaio</t>
  </si>
  <si>
    <t>berriezin</t>
  </si>
  <si>
    <t>berrigarri</t>
  </si>
  <si>
    <t>berrigile</t>
  </si>
  <si>
    <t>berrigintza</t>
  </si>
  <si>
    <t>berrikari</t>
  </si>
  <si>
    <t>berrikasi</t>
  </si>
  <si>
    <t>berrikeria</t>
  </si>
  <si>
    <t>berrikeriazale</t>
  </si>
  <si>
    <t>berriketa</t>
  </si>
  <si>
    <t>berriketabide</t>
  </si>
  <si>
    <t>berriketasaio</t>
  </si>
  <si>
    <t>berriketaldi</t>
  </si>
  <si>
    <t>berriketan</t>
  </si>
  <si>
    <t>berriketari</t>
  </si>
  <si>
    <t>berriki</t>
  </si>
  <si>
    <t>berrikitan</t>
  </si>
  <si>
    <t>berrikitasun</t>
  </si>
  <si>
    <t>berrikuntza</t>
  </si>
  <si>
    <t>berrikuntzaapar</t>
  </si>
  <si>
    <t>berrikuntzaarazo</t>
  </si>
  <si>
    <t>berrikuntzabehar</t>
  </si>
  <si>
    <t>berrikuntzaforma</t>
  </si>
  <si>
    <t>berrikuntzahaize</t>
  </si>
  <si>
    <t>berrikuntzaiturburu</t>
  </si>
  <si>
    <t>berrikuntzalan</t>
  </si>
  <si>
    <t>berrikuntzamaila</t>
  </si>
  <si>
    <t>berrikuntzamota</t>
  </si>
  <si>
    <t>berrikuntzaproiektu</t>
  </si>
  <si>
    <t>berrikuntzaprozesu</t>
  </si>
  <si>
    <t>berrikusi</t>
  </si>
  <si>
    <t>berrikuskapen</t>
  </si>
  <si>
    <t>berrikuskatu</t>
  </si>
  <si>
    <t>berrikusketa</t>
  </si>
  <si>
    <t>berrikusketametodologia</t>
  </si>
  <si>
    <t>berrikuspen</t>
  </si>
  <si>
    <t>berrikuspenespediente</t>
  </si>
  <si>
    <t>berrikuspenklausula</t>
  </si>
  <si>
    <t>berrikuspenprozesu</t>
  </si>
  <si>
    <t>berrikustapen</t>
  </si>
  <si>
    <t>berrikuste</t>
  </si>
  <si>
    <t>berrikustelan</t>
  </si>
  <si>
    <t>berrikusteprozesu</t>
  </si>
  <si>
    <t>berrimetro</t>
  </si>
  <si>
    <t>berrinauguraketa</t>
  </si>
  <si>
    <t>berrinbertsio</t>
  </si>
  <si>
    <t>berrindartu</t>
  </si>
  <si>
    <t>berrindartze</t>
  </si>
  <si>
    <t>berrindartzeprozesu</t>
  </si>
  <si>
    <t>berrindustriaketa</t>
  </si>
  <si>
    <t>berrindustrializatu</t>
  </si>
  <si>
    <t>berrindustrializazio</t>
  </si>
  <si>
    <t>berrindustrializazioplan</t>
  </si>
  <si>
    <t>berrinprimaketa</t>
  </si>
  <si>
    <t>berrinprimatu</t>
  </si>
  <si>
    <t>berrintegratu</t>
  </si>
  <si>
    <t>berrinterpretatu</t>
  </si>
  <si>
    <t>berrinterpretazio</t>
  </si>
  <si>
    <t>berripaper</t>
  </si>
  <si>
    <t>berripaperaldizkari</t>
  </si>
  <si>
    <t>berrirabazi</t>
  </si>
  <si>
    <t>berrirakurketa</t>
  </si>
  <si>
    <t>berrirakurri</t>
  </si>
  <si>
    <t>berrireki</t>
  </si>
  <si>
    <t>berrirekiera</t>
  </si>
  <si>
    <t>berrirentsi</t>
  </si>
  <si>
    <t>berriro</t>
  </si>
  <si>
    <t>berrirotu</t>
  </si>
  <si>
    <t>berrislamiartu</t>
  </si>
  <si>
    <t>berrislamiartze</t>
  </si>
  <si>
    <t>berritan</t>
  </si>
  <si>
    <t>berritasun</t>
  </si>
  <si>
    <t>berritasunasmo</t>
  </si>
  <si>
    <t>berritsatsi</t>
  </si>
  <si>
    <t>berritsu</t>
  </si>
  <si>
    <t>berritsuberritsu</t>
  </si>
  <si>
    <t>berritsukeria</t>
  </si>
  <si>
    <t>berritu</t>
  </si>
  <si>
    <t>berritubehar</t>
  </si>
  <si>
    <t>berritxuratu</t>
  </si>
  <si>
    <t>berritzaile</t>
  </si>
  <si>
    <t>berritzailelan</t>
  </si>
  <si>
    <t>berritzapen</t>
  </si>
  <si>
    <t>berritze</t>
  </si>
  <si>
    <t>berritzeaitzakia</t>
  </si>
  <si>
    <t>berritzeirargi</t>
  </si>
  <si>
    <t>berritzelan</t>
  </si>
  <si>
    <t>berritzemugimendu</t>
  </si>
  <si>
    <t>berritzuli</t>
  </si>
  <si>
    <t>berriz</t>
  </si>
  <si>
    <t>berrizale</t>
  </si>
  <si>
    <t>berrizen</t>
  </si>
  <si>
    <t>berrizendapen</t>
  </si>
  <si>
    <t>berrizendatu</t>
  </si>
  <si>
    <t>berrizketa</t>
  </si>
  <si>
    <t>berrizkunde</t>
  </si>
  <si>
    <t>berriztaezin</t>
  </si>
  <si>
    <t>berriztagarri</t>
  </si>
  <si>
    <t>berriztaketa</t>
  </si>
  <si>
    <t>berriztakuntza</t>
  </si>
  <si>
    <t>berriztapen</t>
  </si>
  <si>
    <t>berriztapendenbora</t>
  </si>
  <si>
    <t>berriztapenlan</t>
  </si>
  <si>
    <t>berriztapenpolitika</t>
  </si>
  <si>
    <t>berriztapenproiektu</t>
  </si>
  <si>
    <t>berriztasun</t>
  </si>
  <si>
    <t>berriztatu</t>
  </si>
  <si>
    <t>berriztatzaile</t>
  </si>
  <si>
    <t>berriztatze</t>
  </si>
  <si>
    <t>berriztatzehaize</t>
  </si>
  <si>
    <t>berriztatzelan</t>
  </si>
  <si>
    <t>berrizte</t>
  </si>
  <si>
    <t>berriztelan</t>
  </si>
  <si>
    <t>berriztu</t>
  </si>
  <si>
    <t>berro</t>
  </si>
  <si>
    <t>berrogeialdi</t>
  </si>
  <si>
    <t>berrogeigarren</t>
  </si>
  <si>
    <t>berrogeikaro</t>
  </si>
  <si>
    <t>berrogeitaka</t>
  </si>
  <si>
    <t>berrogeitamartsu</t>
  </si>
  <si>
    <t>berrogeitaseiren</t>
  </si>
  <si>
    <t>berrogeitsu</t>
  </si>
  <si>
    <t>berroja</t>
  </si>
  <si>
    <t>berronartu</t>
  </si>
  <si>
    <t>berrondo</t>
  </si>
  <si>
    <t>berronesle</t>
  </si>
  <si>
    <t>berronespen</t>
  </si>
  <si>
    <t>berronetsi</t>
  </si>
  <si>
    <t>berrordenatu</t>
  </si>
  <si>
    <t>berrorientatu</t>
  </si>
  <si>
    <t>berrorientazio</t>
  </si>
  <si>
    <t>berrornitu</t>
  </si>
  <si>
    <t>berroroitu</t>
  </si>
  <si>
    <t>berrosatu</t>
  </si>
  <si>
    <t>berrurtu</t>
  </si>
  <si>
    <t>berset</t>
  </si>
  <si>
    <t>bertako</t>
  </si>
  <si>
    <t>bertakoitasun</t>
  </si>
  <si>
    <t>bertakotasun</t>
  </si>
  <si>
    <t>bertakotasunsentimendu</t>
  </si>
  <si>
    <t>bertakotu</t>
  </si>
  <si>
    <t>bertakotzealdi</t>
  </si>
  <si>
    <t>bertan</t>
  </si>
  <si>
    <t>bertantxe</t>
  </si>
  <si>
    <t>bertaraino</t>
  </si>
  <si>
    <t>bertaratu</t>
  </si>
  <si>
    <t>bertaratzebaldintza</t>
  </si>
  <si>
    <t>bertaratzeegiaztagiri</t>
  </si>
  <si>
    <t>bertatik</t>
  </si>
  <si>
    <t>bertikal</t>
  </si>
  <si>
    <t>bertikalean</t>
  </si>
  <si>
    <t>bertikalismo</t>
  </si>
  <si>
    <t>bertikalka</t>
  </si>
  <si>
    <t>bertikalki</t>
  </si>
  <si>
    <t>bertikaltasun</t>
  </si>
  <si>
    <t>bertize</t>
  </si>
  <si>
    <t>bertizilatu</t>
  </si>
  <si>
    <t>bertizilo</t>
  </si>
  <si>
    <t>bertoko</t>
  </si>
  <si>
    <t>bertokotu</t>
  </si>
  <si>
    <t>berton</t>
  </si>
  <si>
    <t>bertoratu</t>
  </si>
  <si>
    <t>bertotik</t>
  </si>
  <si>
    <t>bertsatilitate</t>
  </si>
  <si>
    <t>bertsikulu</t>
  </si>
  <si>
    <t>bertsio</t>
  </si>
  <si>
    <t>bertso</t>
  </si>
  <si>
    <t>bertsoafari</t>
  </si>
  <si>
    <t>bertsoaitzurkada</t>
  </si>
  <si>
    <t>bertsoalde</t>
  </si>
  <si>
    <t>bertsoaldizkari</t>
  </si>
  <si>
    <t>bertsoantologia</t>
  </si>
  <si>
    <t>bertsoariketa</t>
  </si>
  <si>
    <t>bertsoasealdi</t>
  </si>
  <si>
    <t>bertsoaste</t>
  </si>
  <si>
    <t>bertsoateraldi</t>
  </si>
  <si>
    <t>bertsobilduma</t>
  </si>
  <si>
    <t>bertsobukaera</t>
  </si>
  <si>
    <t>bertsoegarri</t>
  </si>
  <si>
    <t>bertsoegile</t>
  </si>
  <si>
    <t>bertsoegitura</t>
  </si>
  <si>
    <t>bertsoegun</t>
  </si>
  <si>
    <t>bertsoekintza</t>
  </si>
  <si>
    <t>bertsoelkarte</t>
  </si>
  <si>
    <t>bertsoemaitza</t>
  </si>
  <si>
    <t>bertsoentzule</t>
  </si>
  <si>
    <t>bertsoepaimahai</t>
  </si>
  <si>
    <t>bertsoera</t>
  </si>
  <si>
    <t>bertsoerdi</t>
  </si>
  <si>
    <t>bertsoeredu</t>
  </si>
  <si>
    <t>bertsoerritmo</t>
  </si>
  <si>
    <t>bertsoeskola</t>
  </si>
  <si>
    <t>bertsoezagutzapen</t>
  </si>
  <si>
    <t>bertsogai</t>
  </si>
  <si>
    <t>bertsogiro</t>
  </si>
  <si>
    <t>bertsogose</t>
  </si>
  <si>
    <t>bertsoharrobi</t>
  </si>
  <si>
    <t>bertsoidazle</t>
  </si>
  <si>
    <t>bertsoikastaro</t>
  </si>
  <si>
    <t>bertsoindar</t>
  </si>
  <si>
    <t>bertsoitxura</t>
  </si>
  <si>
    <t>bertsojaialdi</t>
  </si>
  <si>
    <t>bertsojarduera</t>
  </si>
  <si>
    <t>bertsojardun</t>
  </si>
  <si>
    <t>bertsojartzaile</t>
  </si>
  <si>
    <t>bertsojoko</t>
  </si>
  <si>
    <t>bertsokantaldi</t>
  </si>
  <si>
    <t>bertsokantari</t>
  </si>
  <si>
    <t>bertsokantatzen</t>
  </si>
  <si>
    <t>bertsokantu</t>
  </si>
  <si>
    <t>bertsoklase</t>
  </si>
  <si>
    <t>bertsokontu</t>
  </si>
  <si>
    <t>bertsokopuru</t>
  </si>
  <si>
    <t>bertsolan</t>
  </si>
  <si>
    <t>bertsolehiaketa</t>
  </si>
  <si>
    <t>bertsolerro</t>
  </si>
  <si>
    <t>bertsoliburu</t>
  </si>
  <si>
    <t>bertsomartxa</t>
  </si>
  <si>
    <t>bertsomolde</t>
  </si>
  <si>
    <t>bertsomota</t>
  </si>
  <si>
    <t>bertsomultzo</t>
  </si>
  <si>
    <t>bertsomusika</t>
  </si>
  <si>
    <t>bertsoneurkera</t>
  </si>
  <si>
    <t>bertsooin</t>
  </si>
  <si>
    <t>bertsoolerki</t>
  </si>
  <si>
    <t>bertsopare</t>
  </si>
  <si>
    <t>bertsopilo</t>
  </si>
  <si>
    <t>bertsoprotesta</t>
  </si>
  <si>
    <t>bertsopuntu</t>
  </si>
  <si>
    <t>bertsosail</t>
  </si>
  <si>
    <t>bertsosaio</t>
  </si>
  <si>
    <t>bertsosariketa</t>
  </si>
  <si>
    <t>bertsosona</t>
  </si>
  <si>
    <t>bertsosorta</t>
  </si>
  <si>
    <t>bertsotradizio</t>
  </si>
  <si>
    <t>bertsotren</t>
  </si>
  <si>
    <t>bertsotruke</t>
  </si>
  <si>
    <t>bertsotxapelketa</t>
  </si>
  <si>
    <t>bertsotxatal</t>
  </si>
  <si>
    <t>bertsozati</t>
  </si>
  <si>
    <t>bertsoaldi</t>
  </si>
  <si>
    <t>bertsodun</t>
  </si>
  <si>
    <t>bertsogile</t>
  </si>
  <si>
    <t>bertsoginan</t>
  </si>
  <si>
    <t>bertsogintza</t>
  </si>
  <si>
    <t>bertsoka</t>
  </si>
  <si>
    <t>bertsoketa</t>
  </si>
  <si>
    <t>bertsokide</t>
  </si>
  <si>
    <t>bertsolandia</t>
  </si>
  <si>
    <t>bertsolari</t>
  </si>
  <si>
    <t>bertsolariandana</t>
  </si>
  <si>
    <t>bertsolariaukeraketa</t>
  </si>
  <si>
    <t>bertsolaribatzorde</t>
  </si>
  <si>
    <t>bertsolariegun</t>
  </si>
  <si>
    <t>bertsolariekipo</t>
  </si>
  <si>
    <t>bertsolarielkarte</t>
  </si>
  <si>
    <t>bertsolarieskola</t>
  </si>
  <si>
    <t>bertsolarifesta</t>
  </si>
  <si>
    <t>bertsolariirudi</t>
  </si>
  <si>
    <t>bertsolariiturri</t>
  </si>
  <si>
    <t>bertsolarijaialdi</t>
  </si>
  <si>
    <t>bertsolarilehiaketa</t>
  </si>
  <si>
    <t>bertsolarimolde</t>
  </si>
  <si>
    <t>bertsolarimundu</t>
  </si>
  <si>
    <t>bertsolaripertsona</t>
  </si>
  <si>
    <t>bertsolarisail</t>
  </si>
  <si>
    <t>bertsolarisaio</t>
  </si>
  <si>
    <t>bertsolarisariketa</t>
  </si>
  <si>
    <t>bertsolarisen</t>
  </si>
  <si>
    <t>bertsolarisorta</t>
  </si>
  <si>
    <t>bertsolaritalde</t>
  </si>
  <si>
    <t>bertsolaritxapelketa</t>
  </si>
  <si>
    <t>bertsolariukitu</t>
  </si>
  <si>
    <t>bertsolarigai</t>
  </si>
  <si>
    <t>bertsolarigo</t>
  </si>
  <si>
    <t>bertsolarisa</t>
  </si>
  <si>
    <t>bertsolaritasun</t>
  </si>
  <si>
    <t>bertsolaritxo</t>
  </si>
  <si>
    <t>bertsolaritza</t>
  </si>
  <si>
    <t>bertsolaritzaarlo</t>
  </si>
  <si>
    <t>bertsolaritzamaila</t>
  </si>
  <si>
    <t>bertsolaritzamugimendu</t>
  </si>
  <si>
    <t>bertsolaritzasail</t>
  </si>
  <si>
    <t>bertsopaper</t>
  </si>
  <si>
    <t>bertsopaperlehiaketa</t>
  </si>
  <si>
    <t>bertsotan</t>
  </si>
  <si>
    <t>bertsotegi</t>
  </si>
  <si>
    <t>bertsoz</t>
  </si>
  <si>
    <t>bertsozale</t>
  </si>
  <si>
    <t>bertsozaleelkarte</t>
  </si>
  <si>
    <t>bertsozaletasun</t>
  </si>
  <si>
    <t>bertsu</t>
  </si>
  <si>
    <t>bertute</t>
  </si>
  <si>
    <t>bertuteespiritu</t>
  </si>
  <si>
    <t>bertutemultzo</t>
  </si>
  <si>
    <t>bertutedun</t>
  </si>
  <si>
    <t>bertutetsu</t>
  </si>
  <si>
    <t>bertutez</t>
  </si>
  <si>
    <t>bertzalde</t>
  </si>
  <si>
    <t>bertzaldetik</t>
  </si>
  <si>
    <t>bertze</t>
  </si>
  <si>
    <t>bertzegitzetxo</t>
  </si>
  <si>
    <t>bertzela</t>
  </si>
  <si>
    <t>bertzelako</t>
  </si>
  <si>
    <t>bertzenaz</t>
  </si>
  <si>
    <t>bertzeratu</t>
  </si>
  <si>
    <t>berun</t>
  </si>
  <si>
    <t>berunkolore</t>
  </si>
  <si>
    <t>berunkopuru</t>
  </si>
  <si>
    <t>berunkoskor</t>
  </si>
  <si>
    <t>berunpusketa</t>
  </si>
  <si>
    <t>berunzuriki</t>
  </si>
  <si>
    <t>beruneria</t>
  </si>
  <si>
    <t>berunkara</t>
  </si>
  <si>
    <t>berunkari</t>
  </si>
  <si>
    <t>berunlari</t>
  </si>
  <si>
    <t>beruntsu</t>
  </si>
  <si>
    <t>besaburu</t>
  </si>
  <si>
    <t>besagain</t>
  </si>
  <si>
    <t>besagainhezur</t>
  </si>
  <si>
    <t>besahezur</t>
  </si>
  <si>
    <t>besainko</t>
  </si>
  <si>
    <t>besakada</t>
  </si>
  <si>
    <t>besakadakopuru</t>
  </si>
  <si>
    <t>besalagun</t>
  </si>
  <si>
    <t>besamutur</t>
  </si>
  <si>
    <t>besape</t>
  </si>
  <si>
    <t>besapean</t>
  </si>
  <si>
    <t>besapeko</t>
  </si>
  <si>
    <t>besaperatu</t>
  </si>
  <si>
    <t>besarka</t>
  </si>
  <si>
    <t>besarkada</t>
  </si>
  <si>
    <t>besarkadamota</t>
  </si>
  <si>
    <t>besarkadaka</t>
  </si>
  <si>
    <t>besarkadatu</t>
  </si>
  <si>
    <t>besarkatu</t>
  </si>
  <si>
    <t>besarkatzaile</t>
  </si>
  <si>
    <t>besarte</t>
  </si>
  <si>
    <t>besatera</t>
  </si>
  <si>
    <t>besaulki</t>
  </si>
  <si>
    <t>besaulkizati</t>
  </si>
  <si>
    <t>besaurre</t>
  </si>
  <si>
    <t>besazpi</t>
  </si>
  <si>
    <t>beserdi</t>
  </si>
  <si>
    <t>besikula</t>
  </si>
  <si>
    <t>beskoiztar</t>
  </si>
  <si>
    <t>beso</t>
  </si>
  <si>
    <t>besoadar</t>
  </si>
  <si>
    <t>besoeraginka</t>
  </si>
  <si>
    <t>besoflexio</t>
  </si>
  <si>
    <t>besohanka</t>
  </si>
  <si>
    <t>besohigidura</t>
  </si>
  <si>
    <t>besoindar</t>
  </si>
  <si>
    <t>besomugimendu</t>
  </si>
  <si>
    <t>besonahasketa</t>
  </si>
  <si>
    <t>besouztartu</t>
  </si>
  <si>
    <t>besozango</t>
  </si>
  <si>
    <t>besodun</t>
  </si>
  <si>
    <t>besoetako</t>
  </si>
  <si>
    <t>besoko</t>
  </si>
  <si>
    <t>besolako</t>
  </si>
  <si>
    <t>besomotz</t>
  </si>
  <si>
    <t>besondo</t>
  </si>
  <si>
    <t>besondohezur</t>
  </si>
  <si>
    <t>besotxo</t>
  </si>
  <si>
    <t>bestseller</t>
  </si>
  <si>
    <t>besta</t>
  </si>
  <si>
    <t>bestaantolatze</t>
  </si>
  <si>
    <t>bestaegun</t>
  </si>
  <si>
    <t>bestahasiera</t>
  </si>
  <si>
    <t>bestakomite</t>
  </si>
  <si>
    <t>bestaburu</t>
  </si>
  <si>
    <t>bestakari</t>
  </si>
  <si>
    <t>bestalde</t>
  </si>
  <si>
    <t>bestaldeko</t>
  </si>
  <si>
    <t>bestaldetik</t>
  </si>
  <si>
    <t>beste</t>
  </si>
  <si>
    <t>bestean</t>
  </si>
  <si>
    <t>besteketu</t>
  </si>
  <si>
    <t>besteko</t>
  </si>
  <si>
    <t>bestekotasun</t>
  </si>
  <si>
    <t>bestela</t>
  </si>
  <si>
    <t>bestelako</t>
  </si>
  <si>
    <t>bestelakotasun</t>
  </si>
  <si>
    <t>bestelakotu</t>
  </si>
  <si>
    <t>bestelan</t>
  </si>
  <si>
    <t>bestelatsu</t>
  </si>
  <si>
    <t>bestenaz</t>
  </si>
  <si>
    <t>bestera</t>
  </si>
  <si>
    <t>besteratu</t>
  </si>
  <si>
    <t>besterendu</t>
  </si>
  <si>
    <t>besterenduezin</t>
  </si>
  <si>
    <t>besterenganaezin</t>
  </si>
  <si>
    <t>besterenganaketa</t>
  </si>
  <si>
    <t>besterenganatu</t>
  </si>
  <si>
    <t>besterengarri</t>
  </si>
  <si>
    <t>besteritzi</t>
  </si>
  <si>
    <t>bestetara</t>
  </si>
  <si>
    <t>bestetarakotu</t>
  </si>
  <si>
    <t>bestetarakotze</t>
  </si>
  <si>
    <t>bestetarakotzebaimen</t>
  </si>
  <si>
    <t>bestetaratu</t>
  </si>
  <si>
    <t>bestetasun</t>
  </si>
  <si>
    <t>bestetzuk</t>
  </si>
  <si>
    <t>bestiario</t>
  </si>
  <si>
    <t>bestigial</t>
  </si>
  <si>
    <t>bestondo</t>
  </si>
  <si>
    <t>betbetako</t>
  </si>
  <si>
    <t>betbetan</t>
  </si>
  <si>
    <t>beta</t>
  </si>
  <si>
    <t>betabere</t>
  </si>
  <si>
    <t>betadibujo</t>
  </si>
  <si>
    <t>betaina</t>
  </si>
  <si>
    <t>betan</t>
  </si>
  <si>
    <t>betargi</t>
  </si>
  <si>
    <t>betarrandar</t>
  </si>
  <si>
    <t>betatu</t>
  </si>
  <si>
    <t>betatxo</t>
  </si>
  <si>
    <t>betaurre</t>
  </si>
  <si>
    <t>betaurreko</t>
  </si>
  <si>
    <t>betaurrekopare</t>
  </si>
  <si>
    <t>betaurrekodun</t>
  </si>
  <si>
    <t>betazal</t>
  </si>
  <si>
    <t>betazalarrailadura</t>
  </si>
  <si>
    <t>betazalkonjuntiba</t>
  </si>
  <si>
    <t>betazpi</t>
  </si>
  <si>
    <t>bete</t>
  </si>
  <si>
    <t>betebetean</t>
  </si>
  <si>
    <t>betebeteko</t>
  </si>
  <si>
    <t>betean</t>
  </si>
  <si>
    <t>betearazi</t>
  </si>
  <si>
    <t>betearazle</t>
  </si>
  <si>
    <t>betearazpen</t>
  </si>
  <si>
    <t>betearazpenagindu</t>
  </si>
  <si>
    <t>betearazpenespediente</t>
  </si>
  <si>
    <t>betearazpenprozedura</t>
  </si>
  <si>
    <t>betearazpenunitate</t>
  </si>
  <si>
    <t>betearazpide</t>
  </si>
  <si>
    <t>betebehar</t>
  </si>
  <si>
    <t>betebeharpeko</t>
  </si>
  <si>
    <t>betebideratu</t>
  </si>
  <si>
    <t>beteezintasun</t>
  </si>
  <si>
    <t>betegarri</t>
  </si>
  <si>
    <t>betegin</t>
  </si>
  <si>
    <t>betegingabe</t>
  </si>
  <si>
    <t>betegintasun</t>
  </si>
  <si>
    <t>betegintzarre</t>
  </si>
  <si>
    <t>beteka</t>
  </si>
  <si>
    <t>betekada</t>
  </si>
  <si>
    <t>beteketa</t>
  </si>
  <si>
    <t>beteketaegitasmo</t>
  </si>
  <si>
    <t>betekin</t>
  </si>
  <si>
    <t>betekizun</t>
  </si>
  <si>
    <t>beteko</t>
  </si>
  <si>
    <t>betekor</t>
  </si>
  <si>
    <t>betelhosto</t>
  </si>
  <si>
    <t>betelan</t>
  </si>
  <si>
    <t>betelur</t>
  </si>
  <si>
    <t>betenahi</t>
  </si>
  <si>
    <t>betepen</t>
  </si>
  <si>
    <t>betepenezko</t>
  </si>
  <si>
    <t>beterano</t>
  </si>
  <si>
    <t>beteranotasun</t>
  </si>
  <si>
    <t>beterinario</t>
  </si>
  <si>
    <t>beterraba</t>
  </si>
  <si>
    <t>beterre</t>
  </si>
  <si>
    <t>beterri</t>
  </si>
  <si>
    <t>betertz</t>
  </si>
  <si>
    <t>betestu</t>
  </si>
  <si>
    <t>betetasun</t>
  </si>
  <si>
    <t>betetasunmaila</t>
  </si>
  <si>
    <t>betetzaile</t>
  </si>
  <si>
    <t>betetze</t>
  </si>
  <si>
    <t>betetzeera</t>
  </si>
  <si>
    <t>betetzeespetxe</t>
  </si>
  <si>
    <t>betetzeestilo</t>
  </si>
  <si>
    <t>betetzemaila</t>
  </si>
  <si>
    <t>betetzemodu</t>
  </si>
  <si>
    <t>betetzeordenamendu</t>
  </si>
  <si>
    <t>beti</t>
  </si>
  <si>
    <t>betibateko</t>
  </si>
  <si>
    <t>betilehen</t>
  </si>
  <si>
    <t>betiberde</t>
  </si>
  <si>
    <t>betibizi</t>
  </si>
  <si>
    <t>betidaino</t>
  </si>
  <si>
    <t>betidanik</t>
  </si>
  <si>
    <t>betidaniko</t>
  </si>
  <si>
    <t>betiera</t>
  </si>
  <si>
    <t>betiere</t>
  </si>
  <si>
    <t>betiereko</t>
  </si>
  <si>
    <t>betierekoi</t>
  </si>
  <si>
    <t>betierekotasun</t>
  </si>
  <si>
    <t>betikide</t>
  </si>
  <si>
    <t>betiko</t>
  </si>
  <si>
    <t>betikotasun</t>
  </si>
  <si>
    <t>betikotasunkontzientzia</t>
  </si>
  <si>
    <t>betikotasunlinea</t>
  </si>
  <si>
    <t>betikotu</t>
  </si>
  <si>
    <t>betile</t>
  </si>
  <si>
    <t>betilun</t>
  </si>
  <si>
    <t>betirako</t>
  </si>
  <si>
    <t>betiraun</t>
  </si>
  <si>
    <t>betiraundebizitza</t>
  </si>
  <si>
    <t>betiraungarri</t>
  </si>
  <si>
    <t>betireki</t>
  </si>
  <si>
    <t>betiro</t>
  </si>
  <si>
    <t>betitik</t>
  </si>
  <si>
    <t>betitsu</t>
  </si>
  <si>
    <t>betizu</t>
  </si>
  <si>
    <t>beto</t>
  </si>
  <si>
    <t>betoeskubide</t>
  </si>
  <si>
    <t>betoker</t>
  </si>
  <si>
    <t>betondo</t>
  </si>
  <si>
    <t>betondoko</t>
  </si>
  <si>
    <t>betortz</t>
  </si>
  <si>
    <t>betortzitxura</t>
  </si>
  <si>
    <t>betroi</t>
  </si>
  <si>
    <t>betsare</t>
  </si>
  <si>
    <t>betsein</t>
  </si>
  <si>
    <t>betun</t>
  </si>
  <si>
    <t>betuneztatu</t>
  </si>
  <si>
    <t>betzulo</t>
  </si>
  <si>
    <t>betzulodun</t>
  </si>
  <si>
    <t>beure</t>
  </si>
  <si>
    <t>beuren</t>
  </si>
  <si>
    <t>bexamel</t>
  </si>
  <si>
    <t>bezain</t>
  </si>
  <si>
    <t>bezainbat</t>
  </si>
  <si>
    <t>bezainbatean</t>
  </si>
  <si>
    <t>bezainbateko</t>
  </si>
  <si>
    <t>bezainbeste</t>
  </si>
  <si>
    <t>bezainbesteko</t>
  </si>
  <si>
    <t>bezaketa</t>
  </si>
  <si>
    <t>bezala</t>
  </si>
  <si>
    <t>bezalako</t>
  </si>
  <si>
    <t>bezalakotsu</t>
  </si>
  <si>
    <t>bezalakoxe</t>
  </si>
  <si>
    <t>bezalatsu</t>
  </si>
  <si>
    <t>bezalatsuko</t>
  </si>
  <si>
    <t>bezalaxe</t>
  </si>
  <si>
    <t>bezatu</t>
  </si>
  <si>
    <t>bezatzaile</t>
  </si>
  <si>
    <t>bezerdi</t>
  </si>
  <si>
    <t>bezeria</t>
  </si>
  <si>
    <t>bezero</t>
  </si>
  <si>
    <t>bezerobiltzaile</t>
  </si>
  <si>
    <t>bezeroikasle</t>
  </si>
  <si>
    <t>bezerokartera</t>
  </si>
  <si>
    <t>bezeromota</t>
  </si>
  <si>
    <t>bezerogo</t>
  </si>
  <si>
    <t>bezoar</t>
  </si>
  <si>
    <t>bezpera</t>
  </si>
  <si>
    <t>bezperaegun</t>
  </si>
  <si>
    <t>bezperak</t>
  </si>
  <si>
    <t>bezti</t>
  </si>
  <si>
    <t>beztidura</t>
  </si>
  <si>
    <t>beztitu</t>
  </si>
  <si>
    <t>bezuza</t>
  </si>
  <si>
    <t>biaurpegi</t>
  </si>
  <si>
    <t>bibiak</t>
  </si>
  <si>
    <t>bibitara</t>
  </si>
  <si>
    <t>bibitarako</t>
  </si>
  <si>
    <t>bihiru</t>
  </si>
  <si>
    <t>bihiruna</t>
  </si>
  <si>
    <t>bipareta</t>
  </si>
  <si>
    <t>biabilitate</t>
  </si>
  <si>
    <t>biaduktu</t>
  </si>
  <si>
    <t>biahodun</t>
  </si>
  <si>
    <t>bianda</t>
  </si>
  <si>
    <t>biao</t>
  </si>
  <si>
    <t>biarnera</t>
  </si>
  <si>
    <t>biarnes</t>
  </si>
  <si>
    <t>biarnestu</t>
  </si>
  <si>
    <t>biarnotar</t>
  </si>
  <si>
    <t>biasteriar</t>
  </si>
  <si>
    <t>biba</t>
  </si>
  <si>
    <t>bibalbio</t>
  </si>
  <si>
    <t>bibalbioespezie</t>
  </si>
  <si>
    <t>bibalbiofosil</t>
  </si>
  <si>
    <t>bibalbiolerro</t>
  </si>
  <si>
    <t>bibalente</t>
  </si>
  <si>
    <t>bibario</t>
  </si>
  <si>
    <t>bibentzia</t>
  </si>
  <si>
    <t>bibentziatu</t>
  </si>
  <si>
    <t>bibere</t>
  </si>
  <si>
    <t>biberoi</t>
  </si>
  <si>
    <t>bibienda</t>
  </si>
  <si>
    <t>bibiparo</t>
  </si>
  <si>
    <t>bibisekzio</t>
  </si>
  <si>
    <t>bibitelino</t>
  </si>
  <si>
    <t>biblia</t>
  </si>
  <si>
    <t>bibliaegokipen</t>
  </si>
  <si>
    <t>bibliaelkarte</t>
  </si>
  <si>
    <t>bibliaitzulpen</t>
  </si>
  <si>
    <t>bibliaitzultzaile</t>
  </si>
  <si>
    <t>bibliajakintza</t>
  </si>
  <si>
    <t>bibliakanta</t>
  </si>
  <si>
    <t>bibliasail</t>
  </si>
  <si>
    <t>bibliazati</t>
  </si>
  <si>
    <t>bibliko</t>
  </si>
  <si>
    <t>bibliofilo</t>
  </si>
  <si>
    <t>bibliografia</t>
  </si>
  <si>
    <t>bibliografiabilduma</t>
  </si>
  <si>
    <t>bibliografiaerreferentzia</t>
  </si>
  <si>
    <t>bibliografiainformazio</t>
  </si>
  <si>
    <t>bibliografiaiturburu</t>
  </si>
  <si>
    <t>bibliografiaiturri</t>
  </si>
  <si>
    <t>bibliografiko</t>
  </si>
  <si>
    <t>bibliografo</t>
  </si>
  <si>
    <t>biblioteka</t>
  </si>
  <si>
    <t>bibliotekahedapen</t>
  </si>
  <si>
    <t>bibliotekamaterial</t>
  </si>
  <si>
    <t>bibliotekamota</t>
  </si>
  <si>
    <t>bibliotekazuzendari</t>
  </si>
  <si>
    <t>bibliotekari</t>
  </si>
  <si>
    <t>bibliotekaripostu</t>
  </si>
  <si>
    <t>bibliotekonomia</t>
  </si>
  <si>
    <t>bibote</t>
  </si>
  <si>
    <t>bibotehandi</t>
  </si>
  <si>
    <t>bibotepunta</t>
  </si>
  <si>
    <t>bibotedun</t>
  </si>
  <si>
    <t>bibotetxo</t>
  </si>
  <si>
    <t>bibradura</t>
  </si>
  <si>
    <t>bibragailu</t>
  </si>
  <si>
    <t>bibrakor</t>
  </si>
  <si>
    <t>bibrante</t>
  </si>
  <si>
    <t>bibratu</t>
  </si>
  <si>
    <t>bibratzaile</t>
  </si>
  <si>
    <t>bibrazio</t>
  </si>
  <si>
    <t>bibraziokopuru</t>
  </si>
  <si>
    <t>bibraziosentipen</t>
  </si>
  <si>
    <t>bibrisa</t>
  </si>
  <si>
    <t>bibrokonprimatu</t>
  </si>
  <si>
    <t>biburdina</t>
  </si>
  <si>
    <t>bidaia</t>
  </si>
  <si>
    <t>bidaiabezpera</t>
  </si>
  <si>
    <t>bidaiadenbora</t>
  </si>
  <si>
    <t>bidaiadieta</t>
  </si>
  <si>
    <t>bidaiaegitarau</t>
  </si>
  <si>
    <t>bidaiaegun</t>
  </si>
  <si>
    <t>bidaiafederakuntza</t>
  </si>
  <si>
    <t>bidaiakoaderno</t>
  </si>
  <si>
    <t>bidaialagun</t>
  </si>
  <si>
    <t>bidaialiburu</t>
  </si>
  <si>
    <t>bidaiamota</t>
  </si>
  <si>
    <t>bidaiapoltsa</t>
  </si>
  <si>
    <t>bidaiaprestaketa</t>
  </si>
  <si>
    <t>bidaiasistema</t>
  </si>
  <si>
    <t>bidaiatankera</t>
  </si>
  <si>
    <t>bidaiatitulu</t>
  </si>
  <si>
    <t>bidaiatxartel</t>
  </si>
  <si>
    <t>bidaiatxeke</t>
  </si>
  <si>
    <t>bidaiatximista</t>
  </si>
  <si>
    <t>bidaiagai</t>
  </si>
  <si>
    <t>bidaiakide</t>
  </si>
  <si>
    <t>bidaialdi</t>
  </si>
  <si>
    <t>bidaiant</t>
  </si>
  <si>
    <t>bidaiari</t>
  </si>
  <si>
    <t>bidaiaribizitza</t>
  </si>
  <si>
    <t>bidaiarigarraio</t>
  </si>
  <si>
    <t>bidaiarikopuru</t>
  </si>
  <si>
    <t>bidaiaritren</t>
  </si>
  <si>
    <t>bidaiatu</t>
  </si>
  <si>
    <t>bidaide</t>
  </si>
  <si>
    <t>bidaizorro</t>
  </si>
  <si>
    <t>bidaletxe</t>
  </si>
  <si>
    <t>bidalagiri</t>
  </si>
  <si>
    <t>bidaldi</t>
  </si>
  <si>
    <t>bidalgaiateratzaile</t>
  </si>
  <si>
    <t>bidalgo</t>
  </si>
  <si>
    <t>bidalgolantegi</t>
  </si>
  <si>
    <t>bidali</t>
  </si>
  <si>
    <t>bidalketa</t>
  </si>
  <si>
    <t>bidalketaagiri</t>
  </si>
  <si>
    <t>bidalketaegun</t>
  </si>
  <si>
    <t>bidalketaherri</t>
  </si>
  <si>
    <t>bidalketalan</t>
  </si>
  <si>
    <t>bidalpen</t>
  </si>
  <si>
    <t>bidaltzaile</t>
  </si>
  <si>
    <t>bidaltzeikur</t>
  </si>
  <si>
    <t>bidaltzelan</t>
  </si>
  <si>
    <t>bidaniar</t>
  </si>
  <si>
    <t>bidankoztar</t>
  </si>
  <si>
    <t>bidari</t>
  </si>
  <si>
    <t>bidariagiri</t>
  </si>
  <si>
    <t>bidaribagoi</t>
  </si>
  <si>
    <t>bidarietxe</t>
  </si>
  <si>
    <t>bidaritren</t>
  </si>
  <si>
    <t>bidaritza</t>
  </si>
  <si>
    <t>bidarte</t>
  </si>
  <si>
    <t>bidasoi</t>
  </si>
  <si>
    <t>bidatu</t>
  </si>
  <si>
    <t>bidatz</t>
  </si>
  <si>
    <t>bidatzaile</t>
  </si>
  <si>
    <t>bidazti</t>
  </si>
  <si>
    <t>bidaztiera</t>
  </si>
  <si>
    <t>bide</t>
  </si>
  <si>
    <t>bideadierazle</t>
  </si>
  <si>
    <t>bidealdaketa</t>
  </si>
  <si>
    <t>bideantolaketa</t>
  </si>
  <si>
    <t>bideantolamendu</t>
  </si>
  <si>
    <t>bideantolatze</t>
  </si>
  <si>
    <t>bideardatz</t>
  </si>
  <si>
    <t>bideazpiegitura</t>
  </si>
  <si>
    <t>bidebazter</t>
  </si>
  <si>
    <t>bideberrikuntza</t>
  </si>
  <si>
    <t>bideberritze</t>
  </si>
  <si>
    <t>bidebihurgune</t>
  </si>
  <si>
    <t>bideburdina</t>
  </si>
  <si>
    <t>bideburu</t>
  </si>
  <si>
    <t>bideelkarketa</t>
  </si>
  <si>
    <t>bideeragile</t>
  </si>
  <si>
    <t>bideeraikitze</t>
  </si>
  <si>
    <t>bideerakusle</t>
  </si>
  <si>
    <t>bideerdi</t>
  </si>
  <si>
    <t>bideerrebuelta</t>
  </si>
  <si>
    <t>bideertz</t>
  </si>
  <si>
    <t>bidefardeleria</t>
  </si>
  <si>
    <t>bidegaldu</t>
  </si>
  <si>
    <t>bidegaltze</t>
  </si>
  <si>
    <t>bidehegal</t>
  </si>
  <si>
    <t>bidehegi</t>
  </si>
  <si>
    <t>bideheziketa</t>
  </si>
  <si>
    <t>bidehezkuntza</t>
  </si>
  <si>
    <t>bideibilkuntza</t>
  </si>
  <si>
    <t>bideingeniaritza</t>
  </si>
  <si>
    <t>bideizaera</t>
  </si>
  <si>
    <t>bidekota</t>
  </si>
  <si>
    <t>bidelargatze</t>
  </si>
  <si>
    <t>bidelaster</t>
  </si>
  <si>
    <t>bidelege</t>
  </si>
  <si>
    <t>bidelerro</t>
  </si>
  <si>
    <t>bidelotune</t>
  </si>
  <si>
    <t>bidemodu</t>
  </si>
  <si>
    <t>bidemota</t>
  </si>
  <si>
    <t>bidemutur</t>
  </si>
  <si>
    <t>bidenorantza</t>
  </si>
  <si>
    <t>bideokertze</t>
  </si>
  <si>
    <t>bideosagarri</t>
  </si>
  <si>
    <t>bidepila</t>
  </si>
  <si>
    <t>bidepuska</t>
  </si>
  <si>
    <t>bidesare</t>
  </si>
  <si>
    <t>bidesartze</t>
  </si>
  <si>
    <t>bidesaski</t>
  </si>
  <si>
    <t>bidesegurantza</t>
  </si>
  <si>
    <t>bidesegurtasun</t>
  </si>
  <si>
    <t>bideseinalakuntza</t>
  </si>
  <si>
    <t>bideseinale</t>
  </si>
  <si>
    <t>bidesistema</t>
  </si>
  <si>
    <t>bidesustrai</t>
  </si>
  <si>
    <t>bidetaxuketa</t>
  </si>
  <si>
    <t>bidetrazadura</t>
  </si>
  <si>
    <t>bidetxartel</t>
  </si>
  <si>
    <t>bideunitate</t>
  </si>
  <si>
    <t>bideurratzaile</t>
  </si>
  <si>
    <t>bideurratze</t>
  </si>
  <si>
    <t>bidezati</t>
  </si>
  <si>
    <t>bidezelai</t>
  </si>
  <si>
    <t>bidezentzu</t>
  </si>
  <si>
    <t>bidezor</t>
  </si>
  <si>
    <t>bidezorro</t>
  </si>
  <si>
    <t>bidezoru</t>
  </si>
  <si>
    <t>bidezulo</t>
  </si>
  <si>
    <t>bidezuzentze</t>
  </si>
  <si>
    <t>bidebanatze</t>
  </si>
  <si>
    <t>bideberri</t>
  </si>
  <si>
    <t>bidebieta</t>
  </si>
  <si>
    <t>bidegabe</t>
  </si>
  <si>
    <t>bidegabekeria</t>
  </si>
  <si>
    <t>bidegabeki</t>
  </si>
  <si>
    <t>bidegabeko</t>
  </si>
  <si>
    <t>bidegabez</t>
  </si>
  <si>
    <t>bidegintza</t>
  </si>
  <si>
    <t>bidegurutze</t>
  </si>
  <si>
    <t>bidegurutzetasun</t>
  </si>
  <si>
    <t>bidekari</t>
  </si>
  <si>
    <t>bideketa</t>
  </si>
  <si>
    <t>bidelagun</t>
  </si>
  <si>
    <t>bidelapur</t>
  </si>
  <si>
    <t>bidelapurkeria</t>
  </si>
  <si>
    <t>bidelapurreta</t>
  </si>
  <si>
    <t>bidelari</t>
  </si>
  <si>
    <t>bidenabar</t>
  </si>
  <si>
    <t>bidenabarrezko</t>
  </si>
  <si>
    <t>bideo</t>
  </si>
  <si>
    <t>bideoaparailu</t>
  </si>
  <si>
    <t>bideoaparatu</t>
  </si>
  <si>
    <t>bideodenda</t>
  </si>
  <si>
    <t>bideodisko</t>
  </si>
  <si>
    <t>bideoemaile</t>
  </si>
  <si>
    <t>bideoemanaldi</t>
  </si>
  <si>
    <t>bideoerreportaje</t>
  </si>
  <si>
    <t>bideoeskola</t>
  </si>
  <si>
    <t>bideofilmazio</t>
  </si>
  <si>
    <t>bideograbadora</t>
  </si>
  <si>
    <t>bideograbaketa</t>
  </si>
  <si>
    <t>bideograbatu</t>
  </si>
  <si>
    <t>bideoirteera</t>
  </si>
  <si>
    <t>bideojoko</t>
  </si>
  <si>
    <t>bideojolas</t>
  </si>
  <si>
    <t>bideokonferentzia</t>
  </si>
  <si>
    <t>bideolan</t>
  </si>
  <si>
    <t>bideomaterial</t>
  </si>
  <si>
    <t>bideopantaila</t>
  </si>
  <si>
    <t>bideoprodukzio</t>
  </si>
  <si>
    <t>bideosail</t>
  </si>
  <si>
    <t>bideosaio</t>
  </si>
  <si>
    <t>bideosistema</t>
  </si>
  <si>
    <t>bideoteknikari</t>
  </si>
  <si>
    <t>bideozati</t>
  </si>
  <si>
    <t>bideozinta</t>
  </si>
  <si>
    <t>bideodun</t>
  </si>
  <si>
    <t>bideofilm</t>
  </si>
  <si>
    <t>bideokamera</t>
  </si>
  <si>
    <t>bideoklip</t>
  </si>
  <si>
    <t>bideoklipemanaldi</t>
  </si>
  <si>
    <t>bideordain</t>
  </si>
  <si>
    <t>bideozaintza</t>
  </si>
  <si>
    <t>bidepean</t>
  </si>
  <si>
    <t>bider</t>
  </si>
  <si>
    <t>bideraezin</t>
  </si>
  <si>
    <t>bideragaitz</t>
  </si>
  <si>
    <t>bideragarri</t>
  </si>
  <si>
    <t>bideragarritasun</t>
  </si>
  <si>
    <t>bideragarritasunazterketa</t>
  </si>
  <si>
    <t>bideragarritasunplan</t>
  </si>
  <si>
    <t>bideragarritasunplangintza</t>
  </si>
  <si>
    <t>bideraketa</t>
  </si>
  <si>
    <t>biderakor</t>
  </si>
  <si>
    <t>biderakuntza</t>
  </si>
  <si>
    <t>biderapen</t>
  </si>
  <si>
    <t>biderapenarrazoi</t>
  </si>
  <si>
    <t>biderapenikasturte</t>
  </si>
  <si>
    <t>bideratu</t>
  </si>
  <si>
    <t>bideratzaile</t>
  </si>
  <si>
    <t>bideratze</t>
  </si>
  <si>
    <t>biderkadura</t>
  </si>
  <si>
    <t>biderkagai</t>
  </si>
  <si>
    <t>biderkagaiketa</t>
  </si>
  <si>
    <t>biderkaketa</t>
  </si>
  <si>
    <t>biderkakizun</t>
  </si>
  <si>
    <t>biderkapen</t>
  </si>
  <si>
    <t>biderkari</t>
  </si>
  <si>
    <t>biderkatu</t>
  </si>
  <si>
    <t>biderkatzaile</t>
  </si>
  <si>
    <t>biderketa</t>
  </si>
  <si>
    <t>biderketataula</t>
  </si>
  <si>
    <t>bidertegi</t>
  </si>
  <si>
    <t>bidesari</t>
  </si>
  <si>
    <t>bidetxar</t>
  </si>
  <si>
    <t>bideune</t>
  </si>
  <si>
    <t>bidexka</t>
  </si>
  <si>
    <t>bidexkabazter</t>
  </si>
  <si>
    <t>bidez</t>
  </si>
  <si>
    <t>bidezabal</t>
  </si>
  <si>
    <t>bidezain</t>
  </si>
  <si>
    <t>bidezaingo</t>
  </si>
  <si>
    <t>bidezaingoertzaintza</t>
  </si>
  <si>
    <t>bidezidor</t>
  </si>
  <si>
    <t>bidezidorertz</t>
  </si>
  <si>
    <t>bidezki</t>
  </si>
  <si>
    <t>bidezko</t>
  </si>
  <si>
    <t>bidezkoetsi</t>
  </si>
  <si>
    <t>bidezkotasun</t>
  </si>
  <si>
    <t>bidezkotu</t>
  </si>
  <si>
    <t>bidezkunde</t>
  </si>
  <si>
    <t>bidezkundebaltzu</t>
  </si>
  <si>
    <t>bidimentsional</t>
  </si>
  <si>
    <t>bidoi</t>
  </si>
  <si>
    <t>bidoikadaka</t>
  </si>
  <si>
    <t>bidriera</t>
  </si>
  <si>
    <t>bidrio</t>
  </si>
  <si>
    <t>bidutzi</t>
  </si>
  <si>
    <t>biegonkor</t>
  </si>
  <si>
    <t>bieira</t>
  </si>
  <si>
    <t>biela</t>
  </si>
  <si>
    <t>bielorrusiera</t>
  </si>
  <si>
    <t>bien</t>
  </si>
  <si>
    <t>bienal</t>
  </si>
  <si>
    <t>bienio</t>
  </si>
  <si>
    <t>biera</t>
  </si>
  <si>
    <t>biezpainetako</t>
  </si>
  <si>
    <t>biezpainkarifrikari</t>
  </si>
  <si>
    <t>bifaz</t>
  </si>
  <si>
    <t>bifenil</t>
  </si>
  <si>
    <t>bifokal</t>
  </si>
  <si>
    <t>bigbang</t>
  </si>
  <si>
    <t>biga</t>
  </si>
  <si>
    <t>bigajabe</t>
  </si>
  <si>
    <t>bigamia</t>
  </si>
  <si>
    <t>bigamo</t>
  </si>
  <si>
    <t>bigantxa</t>
  </si>
  <si>
    <t>bigaro</t>
  </si>
  <si>
    <t>bigarren</t>
  </si>
  <si>
    <t>bigarrenez</t>
  </si>
  <si>
    <t>bigarrengo</t>
  </si>
  <si>
    <t>bigarrengoz</t>
  </si>
  <si>
    <t>bigarrenik</t>
  </si>
  <si>
    <t>bigarrenkari</t>
  </si>
  <si>
    <t>bigarrentxo</t>
  </si>
  <si>
    <t>bigeminatu</t>
  </si>
  <si>
    <t>bigira</t>
  </si>
  <si>
    <t>bigorretar</t>
  </si>
  <si>
    <t>bigun</t>
  </si>
  <si>
    <t>bigundu</t>
  </si>
  <si>
    <t>bigunerraz</t>
  </si>
  <si>
    <t>bigunezin</t>
  </si>
  <si>
    <t>bigungarri</t>
  </si>
  <si>
    <t>bigunkeria</t>
  </si>
  <si>
    <t>bigunki</t>
  </si>
  <si>
    <t>biguntasun</t>
  </si>
  <si>
    <t>biguntzetratamendu</t>
  </si>
  <si>
    <t>bihar</t>
  </si>
  <si>
    <t>biharetzi</t>
  </si>
  <si>
    <t>biharamun</t>
  </si>
  <si>
    <t>biharamuneko</t>
  </si>
  <si>
    <t>bihardanik</t>
  </si>
  <si>
    <t>biharko</t>
  </si>
  <si>
    <t>bihartik</t>
  </si>
  <si>
    <t>bihi</t>
  </si>
  <si>
    <t>bihiardo</t>
  </si>
  <si>
    <t>bihiesportazio</t>
  </si>
  <si>
    <t>bihipila</t>
  </si>
  <si>
    <t>bihijale</t>
  </si>
  <si>
    <t>bihiki</t>
  </si>
  <si>
    <t>bihilabetekari</t>
  </si>
  <si>
    <t>bihileko</t>
  </si>
  <si>
    <t>bihileroko</t>
  </si>
  <si>
    <t>bihitegi</t>
  </si>
  <si>
    <t>bihitxo</t>
  </si>
  <si>
    <t>bihiztu</t>
  </si>
  <si>
    <t>bihortz</t>
  </si>
  <si>
    <t>bihotz</t>
  </si>
  <si>
    <t>bihotzahulezia</t>
  </si>
  <si>
    <t>bihotzaldaketa</t>
  </si>
  <si>
    <t>bihotzaldatu</t>
  </si>
  <si>
    <t>bihotzaltxagarri</t>
  </si>
  <si>
    <t>bihotzapal</t>
  </si>
  <si>
    <t>bihotzargitasun</t>
  </si>
  <si>
    <t>bihotzarindu</t>
  </si>
  <si>
    <t>bihotzasaldura</t>
  </si>
  <si>
    <t>bihotzatake</t>
  </si>
  <si>
    <t>bihotzbarneko</t>
  </si>
  <si>
    <t>bihotzbarren</t>
  </si>
  <si>
    <t>bihotzbarru</t>
  </si>
  <si>
    <t>bihotzbegi</t>
  </si>
  <si>
    <t>bihotzbero</t>
  </si>
  <si>
    <t>bihotzberotasun</t>
  </si>
  <si>
    <t>bihotzberotu</t>
  </si>
  <si>
    <t>bihotzberritu</t>
  </si>
  <si>
    <t>bihotzberritze</t>
  </si>
  <si>
    <t>bihotzbihotzean</t>
  </si>
  <si>
    <t>bihotzbihotzeko</t>
  </si>
  <si>
    <t>bihotzbihotzetik</t>
  </si>
  <si>
    <t>bihotzbihotzetiko</t>
  </si>
  <si>
    <t>bihotzbihotzez</t>
  </si>
  <si>
    <t>bihotzbirika</t>
  </si>
  <si>
    <t>bihotzbolumen</t>
  </si>
  <si>
    <t>bihotzdamu</t>
  </si>
  <si>
    <t>bihotzdamutza</t>
  </si>
  <si>
    <t>bihotzdardara</t>
  </si>
  <si>
    <t>bihotzeragin</t>
  </si>
  <si>
    <t>bihotzerdi</t>
  </si>
  <si>
    <t>bihotzerdiragarri</t>
  </si>
  <si>
    <t>bihotzerorialdi</t>
  </si>
  <si>
    <t>bihotzerritmo</t>
  </si>
  <si>
    <t>bihotzesfinter</t>
  </si>
  <si>
    <t>bihotzespezialista</t>
  </si>
  <si>
    <t>bihotzestura</t>
  </si>
  <si>
    <t>bihotzezpal</t>
  </si>
  <si>
    <t>bihotzfrekuentzia</t>
  </si>
  <si>
    <t>bihotzgarbi</t>
  </si>
  <si>
    <t>bihotzgazte</t>
  </si>
  <si>
    <t>bihotzgiro</t>
  </si>
  <si>
    <t>bihotzgogor</t>
  </si>
  <si>
    <t>bihotzgogorkeria</t>
  </si>
  <si>
    <t>bihotzgozagarri</t>
  </si>
  <si>
    <t>bihotzgozo</t>
  </si>
  <si>
    <t>bihotzhandi</t>
  </si>
  <si>
    <t>bihotzhanditasun</t>
  </si>
  <si>
    <t>bihotzharreman</t>
  </si>
  <si>
    <t>bihotzherstura</t>
  </si>
  <si>
    <t>bihotzhondo</t>
  </si>
  <si>
    <t>bihotzhorma</t>
  </si>
  <si>
    <t>bihotzhoztasun</t>
  </si>
  <si>
    <t>bihotzhustutze</t>
  </si>
  <si>
    <t>bihotzhutsune</t>
  </si>
  <si>
    <t>bihotzikara</t>
  </si>
  <si>
    <t>bihotzindar</t>
  </si>
  <si>
    <t>bihotzisuri</t>
  </si>
  <si>
    <t>bihotziturri</t>
  </si>
  <si>
    <t>bihotzkate</t>
  </si>
  <si>
    <t>bihotzkirurgia</t>
  </si>
  <si>
    <t>bihotzkontu</t>
  </si>
  <si>
    <t>bihotzkutun</t>
  </si>
  <si>
    <t>bihotzlasaitasun</t>
  </si>
  <si>
    <t>bihotzliluragarri</t>
  </si>
  <si>
    <t>bihotzmaitasun</t>
  </si>
  <si>
    <t>bihotzmami</t>
  </si>
  <si>
    <t>bihotzmuin</t>
  </si>
  <si>
    <t>bihotzoperazio</t>
  </si>
  <si>
    <t>bihotzordaindu</t>
  </si>
  <si>
    <t>bihotzpuska</t>
  </si>
  <si>
    <t>bihotzsamur</t>
  </si>
  <si>
    <t>bihotzsendo</t>
  </si>
  <si>
    <t>bihotztaupada</t>
  </si>
  <si>
    <t>bihotzukitu</t>
  </si>
  <si>
    <t>bihotzzabal</t>
  </si>
  <si>
    <t>bihotzzabaltasun</t>
  </si>
  <si>
    <t>bihotzzainketa</t>
  </si>
  <si>
    <t>bihotzzarrasta</t>
  </si>
  <si>
    <t>bihotzzarrastada</t>
  </si>
  <si>
    <t>bihotzzati</t>
  </si>
  <si>
    <t>bihotzzimiko</t>
  </si>
  <si>
    <t>bihotzzirrara</t>
  </si>
  <si>
    <t>bihotzzizel</t>
  </si>
  <si>
    <t>bihotzzoko</t>
  </si>
  <si>
    <t>bihotzalde</t>
  </si>
  <si>
    <t>bihotzaldi</t>
  </si>
  <si>
    <t>bihotzeko</t>
  </si>
  <si>
    <t>bihotzerre</t>
  </si>
  <si>
    <t>bihotzetik</t>
  </si>
  <si>
    <t>bihotzez</t>
  </si>
  <si>
    <t>bihotzezko</t>
  </si>
  <si>
    <t>bihotzondo</t>
  </si>
  <si>
    <t>bihotzondoko</t>
  </si>
  <si>
    <t>bihozbera</t>
  </si>
  <si>
    <t>bihozberatasun</t>
  </si>
  <si>
    <t>bihozberatu</t>
  </si>
  <si>
    <t>bihozgabe</t>
  </si>
  <si>
    <t>bihozgabekeria</t>
  </si>
  <si>
    <t>bihozgabetu</t>
  </si>
  <si>
    <t>bihozka</t>
  </si>
  <si>
    <t>bihozkada</t>
  </si>
  <si>
    <t>bihozkoi</t>
  </si>
  <si>
    <t>bihozkor</t>
  </si>
  <si>
    <t>bihozmin</t>
  </si>
  <si>
    <t>bihozmindu</t>
  </si>
  <si>
    <t>bihozmindura</t>
  </si>
  <si>
    <t>bihozti</t>
  </si>
  <si>
    <t>bihoztoi</t>
  </si>
  <si>
    <t>bihoztun</t>
  </si>
  <si>
    <t>bihoztura</t>
  </si>
  <si>
    <t>bihoztxo</t>
  </si>
  <si>
    <t>bihur</t>
  </si>
  <si>
    <t>bihurgain</t>
  </si>
  <si>
    <t>bihurdika</t>
  </si>
  <si>
    <t>bihurdura</t>
  </si>
  <si>
    <t>bihurduramalguki</t>
  </si>
  <si>
    <t>bihurduramomentu</t>
  </si>
  <si>
    <t>bihurgailu</t>
  </si>
  <si>
    <t>bihurgarri</t>
  </si>
  <si>
    <t>bihurgarrizati</t>
  </si>
  <si>
    <t>bihurgarritasun</t>
  </si>
  <si>
    <t>bihurgune</t>
  </si>
  <si>
    <t>bihurguneka</t>
  </si>
  <si>
    <t>bihurgunetsu</t>
  </si>
  <si>
    <t>bihurka</t>
  </si>
  <si>
    <t>bihurkamihurka</t>
  </si>
  <si>
    <t>bihurkari</t>
  </si>
  <si>
    <t>bihurkatu</t>
  </si>
  <si>
    <t>bihurketa</t>
  </si>
  <si>
    <t>bihurketalan</t>
  </si>
  <si>
    <t>bihurkin</t>
  </si>
  <si>
    <t>bihurkor</t>
  </si>
  <si>
    <t>bihurpen</t>
  </si>
  <si>
    <t>bihurrarazi</t>
  </si>
  <si>
    <t>bihurrera</t>
  </si>
  <si>
    <t>bihurrerraz</t>
  </si>
  <si>
    <t>bihurri</t>
  </si>
  <si>
    <t>bihurrimihurri</t>
  </si>
  <si>
    <t>bihurridun</t>
  </si>
  <si>
    <t>bihurrika</t>
  </si>
  <si>
    <t>bihurrikatu</t>
  </si>
  <si>
    <t>bihurrikeria</t>
  </si>
  <si>
    <t>bihurriki</t>
  </si>
  <si>
    <t>bihurritasun</t>
  </si>
  <si>
    <t>bihurritasuniturri</t>
  </si>
  <si>
    <t>bihurritu</t>
  </si>
  <si>
    <t>bihurritugabe</t>
  </si>
  <si>
    <t>bihurritze</t>
  </si>
  <si>
    <t>bihurrixko</t>
  </si>
  <si>
    <t>bihurtu</t>
  </si>
  <si>
    <t>bihurtzaile</t>
  </si>
  <si>
    <t>bihurtzeprozesu</t>
  </si>
  <si>
    <t>bijektibo</t>
  </si>
  <si>
    <t>bijekzio</t>
  </si>
  <si>
    <t>bijilantzia</t>
  </si>
  <si>
    <t>bijilantziapean</t>
  </si>
  <si>
    <t>bijilatu</t>
  </si>
  <si>
    <t>bijilia</t>
  </si>
  <si>
    <t>bijiliaegoera</t>
  </si>
  <si>
    <t>bikain</t>
  </si>
  <si>
    <t>bikainagotu</t>
  </si>
  <si>
    <t>bikaindu</t>
  </si>
  <si>
    <t>bikainki</t>
  </si>
  <si>
    <t>bikaintasun</t>
  </si>
  <si>
    <t>bikaintasunteoria</t>
  </si>
  <si>
    <t>bikaintze</t>
  </si>
  <si>
    <t>bikarbonato</t>
  </si>
  <si>
    <t>bikarbonatoanioi</t>
  </si>
  <si>
    <t>bikarbonatoioi</t>
  </si>
  <si>
    <t>bikaria</t>
  </si>
  <si>
    <t>bikario</t>
  </si>
  <si>
    <t>bikarioetxe</t>
  </si>
  <si>
    <t>bikariotza</t>
  </si>
  <si>
    <t>bike</t>
  </si>
  <si>
    <t>bikeupel</t>
  </si>
  <si>
    <t>biketu</t>
  </si>
  <si>
    <t>biketze</t>
  </si>
  <si>
    <t>bikeztatu</t>
  </si>
  <si>
    <t>biki</t>
  </si>
  <si>
    <t>bikingo</t>
  </si>
  <si>
    <t>bikingoitxura</t>
  </si>
  <si>
    <t>bikini</t>
  </si>
  <si>
    <t>bikitsu</t>
  </si>
  <si>
    <t>biko</t>
  </si>
  <si>
    <t>bikoiti</t>
  </si>
  <si>
    <t>bikoitz</t>
  </si>
  <si>
    <t>bikoizketa</t>
  </si>
  <si>
    <t>bikoizkin</t>
  </si>
  <si>
    <t>bikoizpen</t>
  </si>
  <si>
    <t>bikoiztapen</t>
  </si>
  <si>
    <t>bikoiztasun</t>
  </si>
  <si>
    <t>bikoiztasunizpi</t>
  </si>
  <si>
    <t>bikoiztu</t>
  </si>
  <si>
    <t>bikoiztura</t>
  </si>
  <si>
    <t>bikolore</t>
  </si>
  <si>
    <t>bikonde</t>
  </si>
  <si>
    <t>bikote</t>
  </si>
  <si>
    <t>bikotearazo</t>
  </si>
  <si>
    <t>bikoteharreman</t>
  </si>
  <si>
    <t>bikotehartzaile</t>
  </si>
  <si>
    <t>bikotehirukote</t>
  </si>
  <si>
    <t>bikoteizen</t>
  </si>
  <si>
    <t>bikotelagun</t>
  </si>
  <si>
    <t>bikotemultzo</t>
  </si>
  <si>
    <t>bikoteka</t>
  </si>
  <si>
    <t>bikotekide</t>
  </si>
  <si>
    <t>bikotetxo</t>
  </si>
  <si>
    <t>biktima</t>
  </si>
  <si>
    <t>biktimismo</t>
  </si>
  <si>
    <t>biktimismokutsu</t>
  </si>
  <si>
    <t>bikulturtasun</t>
  </si>
  <si>
    <t>bikun</t>
  </si>
  <si>
    <t>bikundu</t>
  </si>
  <si>
    <t>bikunketa</t>
  </si>
  <si>
    <t>bikuntasun</t>
  </si>
  <si>
    <t>bikuntza</t>
  </si>
  <si>
    <t>biletxe</t>
  </si>
  <si>
    <t>billan</t>
  </si>
  <si>
    <t>bila</t>
  </si>
  <si>
    <t>bilabiatu</t>
  </si>
  <si>
    <t>bilaka</t>
  </si>
  <si>
    <t>bilakabide</t>
  </si>
  <si>
    <t>bilakaera</t>
  </si>
  <si>
    <t>bilakaeraadin</t>
  </si>
  <si>
    <t>bilakaeraaldi</t>
  </si>
  <si>
    <t>bilakaerafaktore</t>
  </si>
  <si>
    <t>bilakaerakontzeptu</t>
  </si>
  <si>
    <t>bilakaeraprozesu</t>
  </si>
  <si>
    <t>bilakaketa</t>
  </si>
  <si>
    <t>bilakakor</t>
  </si>
  <si>
    <t>bilakakuntza</t>
  </si>
  <si>
    <t>bilakamolde</t>
  </si>
  <si>
    <t>bilakapen</t>
  </si>
  <si>
    <t>bilakarazi</t>
  </si>
  <si>
    <t>bilakari</t>
  </si>
  <si>
    <t>bilakatu</t>
  </si>
  <si>
    <t>bilakatzaile</t>
  </si>
  <si>
    <t>bilakatze</t>
  </si>
  <si>
    <t>bilakatzebide</t>
  </si>
  <si>
    <t>bilakatzeprozesu</t>
  </si>
  <si>
    <t>bilaketa</t>
  </si>
  <si>
    <t>bilaketadohain</t>
  </si>
  <si>
    <t>bilaketafase</t>
  </si>
  <si>
    <t>bilaketagiro</t>
  </si>
  <si>
    <t>bilaketakezka</t>
  </si>
  <si>
    <t>bilaketalan</t>
  </si>
  <si>
    <t>bilaketamotor</t>
  </si>
  <si>
    <t>bilaketatalde</t>
  </si>
  <si>
    <t>bilakizun</t>
  </si>
  <si>
    <t>bilakuntza</t>
  </si>
  <si>
    <t>bilakuntzanahi</t>
  </si>
  <si>
    <t>bilaldi</t>
  </si>
  <si>
    <t>bilantziko</t>
  </si>
  <si>
    <t>bilarazi</t>
  </si>
  <si>
    <t>bilateral</t>
  </si>
  <si>
    <t>bilatu</t>
  </si>
  <si>
    <t>bilatzaile</t>
  </si>
  <si>
    <t>bilatzailelan</t>
  </si>
  <si>
    <t>bilatze</t>
  </si>
  <si>
    <t>bilatzeprozesu</t>
  </si>
  <si>
    <t>bilau</t>
  </si>
  <si>
    <t>bilaukeria</t>
  </si>
  <si>
    <t>bilaxka</t>
  </si>
  <si>
    <t>bilbadura</t>
  </si>
  <si>
    <t>bilbapen</t>
  </si>
  <si>
    <t>bilbatu</t>
  </si>
  <si>
    <t>bilbe</t>
  </si>
  <si>
    <t>bilbotar</t>
  </si>
  <si>
    <t>bilbotartxo</t>
  </si>
  <si>
    <t>bildoski</t>
  </si>
  <si>
    <t>bildots</t>
  </si>
  <si>
    <t>bildu</t>
  </si>
  <si>
    <t>bildubanatu</t>
  </si>
  <si>
    <t>bilduleku</t>
  </si>
  <si>
    <t>bilduketa</t>
  </si>
  <si>
    <t>bilduma</t>
  </si>
  <si>
    <t>bildumagai</t>
  </si>
  <si>
    <t>bildumaitxura</t>
  </si>
  <si>
    <t>bildumaliburu</t>
  </si>
  <si>
    <t>bildumamota</t>
  </si>
  <si>
    <t>bildumagile</t>
  </si>
  <si>
    <t>bildumagintza</t>
  </si>
  <si>
    <t>bildumaketa</t>
  </si>
  <si>
    <t>bildumatu</t>
  </si>
  <si>
    <t>bildumatxo</t>
  </si>
  <si>
    <t>bildumatzeahalegin</t>
  </si>
  <si>
    <t>bildumazale</t>
  </si>
  <si>
    <t>bildumazaletasun</t>
  </si>
  <si>
    <t>bildumen</t>
  </si>
  <si>
    <t>bildura</t>
  </si>
  <si>
    <t>bilera</t>
  </si>
  <si>
    <t>bileraagiri</t>
  </si>
  <si>
    <t>bileraakta</t>
  </si>
  <si>
    <t>bileraareto</t>
  </si>
  <si>
    <t>bileradei</t>
  </si>
  <si>
    <t>bileraegun</t>
  </si>
  <si>
    <t>bileraetxe</t>
  </si>
  <si>
    <t>bileragela</t>
  </si>
  <si>
    <t>bileraklase</t>
  </si>
  <si>
    <t>bileraleku</t>
  </si>
  <si>
    <t>bilerapare</t>
  </si>
  <si>
    <t>bilerasail</t>
  </si>
  <si>
    <t>bileratoki</t>
  </si>
  <si>
    <t>bilerakide</t>
  </si>
  <si>
    <t>bileratxo</t>
  </si>
  <si>
    <t>bilgailu</t>
  </si>
  <si>
    <t>bilgia</t>
  </si>
  <si>
    <t>bilgo</t>
  </si>
  <si>
    <t>bilguma</t>
  </si>
  <si>
    <t>bilgune</t>
  </si>
  <si>
    <t>bilgunegela</t>
  </si>
  <si>
    <t>bilgunepremia</t>
  </si>
  <si>
    <t>bilinbalan</t>
  </si>
  <si>
    <t>bilinbalanka</t>
  </si>
  <si>
    <t>bilinbolo</t>
  </si>
  <si>
    <t>bilingue</t>
  </si>
  <si>
    <t>bilinguismo</t>
  </si>
  <si>
    <t>bilinguismoproblema</t>
  </si>
  <si>
    <t>bilinguismoproblematika</t>
  </si>
  <si>
    <t>bilinguista</t>
  </si>
  <si>
    <t>bilintzibalantza</t>
  </si>
  <si>
    <t>bilioi</t>
  </si>
  <si>
    <t>bilioika</t>
  </si>
  <si>
    <t>bilis</t>
  </si>
  <si>
    <t>bilkarburdina</t>
  </si>
  <si>
    <t>bilkari</t>
  </si>
  <si>
    <t>bilkariprofil</t>
  </si>
  <si>
    <t>bilkatu</t>
  </si>
  <si>
    <t>bilketa</t>
  </si>
  <si>
    <t>bilketaaraudi</t>
  </si>
  <si>
    <t>bilketabehar</t>
  </si>
  <si>
    <t>bilketaeredu</t>
  </si>
  <si>
    <t>bilketaerregelamendu</t>
  </si>
  <si>
    <t>bilketaespedizio</t>
  </si>
  <si>
    <t>bilketafuntzio</t>
  </si>
  <si>
    <t>bilketalan</t>
  </si>
  <si>
    <t>bilketamarra</t>
  </si>
  <si>
    <t>bilketametodo</t>
  </si>
  <si>
    <t>bilketaprozesu</t>
  </si>
  <si>
    <t>bilketasistema</t>
  </si>
  <si>
    <t>bilketaunitate</t>
  </si>
  <si>
    <t>bilketazerbitzu</t>
  </si>
  <si>
    <t>bilketari</t>
  </si>
  <si>
    <t>bilkin</t>
  </si>
  <si>
    <t>bilkuntza</t>
  </si>
  <si>
    <t>bilkura</t>
  </si>
  <si>
    <t>bilkuraagiri</t>
  </si>
  <si>
    <t>bilkuraareto</t>
  </si>
  <si>
    <t>bilkuraesperientzia</t>
  </si>
  <si>
    <t>bilkuragela</t>
  </si>
  <si>
    <t>bilkuratoki</t>
  </si>
  <si>
    <t>bilkurazentro</t>
  </si>
  <si>
    <t>bilkuraño</t>
  </si>
  <si>
    <t>billabonatar</t>
  </si>
  <si>
    <t>billar</t>
  </si>
  <si>
    <t>billarbola</t>
  </si>
  <si>
    <t>billarmahai</t>
  </si>
  <si>
    <t>billarpartida</t>
  </si>
  <si>
    <t>billete</t>
  </si>
  <si>
    <t>bilo</t>
  </si>
  <si>
    <t>biloba</t>
  </si>
  <si>
    <t>bilobatxo</t>
  </si>
  <si>
    <t>bilobulatu</t>
  </si>
  <si>
    <t>biloxka</t>
  </si>
  <si>
    <t>biltegi</t>
  </si>
  <si>
    <t>biltegiedukiera</t>
  </si>
  <si>
    <t>biltegijarduera</t>
  </si>
  <si>
    <t>biltegizerbitzu</t>
  </si>
  <si>
    <t>biltegiratu</t>
  </si>
  <si>
    <t>biltegiratze</t>
  </si>
  <si>
    <t>biltegiratzeeragiketa</t>
  </si>
  <si>
    <t>biltegiratzemekanismo</t>
  </si>
  <si>
    <t>biltegiratzesistema</t>
  </si>
  <si>
    <t>biltoki</t>
  </si>
  <si>
    <t>biltzaile</t>
  </si>
  <si>
    <t>biltzaileautore</t>
  </si>
  <si>
    <t>biltzailelagun</t>
  </si>
  <si>
    <t>biltzailetalde</t>
  </si>
  <si>
    <t>biltzailetza</t>
  </si>
  <si>
    <t>biltzapen</t>
  </si>
  <si>
    <t>biltzar</t>
  </si>
  <si>
    <t>biltzarareto</t>
  </si>
  <si>
    <t>biltzarleku</t>
  </si>
  <si>
    <t>biltzarkide</t>
  </si>
  <si>
    <t>biltzartoki</t>
  </si>
  <si>
    <t>biltze</t>
  </si>
  <si>
    <t>biltzekonplexu</t>
  </si>
  <si>
    <t>biltzelan</t>
  </si>
  <si>
    <t>biltzeleku</t>
  </si>
  <si>
    <t>biltzeorgano</t>
  </si>
  <si>
    <t>biltzesare</t>
  </si>
  <si>
    <t>biltzeko</t>
  </si>
  <si>
    <t>biltzontzi</t>
  </si>
  <si>
    <t>biluz</t>
  </si>
  <si>
    <t>biluzgorri</t>
  </si>
  <si>
    <t>biluzi</t>
  </si>
  <si>
    <t>biluziirudi</t>
  </si>
  <si>
    <t>biluzik</t>
  </si>
  <si>
    <t>biluzkeria</t>
  </si>
  <si>
    <t>biluztasun</t>
  </si>
  <si>
    <t>biluzte</t>
  </si>
  <si>
    <t>biluztura</t>
  </si>
  <si>
    <t>bimetaliko</t>
  </si>
  <si>
    <t>bimilagarren</t>
  </si>
  <si>
    <t>bimolekular</t>
  </si>
  <si>
    <t>bina</t>
  </si>
  <si>
    <t>binagreta</t>
  </si>
  <si>
    <t>binajera</t>
  </si>
  <si>
    <t>binaka</t>
  </si>
  <si>
    <t>binakako</t>
  </si>
  <si>
    <t>binako</t>
  </si>
  <si>
    <t>binan</t>
  </si>
  <si>
    <t>binanbinan</t>
  </si>
  <si>
    <t>binario</t>
  </si>
  <si>
    <t>binarismo</t>
  </si>
  <si>
    <t>binberatu</t>
  </si>
  <si>
    <t>binbilibonbolo</t>
  </si>
  <si>
    <t>bineta</t>
  </si>
  <si>
    <t>bingo</t>
  </si>
  <si>
    <t>bingoareto</t>
  </si>
  <si>
    <t>binilo</t>
  </si>
  <si>
    <t>binkulatu</t>
  </si>
  <si>
    <t>binokularpare</t>
  </si>
  <si>
    <t>binomia</t>
  </si>
  <si>
    <t>binomiko</t>
  </si>
  <si>
    <t>binomio</t>
  </si>
  <si>
    <t>binukleatu</t>
  </si>
  <si>
    <t>bioaniztasun</t>
  </si>
  <si>
    <t>bioargikortasun</t>
  </si>
  <si>
    <t>biodegradagarri</t>
  </si>
  <si>
    <t>biodemografia</t>
  </si>
  <si>
    <t>biofabrika</t>
  </si>
  <si>
    <t>biofauna</t>
  </si>
  <si>
    <t>biofilo</t>
  </si>
  <si>
    <t>biofisiko</t>
  </si>
  <si>
    <t>bioflora</t>
  </si>
  <si>
    <t>biogas</t>
  </si>
  <si>
    <t>biogenetiko</t>
  </si>
  <si>
    <t>biogeno</t>
  </si>
  <si>
    <t>biogeografia</t>
  </si>
  <si>
    <t>biogeografiko</t>
  </si>
  <si>
    <t>biogeokimiko</t>
  </si>
  <si>
    <t>biografia</t>
  </si>
  <si>
    <t>biografiagile</t>
  </si>
  <si>
    <t>biografiatu</t>
  </si>
  <si>
    <t>biografiatzaile</t>
  </si>
  <si>
    <t>biografiko</t>
  </si>
  <si>
    <t>biografo</t>
  </si>
  <si>
    <t>biokatalisigile</t>
  </si>
  <si>
    <t>biokatalizatzaile</t>
  </si>
  <si>
    <t>biokimika</t>
  </si>
  <si>
    <t>biokimikari</t>
  </si>
  <si>
    <t>biokimiko</t>
  </si>
  <si>
    <t>biokimikoki</t>
  </si>
  <si>
    <t>bioklimatiko</t>
  </si>
  <si>
    <t>biola</t>
  </si>
  <si>
    <t>biolatu</t>
  </si>
  <si>
    <t>biolatzaile</t>
  </si>
  <si>
    <t>biolento</t>
  </si>
  <si>
    <t>biolentzia</t>
  </si>
  <si>
    <t>biolentziaaztarna</t>
  </si>
  <si>
    <t>biolentziabide</t>
  </si>
  <si>
    <t>biolentziaez</t>
  </si>
  <si>
    <t>biolentziamota</t>
  </si>
  <si>
    <t>bioleta</t>
  </si>
  <si>
    <t>bioletakolore</t>
  </si>
  <si>
    <t>biolin</t>
  </si>
  <si>
    <t>biolinarku</t>
  </si>
  <si>
    <t>biolinegile</t>
  </si>
  <si>
    <t>biolinjotzaile</t>
  </si>
  <si>
    <t>biolinkontzertu</t>
  </si>
  <si>
    <t>biolinmusika</t>
  </si>
  <si>
    <t>biolinista</t>
  </si>
  <si>
    <t>biolinzale</t>
  </si>
  <si>
    <t>biologari</t>
  </si>
  <si>
    <t>biologia</t>
  </si>
  <si>
    <t>biologiaeboluzio</t>
  </si>
  <si>
    <t>biologiaeskualde</t>
  </si>
  <si>
    <t>biologiageologia</t>
  </si>
  <si>
    <t>biologiaikuspegi</t>
  </si>
  <si>
    <t>biologiajakintza</t>
  </si>
  <si>
    <t>biologiamaila</t>
  </si>
  <si>
    <t>biologiaorganizazio</t>
  </si>
  <si>
    <t>biologiasail</t>
  </si>
  <si>
    <t>biologiko</t>
  </si>
  <si>
    <t>biologikoki</t>
  </si>
  <si>
    <t>biologikopean</t>
  </si>
  <si>
    <t>biologismo</t>
  </si>
  <si>
    <t>biologista</t>
  </si>
  <si>
    <t>biologizista</t>
  </si>
  <si>
    <t>biologo</t>
  </si>
  <si>
    <t>biolontxelo</t>
  </si>
  <si>
    <t>biolontxelojotzaile</t>
  </si>
  <si>
    <t>bioma</t>
  </si>
  <si>
    <t>biomasa</t>
  </si>
  <si>
    <t>biomasagalera</t>
  </si>
  <si>
    <t>biomasaunitate</t>
  </si>
  <si>
    <t>biomolekula</t>
  </si>
  <si>
    <t>bionbo</t>
  </si>
  <si>
    <t>bionekazaritza</t>
  </si>
  <si>
    <t>bionika</t>
  </si>
  <si>
    <t>biopatologia</t>
  </si>
  <si>
    <t>biopsia</t>
  </si>
  <si>
    <t>biordezkatu</t>
  </si>
  <si>
    <t>biosfera</t>
  </si>
  <si>
    <t>biosferaerreserba</t>
  </si>
  <si>
    <t>biosozial</t>
  </si>
  <si>
    <t>biostasi</t>
  </si>
  <si>
    <t>biostatiko</t>
  </si>
  <si>
    <t>bioteknologia</t>
  </si>
  <si>
    <t>bioteknologiaegoitza</t>
  </si>
  <si>
    <t>biotiko</t>
  </si>
  <si>
    <t>biotoniko</t>
  </si>
  <si>
    <t>biotopo</t>
  </si>
  <si>
    <t>bioxido</t>
  </si>
  <si>
    <t>biozenosi</t>
  </si>
  <si>
    <t>biozenosiaberastasun</t>
  </si>
  <si>
    <t>biozenotiko</t>
  </si>
  <si>
    <t>bipartizio</t>
  </si>
  <si>
    <t>biperino</t>
  </si>
  <si>
    <t>bipi</t>
  </si>
  <si>
    <t>bipil</t>
  </si>
  <si>
    <t>bipildu</t>
  </si>
  <si>
    <t>bipilkeria</t>
  </si>
  <si>
    <t>bipilki</t>
  </si>
  <si>
    <t>bipolar</t>
  </si>
  <si>
    <t>bipolarizazio</t>
  </si>
  <si>
    <t>bira</t>
  </si>
  <si>
    <t>biraabiadura</t>
  </si>
  <si>
    <t>biraardatz</t>
  </si>
  <si>
    <t>birabiraka</t>
  </si>
  <si>
    <t>biradenbora</t>
  </si>
  <si>
    <t>biraerdi</t>
  </si>
  <si>
    <t>birahigidura</t>
  </si>
  <si>
    <t>birakopuru</t>
  </si>
  <si>
    <t>biralaurden</t>
  </si>
  <si>
    <t>biramugimendu</t>
  </si>
  <si>
    <t>biranorantza</t>
  </si>
  <si>
    <t>birapare</t>
  </si>
  <si>
    <t>biraperiodo</t>
  </si>
  <si>
    <t>birasail</t>
  </si>
  <si>
    <t>birabarki</t>
  </si>
  <si>
    <t>biradera</t>
  </si>
  <si>
    <t>biraderadun</t>
  </si>
  <si>
    <t>biradun</t>
  </si>
  <si>
    <t>biragarri</t>
  </si>
  <si>
    <t>biragune</t>
  </si>
  <si>
    <t>biragunesistema</t>
  </si>
  <si>
    <t>biraje</t>
  </si>
  <si>
    <t>biraka</t>
  </si>
  <si>
    <t>birakari</t>
  </si>
  <si>
    <t>biraketa</t>
  </si>
  <si>
    <t>biraketaabiadura</t>
  </si>
  <si>
    <t>biraketaardatz</t>
  </si>
  <si>
    <t>biraketahigidura</t>
  </si>
  <si>
    <t>biraketakono</t>
  </si>
  <si>
    <t>biraketamomentu</t>
  </si>
  <si>
    <t>biraketazentzu</t>
  </si>
  <si>
    <t>birakor</t>
  </si>
  <si>
    <t>birakuntza</t>
  </si>
  <si>
    <t>biran</t>
  </si>
  <si>
    <t>birao</t>
  </si>
  <si>
    <t>biraotoki</t>
  </si>
  <si>
    <t>biraoka</t>
  </si>
  <si>
    <t>biraokeria</t>
  </si>
  <si>
    <t>biraolari</t>
  </si>
  <si>
    <t>biraoti</t>
  </si>
  <si>
    <t>biraotu</t>
  </si>
  <si>
    <t>birarazi</t>
  </si>
  <si>
    <t>biratu</t>
  </si>
  <si>
    <t>biratzaile</t>
  </si>
  <si>
    <t>biratze</t>
  </si>
  <si>
    <t>biratzemugimendu</t>
  </si>
  <si>
    <t>birazka</t>
  </si>
  <si>
    <t>birazkatu</t>
  </si>
  <si>
    <t>birbaieztatu</t>
  </si>
  <si>
    <t>birbaieztu</t>
  </si>
  <si>
    <t>birbalioketa</t>
  </si>
  <si>
    <t>birbaliotu</t>
  </si>
  <si>
    <t>birbalioztatu</t>
  </si>
  <si>
    <t>birbaloraketa</t>
  </si>
  <si>
    <t>birbaloratu</t>
  </si>
  <si>
    <t>birbalorazio</t>
  </si>
  <si>
    <t>birbanaketa</t>
  </si>
  <si>
    <t>birbanaketatresna</t>
  </si>
  <si>
    <t>birbanaketaldi</t>
  </si>
  <si>
    <t>birbanatu</t>
  </si>
  <si>
    <t>birbanatzepolitika</t>
  </si>
  <si>
    <t>birbaskularizatze</t>
  </si>
  <si>
    <t>birbasotze</t>
  </si>
  <si>
    <t>birbatu</t>
  </si>
  <si>
    <t>birbegira</t>
  </si>
  <si>
    <t>birbereganatu</t>
  </si>
  <si>
    <t>birberriki</t>
  </si>
  <si>
    <t>birberritu</t>
  </si>
  <si>
    <t>birbideratu</t>
  </si>
  <si>
    <t>birbikoiztu</t>
  </si>
  <si>
    <t>birbildu</t>
  </si>
  <si>
    <t>birbizi</t>
  </si>
  <si>
    <t>birbiziro</t>
  </si>
  <si>
    <t>birbultzapen</t>
  </si>
  <si>
    <t>birdefinitu</t>
  </si>
  <si>
    <t>birdefinizio</t>
  </si>
  <si>
    <t>birdeklinaketa</t>
  </si>
  <si>
    <t>birdimentsionalizatu</t>
  </si>
  <si>
    <t>birfin</t>
  </si>
  <si>
    <t>birfindegi</t>
  </si>
  <si>
    <t>birfindu</t>
  </si>
  <si>
    <t>birformulatu</t>
  </si>
  <si>
    <t>birformulazio</t>
  </si>
  <si>
    <t>birformulazioariketa</t>
  </si>
  <si>
    <t>birfosforilazio</t>
  </si>
  <si>
    <t>birfosforilaziomaila</t>
  </si>
  <si>
    <t>birfundazio</t>
  </si>
  <si>
    <t>birgaiketaeremu</t>
  </si>
  <si>
    <t>birgaikuntza</t>
  </si>
  <si>
    <t>birgaikuntzaarautegi</t>
  </si>
  <si>
    <t>birgaikuntzazentro</t>
  </si>
  <si>
    <t>birgaitu</t>
  </si>
  <si>
    <t>birgaitze</t>
  </si>
  <si>
    <t>birgaitzelan</t>
  </si>
  <si>
    <t>birgaitzezerbitzu</t>
  </si>
  <si>
    <t>birgaldetu</t>
  </si>
  <si>
    <t>birgelditu</t>
  </si>
  <si>
    <t>birgeria</t>
  </si>
  <si>
    <t>birgertatu</t>
  </si>
  <si>
    <t>birgertu</t>
  </si>
  <si>
    <t>birgizarteratu</t>
  </si>
  <si>
    <t>birgizarteratze</t>
  </si>
  <si>
    <t>birgizarteratzeadibide</t>
  </si>
  <si>
    <t>birgizarteratzelan</t>
  </si>
  <si>
    <t>birgizartetze</t>
  </si>
  <si>
    <t>birgogartze</t>
  </si>
  <si>
    <t>birgogoratu</t>
  </si>
  <si>
    <t>birgogoratze</t>
  </si>
  <si>
    <t>birgozatu</t>
  </si>
  <si>
    <t>biri</t>
  </si>
  <si>
    <t>birialborengo</t>
  </si>
  <si>
    <t>biribil</t>
  </si>
  <si>
    <t>biribildu</t>
  </si>
  <si>
    <t>biribilgarri</t>
  </si>
  <si>
    <t>biribilgune</t>
  </si>
  <si>
    <t>biribilkatu</t>
  </si>
  <si>
    <t>biribilketa</t>
  </si>
  <si>
    <t>biribilki</t>
  </si>
  <si>
    <t>biribilkitu</t>
  </si>
  <si>
    <t>biribilkote</t>
  </si>
  <si>
    <t>biribiltasun</t>
  </si>
  <si>
    <t>biribiltsu</t>
  </si>
  <si>
    <t>biribiltxo</t>
  </si>
  <si>
    <t>biribiri</t>
  </si>
  <si>
    <t>birigarro</t>
  </si>
  <si>
    <t>birigarrotto</t>
  </si>
  <si>
    <t>birika</t>
  </si>
  <si>
    <t>birikaahalmen</t>
  </si>
  <si>
    <t>birikabarne</t>
  </si>
  <si>
    <t>birikabolumen</t>
  </si>
  <si>
    <t>birikadozimasi</t>
  </si>
  <si>
    <t>birikaedukiera</t>
  </si>
  <si>
    <t>birikaehun</t>
  </si>
  <si>
    <t>birikaelastikotasun</t>
  </si>
  <si>
    <t>birikagingil</t>
  </si>
  <si>
    <t>birikamoldaera</t>
  </si>
  <si>
    <t>birikaparenkima</t>
  </si>
  <si>
    <t>birikasegmentu</t>
  </si>
  <si>
    <t>birikadun</t>
  </si>
  <si>
    <t>biritxi</t>
  </si>
  <si>
    <t>biritxindor</t>
  </si>
  <si>
    <t>birjabetu</t>
  </si>
  <si>
    <t>birjabetza</t>
  </si>
  <si>
    <t>birjaio</t>
  </si>
  <si>
    <t>birjaiotza</t>
  </si>
  <si>
    <t>birjaiotzar</t>
  </si>
  <si>
    <t>birjaiotze</t>
  </si>
  <si>
    <t>birjarpen</t>
  </si>
  <si>
    <t>birjarpenbalio</t>
  </si>
  <si>
    <t>birjarpenerrekurtso</t>
  </si>
  <si>
    <t>birjarpenhelegite</t>
  </si>
  <si>
    <t>birjarri</t>
  </si>
  <si>
    <t>birjartzeerrekurtso</t>
  </si>
  <si>
    <t>birjaso</t>
  </si>
  <si>
    <t>birjina</t>
  </si>
  <si>
    <t>birjinal</t>
  </si>
  <si>
    <t>birjinalista</t>
  </si>
  <si>
    <t>birjinatxo</t>
  </si>
  <si>
    <t>birjinitate</t>
  </si>
  <si>
    <t>birjintasun</t>
  </si>
  <si>
    <t>birjosi</t>
  </si>
  <si>
    <t>birkaleratu</t>
  </si>
  <si>
    <t>birkalifikatu</t>
  </si>
  <si>
    <t>birkargatu</t>
  </si>
  <si>
    <t>birkodetu</t>
  </si>
  <si>
    <t>birkokaketa</t>
  </si>
  <si>
    <t>birkokapen</t>
  </si>
  <si>
    <t>birkokatu</t>
  </si>
  <si>
    <t>birkonbertsio</t>
  </si>
  <si>
    <t>birkonbinaketa</t>
  </si>
  <si>
    <t>birkonbinaketafase</t>
  </si>
  <si>
    <t>birkonbinaketagarai</t>
  </si>
  <si>
    <t>birkonbinatu</t>
  </si>
  <si>
    <t>birkondentsapen</t>
  </si>
  <si>
    <t>birkondentsatu</t>
  </si>
  <si>
    <t>birkonkista</t>
  </si>
  <si>
    <t>birkonkistaldi</t>
  </si>
  <si>
    <t>birkonpondu</t>
  </si>
  <si>
    <t>birkonposatu</t>
  </si>
  <si>
    <t>birkontaketa</t>
  </si>
  <si>
    <t>birkontatu</t>
  </si>
  <si>
    <t>birkontsideratu</t>
  </si>
  <si>
    <t>birkontsiderazio</t>
  </si>
  <si>
    <t>birkontzeptualizatu</t>
  </si>
  <si>
    <t>birkontzientziatu</t>
  </si>
  <si>
    <t>birkreatu</t>
  </si>
  <si>
    <t>birkreazio</t>
  </si>
  <si>
    <t>birkristaltzemekanismo</t>
  </si>
  <si>
    <t>birkristaltzesuberaketa</t>
  </si>
  <si>
    <t>birla</t>
  </si>
  <si>
    <t>birlajoko</t>
  </si>
  <si>
    <t>birlandaketa</t>
  </si>
  <si>
    <t>birlandatu</t>
  </si>
  <si>
    <t>birlandu</t>
  </si>
  <si>
    <t>birlaneratu</t>
  </si>
  <si>
    <t>birlantze</t>
  </si>
  <si>
    <t>birlari</t>
  </si>
  <si>
    <t>birlehengoratu</t>
  </si>
  <si>
    <t>birlelo</t>
  </si>
  <si>
    <t>birlokatu</t>
  </si>
  <si>
    <t>birloratu</t>
  </si>
  <si>
    <t>birloratze</t>
  </si>
  <si>
    <t>birlortu</t>
  </si>
  <si>
    <t>birlotu</t>
  </si>
  <si>
    <t>birloturakonnotazio</t>
  </si>
  <si>
    <t>birlursailketa</t>
  </si>
  <si>
    <t>birlursailketaproiektu</t>
  </si>
  <si>
    <t>birmaniar</t>
  </si>
  <si>
    <t>birmaniera</t>
  </si>
  <si>
    <t>birmarkatu</t>
  </si>
  <si>
    <t>birmarraztu</t>
  </si>
  <si>
    <t>birmoldaketa</t>
  </si>
  <si>
    <t>birmoldaketaprozesu</t>
  </si>
  <si>
    <t>birmoldatu</t>
  </si>
  <si>
    <t>birmoldeaketa</t>
  </si>
  <si>
    <t>birmoldeatu</t>
  </si>
  <si>
    <t>birmugapen</t>
  </si>
  <si>
    <t>birmuntaketa</t>
  </si>
  <si>
    <t>birnortasuntzale</t>
  </si>
  <si>
    <t>birosi</t>
  </si>
  <si>
    <t>birote</t>
  </si>
  <si>
    <t>birpartzelaketaproiektu</t>
  </si>
  <si>
    <t>birpasa</t>
  </si>
  <si>
    <t>birpasatu</t>
  </si>
  <si>
    <t>birpentsaketa</t>
  </si>
  <si>
    <t>birpentsatu</t>
  </si>
  <si>
    <t>birpintaketa</t>
  </si>
  <si>
    <t>birplanteaketa</t>
  </si>
  <si>
    <t>birplanteamendu</t>
  </si>
  <si>
    <t>birplanteatu</t>
  </si>
  <si>
    <t>birplanteatze</t>
  </si>
  <si>
    <t>birpluralgile</t>
  </si>
  <si>
    <t>birpolarizatu</t>
  </si>
  <si>
    <t>birpopulaketa</t>
  </si>
  <si>
    <t>birpopulatu</t>
  </si>
  <si>
    <t>birpopulazio</t>
  </si>
  <si>
    <t>birprobatu</t>
  </si>
  <si>
    <t>birprodukzio</t>
  </si>
  <si>
    <t>birproduziezin</t>
  </si>
  <si>
    <t>birproduzitu</t>
  </si>
  <si>
    <t>birproduzitzaile</t>
  </si>
  <si>
    <t>birradial</t>
  </si>
  <si>
    <t>birraitona</t>
  </si>
  <si>
    <t>birramona</t>
  </si>
  <si>
    <t>birresku</t>
  </si>
  <si>
    <t>birreta</t>
  </si>
  <si>
    <t>birrin</t>
  </si>
  <si>
    <t>birrindu</t>
  </si>
  <si>
    <t>birrintzaile</t>
  </si>
  <si>
    <t>birrintzelan</t>
  </si>
  <si>
    <t>birritan</t>
  </si>
  <si>
    <t>birrosaba</t>
  </si>
  <si>
    <t>birsailkatu</t>
  </si>
  <si>
    <t>birsaldu</t>
  </si>
  <si>
    <t>birsarrera</t>
  </si>
  <si>
    <t>birsartu</t>
  </si>
  <si>
    <t>birseme</t>
  </si>
  <si>
    <t>birsinatu</t>
  </si>
  <si>
    <t>birsinbolizaziokonnotazio</t>
  </si>
  <si>
    <t>birsintesi</t>
  </si>
  <si>
    <t>birsintesimaila</t>
  </si>
  <si>
    <t>birsorgarri</t>
  </si>
  <si>
    <t>birsorgarritasun</t>
  </si>
  <si>
    <t>birsorketa</t>
  </si>
  <si>
    <t>birsorkuntza</t>
  </si>
  <si>
    <t>birsorkuntzaahalmen</t>
  </si>
  <si>
    <t>birsorkuntzafenomeno</t>
  </si>
  <si>
    <t>birsorkuntzamota</t>
  </si>
  <si>
    <t>birsortu</t>
  </si>
  <si>
    <t>birsortzaile</t>
  </si>
  <si>
    <t>birsortzailelan</t>
  </si>
  <si>
    <t>birsortze</t>
  </si>
  <si>
    <t>birtaldeketa</t>
  </si>
  <si>
    <t>birtual</t>
  </si>
  <si>
    <t>birtualitate</t>
  </si>
  <si>
    <t>birtualizazio</t>
  </si>
  <si>
    <t>birtualki</t>
  </si>
  <si>
    <t>birtualtasun</t>
  </si>
  <si>
    <t>birtuosismo</t>
  </si>
  <si>
    <t>biru</t>
  </si>
  <si>
    <t>birulento</t>
  </si>
  <si>
    <t>birus</t>
  </si>
  <si>
    <t>birusikertzaile</t>
  </si>
  <si>
    <t>birusmota</t>
  </si>
  <si>
    <t>birusdun</t>
  </si>
  <si>
    <t>birxurgatu</t>
  </si>
  <si>
    <t>birzabaldu</t>
  </si>
  <si>
    <t>birzabalketa</t>
  </si>
  <si>
    <t>birzatiketa</t>
  </si>
  <si>
    <t>birziklagarri</t>
  </si>
  <si>
    <t>birziklaje</t>
  </si>
  <si>
    <t>birziklapen</t>
  </si>
  <si>
    <t>birziklapenlan</t>
  </si>
  <si>
    <t>birziklapentasa</t>
  </si>
  <si>
    <t>birziklatu</t>
  </si>
  <si>
    <t>birziklatzelan</t>
  </si>
  <si>
    <t>birzirkulazioponpa</t>
  </si>
  <si>
    <t>birzuzenketa</t>
  </si>
  <si>
    <t>bisa</t>
  </si>
  <si>
    <t>bisagra</t>
  </si>
  <si>
    <t>bisaia</t>
  </si>
  <si>
    <t>bisaje</t>
  </si>
  <si>
    <t>bisatu</t>
  </si>
  <si>
    <t>bisatueskari</t>
  </si>
  <si>
    <t>bisatueskatze</t>
  </si>
  <si>
    <t>bisdun</t>
  </si>
  <si>
    <t>bisektriz</t>
  </si>
  <si>
    <t>biselatu</t>
  </si>
  <si>
    <t>bisemia</t>
  </si>
  <si>
    <t>bisemiaiturri</t>
  </si>
  <si>
    <t>bisemiko</t>
  </si>
  <si>
    <t>bisera</t>
  </si>
  <si>
    <t>bisestu</t>
  </si>
  <si>
    <t>bisexual</t>
  </si>
  <si>
    <t>bisibilitate</t>
  </si>
  <si>
    <t>bisible</t>
  </si>
  <si>
    <t>bisigodo</t>
  </si>
  <si>
    <t>bisigotiar</t>
  </si>
  <si>
    <t>bisigotiko</t>
  </si>
  <si>
    <t>bisigotismo</t>
  </si>
  <si>
    <t>bisigu</t>
  </si>
  <si>
    <t>bisiguantz</t>
  </si>
  <si>
    <t>bisiguarrantza</t>
  </si>
  <si>
    <t>bisigubegi</t>
  </si>
  <si>
    <t>bisigudenbora</t>
  </si>
  <si>
    <t>bisigugarai</t>
  </si>
  <si>
    <t>bisigutato</t>
  </si>
  <si>
    <t>bisigutrontzo</t>
  </si>
  <si>
    <t>bisigutan</t>
  </si>
  <si>
    <t>bisio</t>
  </si>
  <si>
    <t>bisionario</t>
  </si>
  <si>
    <t>bisir</t>
  </si>
  <si>
    <t>bisita</t>
  </si>
  <si>
    <t>bisitaareto</t>
  </si>
  <si>
    <t>bisitaegun</t>
  </si>
  <si>
    <t>bisitaerregimen</t>
  </si>
  <si>
    <t>bisitajardunaldi</t>
  </si>
  <si>
    <t>bisitaordutegi</t>
  </si>
  <si>
    <t>bisitatxartel</t>
  </si>
  <si>
    <t>bisitaldi</t>
  </si>
  <si>
    <t>bisitaldiprograma</t>
  </si>
  <si>
    <t>bisitan</t>
  </si>
  <si>
    <t>bisitari</t>
  </si>
  <si>
    <t>bisitarimordo</t>
  </si>
  <si>
    <t>bisitatu</t>
  </si>
  <si>
    <t>bisitatxo</t>
  </si>
  <si>
    <t>bisitatzaile</t>
  </si>
  <si>
    <t>bisitazio</t>
  </si>
  <si>
    <t>biska</t>
  </si>
  <si>
    <t>biskaadar</t>
  </si>
  <si>
    <t>biskoelastikotasun</t>
  </si>
  <si>
    <t>biskosimetria</t>
  </si>
  <si>
    <t>biskosimetriko</t>
  </si>
  <si>
    <t>biskosimetro</t>
  </si>
  <si>
    <t>biskositate</t>
  </si>
  <si>
    <t>biskositatedatu</t>
  </si>
  <si>
    <t>biskoso</t>
  </si>
  <si>
    <t>biskotsu</t>
  </si>
  <si>
    <t>bismuto</t>
  </si>
  <si>
    <t>bisoi</t>
  </si>
  <si>
    <t>bisonte</t>
  </si>
  <si>
    <t>bisontebarrenki</t>
  </si>
  <si>
    <t>bisontetalde</t>
  </si>
  <si>
    <t>bista</t>
  </si>
  <si>
    <t>bistabistako</t>
  </si>
  <si>
    <t>bistakolpeko</t>
  </si>
  <si>
    <t>bistako</t>
  </si>
  <si>
    <t>bistan</t>
  </si>
  <si>
    <t>bistara</t>
  </si>
  <si>
    <t>bistaratu</t>
  </si>
  <si>
    <t>bistatu</t>
  </si>
  <si>
    <t>bistaurre</t>
  </si>
  <si>
    <t>bistazo</t>
  </si>
  <si>
    <t>bistekpuska</t>
  </si>
  <si>
    <t>bisturi</t>
  </si>
  <si>
    <t>bisu</t>
  </si>
  <si>
    <t>bisual</t>
  </si>
  <si>
    <t>bisualizatu</t>
  </si>
  <si>
    <t>bisualizazio</t>
  </si>
  <si>
    <t>bisualki</t>
  </si>
  <si>
    <t>bisuteria</t>
  </si>
  <si>
    <t>bisuts</t>
  </si>
  <si>
    <t>biszeral</t>
  </si>
  <si>
    <t>bitdentsitate</t>
  </si>
  <si>
    <t>bitemari</t>
  </si>
  <si>
    <t>biteremu</t>
  </si>
  <si>
    <t>bitkopuru</t>
  </si>
  <si>
    <t>bitmaneiu</t>
  </si>
  <si>
    <t>bitmapa</t>
  </si>
  <si>
    <t>bitmultzo</t>
  </si>
  <si>
    <t>bitunitate</t>
  </si>
  <si>
    <t>bital</t>
  </si>
  <si>
    <t>bitalista</t>
  </si>
  <si>
    <t>bitamina</t>
  </si>
  <si>
    <t>bitaminagabezia</t>
  </si>
  <si>
    <t>bitaminahutsune</t>
  </si>
  <si>
    <t>bitaminakantitate</t>
  </si>
  <si>
    <t>bitaminapremia</t>
  </si>
  <si>
    <t>bitan</t>
  </si>
  <si>
    <t>bitar</t>
  </si>
  <si>
    <t>bitara</t>
  </si>
  <si>
    <t>bitaragarri</t>
  </si>
  <si>
    <t>bitaratu</t>
  </si>
  <si>
    <t>bitariko</t>
  </si>
  <si>
    <t>bitaritasun</t>
  </si>
  <si>
    <t>bitarte</t>
  </si>
  <si>
    <t>bitartean</t>
  </si>
  <si>
    <t>bitartegabe</t>
  </si>
  <si>
    <t>bitartekari</t>
  </si>
  <si>
    <t>bitartekarilan</t>
  </si>
  <si>
    <t>bitartekaritza</t>
  </si>
  <si>
    <t>bitartekaritzalan</t>
  </si>
  <si>
    <t>bitarteko</t>
  </si>
  <si>
    <t>bitartekotasun</t>
  </si>
  <si>
    <t>bitartekotasunotoitz</t>
  </si>
  <si>
    <t>bitartekotu</t>
  </si>
  <si>
    <t>bitartekotza</t>
  </si>
  <si>
    <t>bitartekotzalan</t>
  </si>
  <si>
    <t>bitarteratu</t>
  </si>
  <si>
    <t>bitartetu</t>
  </si>
  <si>
    <t>bitartetxo</t>
  </si>
  <si>
    <t>bitartetza</t>
  </si>
  <si>
    <t>bitartetzaile</t>
  </si>
  <si>
    <t>bitartez</t>
  </si>
  <si>
    <t>bitasun</t>
  </si>
  <si>
    <t>bitelino</t>
  </si>
  <si>
    <t>bitelokopuru</t>
  </si>
  <si>
    <t>bitizatar</t>
  </si>
  <si>
    <t>bitoria</t>
  </si>
  <si>
    <t>bitreo</t>
  </si>
  <si>
    <t>bitrina</t>
  </si>
  <si>
    <t>bitriolo</t>
  </si>
  <si>
    <t>bits</t>
  </si>
  <si>
    <t>bitsmaluta</t>
  </si>
  <si>
    <t>bitsmordoxka</t>
  </si>
  <si>
    <t>bitsadera</t>
  </si>
  <si>
    <t>bitsetan</t>
  </si>
  <si>
    <t>bitsu</t>
  </si>
  <si>
    <t>bitter</t>
  </si>
  <si>
    <t>bituminoso</t>
  </si>
  <si>
    <t>bitxi</t>
  </si>
  <si>
    <t>bitxigauza</t>
  </si>
  <si>
    <t>bitxigorri</t>
  </si>
  <si>
    <t>bitxilan</t>
  </si>
  <si>
    <t>bitxisaltzaile</t>
  </si>
  <si>
    <t>bitxiagotu</t>
  </si>
  <si>
    <t>bitxigile</t>
  </si>
  <si>
    <t>bitxigintza</t>
  </si>
  <si>
    <t>bitxikeria</t>
  </si>
  <si>
    <t>bitxiki</t>
  </si>
  <si>
    <t>bitxilore</t>
  </si>
  <si>
    <t>bitxitasun</t>
  </si>
  <si>
    <t>bitxitegi</t>
  </si>
  <si>
    <t>bitxizale</t>
  </si>
  <si>
    <t>bitxo</t>
  </si>
  <si>
    <t>bitzuk</t>
  </si>
  <si>
    <t>biuniboko</t>
  </si>
  <si>
    <t>biunibokotasun</t>
  </si>
  <si>
    <t>biurteko</t>
  </si>
  <si>
    <t>bixika</t>
  </si>
  <si>
    <t>bizantiar</t>
  </si>
  <si>
    <t>bizantinismo</t>
  </si>
  <si>
    <t>bizantino</t>
  </si>
  <si>
    <t>bizantziar</t>
  </si>
  <si>
    <t>bizantziotar</t>
  </si>
  <si>
    <t>bizar</t>
  </si>
  <si>
    <t>bizarbeltz</t>
  </si>
  <si>
    <t>bizargorri</t>
  </si>
  <si>
    <t>bizarkentze</t>
  </si>
  <si>
    <t>bizarluze</t>
  </si>
  <si>
    <t>bizarmakina</t>
  </si>
  <si>
    <t>bizarpuska</t>
  </si>
  <si>
    <t>bizarzuri</t>
  </si>
  <si>
    <t>bizarzuridun</t>
  </si>
  <si>
    <t>bizardo</t>
  </si>
  <si>
    <t>bizardun</t>
  </si>
  <si>
    <t>bizargabe</t>
  </si>
  <si>
    <t>bizargabeko</t>
  </si>
  <si>
    <t>bizargile</t>
  </si>
  <si>
    <t>bizargin</t>
  </si>
  <si>
    <t>bizarginpenka</t>
  </si>
  <si>
    <t>bizartegi</t>
  </si>
  <si>
    <t>bizartsu</t>
  </si>
  <si>
    <t>bizartzar</t>
  </si>
  <si>
    <t>bizefalo</t>
  </si>
  <si>
    <t>bizeprobintzia</t>
  </si>
  <si>
    <t>bizeps</t>
  </si>
  <si>
    <t>bizerrege</t>
  </si>
  <si>
    <t>bizi</t>
  </si>
  <si>
    <t>biziaberastasun</t>
  </si>
  <si>
    <t>biziadierazpen</t>
  </si>
  <si>
    <t>bizialargun</t>
  </si>
  <si>
    <t>biziarau</t>
  </si>
  <si>
    <t>biziarazo</t>
  </si>
  <si>
    <t>biziardura</t>
  </si>
  <si>
    <t>biziarnasa</t>
  </si>
  <si>
    <t>biziarrazoi</t>
  </si>
  <si>
    <t>biziarrisku</t>
  </si>
  <si>
    <t>biziaseguru</t>
  </si>
  <si>
    <t>biziaztarna</t>
  </si>
  <si>
    <t>bizibaldintza</t>
  </si>
  <si>
    <t>bizibilakabide</t>
  </si>
  <si>
    <t>bizibizirik</t>
  </si>
  <si>
    <t>biziborroka</t>
  </si>
  <si>
    <t>bizibotere</t>
  </si>
  <si>
    <t>bizidenbora</t>
  </si>
  <si>
    <t>biziefikazia</t>
  </si>
  <si>
    <t>biziegarri</t>
  </si>
  <si>
    <t>biziegoera</t>
  </si>
  <si>
    <t>biziekonomia</t>
  </si>
  <si>
    <t>biziemaile</t>
  </si>
  <si>
    <t>biziemate</t>
  </si>
  <si>
    <t>bizieraketa</t>
  </si>
  <si>
    <t>bizieraldakuntza</t>
  </si>
  <si>
    <t>bizierreakzio</t>
  </si>
  <si>
    <t>bizierrealitate</t>
  </si>
  <si>
    <t>bizieskaintza</t>
  </si>
  <si>
    <t>biziesparru</t>
  </si>
  <si>
    <t>biziespazio</t>
  </si>
  <si>
    <t>biziestalki</t>
  </si>
  <si>
    <t>biziez</t>
  </si>
  <si>
    <t>bizifenomeno</t>
  </si>
  <si>
    <t>biziforma</t>
  </si>
  <si>
    <t>bizifuntzio</t>
  </si>
  <si>
    <t>bizigela</t>
  </si>
  <si>
    <t>bizigiro</t>
  </si>
  <si>
    <t>bizigogo</t>
  </si>
  <si>
    <t>bizigozagarri</t>
  </si>
  <si>
    <t>bizigun</t>
  </si>
  <si>
    <t>bizihazi</t>
  </si>
  <si>
    <t>biziibili</t>
  </si>
  <si>
    <t>biziindar</t>
  </si>
  <si>
    <t>biziingurune</t>
  </si>
  <si>
    <t>biziiturburu</t>
  </si>
  <si>
    <t>biziiturri</t>
  </si>
  <si>
    <t>biziitxaropen</t>
  </si>
  <si>
    <t>biziiztilari</t>
  </si>
  <si>
    <t>bizijakintza</t>
  </si>
  <si>
    <t>bizijarduera</t>
  </si>
  <si>
    <t>bizijarrera</t>
  </si>
  <si>
    <t>bizijoko</t>
  </si>
  <si>
    <t>bizikalitate</t>
  </si>
  <si>
    <t>bizikomunio</t>
  </si>
  <si>
    <t>bizikondaira</t>
  </si>
  <si>
    <t>bizikondizio</t>
  </si>
  <si>
    <t>bizikonkrezio</t>
  </si>
  <si>
    <t>bizikonpromiso</t>
  </si>
  <si>
    <t>bizikonstante</t>
  </si>
  <si>
    <t>bizilokarri</t>
  </si>
  <si>
    <t>bizimaila</t>
  </si>
  <si>
    <t>bizimanera</t>
  </si>
  <si>
    <t>bizimende</t>
  </si>
  <si>
    <t>bizimota</t>
  </si>
  <si>
    <t>bizimuin</t>
  </si>
  <si>
    <t>bizinolakotasun</t>
  </si>
  <si>
    <t>bizioasi</t>
  </si>
  <si>
    <t>biziobedientzia</t>
  </si>
  <si>
    <t>biziogi</t>
  </si>
  <si>
    <t>biziohitura</t>
  </si>
  <si>
    <t>bizioinarri</t>
  </si>
  <si>
    <t>bizioldar</t>
  </si>
  <si>
    <t>biziosasun</t>
  </si>
  <si>
    <t>biziperspektiba</t>
  </si>
  <si>
    <t>bizipila</t>
  </si>
  <si>
    <t>biziproiektu</t>
  </si>
  <si>
    <t>biziprozesu</t>
  </si>
  <si>
    <t>bizisari</t>
  </si>
  <si>
    <t>biziseinale</t>
  </si>
  <si>
    <t>bizisentimendu</t>
  </si>
  <si>
    <t>bizisoineko</t>
  </si>
  <si>
    <t>bizisusmo</t>
  </si>
  <si>
    <t>bizitankera</t>
  </si>
  <si>
    <t>bizitaupada</t>
  </si>
  <si>
    <t>biziun</t>
  </si>
  <si>
    <t>biziurrats</t>
  </si>
  <si>
    <t>biziusain</t>
  </si>
  <si>
    <t>bizizeinu</t>
  </si>
  <si>
    <t>biziziklo</t>
  </si>
  <si>
    <t>bizizoko</t>
  </si>
  <si>
    <t>biziagotasun</t>
  </si>
  <si>
    <t>biziagotu</t>
  </si>
  <si>
    <t>bizialdi</t>
  </si>
  <si>
    <t>biziarazi</t>
  </si>
  <si>
    <t>biziarteko</t>
  </si>
  <si>
    <t>biziatu</t>
  </si>
  <si>
    <t>bizibehar</t>
  </si>
  <si>
    <t>biziberritu</t>
  </si>
  <si>
    <t>biziberritze</t>
  </si>
  <si>
    <t>bizibete</t>
  </si>
  <si>
    <t>bizibetetasun</t>
  </si>
  <si>
    <t>bizibide</t>
  </si>
  <si>
    <t>bizibidealdaketa</t>
  </si>
  <si>
    <t>bizidun</t>
  </si>
  <si>
    <t>bizidunjende</t>
  </si>
  <si>
    <t>bizidunmota</t>
  </si>
  <si>
    <t>bizidunsail</t>
  </si>
  <si>
    <t>biziduntalde</t>
  </si>
  <si>
    <t>biziera</t>
  </si>
  <si>
    <t>bizierrule</t>
  </si>
  <si>
    <t>biziezin</t>
  </si>
  <si>
    <t>bizigabe</t>
  </si>
  <si>
    <t>bizigabeko</t>
  </si>
  <si>
    <t>bizigabetu</t>
  </si>
  <si>
    <t>bizigai</t>
  </si>
  <si>
    <t>bizigailu</t>
  </si>
  <si>
    <t>bizigaitasun</t>
  </si>
  <si>
    <t>bizigarri</t>
  </si>
  <si>
    <t>bizigarritasun</t>
  </si>
  <si>
    <t>bizigarritasuninforme</t>
  </si>
  <si>
    <t>bizigune</t>
  </si>
  <si>
    <t>bizigura</t>
  </si>
  <si>
    <t>bizika</t>
  </si>
  <si>
    <t>bizikari</t>
  </si>
  <si>
    <t>bizikatura</t>
  </si>
  <si>
    <t>biziki</t>
  </si>
  <si>
    <t>bizikide</t>
  </si>
  <si>
    <t>bizikidetasun</t>
  </si>
  <si>
    <t>bizikidetasunarrazoi</t>
  </si>
  <si>
    <t>bizikidetasunharreman</t>
  </si>
  <si>
    <t>bizikidetu</t>
  </si>
  <si>
    <t>bizikidetza</t>
  </si>
  <si>
    <t>bizikiro</t>
  </si>
  <si>
    <t>bizikizun</t>
  </si>
  <si>
    <t>bizikleta</t>
  </si>
  <si>
    <t>bizikletaibilaldi</t>
  </si>
  <si>
    <t>bizikletaitzuli</t>
  </si>
  <si>
    <t>bizikletakarrera</t>
  </si>
  <si>
    <t>bizikletalizentzia</t>
  </si>
  <si>
    <t>bizikletaponpa</t>
  </si>
  <si>
    <t>bizikletasilin</t>
  </si>
  <si>
    <t>bizikletadun</t>
  </si>
  <si>
    <t>bizikletari</t>
  </si>
  <si>
    <t>bizikletategi</t>
  </si>
  <si>
    <t>bizikor</t>
  </si>
  <si>
    <t>bizikortasun</t>
  </si>
  <si>
    <t>bizilagun</t>
  </si>
  <si>
    <t>bizilagunkopuru</t>
  </si>
  <si>
    <t>bizilaguntalde</t>
  </si>
  <si>
    <t>bizilaguntza</t>
  </si>
  <si>
    <t>bizilege</t>
  </si>
  <si>
    <t>bizileku</t>
  </si>
  <si>
    <t>bizilekualdaketa</t>
  </si>
  <si>
    <t>bizilekuarazo</t>
  </si>
  <si>
    <t>bizilekuinguru</t>
  </si>
  <si>
    <t>bizilekukontzeptu</t>
  </si>
  <si>
    <t>bizilekumota</t>
  </si>
  <si>
    <t>bizilekusail</t>
  </si>
  <si>
    <t>bizilekudunegoera</t>
  </si>
  <si>
    <t>bizimaina</t>
  </si>
  <si>
    <t>bizimen</t>
  </si>
  <si>
    <t>bizimin</t>
  </si>
  <si>
    <t>bizimodu</t>
  </si>
  <si>
    <t>bizimoduaukera</t>
  </si>
  <si>
    <t>bizimodumaila</t>
  </si>
  <si>
    <t>bizimodugile</t>
  </si>
  <si>
    <t>bizimolde</t>
  </si>
  <si>
    <t>bizinahi</t>
  </si>
  <si>
    <t>bizio</t>
  </si>
  <si>
    <t>biziobelar</t>
  </si>
  <si>
    <t>biziodun</t>
  </si>
  <si>
    <t>biziotsu</t>
  </si>
  <si>
    <t>biziotxo</t>
  </si>
  <si>
    <t>bizipen</t>
  </si>
  <si>
    <t>bizipenegoera</t>
  </si>
  <si>
    <t>bizipenindar</t>
  </si>
  <si>
    <t>bizipenmaila</t>
  </si>
  <si>
    <t>bizipenmota</t>
  </si>
  <si>
    <t>bizipensoineko</t>
  </si>
  <si>
    <t>bizipoz</t>
  </si>
  <si>
    <t>bizipozegarri</t>
  </si>
  <si>
    <t>biziraun</t>
  </si>
  <si>
    <t>biziraupen</t>
  </si>
  <si>
    <t>bizirik</t>
  </si>
  <si>
    <t>biziro</t>
  </si>
  <si>
    <t>bizitan</t>
  </si>
  <si>
    <t>bizitasun</t>
  </si>
  <si>
    <t>bizitasunsinbolo</t>
  </si>
  <si>
    <t>bizitegi</t>
  </si>
  <si>
    <t>bizitegieraldakuntza</t>
  </si>
  <si>
    <t>biziterri</t>
  </si>
  <si>
    <t>bizitetxe</t>
  </si>
  <si>
    <t>bizitoki</t>
  </si>
  <si>
    <t>bizitokimultzo</t>
  </si>
  <si>
    <t>bizitu</t>
  </si>
  <si>
    <t>bizitza</t>
  </si>
  <si>
    <t>bizitzaantolaketa</t>
  </si>
  <si>
    <t>bizitzaaseguru</t>
  </si>
  <si>
    <t>bizitzabaldintza</t>
  </si>
  <si>
    <t>bizitzabide</t>
  </si>
  <si>
    <t>bizitzabilduma</t>
  </si>
  <si>
    <t>bizitzadokumentazio</t>
  </si>
  <si>
    <t>bizitzaedesti</t>
  </si>
  <si>
    <t>bizitzaegitamu</t>
  </si>
  <si>
    <t>bizitzaegoera</t>
  </si>
  <si>
    <t>bizitzaelementu</t>
  </si>
  <si>
    <t>bizitzaenbor</t>
  </si>
  <si>
    <t>bizitzaerdi</t>
  </si>
  <si>
    <t>bizitzaeredu</t>
  </si>
  <si>
    <t>bizitzaeremu</t>
  </si>
  <si>
    <t>bizitzaeskarmentu</t>
  </si>
  <si>
    <t>bizitzaeskubide</t>
  </si>
  <si>
    <t>bizitzaestatu</t>
  </si>
  <si>
    <t>bizitzaestilo</t>
  </si>
  <si>
    <t>bizitzaezkutapen</t>
  </si>
  <si>
    <t>bizitzaforma</t>
  </si>
  <si>
    <t>bizitzagalketa</t>
  </si>
  <si>
    <t>bizitzagorabehera</t>
  </si>
  <si>
    <t>bizitzaharreman</t>
  </si>
  <si>
    <t>bizitzahasiera</t>
  </si>
  <si>
    <t>bizitzahitz</t>
  </si>
  <si>
    <t>bizitzaibai</t>
  </si>
  <si>
    <t>bizitzaibilbide</t>
  </si>
  <si>
    <t>bizitzaisuri</t>
  </si>
  <si>
    <t>bizitzakalitate</t>
  </si>
  <si>
    <t>bizitzakate</t>
  </si>
  <si>
    <t>bizitzakosmologia</t>
  </si>
  <si>
    <t>bizitzaliburu</t>
  </si>
  <si>
    <t>bizitzamaila</t>
  </si>
  <si>
    <t>bizitzamolde</t>
  </si>
  <si>
    <t>bizitzamota</t>
  </si>
  <si>
    <t>bizitzanahigabe</t>
  </si>
  <si>
    <t>bizitzanibel</t>
  </si>
  <si>
    <t>bizitzaohitura</t>
  </si>
  <si>
    <t>bizitzaopari</t>
  </si>
  <si>
    <t>bizitzaorri</t>
  </si>
  <si>
    <t>bizitzaprozesu</t>
  </si>
  <si>
    <t>bizitzapusketa</t>
  </si>
  <si>
    <t>bizitzasentsazio</t>
  </si>
  <si>
    <t>bizitzasustrai</t>
  </si>
  <si>
    <t>bizitzaurrats</t>
  </si>
  <si>
    <t>bizitzaxehetasun</t>
  </si>
  <si>
    <t>bizitzazehaztasun</t>
  </si>
  <si>
    <t>bizitzaziklo</t>
  </si>
  <si>
    <t>bizitzazoko</t>
  </si>
  <si>
    <t>bizitzazorion</t>
  </si>
  <si>
    <t>bizitzadun</t>
  </si>
  <si>
    <t>bizitzaile</t>
  </si>
  <si>
    <t>bizitzailekopuru</t>
  </si>
  <si>
    <t>bizitzaldi</t>
  </si>
  <si>
    <t>bizitzaratu</t>
  </si>
  <si>
    <t>bizitzaro</t>
  </si>
  <si>
    <t>bizitzazale</t>
  </si>
  <si>
    <t>bizitze</t>
  </si>
  <si>
    <t>bizitzeaukera</t>
  </si>
  <si>
    <t>bizitzebanako</t>
  </si>
  <si>
    <t>bizitzemaila</t>
  </si>
  <si>
    <t>bizitzemodu</t>
  </si>
  <si>
    <t>bizitzemolde</t>
  </si>
  <si>
    <t>bizitzeplan</t>
  </si>
  <si>
    <t>biziune</t>
  </si>
  <si>
    <t>bizizale</t>
  </si>
  <si>
    <t>bizkaieuskara</t>
  </si>
  <si>
    <t>bizkaiera</t>
  </si>
  <si>
    <t>bizkaierabide</t>
  </si>
  <si>
    <t>bizkaierakutsu</t>
  </si>
  <si>
    <t>bizkaieramota</t>
  </si>
  <si>
    <t>bizkaieradun</t>
  </si>
  <si>
    <t>bizkaieratu</t>
  </si>
  <si>
    <t>bizkaitar</t>
  </si>
  <si>
    <t>bizkaitarrismo</t>
  </si>
  <si>
    <t>bizkar</t>
  </si>
  <si>
    <t>bizkaralbeolare</t>
  </si>
  <si>
    <t>bizkararazo</t>
  </si>
  <si>
    <t>bizkarburu</t>
  </si>
  <si>
    <t>bizkaremate</t>
  </si>
  <si>
    <t>bizkarestilo</t>
  </si>
  <si>
    <t>bizkargain</t>
  </si>
  <si>
    <t>bizkarhegal</t>
  </si>
  <si>
    <t>bizkarhegats</t>
  </si>
  <si>
    <t>bizkarhegi</t>
  </si>
  <si>
    <t>bizkarkanal</t>
  </si>
  <si>
    <t>bizkarkonkor</t>
  </si>
  <si>
    <t>bizkarlarru</t>
  </si>
  <si>
    <t>bizkarmuin</t>
  </si>
  <si>
    <t>bizkaroker</t>
  </si>
  <si>
    <t>bizkarorno</t>
  </si>
  <si>
    <t>bizkaroskol</t>
  </si>
  <si>
    <t>bizkarsaihets</t>
  </si>
  <si>
    <t>bizkartarte</t>
  </si>
  <si>
    <t>bizkarzabal</t>
  </si>
  <si>
    <t>bizkarzati</t>
  </si>
  <si>
    <t>bizkardun</t>
  </si>
  <si>
    <t>bizkargune</t>
  </si>
  <si>
    <t>bizkarka</t>
  </si>
  <si>
    <t>bizkarralde</t>
  </si>
  <si>
    <t>bizkarregi</t>
  </si>
  <si>
    <t>bizkarreko</t>
  </si>
  <si>
    <t>bizkarrekopare</t>
  </si>
  <si>
    <t>bizkarrekotxo</t>
  </si>
  <si>
    <t>bizkarreratu</t>
  </si>
  <si>
    <t>bizkarretik</t>
  </si>
  <si>
    <t>bizkarrez</t>
  </si>
  <si>
    <t>bizkarrezur</t>
  </si>
  <si>
    <t>bizkarrezurerraboil</t>
  </si>
  <si>
    <t>bizkarrezurmuin</t>
  </si>
  <si>
    <t>bizkarroi</t>
  </si>
  <si>
    <t>bizkarroiarrautza</t>
  </si>
  <si>
    <t>bizkartzain</t>
  </si>
  <si>
    <t>bizki</t>
  </si>
  <si>
    <t>bizkitartean</t>
  </si>
  <si>
    <t>bizkitasun</t>
  </si>
  <si>
    <t>bizkonde</t>
  </si>
  <si>
    <t>bizkor</t>
  </si>
  <si>
    <t>bizkorgarri</t>
  </si>
  <si>
    <t>bizkorki</t>
  </si>
  <si>
    <t>bizkorraldi</t>
  </si>
  <si>
    <t>bizkorrarazi</t>
  </si>
  <si>
    <t>bizkortasun</t>
  </si>
  <si>
    <t>bizkortu</t>
  </si>
  <si>
    <t>bizkortzaile</t>
  </si>
  <si>
    <t>bizkortzeahalmen</t>
  </si>
  <si>
    <t>bizkortzeprozesu</t>
  </si>
  <si>
    <t>bizkotxo</t>
  </si>
  <si>
    <t>bizkotxolabekada</t>
  </si>
  <si>
    <t>bizkotxopuntu</t>
  </si>
  <si>
    <t>bizpahiru</t>
  </si>
  <si>
    <t>bizpahiruna</t>
  </si>
  <si>
    <t>bizpahiruretan</t>
  </si>
  <si>
    <t>bizpalau</t>
  </si>
  <si>
    <t>biztandu</t>
  </si>
  <si>
    <t>biztangune</t>
  </si>
  <si>
    <t>biztanle</t>
  </si>
  <si>
    <t>biztanledentsitate</t>
  </si>
  <si>
    <t>biztanleeremu</t>
  </si>
  <si>
    <t>biztanleerrolda</t>
  </si>
  <si>
    <t>biztanlegune</t>
  </si>
  <si>
    <t>biztanlehartzaile</t>
  </si>
  <si>
    <t>biztanleigoera</t>
  </si>
  <si>
    <t>biztanlekolektibo</t>
  </si>
  <si>
    <t>biztanlekopuru</t>
  </si>
  <si>
    <t>biztanlemultzo</t>
  </si>
  <si>
    <t>biztanlezentsu</t>
  </si>
  <si>
    <t>biztanlezifra</t>
  </si>
  <si>
    <t>biztanledun</t>
  </si>
  <si>
    <t>biztanlego</t>
  </si>
  <si>
    <t>biztanlegokopuru</t>
  </si>
  <si>
    <t>biztanlegosektore</t>
  </si>
  <si>
    <t>biztanlekako</t>
  </si>
  <si>
    <t>biztanlekide</t>
  </si>
  <si>
    <t>biztanleria</t>
  </si>
  <si>
    <t>biztanleriadenominadore</t>
  </si>
  <si>
    <t>biztanleriaegitura</t>
  </si>
  <si>
    <t>biztanleriaentitate</t>
  </si>
  <si>
    <t>biztanleriafondo</t>
  </si>
  <si>
    <t>biztanleriagune</t>
  </si>
  <si>
    <t>biztanleriahazkunde</t>
  </si>
  <si>
    <t>biztanleriapiramide</t>
  </si>
  <si>
    <t>biztanleriatalde</t>
  </si>
  <si>
    <t>biztanleriaunibertso</t>
  </si>
  <si>
    <t>biztanletu</t>
  </si>
  <si>
    <t>biztanletza</t>
  </si>
  <si>
    <t>biztantze</t>
  </si>
  <si>
    <t>bizulodun</t>
  </si>
  <si>
    <t>blaga</t>
  </si>
  <si>
    <t>blagabuila</t>
  </si>
  <si>
    <t>blai</t>
  </si>
  <si>
    <t>blaiblai</t>
  </si>
  <si>
    <t>blaitu</t>
  </si>
  <si>
    <t>blan</t>
  </si>
  <si>
    <t>blankura</t>
  </si>
  <si>
    <t>blanp</t>
  </si>
  <si>
    <t>blasfematu</t>
  </si>
  <si>
    <t>blasfemia</t>
  </si>
  <si>
    <t>blast</t>
  </si>
  <si>
    <t>blastadatxo</t>
  </si>
  <si>
    <t>blastiko</t>
  </si>
  <si>
    <t>blasto</t>
  </si>
  <si>
    <t>blastodermiko</t>
  </si>
  <si>
    <t>blastoporo</t>
  </si>
  <si>
    <t>blastostilo</t>
  </si>
  <si>
    <t>blastozele</t>
  </si>
  <si>
    <t>blastula</t>
  </si>
  <si>
    <t>blenido</t>
  </si>
  <si>
    <t>blindatu</t>
  </si>
  <si>
    <t>blindatzehorma</t>
  </si>
  <si>
    <t>blip</t>
  </si>
  <si>
    <t>blizzard</t>
  </si>
  <si>
    <t>blok</t>
  </si>
  <si>
    <t>blokorri</t>
  </si>
  <si>
    <t>bloke</t>
  </si>
  <si>
    <t>blokeamaiera</t>
  </si>
  <si>
    <t>blokeegitura</t>
  </si>
  <si>
    <t>blokekaineria</t>
  </si>
  <si>
    <t>blokemarka</t>
  </si>
  <si>
    <t>bloketransferentzia</t>
  </si>
  <si>
    <t>blokeatu</t>
  </si>
  <si>
    <t>blokeatzaile</t>
  </si>
  <si>
    <t>blokeatze</t>
  </si>
  <si>
    <t>blokeo</t>
  </si>
  <si>
    <t>blokeoleku</t>
  </si>
  <si>
    <t>bloof</t>
  </si>
  <si>
    <t>blop</t>
  </si>
  <si>
    <t>blublu</t>
  </si>
  <si>
    <t>blues</t>
  </si>
  <si>
    <t>bluesjaialdi</t>
  </si>
  <si>
    <t>bluessekuentzia</t>
  </si>
  <si>
    <t>bluesman</t>
  </si>
  <si>
    <t>bluff</t>
  </si>
  <si>
    <t>blusa</t>
  </si>
  <si>
    <t>blusoi</t>
  </si>
  <si>
    <t>bobeda</t>
  </si>
  <si>
    <t>bobina</t>
  </si>
  <si>
    <t>boda</t>
  </si>
  <si>
    <t>bodega</t>
  </si>
  <si>
    <t>bodegazulo</t>
  </si>
  <si>
    <t>bodegoi</t>
  </si>
  <si>
    <t>bodrio</t>
  </si>
  <si>
    <t>boga</t>
  </si>
  <si>
    <t>bohemiagiro</t>
  </si>
  <si>
    <t>bohemiazale</t>
  </si>
  <si>
    <t>bohemiera</t>
  </si>
  <si>
    <t>bohemio</t>
  </si>
  <si>
    <t>bohemiobizitza</t>
  </si>
  <si>
    <t>boikot</t>
  </si>
  <si>
    <t>boikotekintza</t>
  </si>
  <si>
    <t>boikotatu</t>
  </si>
  <si>
    <t>boilur</t>
  </si>
  <si>
    <t>boingboing</t>
  </si>
  <si>
    <t>boita</t>
  </si>
  <si>
    <t>boka</t>
  </si>
  <si>
    <t>bokabulario</t>
  </si>
  <si>
    <t>bokadillo</t>
  </si>
  <si>
    <t>bokal</t>
  </si>
  <si>
    <t>bokalaldaketa</t>
  </si>
  <si>
    <t>bokalerdi</t>
  </si>
  <si>
    <t>bokalestruktura</t>
  </si>
  <si>
    <t>bokaleufonia</t>
  </si>
  <si>
    <t>bokalkenketa</t>
  </si>
  <si>
    <t>bokallaburketa</t>
  </si>
  <si>
    <t>bokalmota</t>
  </si>
  <si>
    <t>bokalmultzo</t>
  </si>
  <si>
    <t>bokalsoiltasun</t>
  </si>
  <si>
    <t>bokalsudurkatze</t>
  </si>
  <si>
    <t>bokalarte</t>
  </si>
  <si>
    <t>bokalarteko</t>
  </si>
  <si>
    <t>bokaldun</t>
  </si>
  <si>
    <t>bokale</t>
  </si>
  <si>
    <t>bokaliko</t>
  </si>
  <si>
    <t>bokalismo</t>
  </si>
  <si>
    <t>bokalizatu</t>
  </si>
  <si>
    <t>bokalizazio</t>
  </si>
  <si>
    <t>bokantza</t>
  </si>
  <si>
    <t>bokarta</t>
  </si>
  <si>
    <t>bokartainportazio</t>
  </si>
  <si>
    <t>bokata</t>
  </si>
  <si>
    <t>bokatibo</t>
  </si>
  <si>
    <t>bokazio</t>
  </si>
  <si>
    <t>bokazioalor</t>
  </si>
  <si>
    <t>bokazioeskasia</t>
  </si>
  <si>
    <t>bokaziofalta</t>
  </si>
  <si>
    <t>bokaziolangintza</t>
  </si>
  <si>
    <t>bokaziodun</t>
  </si>
  <si>
    <t>boki</t>
  </si>
  <si>
    <t>bolbol</t>
  </si>
  <si>
    <t>bola</t>
  </si>
  <si>
    <t>bolaitxura</t>
  </si>
  <si>
    <t>bolajoko</t>
  </si>
  <si>
    <t>bolamoduko</t>
  </si>
  <si>
    <t>bolamota</t>
  </si>
  <si>
    <t>bolada</t>
  </si>
  <si>
    <t>boladaka</t>
  </si>
  <si>
    <t>boladun</t>
  </si>
  <si>
    <t>bolaluma</t>
  </si>
  <si>
    <t>bolandera</t>
  </si>
  <si>
    <t>bolanjeria</t>
  </si>
  <si>
    <t>bolantdantza</t>
  </si>
  <si>
    <t>bolantegun</t>
  </si>
  <si>
    <t>bolanta</t>
  </si>
  <si>
    <t>bolantasare</t>
  </si>
  <si>
    <t>bolante</t>
  </si>
  <si>
    <t>bolantin</t>
  </si>
  <si>
    <t>bolatilizatu</t>
  </si>
  <si>
    <t>bolatoki</t>
  </si>
  <si>
    <t>bolatu</t>
  </si>
  <si>
    <t>bolatxo</t>
  </si>
  <si>
    <t>bolatxokopuru</t>
  </si>
  <si>
    <t>bolba</t>
  </si>
  <si>
    <t>bolbitu</t>
  </si>
  <si>
    <t>bolbolka</t>
  </si>
  <si>
    <t>bolbora</t>
  </si>
  <si>
    <t>bolborausain</t>
  </si>
  <si>
    <t>bolborategi</t>
  </si>
  <si>
    <t>bolea</t>
  </si>
  <si>
    <t>boleibol</t>
  </si>
  <si>
    <t>boleibolliga</t>
  </si>
  <si>
    <t>bolero</t>
  </si>
  <si>
    <t>boli</t>
  </si>
  <si>
    <t>bolibar</t>
  </si>
  <si>
    <t>boligrafo</t>
  </si>
  <si>
    <t>boligrafokarga</t>
  </si>
  <si>
    <t>boligrafogile</t>
  </si>
  <si>
    <t>bolikara</t>
  </si>
  <si>
    <t>bolintx</t>
  </si>
  <si>
    <t>bolivarista</t>
  </si>
  <si>
    <t>bolivartiar</t>
  </si>
  <si>
    <t>boliviar</t>
  </si>
  <si>
    <t>bolkan</t>
  </si>
  <si>
    <t>bolkankono</t>
  </si>
  <si>
    <t>bolkaniko</t>
  </si>
  <si>
    <t>bolkanismo</t>
  </si>
  <si>
    <t>bolkanizatu</t>
  </si>
  <si>
    <t>bolkatu</t>
  </si>
  <si>
    <t>bolkete</t>
  </si>
  <si>
    <t>bollito</t>
  </si>
  <si>
    <t>bollo</t>
  </si>
  <si>
    <t>bolo</t>
  </si>
  <si>
    <t>bolobolo</t>
  </si>
  <si>
    <t>bolometro</t>
  </si>
  <si>
    <t>bolondres</t>
  </si>
  <si>
    <t>bolondreselkarte</t>
  </si>
  <si>
    <t>bolondressorta</t>
  </si>
  <si>
    <t>bolondrestalde</t>
  </si>
  <si>
    <t>bolondresgo</t>
  </si>
  <si>
    <t>bolondreski</t>
  </si>
  <si>
    <t>boloniar</t>
  </si>
  <si>
    <t>boltsillo</t>
  </si>
  <si>
    <t>boltxebike</t>
  </si>
  <si>
    <t>boltxebismo</t>
  </si>
  <si>
    <t>bolumen</t>
  </si>
  <si>
    <t>bolumenaldaketa</t>
  </si>
  <si>
    <t>bolumenerdi</t>
  </si>
  <si>
    <t>bolumengorabehera</t>
  </si>
  <si>
    <t>bolumenhanditze</t>
  </si>
  <si>
    <t>bolumenlan</t>
  </si>
  <si>
    <t>bolumenunitate</t>
  </si>
  <si>
    <t>bolumetria</t>
  </si>
  <si>
    <t>bolumetriko</t>
  </si>
  <si>
    <t>boluminoso</t>
  </si>
  <si>
    <t>boluntaridade</t>
  </si>
  <si>
    <t>boluntario</t>
  </si>
  <si>
    <t>boluntariomultzo</t>
  </si>
  <si>
    <t>boluntarioki</t>
  </si>
  <si>
    <t>boluntariotza</t>
  </si>
  <si>
    <t>boluntarismo</t>
  </si>
  <si>
    <t>boluntarismotankera</t>
  </si>
  <si>
    <t>boluntarista</t>
  </si>
  <si>
    <t>boluptuoso</t>
  </si>
  <si>
    <t>boluta</t>
  </si>
  <si>
    <t>bolutadun</t>
  </si>
  <si>
    <t>bombombom</t>
  </si>
  <si>
    <t>bombize</t>
  </si>
  <si>
    <t>bombyx</t>
  </si>
  <si>
    <t>bomer</t>
  </si>
  <si>
    <t>bomitarazi</t>
  </si>
  <si>
    <t>bomito</t>
  </si>
  <si>
    <t>bonbon</t>
  </si>
  <si>
    <t>bonapartetar</t>
  </si>
  <si>
    <t>bonapartismo</t>
  </si>
  <si>
    <t>bonapartista</t>
  </si>
  <si>
    <t>bonba</t>
  </si>
  <si>
    <t>bonbaabisu</t>
  </si>
  <si>
    <t>bonbaeraso</t>
  </si>
  <si>
    <t>bonbakotxe</t>
  </si>
  <si>
    <t>bonbaleherketa</t>
  </si>
  <si>
    <t>bonbalehertze</t>
  </si>
  <si>
    <t>bonbamehatxu</t>
  </si>
  <si>
    <t>bonbamota</t>
  </si>
  <si>
    <t>bonbapila</t>
  </si>
  <si>
    <t>bonbateologia</t>
  </si>
  <si>
    <t>bonbatranpa</t>
  </si>
  <si>
    <t>bonbada</t>
  </si>
  <si>
    <t>bonbagile</t>
  </si>
  <si>
    <t>bonbakatu</t>
  </si>
  <si>
    <t>bonbaketa</t>
  </si>
  <si>
    <t>bonbaketaurteurren</t>
  </si>
  <si>
    <t>bonbarda</t>
  </si>
  <si>
    <t>bonbardaketa</t>
  </si>
  <si>
    <t>bonbardaketari</t>
  </si>
  <si>
    <t>bonbardamendu</t>
  </si>
  <si>
    <t>bonbardari</t>
  </si>
  <si>
    <t>bonbardatu</t>
  </si>
  <si>
    <t>bonbardatze</t>
  </si>
  <si>
    <t>bonbardeo</t>
  </si>
  <si>
    <t>bonbardero</t>
  </si>
  <si>
    <t>bonbardino</t>
  </si>
  <si>
    <t>bonbatu</t>
  </si>
  <si>
    <t>bonbatxo</t>
  </si>
  <si>
    <t>bonbazia</t>
  </si>
  <si>
    <t>bonbeatu</t>
  </si>
  <si>
    <t>bonbeotegi</t>
  </si>
  <si>
    <t>bonbero</t>
  </si>
  <si>
    <t>bonbilla</t>
  </si>
  <si>
    <t>bonbillahari</t>
  </si>
  <si>
    <t>bonbillatxo</t>
  </si>
  <si>
    <t>bonbo</t>
  </si>
  <si>
    <t>bonboi</t>
  </si>
  <si>
    <t>bonboikaxatxo</t>
  </si>
  <si>
    <t>bonbona</t>
  </si>
  <si>
    <t>bonbotzar</t>
  </si>
  <si>
    <t>bonbozale</t>
  </si>
  <si>
    <t>bonet</t>
  </si>
  <si>
    <t>bongo</t>
  </si>
  <si>
    <t>bonifikazio</t>
  </si>
  <si>
    <t>bonita</t>
  </si>
  <si>
    <t>bonito</t>
  </si>
  <si>
    <t>bonobus</t>
  </si>
  <si>
    <t>bonoloto</t>
  </si>
  <si>
    <t>bontzo</t>
  </si>
  <si>
    <t>bontzoapaiz</t>
  </si>
  <si>
    <t>bonu</t>
  </si>
  <si>
    <t>bonujaulkipen</t>
  </si>
  <si>
    <t>bonulaguntza</t>
  </si>
  <si>
    <t>bonutratu</t>
  </si>
  <si>
    <t>boolear</t>
  </si>
  <si>
    <t>boom</t>
  </si>
  <si>
    <t>boombelaunaldi</t>
  </si>
  <si>
    <t>borbor</t>
  </si>
  <si>
    <t>borano</t>
  </si>
  <si>
    <t>borbondar</t>
  </si>
  <si>
    <t>borborka</t>
  </si>
  <si>
    <t>borborkari</t>
  </si>
  <si>
    <t>borborrean</t>
  </si>
  <si>
    <t>borda</t>
  </si>
  <si>
    <t>bordaurde</t>
  </si>
  <si>
    <t>bordaberritar</t>
  </si>
  <si>
    <t>bordari</t>
  </si>
  <si>
    <t>bordatu</t>
  </si>
  <si>
    <t>bordatulan</t>
  </si>
  <si>
    <t>bordatxo</t>
  </si>
  <si>
    <t>bordatzaile</t>
  </si>
  <si>
    <t>borde</t>
  </si>
  <si>
    <t>bordel</t>
  </si>
  <si>
    <t>bordeles</t>
  </si>
  <si>
    <t>bordelesohi</t>
  </si>
  <si>
    <t>borealpean</t>
  </si>
  <si>
    <t>borla</t>
  </si>
  <si>
    <t>borladun</t>
  </si>
  <si>
    <t>bornadura</t>
  </si>
  <si>
    <t>bornatu</t>
  </si>
  <si>
    <t>borne</t>
  </si>
  <si>
    <t>bornegabe</t>
  </si>
  <si>
    <t>bornu</t>
  </si>
  <si>
    <t>boro</t>
  </si>
  <si>
    <t>boroaltzairu</t>
  </si>
  <si>
    <t>borobil</t>
  </si>
  <si>
    <t>borobilforma</t>
  </si>
  <si>
    <t>borobilformako</t>
  </si>
  <si>
    <t>borobilperistoma</t>
  </si>
  <si>
    <t>borobildu</t>
  </si>
  <si>
    <t>borobilean</t>
  </si>
  <si>
    <t>borobilkatu</t>
  </si>
  <si>
    <t>borobilki</t>
  </si>
  <si>
    <t>borobiltasun</t>
  </si>
  <si>
    <t>borobiltxo</t>
  </si>
  <si>
    <t>borondate</t>
  </si>
  <si>
    <t>borondateakto</t>
  </si>
  <si>
    <t>borondatebetetzaile</t>
  </si>
  <si>
    <t>borondateez</t>
  </si>
  <si>
    <t>borondatefalta</t>
  </si>
  <si>
    <t>borondateizpi</t>
  </si>
  <si>
    <t>borondategabeko</t>
  </si>
  <si>
    <t>borondatekeria</t>
  </si>
  <si>
    <t>borondatetasun</t>
  </si>
  <si>
    <t>borondatetsu</t>
  </si>
  <si>
    <t>borondatez</t>
  </si>
  <si>
    <t>borondatezko</t>
  </si>
  <si>
    <t>borra</t>
  </si>
  <si>
    <t>borragoma</t>
  </si>
  <si>
    <t>borraja</t>
  </si>
  <si>
    <t>borrapantaila</t>
  </si>
  <si>
    <t>borraska</t>
  </si>
  <si>
    <t>borratu</t>
  </si>
  <si>
    <t>borratzaile</t>
  </si>
  <si>
    <t>borregero</t>
  </si>
  <si>
    <t>borrero</t>
  </si>
  <si>
    <t>borroka</t>
  </si>
  <si>
    <t>borrokaarte</t>
  </si>
  <si>
    <t>borrokabertso</t>
  </si>
  <si>
    <t>borrokabide</t>
  </si>
  <si>
    <t>borrokaegun</t>
  </si>
  <si>
    <t>borrokaekintza</t>
  </si>
  <si>
    <t>borrokaeredu</t>
  </si>
  <si>
    <t>borrokaestrategia</t>
  </si>
  <si>
    <t>borrokafronte</t>
  </si>
  <si>
    <t>borrokagai</t>
  </si>
  <si>
    <t>borrokagiro</t>
  </si>
  <si>
    <t>borrokahistoria</t>
  </si>
  <si>
    <t>borrokaideia</t>
  </si>
  <si>
    <t>borrokajoko</t>
  </si>
  <si>
    <t>borrokakeinu</t>
  </si>
  <si>
    <t>borrokakolore</t>
  </si>
  <si>
    <t>borrokalagun</t>
  </si>
  <si>
    <t>borrokametxa</t>
  </si>
  <si>
    <t>borrokamodu</t>
  </si>
  <si>
    <t>borrokamolde</t>
  </si>
  <si>
    <t>borrokaondoren</t>
  </si>
  <si>
    <t>borrokapauso</t>
  </si>
  <si>
    <t>borrokaplaza</t>
  </si>
  <si>
    <t>borrokaproiektu</t>
  </si>
  <si>
    <t>borrokasail</t>
  </si>
  <si>
    <t>borrokasistema</t>
  </si>
  <si>
    <t>borrokateknika</t>
  </si>
  <si>
    <t>borrokatoki</t>
  </si>
  <si>
    <t>borrokatresna</t>
  </si>
  <si>
    <t>borrokazelai</t>
  </si>
  <si>
    <t>borrokagile</t>
  </si>
  <si>
    <t>borrokalari</t>
  </si>
  <si>
    <t>borrokalaritasun</t>
  </si>
  <si>
    <t>borrokaldi</t>
  </si>
  <si>
    <t>borrokaldiekintza</t>
  </si>
  <si>
    <t>borrokaleku</t>
  </si>
  <si>
    <t>borrokamen</t>
  </si>
  <si>
    <t>borrokan</t>
  </si>
  <si>
    <t>borrokatsu</t>
  </si>
  <si>
    <t>borrokatu</t>
  </si>
  <si>
    <t>borrokatxo</t>
  </si>
  <si>
    <t>borrokatzaile</t>
  </si>
  <si>
    <t>borrokazale</t>
  </si>
  <si>
    <t>borrokazaletasun</t>
  </si>
  <si>
    <t>bort</t>
  </si>
  <si>
    <t>borta</t>
  </si>
  <si>
    <t>bortasun</t>
  </si>
  <si>
    <t>bortitz</t>
  </si>
  <si>
    <t>bortitzenagotu</t>
  </si>
  <si>
    <t>bortizkeria</t>
  </si>
  <si>
    <t>bortizkeriaarazo</t>
  </si>
  <si>
    <t>bortizki</t>
  </si>
  <si>
    <t>bortiztasun</t>
  </si>
  <si>
    <t>bortu</t>
  </si>
  <si>
    <t>bortuetaratu</t>
  </si>
  <si>
    <t>bortxa</t>
  </si>
  <si>
    <t>bortxaeremu</t>
  </si>
  <si>
    <t>bortxaezinezko</t>
  </si>
  <si>
    <t>bortxaka</t>
  </si>
  <si>
    <t>bortxakeria</t>
  </si>
  <si>
    <t>bortxaketa</t>
  </si>
  <si>
    <t>bortxapen</t>
  </si>
  <si>
    <t>bortxara</t>
  </si>
  <si>
    <t>bortxarazi</t>
  </si>
  <si>
    <t>bortxatasun</t>
  </si>
  <si>
    <t>bortxatu</t>
  </si>
  <si>
    <t>bortxatzaile</t>
  </si>
  <si>
    <t>bortxaz</t>
  </si>
  <si>
    <t>bortxazko</t>
  </si>
  <si>
    <t>bortzegi</t>
  </si>
  <si>
    <t>bosgarren</t>
  </si>
  <si>
    <t>bosgarrentxo</t>
  </si>
  <si>
    <t>boskimano</t>
  </si>
  <si>
    <t>boskoitz</t>
  </si>
  <si>
    <t>boskote</t>
  </si>
  <si>
    <t>boskun</t>
  </si>
  <si>
    <t>bosna</t>
  </si>
  <si>
    <t>bosnaka</t>
  </si>
  <si>
    <t>bosnakako</t>
  </si>
  <si>
    <t>bosniar</t>
  </si>
  <si>
    <t>bospasei</t>
  </si>
  <si>
    <t>bospazazpi</t>
  </si>
  <si>
    <t>boss</t>
  </si>
  <si>
    <t>bost</t>
  </si>
  <si>
    <t>bostbosteko</t>
  </si>
  <si>
    <t>bostizar</t>
  </si>
  <si>
    <t>bostsei</t>
  </si>
  <si>
    <t>bostean</t>
  </si>
  <si>
    <t>bosteko</t>
  </si>
  <si>
    <t>bosten</t>
  </si>
  <si>
    <t>bostun</t>
  </si>
  <si>
    <t>bosturte</t>
  </si>
  <si>
    <t>bosturteko</t>
  </si>
  <si>
    <t>bota</t>
  </si>
  <si>
    <t>botaandana</t>
  </si>
  <si>
    <t>botabehar</t>
  </si>
  <si>
    <t>botaerdi</t>
  </si>
  <si>
    <t>botahots</t>
  </si>
  <si>
    <t>botakonpontzaile</t>
  </si>
  <si>
    <t>botamutur</t>
  </si>
  <si>
    <t>botapare</t>
  </si>
  <si>
    <t>botadura</t>
  </si>
  <si>
    <t>botagile</t>
  </si>
  <si>
    <t>botagura</t>
  </si>
  <si>
    <t>botaka</t>
  </si>
  <si>
    <t>botakada</t>
  </si>
  <si>
    <t>botakaldi</t>
  </si>
  <si>
    <t>botaketa</t>
  </si>
  <si>
    <t>botaldi</t>
  </si>
  <si>
    <t>botanika</t>
  </si>
  <si>
    <t>botanikaalor</t>
  </si>
  <si>
    <t>botanikairudi</t>
  </si>
  <si>
    <t>botaniko</t>
  </si>
  <si>
    <t>botanikobegi</t>
  </si>
  <si>
    <t>botarazi</t>
  </si>
  <si>
    <t>botarga</t>
  </si>
  <si>
    <t>botatu</t>
  </si>
  <si>
    <t>botatxopare</t>
  </si>
  <si>
    <t>botatzar</t>
  </si>
  <si>
    <t>botatze</t>
  </si>
  <si>
    <t>botazio</t>
  </si>
  <si>
    <t>botazioegun</t>
  </si>
  <si>
    <t>bote</t>
  </si>
  <si>
    <t>botefalta</t>
  </si>
  <si>
    <t>botepronto</t>
  </si>
  <si>
    <t>boteka</t>
  </si>
  <si>
    <t>boteluze</t>
  </si>
  <si>
    <t>botere</t>
  </si>
  <si>
    <t>boterealdaketa</t>
  </si>
  <si>
    <t>boterebanaketa</t>
  </si>
  <si>
    <t>botereegitura</t>
  </si>
  <si>
    <t>botereerakunde</t>
  </si>
  <si>
    <t>botereerakusketa</t>
  </si>
  <si>
    <t>botereeredu</t>
  </si>
  <si>
    <t>botereerlazio</t>
  </si>
  <si>
    <t>botereestamentu</t>
  </si>
  <si>
    <t>boteregaltze</t>
  </si>
  <si>
    <t>boteregrina</t>
  </si>
  <si>
    <t>botereharreman</t>
  </si>
  <si>
    <t>boterehartze</t>
  </si>
  <si>
    <t>boterekategoria</t>
  </si>
  <si>
    <t>boterekontzentrazio</t>
  </si>
  <si>
    <t>boterekontzeptu</t>
  </si>
  <si>
    <t>botereleku</t>
  </si>
  <si>
    <t>boterelortze</t>
  </si>
  <si>
    <t>boteremaila</t>
  </si>
  <si>
    <t>boteremakila</t>
  </si>
  <si>
    <t>boteremodu</t>
  </si>
  <si>
    <t>boteremota</t>
  </si>
  <si>
    <t>boterenahi</t>
  </si>
  <si>
    <t>boterenahimen</t>
  </si>
  <si>
    <t>boteresistema</t>
  </si>
  <si>
    <t>boteretalde</t>
  </si>
  <si>
    <t>botereteoria</t>
  </si>
  <si>
    <t>boteretresna</t>
  </si>
  <si>
    <t>boterezentro</t>
  </si>
  <si>
    <t>boteredun</t>
  </si>
  <si>
    <t>boteregabeko</t>
  </si>
  <si>
    <t>boteregune</t>
  </si>
  <si>
    <t>boterepean</t>
  </si>
  <si>
    <t>boterepeko</t>
  </si>
  <si>
    <t>boteretsu</t>
  </si>
  <si>
    <t>boterezale</t>
  </si>
  <si>
    <t>botero</t>
  </si>
  <si>
    <t>botigoa</t>
  </si>
  <si>
    <t>botika</t>
  </si>
  <si>
    <t>botikadenda</t>
  </si>
  <si>
    <t>botikakaxa</t>
  </si>
  <si>
    <t>botikakirats</t>
  </si>
  <si>
    <t>botikaleku</t>
  </si>
  <si>
    <t>botikaontzi</t>
  </si>
  <si>
    <t>botikaordu</t>
  </si>
  <si>
    <t>botikaprestazio</t>
  </si>
  <si>
    <t>botikausain</t>
  </si>
  <si>
    <t>botikakeria</t>
  </si>
  <si>
    <t>botikari</t>
  </si>
  <si>
    <t>botikategi</t>
  </si>
  <si>
    <t>botikin</t>
  </si>
  <si>
    <t>botila</t>
  </si>
  <si>
    <t>botilaaldaketa</t>
  </si>
  <si>
    <t>botilaardo</t>
  </si>
  <si>
    <t>botilaerdi</t>
  </si>
  <si>
    <t>botilaforma</t>
  </si>
  <si>
    <t>botilakolore</t>
  </si>
  <si>
    <t>botilakortxo</t>
  </si>
  <si>
    <t>botilapare</t>
  </si>
  <si>
    <t>botilapilo</t>
  </si>
  <si>
    <t>botilatiraka</t>
  </si>
  <si>
    <t>botilazakil</t>
  </si>
  <si>
    <t>botilafono</t>
  </si>
  <si>
    <t>botilaratu</t>
  </si>
  <si>
    <t>botilatu</t>
  </si>
  <si>
    <t>botilatxo</t>
  </si>
  <si>
    <t>botilatzaile</t>
  </si>
  <si>
    <t>botilero</t>
  </si>
  <si>
    <t>botin</t>
  </si>
  <si>
    <t>botinpunta</t>
  </si>
  <si>
    <t>boto</t>
  </si>
  <si>
    <t>botoahalmen</t>
  </si>
  <si>
    <t>botoatabaka</t>
  </si>
  <si>
    <t>botobiltzaile</t>
  </si>
  <si>
    <t>botoebazle</t>
  </si>
  <si>
    <t>botoegun</t>
  </si>
  <si>
    <t>botoemaile</t>
  </si>
  <si>
    <t>botoemanketa</t>
  </si>
  <si>
    <t>botoemate</t>
  </si>
  <si>
    <t>botoeskubide</t>
  </si>
  <si>
    <t>botokontaketa</t>
  </si>
  <si>
    <t>botokopuru</t>
  </si>
  <si>
    <t>botopaper</t>
  </si>
  <si>
    <t>bototxartel</t>
  </si>
  <si>
    <t>botoi</t>
  </si>
  <si>
    <t>botoigranada</t>
  </si>
  <si>
    <t>botoimultzo</t>
  </si>
  <si>
    <t>botoizulo</t>
  </si>
  <si>
    <t>botoidun</t>
  </si>
  <si>
    <t>botoitu</t>
  </si>
  <si>
    <t>botoitxo</t>
  </si>
  <si>
    <t>botones</t>
  </si>
  <si>
    <t>botritis</t>
  </si>
  <si>
    <t>botxero</t>
  </si>
  <si>
    <t>botxotar</t>
  </si>
  <si>
    <t>botxu</t>
  </si>
  <si>
    <t>boudoir</t>
  </si>
  <si>
    <t>bourbon</t>
  </si>
  <si>
    <t>bourbonsoda</t>
  </si>
  <si>
    <t>bourbonzale</t>
  </si>
  <si>
    <t>boxeatu</t>
  </si>
  <si>
    <t>boxeistiko</t>
  </si>
  <si>
    <t>boxeo</t>
  </si>
  <si>
    <t>boxeotxapelketa</t>
  </si>
  <si>
    <t>boxeolari</t>
  </si>
  <si>
    <t>boxeolariizaera</t>
  </si>
  <si>
    <t>boxer</t>
  </si>
  <si>
    <t>boyeskaut</t>
  </si>
  <si>
    <t>bozbatzorde</t>
  </si>
  <si>
    <t>bozbiltze</t>
  </si>
  <si>
    <t>bozemaile</t>
  </si>
  <si>
    <t>bozemailetasun</t>
  </si>
  <si>
    <t>bozeskualde</t>
  </si>
  <si>
    <t>bozikasketa</t>
  </si>
  <si>
    <t>bozkanpaina</t>
  </si>
  <si>
    <t>bozkarranka</t>
  </si>
  <si>
    <t>bozondo</t>
  </si>
  <si>
    <t>bozal</t>
  </si>
  <si>
    <t>bozaldi</t>
  </si>
  <si>
    <t>bozatar</t>
  </si>
  <si>
    <t>bozatu</t>
  </si>
  <si>
    <t>bozeramaile</t>
  </si>
  <si>
    <t>bozeramaileorde</t>
  </si>
  <si>
    <t>bozeto</t>
  </si>
  <si>
    <t>bozetodiseinu</t>
  </si>
  <si>
    <t>bozetoitxura</t>
  </si>
  <si>
    <t>bozgora</t>
  </si>
  <si>
    <t>bozgorailu</t>
  </si>
  <si>
    <t>bozina</t>
  </si>
  <si>
    <t>bozinahots</t>
  </si>
  <si>
    <t>bozinasoinu</t>
  </si>
  <si>
    <t>bozka</t>
  </si>
  <si>
    <t>bozkaemaile</t>
  </si>
  <si>
    <t>bozkaldi</t>
  </si>
  <si>
    <t>bozkariatu</t>
  </si>
  <si>
    <t>bozkario</t>
  </si>
  <si>
    <t>bozkarioseinale</t>
  </si>
  <si>
    <t>bozkariotsu</t>
  </si>
  <si>
    <t>bozkariozko</t>
  </si>
  <si>
    <t>bozkatu</t>
  </si>
  <si>
    <t>bozkatzaile</t>
  </si>
  <si>
    <t>bozkatze</t>
  </si>
  <si>
    <t>bozketa</t>
  </si>
  <si>
    <t>bozketaakta</t>
  </si>
  <si>
    <t>bozketaegun</t>
  </si>
  <si>
    <t>bozketagarai</t>
  </si>
  <si>
    <t>bozketajardun</t>
  </si>
  <si>
    <t>bozketaordu</t>
  </si>
  <si>
    <t>bozketatenore</t>
  </si>
  <si>
    <t>brabo</t>
  </si>
  <si>
    <t>braga</t>
  </si>
  <si>
    <t>bragatxo</t>
  </si>
  <si>
    <t>brageta</t>
  </si>
  <si>
    <t>bragetabotoi</t>
  </si>
  <si>
    <t>bragetazo</t>
  </si>
  <si>
    <t>bragh</t>
  </si>
  <si>
    <t>braille</t>
  </si>
  <si>
    <t>brakiopodo</t>
  </si>
  <si>
    <t>braktea</t>
  </si>
  <si>
    <t>brakteadun</t>
  </si>
  <si>
    <t>brale</t>
  </si>
  <si>
    <t>bram</t>
  </si>
  <si>
    <t>brandy</t>
  </si>
  <si>
    <t>brandytanta</t>
  </si>
  <si>
    <t>branka</t>
  </si>
  <si>
    <t>brankaga</t>
  </si>
  <si>
    <t>brankalde</t>
  </si>
  <si>
    <t>brankia</t>
  </si>
  <si>
    <t>brankiapare</t>
  </si>
  <si>
    <t>brankiadun</t>
  </si>
  <si>
    <t>brankial</t>
  </si>
  <si>
    <t>brankiopodo</t>
  </si>
  <si>
    <t>brankiostego</t>
  </si>
  <si>
    <t>brasa</t>
  </si>
  <si>
    <t>brasildar</t>
  </si>
  <si>
    <t>brast</t>
  </si>
  <si>
    <t>brastada</t>
  </si>
  <si>
    <t>brastako</t>
  </si>
  <si>
    <t>brastakoan</t>
  </si>
  <si>
    <t>brau</t>
  </si>
  <si>
    <t>brauki</t>
  </si>
  <si>
    <t>braza</t>
  </si>
  <si>
    <t>brea</t>
  </si>
  <si>
    <t>breaztatu</t>
  </si>
  <si>
    <t>brebiario</t>
  </si>
  <si>
    <t>breka</t>
  </si>
  <si>
    <t>brema</t>
  </si>
  <si>
    <t>bretoi</t>
  </si>
  <si>
    <t>bretoiera</t>
  </si>
  <si>
    <t>bretondar</t>
  </si>
  <si>
    <t>bretxa</t>
  </si>
  <si>
    <t>brick</t>
  </si>
  <si>
    <t>brickpare</t>
  </si>
  <si>
    <t>brida</t>
  </si>
  <si>
    <t>bridagabekeria</t>
  </si>
  <si>
    <t>bridatu</t>
  </si>
  <si>
    <t>brigada</t>
  </si>
  <si>
    <t>brigadaburu</t>
  </si>
  <si>
    <t>brigadier</t>
  </si>
  <si>
    <t>brigadista</t>
  </si>
  <si>
    <t>brikolaje</t>
  </si>
  <si>
    <t>brilantina</t>
  </si>
  <si>
    <t>brillo</t>
  </si>
  <si>
    <t>brindis</t>
  </si>
  <si>
    <t>bringa</t>
  </si>
  <si>
    <t>bringatu</t>
  </si>
  <si>
    <t>bringunbrangun</t>
  </si>
  <si>
    <t>brinko</t>
  </si>
  <si>
    <t>brinkotxikika</t>
  </si>
  <si>
    <t>brinkoka</t>
  </si>
  <si>
    <t>brinkolatar</t>
  </si>
  <si>
    <t>briofita</t>
  </si>
  <si>
    <t>briolet</t>
  </si>
  <si>
    <t>brioletkoloreko</t>
  </si>
  <si>
    <t>briozoo</t>
  </si>
  <si>
    <t>brisbris</t>
  </si>
  <si>
    <t>brisa</t>
  </si>
  <si>
    <t>brisara</t>
  </si>
  <si>
    <t>briska</t>
  </si>
  <si>
    <t>bristada</t>
  </si>
  <si>
    <t>bristadapean</t>
  </si>
  <si>
    <t>britainiar</t>
  </si>
  <si>
    <t>britainiarzale</t>
  </si>
  <si>
    <t>britaniko</t>
  </si>
  <si>
    <t>briubrau</t>
  </si>
  <si>
    <t>brixa</t>
  </si>
  <si>
    <t>brodaketa</t>
  </si>
  <si>
    <t>brodatu</t>
  </si>
  <si>
    <t>brodatzaile</t>
  </si>
  <si>
    <t>brokatu</t>
  </si>
  <si>
    <t>brokatuorri</t>
  </si>
  <si>
    <t>brokeldantza</t>
  </si>
  <si>
    <t>brokelmakila</t>
  </si>
  <si>
    <t>broma</t>
  </si>
  <si>
    <t>bromagile</t>
  </si>
  <si>
    <t>broman</t>
  </si>
  <si>
    <t>bromeatu</t>
  </si>
  <si>
    <t>bromeliazeo</t>
  </si>
  <si>
    <t>bromo</t>
  </si>
  <si>
    <t>bromokresolberde</t>
  </si>
  <si>
    <t>bromoso</t>
  </si>
  <si>
    <t>bromuro</t>
  </si>
  <si>
    <t>bromuroioi</t>
  </si>
  <si>
    <t>bromurokopuru</t>
  </si>
  <si>
    <t>bronka</t>
  </si>
  <si>
    <t>bronkio</t>
  </si>
  <si>
    <t>bronkiotako</t>
  </si>
  <si>
    <t>bronkitis</t>
  </si>
  <si>
    <t>bronkitiskasu</t>
  </si>
  <si>
    <t>bronkoneumonia</t>
  </si>
  <si>
    <t>brontosauro</t>
  </si>
  <si>
    <t>brontze</t>
  </si>
  <si>
    <t>brontzekultura</t>
  </si>
  <si>
    <t>brontzeurtzaile</t>
  </si>
  <si>
    <t>brontzegintza</t>
  </si>
  <si>
    <t>brontzista</t>
  </si>
  <si>
    <t>brotxa</t>
  </si>
  <si>
    <t>brotxe</t>
  </si>
  <si>
    <t>broum</t>
  </si>
  <si>
    <t>brozatu</t>
  </si>
  <si>
    <t>brozel</t>
  </si>
  <si>
    <t>brujo</t>
  </si>
  <si>
    <t>brunbrun</t>
  </si>
  <si>
    <t>brunbrunbrun</t>
  </si>
  <si>
    <t>bruru</t>
  </si>
  <si>
    <t>brusa</t>
  </si>
  <si>
    <t>brusol</t>
  </si>
  <si>
    <t>bruto</t>
  </si>
  <si>
    <t>bruxula</t>
  </si>
  <si>
    <t>bruxulaarazo</t>
  </si>
  <si>
    <t>bruzelosi</t>
  </si>
  <si>
    <t>buaj</t>
  </si>
  <si>
    <t>buda</t>
  </si>
  <si>
    <t>budin</t>
  </si>
  <si>
    <t>budinarroz</t>
  </si>
  <si>
    <t>budina</t>
  </si>
  <si>
    <t>budismo</t>
  </si>
  <si>
    <t>budista</t>
  </si>
  <si>
    <t>buelo</t>
  </si>
  <si>
    <t>buelta</t>
  </si>
  <si>
    <t>bueltaerdi</t>
  </si>
  <si>
    <t>bueltalaurden</t>
  </si>
  <si>
    <t>bueltaruedo</t>
  </si>
  <si>
    <t>bueltagabe</t>
  </si>
  <si>
    <t>bueltaka</t>
  </si>
  <si>
    <t>bueltan</t>
  </si>
  <si>
    <t>bueltarazi</t>
  </si>
  <si>
    <t>bueltatu</t>
  </si>
  <si>
    <t>bueltatxo</t>
  </si>
  <si>
    <t>bueltatze</t>
  </si>
  <si>
    <t>bueltaxka</t>
  </si>
  <si>
    <t>bueno</t>
  </si>
  <si>
    <t>bufaka</t>
  </si>
  <si>
    <t>bufalo</t>
  </si>
  <si>
    <t>bufaloehiztari</t>
  </si>
  <si>
    <t>bufanda</t>
  </si>
  <si>
    <t>buffer</t>
  </si>
  <si>
    <t>buffet</t>
  </si>
  <si>
    <t>bufoi</t>
  </si>
  <si>
    <t>bufoitonu</t>
  </si>
  <si>
    <t>bugainbilea</t>
  </si>
  <si>
    <t>buhada</t>
  </si>
  <si>
    <t>buhame</t>
  </si>
  <si>
    <t>buhamebizi</t>
  </si>
  <si>
    <t>buhamisa</t>
  </si>
  <si>
    <t>buhardilla</t>
  </si>
  <si>
    <t>buhatu</t>
  </si>
  <si>
    <t>buia</t>
  </si>
  <si>
    <t>buila</t>
  </si>
  <si>
    <t>builaka</t>
  </si>
  <si>
    <t>builoso</t>
  </si>
  <si>
    <t>bujia</t>
  </si>
  <si>
    <t>bukaburu</t>
  </si>
  <si>
    <t>bukadura</t>
  </si>
  <si>
    <t>bukaera</t>
  </si>
  <si>
    <t>bukaeraalde</t>
  </si>
  <si>
    <t>bukaeraburu</t>
  </si>
  <si>
    <t>bukaeraerreakzio</t>
  </si>
  <si>
    <t>bukaeraetapa</t>
  </si>
  <si>
    <t>bukaeraformula</t>
  </si>
  <si>
    <t>bukaerakadentzia</t>
  </si>
  <si>
    <t>bukaeralan</t>
  </si>
  <si>
    <t>bukaeraldi</t>
  </si>
  <si>
    <t>bukaezin</t>
  </si>
  <si>
    <t>bukaezinezko</t>
  </si>
  <si>
    <t>bukagabe</t>
  </si>
  <si>
    <t>bukagaitz</t>
  </si>
  <si>
    <t>bukakor</t>
  </si>
  <si>
    <t>bukanero</t>
  </si>
  <si>
    <t>bukarazi</t>
  </si>
  <si>
    <t>bukatu</t>
  </si>
  <si>
    <t>bukatuitxura</t>
  </si>
  <si>
    <t>bukatuxe</t>
  </si>
  <si>
    <t>bukatuzko</t>
  </si>
  <si>
    <t>bukatzeetapa</t>
  </si>
  <si>
    <t>bukatzeobra</t>
  </si>
  <si>
    <t>bukle</t>
  </si>
  <si>
    <t>bukoliko</t>
  </si>
  <si>
    <t>bukolismo</t>
  </si>
  <si>
    <t>bukowskiano</t>
  </si>
  <si>
    <t>bukzinido</t>
  </si>
  <si>
    <t>bular</t>
  </si>
  <si>
    <t>bularangina</t>
  </si>
  <si>
    <t>bularazpi</t>
  </si>
  <si>
    <t>bularbarren</t>
  </si>
  <si>
    <t>bularerdi</t>
  </si>
  <si>
    <t>bularharro</t>
  </si>
  <si>
    <t>bularhegal</t>
  </si>
  <si>
    <t>bularhegats</t>
  </si>
  <si>
    <t>bularinguru</t>
  </si>
  <si>
    <t>bularjoka</t>
  </si>
  <si>
    <t>bularkaiola</t>
  </si>
  <si>
    <t>bularkaxa</t>
  </si>
  <si>
    <t>bularmuskulu</t>
  </si>
  <si>
    <t>bularperimetro</t>
  </si>
  <si>
    <t>bularzorro</t>
  </si>
  <si>
    <t>bulardetsu</t>
  </si>
  <si>
    <t>bularka</t>
  </si>
  <si>
    <t>bularralde</t>
  </si>
  <si>
    <t>bularraldekaxa</t>
  </si>
  <si>
    <t>bularreratu</t>
  </si>
  <si>
    <t>bularretako</t>
  </si>
  <si>
    <t>bularrezur</t>
  </si>
  <si>
    <t>bulartsu</t>
  </si>
  <si>
    <t>bulbar</t>
  </si>
  <si>
    <t>bulbo</t>
  </si>
  <si>
    <t>bulda</t>
  </si>
  <si>
    <t>bulebar</t>
  </si>
  <si>
    <t>bulegari</t>
  </si>
  <si>
    <t>bulego</t>
  </si>
  <si>
    <t>bulegoburu</t>
  </si>
  <si>
    <t>bulegoegun</t>
  </si>
  <si>
    <t>bulegoerabilera</t>
  </si>
  <si>
    <t>bulegogastu</t>
  </si>
  <si>
    <t>bulegohartzaile</t>
  </si>
  <si>
    <t>bulegolan</t>
  </si>
  <si>
    <t>bulegolanordu</t>
  </si>
  <si>
    <t>bulegomaterial</t>
  </si>
  <si>
    <t>bulegoordu</t>
  </si>
  <si>
    <t>bulegosiniestro</t>
  </si>
  <si>
    <t>bulegokrata</t>
  </si>
  <si>
    <t>bulegotika</t>
  </si>
  <si>
    <t>bulegotikateknika</t>
  </si>
  <si>
    <t>buletin</t>
  </si>
  <si>
    <t>bulgar</t>
  </si>
  <si>
    <t>bulgariar</t>
  </si>
  <si>
    <t>bulgariera</t>
  </si>
  <si>
    <t>bulgarismo</t>
  </si>
  <si>
    <t>bulgaritate</t>
  </si>
  <si>
    <t>bulgarizazio</t>
  </si>
  <si>
    <t>bulgo</t>
  </si>
  <si>
    <t>bulimia</t>
  </si>
  <si>
    <t>bulimiamota</t>
  </si>
  <si>
    <t>bulimiko</t>
  </si>
  <si>
    <t>bulkada</t>
  </si>
  <si>
    <t>bulkaka</t>
  </si>
  <si>
    <t>bulkaldi</t>
  </si>
  <si>
    <t>bulkatu</t>
  </si>
  <si>
    <t>bulkatzaile</t>
  </si>
  <si>
    <t>bulko</t>
  </si>
  <si>
    <t>bulldog</t>
  </si>
  <si>
    <t>bullizio</t>
  </si>
  <si>
    <t>bulnerabilitate</t>
  </si>
  <si>
    <t>buloi</t>
  </si>
  <si>
    <t>bulta</t>
  </si>
  <si>
    <t>bultatu</t>
  </si>
  <si>
    <t>bulto</t>
  </si>
  <si>
    <t>bultza</t>
  </si>
  <si>
    <t>bultzada</t>
  </si>
  <si>
    <t>bultzadaka</t>
  </si>
  <si>
    <t>bultzadapean</t>
  </si>
  <si>
    <t>bultzadatxo</t>
  </si>
  <si>
    <t>bultzadura</t>
  </si>
  <si>
    <t>bultzagailu</t>
  </si>
  <si>
    <t>bultzagarri</t>
  </si>
  <si>
    <t>bultzagile</t>
  </si>
  <si>
    <t>bultzaka</t>
  </si>
  <si>
    <t>bultzakada</t>
  </si>
  <si>
    <t>bultzakor</t>
  </si>
  <si>
    <t>bultzapen</t>
  </si>
  <si>
    <t>bultzarazi</t>
  </si>
  <si>
    <t>bultzarazle</t>
  </si>
  <si>
    <t>bultzatalde</t>
  </si>
  <si>
    <t>bultzatu</t>
  </si>
  <si>
    <t>bultzatxo</t>
  </si>
  <si>
    <t>bultzatzaile</t>
  </si>
  <si>
    <t>bultzatzailepotentzia</t>
  </si>
  <si>
    <t>bultzatze</t>
  </si>
  <si>
    <t>bultzatzeneurri</t>
  </si>
  <si>
    <t>bultzi</t>
  </si>
  <si>
    <t>bulunbakideko</t>
  </si>
  <si>
    <t>bulunkogonko</t>
  </si>
  <si>
    <t>bumeran</t>
  </si>
  <si>
    <t>bunbaka</t>
  </si>
  <si>
    <t>bunbuilo</t>
  </si>
  <si>
    <t>bunbullunbunbullun</t>
  </si>
  <si>
    <t>bunbulunka</t>
  </si>
  <si>
    <t>bungalow</t>
  </si>
  <si>
    <t>bungalowilara</t>
  </si>
  <si>
    <t>bunker</t>
  </si>
  <si>
    <t>burbuila</t>
  </si>
  <si>
    <t>burbuiladun</t>
  </si>
  <si>
    <t>burbuilatxo</t>
  </si>
  <si>
    <t>burbuileztatu</t>
  </si>
  <si>
    <t>burdel</t>
  </si>
  <si>
    <t>burdina</t>
  </si>
  <si>
    <t>burdinaga</t>
  </si>
  <si>
    <t>burdinare</t>
  </si>
  <si>
    <t>burdinatzar</t>
  </si>
  <si>
    <t>burdinbide</t>
  </si>
  <si>
    <t>burdinbidexka</t>
  </si>
  <si>
    <t>burdinbizi</t>
  </si>
  <si>
    <t>burdindegi</t>
  </si>
  <si>
    <t>burdindenda</t>
  </si>
  <si>
    <t>burdineria</t>
  </si>
  <si>
    <t>burdingai</t>
  </si>
  <si>
    <t>burdingalga</t>
  </si>
  <si>
    <t>burdingin</t>
  </si>
  <si>
    <t>burdingintza</t>
  </si>
  <si>
    <t>burdingintzaindustria</t>
  </si>
  <si>
    <t>burdingintzamota</t>
  </si>
  <si>
    <t>burdinki</t>
  </si>
  <si>
    <t>burdinola</t>
  </si>
  <si>
    <t>burdinolaaldi</t>
  </si>
  <si>
    <t>burdinolaazuga</t>
  </si>
  <si>
    <t>burdinori</t>
  </si>
  <si>
    <t>burdintsu</t>
  </si>
  <si>
    <t>burdintzizel</t>
  </si>
  <si>
    <t>burdinurtu</t>
  </si>
  <si>
    <t>burdinzuri</t>
  </si>
  <si>
    <t>burestun</t>
  </si>
  <si>
    <t>bureta</t>
  </si>
  <si>
    <t>burezur</t>
  </si>
  <si>
    <t>burges</t>
  </si>
  <si>
    <t>burgesbide</t>
  </si>
  <si>
    <t>burgeskutsu</t>
  </si>
  <si>
    <t>burgestipo</t>
  </si>
  <si>
    <t>burgesaldi</t>
  </si>
  <si>
    <t>burgesia</t>
  </si>
  <si>
    <t>burgesiaaro</t>
  </si>
  <si>
    <t>burgesiagarai</t>
  </si>
  <si>
    <t>burgeskeria</t>
  </si>
  <si>
    <t>burgeskume</t>
  </si>
  <si>
    <t>burgestasun</t>
  </si>
  <si>
    <t>burgoi</t>
  </si>
  <si>
    <t>burgoiki</t>
  </si>
  <si>
    <t>burgostar</t>
  </si>
  <si>
    <t>burgu</t>
  </si>
  <si>
    <t>buril</t>
  </si>
  <si>
    <t>burkail</t>
  </si>
  <si>
    <t>burkide</t>
  </si>
  <si>
    <t>burkidetxo</t>
  </si>
  <si>
    <t>burko</t>
  </si>
  <si>
    <t>burkoazal</t>
  </si>
  <si>
    <t>burkopetik</t>
  </si>
  <si>
    <t>burla</t>
  </si>
  <si>
    <t>burlabertso</t>
  </si>
  <si>
    <t>burlagogai</t>
  </si>
  <si>
    <t>burlahaize</t>
  </si>
  <si>
    <t>burlakeinu</t>
  </si>
  <si>
    <t>burlaka</t>
  </si>
  <si>
    <t>burlakoi</t>
  </si>
  <si>
    <t>burlari</t>
  </si>
  <si>
    <t>burlati</t>
  </si>
  <si>
    <t>burlatu</t>
  </si>
  <si>
    <t>burlaz</t>
  </si>
  <si>
    <t>burloi</t>
  </si>
  <si>
    <t>burloso</t>
  </si>
  <si>
    <t>burmuin</t>
  </si>
  <si>
    <t>burmuinezindu</t>
  </si>
  <si>
    <t>burmuinzati</t>
  </si>
  <si>
    <t>burmuinzirkuitu</t>
  </si>
  <si>
    <t>burokrata</t>
  </si>
  <si>
    <t>burokratatalde</t>
  </si>
  <si>
    <t>burokratiko</t>
  </si>
  <si>
    <t>burokratismo</t>
  </si>
  <si>
    <t>burokratizatu</t>
  </si>
  <si>
    <t>burokratizazio</t>
  </si>
  <si>
    <t>burokrazia</t>
  </si>
  <si>
    <t>burokraziaasunto</t>
  </si>
  <si>
    <t>burokrazialan</t>
  </si>
  <si>
    <t>burolekto</t>
  </si>
  <si>
    <t>burrunburrun</t>
  </si>
  <si>
    <t>burrunburrunba</t>
  </si>
  <si>
    <t>burrunhots</t>
  </si>
  <si>
    <t>burrunba</t>
  </si>
  <si>
    <t>burrunbaalgara</t>
  </si>
  <si>
    <t>burrunbahots</t>
  </si>
  <si>
    <t>burrunbaka</t>
  </si>
  <si>
    <t>burrunban</t>
  </si>
  <si>
    <t>burrunbari</t>
  </si>
  <si>
    <t>burrunbatsu</t>
  </si>
  <si>
    <t>burrunbatu</t>
  </si>
  <si>
    <t>burrundara</t>
  </si>
  <si>
    <t>burrundaraka</t>
  </si>
  <si>
    <t>burrundarapean</t>
  </si>
  <si>
    <t>burrundaratsu</t>
  </si>
  <si>
    <t>burruntzali</t>
  </si>
  <si>
    <t>burruntzi</t>
  </si>
  <si>
    <t>burrustan</t>
  </si>
  <si>
    <t>burtailu</t>
  </si>
  <si>
    <t>burtsa</t>
  </si>
  <si>
    <t>burtsaespekulazio</t>
  </si>
  <si>
    <t>burtzi</t>
  </si>
  <si>
    <t>burtzikari</t>
  </si>
  <si>
    <t>burtziketa</t>
  </si>
  <si>
    <t>burtzoradura</t>
  </si>
  <si>
    <t>burtzoratu</t>
  </si>
  <si>
    <t>buru</t>
  </si>
  <si>
    <t>buruahalmen</t>
  </si>
  <si>
    <t>buruapaingailu</t>
  </si>
  <si>
    <t>buruapendize</t>
  </si>
  <si>
    <t>buruatze</t>
  </si>
  <si>
    <t>buruatzerapen</t>
  </si>
  <si>
    <t>buruazal</t>
  </si>
  <si>
    <t>buruazkartasun</t>
  </si>
  <si>
    <t>burubatzar</t>
  </si>
  <si>
    <t>burubazter</t>
  </si>
  <si>
    <t>burubelarri</t>
  </si>
  <si>
    <t>burubeltz</t>
  </si>
  <si>
    <t>burubeso</t>
  </si>
  <si>
    <t>burubetetze</t>
  </si>
  <si>
    <t>burubihotz</t>
  </si>
  <si>
    <t>burubilakaera</t>
  </si>
  <si>
    <t>burubiribil</t>
  </si>
  <si>
    <t>burubizkortasun</t>
  </si>
  <si>
    <t>buruborobil</t>
  </si>
  <si>
    <t>burubuztan</t>
  </si>
  <si>
    <t>burueginkizun</t>
  </si>
  <si>
    <t>buruehiza</t>
  </si>
  <si>
    <t>burueragiketa</t>
  </si>
  <si>
    <t>burueraginka</t>
  </si>
  <si>
    <t>buruestalki</t>
  </si>
  <si>
    <t>buruestima</t>
  </si>
  <si>
    <t>buruestimu</t>
  </si>
  <si>
    <t>buruforma</t>
  </si>
  <si>
    <t>burugain</t>
  </si>
  <si>
    <t>burugaldor</t>
  </si>
  <si>
    <t>burugaldu</t>
  </si>
  <si>
    <t>burugarbiketa</t>
  </si>
  <si>
    <t>burugogoeta</t>
  </si>
  <si>
    <t>burugoi</t>
  </si>
  <si>
    <t>buruhas</t>
  </si>
  <si>
    <t>buruheziera</t>
  </si>
  <si>
    <t>buruhilketa</t>
  </si>
  <si>
    <t>buruhiltze</t>
  </si>
  <si>
    <t>buruhormadun</t>
  </si>
  <si>
    <t>buruhuts</t>
  </si>
  <si>
    <t>buruireki</t>
  </si>
  <si>
    <t>buruirekitasun</t>
  </si>
  <si>
    <t>burujantzi</t>
  </si>
  <si>
    <t>burujardun</t>
  </si>
  <si>
    <t>burujarrera</t>
  </si>
  <si>
    <t>burujoan</t>
  </si>
  <si>
    <t>burujoko</t>
  </si>
  <si>
    <t>burukaskar</t>
  </si>
  <si>
    <t>burukeinu</t>
  </si>
  <si>
    <t>burukoskor</t>
  </si>
  <si>
    <t>burukui</t>
  </si>
  <si>
    <t>burukulunka</t>
  </si>
  <si>
    <t>burulan</t>
  </si>
  <si>
    <t>burulandu</t>
  </si>
  <si>
    <t>burulangile</t>
  </si>
  <si>
    <t>burularru</t>
  </si>
  <si>
    <t>burulehor</t>
  </si>
  <si>
    <t>burulore</t>
  </si>
  <si>
    <t>buruluzanga</t>
  </si>
  <si>
    <t>burumakal</t>
  </si>
  <si>
    <t>burumamu</t>
  </si>
  <si>
    <t>buruments</t>
  </si>
  <si>
    <t>burumin</t>
  </si>
  <si>
    <t>burumota</t>
  </si>
  <si>
    <t>burumultzo</t>
  </si>
  <si>
    <t>burunahasketa</t>
  </si>
  <si>
    <t>buruohi</t>
  </si>
  <si>
    <t>buruoskol</t>
  </si>
  <si>
    <t>burupila</t>
  </si>
  <si>
    <t>burusoin</t>
  </si>
  <si>
    <t>burutontor</t>
  </si>
  <si>
    <t>burutxiki</t>
  </si>
  <si>
    <t>buruustel</t>
  </si>
  <si>
    <t>buruzapal</t>
  </si>
  <si>
    <t>buruzorabiagarri</t>
  </si>
  <si>
    <t>buruzorro</t>
  </si>
  <si>
    <t>buruzuri</t>
  </si>
  <si>
    <t>buruzuritu</t>
  </si>
  <si>
    <t>buruzuritze</t>
  </si>
  <si>
    <t>burualde</t>
  </si>
  <si>
    <t>buruan</t>
  </si>
  <si>
    <t>buruargi</t>
  </si>
  <si>
    <t>buruargitasun</t>
  </si>
  <si>
    <t>buruarin</t>
  </si>
  <si>
    <t>buruaski</t>
  </si>
  <si>
    <t>burubaieztapenera</t>
  </si>
  <si>
    <t>burubero</t>
  </si>
  <si>
    <t>buruberokeria</t>
  </si>
  <si>
    <t>buruberotxo</t>
  </si>
  <si>
    <t>buruberotze</t>
  </si>
  <si>
    <t>burubidatu</t>
  </si>
  <si>
    <t>burubide</t>
  </si>
  <si>
    <t>burubidezko</t>
  </si>
  <si>
    <t>burubiko</t>
  </si>
  <si>
    <t>burudun</t>
  </si>
  <si>
    <t>buruera</t>
  </si>
  <si>
    <t>burugabe</t>
  </si>
  <si>
    <t>burugabekeria</t>
  </si>
  <si>
    <t>burugabeki</t>
  </si>
  <si>
    <t>burugabeko</t>
  </si>
  <si>
    <t>burugabezia</t>
  </si>
  <si>
    <t>burugalgarri</t>
  </si>
  <si>
    <t>burugo</t>
  </si>
  <si>
    <t>burugogor</t>
  </si>
  <si>
    <t>burugogorkeria</t>
  </si>
  <si>
    <t>buruhandi</t>
  </si>
  <si>
    <t>buruharro</t>
  </si>
  <si>
    <t>buruhauste</t>
  </si>
  <si>
    <t>buruhaustepila</t>
  </si>
  <si>
    <t>buruil</t>
  </si>
  <si>
    <t>buruiritzi</t>
  </si>
  <si>
    <t>burujabe</t>
  </si>
  <si>
    <t>burujabetasun</t>
  </si>
  <si>
    <t>burujabetu</t>
  </si>
  <si>
    <t>burujabetza</t>
  </si>
  <si>
    <t>burujakintza</t>
  </si>
  <si>
    <t>burukada</t>
  </si>
  <si>
    <t>burukeria</t>
  </si>
  <si>
    <t>burukeriatsu</t>
  </si>
  <si>
    <t>buruketa</t>
  </si>
  <si>
    <t>burukide</t>
  </si>
  <si>
    <t>buruko</t>
  </si>
  <si>
    <t>burukodun</t>
  </si>
  <si>
    <t>burumakur</t>
  </si>
  <si>
    <t>burumakurketa</t>
  </si>
  <si>
    <t>burumakurtze</t>
  </si>
  <si>
    <t>burumotz</t>
  </si>
  <si>
    <t>buruntza</t>
  </si>
  <si>
    <t>buruntzatxapel</t>
  </si>
  <si>
    <t>buruorde</t>
  </si>
  <si>
    <t>burupe</t>
  </si>
  <si>
    <t>burura</t>
  </si>
  <si>
    <t>bururaezin</t>
  </si>
  <si>
    <t>bururagabe</t>
  </si>
  <si>
    <t>bururainotu</t>
  </si>
  <si>
    <t>bururakizun</t>
  </si>
  <si>
    <t>bururako</t>
  </si>
  <si>
    <t>bururapen</t>
  </si>
  <si>
    <t>bururarazi</t>
  </si>
  <si>
    <t>bururatu</t>
  </si>
  <si>
    <t>bururatuxe</t>
  </si>
  <si>
    <t>bururdi</t>
  </si>
  <si>
    <t>burusi</t>
  </si>
  <si>
    <t>burusigain</t>
  </si>
  <si>
    <t>burusipare</t>
  </si>
  <si>
    <t>burusoil</t>
  </si>
  <si>
    <t>burusoildu</t>
  </si>
  <si>
    <t>burusoilkeria</t>
  </si>
  <si>
    <t>burusoiltasun</t>
  </si>
  <si>
    <t>burutada</t>
  </si>
  <si>
    <t>burutakizun</t>
  </si>
  <si>
    <t>burutapen</t>
  </si>
  <si>
    <t>burutasun</t>
  </si>
  <si>
    <t>burutazio</t>
  </si>
  <si>
    <t>burute</t>
  </si>
  <si>
    <t>burutsu</t>
  </si>
  <si>
    <t>burutu</t>
  </si>
  <si>
    <t>burutugabe</t>
  </si>
  <si>
    <t>burutxaskiera</t>
  </si>
  <si>
    <t>burutxo</t>
  </si>
  <si>
    <t>burutza</t>
  </si>
  <si>
    <t>burutzapen</t>
  </si>
  <si>
    <t>burutzapendata</t>
  </si>
  <si>
    <t>burutzapenera</t>
  </si>
  <si>
    <t>burutzapenerraztasun</t>
  </si>
  <si>
    <t>burutzar</t>
  </si>
  <si>
    <t>burutze</t>
  </si>
  <si>
    <t>burutzebide</t>
  </si>
  <si>
    <t>burutzefroga</t>
  </si>
  <si>
    <t>burutzemaila</t>
  </si>
  <si>
    <t>burutzeordena</t>
  </si>
  <si>
    <t>buruxka</t>
  </si>
  <si>
    <t>buruxkila</t>
  </si>
  <si>
    <t>buruz</t>
  </si>
  <si>
    <t>buruzabal</t>
  </si>
  <si>
    <t>buruzagi</t>
  </si>
  <si>
    <t>buruzagihauteskunde</t>
  </si>
  <si>
    <t>buruzagikargu</t>
  </si>
  <si>
    <t>buruzagiminoria</t>
  </si>
  <si>
    <t>buruzagigo</t>
  </si>
  <si>
    <t>buruzagikeria</t>
  </si>
  <si>
    <t>buruzagitza</t>
  </si>
  <si>
    <t>buruzagitzadenbora</t>
  </si>
  <si>
    <t>buruzagitzapean</t>
  </si>
  <si>
    <t>buruzapi</t>
  </si>
  <si>
    <t>buruzgainkajolas</t>
  </si>
  <si>
    <t>buruzka</t>
  </si>
  <si>
    <t>buruzko</t>
  </si>
  <si>
    <t>buruzut</t>
  </si>
  <si>
    <t>buruñurdun</t>
  </si>
  <si>
    <t>busgeltoki</t>
  </si>
  <si>
    <t>busano</t>
  </si>
  <si>
    <t>bushtar</t>
  </si>
  <si>
    <t>busti</t>
  </si>
  <si>
    <t>bustiagotu</t>
  </si>
  <si>
    <t>bustialde</t>
  </si>
  <si>
    <t>bustialdi</t>
  </si>
  <si>
    <t>bustiarazi</t>
  </si>
  <si>
    <t>bustidura</t>
  </si>
  <si>
    <t>bustiduragrafia</t>
  </si>
  <si>
    <t>bustigai</t>
  </si>
  <si>
    <t>bustikor</t>
  </si>
  <si>
    <t>bustitasun</t>
  </si>
  <si>
    <t>bustitasunideia</t>
  </si>
  <si>
    <t>bustitsu</t>
  </si>
  <si>
    <t>bustitze</t>
  </si>
  <si>
    <t>busto</t>
  </si>
  <si>
    <t>busturiar</t>
  </si>
  <si>
    <t>butaka</t>
  </si>
  <si>
    <t>butakatxo</t>
  </si>
  <si>
    <t>butanero</t>
  </si>
  <si>
    <t>butano</t>
  </si>
  <si>
    <t>butanobanatzaile</t>
  </si>
  <si>
    <t>butanobonbona</t>
  </si>
  <si>
    <t>butanogas</t>
  </si>
  <si>
    <t>butanosukalde</t>
  </si>
  <si>
    <t>butanozale</t>
  </si>
  <si>
    <t>butroi</t>
  </si>
  <si>
    <t>butur</t>
  </si>
  <si>
    <t>butxadura</t>
  </si>
  <si>
    <t>butxapen</t>
  </si>
  <si>
    <t>butxatu</t>
  </si>
  <si>
    <t>buxet</t>
  </si>
  <si>
    <t>buzamentu</t>
  </si>
  <si>
    <t>buzeatzaile</t>
  </si>
  <si>
    <t>buzipen</t>
  </si>
  <si>
    <t>buzitu</t>
  </si>
  <si>
    <t>buzkantz</t>
  </si>
  <si>
    <t>buzo</t>
  </si>
  <si>
    <t>buzomurgilari</t>
  </si>
  <si>
    <t>buzoi</t>
  </si>
  <si>
    <t>buzoikaseta</t>
  </si>
  <si>
    <t>buzoneo</t>
  </si>
  <si>
    <t>buztan</t>
  </si>
  <si>
    <t>buztanaleta</t>
  </si>
  <si>
    <t>buztanikaraka</t>
  </si>
  <si>
    <t>buztanluze</t>
  </si>
  <si>
    <t>buztanmutur</t>
  </si>
  <si>
    <t>buztansalto</t>
  </si>
  <si>
    <t>buztanbeltz</t>
  </si>
  <si>
    <t>buztanbero</t>
  </si>
  <si>
    <t>buztandun</t>
  </si>
  <si>
    <t>buztanka</t>
  </si>
  <si>
    <t>buztankada</t>
  </si>
  <si>
    <t>buztanpean</t>
  </si>
  <si>
    <t>buztantxo</t>
  </si>
  <si>
    <t>buztantzar</t>
  </si>
  <si>
    <t>buztanzuri</t>
  </si>
  <si>
    <t>buztin</t>
  </si>
  <si>
    <t>buztinazal</t>
  </si>
  <si>
    <t>buztinegun</t>
  </si>
  <si>
    <t>buztingeruza</t>
  </si>
  <si>
    <t>buztinlantegi</t>
  </si>
  <si>
    <t>buztinmodelatu</t>
  </si>
  <si>
    <t>buztinmota</t>
  </si>
  <si>
    <t>buztinpuska</t>
  </si>
  <si>
    <t>buztinur</t>
  </si>
  <si>
    <t>buztinzaplazo</t>
  </si>
  <si>
    <t>buztindegi</t>
  </si>
  <si>
    <t>buztingintza</t>
  </si>
  <si>
    <t>buztingintzaerrota</t>
  </si>
  <si>
    <t>buztingintzalabe</t>
  </si>
  <si>
    <t>buztingorri</t>
  </si>
  <si>
    <t>buztinmarroi</t>
  </si>
  <si>
    <t>buztinontzi</t>
  </si>
  <si>
    <t>buztintsu</t>
  </si>
  <si>
    <t>buztinzuri</t>
  </si>
  <si>
    <t>bwana</t>
  </si>
  <si>
    <t>bypass</t>
  </si>
  <si>
    <t>byte</t>
  </si>
  <si>
    <t>cachaza</t>
  </si>
  <si>
    <t>cachucha</t>
  </si>
  <si>
    <t>cakepusketa</t>
  </si>
  <si>
    <t>calahuall</t>
  </si>
  <si>
    <t>calcium</t>
  </si>
  <si>
    <t>campus</t>
  </si>
  <si>
    <t>cancer</t>
  </si>
  <si>
    <t>capricornus</t>
  </si>
  <si>
    <t>capuccino</t>
  </si>
  <si>
    <t>caravaggismo</t>
  </si>
  <si>
    <t>cartesianismo</t>
  </si>
  <si>
    <t>cartesiano</t>
  </si>
  <si>
    <t>cartesiar</t>
  </si>
  <si>
    <t>casting</t>
  </si>
  <si>
    <t>cavatina</t>
  </si>
  <si>
    <t>cello</t>
  </si>
  <si>
    <t>celsius</t>
  </si>
  <si>
    <t>chacra</t>
  </si>
  <si>
    <t>chacta</t>
  </si>
  <si>
    <t>charter</t>
  </si>
  <si>
    <t>charterkonpainia</t>
  </si>
  <si>
    <t>chauvinismo</t>
  </si>
  <si>
    <t>chauvinista</t>
  </si>
  <si>
    <t>chibcha</t>
  </si>
  <si>
    <t>chihenne</t>
  </si>
  <si>
    <t>chinchillatar</t>
  </si>
  <si>
    <t>chiricahua</t>
  </si>
  <si>
    <t>chokonen</t>
  </si>
  <si>
    <t>chomskyar</t>
  </si>
  <si>
    <t>chop</t>
  </si>
  <si>
    <t>cinbro</t>
  </si>
  <si>
    <t>collage</t>
  </si>
  <si>
    <t>collagesail</t>
  </si>
  <si>
    <t>collant</t>
  </si>
  <si>
    <t>colt</t>
  </si>
  <si>
    <t>compoundmakina</t>
  </si>
  <si>
    <t>consensus</t>
  </si>
  <si>
    <t>continuum</t>
  </si>
  <si>
    <t>copyright</t>
  </si>
  <si>
    <t>copyrightlege</t>
  </si>
  <si>
    <t>corpus</t>
  </si>
  <si>
    <t>corpusegun</t>
  </si>
  <si>
    <t>corpusplangintza</t>
  </si>
  <si>
    <t>cosec</t>
  </si>
  <si>
    <t>coulomb</t>
  </si>
  <si>
    <t>cowboy</t>
  </si>
  <si>
    <t>cowboysonbreru</t>
  </si>
  <si>
    <t>crack</t>
  </si>
  <si>
    <t>cracking</t>
  </si>
  <si>
    <t>crithidia</t>
  </si>
  <si>
    <t>crithidiaforma</t>
  </si>
  <si>
    <t>croissant</t>
  </si>
  <si>
    <t>croissanteria</t>
  </si>
  <si>
    <t>cromagnon</t>
  </si>
  <si>
    <t>cromagnondar</t>
  </si>
  <si>
    <t>cromlech</t>
  </si>
  <si>
    <t>cumbia</t>
  </si>
  <si>
    <t>cumbiamba</t>
  </si>
  <si>
    <t>curriculum</t>
  </si>
  <si>
    <t>curriculumdiseinu</t>
  </si>
  <si>
    <t>curriculumegitasmo</t>
  </si>
  <si>
    <t>curriculumegokitzapen</t>
  </si>
  <si>
    <t>curriculumeredu</t>
  </si>
  <si>
    <t>curriculumgarapen</t>
  </si>
  <si>
    <t>curriculumikasketa</t>
  </si>
  <si>
    <t>curriculumkontzepzio</t>
  </si>
  <si>
    <t>curriculumproiektu</t>
  </si>
  <si>
    <t>curriculumproposamen</t>
  </si>
  <si>
    <t>cydondar</t>
  </si>
  <si>
    <t>daborduko</t>
  </si>
  <si>
    <t>dada</t>
  </si>
  <si>
    <t>dadatalde</t>
  </si>
  <si>
    <t>dadaismo</t>
  </si>
  <si>
    <t>dadaista</t>
  </si>
  <si>
    <t>dado</t>
  </si>
  <si>
    <t>dadojoko</t>
  </si>
  <si>
    <t>daga</t>
  </si>
  <si>
    <t>dagoendagoenean</t>
  </si>
  <si>
    <t>dagoeneko</t>
  </si>
  <si>
    <t>dagoenez</t>
  </si>
  <si>
    <t>dagoenezkero</t>
  </si>
  <si>
    <t>dagonil</t>
  </si>
  <si>
    <t>dainatu</t>
  </si>
  <si>
    <t>daka</t>
  </si>
  <si>
    <t>dakotar</t>
  </si>
  <si>
    <t>daktilar</t>
  </si>
  <si>
    <t>daktiliko</t>
  </si>
  <si>
    <t>daktilo</t>
  </si>
  <si>
    <t>daktilografia</t>
  </si>
  <si>
    <t>daktiloskopiko</t>
  </si>
  <si>
    <t>daldara</t>
  </si>
  <si>
    <t>daldaralarri</t>
  </si>
  <si>
    <t>dalialore</t>
  </si>
  <si>
    <t>daltoniko</t>
  </si>
  <si>
    <t>dama</t>
  </si>
  <si>
    <t>damaaurpegi</t>
  </si>
  <si>
    <t>damajoko</t>
  </si>
  <si>
    <t>damatxapelketa</t>
  </si>
  <si>
    <t>damaskinatu</t>
  </si>
  <si>
    <t>damaskinatugile</t>
  </si>
  <si>
    <t>damaskotar</t>
  </si>
  <si>
    <t>damatxo</t>
  </si>
  <si>
    <t>damnatu</t>
  </si>
  <si>
    <t>damnazio</t>
  </si>
  <si>
    <t>damu</t>
  </si>
  <si>
    <t>damuekintza</t>
  </si>
  <si>
    <t>damuelizkizun</t>
  </si>
  <si>
    <t>damugela</t>
  </si>
  <si>
    <t>damuospakuntza</t>
  </si>
  <si>
    <t>damuotoitz</t>
  </si>
  <si>
    <t>damugarri</t>
  </si>
  <si>
    <t>damurik</t>
  </si>
  <si>
    <t>damutan</t>
  </si>
  <si>
    <t>damutasun</t>
  </si>
  <si>
    <t>damutasungurari</t>
  </si>
  <si>
    <t>damutasunsentsazio</t>
  </si>
  <si>
    <t>damutu</t>
  </si>
  <si>
    <t>damuzko</t>
  </si>
  <si>
    <t>damuztatu</t>
  </si>
  <si>
    <t>dandan</t>
  </si>
  <si>
    <t>dandandan</t>
  </si>
  <si>
    <t>danba</t>
  </si>
  <si>
    <t>danbadanba</t>
  </si>
  <si>
    <t>danbada</t>
  </si>
  <si>
    <t>danbadatxo</t>
  </si>
  <si>
    <t>danbalako</t>
  </si>
  <si>
    <t>danbarreteko</t>
  </si>
  <si>
    <t>danbateko</t>
  </si>
  <si>
    <t>danbatekoka</t>
  </si>
  <si>
    <t>danbolin</t>
  </si>
  <si>
    <t>danbolinerredoble</t>
  </si>
  <si>
    <t>danbolinetxekoandre</t>
  </si>
  <si>
    <t>danbolinjotzaile</t>
  </si>
  <si>
    <t>danbolinjotze</t>
  </si>
  <si>
    <t>danbolinsoinu</t>
  </si>
  <si>
    <t>danbolintero</t>
  </si>
  <si>
    <t>danbor</t>
  </si>
  <si>
    <t>danborforma</t>
  </si>
  <si>
    <t>danborhots</t>
  </si>
  <si>
    <t>danborjoka</t>
  </si>
  <si>
    <t>danborjotzaile</t>
  </si>
  <si>
    <t>danbormakila</t>
  </si>
  <si>
    <t>danborsoinu</t>
  </si>
  <si>
    <t>danborzarata</t>
  </si>
  <si>
    <t>danborrada</t>
  </si>
  <si>
    <t>danborrari</t>
  </si>
  <si>
    <t>dancing</t>
  </si>
  <si>
    <t>dandai</t>
  </si>
  <si>
    <t>dandaka</t>
  </si>
  <si>
    <t>dandako</t>
  </si>
  <si>
    <t>dandara</t>
  </si>
  <si>
    <t>dandarrez</t>
  </si>
  <si>
    <t>dandarrezka</t>
  </si>
  <si>
    <t>dandy</t>
  </si>
  <si>
    <t>danga</t>
  </si>
  <si>
    <t>dangadanga</t>
  </si>
  <si>
    <t>dangada</t>
  </si>
  <si>
    <t>dangadaka</t>
  </si>
  <si>
    <t>daniar</t>
  </si>
  <si>
    <t>danimarkar</t>
  </si>
  <si>
    <t>dantza</t>
  </si>
  <si>
    <t>dantzaagerketa</t>
  </si>
  <si>
    <t>dantzaakademia</t>
  </si>
  <si>
    <t>dantzaareto</t>
  </si>
  <si>
    <t>dantzabikote</t>
  </si>
  <si>
    <t>dantzadenbora</t>
  </si>
  <si>
    <t>dantzaera</t>
  </si>
  <si>
    <t>dantzaerakusketa</t>
  </si>
  <si>
    <t>dantzaeskola</t>
  </si>
  <si>
    <t>dantzaeskuliburu</t>
  </si>
  <si>
    <t>dantzafalta</t>
  </si>
  <si>
    <t>dantzafesta</t>
  </si>
  <si>
    <t>dantzafestibal</t>
  </si>
  <si>
    <t>dantzaganbera</t>
  </si>
  <si>
    <t>dantzagiro</t>
  </si>
  <si>
    <t>dantzagose</t>
  </si>
  <si>
    <t>dantzagura</t>
  </si>
  <si>
    <t>dantzaikuskizun</t>
  </si>
  <si>
    <t>dantzairakasle</t>
  </si>
  <si>
    <t>dantzairudi</t>
  </si>
  <si>
    <t>dantzajaialdi</t>
  </si>
  <si>
    <t>dantzajazz</t>
  </si>
  <si>
    <t>dantzajoko</t>
  </si>
  <si>
    <t>dantzakantu</t>
  </si>
  <si>
    <t>dantzalagun</t>
  </si>
  <si>
    <t>dantzalehiaketa</t>
  </si>
  <si>
    <t>dantzalerro</t>
  </si>
  <si>
    <t>dantzalezio</t>
  </si>
  <si>
    <t>dantzaliburu</t>
  </si>
  <si>
    <t>dantzamin</t>
  </si>
  <si>
    <t>dantzamodu</t>
  </si>
  <si>
    <t>dantzamoldaketa</t>
  </si>
  <si>
    <t>dantzamota</t>
  </si>
  <si>
    <t>dantzamundu</t>
  </si>
  <si>
    <t>dantzaorkestra</t>
  </si>
  <si>
    <t>dantzapauso</t>
  </si>
  <si>
    <t>dantzapremio</t>
  </si>
  <si>
    <t>dantzasail</t>
  </si>
  <si>
    <t>dantzasaio</t>
  </si>
  <si>
    <t>dantzasala</t>
  </si>
  <si>
    <t>dantzasoinu</t>
  </si>
  <si>
    <t>dantzasoka</t>
  </si>
  <si>
    <t>dantzasorta</t>
  </si>
  <si>
    <t>dantzatalde</t>
  </si>
  <si>
    <t>dantzatxapelketa</t>
  </si>
  <si>
    <t>dantzazerrenda</t>
  </si>
  <si>
    <t>dantzaka</t>
  </si>
  <si>
    <t>dantzaketa</t>
  </si>
  <si>
    <t>dantzakide</t>
  </si>
  <si>
    <t>dantzaldi</t>
  </si>
  <si>
    <t>dantzaleku</t>
  </si>
  <si>
    <t>dantzan</t>
  </si>
  <si>
    <t>dantzarazi</t>
  </si>
  <si>
    <t>dantzari</t>
  </si>
  <si>
    <t>dantzariandana</t>
  </si>
  <si>
    <t>dantzaribesta</t>
  </si>
  <si>
    <t>dantzaridantza</t>
  </si>
  <si>
    <t>dantzariegun</t>
  </si>
  <si>
    <t>dantzarielkarte</t>
  </si>
  <si>
    <t>dantzarikopuru</t>
  </si>
  <si>
    <t>dantzarisail</t>
  </si>
  <si>
    <t>dantzaritalde</t>
  </si>
  <si>
    <t>dantzarigai</t>
  </si>
  <si>
    <t>dantzarisa</t>
  </si>
  <si>
    <t>dantzategi</t>
  </si>
  <si>
    <t>dantzatoki</t>
  </si>
  <si>
    <t>dantzatu</t>
  </si>
  <si>
    <t>dantzazale</t>
  </si>
  <si>
    <t>dantzazaletasun</t>
  </si>
  <si>
    <t>danubiar</t>
  </si>
  <si>
    <t>dapa</t>
  </si>
  <si>
    <t>dardar</t>
  </si>
  <si>
    <t>dardardar</t>
  </si>
  <si>
    <t>daratulu</t>
  </si>
  <si>
    <t>dardai</t>
  </si>
  <si>
    <t>dardara</t>
  </si>
  <si>
    <t>dardaraestalki</t>
  </si>
  <si>
    <t>dardaraikara</t>
  </si>
  <si>
    <t>dardaralarri</t>
  </si>
  <si>
    <t>dardaragailu</t>
  </si>
  <si>
    <t>dardaraka</t>
  </si>
  <si>
    <t>dardaraldi</t>
  </si>
  <si>
    <t>dardaran</t>
  </si>
  <si>
    <t>dardarapean</t>
  </si>
  <si>
    <t>dardararazi</t>
  </si>
  <si>
    <t>dardaratsu</t>
  </si>
  <si>
    <t>dardaratu</t>
  </si>
  <si>
    <t>dardaratxo</t>
  </si>
  <si>
    <t>dardaratze</t>
  </si>
  <si>
    <t>dardaraz</t>
  </si>
  <si>
    <t>dardari</t>
  </si>
  <si>
    <t>dardaridurduri</t>
  </si>
  <si>
    <t>dardarikatu</t>
  </si>
  <si>
    <t>dardarizo</t>
  </si>
  <si>
    <t>dardarizoka</t>
  </si>
  <si>
    <t>dardarka</t>
  </si>
  <si>
    <t>dardarkari</t>
  </si>
  <si>
    <t>dardarti</t>
  </si>
  <si>
    <t>dardo</t>
  </si>
  <si>
    <t>dartada</t>
  </si>
  <si>
    <t>darwinista</t>
  </si>
  <si>
    <t>dasokratiko</t>
  </si>
  <si>
    <t>dasta</t>
  </si>
  <si>
    <t>dastabotoi</t>
  </si>
  <si>
    <t>dastapapila</t>
  </si>
  <si>
    <t>dastasentikortasun</t>
  </si>
  <si>
    <t>dastazelula</t>
  </si>
  <si>
    <t>dastazentzu</t>
  </si>
  <si>
    <t>dastagarri</t>
  </si>
  <si>
    <t>dastagune</t>
  </si>
  <si>
    <t>dastamen</t>
  </si>
  <si>
    <t>dastamenlobulu</t>
  </si>
  <si>
    <t>dastamensentikortasun</t>
  </si>
  <si>
    <t>dastapen</t>
  </si>
  <si>
    <t>dastarazi</t>
  </si>
  <si>
    <t>dastatu</t>
  </si>
  <si>
    <t>dastatzaile</t>
  </si>
  <si>
    <t>dastatze</t>
  </si>
  <si>
    <t>dastatzepapila</t>
  </si>
  <si>
    <t>data</t>
  </si>
  <si>
    <t>dataketa</t>
  </si>
  <si>
    <t>datapen</t>
  </si>
  <si>
    <t>datapenahalbide</t>
  </si>
  <si>
    <t>datatu</t>
  </si>
  <si>
    <t>datazio</t>
  </si>
  <si>
    <t>dataziometodo</t>
  </si>
  <si>
    <t>dataziosistema</t>
  </si>
  <si>
    <t>datibal</t>
  </si>
  <si>
    <t>datibo</t>
  </si>
  <si>
    <t>datibodun</t>
  </si>
  <si>
    <t>datil</t>
  </si>
  <si>
    <t>datilhezur</t>
  </si>
  <si>
    <t>datu</t>
  </si>
  <si>
    <t>datuabstrakzio</t>
  </si>
  <si>
    <t>datuanalisi</t>
  </si>
  <si>
    <t>datuarea</t>
  </si>
  <si>
    <t>datuargigarri</t>
  </si>
  <si>
    <t>datuatzemate</t>
  </si>
  <si>
    <t>datubanku</t>
  </si>
  <si>
    <t>datubase</t>
  </si>
  <si>
    <t>datubehar</t>
  </si>
  <si>
    <t>datubilduma</t>
  </si>
  <si>
    <t>datubilketa</t>
  </si>
  <si>
    <t>datubiltegi</t>
  </si>
  <si>
    <t>datubiltzaile</t>
  </si>
  <si>
    <t>datubiltze</t>
  </si>
  <si>
    <t>datubus</t>
  </si>
  <si>
    <t>datuegiaztapen</t>
  </si>
  <si>
    <t>datuegitura</t>
  </si>
  <si>
    <t>datuelaboraketa</t>
  </si>
  <si>
    <t>datuelementu</t>
  </si>
  <si>
    <t>datuerkaketa</t>
  </si>
  <si>
    <t>datueskaera</t>
  </si>
  <si>
    <t>datueskari</t>
  </si>
  <si>
    <t>datueskasia</t>
  </si>
  <si>
    <t>datueskuratze</t>
  </si>
  <si>
    <t>datueuskarri</t>
  </si>
  <si>
    <t>datuez</t>
  </si>
  <si>
    <t>datufalta</t>
  </si>
  <si>
    <t>datufitxategi</t>
  </si>
  <si>
    <t>datuiturri</t>
  </si>
  <si>
    <t>datujardunbide</t>
  </si>
  <si>
    <t>datukopuru</t>
  </si>
  <si>
    <t>datumatrize</t>
  </si>
  <si>
    <t>datumetaketa</t>
  </si>
  <si>
    <t>datumota</t>
  </si>
  <si>
    <t>datumultzo</t>
  </si>
  <si>
    <t>datumurriztapen</t>
  </si>
  <si>
    <t>datuoinarri</t>
  </si>
  <si>
    <t>datupila</t>
  </si>
  <si>
    <t>datuprodukzio</t>
  </si>
  <si>
    <t>datuprozesadore</t>
  </si>
  <si>
    <t>datuprozesaketa</t>
  </si>
  <si>
    <t>datuprozesamendu</t>
  </si>
  <si>
    <t>datuprozesu</t>
  </si>
  <si>
    <t>datusail</t>
  </si>
  <si>
    <t>datusare</t>
  </si>
  <si>
    <t>datusarrera</t>
  </si>
  <si>
    <t>datusartzaile</t>
  </si>
  <si>
    <t>datutaula</t>
  </si>
  <si>
    <t>datutransferentzia</t>
  </si>
  <si>
    <t>datutratamendu</t>
  </si>
  <si>
    <t>datuzentro</t>
  </si>
  <si>
    <t>datuzona</t>
  </si>
  <si>
    <t>datuzuzenketa</t>
  </si>
  <si>
    <t>datual</t>
  </si>
  <si>
    <t>daziko</t>
  </si>
  <si>
    <t>ddasta</t>
  </si>
  <si>
    <t>deabru</t>
  </si>
  <si>
    <t>deabrubegi</t>
  </si>
  <si>
    <t>deabruetxe</t>
  </si>
  <si>
    <t>deabrufama</t>
  </si>
  <si>
    <t>deabruitxura</t>
  </si>
  <si>
    <t>deabrutankera</t>
  </si>
  <si>
    <t>deabrudun</t>
  </si>
  <si>
    <t>deabrukeria</t>
  </si>
  <si>
    <t>deabrukoi</t>
  </si>
  <si>
    <t>deabrukume</t>
  </si>
  <si>
    <t>deabrutto</t>
  </si>
  <si>
    <t>deabrutu</t>
  </si>
  <si>
    <t>deabrutxo</t>
  </si>
  <si>
    <t>deabruzko</t>
  </si>
  <si>
    <t>dean</t>
  </si>
  <si>
    <t>deanbulatorio</t>
  </si>
  <si>
    <t>debalde</t>
  </si>
  <si>
    <t>debaldeko</t>
  </si>
  <si>
    <t>debaldetan</t>
  </si>
  <si>
    <t>debaluatu</t>
  </si>
  <si>
    <t>debaluazio</t>
  </si>
  <si>
    <t>debar</t>
  </si>
  <si>
    <t>debate</t>
  </si>
  <si>
    <t>debateprozesu</t>
  </si>
  <si>
    <t>debatitu</t>
  </si>
  <si>
    <t>debekagarri</t>
  </si>
  <si>
    <t>debekaldi</t>
  </si>
  <si>
    <t>debekapen</t>
  </si>
  <si>
    <t>debekatu</t>
  </si>
  <si>
    <t>debekatzaile</t>
  </si>
  <si>
    <t>debeku</t>
  </si>
  <si>
    <t>debekuandana</t>
  </si>
  <si>
    <t>debekukasu</t>
  </si>
  <si>
    <t>debelopatu</t>
  </si>
  <si>
    <t>debengatu</t>
  </si>
  <si>
    <t>debil</t>
  </si>
  <si>
    <t>deblauki</t>
  </si>
  <si>
    <t>deboluziosaio</t>
  </si>
  <si>
    <t>deboniar</t>
  </si>
  <si>
    <t>deboniko</t>
  </si>
  <si>
    <t>deboratzaile</t>
  </si>
  <si>
    <t>deboto</t>
  </si>
  <si>
    <t>debotoki</t>
  </si>
  <si>
    <t>debozio</t>
  </si>
  <si>
    <t>debozioagertze</t>
  </si>
  <si>
    <t>debozioboto</t>
  </si>
  <si>
    <t>debozioliburu</t>
  </si>
  <si>
    <t>debozioko</t>
  </si>
  <si>
    <t>debozionario</t>
  </si>
  <si>
    <t>deboziozko</t>
  </si>
  <si>
    <t>debut</t>
  </si>
  <si>
    <t>debutante</t>
  </si>
  <si>
    <t>debutatu</t>
  </si>
  <si>
    <t>decalage</t>
  </si>
  <si>
    <t>dedal</t>
  </si>
  <si>
    <t>dedikapen</t>
  </si>
  <si>
    <t>dedikatoria</t>
  </si>
  <si>
    <t>dedikatu</t>
  </si>
  <si>
    <t>dedikatukopuru</t>
  </si>
  <si>
    <t>dedikazio</t>
  </si>
  <si>
    <t>dedikaziogastu</t>
  </si>
  <si>
    <t>dedu</t>
  </si>
  <si>
    <t>deduktibo</t>
  </si>
  <si>
    <t>deduktiboki</t>
  </si>
  <si>
    <t>dedukzio</t>
  </si>
  <si>
    <t>dedukzioteoria</t>
  </si>
  <si>
    <t>deduzitu</t>
  </si>
  <si>
    <t>defektu</t>
  </si>
  <si>
    <t>defendagarri</t>
  </si>
  <si>
    <t>defendatu</t>
  </si>
  <si>
    <t>defendatzaile</t>
  </si>
  <si>
    <t>defenditu</t>
  </si>
  <si>
    <t>defentsa</t>
  </si>
  <si>
    <t>defentsaantolaketa</t>
  </si>
  <si>
    <t>defentsaarrazoi</t>
  </si>
  <si>
    <t>defentsabide</t>
  </si>
  <si>
    <t>defentsadepartamentu</t>
  </si>
  <si>
    <t>defentsagerriko</t>
  </si>
  <si>
    <t>defentsagune</t>
  </si>
  <si>
    <t>defentsaidazkari</t>
  </si>
  <si>
    <t>defentsaindar</t>
  </si>
  <si>
    <t>defentsaindustria</t>
  </si>
  <si>
    <t>defentsakontseilu</t>
  </si>
  <si>
    <t>defentsalerro</t>
  </si>
  <si>
    <t>defentsamekanismo</t>
  </si>
  <si>
    <t>defentsaministerio</t>
  </si>
  <si>
    <t>defentsaministro</t>
  </si>
  <si>
    <t>defentsamodu</t>
  </si>
  <si>
    <t>defentsamurru</t>
  </si>
  <si>
    <t>defentsaparte</t>
  </si>
  <si>
    <t>defentsasail</t>
  </si>
  <si>
    <t>defentsasistema</t>
  </si>
  <si>
    <t>defentsateknika</t>
  </si>
  <si>
    <t>defentsagabe</t>
  </si>
  <si>
    <t>defentsiba</t>
  </si>
  <si>
    <t>defentsibo</t>
  </si>
  <si>
    <t>deferente</t>
  </si>
  <si>
    <t>definierraz</t>
  </si>
  <si>
    <t>definiezin</t>
  </si>
  <si>
    <t>definigaitz</t>
  </si>
  <si>
    <t>definigaiztasun</t>
  </si>
  <si>
    <t>definipen</t>
  </si>
  <si>
    <t>definitibo</t>
  </si>
  <si>
    <t>definitu</t>
  </si>
  <si>
    <t>definitzaile</t>
  </si>
  <si>
    <t>definizio</t>
  </si>
  <si>
    <t>definizioadibide</t>
  </si>
  <si>
    <t>definiziobarruti</t>
  </si>
  <si>
    <t>definizioeragozpen</t>
  </si>
  <si>
    <t>definizioeremu</t>
  </si>
  <si>
    <t>definizioez</t>
  </si>
  <si>
    <t>definiziomoduko</t>
  </si>
  <si>
    <t>definiziomota</t>
  </si>
  <si>
    <t>definiziooinarri</t>
  </si>
  <si>
    <t>definizioprozesu</t>
  </si>
  <si>
    <t>definiziosail</t>
  </si>
  <si>
    <t>definizioune</t>
  </si>
  <si>
    <t>definiziogintza</t>
  </si>
  <si>
    <t>defiziente</t>
  </si>
  <si>
    <t>defizit</t>
  </si>
  <si>
    <t>defizitario</t>
  </si>
  <si>
    <t>defizitariotasunmaila</t>
  </si>
  <si>
    <t>defizitdun</t>
  </si>
  <si>
    <t>defizitgo</t>
  </si>
  <si>
    <t>deflakatzaile</t>
  </si>
  <si>
    <t>deflazio</t>
  </si>
  <si>
    <t>deflektore</t>
  </si>
  <si>
    <t>deforestatu</t>
  </si>
  <si>
    <t>deforestazio</t>
  </si>
  <si>
    <t>deformagaiztasun</t>
  </si>
  <si>
    <t>deformagarri</t>
  </si>
  <si>
    <t>deformatu</t>
  </si>
  <si>
    <t>deformatzaile</t>
  </si>
  <si>
    <t>deformazio</t>
  </si>
  <si>
    <t>deformazioabiadura</t>
  </si>
  <si>
    <t>deformazioegoera</t>
  </si>
  <si>
    <t>deformazioenergia</t>
  </si>
  <si>
    <t>deformazioikasketa</t>
  </si>
  <si>
    <t>deformaziolan</t>
  </si>
  <si>
    <t>deformaziomaila</t>
  </si>
  <si>
    <t>defragmentazio</t>
  </si>
  <si>
    <t>defraudatu</t>
  </si>
  <si>
    <t>defuntu</t>
  </si>
  <si>
    <t>defuntuusain</t>
  </si>
  <si>
    <t>degeneratibo</t>
  </si>
  <si>
    <t>degeneratu</t>
  </si>
  <si>
    <t>degenerazio</t>
  </si>
  <si>
    <t>degradagarri</t>
  </si>
  <si>
    <t>degradatu</t>
  </si>
  <si>
    <t>degradatzaile</t>
  </si>
  <si>
    <t>degradazio</t>
  </si>
  <si>
    <t>degradaziobaldintza</t>
  </si>
  <si>
    <t>degradaziojoera</t>
  </si>
  <si>
    <t>degradaziomaila</t>
  </si>
  <si>
    <t>degradaziomodu</t>
  </si>
  <si>
    <t>degradazioprozesu</t>
  </si>
  <si>
    <t>degustaketabar</t>
  </si>
  <si>
    <t>dehistorizazio</t>
  </si>
  <si>
    <t>dehiszente</t>
  </si>
  <si>
    <t>deiagindu</t>
  </si>
  <si>
    <t>deiagiri</t>
  </si>
  <si>
    <t>deiegile</t>
  </si>
  <si>
    <t>deierantzun</t>
  </si>
  <si>
    <t>deihitz</t>
  </si>
  <si>
    <t>deihots</t>
  </si>
  <si>
    <t>deiklase</t>
  </si>
  <si>
    <t>deioihu</t>
  </si>
  <si>
    <t>deisalmo</t>
  </si>
  <si>
    <t>deiseinale</t>
  </si>
  <si>
    <t>deitonu</t>
  </si>
  <si>
    <t>deiadar</t>
  </si>
  <si>
    <t>deiadarhots</t>
  </si>
  <si>
    <t>deiadarkanpaina</t>
  </si>
  <si>
    <t>deiadarka</t>
  </si>
  <si>
    <t>deiadarkatu</t>
  </si>
  <si>
    <t>deiadarrez</t>
  </si>
  <si>
    <t>deialdi</t>
  </si>
  <si>
    <t>deialdiagindu</t>
  </si>
  <si>
    <t>deialdiegun</t>
  </si>
  <si>
    <t>deiarazi</t>
  </si>
  <si>
    <t>deiera</t>
  </si>
  <si>
    <t>deiez</t>
  </si>
  <si>
    <t>deigailu</t>
  </si>
  <si>
    <t>deigarri</t>
  </si>
  <si>
    <t>deika</t>
  </si>
  <si>
    <t>deiki</t>
  </si>
  <si>
    <t>deiktiko</t>
  </si>
  <si>
    <t>deiktikoerakusle</t>
  </si>
  <si>
    <t>deikunde</t>
  </si>
  <si>
    <t>deismo</t>
  </si>
  <si>
    <t>deitale</t>
  </si>
  <si>
    <t>deitatu</t>
  </si>
  <si>
    <t>deitoragarri</t>
  </si>
  <si>
    <t>deitoratu</t>
  </si>
  <si>
    <t>deitore</t>
  </si>
  <si>
    <t>deitu</t>
  </si>
  <si>
    <t>deitura</t>
  </si>
  <si>
    <t>deituramultzo</t>
  </si>
  <si>
    <t>deiturapean</t>
  </si>
  <si>
    <t>deituratu</t>
  </si>
  <si>
    <t>deitzaile</t>
  </si>
  <si>
    <t>deitze</t>
  </si>
  <si>
    <t>deitzeekintza</t>
  </si>
  <si>
    <t>deixi</t>
  </si>
  <si>
    <t>deizentrismo</t>
  </si>
  <si>
    <t>dejada</t>
  </si>
  <si>
    <t>dekadente</t>
  </si>
  <si>
    <t>dekadentzia</t>
  </si>
  <si>
    <t>dekagramo</t>
  </si>
  <si>
    <t>dekalitro</t>
  </si>
  <si>
    <t>dekalitroerdi</t>
  </si>
  <si>
    <t>dekalogo</t>
  </si>
  <si>
    <t>dekametro</t>
  </si>
  <si>
    <t>dekano</t>
  </si>
  <si>
    <t>dekanotza</t>
  </si>
  <si>
    <t>dekantatu</t>
  </si>
  <si>
    <t>dekantazio</t>
  </si>
  <si>
    <t>dekantazioinbutu</t>
  </si>
  <si>
    <t>dekantazioleku</t>
  </si>
  <si>
    <t>dekantazioputzu</t>
  </si>
  <si>
    <t>dekapatu</t>
  </si>
  <si>
    <t>dekapodo</t>
  </si>
  <si>
    <t>deklamamodu</t>
  </si>
  <si>
    <t>deklamatorio</t>
  </si>
  <si>
    <t>deklamatu</t>
  </si>
  <si>
    <t>deklamatzekontu</t>
  </si>
  <si>
    <t>deklamaziolanketa</t>
  </si>
  <si>
    <t>deklamaziolehiaketa</t>
  </si>
  <si>
    <t>deklamaziomaila</t>
  </si>
  <si>
    <t>deklamaziotonu</t>
  </si>
  <si>
    <t>deklarapen</t>
  </si>
  <si>
    <t>deklaratibo</t>
  </si>
  <si>
    <t>deklaratu</t>
  </si>
  <si>
    <t>deklaratzaile</t>
  </si>
  <si>
    <t>deklarazio</t>
  </si>
  <si>
    <t>deklarazioindar</t>
  </si>
  <si>
    <t>deklaraziokontraesate</t>
  </si>
  <si>
    <t>deklinabide</t>
  </si>
  <si>
    <t>deklinabideatzizki</t>
  </si>
  <si>
    <t>deklinabideera</t>
  </si>
  <si>
    <t>deklinabidekasu</t>
  </si>
  <si>
    <t>deklinabidesistema</t>
  </si>
  <si>
    <t>deklinabidetaula</t>
  </si>
  <si>
    <t>deklinabideratu</t>
  </si>
  <si>
    <t>deklinagarri</t>
  </si>
  <si>
    <t>deklinatu</t>
  </si>
  <si>
    <t>deklinazio</t>
  </si>
  <si>
    <t>deklorazio</t>
  </si>
  <si>
    <t>dekoloratzaile</t>
  </si>
  <si>
    <t>dekomiso</t>
  </si>
  <si>
    <t>dekomisoakta</t>
  </si>
  <si>
    <t>dekonstrukzio</t>
  </si>
  <si>
    <t>dekoragile</t>
  </si>
  <si>
    <t>dekoratibo</t>
  </si>
  <si>
    <t>dekoratu</t>
  </si>
  <si>
    <t>dekoratzaile</t>
  </si>
  <si>
    <t>dekoratzailelan</t>
  </si>
  <si>
    <t>dekorazio</t>
  </si>
  <si>
    <t>dekorazioerrepertorio</t>
  </si>
  <si>
    <t>dekorazioestilo</t>
  </si>
  <si>
    <t>dekoraziomodu</t>
  </si>
  <si>
    <t>dekoraziogintza</t>
  </si>
  <si>
    <t>dekoro</t>
  </si>
  <si>
    <t>dekretatu</t>
  </si>
  <si>
    <t>dekretu</t>
  </si>
  <si>
    <t>dekretulege</t>
  </si>
  <si>
    <t>dekretumaila</t>
  </si>
  <si>
    <t>dekretuproiektu</t>
  </si>
  <si>
    <t>dekreziente</t>
  </si>
  <si>
    <t>dekunbente</t>
  </si>
  <si>
    <t>dekurrente</t>
  </si>
  <si>
    <t>dela</t>
  </si>
  <si>
    <t>delako</t>
  </si>
  <si>
    <t>delaminatu</t>
  </si>
  <si>
    <t>delaminazioprozesu</t>
  </si>
  <si>
    <t>delaware</t>
  </si>
  <si>
    <t>delegatu</t>
  </si>
  <si>
    <t>delegatumultzo</t>
  </si>
  <si>
    <t>delegazio</t>
  </si>
  <si>
    <t>delektibo</t>
  </si>
  <si>
    <t>delfin</t>
  </si>
  <si>
    <t>deliberamendu</t>
  </si>
  <si>
    <t>deliberamendubatzar</t>
  </si>
  <si>
    <t>deliberamendubehar</t>
  </si>
  <si>
    <t>deliberatu</t>
  </si>
  <si>
    <t>deliberatuki</t>
  </si>
  <si>
    <t>deliberazio</t>
  </si>
  <si>
    <t>delibero</t>
  </si>
  <si>
    <t>delikadeza</t>
  </si>
  <si>
    <t>delikatu</t>
  </si>
  <si>
    <t>delineante</t>
  </si>
  <si>
    <t>delineatu</t>
  </si>
  <si>
    <t>delineatzaile</t>
  </si>
  <si>
    <t>delineatzaileofizial</t>
  </si>
  <si>
    <t>delinkuente</t>
  </si>
  <si>
    <t>delinkuentekopuru</t>
  </si>
  <si>
    <t>delinkuentzia</t>
  </si>
  <si>
    <t>delinkuentziaindize</t>
  </si>
  <si>
    <t>delinkuentziamota</t>
  </si>
  <si>
    <t>delirio</t>
  </si>
  <si>
    <t>delitu</t>
  </si>
  <si>
    <t>delituekintza</t>
  </si>
  <si>
    <t>delitumota</t>
  </si>
  <si>
    <t>delituustezko</t>
  </si>
  <si>
    <t>delitugile</t>
  </si>
  <si>
    <t>delitugintza</t>
  </si>
  <si>
    <t>delitukeria</t>
  </si>
  <si>
    <t>delizia</t>
  </si>
  <si>
    <t>delizios</t>
  </si>
  <si>
    <t>delta</t>
  </si>
  <si>
    <t>deltatu</t>
  </si>
  <si>
    <t>dema</t>
  </si>
  <si>
    <t>demaanitzeko</t>
  </si>
  <si>
    <t>demamota</t>
  </si>
  <si>
    <t>demasaio</t>
  </si>
  <si>
    <t>demasariketa</t>
  </si>
  <si>
    <t>demagogia</t>
  </si>
  <si>
    <t>demagogiko</t>
  </si>
  <si>
    <t>demagogo</t>
  </si>
  <si>
    <t>demalari</t>
  </si>
  <si>
    <t>demanda</t>
  </si>
  <si>
    <t>demandan</t>
  </si>
  <si>
    <t>demandatu</t>
  </si>
  <si>
    <t>demandatzaile</t>
  </si>
  <si>
    <t>demarri</t>
  </si>
  <si>
    <t>demas</t>
  </si>
  <si>
    <t>demazale</t>
  </si>
  <si>
    <t>demiurgiko</t>
  </si>
  <si>
    <t>demiurgo</t>
  </si>
  <si>
    <t>demodulatzaile</t>
  </si>
  <si>
    <t>demografia</t>
  </si>
  <si>
    <t>demografiaarazo</t>
  </si>
  <si>
    <t>demografiadentsitate</t>
  </si>
  <si>
    <t>demografiaeginkizun</t>
  </si>
  <si>
    <t>demografiaezbehar</t>
  </si>
  <si>
    <t>demografiahazkunde</t>
  </si>
  <si>
    <t>demografiahazkuntza</t>
  </si>
  <si>
    <t>demografiahedakuntza</t>
  </si>
  <si>
    <t>demografiainstitutu</t>
  </si>
  <si>
    <t>demografiairakasle</t>
  </si>
  <si>
    <t>demografiajakintza</t>
  </si>
  <si>
    <t>demografiametodologia</t>
  </si>
  <si>
    <t>demografiasuspertze</t>
  </si>
  <si>
    <t>demografiatasa</t>
  </si>
  <si>
    <t>demografialari</t>
  </si>
  <si>
    <t>demografiko</t>
  </si>
  <si>
    <t>demografikoki</t>
  </si>
  <si>
    <t>demoiselle</t>
  </si>
  <si>
    <t>demokrata</t>
  </si>
  <si>
    <t>demokratakristau</t>
  </si>
  <si>
    <t>demokrategitxo</t>
  </si>
  <si>
    <t>demokratiko</t>
  </si>
  <si>
    <t>demokratikoki</t>
  </si>
  <si>
    <t>demokratikotasun</t>
  </si>
  <si>
    <t>demokratizatu</t>
  </si>
  <si>
    <t>demokratizatze</t>
  </si>
  <si>
    <t>demokratizazio</t>
  </si>
  <si>
    <t>demokrazia</t>
  </si>
  <si>
    <t>demokraziaarau</t>
  </si>
  <si>
    <t>demokraziaarazo</t>
  </si>
  <si>
    <t>demokraziabide</t>
  </si>
  <si>
    <t>demokraziaeskasia</t>
  </si>
  <si>
    <t>demokraziagarai</t>
  </si>
  <si>
    <t>demokraziagiro</t>
  </si>
  <si>
    <t>demokraziaherrigintza</t>
  </si>
  <si>
    <t>demokraziaheziketa</t>
  </si>
  <si>
    <t>demokrazialege</t>
  </si>
  <si>
    <t>demokraziamende</t>
  </si>
  <si>
    <t>demokraziaorgano</t>
  </si>
  <si>
    <t>demokraziasistema</t>
  </si>
  <si>
    <t>demokraziazale</t>
  </si>
  <si>
    <t>demokraziazkotasun</t>
  </si>
  <si>
    <t>demokristau</t>
  </si>
  <si>
    <t>demoliberal</t>
  </si>
  <si>
    <t>demolinguistikabatzorde</t>
  </si>
  <si>
    <t>demolinguistiko</t>
  </si>
  <si>
    <t>demoniako</t>
  </si>
  <si>
    <t>demonio</t>
  </si>
  <si>
    <t>demoniozko</t>
  </si>
  <si>
    <t>demontre</t>
  </si>
  <si>
    <t>demostraezin</t>
  </si>
  <si>
    <t>demostratibo</t>
  </si>
  <si>
    <t>demostratu</t>
  </si>
  <si>
    <t>demostrazio</t>
  </si>
  <si>
    <t>demostraziolege</t>
  </si>
  <si>
    <t>dendena</t>
  </si>
  <si>
    <t>dena</t>
  </si>
  <si>
    <t>denario</t>
  </si>
  <si>
    <t>denbora</t>
  </si>
  <si>
    <t>denboraadberbio</t>
  </si>
  <si>
    <t>denboraaldaketa</t>
  </si>
  <si>
    <t>denboraalor</t>
  </si>
  <si>
    <t>denboraantolakuntza</t>
  </si>
  <si>
    <t>denboraaspirazio</t>
  </si>
  <si>
    <t>denboraatzerapen</t>
  </si>
  <si>
    <t>denborabanaketa</t>
  </si>
  <si>
    <t>denborabilakaera</t>
  </si>
  <si>
    <t>denborabiltegi</t>
  </si>
  <si>
    <t>denborabitarte</t>
  </si>
  <si>
    <t>denboradiagrama</t>
  </si>
  <si>
    <t>denboraemate</t>
  </si>
  <si>
    <t>denboraepe</t>
  </si>
  <si>
    <t>denboraeraketa</t>
  </si>
  <si>
    <t>denboraerdi</t>
  </si>
  <si>
    <t>denboraeredu</t>
  </si>
  <si>
    <t>denboraeremu</t>
  </si>
  <si>
    <t>denboraerritmo</t>
  </si>
  <si>
    <t>denborafalta</t>
  </si>
  <si>
    <t>denboragalera</t>
  </si>
  <si>
    <t>denboragaltze</t>
  </si>
  <si>
    <t>denboragrafiko</t>
  </si>
  <si>
    <t>denborahari</t>
  </si>
  <si>
    <t>denborahutsune</t>
  </si>
  <si>
    <t>denboraigarle</t>
  </si>
  <si>
    <t>denborairispide</t>
  </si>
  <si>
    <t>denboraizpi</t>
  </si>
  <si>
    <t>denborakantitate</t>
  </si>
  <si>
    <t>denborakontu</t>
  </si>
  <si>
    <t>denborakontzientzia</t>
  </si>
  <si>
    <t>denborakoordenatu</t>
  </si>
  <si>
    <t>denboralerro</t>
  </si>
  <si>
    <t>denboramakina</t>
  </si>
  <si>
    <t>denboramarka</t>
  </si>
  <si>
    <t>denboramendi</t>
  </si>
  <si>
    <t>denboramodu</t>
  </si>
  <si>
    <t>denboramordoxka</t>
  </si>
  <si>
    <t>denboramordoxkada</t>
  </si>
  <si>
    <t>denboramota</t>
  </si>
  <si>
    <t>denboramuga</t>
  </si>
  <si>
    <t>denboramugaketa</t>
  </si>
  <si>
    <t>denboraneurgailu</t>
  </si>
  <si>
    <t>denboraneurketa</t>
  </si>
  <si>
    <t>denboraneurri</t>
  </si>
  <si>
    <t>denboranozio</t>
  </si>
  <si>
    <t>denboraoharketa</t>
  </si>
  <si>
    <t>denboraoihal</t>
  </si>
  <si>
    <t>denboraoinarri</t>
  </si>
  <si>
    <t>denborapasa</t>
  </si>
  <si>
    <t>denboraperiodo</t>
  </si>
  <si>
    <t>denborapila</t>
  </si>
  <si>
    <t>denborapilo</t>
  </si>
  <si>
    <t>denboraplan</t>
  </si>
  <si>
    <t>denboraplano</t>
  </si>
  <si>
    <t>denborapuntu</t>
  </si>
  <si>
    <t>denborapuska</t>
  </si>
  <si>
    <t>denboratarte</t>
  </si>
  <si>
    <t>denborataula</t>
  </si>
  <si>
    <t>denboratipo</t>
  </si>
  <si>
    <t>denboraugaritasun</t>
  </si>
  <si>
    <t>denboraune</t>
  </si>
  <si>
    <t>denboraunitate</t>
  </si>
  <si>
    <t>denborazati</t>
  </si>
  <si>
    <t>denborazatiketa</t>
  </si>
  <si>
    <t>denboragabe</t>
  </si>
  <si>
    <t>denboragabetasun</t>
  </si>
  <si>
    <t>denboragabezia</t>
  </si>
  <si>
    <t>denboragailu</t>
  </si>
  <si>
    <t>denboragarren</t>
  </si>
  <si>
    <t>denboragarrenera</t>
  </si>
  <si>
    <t>denborakide</t>
  </si>
  <si>
    <t>denboraldi</t>
  </si>
  <si>
    <t>denboraldiaurre</t>
  </si>
  <si>
    <t>denboraldibukaera</t>
  </si>
  <si>
    <t>denboralditxo</t>
  </si>
  <si>
    <t>denborale</t>
  </si>
  <si>
    <t>denboralizazio</t>
  </si>
  <si>
    <t>denboratasun</t>
  </si>
  <si>
    <t>denborate</t>
  </si>
  <si>
    <t>denboratu</t>
  </si>
  <si>
    <t>denboratxo</t>
  </si>
  <si>
    <t>denboraz</t>
  </si>
  <si>
    <t>denborazko</t>
  </si>
  <si>
    <t>denborazkotze</t>
  </si>
  <si>
    <t>denda</t>
  </si>
  <si>
    <t>dendaaurrealde</t>
  </si>
  <si>
    <t>dendabazter</t>
  </si>
  <si>
    <t>dendaerdi</t>
  </si>
  <si>
    <t>dendamirabe</t>
  </si>
  <si>
    <t>dendamota</t>
  </si>
  <si>
    <t>dendasare</t>
  </si>
  <si>
    <t>dendari</t>
  </si>
  <si>
    <t>dendaritzajolas</t>
  </si>
  <si>
    <t>dendatxo</t>
  </si>
  <si>
    <t>dendel</t>
  </si>
  <si>
    <t>dendrita</t>
  </si>
  <si>
    <t>dendritiko</t>
  </si>
  <si>
    <t>dendrokronologia</t>
  </si>
  <si>
    <t>dendu</t>
  </si>
  <si>
    <t>dendudendu</t>
  </si>
  <si>
    <t>deneatu</t>
  </si>
  <si>
    <t>denetara</t>
  </si>
  <si>
    <t>denetariko</t>
  </si>
  <si>
    <t>denganino</t>
  </si>
  <si>
    <t>denge</t>
  </si>
  <si>
    <t>denodatu</t>
  </si>
  <si>
    <t>denodu</t>
  </si>
  <si>
    <t>denotatibo</t>
  </si>
  <si>
    <t>denotatu</t>
  </si>
  <si>
    <t>denotazio</t>
  </si>
  <si>
    <t>dentatu</t>
  </si>
  <si>
    <t>denteilada</t>
  </si>
  <si>
    <t>dentex</t>
  </si>
  <si>
    <t>dentikulatu</t>
  </si>
  <si>
    <t>dentina</t>
  </si>
  <si>
    <t>dentista</t>
  </si>
  <si>
    <t>dentrito</t>
  </si>
  <si>
    <t>dentsifikazio</t>
  </si>
  <si>
    <t>dentsifikaziogradu</t>
  </si>
  <si>
    <t>dentsitate</t>
  </si>
  <si>
    <t>dentsitatedesberdintasun</t>
  </si>
  <si>
    <t>dentsitatemaila</t>
  </si>
  <si>
    <t>dentso</t>
  </si>
  <si>
    <t>denuntzia</t>
  </si>
  <si>
    <t>denuntziatu</t>
  </si>
  <si>
    <t>deontologiko</t>
  </si>
  <si>
    <t>departamendu</t>
  </si>
  <si>
    <t>departamenduburu</t>
  </si>
  <si>
    <t>departamenduka</t>
  </si>
  <si>
    <t>departamentu</t>
  </si>
  <si>
    <t>departamentueskudun</t>
  </si>
  <si>
    <t>depauperatu</t>
  </si>
  <si>
    <t>dependente</t>
  </si>
  <si>
    <t>dependentismo</t>
  </si>
  <si>
    <t>dependentista</t>
  </si>
  <si>
    <t>dependentzia</t>
  </si>
  <si>
    <t>dependentziaerlazio</t>
  </si>
  <si>
    <t>dependentziaindependentzia</t>
  </si>
  <si>
    <t>dependienta</t>
  </si>
  <si>
    <t>dependitu</t>
  </si>
  <si>
    <t>depilatu</t>
  </si>
  <si>
    <t>depilazio</t>
  </si>
  <si>
    <t>deportatu</t>
  </si>
  <si>
    <t>deportazio</t>
  </si>
  <si>
    <t>deporte</t>
  </si>
  <si>
    <t>deportearazo</t>
  </si>
  <si>
    <t>deportesoro</t>
  </si>
  <si>
    <t>deportibo</t>
  </si>
  <si>
    <t>deportista</t>
  </si>
  <si>
    <t>depositatu</t>
  </si>
  <si>
    <t>depositu</t>
  </si>
  <si>
    <t>depositueremu</t>
  </si>
  <si>
    <t>depositugarai</t>
  </si>
  <si>
    <t>depositugune</t>
  </si>
  <si>
    <t>deposizio</t>
  </si>
  <si>
    <t>depre</t>
  </si>
  <si>
    <t>depredadore</t>
  </si>
  <si>
    <t>depredatzaile</t>
  </si>
  <si>
    <t>depresibo</t>
  </si>
  <si>
    <t>depresio</t>
  </si>
  <si>
    <t>depresiobeheraldi</t>
  </si>
  <si>
    <t>depresioerdi</t>
  </si>
  <si>
    <t>depresiohondo</t>
  </si>
  <si>
    <t>depresiosortzaile</t>
  </si>
  <si>
    <t>depreziazio</t>
  </si>
  <si>
    <t>deprimente</t>
  </si>
  <si>
    <t>deprimitu</t>
  </si>
  <si>
    <t>depsikologizatu</t>
  </si>
  <si>
    <t>depuradora</t>
  </si>
  <si>
    <t>depuratu</t>
  </si>
  <si>
    <t>depurazio</t>
  </si>
  <si>
    <t>derbi</t>
  </si>
  <si>
    <t>derbitxe</t>
  </si>
  <si>
    <t>deretxo</t>
  </si>
  <si>
    <t>deriba</t>
  </si>
  <si>
    <t>deribagarri</t>
  </si>
  <si>
    <t>deriban</t>
  </si>
  <si>
    <t>deribatibo</t>
  </si>
  <si>
    <t>deribatu</t>
  </si>
  <si>
    <t>deribazio</t>
  </si>
  <si>
    <t>dermatologia</t>
  </si>
  <si>
    <t>dermatologialiburu</t>
  </si>
  <si>
    <t>dermatologiatratatu</t>
  </si>
  <si>
    <t>dermatologo</t>
  </si>
  <si>
    <t>dermatosi</t>
  </si>
  <si>
    <t>dermio</t>
  </si>
  <si>
    <t>dermis</t>
  </si>
  <si>
    <t>derogatorio</t>
  </si>
  <si>
    <t>derogatu</t>
  </si>
  <si>
    <t>derogatzaile</t>
  </si>
  <si>
    <t>derogazio</t>
  </si>
  <si>
    <t>derrame</t>
  </si>
  <si>
    <t>derrepente</t>
  </si>
  <si>
    <t>derrepentean</t>
  </si>
  <si>
    <t>derrigor</t>
  </si>
  <si>
    <t>derrigorrean</t>
  </si>
  <si>
    <t>derrigorreko</t>
  </si>
  <si>
    <t>derrigorrez</t>
  </si>
  <si>
    <t>derrigorrezko</t>
  </si>
  <si>
    <t>derrigorrezkotasun</t>
  </si>
  <si>
    <t>derrigortasun</t>
  </si>
  <si>
    <t>derrigortasunegun</t>
  </si>
  <si>
    <t>derrigortasunepe</t>
  </si>
  <si>
    <t>derrigortu</t>
  </si>
  <si>
    <t>derrota</t>
  </si>
  <si>
    <t>derrotaegun</t>
  </si>
  <si>
    <t>derrotatu</t>
  </si>
  <si>
    <t>derrubio</t>
  </si>
  <si>
    <t>desabantaila</t>
  </si>
  <si>
    <t>desabantailatsu</t>
  </si>
  <si>
    <t>desaberritu</t>
  </si>
  <si>
    <t>desadei</t>
  </si>
  <si>
    <t>desados</t>
  </si>
  <si>
    <t>desadostasun</t>
  </si>
  <si>
    <t>desafiatu</t>
  </si>
  <si>
    <t>desafiatzaile</t>
  </si>
  <si>
    <t>desafinatu</t>
  </si>
  <si>
    <t>desafinazio</t>
  </si>
  <si>
    <t>desafio</t>
  </si>
  <si>
    <t>desafiodei</t>
  </si>
  <si>
    <t>desafioerakusketa</t>
  </si>
  <si>
    <t>desafioplanta</t>
  </si>
  <si>
    <t>desafioka</t>
  </si>
  <si>
    <t>desagaratze</t>
  </si>
  <si>
    <t>desagerketa</t>
  </si>
  <si>
    <t>desagerkor</t>
  </si>
  <si>
    <t>desagerpen</t>
  </si>
  <si>
    <t>desagerpenkasu</t>
  </si>
  <si>
    <t>desagerpenprozesu</t>
  </si>
  <si>
    <t>desagerrarazi</t>
  </si>
  <si>
    <t>desagerrarazte</t>
  </si>
  <si>
    <t>desagertu</t>
  </si>
  <si>
    <t>desagertze</t>
  </si>
  <si>
    <t>desagertzeabiadura</t>
  </si>
  <si>
    <t>desagertzebide</t>
  </si>
  <si>
    <t>desagrabio</t>
  </si>
  <si>
    <t>desagregatu</t>
  </si>
  <si>
    <t>desagregazio</t>
  </si>
  <si>
    <t>desagregaziomaila</t>
  </si>
  <si>
    <t>desajuste</t>
  </si>
  <si>
    <t>desakatu</t>
  </si>
  <si>
    <t>desakordio</t>
  </si>
  <si>
    <t>desakordiogai</t>
  </si>
  <si>
    <t>desakordiomota</t>
  </si>
  <si>
    <t>desakort</t>
  </si>
  <si>
    <t>desakralizatu</t>
  </si>
  <si>
    <t>desakralizazio</t>
  </si>
  <si>
    <t>desakralizaziobeldur</t>
  </si>
  <si>
    <t>desakreditatu</t>
  </si>
  <si>
    <t>desaktibatu</t>
  </si>
  <si>
    <t>desalienatu</t>
  </si>
  <si>
    <t>desalojamendu</t>
  </si>
  <si>
    <t>desalojatu</t>
  </si>
  <si>
    <t>desalojo</t>
  </si>
  <si>
    <t>desaminatu</t>
  </si>
  <si>
    <t>desamodio</t>
  </si>
  <si>
    <t>desamortizaketa</t>
  </si>
  <si>
    <t>desamortizazio</t>
  </si>
  <si>
    <t>desanbiguazio</t>
  </si>
  <si>
    <t>desanexio</t>
  </si>
  <si>
    <t>desanexionatu</t>
  </si>
  <si>
    <t>desanimatu</t>
  </si>
  <si>
    <t>desanimo</t>
  </si>
  <si>
    <t>desanimoaldarte</t>
  </si>
  <si>
    <t>desanparatu</t>
  </si>
  <si>
    <t>desanparo</t>
  </si>
  <si>
    <t>desantolaketa</t>
  </si>
  <si>
    <t>desantolatu</t>
  </si>
  <si>
    <t>desaprobetxatu</t>
  </si>
  <si>
    <t>desapropos</t>
  </si>
  <si>
    <t>desapuntatu</t>
  </si>
  <si>
    <t>desarauketa</t>
  </si>
  <si>
    <t>desareagotu</t>
  </si>
  <si>
    <t>desarmamendu</t>
  </si>
  <si>
    <t>desarmamentu</t>
  </si>
  <si>
    <t>desarmatu</t>
  </si>
  <si>
    <t>desarmatze</t>
  </si>
  <si>
    <t>desarme</t>
  </si>
  <si>
    <t>desarmetratu</t>
  </si>
  <si>
    <t>desarmoniko</t>
  </si>
  <si>
    <t>desarra</t>
  </si>
  <si>
    <t>desarratentsio</t>
  </si>
  <si>
    <t>desarratoitze</t>
  </si>
  <si>
    <t>desarratu</t>
  </si>
  <si>
    <t>desarrazoi</t>
  </si>
  <si>
    <t>desarrazoimen</t>
  </si>
  <si>
    <t>desarrazoitu</t>
  </si>
  <si>
    <t>desarroilabide</t>
  </si>
  <si>
    <t>desarroilarazi</t>
  </si>
  <si>
    <t>desarroilatu</t>
  </si>
  <si>
    <t>desarroilatze</t>
  </si>
  <si>
    <t>desarroilo</t>
  </si>
  <si>
    <t>desarroiloarazo</t>
  </si>
  <si>
    <t>desarroilobide</t>
  </si>
  <si>
    <t>desarroilogarai</t>
  </si>
  <si>
    <t>desarroilopauso</t>
  </si>
  <si>
    <t>desarroilopeko</t>
  </si>
  <si>
    <t>desartikulatu</t>
  </si>
  <si>
    <t>desartikulazio</t>
  </si>
  <si>
    <t>desase</t>
  </si>
  <si>
    <t>desasimilazioprozesu</t>
  </si>
  <si>
    <t>desasosegatu</t>
  </si>
  <si>
    <t>desastre</t>
  </si>
  <si>
    <t>desastroso</t>
  </si>
  <si>
    <t>desatalkatu</t>
  </si>
  <si>
    <t>desatrakatu</t>
  </si>
  <si>
    <t>desatsegin</t>
  </si>
  <si>
    <t>desatsegintasun</t>
  </si>
  <si>
    <t>desaurrezki</t>
  </si>
  <si>
    <t>desauziatu</t>
  </si>
  <si>
    <t>desazelerazio</t>
  </si>
  <si>
    <t>desbalantzatu</t>
  </si>
  <si>
    <t>desbaliapen</t>
  </si>
  <si>
    <t>desbaliatu</t>
  </si>
  <si>
    <t>desbaloratze</t>
  </si>
  <si>
    <t>desbentaja</t>
  </si>
  <si>
    <t>desberdin</t>
  </si>
  <si>
    <t>desberdinizate</t>
  </si>
  <si>
    <t>desberdindu</t>
  </si>
  <si>
    <t>desberdinkeria</t>
  </si>
  <si>
    <t>desberdinketa</t>
  </si>
  <si>
    <t>desberdinketaprozesu</t>
  </si>
  <si>
    <t>desberdinki</t>
  </si>
  <si>
    <t>desberdintasun</t>
  </si>
  <si>
    <t>desberdintasunerlazio</t>
  </si>
  <si>
    <t>desberdintasunindar</t>
  </si>
  <si>
    <t>desberdintza</t>
  </si>
  <si>
    <t>desberdintzaile</t>
  </si>
  <si>
    <t>desberdintzapen</t>
  </si>
  <si>
    <t>desberdintzapenestrategia</t>
  </si>
  <si>
    <t>desberdintzatu</t>
  </si>
  <si>
    <t>desberezi</t>
  </si>
  <si>
    <t>desbestitu</t>
  </si>
  <si>
    <t>desbiatu</t>
  </si>
  <si>
    <t>desbidaketa</t>
  </si>
  <si>
    <t>desbidatu</t>
  </si>
  <si>
    <t>desbidazio</t>
  </si>
  <si>
    <t>desbideraketa</t>
  </si>
  <si>
    <t>desbiderapen</t>
  </si>
  <si>
    <t>desbideratu</t>
  </si>
  <si>
    <t>desbideratze</t>
  </si>
  <si>
    <t>desbiderazio</t>
  </si>
  <si>
    <t>desbihurritu</t>
  </si>
  <si>
    <t>desblokeatu</t>
  </si>
  <si>
    <t>desblokeo</t>
  </si>
  <si>
    <t>desbokatu</t>
  </si>
  <si>
    <t>desbordatu</t>
  </si>
  <si>
    <t>desburgesizatu</t>
  </si>
  <si>
    <t>desburgestu</t>
  </si>
  <si>
    <t>desburokratizazio</t>
  </si>
  <si>
    <t>desdefinizio</t>
  </si>
  <si>
    <t>desdefinizioegoera</t>
  </si>
  <si>
    <t>desdenbora</t>
  </si>
  <si>
    <t>desdibujatu</t>
  </si>
  <si>
    <t>desdisekatu</t>
  </si>
  <si>
    <t>desditxa</t>
  </si>
  <si>
    <t>desditxatu</t>
  </si>
  <si>
    <t>desdoblamendu</t>
  </si>
  <si>
    <t>desdoblamenduprozedura</t>
  </si>
  <si>
    <t>desdoitu</t>
  </si>
  <si>
    <t>deseatu</t>
  </si>
  <si>
    <t>desegile</t>
  </si>
  <si>
    <t>desegin</t>
  </si>
  <si>
    <t>deseginarazi</t>
  </si>
  <si>
    <t>desegingarri</t>
  </si>
  <si>
    <t>desegintza</t>
  </si>
  <si>
    <t>deseginzale</t>
  </si>
  <si>
    <t>desegite</t>
  </si>
  <si>
    <t>desegituraketa</t>
  </si>
  <si>
    <t>desegituratu</t>
  </si>
  <si>
    <t>desegoki</t>
  </si>
  <si>
    <t>desegokidura</t>
  </si>
  <si>
    <t>desegokikeria</t>
  </si>
  <si>
    <t>desegokipen</t>
  </si>
  <si>
    <t>desegokiro</t>
  </si>
  <si>
    <t>desegokitasun</t>
  </si>
  <si>
    <t>desegokitasunbide</t>
  </si>
  <si>
    <t>desegokitu</t>
  </si>
  <si>
    <t>desegokitzapen</t>
  </si>
  <si>
    <t>desegonkortu</t>
  </si>
  <si>
    <t>desegurantza</t>
  </si>
  <si>
    <t>deseinu</t>
  </si>
  <si>
    <t>desekilibrio</t>
  </si>
  <si>
    <t>desekonomiaatzerapen</t>
  </si>
  <si>
    <t>deselastiko</t>
  </si>
  <si>
    <t>deseman</t>
  </si>
  <si>
    <t>desenbarko</t>
  </si>
  <si>
    <t>desenbokatu</t>
  </si>
  <si>
    <t>desenbragatu</t>
  </si>
  <si>
    <t>desenfreno</t>
  </si>
  <si>
    <t>desengainatu</t>
  </si>
  <si>
    <t>desengainu</t>
  </si>
  <si>
    <t>desengainugiro</t>
  </si>
  <si>
    <t>desengainuiturri</t>
  </si>
  <si>
    <t>desenkantatu</t>
  </si>
  <si>
    <t>desenkuentrohistoria</t>
  </si>
  <si>
    <t>desenkusa</t>
  </si>
  <si>
    <t>desenkusatu</t>
  </si>
  <si>
    <t>desenplegu</t>
  </si>
  <si>
    <t>desenplegukopuru</t>
  </si>
  <si>
    <t>desenterratu</t>
  </si>
  <si>
    <t>desentxufatu</t>
  </si>
  <si>
    <t>deseraiki</t>
  </si>
  <si>
    <t>deseraikigarri</t>
  </si>
  <si>
    <t>deseraketa</t>
  </si>
  <si>
    <t>deserakuntza</t>
  </si>
  <si>
    <t>deserdiragarri</t>
  </si>
  <si>
    <t>deserdirapen</t>
  </si>
  <si>
    <t>deserdiratu</t>
  </si>
  <si>
    <t>deserdiratzaile</t>
  </si>
  <si>
    <t>deserdiratze</t>
  </si>
  <si>
    <t>deseredatu</t>
  </si>
  <si>
    <t>deseroso</t>
  </si>
  <si>
    <t>deserosoki</t>
  </si>
  <si>
    <t>deserosotasun</t>
  </si>
  <si>
    <t>deserrepresioprozesu</t>
  </si>
  <si>
    <t>deserri</t>
  </si>
  <si>
    <t>deserrirapenarea</t>
  </si>
  <si>
    <t>deserriratu</t>
  </si>
  <si>
    <t>deserritu</t>
  </si>
  <si>
    <t>deserrotu</t>
  </si>
  <si>
    <t>deserrotze</t>
  </si>
  <si>
    <t>desertatu</t>
  </si>
  <si>
    <t>desertifikazio</t>
  </si>
  <si>
    <t>desertiko</t>
  </si>
  <si>
    <t>desertizazio</t>
  </si>
  <si>
    <t>desertore</t>
  </si>
  <si>
    <t>desertu</t>
  </si>
  <si>
    <t>desertuitxura</t>
  </si>
  <si>
    <t>desertupen</t>
  </si>
  <si>
    <t>desertutasun</t>
  </si>
  <si>
    <t>desertzio</t>
  </si>
  <si>
    <t>desertzioolde</t>
  </si>
  <si>
    <t>deseskegi</t>
  </si>
  <si>
    <t>deseskolaratze</t>
  </si>
  <si>
    <t>desesperagarri</t>
  </si>
  <si>
    <t>desesperantza</t>
  </si>
  <si>
    <t>desesperapen</t>
  </si>
  <si>
    <t>desesperatu</t>
  </si>
  <si>
    <t>desesperatuki</t>
  </si>
  <si>
    <t>desesperazio</t>
  </si>
  <si>
    <t>desespero</t>
  </si>
  <si>
    <t>desestabilizazio</t>
  </si>
  <si>
    <t>desestabilizaziomuntaia</t>
  </si>
  <si>
    <t>desestali</t>
  </si>
  <si>
    <t>desestalinizazio</t>
  </si>
  <si>
    <t>desestaltzelan</t>
  </si>
  <si>
    <t>desestimatu</t>
  </si>
  <si>
    <t>desestrukturapen</t>
  </si>
  <si>
    <t>deseuskaldun</t>
  </si>
  <si>
    <t>deseuskaldundu</t>
  </si>
  <si>
    <t>deseuskalduntze</t>
  </si>
  <si>
    <t>deseuskalduntzeprozesu</t>
  </si>
  <si>
    <t>desezagun</t>
  </si>
  <si>
    <t>desezagutza</t>
  </si>
  <si>
    <t>desfaboragarri</t>
  </si>
  <si>
    <t>desfaboratu</t>
  </si>
  <si>
    <t>desfalko</t>
  </si>
  <si>
    <t>desfasatu</t>
  </si>
  <si>
    <t>desfase</t>
  </si>
  <si>
    <t>desfiguratu</t>
  </si>
  <si>
    <t>desfilatu</t>
  </si>
  <si>
    <t>desfile</t>
  </si>
  <si>
    <t>desfileegun</t>
  </si>
  <si>
    <t>desfosforilazio</t>
  </si>
  <si>
    <t>desgana</t>
  </si>
  <si>
    <t>desgarai</t>
  </si>
  <si>
    <t>desgaratu</t>
  </si>
  <si>
    <t>desgasifikatu</t>
  </si>
  <si>
    <t>desgasifikatzeprozesu</t>
  </si>
  <si>
    <t>desgasifikazio</t>
  </si>
  <si>
    <t>desgastatu</t>
  </si>
  <si>
    <t>desgaste</t>
  </si>
  <si>
    <t>desgasteprozesu</t>
  </si>
  <si>
    <t>desgazitu</t>
  </si>
  <si>
    <t>desgisa</t>
  </si>
  <si>
    <t>desgizakor</t>
  </si>
  <si>
    <t>desgizakuntza</t>
  </si>
  <si>
    <t>desgizarteratu</t>
  </si>
  <si>
    <t>desgizatasun</t>
  </si>
  <si>
    <t>desgizon</t>
  </si>
  <si>
    <t>desgizontze</t>
  </si>
  <si>
    <t>desglosapen</t>
  </si>
  <si>
    <t>desglosatu</t>
  </si>
  <si>
    <t>desglose</t>
  </si>
  <si>
    <t>desgogara</t>
  </si>
  <si>
    <t>desgogoko</t>
  </si>
  <si>
    <t>desgogotu</t>
  </si>
  <si>
    <t>desgrabatu</t>
  </si>
  <si>
    <t>desgrazia</t>
  </si>
  <si>
    <t>desgraziatu</t>
  </si>
  <si>
    <t>deshidratatu</t>
  </si>
  <si>
    <t>deshidratazio</t>
  </si>
  <si>
    <t>deshidratazioegoera</t>
  </si>
  <si>
    <t>deshidrogenazio</t>
  </si>
  <si>
    <t>deshumanizatu</t>
  </si>
  <si>
    <t>deshumanizatzaile</t>
  </si>
  <si>
    <t>deshumanizazio</t>
  </si>
  <si>
    <t>deshumanizazioobjektu</t>
  </si>
  <si>
    <t>desideologizatu</t>
  </si>
  <si>
    <t>desiderata</t>
  </si>
  <si>
    <t>designaziokargu</t>
  </si>
  <si>
    <t>desilbaindu</t>
  </si>
  <si>
    <t>desilusio</t>
  </si>
  <si>
    <t>desilusionatu</t>
  </si>
  <si>
    <t>desinentzia</t>
  </si>
  <si>
    <t>desinfektagarri</t>
  </si>
  <si>
    <t>desinfektanteusain</t>
  </si>
  <si>
    <t>desinfektatu</t>
  </si>
  <si>
    <t>desinfektatzaile</t>
  </si>
  <si>
    <t>desinfekzio</t>
  </si>
  <si>
    <t>desinflazio</t>
  </si>
  <si>
    <t>desinformatu</t>
  </si>
  <si>
    <t>desinformazio</t>
  </si>
  <si>
    <t>desinstalatu</t>
  </si>
  <si>
    <t>desintegrarazi</t>
  </si>
  <si>
    <t>desintegratu</t>
  </si>
  <si>
    <t>desintegratzeanalisi</t>
  </si>
  <si>
    <t>desintegrazio</t>
  </si>
  <si>
    <t>desintegrazioprozesu</t>
  </si>
  <si>
    <t>desinteresatu</t>
  </si>
  <si>
    <t>desinteresatuki</t>
  </si>
  <si>
    <t>desintoxikaziokrisi</t>
  </si>
  <si>
    <t>desio</t>
  </si>
  <si>
    <t>desiodantza</t>
  </si>
  <si>
    <t>desira</t>
  </si>
  <si>
    <t>desirahitz</t>
  </si>
  <si>
    <t>desiragarri</t>
  </si>
  <si>
    <t>desirain</t>
  </si>
  <si>
    <t>desiratu</t>
  </si>
  <si>
    <t>desirkunde</t>
  </si>
  <si>
    <t>desitsatsi</t>
  </si>
  <si>
    <t>desitxuragabetu</t>
  </si>
  <si>
    <t>desitxuraketa</t>
  </si>
  <si>
    <t>desitxurapen</t>
  </si>
  <si>
    <t>desitxuratu</t>
  </si>
  <si>
    <t>desitxuratze</t>
  </si>
  <si>
    <t>desitxuroso</t>
  </si>
  <si>
    <t>desizenezko</t>
  </si>
  <si>
    <t>desizozte</t>
  </si>
  <si>
    <t>desizurritu</t>
  </si>
  <si>
    <t>desjabetu</t>
  </si>
  <si>
    <t>desjabetza</t>
  </si>
  <si>
    <t>desjabetzapen</t>
  </si>
  <si>
    <t>desjabetzapenespediente</t>
  </si>
  <si>
    <t>desjabetzapentramite</t>
  </si>
  <si>
    <t>desjabetze</t>
  </si>
  <si>
    <t>desjabetzeespediente</t>
  </si>
  <si>
    <t>desjarrai</t>
  </si>
  <si>
    <t>desjarraigune</t>
  </si>
  <si>
    <t>desjarraikortasun</t>
  </si>
  <si>
    <t>desjarraitasun</t>
  </si>
  <si>
    <t>desjosi</t>
  </si>
  <si>
    <t>desjudizializazio</t>
  </si>
  <si>
    <t>deskabal</t>
  </si>
  <si>
    <t>deskafeinatu</t>
  </si>
  <si>
    <t>deskafeinatupoltsa</t>
  </si>
  <si>
    <t>deskalabro</t>
  </si>
  <si>
    <t>deskalifikapen</t>
  </si>
  <si>
    <t>deskalifikatu</t>
  </si>
  <si>
    <t>deskalifikatzaile</t>
  </si>
  <si>
    <t>deskalifikazio</t>
  </si>
  <si>
    <t>deskaltzifikatu</t>
  </si>
  <si>
    <t>deskaltziotu</t>
  </si>
  <si>
    <t>deskamisatu</t>
  </si>
  <si>
    <t>deskantsatu</t>
  </si>
  <si>
    <t>deskantsu</t>
  </si>
  <si>
    <t>deskantsuan</t>
  </si>
  <si>
    <t>deskantsugarri</t>
  </si>
  <si>
    <t>deskapotable</t>
  </si>
  <si>
    <t>deskapotagarri</t>
  </si>
  <si>
    <t>deskarga</t>
  </si>
  <si>
    <t>deskargaarku</t>
  </si>
  <si>
    <t>deskargahodi</t>
  </si>
  <si>
    <t>deskargaportu</t>
  </si>
  <si>
    <t>deskargapuntu</t>
  </si>
  <si>
    <t>deskargazona</t>
  </si>
  <si>
    <t>deskargarazi</t>
  </si>
  <si>
    <t>deskargatu</t>
  </si>
  <si>
    <t>deskargatze</t>
  </si>
  <si>
    <t>deskargu</t>
  </si>
  <si>
    <t>deskaro</t>
  </si>
  <si>
    <t>deskarrilatu</t>
  </si>
  <si>
    <t>deskartatu</t>
  </si>
  <si>
    <t>deskarte</t>
  </si>
  <si>
    <t>deskastatu</t>
  </si>
  <si>
    <t>deskateaketa</t>
  </si>
  <si>
    <t>deskirastu</t>
  </si>
  <si>
    <t>desklasatu</t>
  </si>
  <si>
    <t>desklasifikatu</t>
  </si>
  <si>
    <t>desklasifikazio</t>
  </si>
  <si>
    <t>deskodegailu</t>
  </si>
  <si>
    <t>deskodeketa</t>
  </si>
  <si>
    <t>deskodetu</t>
  </si>
  <si>
    <t>deskodifikapen</t>
  </si>
  <si>
    <t>deskodifikatu</t>
  </si>
  <si>
    <t>deskodifikaziomekanismo</t>
  </si>
  <si>
    <t>deskoipetu</t>
  </si>
  <si>
    <t>deskokagarri</t>
  </si>
  <si>
    <t>deskokatu</t>
  </si>
  <si>
    <t>deskolgatu</t>
  </si>
  <si>
    <t>deskoloka</t>
  </si>
  <si>
    <t>deskoloniakuntza</t>
  </si>
  <si>
    <t>deskoloniakuntzaprozesu</t>
  </si>
  <si>
    <t>deskolonizazio</t>
  </si>
  <si>
    <t>deskolonizazioprozesu</t>
  </si>
  <si>
    <t>deskoloratu</t>
  </si>
  <si>
    <t>deskomekatu</t>
  </si>
  <si>
    <t>deskonektatu</t>
  </si>
  <si>
    <t>deskonfiantza</t>
  </si>
  <si>
    <t>deskongestionatu</t>
  </si>
  <si>
    <t>deskonposaketa</t>
  </si>
  <si>
    <t>deskonposaketaorganismo</t>
  </si>
  <si>
    <t>deskonposaketaprozesu</t>
  </si>
  <si>
    <t>deskonposakuntza</t>
  </si>
  <si>
    <t>deskonposatu</t>
  </si>
  <si>
    <t>deskonposatzaile</t>
  </si>
  <si>
    <t>deskonposatzeerraztasun</t>
  </si>
  <si>
    <t>deskonposizio</t>
  </si>
  <si>
    <t>deskonpresio</t>
  </si>
  <si>
    <t>deskontatu</t>
  </si>
  <si>
    <t>deskontentu</t>
  </si>
  <si>
    <t>deskontrol</t>
  </si>
  <si>
    <t>deskontsideratu</t>
  </si>
  <si>
    <t>deskontsolatu</t>
  </si>
  <si>
    <t>deskontu</t>
  </si>
  <si>
    <t>deskontusistema</t>
  </si>
  <si>
    <t>deskontzentratu</t>
  </si>
  <si>
    <t>deskontzertante</t>
  </si>
  <si>
    <t>deskontzertatu</t>
  </si>
  <si>
    <t>deskontzertuki</t>
  </si>
  <si>
    <t>deskontziente</t>
  </si>
  <si>
    <t>deskoordinatu</t>
  </si>
  <si>
    <t>deskorapilatu</t>
  </si>
  <si>
    <t>deskortes</t>
  </si>
  <si>
    <t>deskortesia</t>
  </si>
  <si>
    <t>deskreditu</t>
  </si>
  <si>
    <t>deskribaerraz</t>
  </si>
  <si>
    <t>deskribaezin</t>
  </si>
  <si>
    <t>deskribagai</t>
  </si>
  <si>
    <t>deskribaketa</t>
  </si>
  <si>
    <t>deskribapen</t>
  </si>
  <si>
    <t>deskribapenalderdi</t>
  </si>
  <si>
    <t>deskribapendatu</t>
  </si>
  <si>
    <t>deskribapenmaila</t>
  </si>
  <si>
    <t>deskribapentestu</t>
  </si>
  <si>
    <t>deskribapentresna</t>
  </si>
  <si>
    <t>deskribatu</t>
  </si>
  <si>
    <t>deskribatzaile</t>
  </si>
  <si>
    <t>deskriptibo</t>
  </si>
  <si>
    <t>deskriptiboki</t>
  </si>
  <si>
    <t>deskripzio</t>
  </si>
  <si>
    <t>deskripziobide</t>
  </si>
  <si>
    <t>deskripziobikoizketa</t>
  </si>
  <si>
    <t>deskripzioforma</t>
  </si>
  <si>
    <t>deskripziotresna</t>
  </si>
  <si>
    <t>deskristau</t>
  </si>
  <si>
    <t>deskristaugintza</t>
  </si>
  <si>
    <t>deskubriarazi</t>
  </si>
  <si>
    <t>deskubridore</t>
  </si>
  <si>
    <t>deskubrimendu</t>
  </si>
  <si>
    <t>deskubritu</t>
  </si>
  <si>
    <t>deskuidatu</t>
  </si>
  <si>
    <t>deskuidu</t>
  </si>
  <si>
    <t>deskuidupilaketa</t>
  </si>
  <si>
    <t>deskuiduan</t>
  </si>
  <si>
    <t>deskuiduz</t>
  </si>
  <si>
    <t>deskulturatu</t>
  </si>
  <si>
    <t>deskutsadura</t>
  </si>
  <si>
    <t>deskutsatu</t>
  </si>
  <si>
    <t>deslai</t>
  </si>
  <si>
    <t>deslegitimatu</t>
  </si>
  <si>
    <t>deslegitimazio</t>
  </si>
  <si>
    <t>deslegitimizatu</t>
  </si>
  <si>
    <t>deslegitimizazio</t>
  </si>
  <si>
    <t>deslegitimo</t>
  </si>
  <si>
    <t>desleial</t>
  </si>
  <si>
    <t>desleialtasun</t>
  </si>
  <si>
    <t>desleialtasunkontzeptu</t>
  </si>
  <si>
    <t>desleku</t>
  </si>
  <si>
    <t>deslekumen</t>
  </si>
  <si>
    <t>deslekutu</t>
  </si>
  <si>
    <t>deslekutze</t>
  </si>
  <si>
    <t>desliluramendu</t>
  </si>
  <si>
    <t>deslinde</t>
  </si>
  <si>
    <t>deslizante</t>
  </si>
  <si>
    <t>deslotu</t>
  </si>
  <si>
    <t>deslotura</t>
  </si>
  <si>
    <t>desmagnetizazioprozesu</t>
  </si>
  <si>
    <t>desman</t>
  </si>
  <si>
    <t>desmantelamendu</t>
  </si>
  <si>
    <t>desmasia</t>
  </si>
  <si>
    <t>desmaskaratu</t>
  </si>
  <si>
    <t>desmaterializatu</t>
  </si>
  <si>
    <t>desmaterializazio</t>
  </si>
  <si>
    <t>desmentitu</t>
  </si>
  <si>
    <t>desmezutu</t>
  </si>
  <si>
    <t>desmihiztatu</t>
  </si>
  <si>
    <t>desmilitarizatu</t>
  </si>
  <si>
    <t>desmitifikatu</t>
  </si>
  <si>
    <t>desmitifikazio</t>
  </si>
  <si>
    <t>desmobilizapen</t>
  </si>
  <si>
    <t>desmobilizazio</t>
  </si>
  <si>
    <t>desmoralizatu</t>
  </si>
  <si>
    <t>desmoralizazio</t>
  </si>
  <si>
    <t>desmotibatu</t>
  </si>
  <si>
    <t>desmotibazio</t>
  </si>
  <si>
    <t>desmultiplexadore</t>
  </si>
  <si>
    <t>desmuntagarri</t>
  </si>
  <si>
    <t>desmuntaia</t>
  </si>
  <si>
    <t>desmuntatu</t>
  </si>
  <si>
    <t>desnatibizatu</t>
  </si>
  <si>
    <t>desnaturalketapuntu</t>
  </si>
  <si>
    <t>desnazionalizatze</t>
  </si>
  <si>
    <t>desnaziotartu</t>
  </si>
  <si>
    <t>desnaziotu</t>
  </si>
  <si>
    <t>desnibel</t>
  </si>
  <si>
    <t>desnutrizio</t>
  </si>
  <si>
    <t>desobediente</t>
  </si>
  <si>
    <t>desobedientzia</t>
  </si>
  <si>
    <t>desobedientziamaila</t>
  </si>
  <si>
    <t>desobedientziamota</t>
  </si>
  <si>
    <t>desobedientziapraktika</t>
  </si>
  <si>
    <t>desobeditu</t>
  </si>
  <si>
    <t>desobeditze</t>
  </si>
  <si>
    <t>desodorante</t>
  </si>
  <si>
    <t>desohi</t>
  </si>
  <si>
    <t>desohizko</t>
  </si>
  <si>
    <t>desohoragarri</t>
  </si>
  <si>
    <t>desohoratu</t>
  </si>
  <si>
    <t>desohore</t>
  </si>
  <si>
    <t>desohoreegingarri</t>
  </si>
  <si>
    <t>desohorezko</t>
  </si>
  <si>
    <t>desolamendu</t>
  </si>
  <si>
    <t>desolatu</t>
  </si>
  <si>
    <t>desolazio</t>
  </si>
  <si>
    <t>desonest</t>
  </si>
  <si>
    <t>desonestasun</t>
  </si>
  <si>
    <t>desontziratu</t>
  </si>
  <si>
    <t>desordena</t>
  </si>
  <si>
    <t>desordenatu</t>
  </si>
  <si>
    <t>desoreka</t>
  </si>
  <si>
    <t>desorekagiro</t>
  </si>
  <si>
    <t>desorekagarri</t>
  </si>
  <si>
    <t>desorekatu</t>
  </si>
  <si>
    <t>desorekatzaile</t>
  </si>
  <si>
    <t>desorekatze</t>
  </si>
  <si>
    <t>desorganizatu</t>
  </si>
  <si>
    <t>desorgindu</t>
  </si>
  <si>
    <t>desorginkeria</t>
  </si>
  <si>
    <t>desorientatu</t>
  </si>
  <si>
    <t>desorientazio</t>
  </si>
  <si>
    <t>desorraztu</t>
  </si>
  <si>
    <t>desosaketa</t>
  </si>
  <si>
    <t>desosasunkortasunbaldintza</t>
  </si>
  <si>
    <t>desosegu</t>
  </si>
  <si>
    <t>desoxidante</t>
  </si>
  <si>
    <t>desoxidazio</t>
  </si>
  <si>
    <t>desoxirribonukleiko</t>
  </si>
  <si>
    <t>desoxirribonukleotido</t>
  </si>
  <si>
    <t>despalatalizazio</t>
  </si>
  <si>
    <t>despanpanante</t>
  </si>
  <si>
    <t>desparekatu</t>
  </si>
  <si>
    <t>despatxatu</t>
  </si>
  <si>
    <t>despatxu</t>
  </si>
  <si>
    <t>despatxusarrera</t>
  </si>
  <si>
    <t>despedida</t>
  </si>
  <si>
    <t>despedidahitz</t>
  </si>
  <si>
    <t>despeditu</t>
  </si>
  <si>
    <t>despenalizazio</t>
  </si>
  <si>
    <t>despendio</t>
  </si>
  <si>
    <t>despentsa</t>
  </si>
  <si>
    <t>despertadore</t>
  </si>
  <si>
    <t>despertsonalizazio</t>
  </si>
  <si>
    <t>despiezaketa</t>
  </si>
  <si>
    <t>despiezatu</t>
  </si>
  <si>
    <t>despistatu</t>
  </si>
  <si>
    <t>despiste</t>
  </si>
  <si>
    <t>despistetxo</t>
  </si>
  <si>
    <t>desplante</t>
  </si>
  <si>
    <t>desplazamendu</t>
  </si>
  <si>
    <t>desplazamendubektore</t>
  </si>
  <si>
    <t>desplazamendukorronte</t>
  </si>
  <si>
    <t>desplazamendulerro</t>
  </si>
  <si>
    <t>desplazamenduluzera</t>
  </si>
  <si>
    <t>desplazamendumota</t>
  </si>
  <si>
    <t>desplazamendumugimendu</t>
  </si>
  <si>
    <t>desplazatu</t>
  </si>
  <si>
    <t>desplazer</t>
  </si>
  <si>
    <t>despolarizarazi</t>
  </si>
  <si>
    <t>despolarizazio</t>
  </si>
  <si>
    <t>despolarizazioaldi</t>
  </si>
  <si>
    <t>despolarizaziogarraio</t>
  </si>
  <si>
    <t>despolarizaziomota</t>
  </si>
  <si>
    <t>despolitizatu</t>
  </si>
  <si>
    <t>despoltsapen</t>
  </si>
  <si>
    <t>despoltsapeneskritura</t>
  </si>
  <si>
    <t>despoltsatu</t>
  </si>
  <si>
    <t>despopulatu</t>
  </si>
  <si>
    <t>despota</t>
  </si>
  <si>
    <t>despotiko</t>
  </si>
  <si>
    <t>despotismo</t>
  </si>
  <si>
    <t>desprestigiatu</t>
  </si>
  <si>
    <t>despreziagarri</t>
  </si>
  <si>
    <t>despreziatu</t>
  </si>
  <si>
    <t>desprezio</t>
  </si>
  <si>
    <t>desproportzio</t>
  </si>
  <si>
    <t>desproportzionalki</t>
  </si>
  <si>
    <t>desproportzionatu</t>
  </si>
  <si>
    <t>despuztu</t>
  </si>
  <si>
    <t>desregulazio</t>
  </si>
  <si>
    <t>destaina</t>
  </si>
  <si>
    <t>destainakeinu</t>
  </si>
  <si>
    <t>destainati</t>
  </si>
  <si>
    <t>destainaz</t>
  </si>
  <si>
    <t>destainazko</t>
  </si>
  <si>
    <t>destaju</t>
  </si>
  <si>
    <t>destajuan</t>
  </si>
  <si>
    <t>destakagarri</t>
  </si>
  <si>
    <t>destakamendu</t>
  </si>
  <si>
    <t>destakatu</t>
  </si>
  <si>
    <t>destapatu</t>
  </si>
  <si>
    <t>destatu</t>
  </si>
  <si>
    <t>destenkatu</t>
  </si>
  <si>
    <t>destenore</t>
  </si>
  <si>
    <t>desterratu</t>
  </si>
  <si>
    <t>desterru</t>
  </si>
  <si>
    <t>desterruediktu</t>
  </si>
  <si>
    <t>destilaketa</t>
  </si>
  <si>
    <t>destilatu</t>
  </si>
  <si>
    <t>destilatze</t>
  </si>
  <si>
    <t>destilazio</t>
  </si>
  <si>
    <t>destilaziomuntaia</t>
  </si>
  <si>
    <t>destilazioontzi</t>
  </si>
  <si>
    <t>destilazioteknika</t>
  </si>
  <si>
    <t>destinatario</t>
  </si>
  <si>
    <t>destinatibo</t>
  </si>
  <si>
    <t>destinatu</t>
  </si>
  <si>
    <t>destinatzaile</t>
  </si>
  <si>
    <t>destino</t>
  </si>
  <si>
    <t>destipifikatzaile</t>
  </si>
  <si>
    <t>destolestaketa</t>
  </si>
  <si>
    <t>destolestatu</t>
  </si>
  <si>
    <t>destolestu</t>
  </si>
  <si>
    <t>destorbu</t>
  </si>
  <si>
    <t>destorlojagailu</t>
  </si>
  <si>
    <t>destorniladore</t>
  </si>
  <si>
    <t>destornilagailu</t>
  </si>
  <si>
    <t>destrenpu</t>
  </si>
  <si>
    <t>destronatu</t>
  </si>
  <si>
    <t>destronatze</t>
  </si>
  <si>
    <t>destrozo</t>
  </si>
  <si>
    <t>destruitu</t>
  </si>
  <si>
    <t>destruktibo</t>
  </si>
  <si>
    <t>destruktore</t>
  </si>
  <si>
    <t>desusario</t>
  </si>
  <si>
    <t>desusuko</t>
  </si>
  <si>
    <t>deszamaketapuntu</t>
  </si>
  <si>
    <t>deszamatu</t>
  </si>
  <si>
    <t>deszentralismo</t>
  </si>
  <si>
    <t>deszentralizapenbide</t>
  </si>
  <si>
    <t>deszentralizatu</t>
  </si>
  <si>
    <t>deszentralizazio</t>
  </si>
  <si>
    <t>deszentralizazioprozesu</t>
  </si>
  <si>
    <t>deszentramendu</t>
  </si>
  <si>
    <t>deszentratu</t>
  </si>
  <si>
    <t>deszentratze</t>
  </si>
  <si>
    <t>deszifratu</t>
  </si>
  <si>
    <t>deszigortzaile</t>
  </si>
  <si>
    <t>detailatu</t>
  </si>
  <si>
    <t>detaile</t>
  </si>
  <si>
    <t>detailezko</t>
  </si>
  <si>
    <t>detailismo</t>
  </si>
  <si>
    <t>detailista</t>
  </si>
  <si>
    <t>detektaezin</t>
  </si>
  <si>
    <t>detektagailu</t>
  </si>
  <si>
    <t>detektagaitz</t>
  </si>
  <si>
    <t>detektagarri</t>
  </si>
  <si>
    <t>detektatu</t>
  </si>
  <si>
    <t>detektatzaile</t>
  </si>
  <si>
    <t>detektibe</t>
  </si>
  <si>
    <t>detektibeagentzia</t>
  </si>
  <si>
    <t>detektibeispilu</t>
  </si>
  <si>
    <t>detektibeistorio</t>
  </si>
  <si>
    <t>detektibelan</t>
  </si>
  <si>
    <t>detektibetza</t>
  </si>
  <si>
    <t>detektore</t>
  </si>
  <si>
    <t>detekzio</t>
  </si>
  <si>
    <t>detekziomaila</t>
  </si>
  <si>
    <t>detenitu</t>
  </si>
  <si>
    <t>detentzio</t>
  </si>
  <si>
    <t>detergente</t>
  </si>
  <si>
    <t>determinante</t>
  </si>
  <si>
    <t>determinatu</t>
  </si>
  <si>
    <t>determinatzaile</t>
  </si>
  <si>
    <t>determinatzailekopuru</t>
  </si>
  <si>
    <t>determinatze</t>
  </si>
  <si>
    <t>determinazio</t>
  </si>
  <si>
    <t>determinaziokoefiziente</t>
  </si>
  <si>
    <t>determinismo</t>
  </si>
  <si>
    <t>determinismomota</t>
  </si>
  <si>
    <t>determinista</t>
  </si>
  <si>
    <t>determinukeria</t>
  </si>
  <si>
    <t>detonatzaile</t>
  </si>
  <si>
    <t>detritiko</t>
  </si>
  <si>
    <t>detritujale</t>
  </si>
  <si>
    <t>deun</t>
  </si>
  <si>
    <t>deunga</t>
  </si>
  <si>
    <t>deus</t>
  </si>
  <si>
    <t>deusez</t>
  </si>
  <si>
    <t>deusezketa</t>
  </si>
  <si>
    <t>deusezkotasun</t>
  </si>
  <si>
    <t>deusezpen</t>
  </si>
  <si>
    <t>deuseztagarri</t>
  </si>
  <si>
    <t>deuseztagarritasun</t>
  </si>
  <si>
    <t>deuseztaketa</t>
  </si>
  <si>
    <t>deuseztapen</t>
  </si>
  <si>
    <t>deuseztapenlege</t>
  </si>
  <si>
    <t>deuseztarazi</t>
  </si>
  <si>
    <t>deuseztasun</t>
  </si>
  <si>
    <t>deuseztatu</t>
  </si>
  <si>
    <t>deuseztatze</t>
  </si>
  <si>
    <t>deusezte</t>
  </si>
  <si>
    <t>deuseztu</t>
  </si>
  <si>
    <t>deusgaitasun</t>
  </si>
  <si>
    <t>deusik</t>
  </si>
  <si>
    <t>deuteratu</t>
  </si>
  <si>
    <t>deuterio</t>
  </si>
  <si>
    <t>dextrorso</t>
  </si>
  <si>
    <t>dezeleratu</t>
  </si>
  <si>
    <t>dezelerazio</t>
  </si>
  <si>
    <t>dezelerazioparametro</t>
  </si>
  <si>
    <t>dezena</t>
  </si>
  <si>
    <t>dezente</t>
  </si>
  <si>
    <t>dezenteko</t>
  </si>
  <si>
    <t>dezentzia</t>
  </si>
  <si>
    <t>dezepzio</t>
  </si>
  <si>
    <t>dezepzionagarri</t>
  </si>
  <si>
    <t>dezepzionante</t>
  </si>
  <si>
    <t>dezepzionatu</t>
  </si>
  <si>
    <t>dezibel</t>
  </si>
  <si>
    <t>dezibelmaila</t>
  </si>
  <si>
    <t>deziditu</t>
  </si>
  <si>
    <t>dezigramo</t>
  </si>
  <si>
    <t>dezilitro</t>
  </si>
  <si>
    <t>dezilitroerdi</t>
  </si>
  <si>
    <t>dezimetro</t>
  </si>
  <si>
    <t>dezisibo</t>
  </si>
  <si>
    <t>dezisio</t>
  </si>
  <si>
    <t>dida</t>
  </si>
  <si>
    <t>didau</t>
  </si>
  <si>
    <t>diabetes</t>
  </si>
  <si>
    <t>diabetesmota</t>
  </si>
  <si>
    <t>diabetiko</t>
  </si>
  <si>
    <t>diabetogeno</t>
  </si>
  <si>
    <t>diabetologiko</t>
  </si>
  <si>
    <t>diaboliko</t>
  </si>
  <si>
    <t>diabolo</t>
  </si>
  <si>
    <t>diadelfo</t>
  </si>
  <si>
    <t>diafasiko</t>
  </si>
  <si>
    <t>diafragma</t>
  </si>
  <si>
    <t>diafragmaeten</t>
  </si>
  <si>
    <t>diafragmadun</t>
  </si>
  <si>
    <t>diafragmatiko</t>
  </si>
  <si>
    <t>diagnosi</t>
  </si>
  <si>
    <t>diagnositeknika</t>
  </si>
  <si>
    <t>diagnosigarri</t>
  </si>
  <si>
    <t>diagnostikatu</t>
  </si>
  <si>
    <t>diagnostikatzaile</t>
  </si>
  <si>
    <t>diagnostiko</t>
  </si>
  <si>
    <t>diagnostikoebaluaketa</t>
  </si>
  <si>
    <t>diagnostikomenu</t>
  </si>
  <si>
    <t>diagnostikozentro</t>
  </si>
  <si>
    <t>diagnostikozerbitzu</t>
  </si>
  <si>
    <t>diagonal</t>
  </si>
  <si>
    <t>diagonalizatu</t>
  </si>
  <si>
    <t>diagonalizazio</t>
  </si>
  <si>
    <t>diagonalka</t>
  </si>
  <si>
    <t>diagonalki</t>
  </si>
  <si>
    <t>diagrama</t>
  </si>
  <si>
    <t>diagramazio</t>
  </si>
  <si>
    <t>diakono</t>
  </si>
  <si>
    <t>diakonotza</t>
  </si>
  <si>
    <t>diakritiko</t>
  </si>
  <si>
    <t>diakronia</t>
  </si>
  <si>
    <t>diakroniko</t>
  </si>
  <si>
    <t>diakronikoki</t>
  </si>
  <si>
    <t>dial</t>
  </si>
  <si>
    <t>dialektal</t>
  </si>
  <si>
    <t>dialektalismo</t>
  </si>
  <si>
    <t>dialektalizazio</t>
  </si>
  <si>
    <t>dialektika</t>
  </si>
  <si>
    <t>dialektikari</t>
  </si>
  <si>
    <t>dialektiko</t>
  </si>
  <si>
    <t>dialektikoki</t>
  </si>
  <si>
    <t>dialekto</t>
  </si>
  <si>
    <t>dialektomapa</t>
  </si>
  <si>
    <t>dialektonahasketa</t>
  </si>
  <si>
    <t>dialektologia</t>
  </si>
  <si>
    <t>dialektologiaalor</t>
  </si>
  <si>
    <t>dialektologiaargibide</t>
  </si>
  <si>
    <t>dialektologiaatlas</t>
  </si>
  <si>
    <t>dialektologiabiltzar</t>
  </si>
  <si>
    <t>dialektologiagai</t>
  </si>
  <si>
    <t>dialektologiaikasketa</t>
  </si>
  <si>
    <t>dialektologiaikastaro</t>
  </si>
  <si>
    <t>dialektologiaikerketa</t>
  </si>
  <si>
    <t>dialektologiakontu</t>
  </si>
  <si>
    <t>dialektologialan</t>
  </si>
  <si>
    <t>dialektologiasail</t>
  </si>
  <si>
    <t>dialektologialari</t>
  </si>
  <si>
    <t>dialektologiko</t>
  </si>
  <si>
    <t>dialektologo</t>
  </si>
  <si>
    <t>dialektometria</t>
  </si>
  <si>
    <t>dialektotze</t>
  </si>
  <si>
    <t>dialisepalo</t>
  </si>
  <si>
    <t>dialisi</t>
  </si>
  <si>
    <t>dialogiko</t>
  </si>
  <si>
    <t>dialogismo</t>
  </si>
  <si>
    <t>dialogo</t>
  </si>
  <si>
    <t>dialogomota</t>
  </si>
  <si>
    <t>diamagnetiko</t>
  </si>
  <si>
    <t>diamagnetismo</t>
  </si>
  <si>
    <t>diamante</t>
  </si>
  <si>
    <t>diamantehauts</t>
  </si>
  <si>
    <t>diamanteopari</t>
  </si>
  <si>
    <t>diametral</t>
  </si>
  <si>
    <t>diametro</t>
  </si>
  <si>
    <t>diametrodun</t>
  </si>
  <si>
    <t>diamorfina</t>
  </si>
  <si>
    <t>diamotxo</t>
  </si>
  <si>
    <t>diana</t>
  </si>
  <si>
    <t>dianaehun</t>
  </si>
  <si>
    <t>dianahots</t>
  </si>
  <si>
    <t>diapasoi</t>
  </si>
  <si>
    <t>diapasoierloju</t>
  </si>
  <si>
    <t>diapausa</t>
  </si>
  <si>
    <t>diapiro</t>
  </si>
  <si>
    <t>diaporama</t>
  </si>
  <si>
    <t>diaporamasaio</t>
  </si>
  <si>
    <t>diapositiba</t>
  </si>
  <si>
    <t>diapositibaemanaldi</t>
  </si>
  <si>
    <t>diapositibaeranskin</t>
  </si>
  <si>
    <t>diapositibaikusgailu</t>
  </si>
  <si>
    <t>diapositibaproiekzio</t>
  </si>
  <si>
    <t>diario</t>
  </si>
  <si>
    <t>diariopaper</t>
  </si>
  <si>
    <t>diarrea</t>
  </si>
  <si>
    <t>diartolea</t>
  </si>
  <si>
    <t>diartoliko</t>
  </si>
  <si>
    <t>diaspora</t>
  </si>
  <si>
    <t>diastole</t>
  </si>
  <si>
    <t>diastratiko</t>
  </si>
  <si>
    <t>diatermiko</t>
  </si>
  <si>
    <t>diatesi</t>
  </si>
  <si>
    <t>diatomeo</t>
  </si>
  <si>
    <t>diatomiko</t>
  </si>
  <si>
    <t>diatonia</t>
  </si>
  <si>
    <t>diatoniko</t>
  </si>
  <si>
    <t>diatopiko</t>
  </si>
  <si>
    <t>diba</t>
  </si>
  <si>
    <t>dibagazio</t>
  </si>
  <si>
    <t>diban</t>
  </si>
  <si>
    <t>dibergente</t>
  </si>
  <si>
    <t>dibergentzia</t>
  </si>
  <si>
    <t>dibergitu</t>
  </si>
  <si>
    <t>dibertigarri</t>
  </si>
  <si>
    <t>dibertikulu</t>
  </si>
  <si>
    <t>dibertitu</t>
  </si>
  <si>
    <t>dibertsifikatu</t>
  </si>
  <si>
    <t>dibertsifikazio</t>
  </si>
  <si>
    <t>dibertsio</t>
  </si>
  <si>
    <t>dibertsiogune</t>
  </si>
  <si>
    <t>dibertsitate</t>
  </si>
  <si>
    <t>dibertsitatemaila</t>
  </si>
  <si>
    <t>dibertso</t>
  </si>
  <si>
    <t>dibidendu</t>
  </si>
  <si>
    <t>dibidieta</t>
  </si>
  <si>
    <t>dibiditu</t>
  </si>
  <si>
    <t>dibino</t>
  </si>
  <si>
    <t>dibisa</t>
  </si>
  <si>
    <t>dibisamerkatu</t>
  </si>
  <si>
    <t>dibisio</t>
  </si>
  <si>
    <t>dibisoria</t>
  </si>
  <si>
    <t>dibortziatu</t>
  </si>
  <si>
    <t>dibortzio</t>
  </si>
  <si>
    <t>dibortziodemanda</t>
  </si>
  <si>
    <t>dibortzioeskabide</t>
  </si>
  <si>
    <t>dibortziokasu</t>
  </si>
  <si>
    <t>dibortziolege</t>
  </si>
  <si>
    <t>dibortziomota</t>
  </si>
  <si>
    <t>dibromoindigo</t>
  </si>
  <si>
    <t>dibujante</t>
  </si>
  <si>
    <t>dibujatu</t>
  </si>
  <si>
    <t>dibujo</t>
  </si>
  <si>
    <t>dibujogile</t>
  </si>
  <si>
    <t>dibulgazio</t>
  </si>
  <si>
    <t>dibulgazioeskola</t>
  </si>
  <si>
    <t>dibulgaziolan</t>
  </si>
  <si>
    <t>dibulgaziozko</t>
  </si>
  <si>
    <t>didaje</t>
  </si>
  <si>
    <t>didakta</t>
  </si>
  <si>
    <t>didaktika</t>
  </si>
  <si>
    <t>didaktikaarlo</t>
  </si>
  <si>
    <t>didaktikajardunaldi</t>
  </si>
  <si>
    <t>didaktikamaila</t>
  </si>
  <si>
    <t>didaktikaplanteamendu</t>
  </si>
  <si>
    <t>didaktikaproiektu</t>
  </si>
  <si>
    <t>didaktikasail</t>
  </si>
  <si>
    <t>didaktikatalde</t>
  </si>
  <si>
    <t>didaktikaunitate</t>
  </si>
  <si>
    <t>didaktikaritasun</t>
  </si>
  <si>
    <t>didaktiko</t>
  </si>
  <si>
    <t>didaktikohistoriografiko</t>
  </si>
  <si>
    <t>didaktikopedagogiko</t>
  </si>
  <si>
    <t>didaktikotasun</t>
  </si>
  <si>
    <t>didaktismo</t>
  </si>
  <si>
    <t>diedriko</t>
  </si>
  <si>
    <t>diedro</t>
  </si>
  <si>
    <t>dielektriko</t>
  </si>
  <si>
    <t>dieresi</t>
  </si>
  <si>
    <t>diesel</t>
  </si>
  <si>
    <t>diesellokomotor</t>
  </si>
  <si>
    <t>dieselmekaniko</t>
  </si>
  <si>
    <t>dieselmotor</t>
  </si>
  <si>
    <t>dieta</t>
  </si>
  <si>
    <t>dietaerdi</t>
  </si>
  <si>
    <t>dietario</t>
  </si>
  <si>
    <t>dietetika</t>
  </si>
  <si>
    <t>dietetikalege</t>
  </si>
  <si>
    <t>dietilamina</t>
  </si>
  <si>
    <t>dietista</t>
  </si>
  <si>
    <t>diezmo</t>
  </si>
  <si>
    <t>difamazio</t>
  </si>
  <si>
    <t>diferente</t>
  </si>
  <si>
    <t>diferenteki</t>
  </si>
  <si>
    <t>diferentzia</t>
  </si>
  <si>
    <t>diferentziaketa</t>
  </si>
  <si>
    <t>diferentzial</t>
  </si>
  <si>
    <t>diferentziatu</t>
  </si>
  <si>
    <t>diferentziazio</t>
  </si>
  <si>
    <t>diferentziaziogradu</t>
  </si>
  <si>
    <t>diferitu</t>
  </si>
  <si>
    <t>difizerko</t>
  </si>
  <si>
    <t>difluorodiklorometano</t>
  </si>
  <si>
    <t>difosfato</t>
  </si>
  <si>
    <t>difosfoglizeriko</t>
  </si>
  <si>
    <t>difrakzio</t>
  </si>
  <si>
    <t>difteria</t>
  </si>
  <si>
    <t>difuminaketaaukera</t>
  </si>
  <si>
    <t>difuminatu</t>
  </si>
  <si>
    <t>difusio</t>
  </si>
  <si>
    <t>difusiofenomeno</t>
  </si>
  <si>
    <t>difusiopelikula</t>
  </si>
  <si>
    <t>difusioprozesu</t>
  </si>
  <si>
    <t>difusional</t>
  </si>
  <si>
    <t>difuso</t>
  </si>
  <si>
    <t>difusometro</t>
  </si>
  <si>
    <t>digeriaparatu</t>
  </si>
  <si>
    <t>digeriazido</t>
  </si>
  <si>
    <t>digeribarrunbe</t>
  </si>
  <si>
    <t>digerientzima</t>
  </si>
  <si>
    <t>digerifuntzio</t>
  </si>
  <si>
    <t>digeriguruin</t>
  </si>
  <si>
    <t>digerihodi</t>
  </si>
  <si>
    <t>digerihormona</t>
  </si>
  <si>
    <t>digeriprozesu</t>
  </si>
  <si>
    <t>digerisistema</t>
  </si>
  <si>
    <t>digeritutu</t>
  </si>
  <si>
    <t>digeriurin</t>
  </si>
  <si>
    <t>digeribide</t>
  </si>
  <si>
    <t>digerierraz</t>
  </si>
  <si>
    <t>digeriezin</t>
  </si>
  <si>
    <t>digerigaitz</t>
  </si>
  <si>
    <t>digeriketa</t>
  </si>
  <si>
    <t>digeriketaaparatu</t>
  </si>
  <si>
    <t>digeriketadenbora</t>
  </si>
  <si>
    <t>digeriketahodi</t>
  </si>
  <si>
    <t>digeriketaprozesu</t>
  </si>
  <si>
    <t>digeripen</t>
  </si>
  <si>
    <t>digeritu</t>
  </si>
  <si>
    <t>digestibo</t>
  </si>
  <si>
    <t>digestio</t>
  </si>
  <si>
    <t>digestioaparatu</t>
  </si>
  <si>
    <t>digestiobakuola</t>
  </si>
  <si>
    <t>digital</t>
  </si>
  <si>
    <t>digitalizatu</t>
  </si>
  <si>
    <t>digitalki</t>
  </si>
  <si>
    <t>digitazio</t>
  </si>
  <si>
    <t>digitu</t>
  </si>
  <si>
    <t>diglosia</t>
  </si>
  <si>
    <t>diglosiaegoera</t>
  </si>
  <si>
    <t>diglosiamota</t>
  </si>
  <si>
    <t>diglosiaprozesu</t>
  </si>
  <si>
    <t>diglosiazko</t>
  </si>
  <si>
    <t>diglosiko</t>
  </si>
  <si>
    <t>dignatario</t>
  </si>
  <si>
    <t>dignitate</t>
  </si>
  <si>
    <t>digrafia</t>
  </si>
  <si>
    <t>digrafo</t>
  </si>
  <si>
    <t>digrama</t>
  </si>
  <si>
    <t>diharuarrangura</t>
  </si>
  <si>
    <t>diharuekoizpen</t>
  </si>
  <si>
    <t>diharuiturri</t>
  </si>
  <si>
    <t>diharuzain</t>
  </si>
  <si>
    <t>diharuzaintsa</t>
  </si>
  <si>
    <t>dike</t>
  </si>
  <si>
    <t>diklorodifeniltrikloroetano</t>
  </si>
  <si>
    <t>diklorometano</t>
  </si>
  <si>
    <t>dikloroziklohexano</t>
  </si>
  <si>
    <t>dikotiledoneo</t>
  </si>
  <si>
    <t>dikotomia</t>
  </si>
  <si>
    <t>dikotomiazale</t>
  </si>
  <si>
    <t>dikotomiko</t>
  </si>
  <si>
    <t>dikotomizatu</t>
  </si>
  <si>
    <t>dikotomo</t>
  </si>
  <si>
    <t>diktadore</t>
  </si>
  <si>
    <t>diktadoreohi</t>
  </si>
  <si>
    <t>diktadorego</t>
  </si>
  <si>
    <t>diktadura</t>
  </si>
  <si>
    <t>diktaduradenbora</t>
  </si>
  <si>
    <t>diktaduraerregimen</t>
  </si>
  <si>
    <t>diktaduraforma</t>
  </si>
  <si>
    <t>diktaduragarai</t>
  </si>
  <si>
    <t>diktaduramoduko</t>
  </si>
  <si>
    <t>diktaduraldi</t>
  </si>
  <si>
    <t>diktadurapean</t>
  </si>
  <si>
    <t>diktaduratza</t>
  </si>
  <si>
    <t>diktadurazale</t>
  </si>
  <si>
    <t>diktafono</t>
  </si>
  <si>
    <t>diktaketa</t>
  </si>
  <si>
    <t>diktamen</t>
  </si>
  <si>
    <t>diktaminatu</t>
  </si>
  <si>
    <t>diktatorial</t>
  </si>
  <si>
    <t>diktatu</t>
  </si>
  <si>
    <t>dikzio</t>
  </si>
  <si>
    <t>dikzionario</t>
  </si>
  <si>
    <t>dilatagarri</t>
  </si>
  <si>
    <t>dilatante</t>
  </si>
  <si>
    <t>dilatatu</t>
  </si>
  <si>
    <t>dilatatzaile</t>
  </si>
  <si>
    <t>dilatazio</t>
  </si>
  <si>
    <t>dilataziojuntura</t>
  </si>
  <si>
    <t>dilazio</t>
  </si>
  <si>
    <t>dildilka</t>
  </si>
  <si>
    <t>dilema</t>
  </si>
  <si>
    <t>dilemamota</t>
  </si>
  <si>
    <t>diletante</t>
  </si>
  <si>
    <t>diletantismo</t>
  </si>
  <si>
    <t>diligentzia</t>
  </si>
  <si>
    <t>dilindalan</t>
  </si>
  <si>
    <t>dilindilin</t>
  </si>
  <si>
    <t>dilindindan</t>
  </si>
  <si>
    <t>dilinda</t>
  </si>
  <si>
    <t>dilindaka</t>
  </si>
  <si>
    <t>dilindan</t>
  </si>
  <si>
    <t>dilindari</t>
  </si>
  <si>
    <t>dilingo</t>
  </si>
  <si>
    <t>dilista</t>
  </si>
  <si>
    <t>dilophosauro</t>
  </si>
  <si>
    <t>dilubio</t>
  </si>
  <si>
    <t>diluitu</t>
  </si>
  <si>
    <t>dimar</t>
  </si>
  <si>
    <t>dimentsio</t>
  </si>
  <si>
    <t>dimentsioarau</t>
  </si>
  <si>
    <t>dimentsiokontrol</t>
  </si>
  <si>
    <t>dimentsioparametro</t>
  </si>
  <si>
    <t>dimentsioanitz</t>
  </si>
  <si>
    <t>dimentsioaniztasun</t>
  </si>
  <si>
    <t>dimentsionamendu</t>
  </si>
  <si>
    <t>dimentsionatu</t>
  </si>
  <si>
    <t>dimero</t>
  </si>
  <si>
    <t>dimetilamino</t>
  </si>
  <si>
    <t>dimetilimino</t>
  </si>
  <si>
    <t>dimetilohori</t>
  </si>
  <si>
    <t>dimetriko</t>
  </si>
  <si>
    <t>diminutibo</t>
  </si>
  <si>
    <t>diminutibobalio</t>
  </si>
  <si>
    <t>dimisio</t>
  </si>
  <si>
    <t>dimisiomordo</t>
  </si>
  <si>
    <t>dimisiomultzo</t>
  </si>
  <si>
    <t>dimisionario</t>
  </si>
  <si>
    <t>dimisionatu</t>
  </si>
  <si>
    <t>dimitiarazi</t>
  </si>
  <si>
    <t>dimititu</t>
  </si>
  <si>
    <t>dimoztar</t>
  </si>
  <si>
    <t>dindan</t>
  </si>
  <si>
    <t>dindanboleran</t>
  </si>
  <si>
    <t>dindon</t>
  </si>
  <si>
    <t>dina</t>
  </si>
  <si>
    <t>dinako</t>
  </si>
  <si>
    <t>dinamika</t>
  </si>
  <si>
    <t>dinamikazientzia</t>
  </si>
  <si>
    <t>dinamiko</t>
  </si>
  <si>
    <t>dinamikoki</t>
  </si>
  <si>
    <t>dinamikotasun</t>
  </si>
  <si>
    <t>dinamismo</t>
  </si>
  <si>
    <t>dinamita</t>
  </si>
  <si>
    <t>dinamitakarga</t>
  </si>
  <si>
    <t>dinamitatu</t>
  </si>
  <si>
    <t>dinamizatu</t>
  </si>
  <si>
    <t>dinamizatzaile</t>
  </si>
  <si>
    <t>dinamo</t>
  </si>
  <si>
    <t>dinamometro</t>
  </si>
  <si>
    <t>dinar</t>
  </si>
  <si>
    <t>dinastia</t>
  </si>
  <si>
    <t>dinastiaaldaketa</t>
  </si>
  <si>
    <t>dinastiko</t>
  </si>
  <si>
    <t>dinatasun</t>
  </si>
  <si>
    <t>dinbidanba</t>
  </si>
  <si>
    <t>dindil</t>
  </si>
  <si>
    <t>dindilebakitze</t>
  </si>
  <si>
    <t>dindilhots</t>
  </si>
  <si>
    <t>dindilik</t>
  </si>
  <si>
    <t>dindilindalandolon</t>
  </si>
  <si>
    <t>dindilindan</t>
  </si>
  <si>
    <t>dindilindon</t>
  </si>
  <si>
    <t>dindilinka</t>
  </si>
  <si>
    <t>dindilkatu</t>
  </si>
  <si>
    <t>dindirri</t>
  </si>
  <si>
    <t>dingdong</t>
  </si>
  <si>
    <t>dingidanga</t>
  </si>
  <si>
    <t>dingilizka</t>
  </si>
  <si>
    <t>dingindindan</t>
  </si>
  <si>
    <t>dingindindangandan</t>
  </si>
  <si>
    <t>dinitrofenilhidrazona</t>
  </si>
  <si>
    <t>dinoflagelatu</t>
  </si>
  <si>
    <t>dinosauro</t>
  </si>
  <si>
    <t>dinosauroespezie</t>
  </si>
  <si>
    <t>dinosaurotzar</t>
  </si>
  <si>
    <t>dintel</t>
  </si>
  <si>
    <t>dinteldu</t>
  </si>
  <si>
    <t>dinteldun</t>
  </si>
  <si>
    <t>diodo</t>
  </si>
  <si>
    <t>dioiko</t>
  </si>
  <si>
    <t>dioktil</t>
  </si>
  <si>
    <t>dionisiako</t>
  </si>
  <si>
    <t>dioptria</t>
  </si>
  <si>
    <t>dioptriakopuru</t>
  </si>
  <si>
    <t>diorama</t>
  </si>
  <si>
    <t>diorita</t>
  </si>
  <si>
    <t>dios</t>
  </si>
  <si>
    <t>diosal</t>
  </si>
  <si>
    <t>diosaldu</t>
  </si>
  <si>
    <t>dioskuro</t>
  </si>
  <si>
    <t>dioulas</t>
  </si>
  <si>
    <t>dioxido</t>
  </si>
  <si>
    <t>dioxina</t>
  </si>
  <si>
    <t>diozesi</t>
  </si>
  <si>
    <t>diozesiartxibo</t>
  </si>
  <si>
    <t>diozesiar</t>
  </si>
  <si>
    <t>dipeptidasa</t>
  </si>
  <si>
    <t>dipeptido</t>
  </si>
  <si>
    <t>dipiro</t>
  </si>
  <si>
    <t>diplejia</t>
  </si>
  <si>
    <t>diploblastiko</t>
  </si>
  <si>
    <t>diplodoko</t>
  </si>
  <si>
    <t>diploide</t>
  </si>
  <si>
    <t>diploidia</t>
  </si>
  <si>
    <t>diplokardia</t>
  </si>
  <si>
    <t>diplokoko</t>
  </si>
  <si>
    <t>diploma</t>
  </si>
  <si>
    <t>diplomadun</t>
  </si>
  <si>
    <t>diplomatiko</t>
  </si>
  <si>
    <t>diplomatu</t>
  </si>
  <si>
    <t>diplomatutitulu</t>
  </si>
  <si>
    <t>diplomatura</t>
  </si>
  <si>
    <t>diplomazale</t>
  </si>
  <si>
    <t>diplomazia</t>
  </si>
  <si>
    <t>diplomaziaeskola</t>
  </si>
  <si>
    <t>diplomaziahizkuntza</t>
  </si>
  <si>
    <t>diplomaziajoko</t>
  </si>
  <si>
    <t>diplopodo</t>
  </si>
  <si>
    <t>dipluro</t>
  </si>
  <si>
    <t>dipneo</t>
  </si>
  <si>
    <t>dipneumonea</t>
  </si>
  <si>
    <t>dipnoo</t>
  </si>
  <si>
    <t>dipolar</t>
  </si>
  <si>
    <t>dipolo</t>
  </si>
  <si>
    <t>diptero</t>
  </si>
  <si>
    <t>diptiko</t>
  </si>
  <si>
    <t>diptongal</t>
  </si>
  <si>
    <t>diptongapen</t>
  </si>
  <si>
    <t>diptongapenkasu</t>
  </si>
  <si>
    <t>diptongazio</t>
  </si>
  <si>
    <t>diptongo</t>
  </si>
  <si>
    <t>diputatu</t>
  </si>
  <si>
    <t>diputatuaulki</t>
  </si>
  <si>
    <t>diputatuburu</t>
  </si>
  <si>
    <t>diputatuganbera</t>
  </si>
  <si>
    <t>diputatukontseilu</t>
  </si>
  <si>
    <t>diputatupostu</t>
  </si>
  <si>
    <t>diputatutalde</t>
  </si>
  <si>
    <t>diputatugai</t>
  </si>
  <si>
    <t>diputatutza</t>
  </si>
  <si>
    <t>diputazio</t>
  </si>
  <si>
    <t>diputaziobatzorde</t>
  </si>
  <si>
    <t>dirdir</t>
  </si>
  <si>
    <t>dirdirdir</t>
  </si>
  <si>
    <t>dirdai</t>
  </si>
  <si>
    <t>dirdaigarri</t>
  </si>
  <si>
    <t>dirdaitsu</t>
  </si>
  <si>
    <t>dirdira</t>
  </si>
  <si>
    <t>dirdiraka</t>
  </si>
  <si>
    <t>dirdirakor</t>
  </si>
  <si>
    <t>dirdiran</t>
  </si>
  <si>
    <t>dirdirapean</t>
  </si>
  <si>
    <t>dirdirapen</t>
  </si>
  <si>
    <t>dirdiratasun</t>
  </si>
  <si>
    <t>dirdiratsu</t>
  </si>
  <si>
    <t>dirdiratu</t>
  </si>
  <si>
    <t>dirdiratzaile</t>
  </si>
  <si>
    <t>direktiba</t>
  </si>
  <si>
    <t>direktibo</t>
  </si>
  <si>
    <t>direktore</t>
  </si>
  <si>
    <t>direktorio</t>
  </si>
  <si>
    <t>direktu</t>
  </si>
  <si>
    <t>direktuki</t>
  </si>
  <si>
    <t>direktutasun</t>
  </si>
  <si>
    <t>direkzio</t>
  </si>
  <si>
    <t>direkzioaldaketa</t>
  </si>
  <si>
    <t>direkziosistema</t>
  </si>
  <si>
    <t>direkzional</t>
  </si>
  <si>
    <t>direlako</t>
  </si>
  <si>
    <t>dirigente</t>
  </si>
  <si>
    <t>dirigismo</t>
  </si>
  <si>
    <t>dirigitu</t>
  </si>
  <si>
    <t>diru</t>
  </si>
  <si>
    <t>diruagintari</t>
  </si>
  <si>
    <t>diruagiri</t>
  </si>
  <si>
    <t>diruakzio</t>
  </si>
  <si>
    <t>dirualdaketa</t>
  </si>
  <si>
    <t>dirualdatzaile</t>
  </si>
  <si>
    <t>dirualderdi</t>
  </si>
  <si>
    <t>dirualtxor</t>
  </si>
  <si>
    <t>diruapur</t>
  </si>
  <si>
    <t>diruarazo</t>
  </si>
  <si>
    <t>diruasunto</t>
  </si>
  <si>
    <t>diruatal</t>
  </si>
  <si>
    <t>diruateratzaile</t>
  </si>
  <si>
    <t>diruateratze</t>
  </si>
  <si>
    <t>diruaurreratzaile</t>
  </si>
  <si>
    <t>diruaurreratze</t>
  </si>
  <si>
    <t>diruaurrezki</t>
  </si>
  <si>
    <t>dirubabes</t>
  </si>
  <si>
    <t>dirubalatxo</t>
  </si>
  <si>
    <t>dirubaliabide</t>
  </si>
  <si>
    <t>dirubanaketa</t>
  </si>
  <si>
    <t>dirubanketxe</t>
  </si>
  <si>
    <t>dirubatze</t>
  </si>
  <si>
    <t>dirubatzen</t>
  </si>
  <si>
    <t>dirubehar</t>
  </si>
  <si>
    <t>diruberme</t>
  </si>
  <si>
    <t>dirubetebehar</t>
  </si>
  <si>
    <t>dirubidalketa</t>
  </si>
  <si>
    <t>dirubilketa</t>
  </si>
  <si>
    <t>dirubillete</t>
  </si>
  <si>
    <t>dirubiltzaile</t>
  </si>
  <si>
    <t>dirubiltze</t>
  </si>
  <si>
    <t>dirubitarteko</t>
  </si>
  <si>
    <t>dirubotatze</t>
  </si>
  <si>
    <t>dirueduki</t>
  </si>
  <si>
    <t>diruegarri</t>
  </si>
  <si>
    <t>diruegitamu</t>
  </si>
  <si>
    <t>diruegoera</t>
  </si>
  <si>
    <t>diruekarketa</t>
  </si>
  <si>
    <t>diruekarpen</t>
  </si>
  <si>
    <t>diruekarri</t>
  </si>
  <si>
    <t>diruemaile</t>
  </si>
  <si>
    <t>diruemangarri</t>
  </si>
  <si>
    <t>diruentrega</t>
  </si>
  <si>
    <t>diruerabilera</t>
  </si>
  <si>
    <t>diruerakunde</t>
  </si>
  <si>
    <t>dirueralgiketa</t>
  </si>
  <si>
    <t>dirueremu</t>
  </si>
  <si>
    <t>dirueskabide</t>
  </si>
  <si>
    <t>dirueskaera</t>
  </si>
  <si>
    <t>dirueskaintza</t>
  </si>
  <si>
    <t>dirueskari</t>
  </si>
  <si>
    <t>dirueskasia</t>
  </si>
  <si>
    <t>dirueske</t>
  </si>
  <si>
    <t>dirueskuarte</t>
  </si>
  <si>
    <t>dirueskuera</t>
  </si>
  <si>
    <t>dirueskuraketa</t>
  </si>
  <si>
    <t>diruesperantza</t>
  </si>
  <si>
    <t>diruetxe</t>
  </si>
  <si>
    <t>diruezarketa</t>
  </si>
  <si>
    <t>diruezarle</t>
  </si>
  <si>
    <t>diruezarpen</t>
  </si>
  <si>
    <t>dirufaktore</t>
  </si>
  <si>
    <t>dirufalta</t>
  </si>
  <si>
    <t>dirufaltan</t>
  </si>
  <si>
    <t>dirufondo</t>
  </si>
  <si>
    <t>dirugai</t>
  </si>
  <si>
    <t>dirugalera</t>
  </si>
  <si>
    <t>dirugaltze</t>
  </si>
  <si>
    <t>dirugar</t>
  </si>
  <si>
    <t>dirugarraio</t>
  </si>
  <si>
    <t>dirugastu</t>
  </si>
  <si>
    <t>dirugiro</t>
  </si>
  <si>
    <t>dirugizon</t>
  </si>
  <si>
    <t>dirugorabehera</t>
  </si>
  <si>
    <t>dirugordailu</t>
  </si>
  <si>
    <t>dirugose</t>
  </si>
  <si>
    <t>diruhondaketa</t>
  </si>
  <si>
    <t>diruhondatze</t>
  </si>
  <si>
    <t>diruhondo</t>
  </si>
  <si>
    <t>diruhornidura</t>
  </si>
  <si>
    <t>diruhutsaldi</t>
  </si>
  <si>
    <t>diruibilera</t>
  </si>
  <si>
    <t>diruigorpen</t>
  </si>
  <si>
    <t>diruihesi</t>
  </si>
  <si>
    <t>diruinbertsio</t>
  </si>
  <si>
    <t>diruindar</t>
  </si>
  <si>
    <t>diruingi</t>
  </si>
  <si>
    <t>diruirabazi</t>
  </si>
  <si>
    <t>diruistorio</t>
  </si>
  <si>
    <t>diruisun</t>
  </si>
  <si>
    <t>diruitun</t>
  </si>
  <si>
    <t>diruiturri</t>
  </si>
  <si>
    <t>diruitzulketa</t>
  </si>
  <si>
    <t>diruitzultze</t>
  </si>
  <si>
    <t>diruizakin</t>
  </si>
  <si>
    <t>diruizendapen</t>
  </si>
  <si>
    <t>dirujabe</t>
  </si>
  <si>
    <t>dirujartzaile</t>
  </si>
  <si>
    <t>dirujasotzaile</t>
  </si>
  <si>
    <t>dirujauntza</t>
  </si>
  <si>
    <t>dirujaurbide</t>
  </si>
  <si>
    <t>dirujoko</t>
  </si>
  <si>
    <t>dirukanbio</t>
  </si>
  <si>
    <t>dirukantitate</t>
  </si>
  <si>
    <t>dirukapital</t>
  </si>
  <si>
    <t>dirukartera</t>
  </si>
  <si>
    <t>dirukaxa</t>
  </si>
  <si>
    <t>dirukirats</t>
  </si>
  <si>
    <t>dirukondar</t>
  </si>
  <si>
    <t>dirukonpainia</t>
  </si>
  <si>
    <t>dirukonpentsazio</t>
  </si>
  <si>
    <t>dirukontrol</t>
  </si>
  <si>
    <t>dirukontu</t>
  </si>
  <si>
    <t>dirukopuru</t>
  </si>
  <si>
    <t>dirukorritu</t>
  </si>
  <si>
    <t>dirukorronte</t>
  </si>
  <si>
    <t>dirukreditu</t>
  </si>
  <si>
    <t>dirukrisi</t>
  </si>
  <si>
    <t>dirukutxa</t>
  </si>
  <si>
    <t>dirulagundu</t>
  </si>
  <si>
    <t>dirulaguntza</t>
  </si>
  <si>
    <t>dirulaguntzaile</t>
  </si>
  <si>
    <t>dirulaino</t>
  </si>
  <si>
    <t>dirulan</t>
  </si>
  <si>
    <t>dirulantalde</t>
  </si>
  <si>
    <t>dirulibera</t>
  </si>
  <si>
    <t>dirumaitasun</t>
  </si>
  <si>
    <t>dirumakina</t>
  </si>
  <si>
    <t>dirumaleta</t>
  </si>
  <si>
    <t>dirumerkantzia</t>
  </si>
  <si>
    <t>dirumerkatu</t>
  </si>
  <si>
    <t>dirumin</t>
  </si>
  <si>
    <t>dirumordo</t>
  </si>
  <si>
    <t>dirumordoxka</t>
  </si>
  <si>
    <t>dirumota</t>
  </si>
  <si>
    <t>dirumultzo</t>
  </si>
  <si>
    <t>dirunahi</t>
  </si>
  <si>
    <t>diruobligazio</t>
  </si>
  <si>
    <t>diruoin</t>
  </si>
  <si>
    <t>diruordain</t>
  </si>
  <si>
    <t>diruordainketa</t>
  </si>
  <si>
    <t>dirupaper</t>
  </si>
  <si>
    <t>dirupartida</t>
  </si>
  <si>
    <t>dirupeza</t>
  </si>
  <si>
    <t>dirupila</t>
  </si>
  <si>
    <t>dirupilo</t>
  </si>
  <si>
    <t>dirupitin</t>
  </si>
  <si>
    <t>dirupizar</t>
  </si>
  <si>
    <t>dirupolitika</t>
  </si>
  <si>
    <t>dirupoltsa</t>
  </si>
  <si>
    <t>dirupoxi</t>
  </si>
  <si>
    <t>dirupremia</t>
  </si>
  <si>
    <t>diruprestakin</t>
  </si>
  <si>
    <t>diruproportzio</t>
  </si>
  <si>
    <t>dirupuska</t>
  </si>
  <si>
    <t>diruputzu</t>
  </si>
  <si>
    <t>dirusaltzaile</t>
  </si>
  <si>
    <t>dirusarbide</t>
  </si>
  <si>
    <t>dirusari</t>
  </si>
  <si>
    <t>dirusarraski</t>
  </si>
  <si>
    <t>dirusarrera</t>
  </si>
  <si>
    <t>dirusartze</t>
  </si>
  <si>
    <t>dirusistema</t>
  </si>
  <si>
    <t>dirusorta</t>
  </si>
  <si>
    <t>dirusubentzio</t>
  </si>
  <si>
    <t>dirutransferentzia</t>
  </si>
  <si>
    <t>dirutratu</t>
  </si>
  <si>
    <t>dirutresna</t>
  </si>
  <si>
    <t>dirutruke</t>
  </si>
  <si>
    <t>diruurrialdi</t>
  </si>
  <si>
    <t>diruxahuketa</t>
  </si>
  <si>
    <t>diruxahupen</t>
  </si>
  <si>
    <t>diruxahutze</t>
  </si>
  <si>
    <t>diruzaindari</t>
  </si>
  <si>
    <t>diruzaku</t>
  </si>
  <si>
    <t>diruzeinu</t>
  </si>
  <si>
    <t>diruzenbateko</t>
  </si>
  <si>
    <t>diruzigor</t>
  </si>
  <si>
    <t>diruzorro</t>
  </si>
  <si>
    <t>diruzorrotxo</t>
  </si>
  <si>
    <t>diruzulo</t>
  </si>
  <si>
    <t>dirualde</t>
  </si>
  <si>
    <t>dirubaltza</t>
  </si>
  <si>
    <t>dirubide</t>
  </si>
  <si>
    <t>dirubidealogera</t>
  </si>
  <si>
    <t>dirubideegitura</t>
  </si>
  <si>
    <t>dirubideekonomia</t>
  </si>
  <si>
    <t>dirubideerakunde</t>
  </si>
  <si>
    <t>dirubidekostu</t>
  </si>
  <si>
    <t>dirubidelaguntza</t>
  </si>
  <si>
    <t>dirubidesail</t>
  </si>
  <si>
    <t>dirubidesailburu</t>
  </si>
  <si>
    <t>dirubidesorburu</t>
  </si>
  <si>
    <t>dirubideketa</t>
  </si>
  <si>
    <t>dirubideratu</t>
  </si>
  <si>
    <t>dirubidetu</t>
  </si>
  <si>
    <t>dirubidetza</t>
  </si>
  <si>
    <t>dirubidetzaerakunde</t>
  </si>
  <si>
    <t>dirubidetzajardun</t>
  </si>
  <si>
    <t>dirubidetzezerbitzu</t>
  </si>
  <si>
    <t>dirudun</t>
  </si>
  <si>
    <t>dirugabe</t>
  </si>
  <si>
    <t>dirukeria</t>
  </si>
  <si>
    <t>diruketa</t>
  </si>
  <si>
    <t>dirukoi</t>
  </si>
  <si>
    <t>dirupeko</t>
  </si>
  <si>
    <t>dirutan</t>
  </si>
  <si>
    <t>dirutegi</t>
  </si>
  <si>
    <t>dirutsu</t>
  </si>
  <si>
    <t>dirutu</t>
  </si>
  <si>
    <t>dirutxo</t>
  </si>
  <si>
    <t>dirutza</t>
  </si>
  <si>
    <t>dirutzadun</t>
  </si>
  <si>
    <t>diruzain</t>
  </si>
  <si>
    <t>diruzaingo</t>
  </si>
  <si>
    <t>diruzaintza</t>
  </si>
  <si>
    <t>diruzaintzaaldaketa</t>
  </si>
  <si>
    <t>diruzaintzakontabilitate</t>
  </si>
  <si>
    <t>diruzaintzasail</t>
  </si>
  <si>
    <t>diruzale</t>
  </si>
  <si>
    <t>diruzalekeria</t>
  </si>
  <si>
    <t>diruzaletasun</t>
  </si>
  <si>
    <t>diruzko</t>
  </si>
  <si>
    <t>diruztatzemodu</t>
  </si>
  <si>
    <t>disakarido</t>
  </si>
  <si>
    <t>discjockey</t>
  </si>
  <si>
    <t>diseinadore</t>
  </si>
  <si>
    <t>diseinatu</t>
  </si>
  <si>
    <t>diseinatzaile</t>
  </si>
  <si>
    <t>diseinu</t>
  </si>
  <si>
    <t>diseinuarau</t>
  </si>
  <si>
    <t>diseinueskola</t>
  </si>
  <si>
    <t>diseinuikasketa</t>
  </si>
  <si>
    <t>diseinuirizpide</t>
  </si>
  <si>
    <t>diseinujarraibide</t>
  </si>
  <si>
    <t>diseinulan</t>
  </si>
  <si>
    <t>diseinumaila</t>
  </si>
  <si>
    <t>diseinumugimendu</t>
  </si>
  <si>
    <t>diseinutailer</t>
  </si>
  <si>
    <t>diseinutalde</t>
  </si>
  <si>
    <t>diseinugile</t>
  </si>
  <si>
    <t>disekatu</t>
  </si>
  <si>
    <t>disekzio</t>
  </si>
  <si>
    <t>disekzioerabide</t>
  </si>
  <si>
    <t>disekziogela</t>
  </si>
  <si>
    <t>disekzioguraize</t>
  </si>
  <si>
    <t>disekzioorratz</t>
  </si>
  <si>
    <t>disemia</t>
  </si>
  <si>
    <t>disenteria</t>
  </si>
  <si>
    <t>disertazio</t>
  </si>
  <si>
    <t>disfraz</t>
  </si>
  <si>
    <t>disfrazatu</t>
  </si>
  <si>
    <t>disfrutatu</t>
  </si>
  <si>
    <t>disfuntzio</t>
  </si>
  <si>
    <t>disfuntzional</t>
  </si>
  <si>
    <t>disgregatzaile</t>
  </si>
  <si>
    <t>disgustu</t>
  </si>
  <si>
    <t>disidente</t>
  </si>
  <si>
    <t>disidentzia</t>
  </si>
  <si>
    <t>disimetria</t>
  </si>
  <si>
    <t>disimetriko</t>
  </si>
  <si>
    <t>disimilaketa</t>
  </si>
  <si>
    <t>disimilatu</t>
  </si>
  <si>
    <t>disimilazio</t>
  </si>
  <si>
    <t>disimulatu</t>
  </si>
  <si>
    <t>disimulatuki</t>
  </si>
  <si>
    <t>disimulu</t>
  </si>
  <si>
    <t>disipazio</t>
  </si>
  <si>
    <t>disjuntiba</t>
  </si>
  <si>
    <t>disjuntu</t>
  </si>
  <si>
    <t>disjuntzio</t>
  </si>
  <si>
    <t>diskete</t>
  </si>
  <si>
    <t>disketekopuru</t>
  </si>
  <si>
    <t>disketeunitate</t>
  </si>
  <si>
    <t>diskisizio</t>
  </si>
  <si>
    <t>disko</t>
  </si>
  <si>
    <t>diskoaipamen</t>
  </si>
  <si>
    <t>diskoatal</t>
  </si>
  <si>
    <t>diskoaurkezpen</t>
  </si>
  <si>
    <t>diskoazal</t>
  </si>
  <si>
    <t>diskoazoka</t>
  </si>
  <si>
    <t>diskobar</t>
  </si>
  <si>
    <t>diskodenda</t>
  </si>
  <si>
    <t>diskoerrore</t>
  </si>
  <si>
    <t>diskoforma</t>
  </si>
  <si>
    <t>diskoharri</t>
  </si>
  <si>
    <t>diskoitxura</t>
  </si>
  <si>
    <t>diskojogailu</t>
  </si>
  <si>
    <t>diskokopuru</t>
  </si>
  <si>
    <t>diskometa</t>
  </si>
  <si>
    <t>diskomonologo</t>
  </si>
  <si>
    <t>diskosalmenta</t>
  </si>
  <si>
    <t>diskosorta</t>
  </si>
  <si>
    <t>diskotaberna</t>
  </si>
  <si>
    <t>diskounitate</t>
  </si>
  <si>
    <t>diskoetxe</t>
  </si>
  <si>
    <t>diskogailu</t>
  </si>
  <si>
    <t>diskogintza</t>
  </si>
  <si>
    <t>diskogintzaenpresa</t>
  </si>
  <si>
    <t>diskografia</t>
  </si>
  <si>
    <t>diskografiko</t>
  </si>
  <si>
    <t>diskoidal</t>
  </si>
  <si>
    <t>diskontinuitate</t>
  </si>
  <si>
    <t>diskordante</t>
  </si>
  <si>
    <t>diskordantzia</t>
  </si>
  <si>
    <t>diskordantziaazal</t>
  </si>
  <si>
    <t>diskordia</t>
  </si>
  <si>
    <t>diskotegi</t>
  </si>
  <si>
    <t>diskoteka</t>
  </si>
  <si>
    <t>diskotekero</t>
  </si>
  <si>
    <t>diskrepantzia</t>
  </si>
  <si>
    <t>diskretu</t>
  </si>
  <si>
    <t>diskretuki</t>
  </si>
  <si>
    <t>diskrezio</t>
  </si>
  <si>
    <t>diskrezioahal</t>
  </si>
  <si>
    <t>diskrezional</t>
  </si>
  <si>
    <t>diskrezionalitate</t>
  </si>
  <si>
    <t>diskreziotasun</t>
  </si>
  <si>
    <t>diskriminagarri</t>
  </si>
  <si>
    <t>diskriminatu</t>
  </si>
  <si>
    <t>diskriminatzaile</t>
  </si>
  <si>
    <t>diskriminazio</t>
  </si>
  <si>
    <t>diskriminazioegoera</t>
  </si>
  <si>
    <t>diskriminazioindar</t>
  </si>
  <si>
    <t>diskriminaziojarrera</t>
  </si>
  <si>
    <t>diskurtsibo</t>
  </si>
  <si>
    <t>diskurtsibotestual</t>
  </si>
  <si>
    <t>diskurtso</t>
  </si>
  <si>
    <t>diskurtsoazterketa</t>
  </si>
  <si>
    <t>diskurtsoegitura</t>
  </si>
  <si>
    <t>diskurtsoera</t>
  </si>
  <si>
    <t>diskurtsoeztanda</t>
  </si>
  <si>
    <t>diskurtsofuntzionamendu</t>
  </si>
  <si>
    <t>diskurtsomota</t>
  </si>
  <si>
    <t>diskurtsotipo</t>
  </si>
  <si>
    <t>diskurtsozati</t>
  </si>
  <si>
    <t>diskurtsogintza</t>
  </si>
  <si>
    <t>diskurtsotxo</t>
  </si>
  <si>
    <t>diskusio</t>
  </si>
  <si>
    <t>diskutigarri</t>
  </si>
  <si>
    <t>diskutitu</t>
  </si>
  <si>
    <t>dislokatu</t>
  </si>
  <si>
    <t>dislokazio</t>
  </si>
  <si>
    <t>dislokaziodentsitate</t>
  </si>
  <si>
    <t>dislokaziopilaketa</t>
  </si>
  <si>
    <t>dismenorrea</t>
  </si>
  <si>
    <t>disnea</t>
  </si>
  <si>
    <t>disolbaezin</t>
  </si>
  <si>
    <t>disolbaezintasun</t>
  </si>
  <si>
    <t>disolbagaitz</t>
  </si>
  <si>
    <t>disolbagaiztu</t>
  </si>
  <si>
    <t>disolbagarri</t>
  </si>
  <si>
    <t>disolbagarritasun</t>
  </si>
  <si>
    <t>disolbagarritasunbiderkadura</t>
  </si>
  <si>
    <t>disolbagarritasunkurba</t>
  </si>
  <si>
    <t>disolbakari</t>
  </si>
  <si>
    <t>disolbaketa</t>
  </si>
  <si>
    <t>disolbatu</t>
  </si>
  <si>
    <t>disolbatzaile</t>
  </si>
  <si>
    <t>disolbatzailekantitate</t>
  </si>
  <si>
    <t>disolbatzailemolekula</t>
  </si>
  <si>
    <t>disolbatze</t>
  </si>
  <si>
    <t>disolbentepote</t>
  </si>
  <si>
    <t>disoluzio</t>
  </si>
  <si>
    <t>disoluziolitro</t>
  </si>
  <si>
    <t>disoluziomota</t>
  </si>
  <si>
    <t>disoluzioprozesu</t>
  </si>
  <si>
    <t>disostosi</t>
  </si>
  <si>
    <t>disoziatu</t>
  </si>
  <si>
    <t>disoziatze</t>
  </si>
  <si>
    <t>disoziazio</t>
  </si>
  <si>
    <t>disoziazioekuazio</t>
  </si>
  <si>
    <t>disoziaziomaila</t>
  </si>
  <si>
    <t>disoziazioprozesu</t>
  </si>
  <si>
    <t>disparate</t>
  </si>
  <si>
    <t>disparatu</t>
  </si>
  <si>
    <t>disparo</t>
  </si>
  <si>
    <t>dispertsatu</t>
  </si>
  <si>
    <t>dispertsio</t>
  </si>
  <si>
    <t>dispertsiodiagrama</t>
  </si>
  <si>
    <t>dispertsiofenomeno</t>
  </si>
  <si>
    <t>dispertsiomota</t>
  </si>
  <si>
    <t>dispertso</t>
  </si>
  <si>
    <t>displasiko</t>
  </si>
  <si>
    <t>disponibilitate</t>
  </si>
  <si>
    <t>disposaketa</t>
  </si>
  <si>
    <t>disposapen</t>
  </si>
  <si>
    <t>disposarazi</t>
  </si>
  <si>
    <t>disposatu</t>
  </si>
  <si>
    <t>dispositibo</t>
  </si>
  <si>
    <t>disposizio</t>
  </si>
  <si>
    <t>disposizioegoera</t>
  </si>
  <si>
    <t>disputa</t>
  </si>
  <si>
    <t>distal</t>
  </si>
  <si>
    <t>distante</t>
  </si>
  <si>
    <t>distantzia</t>
  </si>
  <si>
    <t>distantziaerlazio</t>
  </si>
  <si>
    <t>distantziairudi</t>
  </si>
  <si>
    <t>distantzianeurketa</t>
  </si>
  <si>
    <t>distantziaproblema</t>
  </si>
  <si>
    <t>distantziakide</t>
  </si>
  <si>
    <t>distantziamendumekanismo</t>
  </si>
  <si>
    <t>distenditu</t>
  </si>
  <si>
    <t>distentsible</t>
  </si>
  <si>
    <t>distentsibo</t>
  </si>
  <si>
    <t>distentsio</t>
  </si>
  <si>
    <t>distentsiobaldintza</t>
  </si>
  <si>
    <t>distentsioefektu</t>
  </si>
  <si>
    <t>distesi</t>
  </si>
  <si>
    <t>distiko</t>
  </si>
  <si>
    <t>distingo</t>
  </si>
  <si>
    <t>distintzio</t>
  </si>
  <si>
    <t>distira</t>
  </si>
  <si>
    <t>distirabide</t>
  </si>
  <si>
    <t>distiraizpi</t>
  </si>
  <si>
    <t>distiraune</t>
  </si>
  <si>
    <t>distiradun</t>
  </si>
  <si>
    <t>distiragarri</t>
  </si>
  <si>
    <t>distiragile</t>
  </si>
  <si>
    <t>distiragune</t>
  </si>
  <si>
    <t>distiraka</t>
  </si>
  <si>
    <t>distirakor</t>
  </si>
  <si>
    <t>distirant</t>
  </si>
  <si>
    <t>distirapean</t>
  </si>
  <si>
    <t>distirapen</t>
  </si>
  <si>
    <t>distirarazi</t>
  </si>
  <si>
    <t>distiratasun</t>
  </si>
  <si>
    <t>distirati</t>
  </si>
  <si>
    <t>distiratsu</t>
  </si>
  <si>
    <t>distiratu</t>
  </si>
  <si>
    <t>distortsio</t>
  </si>
  <si>
    <t>distortsionatzaile</t>
  </si>
  <si>
    <t>distraitu</t>
  </si>
  <si>
    <t>distrakzio</t>
  </si>
  <si>
    <t>distribuitzaile</t>
  </si>
  <si>
    <t>distribuzio</t>
  </si>
  <si>
    <t>distritu</t>
  </si>
  <si>
    <t>distritubatzar</t>
  </si>
  <si>
    <t>distrofia</t>
  </si>
  <si>
    <t>disuasio</t>
  </si>
  <si>
    <t>disuasorio</t>
  </si>
  <si>
    <t>ditianona</t>
  </si>
  <si>
    <t>ditiranbo</t>
  </si>
  <si>
    <t>ditxa</t>
  </si>
  <si>
    <t>ditxo</t>
  </si>
  <si>
    <t>ditxoso</t>
  </si>
  <si>
    <t>ditxosozko</t>
  </si>
  <si>
    <t>diuretiko</t>
  </si>
  <si>
    <t>dixie</t>
  </si>
  <si>
    <t>dizdiz</t>
  </si>
  <si>
    <t>dizdizari</t>
  </si>
  <si>
    <t>dizdizera</t>
  </si>
  <si>
    <t>dizdizka</t>
  </si>
  <si>
    <t>diziplina</t>
  </si>
  <si>
    <t>diziplinaarazo</t>
  </si>
  <si>
    <t>diziplinaarrazoi</t>
  </si>
  <si>
    <t>diziplinabatzorde</t>
  </si>
  <si>
    <t>diziplinabide</t>
  </si>
  <si>
    <t>diziplinaerregimen</t>
  </si>
  <si>
    <t>diziplinafalta</t>
  </si>
  <si>
    <t>diziplinagai</t>
  </si>
  <si>
    <t>diziplinalan</t>
  </si>
  <si>
    <t>diziplinaneurri</t>
  </si>
  <si>
    <t>diziplinazartako</t>
  </si>
  <si>
    <t>diziplinazerbitzu</t>
  </si>
  <si>
    <t>diziplinazigor</t>
  </si>
  <si>
    <t>diziplinadun</t>
  </si>
  <si>
    <t>diziplinapean</t>
  </si>
  <si>
    <t>diziplinarteko</t>
  </si>
  <si>
    <t>diziplinartekotasun</t>
  </si>
  <si>
    <t>diziplinatu</t>
  </si>
  <si>
    <t>diziplinatuki</t>
  </si>
  <si>
    <t>diziplinazale</t>
  </si>
  <si>
    <t>diziplinazko</t>
  </si>
  <si>
    <t>dizipulu</t>
  </si>
  <si>
    <t>djinn</t>
  </si>
  <si>
    <t>doako</t>
  </si>
  <si>
    <t>doakotasun</t>
  </si>
  <si>
    <t>doan</t>
  </si>
  <si>
    <t>doarik</t>
  </si>
  <si>
    <t>dobela</t>
  </si>
  <si>
    <t>dobelaje</t>
  </si>
  <si>
    <t>dobelarri</t>
  </si>
  <si>
    <t>dobeleria</t>
  </si>
  <si>
    <t>doblatu</t>
  </si>
  <si>
    <t>doble</t>
  </si>
  <si>
    <t>doblete</t>
  </si>
  <si>
    <t>doblezka</t>
  </si>
  <si>
    <t>dobloi</t>
  </si>
  <si>
    <t>dodekaedro</t>
  </si>
  <si>
    <t>dodekafonia</t>
  </si>
  <si>
    <t>dogma</t>
  </si>
  <si>
    <t>dogmabalio</t>
  </si>
  <si>
    <t>dogmakontu</t>
  </si>
  <si>
    <t>dogmakeria</t>
  </si>
  <si>
    <t>dogmakoi</t>
  </si>
  <si>
    <t>dogmatika</t>
  </si>
  <si>
    <t>dogmatiko</t>
  </si>
  <si>
    <t>dogmatikokeria</t>
  </si>
  <si>
    <t>dogmatikoki</t>
  </si>
  <si>
    <t>dogmatismo</t>
  </si>
  <si>
    <t>dogmatizazio</t>
  </si>
  <si>
    <t>dogmazko</t>
  </si>
  <si>
    <t>dohain</t>
  </si>
  <si>
    <t>dohainbanaketa</t>
  </si>
  <si>
    <t>dohainpare</t>
  </si>
  <si>
    <t>dohaintalentu</t>
  </si>
  <si>
    <t>dohaindu</t>
  </si>
  <si>
    <t>dohainezko</t>
  </si>
  <si>
    <t>dohainik</t>
  </si>
  <si>
    <t>dohaintsu</t>
  </si>
  <si>
    <t>dohaintza</t>
  </si>
  <si>
    <t>dohaintzaemaile</t>
  </si>
  <si>
    <t>dohakabe</t>
  </si>
  <si>
    <t>dohakaitz</t>
  </si>
  <si>
    <t>dohatsu</t>
  </si>
  <si>
    <t>dohatsumaila</t>
  </si>
  <si>
    <t>dohatsuki</t>
  </si>
  <si>
    <t>dohatsutasun</t>
  </si>
  <si>
    <t>dohatu</t>
  </si>
  <si>
    <t>doidoi(a)</t>
  </si>
  <si>
    <t>doidoian</t>
  </si>
  <si>
    <t>doidoietarik</t>
  </si>
  <si>
    <t>doiketa</t>
  </si>
  <si>
    <t>doiketaaro</t>
  </si>
  <si>
    <t>doiki</t>
  </si>
  <si>
    <t>doikuntza</t>
  </si>
  <si>
    <t>doikuntzaakats</t>
  </si>
  <si>
    <t>doikuntzalerro</t>
  </si>
  <si>
    <t>doikuntzamota</t>
  </si>
  <si>
    <t>doikuntzapatente</t>
  </si>
  <si>
    <t>doikuntzasistema</t>
  </si>
  <si>
    <t>doilor</t>
  </si>
  <si>
    <t>doilorkeria</t>
  </si>
  <si>
    <t>doilorki</t>
  </si>
  <si>
    <t>doilorkume</t>
  </si>
  <si>
    <t>doilortasun</t>
  </si>
  <si>
    <t>doilortu</t>
  </si>
  <si>
    <t>doinu</t>
  </si>
  <si>
    <t>doinugoratze</t>
  </si>
  <si>
    <t>doinuintentsitate</t>
  </si>
  <si>
    <t>doinumutur</t>
  </si>
  <si>
    <t>doinuneurri</t>
  </si>
  <si>
    <t>doinutresna</t>
  </si>
  <si>
    <t>doinualdi</t>
  </si>
  <si>
    <t>doinuera</t>
  </si>
  <si>
    <t>doinugin</t>
  </si>
  <si>
    <t>doinupean</t>
  </si>
  <si>
    <t>doinutto</t>
  </si>
  <si>
    <t>doinutxo</t>
  </si>
  <si>
    <t>doitasun</t>
  </si>
  <si>
    <t>doitasunmaila</t>
  </si>
  <si>
    <t>doitu</t>
  </si>
  <si>
    <t>doitxera</t>
  </si>
  <si>
    <t>doitze</t>
  </si>
  <si>
    <t>doixtar</t>
  </si>
  <si>
    <t>dokogloso</t>
  </si>
  <si>
    <t>doktoradu</t>
  </si>
  <si>
    <t>doktoradumaila</t>
  </si>
  <si>
    <t>doktoradutza</t>
  </si>
  <si>
    <t>doktoradutzalan</t>
  </si>
  <si>
    <t>doktoradutzaprograma</t>
  </si>
  <si>
    <t>doktoradutzatesi</t>
  </si>
  <si>
    <t>doktorakuntzatesi</t>
  </si>
  <si>
    <t>doktoratu</t>
  </si>
  <si>
    <t>doktoratzetesi</t>
  </si>
  <si>
    <t>doktore</t>
  </si>
  <si>
    <t>doktoreklase</t>
  </si>
  <si>
    <t>doktorelan</t>
  </si>
  <si>
    <t>doktoretesi</t>
  </si>
  <si>
    <t>doktoretitulu</t>
  </si>
  <si>
    <t>doktorego</t>
  </si>
  <si>
    <t>doktoregoprograma</t>
  </si>
  <si>
    <t>doktoregotesi</t>
  </si>
  <si>
    <t>doktoretza</t>
  </si>
  <si>
    <t>doktoretzatesi</t>
  </si>
  <si>
    <t>doktrina</t>
  </si>
  <si>
    <t>doktrinaarlo</t>
  </si>
  <si>
    <t>doktrinaestrategia</t>
  </si>
  <si>
    <t>doktrinagorputz</t>
  </si>
  <si>
    <t>doktrinamota</t>
  </si>
  <si>
    <t>doktrinanota</t>
  </si>
  <si>
    <t>doktrinal</t>
  </si>
  <si>
    <t>doktrinamendu</t>
  </si>
  <si>
    <t>doktrinatu</t>
  </si>
  <si>
    <t>doktrinatzebide</t>
  </si>
  <si>
    <t>dokumentabide</t>
  </si>
  <si>
    <t>dokumental</t>
  </si>
  <si>
    <t>dokumentalarlo</t>
  </si>
  <si>
    <t>dokumentaljaialdi</t>
  </si>
  <si>
    <t>dokumentalki</t>
  </si>
  <si>
    <t>dokumentatu</t>
  </si>
  <si>
    <t>dokumentazio</t>
  </si>
  <si>
    <t>dokumentaziobanku</t>
  </si>
  <si>
    <t>dokumentazioez</t>
  </si>
  <si>
    <t>dokumentazioinformazio</t>
  </si>
  <si>
    <t>dokumentazioiturri</t>
  </si>
  <si>
    <t>dokumentaziokarpeta</t>
  </si>
  <si>
    <t>dokumentaziokopuru</t>
  </si>
  <si>
    <t>dokumentaziolantalde</t>
  </si>
  <si>
    <t>dokumentaziomota</t>
  </si>
  <si>
    <t>dokumentaziomultzo</t>
  </si>
  <si>
    <t>dokumentaziozentro</t>
  </si>
  <si>
    <t>dokumentaziozerbitzu</t>
  </si>
  <si>
    <t>dokumentaziozientzia</t>
  </si>
  <si>
    <t>dokumentu</t>
  </si>
  <si>
    <t>dokumentuaipamen</t>
  </si>
  <si>
    <t>dokumentuandana</t>
  </si>
  <si>
    <t>dokumentucorpus</t>
  </si>
  <si>
    <t>dokumentufilme</t>
  </si>
  <si>
    <t>dokumentufondo</t>
  </si>
  <si>
    <t>dokumentugordailu</t>
  </si>
  <si>
    <t>dokumentuizen</t>
  </si>
  <si>
    <t>dokumentukantitate</t>
  </si>
  <si>
    <t>dokumentumordo</t>
  </si>
  <si>
    <t>dokumentumota</t>
  </si>
  <si>
    <t>dokumentuspot</t>
  </si>
  <si>
    <t>dokumentuzentro</t>
  </si>
  <si>
    <t>dokumentuzerbitzu</t>
  </si>
  <si>
    <t>dolar</t>
  </si>
  <si>
    <t>dolargizon</t>
  </si>
  <si>
    <t>dolarkopuru</t>
  </si>
  <si>
    <t>dolarmultzo</t>
  </si>
  <si>
    <t>dolarpaper</t>
  </si>
  <si>
    <t>dolare</t>
  </si>
  <si>
    <t>dolareratu</t>
  </si>
  <si>
    <t>dolartxo</t>
  </si>
  <si>
    <t>doliko</t>
  </si>
  <si>
    <t>dolikozefalo</t>
  </si>
  <si>
    <t>dolina</t>
  </si>
  <si>
    <t>dolmen</t>
  </si>
  <si>
    <t>dolmenharripila</t>
  </si>
  <si>
    <t>dolomitiko</t>
  </si>
  <si>
    <t>dolon</t>
  </si>
  <si>
    <t>dolore</t>
  </si>
  <si>
    <t>dolu</t>
  </si>
  <si>
    <t>dolualdarte</t>
  </si>
  <si>
    <t>dolubeltz</t>
  </si>
  <si>
    <t>doluegun</t>
  </si>
  <si>
    <t>dolukanta</t>
  </si>
  <si>
    <t>dolumodu</t>
  </si>
  <si>
    <t>dolumin</t>
  </si>
  <si>
    <t>doluminadierazpen</t>
  </si>
  <si>
    <t>doluminbisita</t>
  </si>
  <si>
    <t>dolutu</t>
  </si>
  <si>
    <t>domagaitz</t>
  </si>
  <si>
    <t>domaia</t>
  </si>
  <si>
    <t>domal</t>
  </si>
  <si>
    <t>domatu</t>
  </si>
  <si>
    <t>domatzaile</t>
  </si>
  <si>
    <t>domeinu</t>
  </si>
  <si>
    <t>domeinutailukera</t>
  </si>
  <si>
    <t>domeka</t>
  </si>
  <si>
    <t>domekaarratsalde</t>
  </si>
  <si>
    <t>domekatar</t>
  </si>
  <si>
    <t>domekero</t>
  </si>
  <si>
    <t>domestikatu</t>
  </si>
  <si>
    <t>domestiko</t>
  </si>
  <si>
    <t>domina</t>
  </si>
  <si>
    <t>dominairabazle</t>
  </si>
  <si>
    <t>dominapila</t>
  </si>
  <si>
    <t>dominasaltzaile</t>
  </si>
  <si>
    <t>dominante</t>
  </si>
  <si>
    <t>dominanteakorde</t>
  </si>
  <si>
    <t>dominatu</t>
  </si>
  <si>
    <t>dominatxo</t>
  </si>
  <si>
    <t>dominatzaile</t>
  </si>
  <si>
    <t>dominazio</t>
  </si>
  <si>
    <t>domingillodantza</t>
  </si>
  <si>
    <t>domingotar</t>
  </si>
  <si>
    <t>dominikar</t>
  </si>
  <si>
    <t>dominiko</t>
  </si>
  <si>
    <t>dominio</t>
  </si>
  <si>
    <t>doministiku</t>
  </si>
  <si>
    <t>doministikuhots</t>
  </si>
  <si>
    <t>doministikuka</t>
  </si>
  <si>
    <t>domino</t>
  </si>
  <si>
    <t>dominohaustura</t>
  </si>
  <si>
    <t>domu</t>
  </si>
  <si>
    <t>domuareagotze</t>
  </si>
  <si>
    <t>domuezarketa</t>
  </si>
  <si>
    <t>dondon</t>
  </si>
  <si>
    <t>dona</t>
  </si>
  <si>
    <t>donapaleutar</t>
  </si>
  <si>
    <t>donatu</t>
  </si>
  <si>
    <t>donazio</t>
  </si>
  <si>
    <t>donaziosail</t>
  </si>
  <si>
    <t>done</t>
  </si>
  <si>
    <t>donespen</t>
  </si>
  <si>
    <t>donetasun</t>
  </si>
  <si>
    <t>donetsi</t>
  </si>
  <si>
    <t>donetu</t>
  </si>
  <si>
    <t>doneztebar</t>
  </si>
  <si>
    <t>dongaro</t>
  </si>
  <si>
    <t>donge</t>
  </si>
  <si>
    <t>dongekeria</t>
  </si>
  <si>
    <t>donibandar</t>
  </si>
  <si>
    <t>donibanebezpera</t>
  </si>
  <si>
    <t>donoki</t>
  </si>
  <si>
    <t>donostiar</t>
  </si>
  <si>
    <t>donostiarkeria</t>
  </si>
  <si>
    <t>donostiarrismo</t>
  </si>
  <si>
    <t>donostiartasun</t>
  </si>
  <si>
    <t>donostiartu</t>
  </si>
  <si>
    <t>dontsu</t>
  </si>
  <si>
    <t>dontzeila</t>
  </si>
  <si>
    <t>dontzeiladenbora</t>
  </si>
  <si>
    <t>donu</t>
  </si>
  <si>
    <t>dopatina</t>
  </si>
  <si>
    <t>dopatu</t>
  </si>
  <si>
    <t>dopin</t>
  </si>
  <si>
    <t>doratu</t>
  </si>
  <si>
    <t>doriar</t>
  </si>
  <si>
    <t>doriko</t>
  </si>
  <si>
    <t>doris</t>
  </si>
  <si>
    <t>dorla</t>
  </si>
  <si>
    <t>dorpe</t>
  </si>
  <si>
    <t>dorpeki</t>
  </si>
  <si>
    <t>dorpezia</t>
  </si>
  <si>
    <t>dorre</t>
  </si>
  <si>
    <t>dorreegile</t>
  </si>
  <si>
    <t>dorreezkila</t>
  </si>
  <si>
    <t>dorrefatxada</t>
  </si>
  <si>
    <t>dorregotorleku</t>
  </si>
  <si>
    <t>dorreirudi</t>
  </si>
  <si>
    <t>dorrejauregi</t>
  </si>
  <si>
    <t>dorremutur</t>
  </si>
  <si>
    <t>dorretxori</t>
  </si>
  <si>
    <t>dorregintza</t>
  </si>
  <si>
    <t>dorreoipeko</t>
  </si>
  <si>
    <t>dorretxe</t>
  </si>
  <si>
    <t>dorretxo</t>
  </si>
  <si>
    <t>dorretzar</t>
  </si>
  <si>
    <t>dorronarrandia</t>
  </si>
  <si>
    <t>dorrota</t>
  </si>
  <si>
    <t>dortoka</t>
  </si>
  <si>
    <t>dortokabikote</t>
  </si>
  <si>
    <t>dortsal</t>
  </si>
  <si>
    <t>dortsalalde</t>
  </si>
  <si>
    <t>dortsalbentral</t>
  </si>
  <si>
    <t>dortsalerdi</t>
  </si>
  <si>
    <t>dortsalki</t>
  </si>
  <si>
    <t>dortsobentral</t>
  </si>
  <si>
    <t>dortsobentralki</t>
  </si>
  <si>
    <t>dosel</t>
  </si>
  <si>
    <t>dosi</t>
  </si>
  <si>
    <t>dosier</t>
  </si>
  <si>
    <t>dosifikatu</t>
  </si>
  <si>
    <t>dosifikazio</t>
  </si>
  <si>
    <t>dotatu</t>
  </si>
  <si>
    <t>dotazio</t>
  </si>
  <si>
    <t>dote</t>
  </si>
  <si>
    <t>doteeskritura</t>
  </si>
  <si>
    <t>dotore</t>
  </si>
  <si>
    <t>dotorezentzu</t>
  </si>
  <si>
    <t>dotoreria</t>
  </si>
  <si>
    <t>dotoretasun</t>
  </si>
  <si>
    <t>dotoretasunaitzindari</t>
  </si>
  <si>
    <t>dotoretsu</t>
  </si>
  <si>
    <t>dotoretu</t>
  </si>
  <si>
    <t>dotoretzaile</t>
  </si>
  <si>
    <t>dotorezia</t>
  </si>
  <si>
    <t>dotrina</t>
  </si>
  <si>
    <t>dotrinaemaile</t>
  </si>
  <si>
    <t>dotrinakontu</t>
  </si>
  <si>
    <t>dotrinaliburu</t>
  </si>
  <si>
    <t>dotrinamaisu</t>
  </si>
  <si>
    <t>dozena</t>
  </si>
  <si>
    <t>dozenaerdi</t>
  </si>
  <si>
    <t>dozenaerditxo</t>
  </si>
  <si>
    <t>dozenaerdiño</t>
  </si>
  <si>
    <t>dozenapare</t>
  </si>
  <si>
    <t>dozenaka</t>
  </si>
  <si>
    <t>dozenakada</t>
  </si>
  <si>
    <t>dozenatxo</t>
  </si>
  <si>
    <t>dozente</t>
  </si>
  <si>
    <t>dozentzia</t>
  </si>
  <si>
    <t>dozetismo</t>
  </si>
  <si>
    <t>doña</t>
  </si>
  <si>
    <t>draga</t>
  </si>
  <si>
    <t>dragaketa</t>
  </si>
  <si>
    <t>dragatu</t>
  </si>
  <si>
    <t>dragoi</t>
  </si>
  <si>
    <t>dragoiaho</t>
  </si>
  <si>
    <t>dragoibola</t>
  </si>
  <si>
    <t>dragoitxo</t>
  </si>
  <si>
    <t>drain</t>
  </si>
  <si>
    <t>drainzulo</t>
  </si>
  <si>
    <t>drainatu</t>
  </si>
  <si>
    <t>drakdrak</t>
  </si>
  <si>
    <t>drakdrakdrak</t>
  </si>
  <si>
    <t>draka</t>
  </si>
  <si>
    <t>drakma</t>
  </si>
  <si>
    <t>drako</t>
  </si>
  <si>
    <t>drama</t>
  </si>
  <si>
    <t>dramaalor</t>
  </si>
  <si>
    <t>dramaera</t>
  </si>
  <si>
    <t>dramaitxura</t>
  </si>
  <si>
    <t>dramagile</t>
  </si>
  <si>
    <t>dramakizun</t>
  </si>
  <si>
    <t>dramatika</t>
  </si>
  <si>
    <t>dramatiko</t>
  </si>
  <si>
    <t>dramatikoki</t>
  </si>
  <si>
    <t>dramatikotasun</t>
  </si>
  <si>
    <t>dramatismo</t>
  </si>
  <si>
    <t>dramatizapen</t>
  </si>
  <si>
    <t>dramatizatu</t>
  </si>
  <si>
    <t>dramatizazio</t>
  </si>
  <si>
    <t>dramaturgia</t>
  </si>
  <si>
    <t>dramaturgo</t>
  </si>
  <si>
    <t>dranbal</t>
  </si>
  <si>
    <t>drangal</t>
  </si>
  <si>
    <t>drangukadranguka</t>
  </si>
  <si>
    <t>driblatu</t>
  </si>
  <si>
    <t>dril</t>
  </si>
  <si>
    <t>drill</t>
  </si>
  <si>
    <t>dring</t>
  </si>
  <si>
    <t>dringilidrangulu</t>
  </si>
  <si>
    <t>drive</t>
  </si>
  <si>
    <t>droga</t>
  </si>
  <si>
    <t>drogaadiskide</t>
  </si>
  <si>
    <t>drogaarazo</t>
  </si>
  <si>
    <t>drogaatal</t>
  </si>
  <si>
    <t>drogadosi</t>
  </si>
  <si>
    <t>drogagehiegikeria</t>
  </si>
  <si>
    <t>drogajaurtitzaile</t>
  </si>
  <si>
    <t>drogakontrabandista</t>
  </si>
  <si>
    <t>drogakontu</t>
  </si>
  <si>
    <t>drogamendeko</t>
  </si>
  <si>
    <t>drogamendekotasun</t>
  </si>
  <si>
    <t>drogamendetasun</t>
  </si>
  <si>
    <t>drogamin</t>
  </si>
  <si>
    <t>drogasaltzaile</t>
  </si>
  <si>
    <t>drogatrafiko</t>
  </si>
  <si>
    <t>drogagintza</t>
  </si>
  <si>
    <t>drogakeria</t>
  </si>
  <si>
    <t>drogaki</t>
  </si>
  <si>
    <t>drogategi</t>
  </si>
  <si>
    <t>drogatu</t>
  </si>
  <si>
    <t>drogatxo</t>
  </si>
  <si>
    <t>drogazale</t>
  </si>
  <si>
    <t>drogazalekeria</t>
  </si>
  <si>
    <t>drogazaletasun</t>
  </si>
  <si>
    <t>drogeria</t>
  </si>
  <si>
    <t>drogodependentzia</t>
  </si>
  <si>
    <t>dromedario</t>
  </si>
  <si>
    <t>dromedariotalde</t>
  </si>
  <si>
    <t>druida</t>
  </si>
  <si>
    <t>drupa</t>
  </si>
  <si>
    <t>drusiar</t>
  </si>
  <si>
    <t>druso</t>
  </si>
  <si>
    <t>dualismo</t>
  </si>
  <si>
    <t>dualismoforma</t>
  </si>
  <si>
    <t>dualista</t>
  </si>
  <si>
    <t>duce</t>
  </si>
  <si>
    <t>duda</t>
  </si>
  <si>
    <t>dudaizpi</t>
  </si>
  <si>
    <t>dudamiko</t>
  </si>
  <si>
    <t>dudamuda</t>
  </si>
  <si>
    <t>dudamudako</t>
  </si>
  <si>
    <t>dudausain</t>
  </si>
  <si>
    <t>dudaezin</t>
  </si>
  <si>
    <t>dudaezinezko</t>
  </si>
  <si>
    <t>dudagabe</t>
  </si>
  <si>
    <t>dudagabeko</t>
  </si>
  <si>
    <t>dudagarri</t>
  </si>
  <si>
    <t>dudako</t>
  </si>
  <si>
    <t>dudakor</t>
  </si>
  <si>
    <t>dudan</t>
  </si>
  <si>
    <t>dudati</t>
  </si>
  <si>
    <t>dudatsu</t>
  </si>
  <si>
    <t>dudatu</t>
  </si>
  <si>
    <t>dudatze</t>
  </si>
  <si>
    <t>dudazko</t>
  </si>
  <si>
    <t>duelu</t>
  </si>
  <si>
    <t>duin</t>
  </si>
  <si>
    <t>duindu</t>
  </si>
  <si>
    <t>duintasun</t>
  </si>
  <si>
    <t>duintasunahalegin</t>
  </si>
  <si>
    <t>duintasunitxura</t>
  </si>
  <si>
    <t>duintasunmaila</t>
  </si>
  <si>
    <t>duintze</t>
  </si>
  <si>
    <t>dukat</t>
  </si>
  <si>
    <t>dukatbeiloi</t>
  </si>
  <si>
    <t>dukaturre</t>
  </si>
  <si>
    <t>duke</t>
  </si>
  <si>
    <t>dukego</t>
  </si>
  <si>
    <t>dukerri</t>
  </si>
  <si>
    <t>dukesa</t>
  </si>
  <si>
    <t>dultzaina</t>
  </si>
  <si>
    <t>dultzainero</t>
  </si>
  <si>
    <t>dultzaineroatabalari</t>
  </si>
  <si>
    <t>dultze</t>
  </si>
  <si>
    <t>dultzikola</t>
  </si>
  <si>
    <t>dulundulun</t>
  </si>
  <si>
    <t>dumping</t>
  </si>
  <si>
    <t>duna</t>
  </si>
  <si>
    <t>dunagain</t>
  </si>
  <si>
    <t>dunasistema</t>
  </si>
  <si>
    <t>dunba</t>
  </si>
  <si>
    <t>dunbaka</t>
  </si>
  <si>
    <t>dunbala</t>
  </si>
  <si>
    <t>dunbatekosail</t>
  </si>
  <si>
    <t>dunbots</t>
  </si>
  <si>
    <t>duntze</t>
  </si>
  <si>
    <t>duodeno</t>
  </si>
  <si>
    <t>dupa</t>
  </si>
  <si>
    <t>dupagurdi</t>
  </si>
  <si>
    <t>dupel</t>
  </si>
  <si>
    <t>duplika</t>
  </si>
  <si>
    <t>duplikazio</t>
  </si>
  <si>
    <t>durdurdur</t>
  </si>
  <si>
    <t>duraluminio</t>
  </si>
  <si>
    <t>duramater</t>
  </si>
  <si>
    <t>durangar</t>
  </si>
  <si>
    <t>durditu</t>
  </si>
  <si>
    <t>durdula</t>
  </si>
  <si>
    <t>durduridardari</t>
  </si>
  <si>
    <t>durduzadura</t>
  </si>
  <si>
    <t>durduzagarri</t>
  </si>
  <si>
    <t>durduzamendu</t>
  </si>
  <si>
    <t>durduzatu</t>
  </si>
  <si>
    <t>durduzurtu</t>
  </si>
  <si>
    <t>duro</t>
  </si>
  <si>
    <t>duroerdi</t>
  </si>
  <si>
    <t>durotxo</t>
  </si>
  <si>
    <t>durrunbada</t>
  </si>
  <si>
    <t>durunda</t>
  </si>
  <si>
    <t>durundaka</t>
  </si>
  <si>
    <t>durundarazi</t>
  </si>
  <si>
    <t>durundatu</t>
  </si>
  <si>
    <t>durundi</t>
  </si>
  <si>
    <t>durundidun</t>
  </si>
  <si>
    <t>durundigabeko</t>
  </si>
  <si>
    <t>durundigile</t>
  </si>
  <si>
    <t>durunditsu</t>
  </si>
  <si>
    <t>dutxa</t>
  </si>
  <si>
    <t>dutxapean</t>
  </si>
  <si>
    <t>dutxatu</t>
  </si>
  <si>
    <t>dutxulu</t>
  </si>
  <si>
    <t>dvandva</t>
  </si>
  <si>
    <t>dvandvaelkarte</t>
  </si>
  <si>
    <t>dzangadzanga</t>
  </si>
  <si>
    <t>dzangada</t>
  </si>
  <si>
    <t>dzidza</t>
  </si>
  <si>
    <t>email</t>
  </si>
  <si>
    <t>eposta</t>
  </si>
  <si>
    <t>ebaginagarri</t>
  </si>
  <si>
    <t>ebakera</t>
  </si>
  <si>
    <t>ebakeraahalmen</t>
  </si>
  <si>
    <t>ebakeraarau</t>
  </si>
  <si>
    <t>ebaketa</t>
  </si>
  <si>
    <t>ebaketaabiadura</t>
  </si>
  <si>
    <t>ebaketabaldintza</t>
  </si>
  <si>
    <t>ebaketabalio</t>
  </si>
  <si>
    <t>ebaketadenbora</t>
  </si>
  <si>
    <t>ebaketaerreminta</t>
  </si>
  <si>
    <t>ebaketaertz</t>
  </si>
  <si>
    <t>ebaketafresa</t>
  </si>
  <si>
    <t>ebaketahigidura</t>
  </si>
  <si>
    <t>ebaketaideia</t>
  </si>
  <si>
    <t>ebaketaindar</t>
  </si>
  <si>
    <t>ebaketakasu</t>
  </si>
  <si>
    <t>ebaketalan</t>
  </si>
  <si>
    <t>ebaketaolio</t>
  </si>
  <si>
    <t>ebaketapuntu</t>
  </si>
  <si>
    <t>ebaketari</t>
  </si>
  <si>
    <t>ebaketarititulu</t>
  </si>
  <si>
    <t>ebaki</t>
  </si>
  <si>
    <t>ebakiegun</t>
  </si>
  <si>
    <t>ebakipuntu</t>
  </si>
  <si>
    <t>ebakiarazi</t>
  </si>
  <si>
    <t>ebakidura</t>
  </si>
  <si>
    <t>ebakiduraarazo</t>
  </si>
  <si>
    <t>ebakiduraesportzu</t>
  </si>
  <si>
    <t>ebakiduraforma</t>
  </si>
  <si>
    <t>ebakiduraindar</t>
  </si>
  <si>
    <t>ebakidurajarkimen</t>
  </si>
  <si>
    <t>ebakidurajarkipen</t>
  </si>
  <si>
    <t>ebakiduralerro</t>
  </si>
  <si>
    <t>ebakidurapuntu</t>
  </si>
  <si>
    <t>ebakiduratentsio</t>
  </si>
  <si>
    <t>ebakigailu</t>
  </si>
  <si>
    <t>ebakigune</t>
  </si>
  <si>
    <t>ebakin</t>
  </si>
  <si>
    <t>ebakipen</t>
  </si>
  <si>
    <t>ebakipenteknika</t>
  </si>
  <si>
    <t>ebakitzaile</t>
  </si>
  <si>
    <t>ebakitze</t>
  </si>
  <si>
    <t>ebakitzemodu</t>
  </si>
  <si>
    <t>ebakor</t>
  </si>
  <si>
    <t>ebakortz</t>
  </si>
  <si>
    <t>ebakuatu</t>
  </si>
  <si>
    <t>ebakuazio</t>
  </si>
  <si>
    <t>ebakuntza</t>
  </si>
  <si>
    <t>ebakuntzadoktore</t>
  </si>
  <si>
    <t>ebakuntzaespezialitate</t>
  </si>
  <si>
    <t>ebakuntzagela</t>
  </si>
  <si>
    <t>ebakuntzasail</t>
  </si>
  <si>
    <t>ebale</t>
  </si>
  <si>
    <t>ebaluaezin</t>
  </si>
  <si>
    <t>ebaluagarri</t>
  </si>
  <si>
    <t>ebaluaketa</t>
  </si>
  <si>
    <t>ebaluaketaakta</t>
  </si>
  <si>
    <t>ebaluaketabilera</t>
  </si>
  <si>
    <t>ebaluaketaeredu</t>
  </si>
  <si>
    <t>ebaluaketaprozesu</t>
  </si>
  <si>
    <t>ebaluaketasaio</t>
  </si>
  <si>
    <t>ebaluaketasistema</t>
  </si>
  <si>
    <t>ebaluaketatxo</t>
  </si>
  <si>
    <t>ebaluapen</t>
  </si>
  <si>
    <t>ebaluapenamaiera</t>
  </si>
  <si>
    <t>ebaluapenbukaera</t>
  </si>
  <si>
    <t>ebaluapensistema</t>
  </si>
  <si>
    <t>ebaluatu</t>
  </si>
  <si>
    <t>ebaluatzaile</t>
  </si>
  <si>
    <t>ebaluatzelan</t>
  </si>
  <si>
    <t>ebaluazio</t>
  </si>
  <si>
    <t>ebaluazioamaiera</t>
  </si>
  <si>
    <t>ebaluazioegun</t>
  </si>
  <si>
    <t>ebaluazioirizpide</t>
  </si>
  <si>
    <t>ebaluaziolan</t>
  </si>
  <si>
    <t>ebaluaziomota</t>
  </si>
  <si>
    <t>ebaluazioordena</t>
  </si>
  <si>
    <t>ebaluazioprozesu</t>
  </si>
  <si>
    <t>ebaluazioteknika</t>
  </si>
  <si>
    <t>ebanista</t>
  </si>
  <si>
    <t>ebanjelari</t>
  </si>
  <si>
    <t>ebanjeliar</t>
  </si>
  <si>
    <t>ebanjeliko</t>
  </si>
  <si>
    <t>ebanjelio</t>
  </si>
  <si>
    <t>ebanjelioalde</t>
  </si>
  <si>
    <t>ebanjeliogose</t>
  </si>
  <si>
    <t>ebanjeliokomunitate</t>
  </si>
  <si>
    <t>ebanjeliopredikatzen</t>
  </si>
  <si>
    <t>ebanjeliozati</t>
  </si>
  <si>
    <t>ebanjelista</t>
  </si>
  <si>
    <t>ebanjelizaketa</t>
  </si>
  <si>
    <t>ebanjelizatu</t>
  </si>
  <si>
    <t>ebanjelizatzaile</t>
  </si>
  <si>
    <t>ebanjelizatzailelan</t>
  </si>
  <si>
    <t>ebanjelizatze</t>
  </si>
  <si>
    <t>ebanjelizatzelan</t>
  </si>
  <si>
    <t>ebanjelizazio</t>
  </si>
  <si>
    <t>ebanjelizaziolan</t>
  </si>
  <si>
    <t>ebano</t>
  </si>
  <si>
    <t>ebanoegur</t>
  </si>
  <si>
    <t>ebaporatu</t>
  </si>
  <si>
    <t>ebaporita</t>
  </si>
  <si>
    <t>ebaska</t>
  </si>
  <si>
    <t>ebasketa</t>
  </si>
  <si>
    <t>ebasle</t>
  </si>
  <si>
    <t>ebatsi</t>
  </si>
  <si>
    <t>ebatsigai</t>
  </si>
  <si>
    <t>ebatzezin</t>
  </si>
  <si>
    <t>ebatzi</t>
  </si>
  <si>
    <t>ebazgarri</t>
  </si>
  <si>
    <t>ebazketalan</t>
  </si>
  <si>
    <t>ebazkizun</t>
  </si>
  <si>
    <t>ebazle</t>
  </si>
  <si>
    <t>ebazpen</t>
  </si>
  <si>
    <t>ebazpenbide</t>
  </si>
  <si>
    <t>ebazpenekintza</t>
  </si>
  <si>
    <t>ebazpenindar</t>
  </si>
  <si>
    <t>ebazpenproposamen</t>
  </si>
  <si>
    <t>ebazpide</t>
  </si>
  <si>
    <t>ebazpuntu</t>
  </si>
  <si>
    <t>ebaztegi</t>
  </si>
  <si>
    <t>ebento</t>
  </si>
  <si>
    <t>ebentual</t>
  </si>
  <si>
    <t>ebentualitate</t>
  </si>
  <si>
    <t>ebentualki</t>
  </si>
  <si>
    <t>ebiakoitz</t>
  </si>
  <si>
    <t>ebidente</t>
  </si>
  <si>
    <t>ebidenteki</t>
  </si>
  <si>
    <t>ebidentzia</t>
  </si>
  <si>
    <t>ebitaezin</t>
  </si>
  <si>
    <t>ebitatu</t>
  </si>
  <si>
    <t>ebokatu</t>
  </si>
  <si>
    <t>ebokazio</t>
  </si>
  <si>
    <t>ebolutibo</t>
  </si>
  <si>
    <t>ebolutiboki</t>
  </si>
  <si>
    <t>eboluzio</t>
  </si>
  <si>
    <t>eboluzioabiadura</t>
  </si>
  <si>
    <t>eboluziobide</t>
  </si>
  <si>
    <t>eboluziobizkortzaile</t>
  </si>
  <si>
    <t>eboluziodenbora</t>
  </si>
  <si>
    <t>eboluzioeskala</t>
  </si>
  <si>
    <t>eboluziokondaira</t>
  </si>
  <si>
    <t>eboluziolerro</t>
  </si>
  <si>
    <t>eboluziomaila</t>
  </si>
  <si>
    <t>eboluziomarra</t>
  </si>
  <si>
    <t>eboluzioprintzipio</t>
  </si>
  <si>
    <t>eboluzioprozesu</t>
  </si>
  <si>
    <t>eboluzioteoria</t>
  </si>
  <si>
    <t>eboluziozuhaitz</t>
  </si>
  <si>
    <t>eboluzionarazi</t>
  </si>
  <si>
    <t>eboluzionatu</t>
  </si>
  <si>
    <t>eboluzionismo</t>
  </si>
  <si>
    <t>eboluzionista</t>
  </si>
  <si>
    <t>eboluziotu</t>
  </si>
  <si>
    <t>ebonita</t>
  </si>
  <si>
    <t>edabe</t>
  </si>
  <si>
    <t>edabeontzi</t>
  </si>
  <si>
    <t>edade</t>
  </si>
  <si>
    <t>edadeko</t>
  </si>
  <si>
    <t>edadetu</t>
  </si>
  <si>
    <t>edadetujende</t>
  </si>
  <si>
    <t>edafiko</t>
  </si>
  <si>
    <t>edafologia</t>
  </si>
  <si>
    <t>edafologiko</t>
  </si>
  <si>
    <t>edaki</t>
  </si>
  <si>
    <t>edale</t>
  </si>
  <si>
    <t>edalontzi</t>
  </si>
  <si>
    <t>edalontzikada</t>
  </si>
  <si>
    <t>edalontzikadaerdi</t>
  </si>
  <si>
    <t>edalontzitxo</t>
  </si>
  <si>
    <t>edan</t>
  </si>
  <si>
    <t>edanantsia</t>
  </si>
  <si>
    <t>edanaska</t>
  </si>
  <si>
    <t>edangogo</t>
  </si>
  <si>
    <t>edaniturri</t>
  </si>
  <si>
    <t>edanur</t>
  </si>
  <si>
    <t>edanzahar</t>
  </si>
  <si>
    <t>edanaldi</t>
  </si>
  <si>
    <t>edanarazi</t>
  </si>
  <si>
    <t>edanerraz</t>
  </si>
  <si>
    <t>edanezin</t>
  </si>
  <si>
    <t>edangaitz</t>
  </si>
  <si>
    <t>edangarri</t>
  </si>
  <si>
    <t>edangarritasun</t>
  </si>
  <si>
    <t>edangela</t>
  </si>
  <si>
    <t>edankeria</t>
  </si>
  <si>
    <t>edanleku</t>
  </si>
  <si>
    <t>edantoki</t>
  </si>
  <si>
    <t>edari</t>
  </si>
  <si>
    <t>edaribotila</t>
  </si>
  <si>
    <t>edarigai</t>
  </si>
  <si>
    <t>edarikaxa</t>
  </si>
  <si>
    <t>edarimota</t>
  </si>
  <si>
    <t>edaritegi</t>
  </si>
  <si>
    <t>edarra</t>
  </si>
  <si>
    <t>edaska</t>
  </si>
  <si>
    <t>edate</t>
  </si>
  <si>
    <t>edateleku</t>
  </si>
  <si>
    <t>edateko</t>
  </si>
  <si>
    <t>edatun</t>
  </si>
  <si>
    <t>edeago</t>
  </si>
  <si>
    <t>edekan</t>
  </si>
  <si>
    <t>edeki</t>
  </si>
  <si>
    <t>edema</t>
  </si>
  <si>
    <t>eden</t>
  </si>
  <si>
    <t>edendu</t>
  </si>
  <si>
    <t>edendun</t>
  </si>
  <si>
    <t>edendunusteko</t>
  </si>
  <si>
    <t>edentsu</t>
  </si>
  <si>
    <t>eder</t>
  </si>
  <si>
    <t>ederabeslari</t>
  </si>
  <si>
    <t>ederadierazte</t>
  </si>
  <si>
    <t>ederarau</t>
  </si>
  <si>
    <t>ederatsegin</t>
  </si>
  <si>
    <t>ederfama</t>
  </si>
  <si>
    <t>ederkezka</t>
  </si>
  <si>
    <t>ederlera</t>
  </si>
  <si>
    <t>ederlilura</t>
  </si>
  <si>
    <t>edersen</t>
  </si>
  <si>
    <t>ederukitu</t>
  </si>
  <si>
    <t>ederbegira</t>
  </si>
  <si>
    <t>ederbide</t>
  </si>
  <si>
    <t>edergai</t>
  </si>
  <si>
    <t>edergailu</t>
  </si>
  <si>
    <t>edergarri</t>
  </si>
  <si>
    <t>edergarrigintza</t>
  </si>
  <si>
    <t>edergile</t>
  </si>
  <si>
    <t>edergintza</t>
  </si>
  <si>
    <t>edergintzaareto</t>
  </si>
  <si>
    <t>edergurako</t>
  </si>
  <si>
    <t>ederkatura</t>
  </si>
  <si>
    <t>ederketa</t>
  </si>
  <si>
    <t>ederki</t>
  </si>
  <si>
    <t>ederkiro</t>
  </si>
  <si>
    <t>ederkitxo</t>
  </si>
  <si>
    <t>ederkixko</t>
  </si>
  <si>
    <t>ederkuntza</t>
  </si>
  <si>
    <t>ederlan</t>
  </si>
  <si>
    <t>ederlanerakusketa</t>
  </si>
  <si>
    <t>ederlangintza</t>
  </si>
  <si>
    <t>edermen</t>
  </si>
  <si>
    <t>ederretsi</t>
  </si>
  <si>
    <t>ederrezko</t>
  </si>
  <si>
    <t>ederrizti</t>
  </si>
  <si>
    <t>edertasun</t>
  </si>
  <si>
    <t>edertasunarazo</t>
  </si>
  <si>
    <t>edertasundohain</t>
  </si>
  <si>
    <t>edertasuneredu</t>
  </si>
  <si>
    <t>edertasunerregina</t>
  </si>
  <si>
    <t>edertasunetxe</t>
  </si>
  <si>
    <t>edertasunizpi</t>
  </si>
  <si>
    <t>edertasunkontzeptu</t>
  </si>
  <si>
    <t>edertasunkriterio</t>
  </si>
  <si>
    <t>edertegi</t>
  </si>
  <si>
    <t>ederti</t>
  </si>
  <si>
    <t>edertiarlo</t>
  </si>
  <si>
    <t>edertilari</t>
  </si>
  <si>
    <t>edertile</t>
  </si>
  <si>
    <t>ederto</t>
  </si>
  <si>
    <t>edertu</t>
  </si>
  <si>
    <t>edertzaile</t>
  </si>
  <si>
    <t>ederzale</t>
  </si>
  <si>
    <t>edesaldi</t>
  </si>
  <si>
    <t>edeskizun</t>
  </si>
  <si>
    <t>edeslari</t>
  </si>
  <si>
    <t>edesti</t>
  </si>
  <si>
    <t>edestikarrera</t>
  </si>
  <si>
    <t>edestimaterialismo</t>
  </si>
  <si>
    <t>edestiaurre</t>
  </si>
  <si>
    <t>edestiaurrearlo</t>
  </si>
  <si>
    <t>edestilari</t>
  </si>
  <si>
    <t>edestu</t>
  </si>
  <si>
    <t>edifikazio</t>
  </si>
  <si>
    <t>edifizio</t>
  </si>
  <si>
    <t>edifiziogabezia</t>
  </si>
  <si>
    <t>edifiziomoduko</t>
  </si>
  <si>
    <t>ediktu</t>
  </si>
  <si>
    <t>ediktuoholtza</t>
  </si>
  <si>
    <t>ediktutaula</t>
  </si>
  <si>
    <t>edipiar</t>
  </si>
  <si>
    <t>edipiko</t>
  </si>
  <si>
    <t>edipo</t>
  </si>
  <si>
    <t>edireitza</t>
  </si>
  <si>
    <t>ediren</t>
  </si>
  <si>
    <t>editatu</t>
  </si>
  <si>
    <t>editore</t>
  </si>
  <si>
    <t>editorial</t>
  </si>
  <si>
    <t>editorialetxe</t>
  </si>
  <si>
    <t>editorialgile</t>
  </si>
  <si>
    <t>editorialgintza</t>
  </si>
  <si>
    <t>editorialista</t>
  </si>
  <si>
    <t>edizio</t>
  </si>
  <si>
    <t>edizioetxe</t>
  </si>
  <si>
    <t>ediziofuntzio</t>
  </si>
  <si>
    <t>edizioitxiera</t>
  </si>
  <si>
    <t>ediziolan</t>
  </si>
  <si>
    <t>ediziopantaila</t>
  </si>
  <si>
    <t>edizioposibilitate</t>
  </si>
  <si>
    <t>edonoiz</t>
  </si>
  <si>
    <t>edonoizedonongo</t>
  </si>
  <si>
    <t>edonola</t>
  </si>
  <si>
    <t>edonolako</t>
  </si>
  <si>
    <t>edonon</t>
  </si>
  <si>
    <t>edonondik</t>
  </si>
  <si>
    <t>edonongo</t>
  </si>
  <si>
    <t>edonor</t>
  </si>
  <si>
    <t>edonora</t>
  </si>
  <si>
    <t>edontzi</t>
  </si>
  <si>
    <t>edoski</t>
  </si>
  <si>
    <t>edoskibozal</t>
  </si>
  <si>
    <t>edoskialdi</t>
  </si>
  <si>
    <t>edoskitzaro</t>
  </si>
  <si>
    <t>edoskitze</t>
  </si>
  <si>
    <t>edoskitzealdi</t>
  </si>
  <si>
    <t>edoskitzemota</t>
  </si>
  <si>
    <t>edota</t>
  </si>
  <si>
    <t>edotariko</t>
  </si>
  <si>
    <t>edozein</t>
  </si>
  <si>
    <t>edozeinetara</t>
  </si>
  <si>
    <t>edozeintzuk</t>
  </si>
  <si>
    <t>edozelako</t>
  </si>
  <si>
    <t>edozelan</t>
  </si>
  <si>
    <t>edozenbat</t>
  </si>
  <si>
    <t>edozer</t>
  </si>
  <si>
    <t>edozertan</t>
  </si>
  <si>
    <t>edozertara</t>
  </si>
  <si>
    <t>edozertsu</t>
  </si>
  <si>
    <t>edredoi</t>
  </si>
  <si>
    <t>edukatibo</t>
  </si>
  <si>
    <t>edukatu</t>
  </si>
  <si>
    <t>edukatzaile</t>
  </si>
  <si>
    <t>edukazio</t>
  </si>
  <si>
    <t>edukaziofalta</t>
  </si>
  <si>
    <t>edukaziolan</t>
  </si>
  <si>
    <t>eduki</t>
  </si>
  <si>
    <t>edukiestetika</t>
  </si>
  <si>
    <t>edukimailaketa</t>
  </si>
  <si>
    <t>edukimultzo</t>
  </si>
  <si>
    <t>edukisail</t>
  </si>
  <si>
    <t>edukiarazi</t>
  </si>
  <si>
    <t>edukidun</t>
  </si>
  <si>
    <t>edukiera</t>
  </si>
  <si>
    <t>edukieradisko</t>
  </si>
  <si>
    <t>edukieraekintza</t>
  </si>
  <si>
    <t>edukieraneurri</t>
  </si>
  <si>
    <t>edukieraunitate</t>
  </si>
  <si>
    <t>edukin</t>
  </si>
  <si>
    <t>edukinazalpen</t>
  </si>
  <si>
    <t>edukinazterketa</t>
  </si>
  <si>
    <t>edukinbloke</t>
  </si>
  <si>
    <t>edukinmaila</t>
  </si>
  <si>
    <t>edukinmota</t>
  </si>
  <si>
    <t>edukiontzi</t>
  </si>
  <si>
    <t>edukitasun</t>
  </si>
  <si>
    <t>edukitxo</t>
  </si>
  <si>
    <t>edukitza</t>
  </si>
  <si>
    <t>edukitzaaldaketa</t>
  </si>
  <si>
    <t>edukitzaegintza</t>
  </si>
  <si>
    <t>edukitzaerregimen</t>
  </si>
  <si>
    <t>edukitzamodu</t>
  </si>
  <si>
    <t>edukitzamota</t>
  </si>
  <si>
    <t>edukitzaondorio</t>
  </si>
  <si>
    <t>edukitzaile</t>
  </si>
  <si>
    <t>edukitze</t>
  </si>
  <si>
    <t>edulkorante</t>
  </si>
  <si>
    <t>edun</t>
  </si>
  <si>
    <t>edutezko</t>
  </si>
  <si>
    <t>efektibitate</t>
  </si>
  <si>
    <t>efektibo</t>
  </si>
  <si>
    <t>efektiboki</t>
  </si>
  <si>
    <t>efektibotasun</t>
  </si>
  <si>
    <t>efektiko</t>
  </si>
  <si>
    <t>efektore</t>
  </si>
  <si>
    <t>efektu</t>
  </si>
  <si>
    <t>efektumota</t>
  </si>
  <si>
    <t>efektukeria</t>
  </si>
  <si>
    <t>efemeride</t>
  </si>
  <si>
    <t>efemeroptero</t>
  </si>
  <si>
    <t>eferbeszente</t>
  </si>
  <si>
    <t>eferente</t>
  </si>
  <si>
    <t>efesotar</t>
  </si>
  <si>
    <t>efikaz</t>
  </si>
  <si>
    <t>efikazia</t>
  </si>
  <si>
    <t>efikaziabegi</t>
  </si>
  <si>
    <t>efikazitate</t>
  </si>
  <si>
    <t>efikazki</t>
  </si>
  <si>
    <t>efimero</t>
  </si>
  <si>
    <t>efira</t>
  </si>
  <si>
    <t>efiro</t>
  </si>
  <si>
    <t>efiziente</t>
  </si>
  <si>
    <t>efizienteki</t>
  </si>
  <si>
    <t>efluente</t>
  </si>
  <si>
    <t>efrit</t>
  </si>
  <si>
    <t>egadun</t>
  </si>
  <si>
    <t>egarbe</t>
  </si>
  <si>
    <t>egarbera</t>
  </si>
  <si>
    <t>egaripensailburuorde</t>
  </si>
  <si>
    <t>egarri</t>
  </si>
  <si>
    <t>egarrinahi</t>
  </si>
  <si>
    <t>egarrialdi</t>
  </si>
  <si>
    <t>egarritsu</t>
  </si>
  <si>
    <t>egarritu</t>
  </si>
  <si>
    <t>egarritze</t>
  </si>
  <si>
    <t>egarriz</t>
  </si>
  <si>
    <t>egarti</t>
  </si>
  <si>
    <t>egear</t>
  </si>
  <si>
    <t>egia</t>
  </si>
  <si>
    <t>egiaale</t>
  </si>
  <si>
    <t>egiaapur</t>
  </si>
  <si>
    <t>egiaarlo</t>
  </si>
  <si>
    <t>egiaasmo</t>
  </si>
  <si>
    <t>egiabalio</t>
  </si>
  <si>
    <t>egiaerdi</t>
  </si>
  <si>
    <t>egiaesaka</t>
  </si>
  <si>
    <t>egiaezti</t>
  </si>
  <si>
    <t>egiafabrika</t>
  </si>
  <si>
    <t>egiahego</t>
  </si>
  <si>
    <t>egiaitxura</t>
  </si>
  <si>
    <t>egiaizpi</t>
  </si>
  <si>
    <t>egiamultzo</t>
  </si>
  <si>
    <t>egiaportzentaje</t>
  </si>
  <si>
    <t>egiataula</t>
  </si>
  <si>
    <t>egiazati</t>
  </si>
  <si>
    <t>egiabide</t>
  </si>
  <si>
    <t>egiakortasun</t>
  </si>
  <si>
    <t>egiantz</t>
  </si>
  <si>
    <t>egiantzeko</t>
  </si>
  <si>
    <t>egiantzekotasun</t>
  </si>
  <si>
    <t>egiantzekotasungabezia</t>
  </si>
  <si>
    <t>egiantzekotasunprintzipio</t>
  </si>
  <si>
    <t>egiatan</t>
  </si>
  <si>
    <t>egiatasun</t>
  </si>
  <si>
    <t>egiatasunfalta</t>
  </si>
  <si>
    <t>egiati</t>
  </si>
  <si>
    <t>egiatsu</t>
  </si>
  <si>
    <t>egiatu</t>
  </si>
  <si>
    <t>egiaz</t>
  </si>
  <si>
    <t>egiazale</t>
  </si>
  <si>
    <t>egiazaletasun</t>
  </si>
  <si>
    <t>egiazki</t>
  </si>
  <si>
    <t>egiazko</t>
  </si>
  <si>
    <t>egiazkotasun</t>
  </si>
  <si>
    <t>egiazkotasunbalore</t>
  </si>
  <si>
    <t>egiazkotasunbilaketa</t>
  </si>
  <si>
    <t>egiazkotasunizaera</t>
  </si>
  <si>
    <t>egiaztabide</t>
  </si>
  <si>
    <t>egiaztaezin</t>
  </si>
  <si>
    <t>egiaztagaitz</t>
  </si>
  <si>
    <t>egiaztagarri</t>
  </si>
  <si>
    <t>egiaztagiri</t>
  </si>
  <si>
    <t>egiaztapen</t>
  </si>
  <si>
    <t>egiaztapenagiri</t>
  </si>
  <si>
    <t>egiaztapenahalgo</t>
  </si>
  <si>
    <t>egiaztapenbalantze</t>
  </si>
  <si>
    <t>egiaztapenbide</t>
  </si>
  <si>
    <t>egiaztapeneginkizun</t>
  </si>
  <si>
    <t>egiaztapenjarduketa</t>
  </si>
  <si>
    <t>egiaztapenproba</t>
  </si>
  <si>
    <t>egiaztapentresna</t>
  </si>
  <si>
    <t>egiaztapenzigilu</t>
  </si>
  <si>
    <t>egiaztatu</t>
  </si>
  <si>
    <t>egiaztatze</t>
  </si>
  <si>
    <t>egiaztatzeagiri</t>
  </si>
  <si>
    <t>egiaztatzeeginkizun</t>
  </si>
  <si>
    <t>egiaztatzeekintza</t>
  </si>
  <si>
    <t>egiaztatzeeskumen</t>
  </si>
  <si>
    <t>egikaritu</t>
  </si>
  <si>
    <t>egikaritza</t>
  </si>
  <si>
    <t>egikaritzaurte</t>
  </si>
  <si>
    <t>egikaritzapen</t>
  </si>
  <si>
    <t>egikera</t>
  </si>
  <si>
    <t>egiketa</t>
  </si>
  <si>
    <t>egikunde</t>
  </si>
  <si>
    <t>egikune</t>
  </si>
  <si>
    <t>egikuntza</t>
  </si>
  <si>
    <t>egile</t>
  </si>
  <si>
    <t>egileadierazgarri</t>
  </si>
  <si>
    <t>egileeskubide</t>
  </si>
  <si>
    <t>egileirakurle</t>
  </si>
  <si>
    <t>egileizen</t>
  </si>
  <si>
    <t>egilejabetasun</t>
  </si>
  <si>
    <t>egileoin</t>
  </si>
  <si>
    <t>egilesistema</t>
  </si>
  <si>
    <t>egilegai</t>
  </si>
  <si>
    <t>egilego</t>
  </si>
  <si>
    <t>egilespen</t>
  </si>
  <si>
    <t>egiletasun</t>
  </si>
  <si>
    <t>egiletsi</t>
  </si>
  <si>
    <t>egiletza</t>
  </si>
  <si>
    <t>egin</t>
  </si>
  <si>
    <t>eginarau</t>
  </si>
  <si>
    <t>eginbatzorde</t>
  </si>
  <si>
    <t>egineginean</t>
  </si>
  <si>
    <t>eginmolde</t>
  </si>
  <si>
    <t>eginahal</t>
  </si>
  <si>
    <t>eginahalaz</t>
  </si>
  <si>
    <t>eginahalean</t>
  </si>
  <si>
    <t>eginarazi</t>
  </si>
  <si>
    <t>eginarazle</t>
  </si>
  <si>
    <t>eginbehar</t>
  </si>
  <si>
    <t>eginbide</t>
  </si>
  <si>
    <t>eginbidearau</t>
  </si>
  <si>
    <t>eginbideratu</t>
  </si>
  <si>
    <t>eginbidetu</t>
  </si>
  <si>
    <t>egindura</t>
  </si>
  <si>
    <t>eginen</t>
  </si>
  <si>
    <t>eginera</t>
  </si>
  <si>
    <t>egingai</t>
  </si>
  <si>
    <t>egingarri</t>
  </si>
  <si>
    <t>egingarritasun</t>
  </si>
  <si>
    <t>eginkari</t>
  </si>
  <si>
    <t>eginkatu</t>
  </si>
  <si>
    <t>eginkizun</t>
  </si>
  <si>
    <t>eginkizunprograma</t>
  </si>
  <si>
    <t>eginkor</t>
  </si>
  <si>
    <t>eginkortasun</t>
  </si>
  <si>
    <t>egintza</t>
  </si>
  <si>
    <t>egintzaarlo</t>
  </si>
  <si>
    <t>egintzaatzizki</t>
  </si>
  <si>
    <t>egintzaerakunde</t>
  </si>
  <si>
    <t>egintzaespediente</t>
  </si>
  <si>
    <t>egintzagobernamendu</t>
  </si>
  <si>
    <t>egintzahedakuntza</t>
  </si>
  <si>
    <t>egintzaindar</t>
  </si>
  <si>
    <t>egintzamodu</t>
  </si>
  <si>
    <t>egintzaprograma</t>
  </si>
  <si>
    <t>egintzazentzu</t>
  </si>
  <si>
    <t>egintzabide</t>
  </si>
  <si>
    <t>egipen</t>
  </si>
  <si>
    <t>egiptoar</t>
  </si>
  <si>
    <t>egiptologia</t>
  </si>
  <si>
    <t>egitada</t>
  </si>
  <si>
    <t>egitaldi</t>
  </si>
  <si>
    <t>egitamu</t>
  </si>
  <si>
    <t>egitamualdakuntza</t>
  </si>
  <si>
    <t>egitamuatal</t>
  </si>
  <si>
    <t>egitamuazterketa</t>
  </si>
  <si>
    <t>egitamugintza</t>
  </si>
  <si>
    <t>egitamugintzasailburuorde</t>
  </si>
  <si>
    <t>egitamuketa</t>
  </si>
  <si>
    <t>egitamuketaaraudi</t>
  </si>
  <si>
    <t>egitamuketaesparru</t>
  </si>
  <si>
    <t>egitamuketalan</t>
  </si>
  <si>
    <t>egitamutu</t>
  </si>
  <si>
    <t>egitamutza</t>
  </si>
  <si>
    <t>egitar</t>
  </si>
  <si>
    <t>egitarau</t>
  </si>
  <si>
    <t>egitarauborradore</t>
  </si>
  <si>
    <t>egitaraumota</t>
  </si>
  <si>
    <t>egitarausorta</t>
  </si>
  <si>
    <t>egitaraugintza</t>
  </si>
  <si>
    <t>egitarauketa</t>
  </si>
  <si>
    <t>egitaraupide</t>
  </si>
  <si>
    <t>egitarautze</t>
  </si>
  <si>
    <t>egitaritza</t>
  </si>
  <si>
    <t>egitasmo</t>
  </si>
  <si>
    <t>egitasmogintza</t>
  </si>
  <si>
    <t>egitasmotzako</t>
  </si>
  <si>
    <t>egitate</t>
  </si>
  <si>
    <t>egitatebase</t>
  </si>
  <si>
    <t>egitatezantzu</t>
  </si>
  <si>
    <t>egite</t>
  </si>
  <si>
    <t>egitebide</t>
  </si>
  <si>
    <t>egiteera</t>
  </si>
  <si>
    <t>egitelan</t>
  </si>
  <si>
    <t>egitemodu</t>
  </si>
  <si>
    <t>egitesorta</t>
  </si>
  <si>
    <t>egiteko</t>
  </si>
  <si>
    <t>egitekokeria</t>
  </si>
  <si>
    <t>egiterakortasun</t>
  </si>
  <si>
    <t>egiterapen</t>
  </si>
  <si>
    <t>egiterapenaldi</t>
  </si>
  <si>
    <t>egiterapenarau</t>
  </si>
  <si>
    <t>egiterapide</t>
  </si>
  <si>
    <t>egiteratu</t>
  </si>
  <si>
    <t>egiteratze</t>
  </si>
  <si>
    <t>egiteratzeesparru</t>
  </si>
  <si>
    <t>egiteratzemanu</t>
  </si>
  <si>
    <t>egiteratzeunitate</t>
  </si>
  <si>
    <t>egitez</t>
  </si>
  <si>
    <t>egitezale</t>
  </si>
  <si>
    <t>egitezko</t>
  </si>
  <si>
    <t>egitura</t>
  </si>
  <si>
    <t>egituraaldaketa</t>
  </si>
  <si>
    <t>egituraalor</t>
  </si>
  <si>
    <t>egituraautomatismo</t>
  </si>
  <si>
    <t>egituradesberdintasun</t>
  </si>
  <si>
    <t>egituradeskribapen</t>
  </si>
  <si>
    <t>egituraefektu</t>
  </si>
  <si>
    <t>egituraeredu</t>
  </si>
  <si>
    <t>egituraezagutza</t>
  </si>
  <si>
    <t>egituraezberdintasun</t>
  </si>
  <si>
    <t>egiturafunts</t>
  </si>
  <si>
    <t>egiturahitz</t>
  </si>
  <si>
    <t>egituraikerketa</t>
  </si>
  <si>
    <t>egiturairudi</t>
  </si>
  <si>
    <t>egituraisomero</t>
  </si>
  <si>
    <t>egiturakalitate</t>
  </si>
  <si>
    <t>egituraklabe</t>
  </si>
  <si>
    <t>egituralantze</t>
  </si>
  <si>
    <t>egituramaila</t>
  </si>
  <si>
    <t>egituramodu</t>
  </si>
  <si>
    <t>egituramota</t>
  </si>
  <si>
    <t>egiturapilo</t>
  </si>
  <si>
    <t>egiturazuhaitz</t>
  </si>
  <si>
    <t>egituragarri</t>
  </si>
  <si>
    <t>egituraketa</t>
  </si>
  <si>
    <t>egitural</t>
  </si>
  <si>
    <t>egituralki</t>
  </si>
  <si>
    <t>egiturapean</t>
  </si>
  <si>
    <t>egiturapenmaila</t>
  </si>
  <si>
    <t>egituratu</t>
  </si>
  <si>
    <t>egituratzaile</t>
  </si>
  <si>
    <t>egituratze</t>
  </si>
  <si>
    <t>egituratzelan</t>
  </si>
  <si>
    <t>egituratzemodu</t>
  </si>
  <si>
    <t>egituratzeprozesu</t>
  </si>
  <si>
    <t>egiune</t>
  </si>
  <si>
    <t>egloga</t>
  </si>
  <si>
    <t>egoera</t>
  </si>
  <si>
    <t>egoeraadierazle</t>
  </si>
  <si>
    <t>egoeraaldagai</t>
  </si>
  <si>
    <t>egoeraaldaketa</t>
  </si>
  <si>
    <t>egoeraazterketa</t>
  </si>
  <si>
    <t>egoerabalantze</t>
  </si>
  <si>
    <t>egoeraekuazio</t>
  </si>
  <si>
    <t>egoeraeragile</t>
  </si>
  <si>
    <t>egoerafuntzio</t>
  </si>
  <si>
    <t>egoerakontu</t>
  </si>
  <si>
    <t>egoeramota</t>
  </si>
  <si>
    <t>egoeraorri</t>
  </si>
  <si>
    <t>egoeraplano</t>
  </si>
  <si>
    <t>egoerazernolako</t>
  </si>
  <si>
    <t>egoile</t>
  </si>
  <si>
    <t>egoiliar</t>
  </si>
  <si>
    <t>egoismo</t>
  </si>
  <si>
    <t>egoista</t>
  </si>
  <si>
    <t>egoitza</t>
  </si>
  <si>
    <t>egoitzaaldaketa</t>
  </si>
  <si>
    <t>egoitzabaimen</t>
  </si>
  <si>
    <t>egoitzaegoera</t>
  </si>
  <si>
    <t>egoitzaerabilera</t>
  </si>
  <si>
    <t>egoitzaeraikin</t>
  </si>
  <si>
    <t>egoitzaeskaintza</t>
  </si>
  <si>
    <t>egoitzaeskubide</t>
  </si>
  <si>
    <t>egoitzaetxe</t>
  </si>
  <si>
    <t>egoitzaharrera</t>
  </si>
  <si>
    <t>egoitzaleku</t>
  </si>
  <si>
    <t>egoitzamundu</t>
  </si>
  <si>
    <t>egoitzaobligazio</t>
  </si>
  <si>
    <t>egoitzaospitale</t>
  </si>
  <si>
    <t>egoitzaudalerri</t>
  </si>
  <si>
    <t>egoitzazentro</t>
  </si>
  <si>
    <t>egoitzazerbitzu</t>
  </si>
  <si>
    <t>egoitzaka</t>
  </si>
  <si>
    <t>egoitzatu</t>
  </si>
  <si>
    <t>egoki</t>
  </si>
  <si>
    <t>egokiez</t>
  </si>
  <si>
    <t>egokiagotu</t>
  </si>
  <si>
    <t>egokiarazi</t>
  </si>
  <si>
    <t>egokiazio</t>
  </si>
  <si>
    <t>egokiera</t>
  </si>
  <si>
    <t>egokieraarau</t>
  </si>
  <si>
    <t>egokierafalta</t>
  </si>
  <si>
    <t>egokierakontu</t>
  </si>
  <si>
    <t>egokietsi</t>
  </si>
  <si>
    <t>egokiezin</t>
  </si>
  <si>
    <t>egokigaitz</t>
  </si>
  <si>
    <t>egokigarri</t>
  </si>
  <si>
    <t>egokigarritasun</t>
  </si>
  <si>
    <t>egokiketa</t>
  </si>
  <si>
    <t>egokikor</t>
  </si>
  <si>
    <t>egokikortasun</t>
  </si>
  <si>
    <t>egokikuntza</t>
  </si>
  <si>
    <t>egokimendu</t>
  </si>
  <si>
    <t>egokipen</t>
  </si>
  <si>
    <t>egokipenmekanismo</t>
  </si>
  <si>
    <t>egokiro</t>
  </si>
  <si>
    <t>egokitasun</t>
  </si>
  <si>
    <t>egokitasunziurtagiri</t>
  </si>
  <si>
    <t>egokitu</t>
  </si>
  <si>
    <t>egokitza</t>
  </si>
  <si>
    <t>egokitzaile</t>
  </si>
  <si>
    <t>egokitzapen</t>
  </si>
  <si>
    <t>egokitzapenarazo</t>
  </si>
  <si>
    <t>egokitzapenbaldintza</t>
  </si>
  <si>
    <t>egokitzapenfase</t>
  </si>
  <si>
    <t>egokitzapenkurtso</t>
  </si>
  <si>
    <t>egokitzapenmaila</t>
  </si>
  <si>
    <t>egokitzapenprozesu</t>
  </si>
  <si>
    <t>egokitzapensistema</t>
  </si>
  <si>
    <t>egokitzapentresna</t>
  </si>
  <si>
    <t>egokitze</t>
  </si>
  <si>
    <t>egokitzearazo</t>
  </si>
  <si>
    <t>egokitzegaitasun</t>
  </si>
  <si>
    <t>egokitzelan</t>
  </si>
  <si>
    <t>egokitzeobra</t>
  </si>
  <si>
    <t>egokitzeprozesu</t>
  </si>
  <si>
    <t>egokitzepuntu</t>
  </si>
  <si>
    <t>egokitzezko</t>
  </si>
  <si>
    <t>egokizale</t>
  </si>
  <si>
    <t>egon</t>
  </si>
  <si>
    <t>egonez</t>
  </si>
  <si>
    <t>egonaldi</t>
  </si>
  <si>
    <t>egonalditxo</t>
  </si>
  <si>
    <t>egonarazi</t>
  </si>
  <si>
    <t>egonarri</t>
  </si>
  <si>
    <t>egonarritsu</t>
  </si>
  <si>
    <t>egonean</t>
  </si>
  <si>
    <t>egonezin</t>
  </si>
  <si>
    <t>egonezinka</t>
  </si>
  <si>
    <t>egongaitz</t>
  </si>
  <si>
    <t>egongela</t>
  </si>
  <si>
    <t>egongia</t>
  </si>
  <si>
    <t>egongune</t>
  </si>
  <si>
    <t>egonki</t>
  </si>
  <si>
    <t>egonkoi</t>
  </si>
  <si>
    <t>egonkor</t>
  </si>
  <si>
    <t>egonkorki</t>
  </si>
  <si>
    <t>egonkorraldi</t>
  </si>
  <si>
    <t>egonkortasun</t>
  </si>
  <si>
    <t>egonkortasunez</t>
  </si>
  <si>
    <t>egonkortasunhitzarmen</t>
  </si>
  <si>
    <t>egonkortasunirizpide</t>
  </si>
  <si>
    <t>egonkortu</t>
  </si>
  <si>
    <t>egonkortzaile</t>
  </si>
  <si>
    <t>egonkortze</t>
  </si>
  <si>
    <t>egonkortzeenergia</t>
  </si>
  <si>
    <t>egonleku</t>
  </si>
  <si>
    <t>egonmolde</t>
  </si>
  <si>
    <t>egontegi</t>
  </si>
  <si>
    <t>egontoki</t>
  </si>
  <si>
    <t>egonzale</t>
  </si>
  <si>
    <t>egosarazi</t>
  </si>
  <si>
    <t>egosgaitz</t>
  </si>
  <si>
    <t>egosi</t>
  </si>
  <si>
    <t>egoskari</t>
  </si>
  <si>
    <t>egosketa</t>
  </si>
  <si>
    <t>egoskor</t>
  </si>
  <si>
    <t>egoskorkeria</t>
  </si>
  <si>
    <t>egoskortu</t>
  </si>
  <si>
    <t>egote</t>
  </si>
  <si>
    <t>egotetxeinguru</t>
  </si>
  <si>
    <t>egotez</t>
  </si>
  <si>
    <t>egotzi</t>
  </si>
  <si>
    <t>egozentrismo</t>
  </si>
  <si>
    <t>egozkaitz</t>
  </si>
  <si>
    <t>egozkarri</t>
  </si>
  <si>
    <t>egozketa</t>
  </si>
  <si>
    <t>egozketairizpide</t>
  </si>
  <si>
    <t>egozpen</t>
  </si>
  <si>
    <t>egozpenera</t>
  </si>
  <si>
    <t>egozpenestilo</t>
  </si>
  <si>
    <t>egozpenindize</t>
  </si>
  <si>
    <t>egozpenirizpide</t>
  </si>
  <si>
    <t>egozpenteoria</t>
  </si>
  <si>
    <t>eguantz</t>
  </si>
  <si>
    <t>eguaro</t>
  </si>
  <si>
    <t>eguarte</t>
  </si>
  <si>
    <t>eguazten</t>
  </si>
  <si>
    <t>egubakoitz</t>
  </si>
  <si>
    <t>eguberri</t>
  </si>
  <si>
    <t>eguberrialdi</t>
  </si>
  <si>
    <t>eguberriaro</t>
  </si>
  <si>
    <t>eguberribezpera</t>
  </si>
  <si>
    <t>eguberriegun</t>
  </si>
  <si>
    <t>eguberrigarai</t>
  </si>
  <si>
    <t>eguberrigiro</t>
  </si>
  <si>
    <t>eguberrihots</t>
  </si>
  <si>
    <t>eguberrijai</t>
  </si>
  <si>
    <t>eguberrikanta</t>
  </si>
  <si>
    <t>eguberriopari</t>
  </si>
  <si>
    <t>eguberrizortzigarren</t>
  </si>
  <si>
    <t>eguberrizortziurren</t>
  </si>
  <si>
    <t>eguberriro</t>
  </si>
  <si>
    <t>eguen</t>
  </si>
  <si>
    <t>eguerdi</t>
  </si>
  <si>
    <t>eguerdiarte</t>
  </si>
  <si>
    <t>eguerdigarai</t>
  </si>
  <si>
    <t>eguerdialde</t>
  </si>
  <si>
    <t>eguerdiondo</t>
  </si>
  <si>
    <t>eguerdiroko</t>
  </si>
  <si>
    <t>eguezi</t>
  </si>
  <si>
    <t>egun</t>
  </si>
  <si>
    <t>egunargi</t>
  </si>
  <si>
    <t>egunargiratu</t>
  </si>
  <si>
    <t>egunargitu</t>
  </si>
  <si>
    <t>egunargiz</t>
  </si>
  <si>
    <t>egunbete</t>
  </si>
  <si>
    <t>egunbezpera</t>
  </si>
  <si>
    <t>egunbitarte</t>
  </si>
  <si>
    <t>egunerdi</t>
  </si>
  <si>
    <t>egunizen</t>
  </si>
  <si>
    <t>egunkopuru</t>
  </si>
  <si>
    <t>egunlan</t>
  </si>
  <si>
    <t>egunmuga</t>
  </si>
  <si>
    <t>egunpare</t>
  </si>
  <si>
    <t>egunpasa</t>
  </si>
  <si>
    <t>egunabar</t>
  </si>
  <si>
    <t>egunaldi</t>
  </si>
  <si>
    <t>egundaino</t>
  </si>
  <si>
    <t>egundainoko</t>
  </si>
  <si>
    <t>egundainokotan</t>
  </si>
  <si>
    <t>egundainokoxe</t>
  </si>
  <si>
    <t>egundainotik</t>
  </si>
  <si>
    <t>egundo</t>
  </si>
  <si>
    <t>egundoko</t>
  </si>
  <si>
    <t>egunean</t>
  </si>
  <si>
    <t>eguneanegunean</t>
  </si>
  <si>
    <t>eguneko</t>
  </si>
  <si>
    <t>eguneratu</t>
  </si>
  <si>
    <t>eguneratze</t>
  </si>
  <si>
    <t>eguneratzekoefiziente</t>
  </si>
  <si>
    <t>eguneratzeprozesu</t>
  </si>
  <si>
    <t>egunero</t>
  </si>
  <si>
    <t>eguneroko</t>
  </si>
  <si>
    <t>egunerokotasun</t>
  </si>
  <si>
    <t>egunerotasun</t>
  </si>
  <si>
    <t>egunez</t>
  </si>
  <si>
    <t>egunezko</t>
  </si>
  <si>
    <t>eguneztatu</t>
  </si>
  <si>
    <t>egungiro</t>
  </si>
  <si>
    <t>egungo</t>
  </si>
  <si>
    <t>egungotasun</t>
  </si>
  <si>
    <t>egunkari</t>
  </si>
  <si>
    <t>egunkariale</t>
  </si>
  <si>
    <t>egunkarierreportaje</t>
  </si>
  <si>
    <t>egunkariirakurle</t>
  </si>
  <si>
    <t>egunkariliburu</t>
  </si>
  <si>
    <t>egunkarimeta</t>
  </si>
  <si>
    <t>egunkarimordo</t>
  </si>
  <si>
    <t>egunkariorri</t>
  </si>
  <si>
    <t>egunkariorrialde</t>
  </si>
  <si>
    <t>egunkaripaper</t>
  </si>
  <si>
    <t>egunkaripila</t>
  </si>
  <si>
    <t>egunkaripilo</t>
  </si>
  <si>
    <t>egunkarisaltoki</t>
  </si>
  <si>
    <t>egunkarisaltzaile</t>
  </si>
  <si>
    <t>egunkariugalpen</t>
  </si>
  <si>
    <t>egunkarizati</t>
  </si>
  <si>
    <t>egunkaritxo</t>
  </si>
  <si>
    <t>egunkarizale</t>
  </si>
  <si>
    <t>egunonka</t>
  </si>
  <si>
    <t>egunsenti</t>
  </si>
  <si>
    <t>egunsentiargi</t>
  </si>
  <si>
    <t>egunsentiaurre</t>
  </si>
  <si>
    <t>egunsentiro</t>
  </si>
  <si>
    <t>eguntxinta</t>
  </si>
  <si>
    <t>egur</t>
  </si>
  <si>
    <t>egurabar</t>
  </si>
  <si>
    <t>egurbiltoki</t>
  </si>
  <si>
    <t>egurdemanda</t>
  </si>
  <si>
    <t>egurenbor</t>
  </si>
  <si>
    <t>egurerregai</t>
  </si>
  <si>
    <t>egurerrekin</t>
  </si>
  <si>
    <t>egureskasia</t>
  </si>
  <si>
    <t>egurestaka</t>
  </si>
  <si>
    <t>egurezti</t>
  </si>
  <si>
    <t>egurgarraio</t>
  </si>
  <si>
    <t>egurhesi</t>
  </si>
  <si>
    <t>egurikatz</t>
  </si>
  <si>
    <t>egurjale</t>
  </si>
  <si>
    <t>egurkable</t>
  </si>
  <si>
    <t>egurkarga</t>
  </si>
  <si>
    <t>egurkolore</t>
  </si>
  <si>
    <t>egurkontsumo</t>
  </si>
  <si>
    <t>egurlantegi</t>
  </si>
  <si>
    <t>egurmordo</t>
  </si>
  <si>
    <t>egurmota</t>
  </si>
  <si>
    <t>egurmuin</t>
  </si>
  <si>
    <t>egurmukuru</t>
  </si>
  <si>
    <t>egurohol</t>
  </si>
  <si>
    <t>egurpila</t>
  </si>
  <si>
    <t>egurpilo</t>
  </si>
  <si>
    <t>egurpuska</t>
  </si>
  <si>
    <t>egursorta</t>
  </si>
  <si>
    <t>egurtantai</t>
  </si>
  <si>
    <t>egurtxirbil</t>
  </si>
  <si>
    <t>egurtxondar</t>
  </si>
  <si>
    <t>egurxafla</t>
  </si>
  <si>
    <t>egurzati</t>
  </si>
  <si>
    <t>egurziri</t>
  </si>
  <si>
    <t>egurzulatzaile</t>
  </si>
  <si>
    <t>eguraldi</t>
  </si>
  <si>
    <t>eguraldiagerkari</t>
  </si>
  <si>
    <t>eguraldialdaketa</t>
  </si>
  <si>
    <t>eguraldigiro</t>
  </si>
  <si>
    <t>eguraldigizon</t>
  </si>
  <si>
    <t>eguraldigorabehera</t>
  </si>
  <si>
    <t>eguraldiigarle</t>
  </si>
  <si>
    <t>eguraldijiro</t>
  </si>
  <si>
    <t>eguraldimapa</t>
  </si>
  <si>
    <t>eguraldipronostiko</t>
  </si>
  <si>
    <t>eguraldizerbitzu</t>
  </si>
  <si>
    <t>egurasketa</t>
  </si>
  <si>
    <t>eguraste</t>
  </si>
  <si>
    <t>egurasti</t>
  </si>
  <si>
    <t>egurastoki</t>
  </si>
  <si>
    <t>egurastu</t>
  </si>
  <si>
    <t>egurastunahi</t>
  </si>
  <si>
    <t>egurats</t>
  </si>
  <si>
    <t>eguratsfenomeno</t>
  </si>
  <si>
    <t>eguratskutsadura</t>
  </si>
  <si>
    <t>eguratskutsatzaile</t>
  </si>
  <si>
    <t>eguratsoihal</t>
  </si>
  <si>
    <t>eguratspresio</t>
  </si>
  <si>
    <t>egurgile</t>
  </si>
  <si>
    <t>egurgin</t>
  </si>
  <si>
    <t>egurgintza</t>
  </si>
  <si>
    <t>egurkada</t>
  </si>
  <si>
    <t>egurkari</t>
  </si>
  <si>
    <t>egurketa</t>
  </si>
  <si>
    <t>egurketari</t>
  </si>
  <si>
    <t>egurtar</t>
  </si>
  <si>
    <t>egurte</t>
  </si>
  <si>
    <t>egurtegi</t>
  </si>
  <si>
    <t>egurtsu</t>
  </si>
  <si>
    <t>egurtu</t>
  </si>
  <si>
    <t>egutaro</t>
  </si>
  <si>
    <t>egutegi</t>
  </si>
  <si>
    <t>egutegiegun</t>
  </si>
  <si>
    <t>egutera</t>
  </si>
  <si>
    <t>eguteratu</t>
  </si>
  <si>
    <t>eguzki</t>
  </si>
  <si>
    <t>eguzkiaktibitate</t>
  </si>
  <si>
    <t>eguzkialdaketa</t>
  </si>
  <si>
    <t>eguzkialdatze</t>
  </si>
  <si>
    <t>eguzkiargi</t>
  </si>
  <si>
    <t>eguzkiarrano</t>
  </si>
  <si>
    <t>eguzkiazal</t>
  </si>
  <si>
    <t>eguzkibegi</t>
  </si>
  <si>
    <t>eguzkibero</t>
  </si>
  <si>
    <t>eguzkibetaurreko</t>
  </si>
  <si>
    <t>eguzkidirdirapean</t>
  </si>
  <si>
    <t>eguzkiegun</t>
  </si>
  <si>
    <t>eguzkieklipse</t>
  </si>
  <si>
    <t>eguzkienergia</t>
  </si>
  <si>
    <t>eguzkieraso</t>
  </si>
  <si>
    <t>eguzkierloju</t>
  </si>
  <si>
    <t>eguzkierradiazio</t>
  </si>
  <si>
    <t>eguzkierrainu</t>
  </si>
  <si>
    <t>eguzkierredura</t>
  </si>
  <si>
    <t>eguzkierrege</t>
  </si>
  <si>
    <t>eguzkieskas</t>
  </si>
  <si>
    <t>eguzkietxe</t>
  </si>
  <si>
    <t>eguzkiez</t>
  </si>
  <si>
    <t>eguzkigalda</t>
  </si>
  <si>
    <t>eguzkigaldatan</t>
  </si>
  <si>
    <t>eguzkigori</t>
  </si>
  <si>
    <t>eguzkiindar</t>
  </si>
  <si>
    <t>eguzkiirradazio</t>
  </si>
  <si>
    <t>eguzkiirribarre</t>
  </si>
  <si>
    <t>eguzkiirudi</t>
  </si>
  <si>
    <t>eguzkiisla</t>
  </si>
  <si>
    <t>eguzkiitxura</t>
  </si>
  <si>
    <t>eguzkiizpi</t>
  </si>
  <si>
    <t>eguzkiizpil</t>
  </si>
  <si>
    <t>eguzkijo</t>
  </si>
  <si>
    <t>eguzkikolore</t>
  </si>
  <si>
    <t>eguzkikolpe</t>
  </si>
  <si>
    <t>eguzkikonkor</t>
  </si>
  <si>
    <t>eguzkikonstante</t>
  </si>
  <si>
    <t>eguzkilaurden</t>
  </si>
  <si>
    <t>eguzkilore</t>
  </si>
  <si>
    <t>eguzkimantxa</t>
  </si>
  <si>
    <t>eguzkimin</t>
  </si>
  <si>
    <t>eguzkiolio</t>
  </si>
  <si>
    <t>eguzkiordulari</t>
  </si>
  <si>
    <t>eguzkiorratz</t>
  </si>
  <si>
    <t>eguzkiortzi</t>
  </si>
  <si>
    <t>eguzkipanel</t>
  </si>
  <si>
    <t>eguzkiplaka</t>
  </si>
  <si>
    <t>eguzkiprintza</t>
  </si>
  <si>
    <t>eguzkisabai</t>
  </si>
  <si>
    <t>eguzkisartze</t>
  </si>
  <si>
    <t>eguzkisinbolo</t>
  </si>
  <si>
    <t>eguzkisistema</t>
  </si>
  <si>
    <t>eguzkisortze</t>
  </si>
  <si>
    <t>eguzkisu</t>
  </si>
  <si>
    <t>eguzkiurte</t>
  </si>
  <si>
    <t>eguzkiusain</t>
  </si>
  <si>
    <t>eguzkizelula</t>
  </si>
  <si>
    <t>eguzkizentral</t>
  </si>
  <si>
    <t>eguzkiziklo</t>
  </si>
  <si>
    <t>eguzkizirkulu</t>
  </si>
  <si>
    <t>eguzkialde</t>
  </si>
  <si>
    <t>eguzkipean</t>
  </si>
  <si>
    <t>eguzkitan</t>
  </si>
  <si>
    <t>eguzkitara</t>
  </si>
  <si>
    <t>eguzkitaratu</t>
  </si>
  <si>
    <t>eguzkitiar</t>
  </si>
  <si>
    <t>eguzkitsu</t>
  </si>
  <si>
    <t>eguzkitu</t>
  </si>
  <si>
    <t>eguzkizale</t>
  </si>
  <si>
    <t>eguzkiztapen</t>
  </si>
  <si>
    <t>ehiza</t>
  </si>
  <si>
    <t>ehizaaberastasun</t>
  </si>
  <si>
    <t>ehizaabere</t>
  </si>
  <si>
    <t>ehizaalor</t>
  </si>
  <si>
    <t>ehizaarte</t>
  </si>
  <si>
    <t>ehizaaterpe</t>
  </si>
  <si>
    <t>ehizaekintza</t>
  </si>
  <si>
    <t>ehizaeremu</t>
  </si>
  <si>
    <t>ehizaerregimen</t>
  </si>
  <si>
    <t>ehizaerreserba</t>
  </si>
  <si>
    <t>ehizaesparru</t>
  </si>
  <si>
    <t>ehizafauna</t>
  </si>
  <si>
    <t>ehizagarai</t>
  </si>
  <si>
    <t>ehizahesi</t>
  </si>
  <si>
    <t>ehizaistripu</t>
  </si>
  <si>
    <t>ehizajarduera</t>
  </si>
  <si>
    <t>ehizajaurbide</t>
  </si>
  <si>
    <t>ehizakoto</t>
  </si>
  <si>
    <t>ehizalege</t>
  </si>
  <si>
    <t>ehizalizentzia</t>
  </si>
  <si>
    <t>ehizalur</t>
  </si>
  <si>
    <t>ehizamota</t>
  </si>
  <si>
    <t>ehizapabiloi</t>
  </si>
  <si>
    <t>ehizaplan</t>
  </si>
  <si>
    <t>ehizapostu</t>
  </si>
  <si>
    <t>ehizasari</t>
  </si>
  <si>
    <t>ehizateknologia</t>
  </si>
  <si>
    <t>ehizatresna</t>
  </si>
  <si>
    <t>ehizatxakur</t>
  </si>
  <si>
    <t>ehizaustiapen</t>
  </si>
  <si>
    <t>ehizagai</t>
  </si>
  <si>
    <t>ehizagarri</t>
  </si>
  <si>
    <t>ehizakatu</t>
  </si>
  <si>
    <t>ehizaketa</t>
  </si>
  <si>
    <t>ehizaki</t>
  </si>
  <si>
    <t>ehizaldi</t>
  </si>
  <si>
    <t>ehizaleku</t>
  </si>
  <si>
    <t>ehizan</t>
  </si>
  <si>
    <t>ehizatoki</t>
  </si>
  <si>
    <t>ehizatu</t>
  </si>
  <si>
    <t>ehizazale</t>
  </si>
  <si>
    <t>ehiztakordebozio</t>
  </si>
  <si>
    <t>ehiztari</t>
  </si>
  <si>
    <t>ehiztaribilera</t>
  </si>
  <si>
    <t>ehiztaribiltzaile</t>
  </si>
  <si>
    <t>ehiztaribizimodu</t>
  </si>
  <si>
    <t>ehiztarigai</t>
  </si>
  <si>
    <t>ehiztarikide</t>
  </si>
  <si>
    <t>ehiztaripatruila</t>
  </si>
  <si>
    <t>ehiztaripila</t>
  </si>
  <si>
    <t>ehiztaritalde</t>
  </si>
  <si>
    <t>ehoguruin</t>
  </si>
  <si>
    <t>ehogailu</t>
  </si>
  <si>
    <t>ehoketa</t>
  </si>
  <si>
    <t>ehortzadierazpen</t>
  </si>
  <si>
    <t>ehortzleku</t>
  </si>
  <si>
    <t>ehortzoroitarri</t>
  </si>
  <si>
    <t>ehortzaile</t>
  </si>
  <si>
    <t>ehortzeta</t>
  </si>
  <si>
    <t>ehortzi</t>
  </si>
  <si>
    <t>ehorzketa</t>
  </si>
  <si>
    <t>ehorzketagastu</t>
  </si>
  <si>
    <t>ehorzketahaitzulo</t>
  </si>
  <si>
    <t>ehorzle</t>
  </si>
  <si>
    <t>ehorzlelan</t>
  </si>
  <si>
    <t>ehorzteerritu</t>
  </si>
  <si>
    <t>ehorztetxe</t>
  </si>
  <si>
    <t>ehotarri</t>
  </si>
  <si>
    <t>ehotze</t>
  </si>
  <si>
    <t>ehotzemolde</t>
  </si>
  <si>
    <t>ehotzeprozesu</t>
  </si>
  <si>
    <t>ehule</t>
  </si>
  <si>
    <t>ehulero</t>
  </si>
  <si>
    <t>ehun</t>
  </si>
  <si>
    <t>ehundenda</t>
  </si>
  <si>
    <t>ehuneraikuntza</t>
  </si>
  <si>
    <t>ehunhondakin</t>
  </si>
  <si>
    <t>ehunhondar</t>
  </si>
  <si>
    <t>ehunindustria</t>
  </si>
  <si>
    <t>ehunkalte</t>
  </si>
  <si>
    <t>ehunmin</t>
  </si>
  <si>
    <t>ehunurte</t>
  </si>
  <si>
    <t>ehunzati</t>
  </si>
  <si>
    <t>ehunzerrenda</t>
  </si>
  <si>
    <t>ehundaka</t>
  </si>
  <si>
    <t>ehundakako</t>
  </si>
  <si>
    <t>ehundegi</t>
  </si>
  <si>
    <t>ehundu</t>
  </si>
  <si>
    <t>ehundura</t>
  </si>
  <si>
    <t>ehuneko</t>
  </si>
  <si>
    <t>ehunen</t>
  </si>
  <si>
    <t>ehunetatik</t>
  </si>
  <si>
    <t>ehungai</t>
  </si>
  <si>
    <t>ehungailu</t>
  </si>
  <si>
    <t>ehungarren</t>
  </si>
  <si>
    <t>ehungile</t>
  </si>
  <si>
    <t>ehungintza</t>
  </si>
  <si>
    <t>ehungintzagai</t>
  </si>
  <si>
    <t>ehungintzaindustria</t>
  </si>
  <si>
    <t>ehunka</t>
  </si>
  <si>
    <t>ehunkada</t>
  </si>
  <si>
    <t>ehunki</t>
  </si>
  <si>
    <t>ehuntari</t>
  </si>
  <si>
    <t>ehuntxo</t>
  </si>
  <si>
    <t>ehunurtebetetze</t>
  </si>
  <si>
    <t>ehunurteburu</t>
  </si>
  <si>
    <t>ehunurtemuga</t>
  </si>
  <si>
    <t>ehunurteurren</t>
  </si>
  <si>
    <t>ehunzango</t>
  </si>
  <si>
    <t>ehunzangomota</t>
  </si>
  <si>
    <t>eiakulatu</t>
  </si>
  <si>
    <t>eiakulatzaile</t>
  </si>
  <si>
    <t>eiakulazio</t>
  </si>
  <si>
    <t>eibarkera</t>
  </si>
  <si>
    <t>eibartar</t>
  </si>
  <si>
    <t>eihera</t>
  </si>
  <si>
    <t>eiheraharri</t>
  </si>
  <si>
    <t>eiherazain</t>
  </si>
  <si>
    <t>eiki</t>
  </si>
  <si>
    <t>eisenachtar</t>
  </si>
  <si>
    <t>eite</t>
  </si>
  <si>
    <t>eitegi</t>
  </si>
  <si>
    <t>ejem</t>
  </si>
  <si>
    <t>ejertzizio</t>
  </si>
  <si>
    <t>ejertzizioemaile</t>
  </si>
  <si>
    <t>ejerzitu</t>
  </si>
  <si>
    <t>ekai</t>
  </si>
  <si>
    <t>ekain</t>
  </si>
  <si>
    <t>ekaitz</t>
  </si>
  <si>
    <t>ekaitzagerraldi</t>
  </si>
  <si>
    <t>ekaitzaire</t>
  </si>
  <si>
    <t>ekaitzegun</t>
  </si>
  <si>
    <t>ekaitzeguraldi</t>
  </si>
  <si>
    <t>ekaitzerregimen</t>
  </si>
  <si>
    <t>ekaitzgau</t>
  </si>
  <si>
    <t>ekaitzhaize</t>
  </si>
  <si>
    <t>ekaitzigarle</t>
  </si>
  <si>
    <t>ekaitzlaino</t>
  </si>
  <si>
    <t>ekaitztrumoi</t>
  </si>
  <si>
    <t>ekaitzzeru</t>
  </si>
  <si>
    <t>ekaitzzirimola</t>
  </si>
  <si>
    <t>ekaitzaldi</t>
  </si>
  <si>
    <t>ekaizkoltxabal</t>
  </si>
  <si>
    <t>ekaizpe</t>
  </si>
  <si>
    <t>ekaizte</t>
  </si>
  <si>
    <t>ekaiztsu</t>
  </si>
  <si>
    <t>ekandu</t>
  </si>
  <si>
    <t>ekarketa</t>
  </si>
  <si>
    <t>ekarkin</t>
  </si>
  <si>
    <t>ekarkor</t>
  </si>
  <si>
    <t>ekarle</t>
  </si>
  <si>
    <t>ekarpen</t>
  </si>
  <si>
    <t>ekarpenkonpromiso</t>
  </si>
  <si>
    <t>ekarpenlege</t>
  </si>
  <si>
    <t>ekarpenzerrenda</t>
  </si>
  <si>
    <t>ekarpenzona</t>
  </si>
  <si>
    <t>ekarrai</t>
  </si>
  <si>
    <t>ekarrarazi</t>
  </si>
  <si>
    <t>ekarri</t>
  </si>
  <si>
    <t>ekarrieraman</t>
  </si>
  <si>
    <t>ekartsu</t>
  </si>
  <si>
    <t>ekartze</t>
  </si>
  <si>
    <t>ekasilizio</t>
  </si>
  <si>
    <t>ekibetaurreko</t>
  </si>
  <si>
    <t>ekihegoalde</t>
  </si>
  <si>
    <t>ekiipar</t>
  </si>
  <si>
    <t>ekiiparralde</t>
  </si>
  <si>
    <t>ekiizpi</t>
  </si>
  <si>
    <t>ekimendebal</t>
  </si>
  <si>
    <t>ekialde</t>
  </si>
  <si>
    <t>ekialdeiparralde</t>
  </si>
  <si>
    <t>ekialdemendebalde</t>
  </si>
  <si>
    <t>ekialdemutur</t>
  </si>
  <si>
    <t>ekialdekotasun</t>
  </si>
  <si>
    <t>ekialdetar</t>
  </si>
  <si>
    <t>ekibanaketa</t>
  </si>
  <si>
    <t>ekibanatze</t>
  </si>
  <si>
    <t>ekiboko</t>
  </si>
  <si>
    <t>ekidatu</t>
  </si>
  <si>
    <t>ekidazuar</t>
  </si>
  <si>
    <t>ekidimentsional</t>
  </si>
  <si>
    <t>ekidin</t>
  </si>
  <si>
    <t>ekidinezin</t>
  </si>
  <si>
    <t>ekidingarri</t>
  </si>
  <si>
    <t>ekilebelaunaldi</t>
  </si>
  <si>
    <t>ekilibra</t>
  </si>
  <si>
    <t>ekilibratu</t>
  </si>
  <si>
    <t>ekilibrilari</t>
  </si>
  <si>
    <t>ekilibrio</t>
  </si>
  <si>
    <t>ekilibriobaldintza</t>
  </si>
  <si>
    <t>ekilibrista</t>
  </si>
  <si>
    <t>ekimen</t>
  </si>
  <si>
    <t>ekimenenplegu</t>
  </si>
  <si>
    <t>ekimennahi</t>
  </si>
  <si>
    <t>ekin</t>
  </si>
  <si>
    <t>ekintalde</t>
  </si>
  <si>
    <t>ekinaldi</t>
  </si>
  <si>
    <t>ekinbide</t>
  </si>
  <si>
    <t>ekinbidemota</t>
  </si>
  <si>
    <t>ekiniszio</t>
  </si>
  <si>
    <t>ekinkizun</t>
  </si>
  <si>
    <t>ekinodermatu</t>
  </si>
  <si>
    <t>ekinodermotalde</t>
  </si>
  <si>
    <t>ekinoideo</t>
  </si>
  <si>
    <t>ekinozio</t>
  </si>
  <si>
    <t>ekintza</t>
  </si>
  <si>
    <t>ekintzaaditz</t>
  </si>
  <si>
    <t>ekintzaaginte</t>
  </si>
  <si>
    <t>ekintzaalor</t>
  </si>
  <si>
    <t>ekintzaareto</t>
  </si>
  <si>
    <t>ekintzaarte</t>
  </si>
  <si>
    <t>ekintzabatasun</t>
  </si>
  <si>
    <t>ekintzabotoi</t>
  </si>
  <si>
    <t>ekintzaegitamu</t>
  </si>
  <si>
    <t>ekintzaegitarau</t>
  </si>
  <si>
    <t>ekintzaegitasmo</t>
  </si>
  <si>
    <t>ekintzaelkarte</t>
  </si>
  <si>
    <t>ekintzaeremu</t>
  </si>
  <si>
    <t>ekintzaesparru</t>
  </si>
  <si>
    <t>ekintzaestrategia</t>
  </si>
  <si>
    <t>ekintzaetxe</t>
  </si>
  <si>
    <t>ekintzafalta</t>
  </si>
  <si>
    <t>ekintzagehigarri</t>
  </si>
  <si>
    <t>ekintzagertaera</t>
  </si>
  <si>
    <t>ekintzagizon</t>
  </si>
  <si>
    <t>ekintzajaialdi</t>
  </si>
  <si>
    <t>ekintzaleku</t>
  </si>
  <si>
    <t>ekintzamaila</t>
  </si>
  <si>
    <t>ekintzamodu</t>
  </si>
  <si>
    <t>ekintzamolde</t>
  </si>
  <si>
    <t>ekintzamordo</t>
  </si>
  <si>
    <t>ekintzamota</t>
  </si>
  <si>
    <t>ekintzamotore</t>
  </si>
  <si>
    <t>ekintzamultzo</t>
  </si>
  <si>
    <t>ekintzaordu</t>
  </si>
  <si>
    <t>ekintzaparametro</t>
  </si>
  <si>
    <t>ekintzapila</t>
  </si>
  <si>
    <t>ekintzaplan</t>
  </si>
  <si>
    <t>ekintzaplangintza</t>
  </si>
  <si>
    <t>ekintzaplus</t>
  </si>
  <si>
    <t>ekintzaposibilitate</t>
  </si>
  <si>
    <t>ekintzapotentzial</t>
  </si>
  <si>
    <t>ekintzaprograma</t>
  </si>
  <si>
    <t>ekintzasail</t>
  </si>
  <si>
    <t>ekintzatalde</t>
  </si>
  <si>
    <t>ekintzateoria</t>
  </si>
  <si>
    <t>ekintzatresna</t>
  </si>
  <si>
    <t>ekintzaune</t>
  </si>
  <si>
    <t>ekintzazerrenda</t>
  </si>
  <si>
    <t>ekintzabide</t>
  </si>
  <si>
    <t>ekintzaile</t>
  </si>
  <si>
    <t>ekintzatasun</t>
  </si>
  <si>
    <t>ekintzazkotasun</t>
  </si>
  <si>
    <t>ekipaje</t>
  </si>
  <si>
    <t>ekipajeapal</t>
  </si>
  <si>
    <t>ekipajearrisku</t>
  </si>
  <si>
    <t>ekipamendu</t>
  </si>
  <si>
    <t>ekipamendudefizit</t>
  </si>
  <si>
    <t>ekipamenduerabilera</t>
  </si>
  <si>
    <t>ekipamendufalta</t>
  </si>
  <si>
    <t>ekipamendumaila</t>
  </si>
  <si>
    <t>ekipamenduondasun</t>
  </si>
  <si>
    <t>ekipamenduzuzendaritza</t>
  </si>
  <si>
    <t>ekipatu</t>
  </si>
  <si>
    <t>ekipo</t>
  </si>
  <si>
    <t>ekipoandana</t>
  </si>
  <si>
    <t>ekipoerosketa</t>
  </si>
  <si>
    <t>ekipoondasun</t>
  </si>
  <si>
    <t>ekipolente</t>
  </si>
  <si>
    <t>ekipolentzia</t>
  </si>
  <si>
    <t>ekipolentziaerlazio</t>
  </si>
  <si>
    <t>ekipotente</t>
  </si>
  <si>
    <t>ekipotentzial</t>
  </si>
  <si>
    <t>ekiprobable</t>
  </si>
  <si>
    <t>ekisaindu</t>
  </si>
  <si>
    <t>ekitaldi</t>
  </si>
  <si>
    <t>ekitaldiamaiera</t>
  </si>
  <si>
    <t>ekitaldiareto</t>
  </si>
  <si>
    <t>ekitaldibukaera</t>
  </si>
  <si>
    <t>ekitaldihasiera</t>
  </si>
  <si>
    <t>ekitaldikopuru</t>
  </si>
  <si>
    <t>ekitaldiprograma</t>
  </si>
  <si>
    <t>ekitaldisail</t>
  </si>
  <si>
    <t>ekitate</t>
  </si>
  <si>
    <t>ekitateitxura</t>
  </si>
  <si>
    <t>ekitazio</t>
  </si>
  <si>
    <t>ekite</t>
  </si>
  <si>
    <t>ekiurido</t>
  </si>
  <si>
    <t>eklektiko</t>
  </si>
  <si>
    <t>eklektizismo</t>
  </si>
  <si>
    <t>eklektizista</t>
  </si>
  <si>
    <t>eklesiastiko</t>
  </si>
  <si>
    <t>eklipse</t>
  </si>
  <si>
    <t>eklipsemota</t>
  </si>
  <si>
    <t>eklosio</t>
  </si>
  <si>
    <t>eklosionatu</t>
  </si>
  <si>
    <t>eklosiotu</t>
  </si>
  <si>
    <t>ekoesperimentu</t>
  </si>
  <si>
    <t>ekografia</t>
  </si>
  <si>
    <t>ekoitz</t>
  </si>
  <si>
    <t>ekoitzi</t>
  </si>
  <si>
    <t>ekoizketa</t>
  </si>
  <si>
    <t>ekoizketaetxe</t>
  </si>
  <si>
    <t>ekoizkin</t>
  </si>
  <si>
    <t>ekoizkortasun</t>
  </si>
  <si>
    <t>ekoizkortasunsistema</t>
  </si>
  <si>
    <t>ekoizkuntzajardunbide</t>
  </si>
  <si>
    <t>ekoizle</t>
  </si>
  <si>
    <t>ekoizlemaila</t>
  </si>
  <si>
    <t>ekoizpen</t>
  </si>
  <si>
    <t>ekoizpenahalmen</t>
  </si>
  <si>
    <t>ekoizpenalor</t>
  </si>
  <si>
    <t>ekoizpenbortxa</t>
  </si>
  <si>
    <t>ekoizpenekonomia</t>
  </si>
  <si>
    <t>ekoizpenetxe</t>
  </si>
  <si>
    <t>ekoizpenez</t>
  </si>
  <si>
    <t>ekoizpengune</t>
  </si>
  <si>
    <t>ekoizpenhelburu</t>
  </si>
  <si>
    <t>ekoizpeniturri</t>
  </si>
  <si>
    <t>ekoizpenkapazitate</t>
  </si>
  <si>
    <t>ekoizpenkoefiziente</t>
  </si>
  <si>
    <t>ekoizpenkostu</t>
  </si>
  <si>
    <t>ekoizpenmalgutasun</t>
  </si>
  <si>
    <t>ekoizpenmarko</t>
  </si>
  <si>
    <t>ekoizpenmedio</t>
  </si>
  <si>
    <t>ekoizpenmodu</t>
  </si>
  <si>
    <t>ekoizpenmota</t>
  </si>
  <si>
    <t>ekoizpenmozkin</t>
  </si>
  <si>
    <t>ekoizpenprozesu</t>
  </si>
  <si>
    <t>ekoizpensektore</t>
  </si>
  <si>
    <t>ekoizpensistema</t>
  </si>
  <si>
    <t>ekoizpentasa</t>
  </si>
  <si>
    <t>ekoizpenteknologia</t>
  </si>
  <si>
    <t>ekoizpenunitate</t>
  </si>
  <si>
    <t>ekoizpide</t>
  </si>
  <si>
    <t>ekoizpideerabidetza</t>
  </si>
  <si>
    <t>ekoiztekostu</t>
  </si>
  <si>
    <t>ekoiztetxe</t>
  </si>
  <si>
    <t>ekoiztu</t>
  </si>
  <si>
    <t>ekolalia</t>
  </si>
  <si>
    <t>ekologaritalde</t>
  </si>
  <si>
    <t>ekologia</t>
  </si>
  <si>
    <t>ekologiaarazo</t>
  </si>
  <si>
    <t>ekologiaarlo</t>
  </si>
  <si>
    <t>ekologiabalore</t>
  </si>
  <si>
    <t>ekologiadepartamentu</t>
  </si>
  <si>
    <t>ekologiahondamendi</t>
  </si>
  <si>
    <t>ekologiaikuspegi</t>
  </si>
  <si>
    <t>ekologiakontzientzia</t>
  </si>
  <si>
    <t>ekologiamundu</t>
  </si>
  <si>
    <t>ekologiaoreka</t>
  </si>
  <si>
    <t>ekologiasistema</t>
  </si>
  <si>
    <t>ekologiatailer</t>
  </si>
  <si>
    <t>ekologiatalde</t>
  </si>
  <si>
    <t>ekologiazerbitzu</t>
  </si>
  <si>
    <t>ekologiazale</t>
  </si>
  <si>
    <t>ekologiko</t>
  </si>
  <si>
    <t>ekologikoki</t>
  </si>
  <si>
    <t>ekologista</t>
  </si>
  <si>
    <t>ekologo</t>
  </si>
  <si>
    <t>ekomuseo</t>
  </si>
  <si>
    <t>ekonomato</t>
  </si>
  <si>
    <t>ekonomia</t>
  </si>
  <si>
    <t>ekonomiaadministrazio</t>
  </si>
  <si>
    <t>ekonomiaaginpide</t>
  </si>
  <si>
    <t>ekonomiaahalbide</t>
  </si>
  <si>
    <t>ekonomiaaholkulari</t>
  </si>
  <si>
    <t>ekonomiaahuldura</t>
  </si>
  <si>
    <t>ekonomiaaldaketa</t>
  </si>
  <si>
    <t>ekonomiaaldaro</t>
  </si>
  <si>
    <t>ekonomiaalderdi</t>
  </si>
  <si>
    <t>ekonomiaaldi</t>
  </si>
  <si>
    <t>ekonomiaalor</t>
  </si>
  <si>
    <t>ekonomiaantolamendu</t>
  </si>
  <si>
    <t>ekonomiaaraubidetza</t>
  </si>
  <si>
    <t>ekonomiaarazo</t>
  </si>
  <si>
    <t>ekonomiaardatz</t>
  </si>
  <si>
    <t>ekonomiaarduralaritza</t>
  </si>
  <si>
    <t>ekonomiaarlo</t>
  </si>
  <si>
    <t>ekonomiaarrakasta</t>
  </si>
  <si>
    <t>ekonomiaarrazoi</t>
  </si>
  <si>
    <t>ekonomiaaterabide</t>
  </si>
  <si>
    <t>ekonomiaaurrerabide</t>
  </si>
  <si>
    <t>ekonomiaaurrerapen</t>
  </si>
  <si>
    <t>ekonomiaauzitegi</t>
  </si>
  <si>
    <t>ekonomiaazterketa</t>
  </si>
  <si>
    <t>ekonomiababespean</t>
  </si>
  <si>
    <t>ekonomiabaldintza</t>
  </si>
  <si>
    <t>ekonomiabaliabide</t>
  </si>
  <si>
    <t>ekonomiabaliakizun</t>
  </si>
  <si>
    <t>ekonomiabatasun</t>
  </si>
  <si>
    <t>ekonomiabatzorde</t>
  </si>
  <si>
    <t>ekonomiabeheraldi</t>
  </si>
  <si>
    <t>ekonomiabentaja</t>
  </si>
  <si>
    <t>ekonomiaberriemaile</t>
  </si>
  <si>
    <t>ekonomiabetebehar</t>
  </si>
  <si>
    <t>ekonomiabirmoldaketa</t>
  </si>
  <si>
    <t>ekonomiabizitza</t>
  </si>
  <si>
    <t>ekonomiabotere</t>
  </si>
  <si>
    <t>ekonomiadatu</t>
  </si>
  <si>
    <t>ekonomiadepartamentu</t>
  </si>
  <si>
    <t>ekonomiadepresio</t>
  </si>
  <si>
    <t>ekonomiadiputatu</t>
  </si>
  <si>
    <t>ekonomiadirubidetza</t>
  </si>
  <si>
    <t>ekonomiaegitamuketa</t>
  </si>
  <si>
    <t>ekonomiaegitarau</t>
  </si>
  <si>
    <t>ekonomiaegitura</t>
  </si>
  <si>
    <t>ekonomiaegoera</t>
  </si>
  <si>
    <t>ekonomiaekarpen</t>
  </si>
  <si>
    <t>ekonomiaekitaldi</t>
  </si>
  <si>
    <t>ekonomiaelkarte</t>
  </si>
  <si>
    <t>ekonomiaerabaki</t>
  </si>
  <si>
    <t>ekonomiaeraentza</t>
  </si>
  <si>
    <t>ekonomiaeragin</t>
  </si>
  <si>
    <t>ekonomiaerakunde</t>
  </si>
  <si>
    <t>ekonomiaerakuntza</t>
  </si>
  <si>
    <t>ekonomiaeraldatze</t>
  </si>
  <si>
    <t>ekonomiaerrealitate</t>
  </si>
  <si>
    <t>ekonomiaerregimen</t>
  </si>
  <si>
    <t>ekonomiaerrelebantzia</t>
  </si>
  <si>
    <t>ekonomiaerrestrukturapen</t>
  </si>
  <si>
    <t>ekonomiaeskaintza</t>
  </si>
  <si>
    <t>ekonomiaeskola</t>
  </si>
  <si>
    <t>ekonomiaeskualde</t>
  </si>
  <si>
    <t>ekonomiaeskubide</t>
  </si>
  <si>
    <t>ekonomiaestudio</t>
  </si>
  <si>
    <t>ekonomiaezaugarri</t>
  </si>
  <si>
    <t>ekonomiafaktore</t>
  </si>
  <si>
    <t>ekonomiafinantza</t>
  </si>
  <si>
    <t>ekonomiagai</t>
  </si>
  <si>
    <t>ekonomiagainbehera</t>
  </si>
  <si>
    <t>ekonomiagainbeherada</t>
  </si>
  <si>
    <t>ekonomiagaixo</t>
  </si>
  <si>
    <t>ekonomiagaixotasun</t>
  </si>
  <si>
    <t>ekonomiagalera</t>
  </si>
  <si>
    <t>ekonomiagarapen</t>
  </si>
  <si>
    <t>ekonomiagarrantzi</t>
  </si>
  <si>
    <t>ekonomiagauza</t>
  </si>
  <si>
    <t>ekonomiagizon</t>
  </si>
  <si>
    <t>ekonomiagoraldi</t>
  </si>
  <si>
    <t>ekonomiahazkunde</t>
  </si>
  <si>
    <t>ekonomiahelburu</t>
  </si>
  <si>
    <t>ekonomiahipotesi</t>
  </si>
  <si>
    <t>ekonomiahistoria</t>
  </si>
  <si>
    <t>ekonomiahitzarmen</t>
  </si>
  <si>
    <t>ekonomiahizkuntza</t>
  </si>
  <si>
    <t>ekonomiaikasketa</t>
  </si>
  <si>
    <t>ekonomiaikuspegi</t>
  </si>
  <si>
    <t>ekonomiaindar</t>
  </si>
  <si>
    <t>ekonomiaindikadore</t>
  </si>
  <si>
    <t>ekonomiainteres</t>
  </si>
  <si>
    <t>ekonomiairakasle</t>
  </si>
  <si>
    <t>ekonomiairizpen</t>
  </si>
  <si>
    <t>ekonomiairtenbide</t>
  </si>
  <si>
    <t>ekonomiaisun</t>
  </si>
  <si>
    <t>ekonomiaitun</t>
  </si>
  <si>
    <t>ekonomiaiturri</t>
  </si>
  <si>
    <t>ekonomiajakite</t>
  </si>
  <si>
    <t>ekonomiajarduera</t>
  </si>
  <si>
    <t>ekonomiajardun</t>
  </si>
  <si>
    <t>ekonomiajaurbide</t>
  </si>
  <si>
    <t>ekonomiakinka</t>
  </si>
  <si>
    <t>ekonomiakoiuntura</t>
  </si>
  <si>
    <t>ekonomiakontaduritza</t>
  </si>
  <si>
    <t>ekonomiakontseilari</t>
  </si>
  <si>
    <t>ekonomiakontu</t>
  </si>
  <si>
    <t>ekonomiakontzeptu</t>
  </si>
  <si>
    <t>ekonomiakontzepzio</t>
  </si>
  <si>
    <t>ekonomiakontzertu</t>
  </si>
  <si>
    <t>ekonomiakooperazio</t>
  </si>
  <si>
    <t>ekonomiakoordenatu</t>
  </si>
  <si>
    <t>ekonomiakostu</t>
  </si>
  <si>
    <t>ekonomiakrisi</t>
  </si>
  <si>
    <t>ekonomiakudeaketa</t>
  </si>
  <si>
    <t>ekonomialaguntza</t>
  </si>
  <si>
    <t>ekonomialehia</t>
  </si>
  <si>
    <t>ekonomialehiaketa</t>
  </si>
  <si>
    <t>ekonomialotura</t>
  </si>
  <si>
    <t>ekonomiamaila</t>
  </si>
  <si>
    <t>ekonomiamarketin</t>
  </si>
  <si>
    <t>ekonomiamendekotasun</t>
  </si>
  <si>
    <t>ekonomiaministerio</t>
  </si>
  <si>
    <t>ekonomiaministro</t>
  </si>
  <si>
    <t>ekonomiamodu</t>
  </si>
  <si>
    <t>ekonomiamolde</t>
  </si>
  <si>
    <t>ekonomiamota</t>
  </si>
  <si>
    <t>ekonomianeurri</t>
  </si>
  <si>
    <t>ekonomiaohitura</t>
  </si>
  <si>
    <t>ekonomiaoinarri</t>
  </si>
  <si>
    <t>ekonomiaondoren</t>
  </si>
  <si>
    <t>ekonomiaonura</t>
  </si>
  <si>
    <t>ekonomiaordena</t>
  </si>
  <si>
    <t>ekonomiapizgarri</t>
  </si>
  <si>
    <t>ekonomiapiztuera</t>
  </si>
  <si>
    <t>ekonomiaplangintza</t>
  </si>
  <si>
    <t>ekonomiapolitika</t>
  </si>
  <si>
    <t>ekonomiapremia</t>
  </si>
  <si>
    <t>ekonomiaproposamen</t>
  </si>
  <si>
    <t>ekonomiapuntu</t>
  </si>
  <si>
    <t>ekonomiasail</t>
  </si>
  <si>
    <t>ekonomiasailburu</t>
  </si>
  <si>
    <t>ekonomiasektore</t>
  </si>
  <si>
    <t>ekonomiasistema</t>
  </si>
  <si>
    <t>ekonomiasukar</t>
  </si>
  <si>
    <t>ekonomiasustapen</t>
  </si>
  <si>
    <t>ekonomiatalde</t>
  </si>
  <si>
    <t>ekonomiateknika</t>
  </si>
  <si>
    <t>ekonomiateknologia</t>
  </si>
  <si>
    <t>ekonomiatransformazio</t>
  </si>
  <si>
    <t>ekonomiatresna</t>
  </si>
  <si>
    <t>ekonomiauberka</t>
  </si>
  <si>
    <t>ekonomiaune</t>
  </si>
  <si>
    <t>ekonomiaurtaldi</t>
  </si>
  <si>
    <t>ekonomiaurte</t>
  </si>
  <si>
    <t>ekonomiazaingo</t>
  </si>
  <si>
    <t>ekonomiazanpazio</t>
  </si>
  <si>
    <t>ekonomiazergapidetza</t>
  </si>
  <si>
    <t>ekonomiazientzia</t>
  </si>
  <si>
    <t>ekonomiazirkuitu</t>
  </si>
  <si>
    <t>ekonomiazuzendaritza</t>
  </si>
  <si>
    <t>ekonomiagintza</t>
  </si>
  <si>
    <t>ekonomialari</t>
  </si>
  <si>
    <t>ekonomialarikarrera</t>
  </si>
  <si>
    <t>ekonomika</t>
  </si>
  <si>
    <t>ekonomiko</t>
  </si>
  <si>
    <t>ekonomikoadministratibo</t>
  </si>
  <si>
    <t>ekonomikofinantziero</t>
  </si>
  <si>
    <t>ekonomikofuntzional</t>
  </si>
  <si>
    <t>ekonomikografiko</t>
  </si>
  <si>
    <t>ekonomikokultural</t>
  </si>
  <si>
    <t>ekonomikoproduktibo</t>
  </si>
  <si>
    <t>ekonomikosozial</t>
  </si>
  <si>
    <t>ekonomikoki</t>
  </si>
  <si>
    <t>ekonomismo</t>
  </si>
  <si>
    <t>ekonomista</t>
  </si>
  <si>
    <t>ekonomizatu</t>
  </si>
  <si>
    <t>ekonomizismo</t>
  </si>
  <si>
    <t>ekonomizista</t>
  </si>
  <si>
    <t>ekorketa</t>
  </si>
  <si>
    <t>ekorketaseinale</t>
  </si>
  <si>
    <t>ekortu</t>
  </si>
  <si>
    <t>ekosistema</t>
  </si>
  <si>
    <t>ekosistemaestai</t>
  </si>
  <si>
    <t>ekosistemamota</t>
  </si>
  <si>
    <t>ekotipo</t>
  </si>
  <si>
    <t>ekotonu</t>
  </si>
  <si>
    <t>ekoturismo</t>
  </si>
  <si>
    <t>ekran</t>
  </si>
  <si>
    <t>ektodermiko</t>
  </si>
  <si>
    <t>ektodermo</t>
  </si>
  <si>
    <t>ektoneural</t>
  </si>
  <si>
    <t>ektoplasma</t>
  </si>
  <si>
    <t>ekuadortar</t>
  </si>
  <si>
    <t>ekuapen</t>
  </si>
  <si>
    <t>ekuatore</t>
  </si>
  <si>
    <t>ekuatorelerro</t>
  </si>
  <si>
    <t>ekuatorial</t>
  </si>
  <si>
    <t>ekuatoriano</t>
  </si>
  <si>
    <t>ekuazio</t>
  </si>
  <si>
    <t>ekuaziomota</t>
  </si>
  <si>
    <t>ekuaziomultzo</t>
  </si>
  <si>
    <t>ekuaziosistema</t>
  </si>
  <si>
    <t>ekuestre</t>
  </si>
  <si>
    <t>ekumenetza</t>
  </si>
  <si>
    <t>ekumeniko</t>
  </si>
  <si>
    <t>ekumenismo</t>
  </si>
  <si>
    <t>ekuratu</t>
  </si>
  <si>
    <t>ekuru</t>
  </si>
  <si>
    <t>ekzema</t>
  </si>
  <si>
    <t>elabielabika</t>
  </si>
  <si>
    <t>elaboraketa</t>
  </si>
  <si>
    <t>elaboratu</t>
  </si>
  <si>
    <t>elaborazio</t>
  </si>
  <si>
    <t>elaborazioprozesu</t>
  </si>
  <si>
    <t>elai</t>
  </si>
  <si>
    <t>elaibelar</t>
  </si>
  <si>
    <t>elamdar</t>
  </si>
  <si>
    <t>elasmobrankio</t>
  </si>
  <si>
    <t>elastiko</t>
  </si>
  <si>
    <t>elastikoaldi</t>
  </si>
  <si>
    <t>elastikopean</t>
  </si>
  <si>
    <t>elastikotasun</t>
  </si>
  <si>
    <t>elastikotasunmodulu</t>
  </si>
  <si>
    <t>elastikotasunmuga</t>
  </si>
  <si>
    <t>elastizitate</t>
  </si>
  <si>
    <t>elastizitateteoria</t>
  </si>
  <si>
    <t>elastomero</t>
  </si>
  <si>
    <t>elasturi</t>
  </si>
  <si>
    <t>elatu</t>
  </si>
  <si>
    <t>elaurta</t>
  </si>
  <si>
    <t>elbarri</t>
  </si>
  <si>
    <t>elbarritasun</t>
  </si>
  <si>
    <t>elbarritasuntramite</t>
  </si>
  <si>
    <t>elbarritu</t>
  </si>
  <si>
    <t>eldarniagarri</t>
  </si>
  <si>
    <t>eldarnio</t>
  </si>
  <si>
    <t>eldarniotsu</t>
  </si>
  <si>
    <t>elder</t>
  </si>
  <si>
    <t>elduaindar</t>
  </si>
  <si>
    <t>eleeder</t>
  </si>
  <si>
    <t>eleerasan</t>
  </si>
  <si>
    <t>elefikzio</t>
  </si>
  <si>
    <t>eleizaera</t>
  </si>
  <si>
    <t>elemele</t>
  </si>
  <si>
    <t>elemeleka</t>
  </si>
  <si>
    <t>elezuri</t>
  </si>
  <si>
    <t>eleanitz</t>
  </si>
  <si>
    <t>eleaniztasun</t>
  </si>
  <si>
    <t>eleaniztun</t>
  </si>
  <si>
    <t>eleaskotariko</t>
  </si>
  <si>
    <t>elebakar</t>
  </si>
  <si>
    <t>elebakartasun</t>
  </si>
  <si>
    <t>elebakartasunprintzipio</t>
  </si>
  <si>
    <t>eleberri</t>
  </si>
  <si>
    <t>eleberrieskaintza</t>
  </si>
  <si>
    <t>eleberriildo</t>
  </si>
  <si>
    <t>eleberrimota</t>
  </si>
  <si>
    <t>eleberrimundu</t>
  </si>
  <si>
    <t>eleberrisail</t>
  </si>
  <si>
    <t>eleberrisari</t>
  </si>
  <si>
    <t>eleberritipo</t>
  </si>
  <si>
    <t>eleberritradizio</t>
  </si>
  <si>
    <t>eleberrigile</t>
  </si>
  <si>
    <t>eleberrigintza</t>
  </si>
  <si>
    <t>eleberrigintzamota</t>
  </si>
  <si>
    <t>eleberrigintzazaletasun</t>
  </si>
  <si>
    <t>eleberrizale</t>
  </si>
  <si>
    <t>elebidun</t>
  </si>
  <si>
    <t>elebidungiro</t>
  </si>
  <si>
    <t>elebidunhartzaile</t>
  </si>
  <si>
    <t>elebidunkopuru</t>
  </si>
  <si>
    <t>elebiduntasun</t>
  </si>
  <si>
    <t>elebiduntasunindize</t>
  </si>
  <si>
    <t>elebiko</t>
  </si>
  <si>
    <t>elebitasun</t>
  </si>
  <si>
    <t>elebitasundinamika</t>
  </si>
  <si>
    <t>elebitasunegoera</t>
  </si>
  <si>
    <t>elebitasunformula</t>
  </si>
  <si>
    <t>elebitasunmaila</t>
  </si>
  <si>
    <t>elebitasunpolitika</t>
  </si>
  <si>
    <t>elebitate</t>
  </si>
  <si>
    <t>eledun</t>
  </si>
  <si>
    <t>elefante</t>
  </si>
  <si>
    <t>elefantegidari</t>
  </si>
  <si>
    <t>elefanteisats</t>
  </si>
  <si>
    <t>elefanteletagin</t>
  </si>
  <si>
    <t>elefanteoroimen</t>
  </si>
  <si>
    <t>elefantepila</t>
  </si>
  <si>
    <t>elefantekume</t>
  </si>
  <si>
    <t>elefantiasi</t>
  </si>
  <si>
    <t>elefantido</t>
  </si>
  <si>
    <t>elegante</t>
  </si>
  <si>
    <t>elegantzia</t>
  </si>
  <si>
    <t>elegia</t>
  </si>
  <si>
    <t>elegiakosurrealista</t>
  </si>
  <si>
    <t>eleka</t>
  </si>
  <si>
    <t>eleketa</t>
  </si>
  <si>
    <t>eleketan</t>
  </si>
  <si>
    <t>eleketari</t>
  </si>
  <si>
    <t>elektoral</t>
  </si>
  <si>
    <t>elektoralismo</t>
  </si>
  <si>
    <t>elektoralki</t>
  </si>
  <si>
    <t>elektraantolabide</t>
  </si>
  <si>
    <t>elektraargi</t>
  </si>
  <si>
    <t>elektrabide</t>
  </si>
  <si>
    <t>elektraenergia</t>
  </si>
  <si>
    <t>elektrahariteria</t>
  </si>
  <si>
    <t>elektraindar</t>
  </si>
  <si>
    <t>elektrainstalakuntza</t>
  </si>
  <si>
    <t>elektrakarga</t>
  </si>
  <si>
    <t>elektrakorronte</t>
  </si>
  <si>
    <t>elektramotor</t>
  </si>
  <si>
    <t>elektrapila</t>
  </si>
  <si>
    <t>elektrasare</t>
  </si>
  <si>
    <t>elektrasorgailu</t>
  </si>
  <si>
    <t>elektrasu</t>
  </si>
  <si>
    <t>elektrateknika</t>
  </si>
  <si>
    <t>elektratresna</t>
  </si>
  <si>
    <t>elektrazentral</t>
  </si>
  <si>
    <t>elektragai</t>
  </si>
  <si>
    <t>elektragaidenda</t>
  </si>
  <si>
    <t>elektrifikatzeplan</t>
  </si>
  <si>
    <t>elektrika</t>
  </si>
  <si>
    <t>elektrikaargi</t>
  </si>
  <si>
    <t>elektrikagaraidura</t>
  </si>
  <si>
    <t>elektrikahari</t>
  </si>
  <si>
    <t>elektrikaindar</t>
  </si>
  <si>
    <t>elektrikakonpainia</t>
  </si>
  <si>
    <t>elektrikaola</t>
  </si>
  <si>
    <t>elektrikasail</t>
  </si>
  <si>
    <t>elektrikasorgailu</t>
  </si>
  <si>
    <t>elektrikatresna</t>
  </si>
  <si>
    <t>elektrikara</t>
  </si>
  <si>
    <t>elektrikari</t>
  </si>
  <si>
    <t>elektrikatu</t>
  </si>
  <si>
    <t>elektriko</t>
  </si>
  <si>
    <t>elektrikoki</t>
  </si>
  <si>
    <t>elektrizante</t>
  </si>
  <si>
    <t>elektrizatu</t>
  </si>
  <si>
    <t>elektrizazio</t>
  </si>
  <si>
    <t>elektrizazioarrasto</t>
  </si>
  <si>
    <t>elektrizazioegoera</t>
  </si>
  <si>
    <t>elektrizista</t>
  </si>
  <si>
    <t>elektrizitate</t>
  </si>
  <si>
    <t>elektrizitateatomo</t>
  </si>
  <si>
    <t>elektrizitateeroale</t>
  </si>
  <si>
    <t>elektrizitateeroankortasun</t>
  </si>
  <si>
    <t>elektrizitateeroate</t>
  </si>
  <si>
    <t>elektrizitateeskasia</t>
  </si>
  <si>
    <t>elektrizitatehari</t>
  </si>
  <si>
    <t>elektrizitatehornidura</t>
  </si>
  <si>
    <t>elektrizitateindar</t>
  </si>
  <si>
    <t>elektrizitateindustria</t>
  </si>
  <si>
    <t>elektrizitateinstalazio</t>
  </si>
  <si>
    <t>elektrizitatekantitate</t>
  </si>
  <si>
    <t>elektrizitatekarga</t>
  </si>
  <si>
    <t>elektrizitatelinea</t>
  </si>
  <si>
    <t>elektrizitatemakina</t>
  </si>
  <si>
    <t>elektrizitatemota</t>
  </si>
  <si>
    <t>elektrizitateondorio</t>
  </si>
  <si>
    <t>elektrizitatepraktika</t>
  </si>
  <si>
    <t>elektrizitatetailer</t>
  </si>
  <si>
    <t>elektro</t>
  </si>
  <si>
    <t>elektrobalbula</t>
  </si>
  <si>
    <t>elektrodinamika</t>
  </si>
  <si>
    <t>elektrodinamiko</t>
  </si>
  <si>
    <t>elektrodo</t>
  </si>
  <si>
    <t>elektrodopotentzial</t>
  </si>
  <si>
    <t>elektrodomestiko</t>
  </si>
  <si>
    <t>elektroentzefalograma</t>
  </si>
  <si>
    <t>elektroeragile</t>
  </si>
  <si>
    <t>elektroestatiko</t>
  </si>
  <si>
    <t>elektrofotografiko</t>
  </si>
  <si>
    <t>elektrogailu</t>
  </si>
  <si>
    <t>elektrogailudenda</t>
  </si>
  <si>
    <t>elektrogeniko</t>
  </si>
  <si>
    <t>elektroi</t>
  </si>
  <si>
    <t>elektroibanaketa</t>
  </si>
  <si>
    <t>elektroidefizientzia</t>
  </si>
  <si>
    <t>elektroiemaile</t>
  </si>
  <si>
    <t>elektroierakarle</t>
  </si>
  <si>
    <t>elektroieroale</t>
  </si>
  <si>
    <t>elektroieskasia</t>
  </si>
  <si>
    <t>elektroifluxu</t>
  </si>
  <si>
    <t>elektroigabezia</t>
  </si>
  <si>
    <t>elektroigeruza</t>
  </si>
  <si>
    <t>elektroihigiketa</t>
  </si>
  <si>
    <t>elektroihodei</t>
  </si>
  <si>
    <t>elektroihutsarte</t>
  </si>
  <si>
    <t>elektroijario</t>
  </si>
  <si>
    <t>elektroikonfigurazio</t>
  </si>
  <si>
    <t>elektroikopuru</t>
  </si>
  <si>
    <t>elektroimol</t>
  </si>
  <si>
    <t>elektroipare</t>
  </si>
  <si>
    <t>elektroitrukaketa</t>
  </si>
  <si>
    <t>elektroizirkulazio</t>
  </si>
  <si>
    <t>elektroiman</t>
  </si>
  <si>
    <t>elektroiragazki</t>
  </si>
  <si>
    <t>elektroizale</t>
  </si>
  <si>
    <t>elektrokardiografiaazterketa</t>
  </si>
  <si>
    <t>elektrokardiografiko</t>
  </si>
  <si>
    <t>elektrokardiograma</t>
  </si>
  <si>
    <t>elektrokimika</t>
  </si>
  <si>
    <t>elektrokimiko</t>
  </si>
  <si>
    <t>elektrokutagailu</t>
  </si>
  <si>
    <t>elektrokutatu</t>
  </si>
  <si>
    <t>elektrolisi</t>
  </si>
  <si>
    <t>elektrolitiko</t>
  </si>
  <si>
    <t>elektrolito</t>
  </si>
  <si>
    <t>elektrolitokonposizio</t>
  </si>
  <si>
    <t>elektromagnetika</t>
  </si>
  <si>
    <t>elektromagnetiko</t>
  </si>
  <si>
    <t>elektromagnetismo</t>
  </si>
  <si>
    <t>elektromekanika</t>
  </si>
  <si>
    <t>elektromekaniko</t>
  </si>
  <si>
    <t>elektromiograma</t>
  </si>
  <si>
    <t>elektronegatibitate</t>
  </si>
  <si>
    <t>elektronegatibitatealdaketa</t>
  </si>
  <si>
    <t>elektronegatibitatediferentzia</t>
  </si>
  <si>
    <t>elektronegatibo</t>
  </si>
  <si>
    <t>elektronegatibotasun</t>
  </si>
  <si>
    <t>elektronegatibotasunaldaketa</t>
  </si>
  <si>
    <t>elektronegatibotasunmaila</t>
  </si>
  <si>
    <t>elektronika</t>
  </si>
  <si>
    <t>elektronikakalkulagailu</t>
  </si>
  <si>
    <t>elektroniko</t>
  </si>
  <si>
    <t>elektronikoki</t>
  </si>
  <si>
    <t>elektronuklear</t>
  </si>
  <si>
    <t>elektrookulograma</t>
  </si>
  <si>
    <t>elektropositibo</t>
  </si>
  <si>
    <t>elektroshock</t>
  </si>
  <si>
    <t>elektroskopio</t>
  </si>
  <si>
    <t>elektrostatika</t>
  </si>
  <si>
    <t>elektrostatiko</t>
  </si>
  <si>
    <t>elektroteknia</t>
  </si>
  <si>
    <t>elektrotresna</t>
  </si>
  <si>
    <t>elekzio</t>
  </si>
  <si>
    <t>elemen</t>
  </si>
  <si>
    <t>elemenia</t>
  </si>
  <si>
    <t>elemental</t>
  </si>
  <si>
    <t>elementaltasun</t>
  </si>
  <si>
    <t>elementu</t>
  </si>
  <si>
    <t>elementualdaketa</t>
  </si>
  <si>
    <t>elementubikote</t>
  </si>
  <si>
    <t>elementukidetasun</t>
  </si>
  <si>
    <t>elementukopuru</t>
  </si>
  <si>
    <t>elementumultzo</t>
  </si>
  <si>
    <t>elementupartikula</t>
  </si>
  <si>
    <t>elementupilo</t>
  </si>
  <si>
    <t>elementusegida</t>
  </si>
  <si>
    <t>elementutalde</t>
  </si>
  <si>
    <t>elementuzerrenda</t>
  </si>
  <si>
    <t>elepe</t>
  </si>
  <si>
    <t>elepide</t>
  </si>
  <si>
    <t>elerti</t>
  </si>
  <si>
    <t>elertiarazo</t>
  </si>
  <si>
    <t>elertiarlo</t>
  </si>
  <si>
    <t>elertibalio</t>
  </si>
  <si>
    <t>elertieredu</t>
  </si>
  <si>
    <t>elertihizkuntza</t>
  </si>
  <si>
    <t>elertiirakasle</t>
  </si>
  <si>
    <t>elertiohitura</t>
  </si>
  <si>
    <t>elertilari</t>
  </si>
  <si>
    <t>elertizale</t>
  </si>
  <si>
    <t>elertu</t>
  </si>
  <si>
    <t>elestaldi</t>
  </si>
  <si>
    <t>elestatze</t>
  </si>
  <si>
    <t>elestu</t>
  </si>
  <si>
    <t>eletalde</t>
  </si>
  <si>
    <t>eletxar</t>
  </si>
  <si>
    <t>eletxo</t>
  </si>
  <si>
    <t>elezahar</t>
  </si>
  <si>
    <t>elezaharipuin</t>
  </si>
  <si>
    <t>elezaharirakurgai</t>
  </si>
  <si>
    <t>elge</t>
  </si>
  <si>
    <t>elgetar</t>
  </si>
  <si>
    <t>elgoibartar</t>
  </si>
  <si>
    <t>elgorri</t>
  </si>
  <si>
    <t>eliditu</t>
  </si>
  <si>
    <t>elikaelementu</t>
  </si>
  <si>
    <t>elikaiturri</t>
  </si>
  <si>
    <t>elikakate</t>
  </si>
  <si>
    <t>elikasare</t>
  </si>
  <si>
    <t>elikaziklo</t>
  </si>
  <si>
    <t>elikabide</t>
  </si>
  <si>
    <t>elikadura</t>
  </si>
  <si>
    <t>elikaduraarau</t>
  </si>
  <si>
    <t>elikadurabehar</t>
  </si>
  <si>
    <t>elikadurabide</t>
  </si>
  <si>
    <t>elikadurabolo</t>
  </si>
  <si>
    <t>elikaduraekintza</t>
  </si>
  <si>
    <t>elikaduraerregimen</t>
  </si>
  <si>
    <t>elikaduraeskubide</t>
  </si>
  <si>
    <t>elikadurafuntzio</t>
  </si>
  <si>
    <t>elikaduraindustria</t>
  </si>
  <si>
    <t>elikaduramolde</t>
  </si>
  <si>
    <t>elikaduramota</t>
  </si>
  <si>
    <t>elikaduramuga</t>
  </si>
  <si>
    <t>elikaduramugimendu</t>
  </si>
  <si>
    <t>elikaduramurriztapen</t>
  </si>
  <si>
    <t>elikaduraohitura</t>
  </si>
  <si>
    <t>elikadurapremia</t>
  </si>
  <si>
    <t>elikaduraproduktu</t>
  </si>
  <si>
    <t>elikaduraprodukzio</t>
  </si>
  <si>
    <t>elikaduraprozesu</t>
  </si>
  <si>
    <t>elikaduratentsio</t>
  </si>
  <si>
    <t>elikadurateoria</t>
  </si>
  <si>
    <t>elikaduraur</t>
  </si>
  <si>
    <t>elikadurazati</t>
  </si>
  <si>
    <t>elikagai</t>
  </si>
  <si>
    <t>elikagaiabsortzio</t>
  </si>
  <si>
    <t>elikagaiagerpen</t>
  </si>
  <si>
    <t>elikagaiarazo</t>
  </si>
  <si>
    <t>elikagaibola</t>
  </si>
  <si>
    <t>elikagaieduki</t>
  </si>
  <si>
    <t>elikagaiekoizle</t>
  </si>
  <si>
    <t>elikagaieskasia</t>
  </si>
  <si>
    <t>elikagaigordailu</t>
  </si>
  <si>
    <t>elikagaijario</t>
  </si>
  <si>
    <t>elikagaikantitate</t>
  </si>
  <si>
    <t>elikagaikoloratzaile</t>
  </si>
  <si>
    <t>elikagaikontzentrazio</t>
  </si>
  <si>
    <t>elikagailehengai</t>
  </si>
  <si>
    <t>elikagaiprodukzio</t>
  </si>
  <si>
    <t>elikagaiprozesu</t>
  </si>
  <si>
    <t>elikagaisarrera</t>
  </si>
  <si>
    <t>elikagaiziklo</t>
  </si>
  <si>
    <t>elikagaigintza</t>
  </si>
  <si>
    <t>elikagaitasun</t>
  </si>
  <si>
    <t>elikagarri</t>
  </si>
  <si>
    <t>elikai</t>
  </si>
  <si>
    <t>elikapen</t>
  </si>
  <si>
    <t>elikapenfuntzio</t>
  </si>
  <si>
    <t>elikapenkate</t>
  </si>
  <si>
    <t>elikatu</t>
  </si>
  <si>
    <t>elikatze</t>
  </si>
  <si>
    <t>elikatzearazo</t>
  </si>
  <si>
    <t>elikatzebonba</t>
  </si>
  <si>
    <t>elikatzeera</t>
  </si>
  <si>
    <t>elikatzeiturri</t>
  </si>
  <si>
    <t>elikatzelehentasun</t>
  </si>
  <si>
    <t>eliku</t>
  </si>
  <si>
    <t>eliminatoria</t>
  </si>
  <si>
    <t>eliminatu</t>
  </si>
  <si>
    <t>eliminaziogaitasun</t>
  </si>
  <si>
    <t>eliminaziomekanismo</t>
  </si>
  <si>
    <t>eliminaziosintoma</t>
  </si>
  <si>
    <t>elipse</t>
  </si>
  <si>
    <t>elipseforma</t>
  </si>
  <si>
    <t>elipsemarraketa</t>
  </si>
  <si>
    <t>elipsi</t>
  </si>
  <si>
    <t>elipsifalta</t>
  </si>
  <si>
    <t>elipsoide</t>
  </si>
  <si>
    <t>elipsoideitxura</t>
  </si>
  <si>
    <t>eliptiko</t>
  </si>
  <si>
    <t>elisio</t>
  </si>
  <si>
    <t>elite</t>
  </si>
  <si>
    <t>elitekutsu</t>
  </si>
  <si>
    <t>elitista</t>
  </si>
  <si>
    <t>eliza</t>
  </si>
  <si>
    <t>elizaalor</t>
  </si>
  <si>
    <t>elizaanglikano</t>
  </si>
  <si>
    <t>elizaarazo</t>
  </si>
  <si>
    <t>elizaargitalpen</t>
  </si>
  <si>
    <t>elizaarkitektura</t>
  </si>
  <si>
    <t>elizaartxibategi</t>
  </si>
  <si>
    <t>elizaartxibo</t>
  </si>
  <si>
    <t>elizaate</t>
  </si>
  <si>
    <t>elizaauzitegi</t>
  </si>
  <si>
    <t>elizabaimen</t>
  </si>
  <si>
    <t>elizaberrikuntza</t>
  </si>
  <si>
    <t>elizaberritzaile</t>
  </si>
  <si>
    <t>elizabertso</t>
  </si>
  <si>
    <t>elizabilkura</t>
  </si>
  <si>
    <t>elizabizitza</t>
  </si>
  <si>
    <t>elizabuelta</t>
  </si>
  <si>
    <t>elizadoktore</t>
  </si>
  <si>
    <t>elizaedesti</t>
  </si>
  <si>
    <t>elizaedestilari</t>
  </si>
  <si>
    <t>elizaegitura</t>
  </si>
  <si>
    <t>elizaegoera</t>
  </si>
  <si>
    <t>elizaegutegi</t>
  </si>
  <si>
    <t>elizaelkartasun</t>
  </si>
  <si>
    <t>elizaelkarte</t>
  </si>
  <si>
    <t>elizaerabilera</t>
  </si>
  <si>
    <t>elizaerabilpen</t>
  </si>
  <si>
    <t>elizaerakunde</t>
  </si>
  <si>
    <t>elizaeskola</t>
  </si>
  <si>
    <t>elizaeskualde</t>
  </si>
  <si>
    <t>elizaestudio</t>
  </si>
  <si>
    <t>elizaetsai</t>
  </si>
  <si>
    <t>elizaezkontza</t>
  </si>
  <si>
    <t>elizaformulazio</t>
  </si>
  <si>
    <t>elizafuntzio</t>
  </si>
  <si>
    <t>elizagarbitzaile</t>
  </si>
  <si>
    <t>elizagiro</t>
  </si>
  <si>
    <t>elizagobernadore</t>
  </si>
  <si>
    <t>elizahierarkia</t>
  </si>
  <si>
    <t>elizahistoria</t>
  </si>
  <si>
    <t>elizahizkuntza</t>
  </si>
  <si>
    <t>elizahizlari</t>
  </si>
  <si>
    <t>elizahondar</t>
  </si>
  <si>
    <t>elizahorma</t>
  </si>
  <si>
    <t>elizaidazle</t>
  </si>
  <si>
    <t>elizaidazti</t>
  </si>
  <si>
    <t>elizaikasketa</t>
  </si>
  <si>
    <t>elizaikastaro</t>
  </si>
  <si>
    <t>elizaikuskera</t>
  </si>
  <si>
    <t>elizainstituzio</t>
  </si>
  <si>
    <t>elizairakasgo</t>
  </si>
  <si>
    <t>elizairakasle</t>
  </si>
  <si>
    <t>elizairakaspen</t>
  </si>
  <si>
    <t>elizaizen</t>
  </si>
  <si>
    <t>elizajuez</t>
  </si>
  <si>
    <t>elizakabildo</t>
  </si>
  <si>
    <t>elizakalendario</t>
  </si>
  <si>
    <t>elizakanon</t>
  </si>
  <si>
    <t>elizakanpandorre</t>
  </si>
  <si>
    <t>elizakapera</t>
  </si>
  <si>
    <t>elizakarrera</t>
  </si>
  <si>
    <t>elizakondaira</t>
  </si>
  <si>
    <t>elizamaila</t>
  </si>
  <si>
    <t>elizamezu</t>
  </si>
  <si>
    <t>elizaministro</t>
  </si>
  <si>
    <t>elizamuga</t>
  </si>
  <si>
    <t>elizamugimendu</t>
  </si>
  <si>
    <t>elizaohitura</t>
  </si>
  <si>
    <t>elizaoinarri</t>
  </si>
  <si>
    <t>elizaondasun</t>
  </si>
  <si>
    <t>elizaordu</t>
  </si>
  <si>
    <t>elizaospakizun</t>
  </si>
  <si>
    <t>elizaportal</t>
  </si>
  <si>
    <t>elizaprobintzia</t>
  </si>
  <si>
    <t>elizaprotagonismo</t>
  </si>
  <si>
    <t>elizasarrera</t>
  </si>
  <si>
    <t>elizatalde</t>
  </si>
  <si>
    <t>elizatestu</t>
  </si>
  <si>
    <t>elizatipo</t>
  </si>
  <si>
    <t>elizatradizio</t>
  </si>
  <si>
    <t>elizausain</t>
  </si>
  <si>
    <t>elizazerbitzari</t>
  </si>
  <si>
    <t>elizazerbitzu</t>
  </si>
  <si>
    <t>elizazeregin</t>
  </si>
  <si>
    <t>elizazerga</t>
  </si>
  <si>
    <t>elizazubi</t>
  </si>
  <si>
    <t>elizazuzenbide</t>
  </si>
  <si>
    <t>elizako</t>
  </si>
  <si>
    <t>elizalde</t>
  </si>
  <si>
    <t>elizandre</t>
  </si>
  <si>
    <t>elizapeko</t>
  </si>
  <si>
    <t>elizaratu</t>
  </si>
  <si>
    <t>elizate</t>
  </si>
  <si>
    <t>elizatto</t>
  </si>
  <si>
    <t>elizatxo</t>
  </si>
  <si>
    <t>elizaurre</t>
  </si>
  <si>
    <t>elizazulo</t>
  </si>
  <si>
    <t>elizaño</t>
  </si>
  <si>
    <t>elizbarruti</t>
  </si>
  <si>
    <t>elizbarrutiarteko</t>
  </si>
  <si>
    <t>elizbatzar</t>
  </si>
  <si>
    <t>elizbide</t>
  </si>
  <si>
    <t>elizbira</t>
  </si>
  <si>
    <t>elizburu</t>
  </si>
  <si>
    <t>elizetxe</t>
  </si>
  <si>
    <t>elizgai</t>
  </si>
  <si>
    <t>elizgela</t>
  </si>
  <si>
    <t>elizgintza</t>
  </si>
  <si>
    <t>elizgizon</t>
  </si>
  <si>
    <t>elizgizondei</t>
  </si>
  <si>
    <t>elizinguru</t>
  </si>
  <si>
    <t>elizitazio</t>
  </si>
  <si>
    <t>elizjende</t>
  </si>
  <si>
    <t>elizjira</t>
  </si>
  <si>
    <t>elizkeria</t>
  </si>
  <si>
    <t>elizkeriamota</t>
  </si>
  <si>
    <t>elizkide</t>
  </si>
  <si>
    <t>elizkizun</t>
  </si>
  <si>
    <t>elizkizunbazkari</t>
  </si>
  <si>
    <t>elizkizunliburu</t>
  </si>
  <si>
    <t>elizkizuntoki</t>
  </si>
  <si>
    <t>elizkoi</t>
  </si>
  <si>
    <t>elizkume</t>
  </si>
  <si>
    <t>elizondoar</t>
  </si>
  <si>
    <t>elizpe</t>
  </si>
  <si>
    <t>elizpeportiko</t>
  </si>
  <si>
    <t>elizpean</t>
  </si>
  <si>
    <t>elizpeko</t>
  </si>
  <si>
    <t>eliztar</t>
  </si>
  <si>
    <t>eliztargo</t>
  </si>
  <si>
    <t>eliztartasun</t>
  </si>
  <si>
    <t>elizti</t>
  </si>
  <si>
    <t>elkar</t>
  </si>
  <si>
    <t>elkaradiskidetasun</t>
  </si>
  <si>
    <t>elkaraditze</t>
  </si>
  <si>
    <t>elkaragurtze</t>
  </si>
  <si>
    <t>elkarakzio</t>
  </si>
  <si>
    <t>elkaraldaketa</t>
  </si>
  <si>
    <t>elkaraldatze</t>
  </si>
  <si>
    <t>elkaramorru</t>
  </si>
  <si>
    <t>elkaranaitasun</t>
  </si>
  <si>
    <t>elkaratxikimendu</t>
  </si>
  <si>
    <t>elkaraurkitze</t>
  </si>
  <si>
    <t>elkarbatasun</t>
  </si>
  <si>
    <t>elkarbegirune</t>
  </si>
  <si>
    <t>elkarborroka</t>
  </si>
  <si>
    <t>elkarbultzada</t>
  </si>
  <si>
    <t>elkardependentzia</t>
  </si>
  <si>
    <t>elkaregokitasun</t>
  </si>
  <si>
    <t>elkaremate</t>
  </si>
  <si>
    <t>elkarerantsi</t>
  </si>
  <si>
    <t>elkarerantzukizun</t>
  </si>
  <si>
    <t>elkarerasotze</t>
  </si>
  <si>
    <t>elkarerlazio</t>
  </si>
  <si>
    <t>elkareskubide</t>
  </si>
  <si>
    <t>elkarezagutza</t>
  </si>
  <si>
    <t>elkargaindu</t>
  </si>
  <si>
    <t>elkargainka</t>
  </si>
  <si>
    <t>elkargerraketa</t>
  </si>
  <si>
    <t>elkargogo</t>
  </si>
  <si>
    <t>elkargurutzamendu</t>
  </si>
  <si>
    <t>elkargurutzatu</t>
  </si>
  <si>
    <t>elkarhartze</t>
  </si>
  <si>
    <t>elkarhauste</t>
  </si>
  <si>
    <t>elkarhilketa</t>
  </si>
  <si>
    <t>elkarhitz</t>
  </si>
  <si>
    <t>elkarhurbiltze</t>
  </si>
  <si>
    <t>elkarigurtzika</t>
  </si>
  <si>
    <t>elkarikur</t>
  </si>
  <si>
    <t>elkarikuska</t>
  </si>
  <si>
    <t>elkarikusketa</t>
  </si>
  <si>
    <t>elkarikuste</t>
  </si>
  <si>
    <t>elkarindependenteki</t>
  </si>
  <si>
    <t>elkarindukzio</t>
  </si>
  <si>
    <t>elkaringuruko</t>
  </si>
  <si>
    <t>elkarjarraipen</t>
  </si>
  <si>
    <t>elkarjartze</t>
  </si>
  <si>
    <t>elkarjoka</t>
  </si>
  <si>
    <t>elkarjotze</t>
  </si>
  <si>
    <t>elkarkanbio</t>
  </si>
  <si>
    <t>elkarkomunikabide</t>
  </si>
  <si>
    <t>elkarkonexio</t>
  </si>
  <si>
    <t>elkarkonponbide</t>
  </si>
  <si>
    <t>elkarkontrajarri</t>
  </si>
  <si>
    <t>elkarlaguntza</t>
  </si>
  <si>
    <t>elkarlehia</t>
  </si>
  <si>
    <t>elkarlehiaketa</t>
  </si>
  <si>
    <t>elkarmaitasun</t>
  </si>
  <si>
    <t>elkarmaitatu</t>
  </si>
  <si>
    <t>elkarmaitatze</t>
  </si>
  <si>
    <t>elkarmaite</t>
  </si>
  <si>
    <t>elkarmarraketa</t>
  </si>
  <si>
    <t>elkarmeza</t>
  </si>
  <si>
    <t>elkarmin</t>
  </si>
  <si>
    <t>elkarnahasian</t>
  </si>
  <si>
    <t>elkarnahaste</t>
  </si>
  <si>
    <t>elkarnahastekatu</t>
  </si>
  <si>
    <t>elkaronartze</t>
  </si>
  <si>
    <t>elkarondoren</t>
  </si>
  <si>
    <t>elkarosagarri</t>
  </si>
  <si>
    <t>elkarosatzaile</t>
  </si>
  <si>
    <t>elkarosatze</t>
  </si>
  <si>
    <t>elkarsarkor</t>
  </si>
  <si>
    <t>elkarsolas</t>
  </si>
  <si>
    <t>elkarsolasaldi</t>
  </si>
  <si>
    <t>elkartopa</t>
  </si>
  <si>
    <t>elkartopaketa</t>
  </si>
  <si>
    <t>elkarukatzaile</t>
  </si>
  <si>
    <t>elkarukatze</t>
  </si>
  <si>
    <t>elkarulermen</t>
  </si>
  <si>
    <t>elkarulertze</t>
  </si>
  <si>
    <t>elkaruxatze</t>
  </si>
  <si>
    <t>elkarzerbitzu</t>
  </si>
  <si>
    <t>elkarbanatu</t>
  </si>
  <si>
    <t>elkarbanatze</t>
  </si>
  <si>
    <t>elkarbanatzekeinu</t>
  </si>
  <si>
    <t>elkarbarneratze</t>
  </si>
  <si>
    <t>elkarbegiztatu</t>
  </si>
  <si>
    <t>elkarbide</t>
  </si>
  <si>
    <t>elkarbidemota</t>
  </si>
  <si>
    <t>elkarbideratzeneurri</t>
  </si>
  <si>
    <t>elkarbizi</t>
  </si>
  <si>
    <t>elkarbizitza</t>
  </si>
  <si>
    <t>elkarbizitzaarau</t>
  </si>
  <si>
    <t>elkarbizitzagune</t>
  </si>
  <si>
    <t>elkarbizitzapresuntzio</t>
  </si>
  <si>
    <t>elkarbizitzeprintzipio</t>
  </si>
  <si>
    <t>elkardura</t>
  </si>
  <si>
    <t>elkargaitz</t>
  </si>
  <si>
    <t>elkarganatu</t>
  </si>
  <si>
    <t>elkarganatze</t>
  </si>
  <si>
    <t>elkargarri</t>
  </si>
  <si>
    <t>elkargarritasun</t>
  </si>
  <si>
    <t>elkargo</t>
  </si>
  <si>
    <t>elkargohezitzaile</t>
  </si>
  <si>
    <t>elkargokide</t>
  </si>
  <si>
    <t>elkargozabalpen</t>
  </si>
  <si>
    <t>elkargune</t>
  </si>
  <si>
    <t>elkarketa</t>
  </si>
  <si>
    <t>elkarketabide</t>
  </si>
  <si>
    <t>elkarketajoko</t>
  </si>
  <si>
    <t>elkarketamoduko</t>
  </si>
  <si>
    <t>elkarketamota</t>
  </si>
  <si>
    <t>elkarketatest</t>
  </si>
  <si>
    <t>elkarkide</t>
  </si>
  <si>
    <t>elkarkidekatu</t>
  </si>
  <si>
    <t>elkarkideketa</t>
  </si>
  <si>
    <t>elkarkidetasun</t>
  </si>
  <si>
    <t>elkarkidetu</t>
  </si>
  <si>
    <t>elkarkidetza</t>
  </si>
  <si>
    <t>elkarkidetze</t>
  </si>
  <si>
    <t>elkarkoi</t>
  </si>
  <si>
    <t>elkarkoitasunalor</t>
  </si>
  <si>
    <t>elkarkortasun</t>
  </si>
  <si>
    <t>elkarlaguntasuntratu</t>
  </si>
  <si>
    <t>elkarlan</t>
  </si>
  <si>
    <t>elkarlanhitzarmen</t>
  </si>
  <si>
    <t>elkarlanitun</t>
  </si>
  <si>
    <t>elkarlanmota</t>
  </si>
  <si>
    <t>elkarlanprozesu</t>
  </si>
  <si>
    <t>elkarlangintza</t>
  </si>
  <si>
    <t>elkarlankidetza</t>
  </si>
  <si>
    <t>elkarleku</t>
  </si>
  <si>
    <t>elkarlotu</t>
  </si>
  <si>
    <t>elkarlotura</t>
  </si>
  <si>
    <t>elkarloturazirkunstantzia</t>
  </si>
  <si>
    <t>elkarraldi</t>
  </si>
  <si>
    <t>elkarrarazi</t>
  </si>
  <si>
    <t>elkarrari</t>
  </si>
  <si>
    <t>elkarrekiko</t>
  </si>
  <si>
    <t>elkarrekikotasun</t>
  </si>
  <si>
    <t>elkarrekikotasunakordio</t>
  </si>
  <si>
    <t>elkarrekilatu</t>
  </si>
  <si>
    <t>elkarrekin</t>
  </si>
  <si>
    <t>elkarrekintza</t>
  </si>
  <si>
    <t>elkarrekintzaarau</t>
  </si>
  <si>
    <t>elkarrekintzagaitasun</t>
  </si>
  <si>
    <t>elkarrekintzaile</t>
  </si>
  <si>
    <t>elkarrekintzazale</t>
  </si>
  <si>
    <t>elkarrekite</t>
  </si>
  <si>
    <t>elkarreragiketa</t>
  </si>
  <si>
    <t>elkarreragile</t>
  </si>
  <si>
    <t>elkarreragin</t>
  </si>
  <si>
    <t>elkarreragineredu</t>
  </si>
  <si>
    <t>elkarreragintza</t>
  </si>
  <si>
    <t>elkarretaratu</t>
  </si>
  <si>
    <t>elkarretaratze</t>
  </si>
  <si>
    <t>elkarretaratzebehar</t>
  </si>
  <si>
    <t>elkarretaratzesolas</t>
  </si>
  <si>
    <t>elkarrezin</t>
  </si>
  <si>
    <t>elkarrezintasun</t>
  </si>
  <si>
    <t>elkarrizketa</t>
  </si>
  <si>
    <t>elkarrizketaandana</t>
  </si>
  <si>
    <t>elkarrizketabide</t>
  </si>
  <si>
    <t>elkarrizketaegoera</t>
  </si>
  <si>
    <t>elkarrizketaera</t>
  </si>
  <si>
    <t>elkarrizketaeskaera</t>
  </si>
  <si>
    <t>elkarrizketaeskema</t>
  </si>
  <si>
    <t>elkarrizketafalta</t>
  </si>
  <si>
    <t>elkarrizketagiro</t>
  </si>
  <si>
    <t>elkarrizketajarrera</t>
  </si>
  <si>
    <t>elkarrizketakoadro</t>
  </si>
  <si>
    <t>elkarrizketakomunikazio</t>
  </si>
  <si>
    <t>elkarrizketakontrako</t>
  </si>
  <si>
    <t>elkarrizketakutsu</t>
  </si>
  <si>
    <t>elkarrizketaleiho</t>
  </si>
  <si>
    <t>elkarrizketamaila</t>
  </si>
  <si>
    <t>elkarrizketamarra</t>
  </si>
  <si>
    <t>elkarrizketamota</t>
  </si>
  <si>
    <t>elkarrizketaprozesu</t>
  </si>
  <si>
    <t>elkarrizketapuxika</t>
  </si>
  <si>
    <t>elkarrizketasaiatze</t>
  </si>
  <si>
    <t>elkarrizketasail</t>
  </si>
  <si>
    <t>elkarrizketatxanda</t>
  </si>
  <si>
    <t>elkarrizketazati</t>
  </si>
  <si>
    <t>elkarrizketagile</t>
  </si>
  <si>
    <t>elkarrizketatu</t>
  </si>
  <si>
    <t>elkarrizketatxo</t>
  </si>
  <si>
    <t>elkarrizketatzaile</t>
  </si>
  <si>
    <t>elkartasun</t>
  </si>
  <si>
    <t>elkartasunadibide</t>
  </si>
  <si>
    <t>elkartasunaste</t>
  </si>
  <si>
    <t>elkartasunbazkari</t>
  </si>
  <si>
    <t>elkartasunbehar</t>
  </si>
  <si>
    <t>elkartasunbide</t>
  </si>
  <si>
    <t>elkartasunegun</t>
  </si>
  <si>
    <t>elkartasunelkarte</t>
  </si>
  <si>
    <t>elkartasunfroga</t>
  </si>
  <si>
    <t>elkartasungiro</t>
  </si>
  <si>
    <t>elkartasunhitzarmen</t>
  </si>
  <si>
    <t>elkartasunjaialdi</t>
  </si>
  <si>
    <t>elkartasunleku</t>
  </si>
  <si>
    <t>elkartasunlokarri</t>
  </si>
  <si>
    <t>elkartasunodol</t>
  </si>
  <si>
    <t>elkartasunoihu</t>
  </si>
  <si>
    <t>elkartasunsentipen</t>
  </si>
  <si>
    <t>elkartasunsistema</t>
  </si>
  <si>
    <t>elkartasuntresna</t>
  </si>
  <si>
    <t>elkarte</t>
  </si>
  <si>
    <t>elkarteantolabide</t>
  </si>
  <si>
    <t>elkartearau</t>
  </si>
  <si>
    <t>elkartearauteria</t>
  </si>
  <si>
    <t>elkartebizitza</t>
  </si>
  <si>
    <t>elkarteegitarau</t>
  </si>
  <si>
    <t>elkarteegitura</t>
  </si>
  <si>
    <t>elkarteelkartze</t>
  </si>
  <si>
    <t>elkarteentsegu</t>
  </si>
  <si>
    <t>elkarteerakunde</t>
  </si>
  <si>
    <t>elkartegiro</t>
  </si>
  <si>
    <t>elkartegune</t>
  </si>
  <si>
    <t>elkartehazkuntza</t>
  </si>
  <si>
    <t>elkartehornidura</t>
  </si>
  <si>
    <t>elkarteirrati</t>
  </si>
  <si>
    <t>elkarteizaera</t>
  </si>
  <si>
    <t>elkarteizen</t>
  </si>
  <si>
    <t>elkartekutsu</t>
  </si>
  <si>
    <t>elkartelegebidetza</t>
  </si>
  <si>
    <t>elkartemodu</t>
  </si>
  <si>
    <t>elkartemolde</t>
  </si>
  <si>
    <t>elkartemota</t>
  </si>
  <si>
    <t>elkartemultzo</t>
  </si>
  <si>
    <t>elkarteondare</t>
  </si>
  <si>
    <t>elkartesail</t>
  </si>
  <si>
    <t>elkartesare</t>
  </si>
  <si>
    <t>elkartezerbitzu</t>
  </si>
  <si>
    <t>elkarteburu</t>
  </si>
  <si>
    <t>elkartekide</t>
  </si>
  <si>
    <t>elkartetxe</t>
  </si>
  <si>
    <t>elkartrukagarri</t>
  </si>
  <si>
    <t>elkartrukagarritasun</t>
  </si>
  <si>
    <t>elkartrukaketa</t>
  </si>
  <si>
    <t>elkartrukaketaharreman</t>
  </si>
  <si>
    <t>elkartrukatu</t>
  </si>
  <si>
    <t>elkartrukatze</t>
  </si>
  <si>
    <t>elkartruke</t>
  </si>
  <si>
    <t>elkartu</t>
  </si>
  <si>
    <t>elkartzaile</t>
  </si>
  <si>
    <t>elkartze</t>
  </si>
  <si>
    <t>elkartzeariketa</t>
  </si>
  <si>
    <t>elkartzeaskatasun</t>
  </si>
  <si>
    <t>elkartzeeginkizun</t>
  </si>
  <si>
    <t>elkartzeegitura</t>
  </si>
  <si>
    <t>elkartzeegun</t>
  </si>
  <si>
    <t>elkartzelege</t>
  </si>
  <si>
    <t>elkartzeleku</t>
  </si>
  <si>
    <t>elkartzememoria</t>
  </si>
  <si>
    <t>elkartzemota</t>
  </si>
  <si>
    <t>elkartzepropietate</t>
  </si>
  <si>
    <t>elkartzetoki</t>
  </si>
  <si>
    <t>elkartzebide</t>
  </si>
  <si>
    <t>elkartzebideazpiegitura</t>
  </si>
  <si>
    <t>elkartzebidesailburu</t>
  </si>
  <si>
    <t>elkarzut</t>
  </si>
  <si>
    <t>elkarzutasun</t>
  </si>
  <si>
    <t>elkarzutasunerlazio</t>
  </si>
  <si>
    <t>elkarzutasunkontrol</t>
  </si>
  <si>
    <t>elkarzutik</t>
  </si>
  <si>
    <t>elkarzutki</t>
  </si>
  <si>
    <t>elkor</t>
  </si>
  <si>
    <t>elkorraldi</t>
  </si>
  <si>
    <t>elkortasun</t>
  </si>
  <si>
    <t>elkortu</t>
  </si>
  <si>
    <t>elokuentzia</t>
  </si>
  <si>
    <t>elongazio</t>
  </si>
  <si>
    <t>elordi</t>
  </si>
  <si>
    <t>elorregitar</t>
  </si>
  <si>
    <t>elorri</t>
  </si>
  <si>
    <t>elorriarantza</t>
  </si>
  <si>
    <t>elorrierramu</t>
  </si>
  <si>
    <t>elorrilore</t>
  </si>
  <si>
    <t>elorritriska</t>
  </si>
  <si>
    <t>elorriar</t>
  </si>
  <si>
    <t>elorrio</t>
  </si>
  <si>
    <t>elorriondo</t>
  </si>
  <si>
    <t>eltxar</t>
  </si>
  <si>
    <t>eltxarlitx</t>
  </si>
  <si>
    <t>eltxarzerrenda</t>
  </si>
  <si>
    <t>eltxo</t>
  </si>
  <si>
    <t>eltzagor</t>
  </si>
  <si>
    <t>eltze</t>
  </si>
  <si>
    <t>eltzekonpontzaile</t>
  </si>
  <si>
    <t>eltzekonpontzen</t>
  </si>
  <si>
    <t>eltzegile</t>
  </si>
  <si>
    <t>eltzegintza</t>
  </si>
  <si>
    <t>eltzegintzaarte</t>
  </si>
  <si>
    <t>eltzeka</t>
  </si>
  <si>
    <t>eltzekai</t>
  </si>
  <si>
    <t>eltzekari</t>
  </si>
  <si>
    <t>eltzeko</t>
  </si>
  <si>
    <t>eltzetsu</t>
  </si>
  <si>
    <t>eltzetxo</t>
  </si>
  <si>
    <t>eltzetzar</t>
  </si>
  <si>
    <t>elubial</t>
  </si>
  <si>
    <t>elukubrazio</t>
  </si>
  <si>
    <t>elur</t>
  </si>
  <si>
    <t>elurapur</t>
  </si>
  <si>
    <t>elurazal</t>
  </si>
  <si>
    <t>elurbaltsa</t>
  </si>
  <si>
    <t>elurbesodun</t>
  </si>
  <si>
    <t>elurbisuts</t>
  </si>
  <si>
    <t>elurbola</t>
  </si>
  <si>
    <t>eluregun</t>
  </si>
  <si>
    <t>elureguzki</t>
  </si>
  <si>
    <t>elurerauntsi</t>
  </si>
  <si>
    <t>eluretxe</t>
  </si>
  <si>
    <t>elurgau</t>
  </si>
  <si>
    <t>elurgeruza</t>
  </si>
  <si>
    <t>elurgizonkila</t>
  </si>
  <si>
    <t>elurhauts</t>
  </si>
  <si>
    <t>elurhontza</t>
  </si>
  <si>
    <t>elurjasa</t>
  </si>
  <si>
    <t>elurjausi</t>
  </si>
  <si>
    <t>elurkirol</t>
  </si>
  <si>
    <t>elurkonfeti</t>
  </si>
  <si>
    <t>elurlera</t>
  </si>
  <si>
    <t>elurlili</t>
  </si>
  <si>
    <t>elurlore</t>
  </si>
  <si>
    <t>elurluma</t>
  </si>
  <si>
    <t>elurmaila</t>
  </si>
  <si>
    <t>elurmalo</t>
  </si>
  <si>
    <t>elurmaluta</t>
  </si>
  <si>
    <t>elurmelur</t>
  </si>
  <si>
    <t>eluroporraldi</t>
  </si>
  <si>
    <t>elurorein</t>
  </si>
  <si>
    <t>elurpila</t>
  </si>
  <si>
    <t>elurpilo</t>
  </si>
  <si>
    <t>elurpilota</t>
  </si>
  <si>
    <t>elurpista</t>
  </si>
  <si>
    <t>elurprezipitazio</t>
  </si>
  <si>
    <t>elursaltze</t>
  </si>
  <si>
    <t>elurtundra</t>
  </si>
  <si>
    <t>elurur</t>
  </si>
  <si>
    <t>elururte</t>
  </si>
  <si>
    <t>elurusain</t>
  </si>
  <si>
    <t>elurzipitz</t>
  </si>
  <si>
    <t>elurzulo</t>
  </si>
  <si>
    <t>elurbizi</t>
  </si>
  <si>
    <t>elurbusti</t>
  </si>
  <si>
    <t>elurdun</t>
  </si>
  <si>
    <t>elurpean</t>
  </si>
  <si>
    <t>elurte</t>
  </si>
  <si>
    <t>elurtegi</t>
  </si>
  <si>
    <t>elurtsu</t>
  </si>
  <si>
    <t>elurtu</t>
  </si>
  <si>
    <t>elurtza</t>
  </si>
  <si>
    <t>eluts</t>
  </si>
  <si>
    <t>emabera</t>
  </si>
  <si>
    <t>emagaldu</t>
  </si>
  <si>
    <t>emagaldupaper</t>
  </si>
  <si>
    <t>emagaldutalde</t>
  </si>
  <si>
    <t>emagin</t>
  </si>
  <si>
    <t>emagintza</t>
  </si>
  <si>
    <t>emagizon</t>
  </si>
  <si>
    <t>emagose</t>
  </si>
  <si>
    <t>emai</t>
  </si>
  <si>
    <t>emaile</t>
  </si>
  <si>
    <t>emaitza</t>
  </si>
  <si>
    <t>emaitzaizaera</t>
  </si>
  <si>
    <t>emaitzakontu</t>
  </si>
  <si>
    <t>emaitzamota</t>
  </si>
  <si>
    <t>emaitzamultzo</t>
  </si>
  <si>
    <t>emaitzataula</t>
  </si>
  <si>
    <t>emajoera</t>
  </si>
  <si>
    <t>emakida</t>
  </si>
  <si>
    <t>emakidaepe</t>
  </si>
  <si>
    <t>emakidadun</t>
  </si>
  <si>
    <t>emakidapean</t>
  </si>
  <si>
    <t>emakidatu</t>
  </si>
  <si>
    <t>emakidatzaile</t>
  </si>
  <si>
    <t>emakume</t>
  </si>
  <si>
    <t>emakumeahots</t>
  </si>
  <si>
    <t>emakumeandana</t>
  </si>
  <si>
    <t>emakumebelaunaldi</t>
  </si>
  <si>
    <t>emakumebildumazale</t>
  </si>
  <si>
    <t>emakumeburu</t>
  </si>
  <si>
    <t>emakumedantza</t>
  </si>
  <si>
    <t>emakumeepailari</t>
  </si>
  <si>
    <t>emakumeesku</t>
  </si>
  <si>
    <t>emakumeespetxe</t>
  </si>
  <si>
    <t>emakumeezaugarri</t>
  </si>
  <si>
    <t>emakumeezpain</t>
  </si>
  <si>
    <t>emakumefalta</t>
  </si>
  <si>
    <t>emakumegai</t>
  </si>
  <si>
    <t>emakumegaltzerdi</t>
  </si>
  <si>
    <t>emakumegorputz</t>
  </si>
  <si>
    <t>emakumehasperen</t>
  </si>
  <si>
    <t>emakumehiltzaile</t>
  </si>
  <si>
    <t>emakumehots</t>
  </si>
  <si>
    <t>emakumeikuskera</t>
  </si>
  <si>
    <t>emakumeirudi</t>
  </si>
  <si>
    <t>emakumeitxurako</t>
  </si>
  <si>
    <t>emakumeizen</t>
  </si>
  <si>
    <t>emakumekontu</t>
  </si>
  <si>
    <t>emakumekuadrilla</t>
  </si>
  <si>
    <t>emakumelan</t>
  </si>
  <si>
    <t>emakumelapurreta</t>
  </si>
  <si>
    <t>emakumemordoxka</t>
  </si>
  <si>
    <t>emakumemota</t>
  </si>
  <si>
    <t>emakumeoihu</t>
  </si>
  <si>
    <t>emakumepaper</t>
  </si>
  <si>
    <t>emakumeprentsa</t>
  </si>
  <si>
    <t>emakumesektore</t>
  </si>
  <si>
    <t>emakumesen</t>
  </si>
  <si>
    <t>emakumetalde</t>
  </si>
  <si>
    <t>emakumezerbitzari</t>
  </si>
  <si>
    <t>emakumego</t>
  </si>
  <si>
    <t>emakumetasun</t>
  </si>
  <si>
    <t>emakumetto</t>
  </si>
  <si>
    <t>emakumetu</t>
  </si>
  <si>
    <t>emakumetxo</t>
  </si>
  <si>
    <t>emakumezale</t>
  </si>
  <si>
    <t>emakumezaletasun</t>
  </si>
  <si>
    <t>emakumezko</t>
  </si>
  <si>
    <t>emakumezkobertute</t>
  </si>
  <si>
    <t>emakumezkoezaugarri</t>
  </si>
  <si>
    <t>emakumezkoirudi</t>
  </si>
  <si>
    <t>emakumezkoizaera</t>
  </si>
  <si>
    <t>emakumezkojarrera</t>
  </si>
  <si>
    <t>emakumezkolan</t>
  </si>
  <si>
    <t>emakumezkolanbide</t>
  </si>
  <si>
    <t>emakumezkomendetasun</t>
  </si>
  <si>
    <t>emakumezkomoda</t>
  </si>
  <si>
    <t>emakumezkomugimendu</t>
  </si>
  <si>
    <t>emakumezkopaper</t>
  </si>
  <si>
    <t>emakumezkopartaidetza</t>
  </si>
  <si>
    <t>emakumezkoportzentaje</t>
  </si>
  <si>
    <t>emakumezkotalde</t>
  </si>
  <si>
    <t>emakunde</t>
  </si>
  <si>
    <t>eman</t>
  </si>
  <si>
    <t>emandata</t>
  </si>
  <si>
    <t>emanleku</t>
  </si>
  <si>
    <t>emannahi</t>
  </si>
  <si>
    <t>emanaldi</t>
  </si>
  <si>
    <t>emanaldietendura</t>
  </si>
  <si>
    <t>emanaldiklase</t>
  </si>
  <si>
    <t>emanalditxo</t>
  </si>
  <si>
    <t>emanarazi</t>
  </si>
  <si>
    <t>emandegi</t>
  </si>
  <si>
    <t>emangarri</t>
  </si>
  <si>
    <t>emangarritasun</t>
  </si>
  <si>
    <t>emanketa</t>
  </si>
  <si>
    <t>emankizun</t>
  </si>
  <si>
    <t>emankor</t>
  </si>
  <si>
    <t>emankortasun</t>
  </si>
  <si>
    <t>emankortu</t>
  </si>
  <si>
    <t>emantzipatu</t>
  </si>
  <si>
    <t>emantzipatzaile</t>
  </si>
  <si>
    <t>emantzipazio</t>
  </si>
  <si>
    <t>emantzipaziobehar</t>
  </si>
  <si>
    <t>emantzipazioborroka</t>
  </si>
  <si>
    <t>emantzipaziointeres</t>
  </si>
  <si>
    <t>emantzipaziomugimendu</t>
  </si>
  <si>
    <t>emari</t>
  </si>
  <si>
    <t>emaritsu</t>
  </si>
  <si>
    <t>emaro</t>
  </si>
  <si>
    <t>emasabelur</t>
  </si>
  <si>
    <t>emate</t>
  </si>
  <si>
    <t>emateagiri</t>
  </si>
  <si>
    <t>ematebide</t>
  </si>
  <si>
    <t>emateegun</t>
  </si>
  <si>
    <t>emateprograma</t>
  </si>
  <si>
    <t>ematu</t>
  </si>
  <si>
    <t>ematxar</t>
  </si>
  <si>
    <t>emaziazioegoera</t>
  </si>
  <si>
    <t>emazte</t>
  </si>
  <si>
    <t>emazteaurpegi</t>
  </si>
  <si>
    <t>emazteburu</t>
  </si>
  <si>
    <t>emazteirrits</t>
  </si>
  <si>
    <t>emaztemozte</t>
  </si>
  <si>
    <t>emaztemultzo</t>
  </si>
  <si>
    <t>emazteohi</t>
  </si>
  <si>
    <t>emazteproblema</t>
  </si>
  <si>
    <t>emaztedun</t>
  </si>
  <si>
    <t>emaztegai</t>
  </si>
  <si>
    <t>emaztegaitu</t>
  </si>
  <si>
    <t>emaztekari</t>
  </si>
  <si>
    <t>emazteki</t>
  </si>
  <si>
    <t>emaztekijantzi</t>
  </si>
  <si>
    <t>emaztekiño</t>
  </si>
  <si>
    <t>emaztetxo</t>
  </si>
  <si>
    <t>emazteño</t>
  </si>
  <si>
    <t>emehormona</t>
  </si>
  <si>
    <t>emeindar</t>
  </si>
  <si>
    <t>emetalde</t>
  </si>
  <si>
    <t>emegarri</t>
  </si>
  <si>
    <t>emekeria</t>
  </si>
  <si>
    <t>emeki</t>
  </si>
  <si>
    <t>emekiemeki</t>
  </si>
  <si>
    <t>emendakin</t>
  </si>
  <si>
    <t>emendarazi</t>
  </si>
  <si>
    <t>emendatu</t>
  </si>
  <si>
    <t>emendatze</t>
  </si>
  <si>
    <t>emendio</t>
  </si>
  <si>
    <t>emendiozko</t>
  </si>
  <si>
    <t>emergente</t>
  </si>
  <si>
    <t>emergentzia</t>
  </si>
  <si>
    <t>emergentziamotxila</t>
  </si>
  <si>
    <t>emergentziaplan</t>
  </si>
  <si>
    <t>emertsioaldi</t>
  </si>
  <si>
    <t>emertsiofaktore</t>
  </si>
  <si>
    <t>emetasun</t>
  </si>
  <si>
    <t>emetasunzantzu</t>
  </si>
  <si>
    <t>emetatu</t>
  </si>
  <si>
    <t>emetu</t>
  </si>
  <si>
    <t>emezko</t>
  </si>
  <si>
    <t>emigraketa</t>
  </si>
  <si>
    <t>emigraketabide</t>
  </si>
  <si>
    <t>emigrante</t>
  </si>
  <si>
    <t>emigranteherrialde</t>
  </si>
  <si>
    <t>emigrantesoldatapeko</t>
  </si>
  <si>
    <t>emigratu</t>
  </si>
  <si>
    <t>emigratzaile</t>
  </si>
  <si>
    <t>emigratzailekopuru</t>
  </si>
  <si>
    <t>emigrazio</t>
  </si>
  <si>
    <t>emigrazioindize</t>
  </si>
  <si>
    <t>emigraziomugimendu</t>
  </si>
  <si>
    <t>emigraziogune</t>
  </si>
  <si>
    <t>eminentzia</t>
  </si>
  <si>
    <t>emir</t>
  </si>
  <si>
    <t>emirerri</t>
  </si>
  <si>
    <t>emisio</t>
  </si>
  <si>
    <t>emisioegun</t>
  </si>
  <si>
    <t>emisiolerro</t>
  </si>
  <si>
    <t>emisiozentro</t>
  </si>
  <si>
    <t>emisora</t>
  </si>
  <si>
    <t>emisoramordo</t>
  </si>
  <si>
    <t>emisore</t>
  </si>
  <si>
    <t>emisorekonektore</t>
  </si>
  <si>
    <t>emititu</t>
  </si>
  <si>
    <t>emititzekoefiziente</t>
  </si>
  <si>
    <t>emokatu</t>
  </si>
  <si>
    <t>emotibismo</t>
  </si>
  <si>
    <t>emotibitatefalta</t>
  </si>
  <si>
    <t>emotibo</t>
  </si>
  <si>
    <t>emozio</t>
  </si>
  <si>
    <t>emozioarlo</t>
  </si>
  <si>
    <t>emoziodesoreka</t>
  </si>
  <si>
    <t>emozioiturri</t>
  </si>
  <si>
    <t>emozional</t>
  </si>
  <si>
    <t>emozionalki</t>
  </si>
  <si>
    <t>emozionante</t>
  </si>
  <si>
    <t>emozionatu</t>
  </si>
  <si>
    <t>emulazio</t>
  </si>
  <si>
    <t>emultsio</t>
  </si>
  <si>
    <t>enamoratu</t>
  </si>
  <si>
    <t>enamoratzelan</t>
  </si>
  <si>
    <t>enano</t>
  </si>
  <si>
    <t>enantema</t>
  </si>
  <si>
    <t>enara</t>
  </si>
  <si>
    <t>enarabihotz</t>
  </si>
  <si>
    <t>enaraespezie</t>
  </si>
  <si>
    <t>enaratxo</t>
  </si>
  <si>
    <t>enartrosi</t>
  </si>
  <si>
    <t>enbalajejasotze</t>
  </si>
  <si>
    <t>enbalajepaper</t>
  </si>
  <si>
    <t>enbalajesalmenta</t>
  </si>
  <si>
    <t>enbalatze</t>
  </si>
  <si>
    <t>enbaltsamatzaile</t>
  </si>
  <si>
    <t>enbarazu</t>
  </si>
  <si>
    <t>enbargatu</t>
  </si>
  <si>
    <t>enbargo</t>
  </si>
  <si>
    <t>enbargoanotazio</t>
  </si>
  <si>
    <t>enbargoohar</t>
  </si>
  <si>
    <t>enbargopean</t>
  </si>
  <si>
    <t>enbarkatu</t>
  </si>
  <si>
    <t>enbarkazio</t>
  </si>
  <si>
    <t>enbarrankatu</t>
  </si>
  <si>
    <t>enbasatu</t>
  </si>
  <si>
    <t>enbata</t>
  </si>
  <si>
    <t>enbataldi</t>
  </si>
  <si>
    <t>enbatatiar</t>
  </si>
  <si>
    <t>enbate</t>
  </si>
  <si>
    <t>enbaxada</t>
  </si>
  <si>
    <t>enbaxadari</t>
  </si>
  <si>
    <t>enbaxadore</t>
  </si>
  <si>
    <t>enbaxadoreohi</t>
  </si>
  <si>
    <t>enbaxadoretegi</t>
  </si>
  <si>
    <t>enbido</t>
  </si>
  <si>
    <t>enbidoño</t>
  </si>
  <si>
    <t>enblema</t>
  </si>
  <si>
    <t>enblematika</t>
  </si>
  <si>
    <t>enblematiko</t>
  </si>
  <si>
    <t>enblematsu</t>
  </si>
  <si>
    <t>enbolatu</t>
  </si>
  <si>
    <t>enbolia</t>
  </si>
  <si>
    <t>enboliaeraso</t>
  </si>
  <si>
    <t>enbolo</t>
  </si>
  <si>
    <t>enbor</t>
  </si>
  <si>
    <t>enborazal</t>
  </si>
  <si>
    <t>enborertz</t>
  </si>
  <si>
    <t>enboritxura</t>
  </si>
  <si>
    <t>enborkofa</t>
  </si>
  <si>
    <t>enborzati</t>
  </si>
  <si>
    <t>enborzulo</t>
  </si>
  <si>
    <t>enbortu</t>
  </si>
  <si>
    <t>enbortze</t>
  </si>
  <si>
    <t>enboskada</t>
  </si>
  <si>
    <t>enbotilatu</t>
  </si>
  <si>
    <t>enbragatu</t>
  </si>
  <si>
    <t>enbrage</t>
  </si>
  <si>
    <t>enbrioi</t>
  </si>
  <si>
    <t>enbrioialdi</t>
  </si>
  <si>
    <t>enbrioigarapen</t>
  </si>
  <si>
    <t>enbrioisaltzaile</t>
  </si>
  <si>
    <t>enbrioizaku</t>
  </si>
  <si>
    <t>enbrional</t>
  </si>
  <si>
    <t>enbrionario</t>
  </si>
  <si>
    <t>enbutido</t>
  </si>
  <si>
    <t>enda</t>
  </si>
  <si>
    <t>endaerailketa</t>
  </si>
  <si>
    <t>endaeskari</t>
  </si>
  <si>
    <t>endakeriazale</t>
  </si>
  <si>
    <t>endaki</t>
  </si>
  <si>
    <t>endakide</t>
  </si>
  <si>
    <t>endekapen</t>
  </si>
  <si>
    <t>endekapenpatologia</t>
  </si>
  <si>
    <t>endekatu</t>
  </si>
  <si>
    <t>endekatze</t>
  </si>
  <si>
    <t>endekatzeezaugarri</t>
  </si>
  <si>
    <t>endemas</t>
  </si>
  <si>
    <t>endemiko</t>
  </si>
  <si>
    <t>endemismokopuru</t>
  </si>
  <si>
    <t>endemoniatu</t>
  </si>
  <si>
    <t>enderri</t>
  </si>
  <si>
    <t>endetxa</t>
  </si>
  <si>
    <t>endodermiko</t>
  </si>
  <si>
    <t>endodermo</t>
  </si>
  <si>
    <t>endogeno</t>
  </si>
  <si>
    <t>endogeo</t>
  </si>
  <si>
    <t>endokarpo</t>
  </si>
  <si>
    <t>endokrino</t>
  </si>
  <si>
    <t>endokrinologia</t>
  </si>
  <si>
    <t>endokrinologiakontsulta</t>
  </si>
  <si>
    <t>endokrinologiazerbitzu</t>
  </si>
  <si>
    <t>endokrinologiko</t>
  </si>
  <si>
    <t>endokrinopatia</t>
  </si>
  <si>
    <t>endolinfa</t>
  </si>
  <si>
    <t>endonukleasa</t>
  </si>
  <si>
    <t>endoperidio</t>
  </si>
  <si>
    <t>endoplasmasaretxo</t>
  </si>
  <si>
    <t>endoplasmatiko</t>
  </si>
  <si>
    <t>endore</t>
  </si>
  <si>
    <t>endorreiko</t>
  </si>
  <si>
    <t>endosfera</t>
  </si>
  <si>
    <t>endosinbiosi</t>
  </si>
  <si>
    <t>endoskeletu</t>
  </si>
  <si>
    <t>endoskopio</t>
  </si>
  <si>
    <t>endostrako</t>
  </si>
  <si>
    <t>endosu</t>
  </si>
  <si>
    <t>endotelial</t>
  </si>
  <si>
    <t>endotermiko</t>
  </si>
  <si>
    <t>endotoxina</t>
  </si>
  <si>
    <t>endredamakila</t>
  </si>
  <si>
    <t>endredagarri</t>
  </si>
  <si>
    <t>endredatu</t>
  </si>
  <si>
    <t>endredo</t>
  </si>
  <si>
    <t>endroke</t>
  </si>
  <si>
    <t>endurtu</t>
  </si>
  <si>
    <t>eneganatu</t>
  </si>
  <si>
    <t>enegarren</t>
  </si>
  <si>
    <t>enema</t>
  </si>
  <si>
    <t>eneolitiko</t>
  </si>
  <si>
    <t>eneolito</t>
  </si>
  <si>
    <t>enerbante</t>
  </si>
  <si>
    <t>energetika</t>
  </si>
  <si>
    <t>energetiko</t>
  </si>
  <si>
    <t>energia</t>
  </si>
  <si>
    <t>energiaagentzia</t>
  </si>
  <si>
    <t>energiaahalmen</t>
  </si>
  <si>
    <t>energiaaldaketa</t>
  </si>
  <si>
    <t>energiaaldakuntza</t>
  </si>
  <si>
    <t>energiaaurrezpen</t>
  </si>
  <si>
    <t>energiaazterketa</t>
  </si>
  <si>
    <t>energiabalantze</t>
  </si>
  <si>
    <t>energiabaliabide</t>
  </si>
  <si>
    <t>energiabalio</t>
  </si>
  <si>
    <t>energiabehar</t>
  </si>
  <si>
    <t>energiabihurpen</t>
  </si>
  <si>
    <t>energiadibertsifikazio</t>
  </si>
  <si>
    <t>energiaekoizpen</t>
  </si>
  <si>
    <t>energiaemaile</t>
  </si>
  <si>
    <t>energiaera</t>
  </si>
  <si>
    <t>energiaerabilera</t>
  </si>
  <si>
    <t>energiaerabilpen</t>
  </si>
  <si>
    <t>energiaeraginkortasun</t>
  </si>
  <si>
    <t>energiaerresonantzia</t>
  </si>
  <si>
    <t>energiaeskari</t>
  </si>
  <si>
    <t>energiafluxu</t>
  </si>
  <si>
    <t>energiaforma</t>
  </si>
  <si>
    <t>energiafrakzio</t>
  </si>
  <si>
    <t>energiagaindipen</t>
  </si>
  <si>
    <t>energiagalera</t>
  </si>
  <si>
    <t>energiagaltze</t>
  </si>
  <si>
    <t>energiagastu</t>
  </si>
  <si>
    <t>energiagordegia</t>
  </si>
  <si>
    <t>energiahargune</t>
  </si>
  <si>
    <t>energiahedapen</t>
  </si>
  <si>
    <t>energiahesi</t>
  </si>
  <si>
    <t>energiahorniketa</t>
  </si>
  <si>
    <t>energiahornikuntza</t>
  </si>
  <si>
    <t>energiaigorpen</t>
  </si>
  <si>
    <t>energiaindar</t>
  </si>
  <si>
    <t>energiairabazpen</t>
  </si>
  <si>
    <t>energiaiturri</t>
  </si>
  <si>
    <t>energiajale</t>
  </si>
  <si>
    <t>energiajario</t>
  </si>
  <si>
    <t>energiakantitate</t>
  </si>
  <si>
    <t>energiakontsumitzaile</t>
  </si>
  <si>
    <t>energiakontsumo</t>
  </si>
  <si>
    <t>energiakopuru</t>
  </si>
  <si>
    <t>energiamaila</t>
  </si>
  <si>
    <t>energiamailaketa</t>
  </si>
  <si>
    <t>energiamegaproiektu</t>
  </si>
  <si>
    <t>energiamineral</t>
  </si>
  <si>
    <t>energiamota</t>
  </si>
  <si>
    <t>energiapintza</t>
  </si>
  <si>
    <t>energiaplan</t>
  </si>
  <si>
    <t>energiaplangintza</t>
  </si>
  <si>
    <t>energiapolitika</t>
  </si>
  <si>
    <t>energiaportzentaje</t>
  </si>
  <si>
    <t>energiaproduktu</t>
  </si>
  <si>
    <t>energiapunta</t>
  </si>
  <si>
    <t>energiaratio</t>
  </si>
  <si>
    <t>energiasail</t>
  </si>
  <si>
    <t>energiasarrera</t>
  </si>
  <si>
    <t>energiasektore</t>
  </si>
  <si>
    <t>energiasistema</t>
  </si>
  <si>
    <t>energiasortze</t>
  </si>
  <si>
    <t>energiatarte</t>
  </si>
  <si>
    <t>energiatransferentzia</t>
  </si>
  <si>
    <t>energiaxurgapen</t>
  </si>
  <si>
    <t>energiazati</t>
  </si>
  <si>
    <t>energiazuzendari</t>
  </si>
  <si>
    <t>energiazuzendaritza</t>
  </si>
  <si>
    <t>energiko</t>
  </si>
  <si>
    <t>energikoki</t>
  </si>
  <si>
    <t>enetxo</t>
  </si>
  <si>
    <t>eneu</t>
  </si>
  <si>
    <t>enfasi</t>
  </si>
  <si>
    <t>enfasidiferentzia</t>
  </si>
  <si>
    <t>enfasiindar</t>
  </si>
  <si>
    <t>enfatiko</t>
  </si>
  <si>
    <t>enfatizatu</t>
  </si>
  <si>
    <t>enfermedade</t>
  </si>
  <si>
    <t>enfermera</t>
  </si>
  <si>
    <t>enfermeritza</t>
  </si>
  <si>
    <t>enfin</t>
  </si>
  <si>
    <t>enfokatu</t>
  </si>
  <si>
    <t>enfoke</t>
  </si>
  <si>
    <t>enfrentamendu</t>
  </si>
  <si>
    <t>enfrentamendumota</t>
  </si>
  <si>
    <t>enfrentamendusasoi</t>
  </si>
  <si>
    <t>enfrentatu</t>
  </si>
  <si>
    <t>engaiamendu</t>
  </si>
  <si>
    <t>engaiatu</t>
  </si>
  <si>
    <t>engainabide</t>
  </si>
  <si>
    <t>engainaezin</t>
  </si>
  <si>
    <t>engainagarri</t>
  </si>
  <si>
    <t>engainagarritasun</t>
  </si>
  <si>
    <t>engainatu</t>
  </si>
  <si>
    <t>engainatzaile</t>
  </si>
  <si>
    <t>engainoso</t>
  </si>
  <si>
    <t>engainu</t>
  </si>
  <si>
    <t>engainubide</t>
  </si>
  <si>
    <t>engainuekintza</t>
  </si>
  <si>
    <t>engainutasun</t>
  </si>
  <si>
    <t>engara</t>
  </si>
  <si>
    <t>englobatu</t>
  </si>
  <si>
    <t>englosatu</t>
  </si>
  <si>
    <t>engoitik</t>
  </si>
  <si>
    <t>engominatu</t>
  </si>
  <si>
    <t>engranaje</t>
  </si>
  <si>
    <t>engranajearku</t>
  </si>
  <si>
    <t>engranajehortz</t>
  </si>
  <si>
    <t>engranajelerro</t>
  </si>
  <si>
    <t>engranajemota</t>
  </si>
  <si>
    <t>engranajetren</t>
  </si>
  <si>
    <t>engranajegintza</t>
  </si>
  <si>
    <t>engranatu</t>
  </si>
  <si>
    <t>engranatzelerro</t>
  </si>
  <si>
    <t>engrasatu</t>
  </si>
  <si>
    <t>enguantatu</t>
  </si>
  <si>
    <t>enigma</t>
  </si>
  <si>
    <t>enigmamodu</t>
  </si>
  <si>
    <t>enigmatiko</t>
  </si>
  <si>
    <t>enkabalgamendu</t>
  </si>
  <si>
    <t>enkaitu</t>
  </si>
  <si>
    <t>enkaje</t>
  </si>
  <si>
    <t>enkalatu</t>
  </si>
  <si>
    <t>enkantagarri</t>
  </si>
  <si>
    <t>enkantamendu</t>
  </si>
  <si>
    <t>enkantatu</t>
  </si>
  <si>
    <t>enkante</t>
  </si>
  <si>
    <t>enkanteaurrekontu</t>
  </si>
  <si>
    <t>enkanteekintza</t>
  </si>
  <si>
    <t>enkantemahai</t>
  </si>
  <si>
    <t>enkanteoinarri</t>
  </si>
  <si>
    <t>enkantetasa</t>
  </si>
  <si>
    <t>enkantetipo</t>
  </si>
  <si>
    <t>enkantegile</t>
  </si>
  <si>
    <t>enkantu</t>
  </si>
  <si>
    <t>enkargatu</t>
  </si>
  <si>
    <t>enkargu</t>
  </si>
  <si>
    <t>enkargugile</t>
  </si>
  <si>
    <t>enkarnatu</t>
  </si>
  <si>
    <t>enkartelada</t>
  </si>
  <si>
    <t>enkartelatu</t>
  </si>
  <si>
    <t>enkarterritar</t>
  </si>
  <si>
    <t>enkaskilatu</t>
  </si>
  <si>
    <t>enkausatu</t>
  </si>
  <si>
    <t>enkaxadura</t>
  </si>
  <si>
    <t>enkaxatu</t>
  </si>
  <si>
    <t>enklabatu</t>
  </si>
  <si>
    <t>enklabe</t>
  </si>
  <si>
    <t>enklaustratu</t>
  </si>
  <si>
    <t>enklitiko</t>
  </si>
  <si>
    <t>enkoadernatu</t>
  </si>
  <si>
    <t>enkoadernazio</t>
  </si>
  <si>
    <t>enkoadramendu</t>
  </si>
  <si>
    <t>enkoadratu</t>
  </si>
  <si>
    <t>enkoadre</t>
  </si>
  <si>
    <t>enkojitu</t>
  </si>
  <si>
    <t>enkoniagarri</t>
  </si>
  <si>
    <t>enkontru</t>
  </si>
  <si>
    <t>enkortxadore</t>
  </si>
  <si>
    <t>enkortxatu</t>
  </si>
  <si>
    <t>enmarkatu</t>
  </si>
  <si>
    <t>enmaskaratu</t>
  </si>
  <si>
    <t>enmienda</t>
  </si>
  <si>
    <t>enmuflaketa</t>
  </si>
  <si>
    <t>enoagarri</t>
  </si>
  <si>
    <t>enoatu</t>
  </si>
  <si>
    <t>enor</t>
  </si>
  <si>
    <t>enpadronamendu</t>
  </si>
  <si>
    <t>enpadronatu</t>
  </si>
  <si>
    <t>enpagarri</t>
  </si>
  <si>
    <t>enpalmatu</t>
  </si>
  <si>
    <t>enpanadilla</t>
  </si>
  <si>
    <t>enpapelatu</t>
  </si>
  <si>
    <t>enparantza</t>
  </si>
  <si>
    <t>enparau</t>
  </si>
  <si>
    <t>enpastamendu</t>
  </si>
  <si>
    <t>enpastatu</t>
  </si>
  <si>
    <t>enpatatu</t>
  </si>
  <si>
    <t>enpate</t>
  </si>
  <si>
    <t>enpatia</t>
  </si>
  <si>
    <t>enpatiko</t>
  </si>
  <si>
    <t>enpatxatu</t>
  </si>
  <si>
    <t>enpatxatzaile</t>
  </si>
  <si>
    <t>enpatxu</t>
  </si>
  <si>
    <t>enpaz</t>
  </si>
  <si>
    <t>enpaztu</t>
  </si>
  <si>
    <t>enpeinatu</t>
  </si>
  <si>
    <t>enpeinatzaile</t>
  </si>
  <si>
    <t>enpeinu</t>
  </si>
  <si>
    <t>enpeinuetxe</t>
  </si>
  <si>
    <t>enperadore</t>
  </si>
  <si>
    <t>enperadoretratamendu</t>
  </si>
  <si>
    <t>enperadoregai</t>
  </si>
  <si>
    <t>enperadorego</t>
  </si>
  <si>
    <t>enperatriz</t>
  </si>
  <si>
    <t>enpiria</t>
  </si>
  <si>
    <t>enpiriabide</t>
  </si>
  <si>
    <t>enpiriko</t>
  </si>
  <si>
    <t>enpirikoki</t>
  </si>
  <si>
    <t>enpirikotasun</t>
  </si>
  <si>
    <t>enpirismo</t>
  </si>
  <si>
    <t>enpirista</t>
  </si>
  <si>
    <t>enplastu</t>
  </si>
  <si>
    <t>enplazamendu</t>
  </si>
  <si>
    <t>enplegatu</t>
  </si>
  <si>
    <t>enplegatukopuru</t>
  </si>
  <si>
    <t>enplegatulan</t>
  </si>
  <si>
    <t>enplegatuohi</t>
  </si>
  <si>
    <t>enplegatuzenbaki</t>
  </si>
  <si>
    <t>enplegatzaile</t>
  </si>
  <si>
    <t>enplegu</t>
  </si>
  <si>
    <t>enpleguagentzia</t>
  </si>
  <si>
    <t>enpleguarazo</t>
  </si>
  <si>
    <t>enplegubaldintza</t>
  </si>
  <si>
    <t>enplegubilaketa</t>
  </si>
  <si>
    <t>enplegubilatzaile</t>
  </si>
  <si>
    <t>enplegubolumen</t>
  </si>
  <si>
    <t>enplegubulego</t>
  </si>
  <si>
    <t>enplegudenbora</t>
  </si>
  <si>
    <t>enplegudinamizatzaile</t>
  </si>
  <si>
    <t>enpleguerakunde</t>
  </si>
  <si>
    <t>enpleguerregulazio</t>
  </si>
  <si>
    <t>enplegueskaintza</t>
  </si>
  <si>
    <t>enplegueskari</t>
  </si>
  <si>
    <t>enplegueske</t>
  </si>
  <si>
    <t>enpleguetendura</t>
  </si>
  <si>
    <t>enplegufalta</t>
  </si>
  <si>
    <t>enplegugeruza</t>
  </si>
  <si>
    <t>enplegugorabehera</t>
  </si>
  <si>
    <t>enpleguikuspen</t>
  </si>
  <si>
    <t>enpleguiturri</t>
  </si>
  <si>
    <t>enplegukondizio</t>
  </si>
  <si>
    <t>enplegukopuru</t>
  </si>
  <si>
    <t>enplegumaila</t>
  </si>
  <si>
    <t>enplegumerkatu</t>
  </si>
  <si>
    <t>enplegumota</t>
  </si>
  <si>
    <t>enplegupolitika</t>
  </si>
  <si>
    <t>enpleguprograma</t>
  </si>
  <si>
    <t>enplegusorkuntza</t>
  </si>
  <si>
    <t>enplegusustaketa</t>
  </si>
  <si>
    <t>enplegusustapen</t>
  </si>
  <si>
    <t>enpleguzentro</t>
  </si>
  <si>
    <t>enpleguzerbitzu</t>
  </si>
  <si>
    <t>enplegutza</t>
  </si>
  <si>
    <t>enpletatu</t>
  </si>
  <si>
    <t>enpotratu</t>
  </si>
  <si>
    <t>enpresa</t>
  </si>
  <si>
    <t>enpresaaktibitate</t>
  </si>
  <si>
    <t>enpresaantolakuntza</t>
  </si>
  <si>
    <t>enpresaarlo</t>
  </si>
  <si>
    <t>enpresaaskatasun</t>
  </si>
  <si>
    <t>enpresaasmo</t>
  </si>
  <si>
    <t>enpresabaterakunde</t>
  </si>
  <si>
    <t>enpresabatzorde</t>
  </si>
  <si>
    <t>enpresacurriculum</t>
  </si>
  <si>
    <t>enpresaehun</t>
  </si>
  <si>
    <t>enpresaekimen</t>
  </si>
  <si>
    <t>enpresaekinbide</t>
  </si>
  <si>
    <t>enpresaelkarte</t>
  </si>
  <si>
    <t>enpresaerabaki</t>
  </si>
  <si>
    <t>enpresaeragiketa</t>
  </si>
  <si>
    <t>enpresaerakunde</t>
  </si>
  <si>
    <t>enpresaerrealitate</t>
  </si>
  <si>
    <t>enpresagarapen</t>
  </si>
  <si>
    <t>enpresagizon</t>
  </si>
  <si>
    <t>enpresahornitzaile</t>
  </si>
  <si>
    <t>enpresaikasketa</t>
  </si>
  <si>
    <t>enpresaitun</t>
  </si>
  <si>
    <t>enpresaitxura</t>
  </si>
  <si>
    <t>enpresajarduera</t>
  </si>
  <si>
    <t>enpresakide</t>
  </si>
  <si>
    <t>enpresakomite</t>
  </si>
  <si>
    <t>enpresakrisialdi</t>
  </si>
  <si>
    <t>enpresakudeaketa</t>
  </si>
  <si>
    <t>enpresalehiakortasun</t>
  </si>
  <si>
    <t>enpresalikidazio</t>
  </si>
  <si>
    <t>enpresamota</t>
  </si>
  <si>
    <t>enpresamundu</t>
  </si>
  <si>
    <t>enpresaplan</t>
  </si>
  <si>
    <t>enpresaproiektu</t>
  </si>
  <si>
    <t>enpresapromozio</t>
  </si>
  <si>
    <t>enpresasendotasun</t>
  </si>
  <si>
    <t>enpresasiderurgia</t>
  </si>
  <si>
    <t>enpresasortzaile</t>
  </si>
  <si>
    <t>enpresatalde</t>
  </si>
  <si>
    <t>enpresazientzia</t>
  </si>
  <si>
    <t>enpresazuzendaritza</t>
  </si>
  <si>
    <t>enpresaburu</t>
  </si>
  <si>
    <t>enpresaka</t>
  </si>
  <si>
    <t>enpresari</t>
  </si>
  <si>
    <t>enpresariekimen</t>
  </si>
  <si>
    <t>enpresarigune</t>
  </si>
  <si>
    <t>enpresaritalde</t>
  </si>
  <si>
    <t>enpresarial</t>
  </si>
  <si>
    <t>enpresarialprofesional</t>
  </si>
  <si>
    <t>enpresario</t>
  </si>
  <si>
    <t>enpresaritzabazkun</t>
  </si>
  <si>
    <t>enpresaritzaekintzabide</t>
  </si>
  <si>
    <t>enpresaritzazientzia</t>
  </si>
  <si>
    <t>enpresarteko</t>
  </si>
  <si>
    <t>enpresatxo</t>
  </si>
  <si>
    <t>enroilatu</t>
  </si>
  <si>
    <t>enrolatu</t>
  </si>
  <si>
    <t>ensegida</t>
  </si>
  <si>
    <t>entailatu</t>
  </si>
  <si>
    <t>entalpia</t>
  </si>
  <si>
    <t>entalpiaaldaketa</t>
  </si>
  <si>
    <t>entalpiadiagrama</t>
  </si>
  <si>
    <t>ente</t>
  </si>
  <si>
    <t>entelegaitz</t>
  </si>
  <si>
    <t>entelegarri</t>
  </si>
  <si>
    <t>entelegatu</t>
  </si>
  <si>
    <t>entelegu</t>
  </si>
  <si>
    <t>entelekia</t>
  </si>
  <si>
    <t>entendimentu</t>
  </si>
  <si>
    <t>entenditu</t>
  </si>
  <si>
    <t>entenga</t>
  </si>
  <si>
    <t>entente</t>
  </si>
  <si>
    <t>enteratu</t>
  </si>
  <si>
    <t>entero</t>
  </si>
  <si>
    <t>enterozelia</t>
  </si>
  <si>
    <t>enterozeliko</t>
  </si>
  <si>
    <t>enterramendu</t>
  </si>
  <si>
    <t>enterratu</t>
  </si>
  <si>
    <t>enterratzaile</t>
  </si>
  <si>
    <t>enterru</t>
  </si>
  <si>
    <t>entierro</t>
  </si>
  <si>
    <t>entitate</t>
  </si>
  <si>
    <t>entitateerregistro</t>
  </si>
  <si>
    <t>entitatejabe</t>
  </si>
  <si>
    <t>entokadura</t>
  </si>
  <si>
    <t>entokaldi</t>
  </si>
  <si>
    <t>entokatu</t>
  </si>
  <si>
    <t>entomologiabilduma</t>
  </si>
  <si>
    <t>entomologialaborategi</t>
  </si>
  <si>
    <t>entomologiko</t>
  </si>
  <si>
    <t>entomologo</t>
  </si>
  <si>
    <t>entorno</t>
  </si>
  <si>
    <t>entotrofo</t>
  </si>
  <si>
    <t>entramatu</t>
  </si>
  <si>
    <t>entrebista</t>
  </si>
  <si>
    <t>entrebistatu</t>
  </si>
  <si>
    <t>entrega</t>
  </si>
  <si>
    <t>entregaepe</t>
  </si>
  <si>
    <t>entregatu</t>
  </si>
  <si>
    <t>entrekot</t>
  </si>
  <si>
    <t>entremes</t>
  </si>
  <si>
    <t>entrenadore</t>
  </si>
  <si>
    <t>entrenamendu</t>
  </si>
  <si>
    <t>entrenamendubase</t>
  </si>
  <si>
    <t>entrenamendubide</t>
  </si>
  <si>
    <t>entrenamenduera</t>
  </si>
  <si>
    <t>entrenamendufalta</t>
  </si>
  <si>
    <t>entrenamendumaila</t>
  </si>
  <si>
    <t>entrenamendumaniki</t>
  </si>
  <si>
    <t>entrenamendusaio</t>
  </si>
  <si>
    <t>entrenatu</t>
  </si>
  <si>
    <t>entrenatzaile</t>
  </si>
  <si>
    <t>entrenatzailegarai</t>
  </si>
  <si>
    <t>entrenatzailelan</t>
  </si>
  <si>
    <t>entrenatzailemonitore</t>
  </si>
  <si>
    <t>entrenatzelan</t>
  </si>
  <si>
    <t>entrepresa</t>
  </si>
  <si>
    <t>entrepresaburuzagi</t>
  </si>
  <si>
    <t>entrepresaerreibindikazio</t>
  </si>
  <si>
    <t>entrepresagestio</t>
  </si>
  <si>
    <t>entrepresakopuru</t>
  </si>
  <si>
    <t>entrepresamota</t>
  </si>
  <si>
    <t>entrepresatalde</t>
  </si>
  <si>
    <t>entrepresazuzendari</t>
  </si>
  <si>
    <t>entrepresari</t>
  </si>
  <si>
    <t>entresaka</t>
  </si>
  <si>
    <t>entretenigarri</t>
  </si>
  <si>
    <t>entretenigarritasun</t>
  </si>
  <si>
    <t>entretenimendu</t>
  </si>
  <si>
    <t>entretenitu</t>
  </si>
  <si>
    <t>entropia</t>
  </si>
  <si>
    <t>entropiaaldaketa</t>
  </si>
  <si>
    <t>entsalada</t>
  </si>
  <si>
    <t>entsaladilla</t>
  </si>
  <si>
    <t>entseaketa</t>
  </si>
  <si>
    <t>entseatu</t>
  </si>
  <si>
    <t>entsegu</t>
  </si>
  <si>
    <t>entseguiraganaldi</t>
  </si>
  <si>
    <t>entsegulaborategi</t>
  </si>
  <si>
    <t>entseguliburu</t>
  </si>
  <si>
    <t>entsegumota</t>
  </si>
  <si>
    <t>entseguordu</t>
  </si>
  <si>
    <t>entsegusaio</t>
  </si>
  <si>
    <t>entsegutubo</t>
  </si>
  <si>
    <t>entsegututu</t>
  </si>
  <si>
    <t>entsegualdi</t>
  </si>
  <si>
    <t>entsegutegi</t>
  </si>
  <si>
    <t>entsegutegigiro</t>
  </si>
  <si>
    <t>entseina</t>
  </si>
  <si>
    <t>entseiukarrean</t>
  </si>
  <si>
    <t>entseiulari</t>
  </si>
  <si>
    <t>entusiasmatu</t>
  </si>
  <si>
    <t>entusiasmo</t>
  </si>
  <si>
    <t>entxufatu</t>
  </si>
  <si>
    <t>entxufe</t>
  </si>
  <si>
    <t>entxufeoinarri</t>
  </si>
  <si>
    <t>entzefalizazioerlazio</t>
  </si>
  <si>
    <t>entzefalizazioprozedura</t>
  </si>
  <si>
    <t>entzefalo</t>
  </si>
  <si>
    <t>entzerratu</t>
  </si>
  <si>
    <t>entzerrona</t>
  </si>
  <si>
    <t>entzierro</t>
  </si>
  <si>
    <t>entziklika</t>
  </si>
  <si>
    <t>entziklopedia</t>
  </si>
  <si>
    <t>entziklopediaale</t>
  </si>
  <si>
    <t>entziklopediaetxe</t>
  </si>
  <si>
    <t>entziklopediaizaera</t>
  </si>
  <si>
    <t>entziklopediasaltzaile</t>
  </si>
  <si>
    <t>entziklopediagile</t>
  </si>
  <si>
    <t>entziklopediko</t>
  </si>
  <si>
    <t>entziklopedismo</t>
  </si>
  <si>
    <t>entziklopedista</t>
  </si>
  <si>
    <t>entzima</t>
  </si>
  <si>
    <t>entzimakate</t>
  </si>
  <si>
    <t>entzimamaila</t>
  </si>
  <si>
    <t>entzimamultzo</t>
  </si>
  <si>
    <t>entzimatiko</t>
  </si>
  <si>
    <t>entzimatikoki</t>
  </si>
  <si>
    <t>entzimoimmunoentsegu</t>
  </si>
  <si>
    <t>entzootiko</t>
  </si>
  <si>
    <t>entzuera</t>
  </si>
  <si>
    <t>entzuketa</t>
  </si>
  <si>
    <t>entzuketaarlo</t>
  </si>
  <si>
    <t>entzuketasail</t>
  </si>
  <si>
    <t>entzuketasaio</t>
  </si>
  <si>
    <t>entzukizun</t>
  </si>
  <si>
    <t>entzule</t>
  </si>
  <si>
    <t>entzuledantzari</t>
  </si>
  <si>
    <t>entzulefalta</t>
  </si>
  <si>
    <t>entzulehartzaile</t>
  </si>
  <si>
    <t>entzuleirakurle</t>
  </si>
  <si>
    <t>entzulesail</t>
  </si>
  <si>
    <t>entzuletalde</t>
  </si>
  <si>
    <t>entzulego</t>
  </si>
  <si>
    <t>entzulegoazterketa</t>
  </si>
  <si>
    <t>entzulegoikerketa</t>
  </si>
  <si>
    <t>entzulegoinkesta</t>
  </si>
  <si>
    <t>entzulegokopuru</t>
  </si>
  <si>
    <t>entzuleria</t>
  </si>
  <si>
    <t>entzumen</t>
  </si>
  <si>
    <t>entzumenahalmen</t>
  </si>
  <si>
    <t>entzumenakastun</t>
  </si>
  <si>
    <t>entzumenakats</t>
  </si>
  <si>
    <t>entzumenaparatu</t>
  </si>
  <si>
    <t>entzumenarazo</t>
  </si>
  <si>
    <t>entzumenariketa</t>
  </si>
  <si>
    <t>entzumenegun</t>
  </si>
  <si>
    <t>entzumenfenestra</t>
  </si>
  <si>
    <t>entzumengaitasun</t>
  </si>
  <si>
    <t>entzumengalera</t>
  </si>
  <si>
    <t>entzumengutxitu</t>
  </si>
  <si>
    <t>entzumenheziketa</t>
  </si>
  <si>
    <t>entzumenhezkuntza</t>
  </si>
  <si>
    <t>entzumenkontu</t>
  </si>
  <si>
    <t>entzumenlobulu</t>
  </si>
  <si>
    <t>entzumennerbio</t>
  </si>
  <si>
    <t>entzumensentikortasun</t>
  </si>
  <si>
    <t>entzumendun</t>
  </si>
  <si>
    <t>entzumenezko</t>
  </si>
  <si>
    <t>entzun</t>
  </si>
  <si>
    <t>entzunikusgailu</t>
  </si>
  <si>
    <t>entzunikuslego</t>
  </si>
  <si>
    <t>entzunikustezko</t>
  </si>
  <si>
    <t>entzunmin</t>
  </si>
  <si>
    <t>entzunorgano</t>
  </si>
  <si>
    <t>entzunulermen</t>
  </si>
  <si>
    <t>entzunaldi</t>
  </si>
  <si>
    <t>entzunarazi</t>
  </si>
  <si>
    <t>entzunbide</t>
  </si>
  <si>
    <t>entzungabe</t>
  </si>
  <si>
    <t>entzungai</t>
  </si>
  <si>
    <t>entzungailu</t>
  </si>
  <si>
    <t>entzungaitz</t>
  </si>
  <si>
    <t>entzungarri</t>
  </si>
  <si>
    <t>entzungarritasun</t>
  </si>
  <si>
    <t>entzungor</t>
  </si>
  <si>
    <t>entzunkor</t>
  </si>
  <si>
    <t>entzupen</t>
  </si>
  <si>
    <t>entzute</t>
  </si>
  <si>
    <t>entzuteariketa</t>
  </si>
  <si>
    <t>entzuteesate</t>
  </si>
  <si>
    <t>entzutejarduera</t>
  </si>
  <si>
    <t>entzuteune</t>
  </si>
  <si>
    <t>entzutegi</t>
  </si>
  <si>
    <t>entzutegisala</t>
  </si>
  <si>
    <t>entzutetsu</t>
  </si>
  <si>
    <t>entzutez</t>
  </si>
  <si>
    <t>entzutezko</t>
  </si>
  <si>
    <t>enul</t>
  </si>
  <si>
    <t>enuldu</t>
  </si>
  <si>
    <t>enultasun</t>
  </si>
  <si>
    <t>enumeratu</t>
  </si>
  <si>
    <t>enumerazio</t>
  </si>
  <si>
    <t>enuntziaera</t>
  </si>
  <si>
    <t>enuntziapen</t>
  </si>
  <si>
    <t>enuntziatibo</t>
  </si>
  <si>
    <t>enuntziatu</t>
  </si>
  <si>
    <t>enuntziatuklase</t>
  </si>
  <si>
    <t>enuntziatumota</t>
  </si>
  <si>
    <t>enuntziatzaile</t>
  </si>
  <si>
    <t>enuntziazio</t>
  </si>
  <si>
    <t>enuntziazioegoera</t>
  </si>
  <si>
    <t>enura</t>
  </si>
  <si>
    <t>eoliko</t>
  </si>
  <si>
    <t>eozeniko</t>
  </si>
  <si>
    <t>eozeno</t>
  </si>
  <si>
    <t>epai</t>
  </si>
  <si>
    <t>epaiaburupidetza</t>
  </si>
  <si>
    <t>epaiagintaritza</t>
  </si>
  <si>
    <t>epaiaginte</t>
  </si>
  <si>
    <t>epaiarduralaritza</t>
  </si>
  <si>
    <t>epaiaurreko</t>
  </si>
  <si>
    <t>epaibarruti</t>
  </si>
  <si>
    <t>epaibilduma</t>
  </si>
  <si>
    <t>epaiegun</t>
  </si>
  <si>
    <t>epaigela</t>
  </si>
  <si>
    <t>epaihitz</t>
  </si>
  <si>
    <t>epaipolizia</t>
  </si>
  <si>
    <t>epaitalde</t>
  </si>
  <si>
    <t>epaibide</t>
  </si>
  <si>
    <t>epaikari</t>
  </si>
  <si>
    <t>epaiketa</t>
  </si>
  <si>
    <t>epaiketalan</t>
  </si>
  <si>
    <t>epaiketamaila</t>
  </si>
  <si>
    <t>epaikin</t>
  </si>
  <si>
    <t>epail</t>
  </si>
  <si>
    <t>epailari</t>
  </si>
  <si>
    <t>epailariarbitro</t>
  </si>
  <si>
    <t>epailaritza</t>
  </si>
  <si>
    <t>epailaritzaepai</t>
  </si>
  <si>
    <t>epaile</t>
  </si>
  <si>
    <t>epaileerabaki</t>
  </si>
  <si>
    <t>epaileiritzi</t>
  </si>
  <si>
    <t>epailejende</t>
  </si>
  <si>
    <t>epailelan</t>
  </si>
  <si>
    <t>epailemagistratu</t>
  </si>
  <si>
    <t>epailepaper</t>
  </si>
  <si>
    <t>epailego</t>
  </si>
  <si>
    <t>epailetza</t>
  </si>
  <si>
    <t>epaimahai</t>
  </si>
  <si>
    <t>epaimahaiburu</t>
  </si>
  <si>
    <t>epaimahaikide</t>
  </si>
  <si>
    <t>epaimahaiko</t>
  </si>
  <si>
    <t>epaipean</t>
  </si>
  <si>
    <t>epaitegi</t>
  </si>
  <si>
    <t>epaitegigizon</t>
  </si>
  <si>
    <t>epaitu</t>
  </si>
  <si>
    <t>epaitza</t>
  </si>
  <si>
    <t>epaitzaile</t>
  </si>
  <si>
    <t>epaiztu</t>
  </si>
  <si>
    <t>epatatu</t>
  </si>
  <si>
    <t>epatu</t>
  </si>
  <si>
    <t>epeegun</t>
  </si>
  <si>
    <t>epeerdi</t>
  </si>
  <si>
    <t>epegutxiengo</t>
  </si>
  <si>
    <t>epemurriztapen</t>
  </si>
  <si>
    <t>epealdi</t>
  </si>
  <si>
    <t>epeka</t>
  </si>
  <si>
    <t>epekatu</t>
  </si>
  <si>
    <t>epel</t>
  </si>
  <si>
    <t>epelbero</t>
  </si>
  <si>
    <t>epelalde</t>
  </si>
  <si>
    <t>epelaldi</t>
  </si>
  <si>
    <t>epeldu</t>
  </si>
  <si>
    <t>epelkeria</t>
  </si>
  <si>
    <t>epeltasun</t>
  </si>
  <si>
    <t>epeltasunpean</t>
  </si>
  <si>
    <t>epelte</t>
  </si>
  <si>
    <t>epeltsu</t>
  </si>
  <si>
    <t>epeltze</t>
  </si>
  <si>
    <t>epemuga</t>
  </si>
  <si>
    <t>ependimo</t>
  </si>
  <si>
    <t>epentetiko</t>
  </si>
  <si>
    <t>eper</t>
  </si>
  <si>
    <t>eperazienda</t>
  </si>
  <si>
    <t>epertxakur</t>
  </si>
  <si>
    <t>eperkume</t>
  </si>
  <si>
    <t>epibionte</t>
  </si>
  <si>
    <t>epibolia</t>
  </si>
  <si>
    <t>epidemia</t>
  </si>
  <si>
    <t>epidemiologia</t>
  </si>
  <si>
    <t>epidemiologiko</t>
  </si>
  <si>
    <t>epidermiko</t>
  </si>
  <si>
    <t>epidermis</t>
  </si>
  <si>
    <t>epidermisezkata</t>
  </si>
  <si>
    <t>epididimo</t>
  </si>
  <si>
    <t>epidiktiko</t>
  </si>
  <si>
    <t>epidural</t>
  </si>
  <si>
    <t>epifania</t>
  </si>
  <si>
    <t>epifaniajai</t>
  </si>
  <si>
    <t>epifenomeno</t>
  </si>
  <si>
    <t>epifisi</t>
  </si>
  <si>
    <t>epigastrio</t>
  </si>
  <si>
    <t>epigeo</t>
  </si>
  <si>
    <t>epiglotis</t>
  </si>
  <si>
    <t>epigonotxo</t>
  </si>
  <si>
    <t>epigrafe</t>
  </si>
  <si>
    <t>epigrafepean</t>
  </si>
  <si>
    <t>epigrafia</t>
  </si>
  <si>
    <t>epigrafiko</t>
  </si>
  <si>
    <t>epika</t>
  </si>
  <si>
    <t>epikaukitu</t>
  </si>
  <si>
    <t>epikarpo</t>
  </si>
  <si>
    <t>epikeia</t>
  </si>
  <si>
    <t>epiko</t>
  </si>
  <si>
    <t>epikureismo</t>
  </si>
  <si>
    <t>epikureo</t>
  </si>
  <si>
    <t>epilepsia</t>
  </si>
  <si>
    <t>epilogo</t>
  </si>
  <si>
    <t>epineural</t>
  </si>
  <si>
    <t>epiotiko</t>
  </si>
  <si>
    <t>epipaleolito</t>
  </si>
  <si>
    <t>episiotomia</t>
  </si>
  <si>
    <t>episodio</t>
  </si>
  <si>
    <t>episteme</t>
  </si>
  <si>
    <t>epistemologia</t>
  </si>
  <si>
    <t>epistemologiaarazo</t>
  </si>
  <si>
    <t>epistemologiaparadigma</t>
  </si>
  <si>
    <t>epistemologiko</t>
  </si>
  <si>
    <t>epistemoniko</t>
  </si>
  <si>
    <t>epistola</t>
  </si>
  <si>
    <t>epistolaalde</t>
  </si>
  <si>
    <t>epistolaondo</t>
  </si>
  <si>
    <t>epitafio</t>
  </si>
  <si>
    <t>epitelial</t>
  </si>
  <si>
    <t>epitelio</t>
  </si>
  <si>
    <t>epitelioestalki</t>
  </si>
  <si>
    <t>epiteliozelula</t>
  </si>
  <si>
    <t>epitetoki</t>
  </si>
  <si>
    <t>epitoko</t>
  </si>
  <si>
    <t>epizentro</t>
  </si>
  <si>
    <t>epiziklo</t>
  </si>
  <si>
    <t>epizikloide</t>
  </si>
  <si>
    <t>epizootiko</t>
  </si>
  <si>
    <t>epoka</t>
  </si>
  <si>
    <t>epokakutsu</t>
  </si>
  <si>
    <t>epopeia</t>
  </si>
  <si>
    <t>eraanitz</t>
  </si>
  <si>
    <t>eraaskodun</t>
  </si>
  <si>
    <t>eraberekotzaile</t>
  </si>
  <si>
    <t>eramolde</t>
  </si>
  <si>
    <t>eramota</t>
  </si>
  <si>
    <t>erabakar</t>
  </si>
  <si>
    <t>erabaki</t>
  </si>
  <si>
    <t>erabakiarlo</t>
  </si>
  <si>
    <t>erabakibide</t>
  </si>
  <si>
    <t>erabakiebazle</t>
  </si>
  <si>
    <t>erabakihartze</t>
  </si>
  <si>
    <t>erabakiidazkera</t>
  </si>
  <si>
    <t>erabakiindar</t>
  </si>
  <si>
    <t>erabakiiragarki</t>
  </si>
  <si>
    <t>erabakiorgano</t>
  </si>
  <si>
    <t>erabakiproposamen</t>
  </si>
  <si>
    <t>erabakiprozesu</t>
  </si>
  <si>
    <t>erabakisail</t>
  </si>
  <si>
    <t>erabakisalo</t>
  </si>
  <si>
    <t>erabakiezin</t>
  </si>
  <si>
    <t>erabakigai</t>
  </si>
  <si>
    <t>erabakigarri</t>
  </si>
  <si>
    <t>erabakigile</t>
  </si>
  <si>
    <t>erabakigune</t>
  </si>
  <si>
    <t>erabakiketa</t>
  </si>
  <si>
    <t>erabakikuntza</t>
  </si>
  <si>
    <t>erabakimen</t>
  </si>
  <si>
    <t>erabakimenaskatasun</t>
  </si>
  <si>
    <t>erabakior</t>
  </si>
  <si>
    <t>erabakiorki</t>
  </si>
  <si>
    <t>erabakiortasun</t>
  </si>
  <si>
    <t>erabakitasun</t>
  </si>
  <si>
    <t>erabakitsu</t>
  </si>
  <si>
    <t>erabakitxo</t>
  </si>
  <si>
    <t>erabakitzaile</t>
  </si>
  <si>
    <t>erabakitze</t>
  </si>
  <si>
    <t>erabakitzeerakunde</t>
  </si>
  <si>
    <t>erabakitzeindar</t>
  </si>
  <si>
    <t>erabakitzemekanismo</t>
  </si>
  <si>
    <t>erabakitzeprozesu</t>
  </si>
  <si>
    <t>erabakizun</t>
  </si>
  <si>
    <t>erabat</t>
  </si>
  <si>
    <t>erabateko</t>
  </si>
  <si>
    <t>erabatekoki</t>
  </si>
  <si>
    <t>erabatekotasun</t>
  </si>
  <si>
    <t>eraberdindu</t>
  </si>
  <si>
    <t>eraberdintasun</t>
  </si>
  <si>
    <t>eraberriketa</t>
  </si>
  <si>
    <t>eraberriketaegitasmo</t>
  </si>
  <si>
    <t>eraberrikuntza</t>
  </si>
  <si>
    <t>eraberritu</t>
  </si>
  <si>
    <t>eraberritzaile</t>
  </si>
  <si>
    <t>eraberritzaileizaera</t>
  </si>
  <si>
    <t>eraberritze</t>
  </si>
  <si>
    <t>eraberritzealdi</t>
  </si>
  <si>
    <t>eraberritzegogo</t>
  </si>
  <si>
    <t>eraberritzelan</t>
  </si>
  <si>
    <t>eraberritzenahi</t>
  </si>
  <si>
    <t>erabide</t>
  </si>
  <si>
    <t>erabidetasun</t>
  </si>
  <si>
    <t>erabidetu</t>
  </si>
  <si>
    <t>erabidetza</t>
  </si>
  <si>
    <t>erabidetzaingeniaritza</t>
  </si>
  <si>
    <t>erabilarin</t>
  </si>
  <si>
    <t>erabilkostu</t>
  </si>
  <si>
    <t>erabilaldi</t>
  </si>
  <si>
    <t>erabilarazi</t>
  </si>
  <si>
    <t>erabilbide</t>
  </si>
  <si>
    <t>erabilera</t>
  </si>
  <si>
    <t>erabileraarazo</t>
  </si>
  <si>
    <t>erabileraaukera</t>
  </si>
  <si>
    <t>erabilerabaldintza</t>
  </si>
  <si>
    <t>erabilerabalio</t>
  </si>
  <si>
    <t>erabileraegitamu</t>
  </si>
  <si>
    <t>erabileraeredu</t>
  </si>
  <si>
    <t>erabileraeremu</t>
  </si>
  <si>
    <t>erabileraerregimen</t>
  </si>
  <si>
    <t>erabileraeskubide</t>
  </si>
  <si>
    <t>erabileraestrategia</t>
  </si>
  <si>
    <t>erabileraez</t>
  </si>
  <si>
    <t>erabileragainkarga</t>
  </si>
  <si>
    <t>erabilerahitz</t>
  </si>
  <si>
    <t>erabilerakonbentzionalismo</t>
  </si>
  <si>
    <t>erabilerakontu</t>
  </si>
  <si>
    <t>erabileralege</t>
  </si>
  <si>
    <t>erabileramaila</t>
  </si>
  <si>
    <t>erabileramodu</t>
  </si>
  <si>
    <t>erabileramota</t>
  </si>
  <si>
    <t>erabileramuga</t>
  </si>
  <si>
    <t>erabileraordena</t>
  </si>
  <si>
    <t>erabileraplan</t>
  </si>
  <si>
    <t>erabileratestuinguru</t>
  </si>
  <si>
    <t>erabileratolerantzia</t>
  </si>
  <si>
    <t>erabileraxede</t>
  </si>
  <si>
    <t>erabileranitz</t>
  </si>
  <si>
    <t>erabileremu</t>
  </si>
  <si>
    <t>erabilerraz</t>
  </si>
  <si>
    <t>erabilezin</t>
  </si>
  <si>
    <t>erabilezinezko</t>
  </si>
  <si>
    <t>erabilgai</t>
  </si>
  <si>
    <t>erabilgaitz</t>
  </si>
  <si>
    <t>erabilgarri</t>
  </si>
  <si>
    <t>erabilgarritasun</t>
  </si>
  <si>
    <t>erabilgune</t>
  </si>
  <si>
    <t>erabili</t>
  </si>
  <si>
    <t>erabilka</t>
  </si>
  <si>
    <t>erabilketa</t>
  </si>
  <si>
    <t>erabilkor</t>
  </si>
  <si>
    <t>erabilkortasun</t>
  </si>
  <si>
    <t>erabilkuntza</t>
  </si>
  <si>
    <t>erabilmendu</t>
  </si>
  <si>
    <t>erabilmolde</t>
  </si>
  <si>
    <t>erabilpen</t>
  </si>
  <si>
    <t>erabilpenbalio</t>
  </si>
  <si>
    <t>erabilpenbideragarritasun</t>
  </si>
  <si>
    <t>erabilpeneredu</t>
  </si>
  <si>
    <t>erabilpeneremu</t>
  </si>
  <si>
    <t>erabilpenez</t>
  </si>
  <si>
    <t>erabilpenfuntzio</t>
  </si>
  <si>
    <t>erabilpenmaila</t>
  </si>
  <si>
    <t>erabilpenmota</t>
  </si>
  <si>
    <t>erabilpenpraktika</t>
  </si>
  <si>
    <t>erabilpenprintzipio</t>
  </si>
  <si>
    <t>erabilpenproportzio</t>
  </si>
  <si>
    <t>erabilpenprozesu</t>
  </si>
  <si>
    <t>erabilpenurte</t>
  </si>
  <si>
    <t>erabilpenzailtasun</t>
  </si>
  <si>
    <t>erabiltzaile</t>
  </si>
  <si>
    <t>erabiltzaileizen</t>
  </si>
  <si>
    <t>erabiltzailekopuru</t>
  </si>
  <si>
    <t>erabiltzailemota</t>
  </si>
  <si>
    <t>erabiltzailemultzo</t>
  </si>
  <si>
    <t>erabiltzaileprograma</t>
  </si>
  <si>
    <t>erabiltzailesegmentu</t>
  </si>
  <si>
    <t>erabiltzailetalde</t>
  </si>
  <si>
    <t>erabiltze</t>
  </si>
  <si>
    <t>erabiltzeamets</t>
  </si>
  <si>
    <t>erabiltzeapailu</t>
  </si>
  <si>
    <t>erabiltzearaudi</t>
  </si>
  <si>
    <t>erabiltzeera</t>
  </si>
  <si>
    <t>erabiltzeeremu</t>
  </si>
  <si>
    <t>erabiltzeerregela</t>
  </si>
  <si>
    <t>erabiltzeeskubide</t>
  </si>
  <si>
    <t>erabiltzejaurbide</t>
  </si>
  <si>
    <t>erabiltzekontu</t>
  </si>
  <si>
    <t>eraenbide</t>
  </si>
  <si>
    <t>eraendu</t>
  </si>
  <si>
    <t>eraenketa</t>
  </si>
  <si>
    <t>eraenlari</t>
  </si>
  <si>
    <t>eraentza</t>
  </si>
  <si>
    <t>eraentzabatzorde</t>
  </si>
  <si>
    <t>eraentzaegitamu</t>
  </si>
  <si>
    <t>eraentzaegitarau</t>
  </si>
  <si>
    <t>eraentzagai</t>
  </si>
  <si>
    <t>eraentzagardentasun</t>
  </si>
  <si>
    <t>eraentzalan</t>
  </si>
  <si>
    <t>eraentzamota</t>
  </si>
  <si>
    <t>eraentzasail</t>
  </si>
  <si>
    <t>eraentzaile</t>
  </si>
  <si>
    <t>eraentzapeko</t>
  </si>
  <si>
    <t>eragabe</t>
  </si>
  <si>
    <t>eragaitz</t>
  </si>
  <si>
    <t>eragigai</t>
  </si>
  <si>
    <t>eragiketa</t>
  </si>
  <si>
    <t>eragiketaaurrekontu</t>
  </si>
  <si>
    <t>eragiketaeskuliburu</t>
  </si>
  <si>
    <t>eragiketaleku</t>
  </si>
  <si>
    <t>eragiketamota</t>
  </si>
  <si>
    <t>eragiketamultzo</t>
  </si>
  <si>
    <t>eragiketaordena</t>
  </si>
  <si>
    <t>eragiketaposibilitate</t>
  </si>
  <si>
    <t>eragiketasistema</t>
  </si>
  <si>
    <t>eragile</t>
  </si>
  <si>
    <t>eragilemota</t>
  </si>
  <si>
    <t>eragiletalde</t>
  </si>
  <si>
    <t>eragimen</t>
  </si>
  <si>
    <t>eragin</t>
  </si>
  <si>
    <t>eraginbarruti</t>
  </si>
  <si>
    <t>eragineremu</t>
  </si>
  <si>
    <t>eraginesparru</t>
  </si>
  <si>
    <t>eraginindar</t>
  </si>
  <si>
    <t>eraginlerro</t>
  </si>
  <si>
    <t>eraginmaila</t>
  </si>
  <si>
    <t>eraginmota</t>
  </si>
  <si>
    <t>eraginparte</t>
  </si>
  <si>
    <t>eraginaldi</t>
  </si>
  <si>
    <t>eraginarazi</t>
  </si>
  <si>
    <t>eraginbide</t>
  </si>
  <si>
    <t>eragindar</t>
  </si>
  <si>
    <t>eragindura</t>
  </si>
  <si>
    <t>eraginera</t>
  </si>
  <si>
    <t>eragingailu</t>
  </si>
  <si>
    <t>eragingarri</t>
  </si>
  <si>
    <t>eragingarritasun</t>
  </si>
  <si>
    <t>eraginka</t>
  </si>
  <si>
    <t>eraginkor</t>
  </si>
  <si>
    <t>eraginkorki</t>
  </si>
  <si>
    <t>eraginkortasun</t>
  </si>
  <si>
    <t>eraginkortasunkontu</t>
  </si>
  <si>
    <t>eraginkortasunmaila</t>
  </si>
  <si>
    <t>eraginkortasunprintzipio</t>
  </si>
  <si>
    <t>eraginkortasuntermino</t>
  </si>
  <si>
    <t>eraginkortu</t>
  </si>
  <si>
    <t>eraginpean</t>
  </si>
  <si>
    <t>eraginpeko</t>
  </si>
  <si>
    <t>eragintsu</t>
  </si>
  <si>
    <t>eragintxo</t>
  </si>
  <si>
    <t>eragintza</t>
  </si>
  <si>
    <t>eragipen</t>
  </si>
  <si>
    <t>eragipenalderdi</t>
  </si>
  <si>
    <t>eragipenfaktore</t>
  </si>
  <si>
    <t>eragite</t>
  </si>
  <si>
    <t>eragiteindar</t>
  </si>
  <si>
    <t>eragitesistema</t>
  </si>
  <si>
    <t>eragon</t>
  </si>
  <si>
    <t>eragotzi</t>
  </si>
  <si>
    <t>eragozgarri</t>
  </si>
  <si>
    <t>eragozle</t>
  </si>
  <si>
    <t>eragozpen</t>
  </si>
  <si>
    <t>eragozpenlehiaketa</t>
  </si>
  <si>
    <t>eragozpenmultzo</t>
  </si>
  <si>
    <t>eragozpide</t>
  </si>
  <si>
    <t>eraiketa</t>
  </si>
  <si>
    <t>eraiketalan</t>
  </si>
  <si>
    <t>eraiketamota</t>
  </si>
  <si>
    <t>eraiki</t>
  </si>
  <si>
    <t>eraikiarazi</t>
  </si>
  <si>
    <t>eraikidura</t>
  </si>
  <si>
    <t>eraikiera</t>
  </si>
  <si>
    <t>eraikiezin</t>
  </si>
  <si>
    <t>eraikigarri</t>
  </si>
  <si>
    <t>eraikigarritasun</t>
  </si>
  <si>
    <t>eraikigarritasunkoefiziente</t>
  </si>
  <si>
    <t>eraikikor</t>
  </si>
  <si>
    <t>eraikikortasun</t>
  </si>
  <si>
    <t>eraikin</t>
  </si>
  <si>
    <t>eraikinapunte</t>
  </si>
  <si>
    <t>eraikinarkitekto</t>
  </si>
  <si>
    <t>eraikinfatxada</t>
  </si>
  <si>
    <t>eraikinlan</t>
  </si>
  <si>
    <t>eraikinmota</t>
  </si>
  <si>
    <t>eraikinustiapen</t>
  </si>
  <si>
    <t>eraikinzerbitzu</t>
  </si>
  <si>
    <t>eraikipen</t>
  </si>
  <si>
    <t>eraikitasun</t>
  </si>
  <si>
    <t>eraikitzaile</t>
  </si>
  <si>
    <t>eraikitzailelan</t>
  </si>
  <si>
    <t>eraikitzalari</t>
  </si>
  <si>
    <t>eraikitze</t>
  </si>
  <si>
    <t>eraikitzebaimen</t>
  </si>
  <si>
    <t>eraikitzedinamika</t>
  </si>
  <si>
    <t>eraikitzekostu</t>
  </si>
  <si>
    <t>eraikitzelan</t>
  </si>
  <si>
    <t>eraikitzemota</t>
  </si>
  <si>
    <t>eraikitzeontologia</t>
  </si>
  <si>
    <t>eraikitzeproiektu</t>
  </si>
  <si>
    <t>eraikitzeprozesu</t>
  </si>
  <si>
    <t>eraikitzetipologia</t>
  </si>
  <si>
    <t>eraikizale</t>
  </si>
  <si>
    <t>eraikunde</t>
  </si>
  <si>
    <t>eraikuntza</t>
  </si>
  <si>
    <t>eraikuntzaalderdi</t>
  </si>
  <si>
    <t>eraikuntzaaldi</t>
  </si>
  <si>
    <t>eraikuntzaaltzairu</t>
  </si>
  <si>
    <t>eraikuntzaarau</t>
  </si>
  <si>
    <t>eraikuntzaarlo</t>
  </si>
  <si>
    <t>eraikuntzabide</t>
  </si>
  <si>
    <t>eraikuntzaegitasmo</t>
  </si>
  <si>
    <t>eraikuntzaelementu</t>
  </si>
  <si>
    <t>eraikuntzaenpresa</t>
  </si>
  <si>
    <t>eraikuntzaenpresari</t>
  </si>
  <si>
    <t>eraikuntzaeskola</t>
  </si>
  <si>
    <t>eraikuntzafase</t>
  </si>
  <si>
    <t>eraikuntzaformula</t>
  </si>
  <si>
    <t>eraikuntzagarai</t>
  </si>
  <si>
    <t>eraikuntzaindustria</t>
  </si>
  <si>
    <t>eraikuntzalan</t>
  </si>
  <si>
    <t>eraikuntzalizentzia</t>
  </si>
  <si>
    <t>eraikuntzamaila</t>
  </si>
  <si>
    <t>eraikuntzamodu</t>
  </si>
  <si>
    <t>eraikuntzamota</t>
  </si>
  <si>
    <t>eraikuntzamultzo</t>
  </si>
  <si>
    <t>eraikuntzaobra</t>
  </si>
  <si>
    <t>eraikuntzapieza</t>
  </si>
  <si>
    <t>eraikuntzaposibilitate</t>
  </si>
  <si>
    <t>eraikuntzapraktika</t>
  </si>
  <si>
    <t>eraikuntzaprofil</t>
  </si>
  <si>
    <t>eraikuntzaproiektu</t>
  </si>
  <si>
    <t>eraikuntzaprozesu</t>
  </si>
  <si>
    <t>eraikuntzasail</t>
  </si>
  <si>
    <t>eraikuntzatankera</t>
  </si>
  <si>
    <t>eraikuntzateknika</t>
  </si>
  <si>
    <t>eraikuntzatermino</t>
  </si>
  <si>
    <t>eraikuntzaunitate</t>
  </si>
  <si>
    <t>eraikuntzaurte</t>
  </si>
  <si>
    <t>erail</t>
  </si>
  <si>
    <t>eraile</t>
  </si>
  <si>
    <t>erailketa</t>
  </si>
  <si>
    <t>erailketaasmo</t>
  </si>
  <si>
    <t>erailtzaile</t>
  </si>
  <si>
    <t>erailtzegose</t>
  </si>
  <si>
    <t>erailzorian</t>
  </si>
  <si>
    <t>eraisketa</t>
  </si>
  <si>
    <t>eraiskin</t>
  </si>
  <si>
    <t>eraispen</t>
  </si>
  <si>
    <t>eraitsi</t>
  </si>
  <si>
    <t>erajo</t>
  </si>
  <si>
    <t>erakarindar</t>
  </si>
  <si>
    <t>erakargai</t>
  </si>
  <si>
    <t>erakargailu</t>
  </si>
  <si>
    <t>erakargarri</t>
  </si>
  <si>
    <t>erakargarritasun</t>
  </si>
  <si>
    <t>erakargarritasunefektu</t>
  </si>
  <si>
    <t>erakargarritasunlege</t>
  </si>
  <si>
    <t>erakarketa</t>
  </si>
  <si>
    <t>erakarkor</t>
  </si>
  <si>
    <t>erakarle</t>
  </si>
  <si>
    <t>erakarmen</t>
  </si>
  <si>
    <t>erakarmenindar</t>
  </si>
  <si>
    <t>erakarmenitzal</t>
  </si>
  <si>
    <t>erakarpean</t>
  </si>
  <si>
    <t>erakarpen</t>
  </si>
  <si>
    <t>erakarpenindar</t>
  </si>
  <si>
    <t>erakarpenpolo</t>
  </si>
  <si>
    <t>erakarpensentimendu</t>
  </si>
  <si>
    <t>erakarri</t>
  </si>
  <si>
    <t>erakartasun</t>
  </si>
  <si>
    <t>erakartzelotura</t>
  </si>
  <si>
    <t>erakera</t>
  </si>
  <si>
    <t>eraketa</t>
  </si>
  <si>
    <t>eraketaagiri</t>
  </si>
  <si>
    <t>eraketabatzar</t>
  </si>
  <si>
    <t>eraketaerritmo</t>
  </si>
  <si>
    <t>eraketaeskritura</t>
  </si>
  <si>
    <t>eraketalan</t>
  </si>
  <si>
    <t>eraketamodu</t>
  </si>
  <si>
    <t>eraketaprozesu</t>
  </si>
  <si>
    <t>erakidetasun</t>
  </si>
  <si>
    <t>erakidetu</t>
  </si>
  <si>
    <t>erakidetza</t>
  </si>
  <si>
    <t>erakin</t>
  </si>
  <si>
    <t>erakunde</t>
  </si>
  <si>
    <t>erakundeadierazpen</t>
  </si>
  <si>
    <t>erakundeadministrazio</t>
  </si>
  <si>
    <t>erakundealdatze</t>
  </si>
  <si>
    <t>erakundeantolaketa</t>
  </si>
  <si>
    <t>erakundeantolamendu</t>
  </si>
  <si>
    <t>erakundebazkide</t>
  </si>
  <si>
    <t>erakundebilbe</t>
  </si>
  <si>
    <t>erakundeegoera</t>
  </si>
  <si>
    <t>erakundeente</t>
  </si>
  <si>
    <t>erakundegiltzarri</t>
  </si>
  <si>
    <t>erakundeharreman</t>
  </si>
  <si>
    <t>erakundeizaera</t>
  </si>
  <si>
    <t>erakundekari</t>
  </si>
  <si>
    <t>erakundekoordinakunde</t>
  </si>
  <si>
    <t>erakundekrisialdi</t>
  </si>
  <si>
    <t>erakundemaila</t>
  </si>
  <si>
    <t>erakundemota</t>
  </si>
  <si>
    <t>erakundemultzo</t>
  </si>
  <si>
    <t>erakundeordezkari</t>
  </si>
  <si>
    <t>erakundearteko</t>
  </si>
  <si>
    <t>erakundego</t>
  </si>
  <si>
    <t>erakundeketa</t>
  </si>
  <si>
    <t>erakundetar</t>
  </si>
  <si>
    <t>erakundetasun</t>
  </si>
  <si>
    <t>erakundetu</t>
  </si>
  <si>
    <t>erakundetza</t>
  </si>
  <si>
    <t>erakundetze</t>
  </si>
  <si>
    <t>erakundetzeforma</t>
  </si>
  <si>
    <t>erakundetzemaila</t>
  </si>
  <si>
    <t>erakundetzeprozesu</t>
  </si>
  <si>
    <t>erakuntza</t>
  </si>
  <si>
    <t>erakuntzaahalegin</t>
  </si>
  <si>
    <t>erakuntzaegitamu</t>
  </si>
  <si>
    <t>erakuntzaegitarau</t>
  </si>
  <si>
    <t>erakuntzalege</t>
  </si>
  <si>
    <t>erakuntzametodo</t>
  </si>
  <si>
    <t>erakuszapi</t>
  </si>
  <si>
    <t>erakuszine</t>
  </si>
  <si>
    <t>erakusbide</t>
  </si>
  <si>
    <t>erakusbidebalio</t>
  </si>
  <si>
    <t>erakusbideztatu</t>
  </si>
  <si>
    <t>erakusburu</t>
  </si>
  <si>
    <t>erakusdortoka</t>
  </si>
  <si>
    <t>erakusgai</t>
  </si>
  <si>
    <t>erakusgailu</t>
  </si>
  <si>
    <t>erakusgarri</t>
  </si>
  <si>
    <t>erakusgela</t>
  </si>
  <si>
    <t>erakuskari</t>
  </si>
  <si>
    <t>erakusketa</t>
  </si>
  <si>
    <t>erakusketaareto</t>
  </si>
  <si>
    <t>erakusketaegikera</t>
  </si>
  <si>
    <t>erakusketaezaugarri</t>
  </si>
  <si>
    <t>erakusketagai</t>
  </si>
  <si>
    <t>erakusketagida</t>
  </si>
  <si>
    <t>erakusketaikuskizun</t>
  </si>
  <si>
    <t>erakusketalan</t>
  </si>
  <si>
    <t>erakusketaliburu</t>
  </si>
  <si>
    <t>erakusketamahai</t>
  </si>
  <si>
    <t>erakusketaxingola</t>
  </si>
  <si>
    <t>erakusketazoko</t>
  </si>
  <si>
    <t>erakusle</t>
  </si>
  <si>
    <t>erakusleiho</t>
  </si>
  <si>
    <t>erakusleku</t>
  </si>
  <si>
    <t>erakusmahai</t>
  </si>
  <si>
    <t>erakuspen</t>
  </si>
  <si>
    <t>erakustaile</t>
  </si>
  <si>
    <t>erakustaldi</t>
  </si>
  <si>
    <t>erakustalditxo</t>
  </si>
  <si>
    <t>erakustareto</t>
  </si>
  <si>
    <t>erakustazoka</t>
  </si>
  <si>
    <t>erakuste</t>
  </si>
  <si>
    <t>erakusteaulki</t>
  </si>
  <si>
    <t>erakustemodu</t>
  </si>
  <si>
    <t>erakustegi</t>
  </si>
  <si>
    <t>erakustetxe</t>
  </si>
  <si>
    <t>erakustoki</t>
  </si>
  <si>
    <t>erakutsarazi</t>
  </si>
  <si>
    <t>erakutsi</t>
  </si>
  <si>
    <t>eraldaketa</t>
  </si>
  <si>
    <t>eraldaketaeske</t>
  </si>
  <si>
    <t>eraldaketaprozesu</t>
  </si>
  <si>
    <t>eraldaketaserie</t>
  </si>
  <si>
    <t>eraldakuntza</t>
  </si>
  <si>
    <t>eraldakuntzaindustria</t>
  </si>
  <si>
    <t>eraldarazi</t>
  </si>
  <si>
    <t>eraldatu</t>
  </si>
  <si>
    <t>eraldatzaile</t>
  </si>
  <si>
    <t>eraldatze</t>
  </si>
  <si>
    <t>eraleku</t>
  </si>
  <si>
    <t>eralgi</t>
  </si>
  <si>
    <t>eralgiketa</t>
  </si>
  <si>
    <t>eralgipen</t>
  </si>
  <si>
    <t>eralguntza</t>
  </si>
  <si>
    <t>eralki</t>
  </si>
  <si>
    <t>eralkitze</t>
  </si>
  <si>
    <t>eramaile</t>
  </si>
  <si>
    <t>eramaileakzio</t>
  </si>
  <si>
    <t>eramaileegoera</t>
  </si>
  <si>
    <t>eramailekopuru</t>
  </si>
  <si>
    <t>eraman</t>
  </si>
  <si>
    <t>eramanekarri</t>
  </si>
  <si>
    <t>eramanon</t>
  </si>
  <si>
    <t>eramanarazi</t>
  </si>
  <si>
    <t>eramanerraz</t>
  </si>
  <si>
    <t>eramanezin</t>
  </si>
  <si>
    <t>eramangaitz</t>
  </si>
  <si>
    <t>eramangaiztasun</t>
  </si>
  <si>
    <t>eramangarri</t>
  </si>
  <si>
    <t>eramankizun</t>
  </si>
  <si>
    <t>eramankor</t>
  </si>
  <si>
    <t>eramankortasun</t>
  </si>
  <si>
    <t>eramanpen</t>
  </si>
  <si>
    <t>eramantasun</t>
  </si>
  <si>
    <t>eramate</t>
  </si>
  <si>
    <t>eran</t>
  </si>
  <si>
    <t>eransgarri</t>
  </si>
  <si>
    <t>eranskailu</t>
  </si>
  <si>
    <t>eranskari</t>
  </si>
  <si>
    <t>eransketa</t>
  </si>
  <si>
    <t>eranskin</t>
  </si>
  <si>
    <t>eranskingoma</t>
  </si>
  <si>
    <t>eranskinleku</t>
  </si>
  <si>
    <t>eranskinzati</t>
  </si>
  <si>
    <t>eranskizun</t>
  </si>
  <si>
    <t>eranskor</t>
  </si>
  <si>
    <t>eransle</t>
  </si>
  <si>
    <t>eranste</t>
  </si>
  <si>
    <t>erantatu</t>
  </si>
  <si>
    <t>erantsi</t>
  </si>
  <si>
    <t>erantzi</t>
  </si>
  <si>
    <t>erantzuera</t>
  </si>
  <si>
    <t>erantzuki</t>
  </si>
  <si>
    <t>erantzukizun</t>
  </si>
  <si>
    <t>erantzukizunardura</t>
  </si>
  <si>
    <t>erantzukizunjuzgu</t>
  </si>
  <si>
    <t>erantzukizunkuota</t>
  </si>
  <si>
    <t>erantzukizunmaila</t>
  </si>
  <si>
    <t>erantzukizunprintzipio</t>
  </si>
  <si>
    <t>erantzukizunpuska</t>
  </si>
  <si>
    <t>erantzukizunsistema</t>
  </si>
  <si>
    <t>erantzukizunuzte</t>
  </si>
  <si>
    <t>erantzukizunzentzu</t>
  </si>
  <si>
    <t>erantzukizundun</t>
  </si>
  <si>
    <t>erantzukizunpean</t>
  </si>
  <si>
    <t>erantzule</t>
  </si>
  <si>
    <t>erantzuleaniztasun</t>
  </si>
  <si>
    <t>erantzumen</t>
  </si>
  <si>
    <t>erantzun</t>
  </si>
  <si>
    <t>erantzunahalmen</t>
  </si>
  <si>
    <t>erantzunamaiera</t>
  </si>
  <si>
    <t>erantzunaniztasun</t>
  </si>
  <si>
    <t>erantzunargibide</t>
  </si>
  <si>
    <t>erantzunemaile</t>
  </si>
  <si>
    <t>erantzuneramaile</t>
  </si>
  <si>
    <t>erantzunfalta</t>
  </si>
  <si>
    <t>erantzunfuntzio</t>
  </si>
  <si>
    <t>erantzunhitzaldi</t>
  </si>
  <si>
    <t>erantzunjarrera</t>
  </si>
  <si>
    <t>erantzunkupoi</t>
  </si>
  <si>
    <t>erantzunlan</t>
  </si>
  <si>
    <t>erantzunmaila</t>
  </si>
  <si>
    <t>erantzunmodu</t>
  </si>
  <si>
    <t>erantzunmota</t>
  </si>
  <si>
    <t>erantzunorri</t>
  </si>
  <si>
    <t>erantzunsaiakera</t>
  </si>
  <si>
    <t>erantzunsalmo</t>
  </si>
  <si>
    <t>erantzuntalde</t>
  </si>
  <si>
    <t>erantzuntaula</t>
  </si>
  <si>
    <t>erantzunarazi</t>
  </si>
  <si>
    <t>erantzunbehar</t>
  </si>
  <si>
    <t>erantzunbide</t>
  </si>
  <si>
    <t>erantzunezin</t>
  </si>
  <si>
    <t>erantzungailu</t>
  </si>
  <si>
    <t>erantzungaitz</t>
  </si>
  <si>
    <t>erantzunkume</t>
  </si>
  <si>
    <t>erantzupen</t>
  </si>
  <si>
    <t>erantzute</t>
  </si>
  <si>
    <t>eranzkera</t>
  </si>
  <si>
    <t>erara</t>
  </si>
  <si>
    <t>erasan</t>
  </si>
  <si>
    <t>erasi</t>
  </si>
  <si>
    <t>erasia</t>
  </si>
  <si>
    <t>erasian</t>
  </si>
  <si>
    <t>erasiatu</t>
  </si>
  <si>
    <t>erasle</t>
  </si>
  <si>
    <t>erasmismo</t>
  </si>
  <si>
    <t>erasmista</t>
  </si>
  <si>
    <t>eraso</t>
  </si>
  <si>
    <t>erasoangelu</t>
  </si>
  <si>
    <t>erasoaurpegi</t>
  </si>
  <si>
    <t>erasoegile</t>
  </si>
  <si>
    <t>erasoegun</t>
  </si>
  <si>
    <t>erasoekin</t>
  </si>
  <si>
    <t>erasoerreakzio</t>
  </si>
  <si>
    <t>erasoertz</t>
  </si>
  <si>
    <t>erasogai</t>
  </si>
  <si>
    <t>erasogrina</t>
  </si>
  <si>
    <t>erasokasu</t>
  </si>
  <si>
    <t>erasooreka</t>
  </si>
  <si>
    <t>erasoorri</t>
  </si>
  <si>
    <t>erasoplan</t>
  </si>
  <si>
    <t>erasoplano</t>
  </si>
  <si>
    <t>erasopuntu</t>
  </si>
  <si>
    <t>erasosaio</t>
  </si>
  <si>
    <t>erasosistema</t>
  </si>
  <si>
    <t>erasoteknika</t>
  </si>
  <si>
    <t>erasoaldi</t>
  </si>
  <si>
    <t>erasoan</t>
  </si>
  <si>
    <t>erasogile</t>
  </si>
  <si>
    <t>erasoka</t>
  </si>
  <si>
    <t>erasokeria</t>
  </si>
  <si>
    <t>erasoketa</t>
  </si>
  <si>
    <t>erasokor</t>
  </si>
  <si>
    <t>erasokortasun</t>
  </si>
  <si>
    <t>erasolari</t>
  </si>
  <si>
    <t>erasopean</t>
  </si>
  <si>
    <t>erasortu</t>
  </si>
  <si>
    <t>erasotxo</t>
  </si>
  <si>
    <t>erasotzaile</t>
  </si>
  <si>
    <t>eraspen</t>
  </si>
  <si>
    <t>eraspentsu</t>
  </si>
  <si>
    <t>eraste</t>
  </si>
  <si>
    <t>erasundar</t>
  </si>
  <si>
    <t>eratasun</t>
  </si>
  <si>
    <t>eratoratzizki</t>
  </si>
  <si>
    <t>eratorjatorri</t>
  </si>
  <si>
    <t>eratorketa</t>
  </si>
  <si>
    <t>eratorki</t>
  </si>
  <si>
    <t>eratorle</t>
  </si>
  <si>
    <t>eratorpen</t>
  </si>
  <si>
    <t>eratorpenatzizki</t>
  </si>
  <si>
    <t>eratorpenposibilitate</t>
  </si>
  <si>
    <t>eratorri</t>
  </si>
  <si>
    <t>eratsu</t>
  </si>
  <si>
    <t>eratu</t>
  </si>
  <si>
    <t>eratxiki</t>
  </si>
  <si>
    <t>eratxikigarri</t>
  </si>
  <si>
    <t>eratxikikor</t>
  </si>
  <si>
    <t>eratxikipen</t>
  </si>
  <si>
    <t>eratxikitzeitun</t>
  </si>
  <si>
    <t>eratzaile</t>
  </si>
  <si>
    <t>eratzan</t>
  </si>
  <si>
    <t>eratze</t>
  </si>
  <si>
    <t>eratzeagiri</t>
  </si>
  <si>
    <t>eratzeakta</t>
  </si>
  <si>
    <t>eratzedata</t>
  </si>
  <si>
    <t>eratzeerabaki</t>
  </si>
  <si>
    <t>eratzelege</t>
  </si>
  <si>
    <t>eratzemodu</t>
  </si>
  <si>
    <t>eratzeprozesu</t>
  </si>
  <si>
    <t>eratzeteoria</t>
  </si>
  <si>
    <t>eratzebide</t>
  </si>
  <si>
    <t>eratzi</t>
  </si>
  <si>
    <t>erauntsi</t>
  </si>
  <si>
    <t>erauntsikopuru</t>
  </si>
  <si>
    <t>erausi</t>
  </si>
  <si>
    <t>erausle</t>
  </si>
  <si>
    <t>erauzgailu</t>
  </si>
  <si>
    <t>erauzi</t>
  </si>
  <si>
    <t>erauzketa</t>
  </si>
  <si>
    <t>erauzketaabiadura</t>
  </si>
  <si>
    <t>erauzketaerregimen</t>
  </si>
  <si>
    <t>erauzketaprozesu</t>
  </si>
  <si>
    <t>erauzketazinetika</t>
  </si>
  <si>
    <t>erauzpen</t>
  </si>
  <si>
    <t>erauztelan</t>
  </si>
  <si>
    <t>erauztezin</t>
  </si>
  <si>
    <t>eraz</t>
  </si>
  <si>
    <t>erazagupen</t>
  </si>
  <si>
    <t>erazagutu</t>
  </si>
  <si>
    <t>erazko</t>
  </si>
  <si>
    <t>erazkotu</t>
  </si>
  <si>
    <t>eraztun</t>
  </si>
  <si>
    <t>eraztunalde</t>
  </si>
  <si>
    <t>eraztunbehatz</t>
  </si>
  <si>
    <t>eraztundeiadar</t>
  </si>
  <si>
    <t>eraztunegitura</t>
  </si>
  <si>
    <t>eraztunforma</t>
  </si>
  <si>
    <t>eraztunjale</t>
  </si>
  <si>
    <t>eraztunkanal</t>
  </si>
  <si>
    <t>eraztunpendulu</t>
  </si>
  <si>
    <t>eraztuntentsio</t>
  </si>
  <si>
    <t>eraztundu</t>
  </si>
  <si>
    <t>eraztundun</t>
  </si>
  <si>
    <t>erbatz</t>
  </si>
  <si>
    <t>erbeste</t>
  </si>
  <si>
    <t>erbesteegoera</t>
  </si>
  <si>
    <t>erbesteherri</t>
  </si>
  <si>
    <t>erbestealdi</t>
  </si>
  <si>
    <t>erbesterapen</t>
  </si>
  <si>
    <t>erbesteratu</t>
  </si>
  <si>
    <t>erbesteratze</t>
  </si>
  <si>
    <t>erbesteratzemehatxu</t>
  </si>
  <si>
    <t>erbestetar</t>
  </si>
  <si>
    <t>erbestetu</t>
  </si>
  <si>
    <t>erbestetza</t>
  </si>
  <si>
    <t>erbi</t>
  </si>
  <si>
    <t>erbilo</t>
  </si>
  <si>
    <t>erbitxakur</t>
  </si>
  <si>
    <t>erbidun</t>
  </si>
  <si>
    <t>erbinude</t>
  </si>
  <si>
    <t>erdaindu</t>
  </si>
  <si>
    <t>erdainkuntza</t>
  </si>
  <si>
    <t>erdaintza</t>
  </si>
  <si>
    <t>erdaldun</t>
  </si>
  <si>
    <t>erdaldunberri</t>
  </si>
  <si>
    <t>erdaldundu</t>
  </si>
  <si>
    <t>erdaldungo</t>
  </si>
  <si>
    <t>erdaldunizazio</t>
  </si>
  <si>
    <t>erdalduntze</t>
  </si>
  <si>
    <t>erdalduntzebide</t>
  </si>
  <si>
    <t>erdalduntzeprozesu</t>
  </si>
  <si>
    <t>erdalgintza</t>
  </si>
  <si>
    <t>erdalkeria</t>
  </si>
  <si>
    <t>erdalki</t>
  </si>
  <si>
    <t>erdaltzale</t>
  </si>
  <si>
    <t>erdaltzaletasun</t>
  </si>
  <si>
    <t>erdara</t>
  </si>
  <si>
    <t>erdarakutsu</t>
  </si>
  <si>
    <t>erdaramerdara</t>
  </si>
  <si>
    <t>erdaraproblema</t>
  </si>
  <si>
    <t>erdaratalde</t>
  </si>
  <si>
    <t>erdarakada</t>
  </si>
  <si>
    <t>erdarakadamota</t>
  </si>
  <si>
    <t>erdaramania</t>
  </si>
  <si>
    <t>erdarapen</t>
  </si>
  <si>
    <t>erdaratar</t>
  </si>
  <si>
    <t>erdaratiko</t>
  </si>
  <si>
    <t>erdaratu</t>
  </si>
  <si>
    <t>erdarismo</t>
  </si>
  <si>
    <t>erdeinagarri</t>
  </si>
  <si>
    <t>erdeinari</t>
  </si>
  <si>
    <t>erdeinati</t>
  </si>
  <si>
    <t>erdeinatu</t>
  </si>
  <si>
    <t>erdeinu</t>
  </si>
  <si>
    <t>erdeinuhaserre</t>
  </si>
  <si>
    <t>erdeinupuntu</t>
  </si>
  <si>
    <t>erdi</t>
  </si>
  <si>
    <t>erdiabandonatu</t>
  </si>
  <si>
    <t>erdiabertzale</t>
  </si>
  <si>
    <t>erdiadiskide</t>
  </si>
  <si>
    <t>erdiagerian</t>
  </si>
  <si>
    <t>erdiagurtu</t>
  </si>
  <si>
    <t>erdiahaztu</t>
  </si>
  <si>
    <t>erdiahozkotasun</t>
  </si>
  <si>
    <t>erdiaisia</t>
  </si>
  <si>
    <t>erdiakabatu</t>
  </si>
  <si>
    <t>erdialai</t>
  </si>
  <si>
    <t>erdialdi</t>
  </si>
  <si>
    <t>erdialfabetatu</t>
  </si>
  <si>
    <t>erdialien</t>
  </si>
  <si>
    <t>erdialkimista</t>
  </si>
  <si>
    <t>erdialtxatu</t>
  </si>
  <si>
    <t>erdiamaitu</t>
  </si>
  <si>
    <t>erdiamerikano</t>
  </si>
  <si>
    <t>erdiametsetan</t>
  </si>
  <si>
    <t>erdianaia</t>
  </si>
  <si>
    <t>erdianalfabeto</t>
  </si>
  <si>
    <t>erdiapaiz</t>
  </si>
  <si>
    <t>erdiapurtu</t>
  </si>
  <si>
    <t>erdiarabar</t>
  </si>
  <si>
    <t>erdiardatz</t>
  </si>
  <si>
    <t>erdiargi</t>
  </si>
  <si>
    <t>erdiaringarri</t>
  </si>
  <si>
    <t>erdiarnasestuka</t>
  </si>
  <si>
    <t>erdiarolari</t>
  </si>
  <si>
    <t>erdiarrain</t>
  </si>
  <si>
    <t>erdiarro</t>
  </si>
  <si>
    <t>erdiarrunt</t>
  </si>
  <si>
    <t>erdiaskatu</t>
  </si>
  <si>
    <t>erdiasmatu</t>
  </si>
  <si>
    <t>erdiaspertu</t>
  </si>
  <si>
    <t>erdiasto</t>
  </si>
  <si>
    <t>erdiatera</t>
  </si>
  <si>
    <t>erdiatzendu</t>
  </si>
  <si>
    <t>erdiauhenka</t>
  </si>
  <si>
    <t>erdiaurritu</t>
  </si>
  <si>
    <t>erdiautonomo</t>
  </si>
  <si>
    <t>erdibakarrik</t>
  </si>
  <si>
    <t>erdibarrez</t>
  </si>
  <si>
    <t>erdibasamortuzko</t>
  </si>
  <si>
    <t>erdibasati</t>
  </si>
  <si>
    <t>erdibehar</t>
  </si>
  <si>
    <t>erdibeldurtu</t>
  </si>
  <si>
    <t>erdibeltz</t>
  </si>
  <si>
    <t>erdibentral</t>
  </si>
  <si>
    <t>erdibergarar</t>
  </si>
  <si>
    <t>erdibertsolari</t>
  </si>
  <si>
    <t>erdibesarkatzaile</t>
  </si>
  <si>
    <t>erdibete</t>
  </si>
  <si>
    <t>erdibetean</t>
  </si>
  <si>
    <t>erdibiluzik</t>
  </si>
  <si>
    <t>erdibiribil</t>
  </si>
  <si>
    <t>erdibizirik</t>
  </si>
  <si>
    <t>erdibizitza</t>
  </si>
  <si>
    <t>erdibizkaitar</t>
  </si>
  <si>
    <t>erdiborrokan</t>
  </si>
  <si>
    <t>erdibroman</t>
  </si>
  <si>
    <t>erdibukatu</t>
  </si>
  <si>
    <t>erdidantzan</t>
  </si>
  <si>
    <t>erdidebekatu</t>
  </si>
  <si>
    <t>erdidenbora</t>
  </si>
  <si>
    <t>erdiduplex</t>
  </si>
  <si>
    <t>erdiegia</t>
  </si>
  <si>
    <t>erdiegin</t>
  </si>
  <si>
    <t>erdiegosi</t>
  </si>
  <si>
    <t>erdielbarri</t>
  </si>
  <si>
    <t>erdielbarritu</t>
  </si>
  <si>
    <t>erdielerti</t>
  </si>
  <si>
    <t>erdiemakume</t>
  </si>
  <si>
    <t>erdiemaztegai</t>
  </si>
  <si>
    <t>erdieraitsi</t>
  </si>
  <si>
    <t>erdierori</t>
  </si>
  <si>
    <t>erdierorian</t>
  </si>
  <si>
    <t>erdierorka</t>
  </si>
  <si>
    <t>erdierosi</t>
  </si>
  <si>
    <t>erdierraboildun</t>
  </si>
  <si>
    <t>erdierre</t>
  </si>
  <si>
    <t>erdierretaula</t>
  </si>
  <si>
    <t>erdierrukiz</t>
  </si>
  <si>
    <t>erdierruso</t>
  </si>
  <si>
    <t>erdieseri</t>
  </si>
  <si>
    <t>erdiesferiko</t>
  </si>
  <si>
    <t>erdieskale</t>
  </si>
  <si>
    <t>erdieskematiko</t>
  </si>
  <si>
    <t>erdieskuin</t>
  </si>
  <si>
    <t>erdieslobakiar</t>
  </si>
  <si>
    <t>erdiesnatu</t>
  </si>
  <si>
    <t>erdiespazio</t>
  </si>
  <si>
    <t>erdiestali</t>
  </si>
  <si>
    <t>erdiestatal</t>
  </si>
  <si>
    <t>erdietnografiko</t>
  </si>
  <si>
    <t>erdietsi</t>
  </si>
  <si>
    <t>erdietxeko</t>
  </si>
  <si>
    <t>erdietxekoitu</t>
  </si>
  <si>
    <t>erdietzan</t>
  </si>
  <si>
    <t>erdieuskaldun</t>
  </si>
  <si>
    <t>erdiezabatu</t>
  </si>
  <si>
    <t>erdiezkutatu</t>
  </si>
  <si>
    <t>erdiezkutu</t>
  </si>
  <si>
    <t>erdiezkutuan</t>
  </si>
  <si>
    <t>erdifase</t>
  </si>
  <si>
    <t>erdifilosofo</t>
  </si>
  <si>
    <t>erdifinal</t>
  </si>
  <si>
    <t>erdifinko</t>
  </si>
  <si>
    <t>erdifosildu</t>
  </si>
  <si>
    <t>erdifrantses</t>
  </si>
  <si>
    <t>erdigaixo</t>
  </si>
  <si>
    <t>erdigaixorik</t>
  </si>
  <si>
    <t>erdigalarazi</t>
  </si>
  <si>
    <t>erdigaldera</t>
  </si>
  <si>
    <t>erdigaldu</t>
  </si>
  <si>
    <t>erdigarden</t>
  </si>
  <si>
    <t>erdigautu</t>
  </si>
  <si>
    <t>erdigauzatu</t>
  </si>
  <si>
    <t>erdigazte</t>
  </si>
  <si>
    <t>erdigerlari</t>
  </si>
  <si>
    <t>erdigizon</t>
  </si>
  <si>
    <t>erdigogaitu</t>
  </si>
  <si>
    <t>erdigogor</t>
  </si>
  <si>
    <t>erdigor</t>
  </si>
  <si>
    <t>erdigorde</t>
  </si>
  <si>
    <t>erdigordin</t>
  </si>
  <si>
    <t>erdigorri</t>
  </si>
  <si>
    <t>erdiharritu</t>
  </si>
  <si>
    <t>erdihaserre</t>
  </si>
  <si>
    <t>erdihaserretu</t>
  </si>
  <si>
    <t>erdihautsi</t>
  </si>
  <si>
    <t>erdihegazti</t>
  </si>
  <si>
    <t>erdihegoalde</t>
  </si>
  <si>
    <t>erdiherdoiltsu</t>
  </si>
  <si>
    <t>erdiherrenka</t>
  </si>
  <si>
    <t>erdihil</t>
  </si>
  <si>
    <t>erdihilik</t>
  </si>
  <si>
    <t>erdihiritar</t>
  </si>
  <si>
    <t>erdihistoria</t>
  </si>
  <si>
    <t>erdihondoratu</t>
  </si>
  <si>
    <t>erdihustu</t>
  </si>
  <si>
    <t>erdihuts</t>
  </si>
  <si>
    <t>erdihutsik</t>
  </si>
  <si>
    <t>erdiibilgu</t>
  </si>
  <si>
    <t>erdiidatzi</t>
  </si>
  <si>
    <t>erdiidazle</t>
  </si>
  <si>
    <t>erdiigerilari</t>
  </si>
  <si>
    <t>erdiigurtzi</t>
  </si>
  <si>
    <t>erdiihartu</t>
  </si>
  <si>
    <t>erdiikasi</t>
  </si>
  <si>
    <t>erdiikusi</t>
  </si>
  <si>
    <t>erdiilargi</t>
  </si>
  <si>
    <t>erdiilun</t>
  </si>
  <si>
    <t>erdiilunetan</t>
  </si>
  <si>
    <t>erdiilunpe</t>
  </si>
  <si>
    <t>erdiilunpean</t>
  </si>
  <si>
    <t>erdiilustratu</t>
  </si>
  <si>
    <t>erdiinausi</t>
  </si>
  <si>
    <t>erdiindia</t>
  </si>
  <si>
    <t>erdiingeles</t>
  </si>
  <si>
    <t>erdiinguru</t>
  </si>
  <si>
    <t>erdiinozente</t>
  </si>
  <si>
    <t>erdiinozentzia</t>
  </si>
  <si>
    <t>erdiinozo</t>
  </si>
  <si>
    <t>erdiiragazkor</t>
  </si>
  <si>
    <t>erdiirakasle</t>
  </si>
  <si>
    <t>erdiiraungi</t>
  </si>
  <si>
    <t>erdiiraunkor</t>
  </si>
  <si>
    <t>erdiireki</t>
  </si>
  <si>
    <t>erdiirekian</t>
  </si>
  <si>
    <t>erdiirribarrez</t>
  </si>
  <si>
    <t>erdiisilean</t>
  </si>
  <si>
    <t>erdiisileko</t>
  </si>
  <si>
    <t>erdiisilpeko</t>
  </si>
  <si>
    <t>erdiisolatu</t>
  </si>
  <si>
    <t>erdiito</t>
  </si>
  <si>
    <t>erdiitsu</t>
  </si>
  <si>
    <t>erdiitsumandoka</t>
  </si>
  <si>
    <t>erdiitxi</t>
  </si>
  <si>
    <t>erdiitzal</t>
  </si>
  <si>
    <t>erdiitzaletan</t>
  </si>
  <si>
    <t>erdiitzali</t>
  </si>
  <si>
    <t>erdiizutu</t>
  </si>
  <si>
    <t>erdijainko</t>
  </si>
  <si>
    <t>erdijaitsi</t>
  </si>
  <si>
    <t>erdijan</t>
  </si>
  <si>
    <t>erdijantzi</t>
  </si>
  <si>
    <t>erdijauntxo</t>
  </si>
  <si>
    <t>erdijausi</t>
  </si>
  <si>
    <t>erdikadentzia</t>
  </si>
  <si>
    <t>erdikantuan</t>
  </si>
  <si>
    <t>erdikasko</t>
  </si>
  <si>
    <t>erdikimikari</t>
  </si>
  <si>
    <t>erdikiribilatu</t>
  </si>
  <si>
    <t>erdikiskali</t>
  </si>
  <si>
    <t>erdiklase</t>
  </si>
  <si>
    <t>erdikolokan</t>
  </si>
  <si>
    <t>erdikoniko</t>
  </si>
  <si>
    <t>erdikultu</t>
  </si>
  <si>
    <t>erdilabur</t>
  </si>
  <si>
    <t>erdilandu</t>
  </si>
  <si>
    <t>erdilapurreta</t>
  </si>
  <si>
    <t>erdilehor</t>
  </si>
  <si>
    <t>erdilelo</t>
  </si>
  <si>
    <t>erdilelotu</t>
  </si>
  <si>
    <t>erdiliberal</t>
  </si>
  <si>
    <t>erdilinguistiko</t>
  </si>
  <si>
    <t>erdiliterato</t>
  </si>
  <si>
    <t>erdilitoral</t>
  </si>
  <si>
    <t>erdilokartu</t>
  </si>
  <si>
    <t>erdilotsakor</t>
  </si>
  <si>
    <t>erdilotsatu</t>
  </si>
  <si>
    <t>erdilotu</t>
  </si>
  <si>
    <t>erdilurperatu</t>
  </si>
  <si>
    <t>erdiluze</t>
  </si>
  <si>
    <t>erdimagiko</t>
  </si>
  <si>
    <t>erdimakal</t>
  </si>
  <si>
    <t>erdimakur</t>
  </si>
  <si>
    <t>erdimamitu</t>
  </si>
  <si>
    <t>erdimarikita</t>
  </si>
  <si>
    <t>erdimekaniko</t>
  </si>
  <si>
    <t>erdimenderatu</t>
  </si>
  <si>
    <t>erdimestizo</t>
  </si>
  <si>
    <t>erdimingarri</t>
  </si>
  <si>
    <t>erdimiraz</t>
  </si>
  <si>
    <t>erdimotel</t>
  </si>
  <si>
    <t>erdimozkor</t>
  </si>
  <si>
    <t>erdimozkortu</t>
  </si>
  <si>
    <t>erdimuestra</t>
  </si>
  <si>
    <t>erdimuin</t>
  </si>
  <si>
    <t>erdimusker</t>
  </si>
  <si>
    <t>erdimutil</t>
  </si>
  <si>
    <t>erdinarrasti</t>
  </si>
  <si>
    <t>erdinarrastu</t>
  </si>
  <si>
    <t>erdinegarka</t>
  </si>
  <si>
    <t>erdinegarrean</t>
  </si>
  <si>
    <t>erdinegarrez</t>
  </si>
  <si>
    <t>erdinegarti</t>
  </si>
  <si>
    <t>erdinomada</t>
  </si>
  <si>
    <t>erdinormal</t>
  </si>
  <si>
    <t>erdiofizial</t>
  </si>
  <si>
    <t>erdioihu</t>
  </si>
  <si>
    <t>erdiosorik</t>
  </si>
  <si>
    <t>erdiozen</t>
  </si>
  <si>
    <t>erdiozpindu</t>
  </si>
  <si>
    <t>erdiparasito</t>
  </si>
  <si>
    <t>erdiparean</t>
  </si>
  <si>
    <t>erdipareko</t>
  </si>
  <si>
    <t>erdipauso</t>
  </si>
  <si>
    <t>erdipelagiotar</t>
  </si>
  <si>
    <t>erdipentsatu</t>
  </si>
  <si>
    <t>erdipermeable</t>
  </si>
  <si>
    <t>erdipertsona</t>
  </si>
  <si>
    <t>erdipisu</t>
  </si>
  <si>
    <t>erdipiztu</t>
  </si>
  <si>
    <t>erdiplazo</t>
  </si>
  <si>
    <t>erdiplegatu</t>
  </si>
  <si>
    <t>erdipreso</t>
  </si>
  <si>
    <t>erdipreziatu</t>
  </si>
  <si>
    <t>erdiprezio</t>
  </si>
  <si>
    <t>erdiprofesional</t>
  </si>
  <si>
    <t>erdiproletario</t>
  </si>
  <si>
    <t>erdiprotestantismo</t>
  </si>
  <si>
    <t>erdipuntu</t>
  </si>
  <si>
    <t>erdipuntuko</t>
  </si>
  <si>
    <t>erdipurista</t>
  </si>
  <si>
    <t>erdisaretu</t>
  </si>
  <si>
    <t>erdisekretuan</t>
  </si>
  <si>
    <t>erdiserio</t>
  </si>
  <si>
    <t>erdisimetriko</t>
  </si>
  <si>
    <t>erdisolido</t>
  </si>
  <si>
    <t>erdisorgin</t>
  </si>
  <si>
    <t>erdisoto</t>
  </si>
  <si>
    <t>erdisubentzionatu</t>
  </si>
  <si>
    <t>erdisusmakor</t>
  </si>
  <si>
    <t>erditamaina</t>
  </si>
  <si>
    <t>erditatarrez</t>
  </si>
  <si>
    <t>erditeknikari</t>
  </si>
  <si>
    <t>erditinta</t>
  </si>
  <si>
    <t>erditoki</t>
  </si>
  <si>
    <t>erditonto</t>
  </si>
  <si>
    <t>erditontolo</t>
  </si>
  <si>
    <t>erdituerto</t>
  </si>
  <si>
    <t>erditxantxetan</t>
  </si>
  <si>
    <t>erditxilena</t>
  </si>
  <si>
    <t>erditxistulari</t>
  </si>
  <si>
    <t>erdiuharte</t>
  </si>
  <si>
    <t>erdiukrainar</t>
  </si>
  <si>
    <t>erdiulertezin</t>
  </si>
  <si>
    <t>erdiume</t>
  </si>
  <si>
    <t>erdiurtu</t>
  </si>
  <si>
    <t>erdiustel</t>
  </si>
  <si>
    <t>erdiusteldu</t>
  </si>
  <si>
    <t>erdizabalik</t>
  </si>
  <si>
    <t>erdizahar</t>
  </si>
  <si>
    <t>erdizikin</t>
  </si>
  <si>
    <t>erdiziklo</t>
  </si>
  <si>
    <t>erdizimeldu</t>
  </si>
  <si>
    <t>erdizintzilik</t>
  </si>
  <si>
    <t>erdizirkular</t>
  </si>
  <si>
    <t>erdizokoratu</t>
  </si>
  <si>
    <t>erdizorabiatu</t>
  </si>
  <si>
    <t>erdizoragarri</t>
  </si>
  <si>
    <t>erdizoratu</t>
  </si>
  <si>
    <t>erdizoro</t>
  </si>
  <si>
    <t>erdizuri</t>
  </si>
  <si>
    <t>erdizutik</t>
  </si>
  <si>
    <t>erdialde</t>
  </si>
  <si>
    <t>erdialdineke</t>
  </si>
  <si>
    <t>erdiarotar</t>
  </si>
  <si>
    <t>erdiarte</t>
  </si>
  <si>
    <t>erdibanagarri</t>
  </si>
  <si>
    <t>erdibanaketa</t>
  </si>
  <si>
    <t>erdibanatu</t>
  </si>
  <si>
    <t>erdibankagarri</t>
  </si>
  <si>
    <t>erdibatzaile</t>
  </si>
  <si>
    <t>erdibi</t>
  </si>
  <si>
    <t>erdibide</t>
  </si>
  <si>
    <t>erdibideko</t>
  </si>
  <si>
    <t>erdibidezale</t>
  </si>
  <si>
    <t>erdibiketa</t>
  </si>
  <si>
    <t>erdibikuntza</t>
  </si>
  <si>
    <t>erdibitu</t>
  </si>
  <si>
    <t>erdibitzaile</t>
  </si>
  <si>
    <t>erdibitze</t>
  </si>
  <si>
    <t>erdieroale</t>
  </si>
  <si>
    <t>erdieroaledetektagailu</t>
  </si>
  <si>
    <t>erdiespen</t>
  </si>
  <si>
    <t>erdietsarazi</t>
  </si>
  <si>
    <t>erdigres</t>
  </si>
  <si>
    <t>erdigune</t>
  </si>
  <si>
    <t>erdika</t>
  </si>
  <si>
    <t>erdikada</t>
  </si>
  <si>
    <t>erdikari</t>
  </si>
  <si>
    <t>erdikide</t>
  </si>
  <si>
    <t>erdikidego</t>
  </si>
  <si>
    <t>erdikidetu</t>
  </si>
  <si>
    <t>erdikidetza</t>
  </si>
  <si>
    <t>erdikin</t>
  </si>
  <si>
    <t>erdiko</t>
  </si>
  <si>
    <t>erdilari</t>
  </si>
  <si>
    <t>erdimetal</t>
  </si>
  <si>
    <t>erdimin</t>
  </si>
  <si>
    <t>erdipurdi</t>
  </si>
  <si>
    <t>erdipurdika</t>
  </si>
  <si>
    <t>erdipurdiko</t>
  </si>
  <si>
    <t>erdiragarri</t>
  </si>
  <si>
    <t>erdiraketa</t>
  </si>
  <si>
    <t>erdirakoi</t>
  </si>
  <si>
    <t>erdirakotze</t>
  </si>
  <si>
    <t>erdirapenestrategia</t>
  </si>
  <si>
    <t>erdiratu</t>
  </si>
  <si>
    <t>erdiratzaile</t>
  </si>
  <si>
    <t>erditaratu</t>
  </si>
  <si>
    <t>erditsu</t>
  </si>
  <si>
    <t>erditu</t>
  </si>
  <si>
    <t>erditxo</t>
  </si>
  <si>
    <t>erditze</t>
  </si>
  <si>
    <t>erditzeburrunba</t>
  </si>
  <si>
    <t>erditzegela</t>
  </si>
  <si>
    <t>erditzelan</t>
  </si>
  <si>
    <t>erditzemin</t>
  </si>
  <si>
    <t>erditzetraumatismo</t>
  </si>
  <si>
    <t>erditzeondo</t>
  </si>
  <si>
    <t>erdiurren</t>
  </si>
  <si>
    <t>erdizale</t>
  </si>
  <si>
    <t>erdizka</t>
  </si>
  <si>
    <t>erdizkako</t>
  </si>
  <si>
    <t>erdizki</t>
  </si>
  <si>
    <t>erdu</t>
  </si>
  <si>
    <t>eredu</t>
  </si>
  <si>
    <t>ereduataza</t>
  </si>
  <si>
    <t>eredubide</t>
  </si>
  <si>
    <t>ereduestandar</t>
  </si>
  <si>
    <t>eredufalta</t>
  </si>
  <si>
    <t>eredufitxa</t>
  </si>
  <si>
    <t>eredugabezia</t>
  </si>
  <si>
    <t>ereduinterpretazio</t>
  </si>
  <si>
    <t>ereduitxura</t>
  </si>
  <si>
    <t>eredukoordinatzaile</t>
  </si>
  <si>
    <t>eredulandetxe</t>
  </si>
  <si>
    <t>eredumaila</t>
  </si>
  <si>
    <t>eredumaisu</t>
  </si>
  <si>
    <t>eredumolde</t>
  </si>
  <si>
    <t>eredumota</t>
  </si>
  <si>
    <t>eredugarri</t>
  </si>
  <si>
    <t>eredugarritasun</t>
  </si>
  <si>
    <t>eredugintza</t>
  </si>
  <si>
    <t>eredupean</t>
  </si>
  <si>
    <t>eredura</t>
  </si>
  <si>
    <t>eredutasun</t>
  </si>
  <si>
    <t>eredutza</t>
  </si>
  <si>
    <t>ereduz</t>
  </si>
  <si>
    <t>ereduzko</t>
  </si>
  <si>
    <t>eregatu</t>
  </si>
  <si>
    <t>eregi</t>
  </si>
  <si>
    <t>eregite</t>
  </si>
  <si>
    <t>ereiaro</t>
  </si>
  <si>
    <t>ereile</t>
  </si>
  <si>
    <t>erein</t>
  </si>
  <si>
    <t>ereingarai</t>
  </si>
  <si>
    <t>ereinkara</t>
  </si>
  <si>
    <t>ereinmakina</t>
  </si>
  <si>
    <t>ereinarazi</t>
  </si>
  <si>
    <t>ereinketa</t>
  </si>
  <si>
    <t>ereinotz</t>
  </si>
  <si>
    <t>ereinotzoihan</t>
  </si>
  <si>
    <t>ereintza</t>
  </si>
  <si>
    <t>ereitearo</t>
  </si>
  <si>
    <t>ereitelan</t>
  </si>
  <si>
    <t>erekzio</t>
  </si>
  <si>
    <t>eremita</t>
  </si>
  <si>
    <t>eremu</t>
  </si>
  <si>
    <t>eremubanaketa</t>
  </si>
  <si>
    <t>eremukapazitate</t>
  </si>
  <si>
    <t>eremukontzeptu</t>
  </si>
  <si>
    <t>eremukutsu</t>
  </si>
  <si>
    <t>eremulerro</t>
  </si>
  <si>
    <t>eremumaterial</t>
  </si>
  <si>
    <t>eremumota</t>
  </si>
  <si>
    <t>eremuzuhaitz</t>
  </si>
  <si>
    <t>eremutar</t>
  </si>
  <si>
    <t>eremutze</t>
  </si>
  <si>
    <t>eresmaisu</t>
  </si>
  <si>
    <t>eresmaratila</t>
  </si>
  <si>
    <t>eresmintz</t>
  </si>
  <si>
    <t>eresmotz</t>
  </si>
  <si>
    <t>eressorta</t>
  </si>
  <si>
    <t>erestalde</t>
  </si>
  <si>
    <t>erestresna</t>
  </si>
  <si>
    <t>eresaldi</t>
  </si>
  <si>
    <t>eresbatza</t>
  </si>
  <si>
    <t>ereserki</t>
  </si>
  <si>
    <t>ereserti</t>
  </si>
  <si>
    <t>eresertigintza</t>
  </si>
  <si>
    <t>eresgai</t>
  </si>
  <si>
    <t>eresgailu</t>
  </si>
  <si>
    <t>eresgile</t>
  </si>
  <si>
    <t>eresi</t>
  </si>
  <si>
    <t>eresiantzerki</t>
  </si>
  <si>
    <t>eresietxe</t>
  </si>
  <si>
    <t>eresilan</t>
  </si>
  <si>
    <t>eresisoinu</t>
  </si>
  <si>
    <t>eresialdi</t>
  </si>
  <si>
    <t>eresitsu</t>
  </si>
  <si>
    <t>ereskin</t>
  </si>
  <si>
    <t>ereskinjotzaile</t>
  </si>
  <si>
    <t>ereslari</t>
  </si>
  <si>
    <t>ereta</t>
  </si>
  <si>
    <t>ereti</t>
  </si>
  <si>
    <t>eretz(e)</t>
  </si>
  <si>
    <t>eretzean</t>
  </si>
  <si>
    <t>ergatibo</t>
  </si>
  <si>
    <t>ergatibomarka</t>
  </si>
  <si>
    <t>ergatibodun</t>
  </si>
  <si>
    <t>ergel</t>
  </si>
  <si>
    <t>ergeldu</t>
  </si>
  <si>
    <t>ergelkeria</t>
  </si>
  <si>
    <t>ergelkiro</t>
  </si>
  <si>
    <t>ergeltzar</t>
  </si>
  <si>
    <t>ergogeniko</t>
  </si>
  <si>
    <t>ergoiendar</t>
  </si>
  <si>
    <t>ergometriko</t>
  </si>
  <si>
    <t>ergonomia</t>
  </si>
  <si>
    <t>eriitxura</t>
  </si>
  <si>
    <t>erimota</t>
  </si>
  <si>
    <t>erietxe</t>
  </si>
  <si>
    <t>erigarri</t>
  </si>
  <si>
    <t>erikoide</t>
  </si>
  <si>
    <t>erikortasun</t>
  </si>
  <si>
    <t>erion</t>
  </si>
  <si>
    <t>erisipela</t>
  </si>
  <si>
    <t>eritasun</t>
  </si>
  <si>
    <t>eritasunandana</t>
  </si>
  <si>
    <t>eritasuneragile</t>
  </si>
  <si>
    <t>eritasunmota</t>
  </si>
  <si>
    <t>eritasuntasa</t>
  </si>
  <si>
    <t>eritegi</t>
  </si>
  <si>
    <t>eritegialor</t>
  </si>
  <si>
    <t>eritegifalta</t>
  </si>
  <si>
    <t>eritegigastu</t>
  </si>
  <si>
    <t>eritema</t>
  </si>
  <si>
    <t>eritematoso</t>
  </si>
  <si>
    <t>eritroide</t>
  </si>
  <si>
    <t>eritsu</t>
  </si>
  <si>
    <t>eritu</t>
  </si>
  <si>
    <t>erizain</t>
  </si>
  <si>
    <t>erizainlan</t>
  </si>
  <si>
    <t>erizainlanbide</t>
  </si>
  <si>
    <t>erizaintza</t>
  </si>
  <si>
    <t>erizaintzaarlo</t>
  </si>
  <si>
    <t>erka</t>
  </si>
  <si>
    <t>erkagai</t>
  </si>
  <si>
    <t>erkagarri</t>
  </si>
  <si>
    <t>erkain</t>
  </si>
  <si>
    <t>erkaketa</t>
  </si>
  <si>
    <t>erkaketaerrelebantzia</t>
  </si>
  <si>
    <t>erkaketagai</t>
  </si>
  <si>
    <t>erkakizun</t>
  </si>
  <si>
    <t>erkalderri</t>
  </si>
  <si>
    <t>erkalmen</t>
  </si>
  <si>
    <t>erkametz</t>
  </si>
  <si>
    <t>erkamezti</t>
  </si>
  <si>
    <t>erkatu</t>
  </si>
  <si>
    <t>erkatz</t>
  </si>
  <si>
    <t>erkatzaile</t>
  </si>
  <si>
    <t>erkatzelan</t>
  </si>
  <si>
    <t>erki</t>
  </si>
  <si>
    <t>erkide</t>
  </si>
  <si>
    <t>erkidego</t>
  </si>
  <si>
    <t>erkidegoekipamendu</t>
  </si>
  <si>
    <t>erkideratu</t>
  </si>
  <si>
    <t>erkin</t>
  </si>
  <si>
    <t>erkindu</t>
  </si>
  <si>
    <t>erkintasun</t>
  </si>
  <si>
    <t>erkotz</t>
  </si>
  <si>
    <t>erkozia</t>
  </si>
  <si>
    <t>erla</t>
  </si>
  <si>
    <t>erlabio</t>
  </si>
  <si>
    <t>erlabiokume</t>
  </si>
  <si>
    <t>erlabiotegi</t>
  </si>
  <si>
    <t>erlaino</t>
  </si>
  <si>
    <t>erlaitz</t>
  </si>
  <si>
    <t>erlakizten</t>
  </si>
  <si>
    <t>erlama</t>
  </si>
  <si>
    <t>erlamaesne</t>
  </si>
  <si>
    <t>erlamasare</t>
  </si>
  <si>
    <t>erlantz</t>
  </si>
  <si>
    <t>erlari</t>
  </si>
  <si>
    <t>erlaro</t>
  </si>
  <si>
    <t>erlastin</t>
  </si>
  <si>
    <t>erlastu</t>
  </si>
  <si>
    <t>erlategi</t>
  </si>
  <si>
    <t>erlatibismo</t>
  </si>
  <si>
    <t>erlatibista</t>
  </si>
  <si>
    <t>erlatibistakuantiko</t>
  </si>
  <si>
    <t>erlatibitate</t>
  </si>
  <si>
    <t>erlatibitatearau</t>
  </si>
  <si>
    <t>erlatibitateteoria</t>
  </si>
  <si>
    <t>erlatibizapen</t>
  </si>
  <si>
    <t>erlatibizatu</t>
  </si>
  <si>
    <t>erlatibizazioefektu</t>
  </si>
  <si>
    <t>erlatibo</t>
  </si>
  <si>
    <t>erlatiboatzizki</t>
  </si>
  <si>
    <t>erlatiboperpaus</t>
  </si>
  <si>
    <t>erlatiboki</t>
  </si>
  <si>
    <t>erlatibotasun</t>
  </si>
  <si>
    <t>erlatibotasunsentsazio</t>
  </si>
  <si>
    <t>erlatibotu</t>
  </si>
  <si>
    <t>erlatibozko</t>
  </si>
  <si>
    <t>erlats</t>
  </si>
  <si>
    <t>erlauntz</t>
  </si>
  <si>
    <t>erlauntzitxura</t>
  </si>
  <si>
    <t>erlaxamendu</t>
  </si>
  <si>
    <t>erlaxamendugiro</t>
  </si>
  <si>
    <t>erlaxatu</t>
  </si>
  <si>
    <t>erlaxazio</t>
  </si>
  <si>
    <t>erlazio</t>
  </si>
  <si>
    <t>erlazioatzizki</t>
  </si>
  <si>
    <t>erlazioera</t>
  </si>
  <si>
    <t>erlaziohierarkia</t>
  </si>
  <si>
    <t>erlaziohizki</t>
  </si>
  <si>
    <t>erlaziojoko</t>
  </si>
  <si>
    <t>erlaziokontzeptu</t>
  </si>
  <si>
    <t>erlaziomodu</t>
  </si>
  <si>
    <t>erlaziomorfema</t>
  </si>
  <si>
    <t>erlaziomota</t>
  </si>
  <si>
    <t>erlaziomultzo</t>
  </si>
  <si>
    <t>erlaziosare</t>
  </si>
  <si>
    <t>erlaziosistema</t>
  </si>
  <si>
    <t>erlaziotalde</t>
  </si>
  <si>
    <t>erlaziozutabe</t>
  </si>
  <si>
    <t>erlaziodun</t>
  </si>
  <si>
    <t>erlazional</t>
  </si>
  <si>
    <t>erlazionatu</t>
  </si>
  <si>
    <t>erlaziotasun</t>
  </si>
  <si>
    <t>erle</t>
  </si>
  <si>
    <t>erlealdra</t>
  </si>
  <si>
    <t>erlebelar</t>
  </si>
  <si>
    <t>erleenda</t>
  </si>
  <si>
    <t>erleeultze</t>
  </si>
  <si>
    <t>erleezti</t>
  </si>
  <si>
    <t>erlefamilia</t>
  </si>
  <si>
    <t>erlehots</t>
  </si>
  <si>
    <t>erlekaka</t>
  </si>
  <si>
    <t>erlekolore</t>
  </si>
  <si>
    <t>erlekutxa</t>
  </si>
  <si>
    <t>erlemarra</t>
  </si>
  <si>
    <t>erlemota</t>
  </si>
  <si>
    <t>erlemultzo</t>
  </si>
  <si>
    <t>erlenektar</t>
  </si>
  <si>
    <t>erleproduktu</t>
  </si>
  <si>
    <t>erlesaldo</t>
  </si>
  <si>
    <t>erlesoinu</t>
  </si>
  <si>
    <t>erlezulo</t>
  </si>
  <si>
    <t>erlegai</t>
  </si>
  <si>
    <t>erlekume</t>
  </si>
  <si>
    <t>erlemando</t>
  </si>
  <si>
    <t>erlemandosaldo</t>
  </si>
  <si>
    <t>erlemandotu</t>
  </si>
  <si>
    <t>erlenmeyer</t>
  </si>
  <si>
    <t>erleseme</t>
  </si>
  <si>
    <t>erletariko</t>
  </si>
  <si>
    <t>erletegi</t>
  </si>
  <si>
    <t>erletxetegi</t>
  </si>
  <si>
    <t>erletxo</t>
  </si>
  <si>
    <t>erlezain</t>
  </si>
  <si>
    <t>erlezainkooperatiba</t>
  </si>
  <si>
    <t>erlezaintza</t>
  </si>
  <si>
    <t>erlezaintzaelkarte</t>
  </si>
  <si>
    <t>erliebe</t>
  </si>
  <si>
    <t>erliebeelementu</t>
  </si>
  <si>
    <t>erliebekartoi</t>
  </si>
  <si>
    <t>erliebemota</t>
  </si>
  <si>
    <t>erliebedun</t>
  </si>
  <si>
    <t>erlijio</t>
  </si>
  <si>
    <t>erlijioadar</t>
  </si>
  <si>
    <t>erlijioadierazpen</t>
  </si>
  <si>
    <t>erlijioagintari</t>
  </si>
  <si>
    <t>erlijioaitzakia</t>
  </si>
  <si>
    <t>erlijioaldaketa</t>
  </si>
  <si>
    <t>erlijioaldakuntza</t>
  </si>
  <si>
    <t>erlijioalderdi</t>
  </si>
  <si>
    <t>erlijioalor</t>
  </si>
  <si>
    <t>erlijioanaia</t>
  </si>
  <si>
    <t>erlijioanalisi</t>
  </si>
  <si>
    <t>erlijioantolaketa</t>
  </si>
  <si>
    <t>erlijioantolakuntza</t>
  </si>
  <si>
    <t>erlijioarazo</t>
  </si>
  <si>
    <t>erlijioarlo</t>
  </si>
  <si>
    <t>erlijioarrazoi</t>
  </si>
  <si>
    <t>erlijioaskatasun</t>
  </si>
  <si>
    <t>erlijioaukera</t>
  </si>
  <si>
    <t>erlijioaurka</t>
  </si>
  <si>
    <t>erlijioauzi</t>
  </si>
  <si>
    <t>erlijiobalio</t>
  </si>
  <si>
    <t>erlijiobatasun</t>
  </si>
  <si>
    <t>erlijiobehar</t>
  </si>
  <si>
    <t>erlijiobertute</t>
  </si>
  <si>
    <t>erlijiobide</t>
  </si>
  <si>
    <t>erlijiobizipen</t>
  </si>
  <si>
    <t>erlijiobizitza</t>
  </si>
  <si>
    <t>erlijioborroka</t>
  </si>
  <si>
    <t>erlijioburuzagi</t>
  </si>
  <si>
    <t>erlijiodimentsio</t>
  </si>
  <si>
    <t>erlijiodoktrina</t>
  </si>
  <si>
    <t>erlijioegia</t>
  </si>
  <si>
    <t>erlijioeginkizun</t>
  </si>
  <si>
    <t>erlijioegoera</t>
  </si>
  <si>
    <t>erlijioekintza</t>
  </si>
  <si>
    <t>erlijioelkarte</t>
  </si>
  <si>
    <t>erlijioera</t>
  </si>
  <si>
    <t>erlijioerabilera</t>
  </si>
  <si>
    <t>erlijioerakunde</t>
  </si>
  <si>
    <t>erlijioerrepresentazio</t>
  </si>
  <si>
    <t>erlijioeskakizun</t>
  </si>
  <si>
    <t>erlijioesperientzia</t>
  </si>
  <si>
    <t>erlijioespresio</t>
  </si>
  <si>
    <t>erlijioestruktura</t>
  </si>
  <si>
    <t>erlijioetika</t>
  </si>
  <si>
    <t>erlijioez</t>
  </si>
  <si>
    <t>erlijiofede</t>
  </si>
  <si>
    <t>erlijiofenomeno</t>
  </si>
  <si>
    <t>erlijiofilosofia</t>
  </si>
  <si>
    <t>erlijiofolklore</t>
  </si>
  <si>
    <t>erlijioforma</t>
  </si>
  <si>
    <t>erlijioformulazio</t>
  </si>
  <si>
    <t>erlijiofundatzaile</t>
  </si>
  <si>
    <t>erlijiogai</t>
  </si>
  <si>
    <t>erlijiogatazka</t>
  </si>
  <si>
    <t>erlijiogauza</t>
  </si>
  <si>
    <t>erlijiogerra</t>
  </si>
  <si>
    <t>erlijiogertakizun</t>
  </si>
  <si>
    <t>erlijiogidari</t>
  </si>
  <si>
    <t>erlijiogiro</t>
  </si>
  <si>
    <t>erlijiogizon</t>
  </si>
  <si>
    <t>erlijiogogortasun</t>
  </si>
  <si>
    <t>erlijiogorabehera</t>
  </si>
  <si>
    <t>erlijiogudu</t>
  </si>
  <si>
    <t>erlijiogune</t>
  </si>
  <si>
    <t>erlijiohaziketa</t>
  </si>
  <si>
    <t>erlijiohezibide</t>
  </si>
  <si>
    <t>erlijioheziera</t>
  </si>
  <si>
    <t>erlijioheziketa</t>
  </si>
  <si>
    <t>erlijiohistoria</t>
  </si>
  <si>
    <t>erlijiohizkera</t>
  </si>
  <si>
    <t>erlijiohuskeria</t>
  </si>
  <si>
    <t>erlijiohutsune</t>
  </si>
  <si>
    <t>erlijioibili</t>
  </si>
  <si>
    <t>erlijioideia</t>
  </si>
  <si>
    <t>erlijioikasgai</t>
  </si>
  <si>
    <t>erlijioikertzaile</t>
  </si>
  <si>
    <t>erlijioikur</t>
  </si>
  <si>
    <t>erlijioikuskera</t>
  </si>
  <si>
    <t>erlijioikuspegi</t>
  </si>
  <si>
    <t>erlijioingurune</t>
  </si>
  <si>
    <t>erlijioinstituzio</t>
  </si>
  <si>
    <t>erlijioirakaskuntza</t>
  </si>
  <si>
    <t>erlijioirakasle</t>
  </si>
  <si>
    <t>erlijioirudi</t>
  </si>
  <si>
    <t>erlijioitxura</t>
  </si>
  <si>
    <t>erlijioizen</t>
  </si>
  <si>
    <t>erlijioizkribu</t>
  </si>
  <si>
    <t>erlijiojai</t>
  </si>
  <si>
    <t>erlijiojaiera</t>
  </si>
  <si>
    <t>erlijiojakintza</t>
  </si>
  <si>
    <t>erlijiojazarpen</t>
  </si>
  <si>
    <t>erlijiojite</t>
  </si>
  <si>
    <t>erlijiokongregazio</t>
  </si>
  <si>
    <t>erlijiokontu</t>
  </si>
  <si>
    <t>erlijiokritika</t>
  </si>
  <si>
    <t>erlijiokultu</t>
  </si>
  <si>
    <t>erlijiokurtso</t>
  </si>
  <si>
    <t>erlijiokutsu</t>
  </si>
  <si>
    <t>erlijiolekuko</t>
  </si>
  <si>
    <t>erlijiolibertate</t>
  </si>
  <si>
    <t>erlijioliburu</t>
  </si>
  <si>
    <t>erlijiomaila</t>
  </si>
  <si>
    <t>erlijiomaisu</t>
  </si>
  <si>
    <t>erlijiomolde</t>
  </si>
  <si>
    <t>erlijiomota</t>
  </si>
  <si>
    <t>erlijiomugida</t>
  </si>
  <si>
    <t>erlijiomugimendu</t>
  </si>
  <si>
    <t>erlijiomundu</t>
  </si>
  <si>
    <t>erlijiomusika</t>
  </si>
  <si>
    <t>erlijioohikunde</t>
  </si>
  <si>
    <t>erlijiooinarri</t>
  </si>
  <si>
    <t>erlijioordena</t>
  </si>
  <si>
    <t>erlijioospakizun</t>
  </si>
  <si>
    <t>erlijioospe</t>
  </si>
  <si>
    <t>erlijiopoema</t>
  </si>
  <si>
    <t>erlijiopolitika</t>
  </si>
  <si>
    <t>erlijiopraktika</t>
  </si>
  <si>
    <t>erlijioprentsa</t>
  </si>
  <si>
    <t>erlijioproblema</t>
  </si>
  <si>
    <t>erlijiosail</t>
  </si>
  <si>
    <t>erlijiosaio</t>
  </si>
  <si>
    <t>erlijiosen</t>
  </si>
  <si>
    <t>erlijiosentipen</t>
  </si>
  <si>
    <t>erlijiosineskizun</t>
  </si>
  <si>
    <t>erlijiosinesmen</t>
  </si>
  <si>
    <t>erlijiosuerte</t>
  </si>
  <si>
    <t>erlijiosukarpen</t>
  </si>
  <si>
    <t>erlijiotalde</t>
  </si>
  <si>
    <t>erlijiotolerantzia</t>
  </si>
  <si>
    <t>erlijiotradizio</t>
  </si>
  <si>
    <t>erlijiousadio</t>
  </si>
  <si>
    <t>erlijiozentzu</t>
  </si>
  <si>
    <t>erlijiozeremonia</t>
  </si>
  <si>
    <t>erlijiozientzia</t>
  </si>
  <si>
    <t>erlijiozirkulu</t>
  </si>
  <si>
    <t>erlijiodun</t>
  </si>
  <si>
    <t>erlijioduntasun</t>
  </si>
  <si>
    <t>erlijiogabe</t>
  </si>
  <si>
    <t>erlijiogabeko</t>
  </si>
  <si>
    <t>erlijiogabetasun</t>
  </si>
  <si>
    <t>erlijiogabetu</t>
  </si>
  <si>
    <t>erlijiokera</t>
  </si>
  <si>
    <t>erlijiokeria</t>
  </si>
  <si>
    <t>erlijiokizun</t>
  </si>
  <si>
    <t>erlijiokoi</t>
  </si>
  <si>
    <t>erlijiolari</t>
  </si>
  <si>
    <t>erlijiositate</t>
  </si>
  <si>
    <t>erlijioso</t>
  </si>
  <si>
    <t>erlijiosobizitza</t>
  </si>
  <si>
    <t>erlijiosofamilia</t>
  </si>
  <si>
    <t>erlijiosotalde</t>
  </si>
  <si>
    <t>erlijiotasun</t>
  </si>
  <si>
    <t>erlijiotasunesanahi</t>
  </si>
  <si>
    <t>erlijiotsu</t>
  </si>
  <si>
    <t>erlijiozale</t>
  </si>
  <si>
    <t>erlijiozko</t>
  </si>
  <si>
    <t>erlikia</t>
  </si>
  <si>
    <t>erlikiategi</t>
  </si>
  <si>
    <t>erliktiko</t>
  </si>
  <si>
    <t>erlojero</t>
  </si>
  <si>
    <t>erloju</t>
  </si>
  <si>
    <t>erlojuardatz</t>
  </si>
  <si>
    <t>erlojubitxitegi</t>
  </si>
  <si>
    <t>erlojudenda</t>
  </si>
  <si>
    <t>erlojueuskarri</t>
  </si>
  <si>
    <t>erlojukonpontzaile</t>
  </si>
  <si>
    <t>erlojukontu</t>
  </si>
  <si>
    <t>erlojuorratz</t>
  </si>
  <si>
    <t>erlojuproiektugile</t>
  </si>
  <si>
    <t>erlojuzentro</t>
  </si>
  <si>
    <t>erlojugintza</t>
  </si>
  <si>
    <t>erlojupeko</t>
  </si>
  <si>
    <t>erlojutegi</t>
  </si>
  <si>
    <t>erlojutxo</t>
  </si>
  <si>
    <t>erlume</t>
  </si>
  <si>
    <t>ermaindun</t>
  </si>
  <si>
    <t>ermandade</t>
  </si>
  <si>
    <t>ermandadebatzar</t>
  </si>
  <si>
    <t>ermandadekoaderno</t>
  </si>
  <si>
    <t>ermandademoduko</t>
  </si>
  <si>
    <t>ermano</t>
  </si>
  <si>
    <t>ermita</t>
  </si>
  <si>
    <t>ermitaatari</t>
  </si>
  <si>
    <t>ermitaetxe</t>
  </si>
  <si>
    <t>ermitapeko</t>
  </si>
  <si>
    <t>ermitari</t>
  </si>
  <si>
    <t>ermitatxo</t>
  </si>
  <si>
    <t>ermitau</t>
  </si>
  <si>
    <t>ermitaubizitza</t>
  </si>
  <si>
    <t>ernaberrizko</t>
  </si>
  <si>
    <t>ernagarri</t>
  </si>
  <si>
    <t>ernai</t>
  </si>
  <si>
    <t>ernalhauts</t>
  </si>
  <si>
    <t>ernalhodi</t>
  </si>
  <si>
    <t>ernalindar</t>
  </si>
  <si>
    <t>ernalporo</t>
  </si>
  <si>
    <t>ernalziri</t>
  </si>
  <si>
    <t>ernalzulo</t>
  </si>
  <si>
    <t>ernaldi</t>
  </si>
  <si>
    <t>ernaldigarai</t>
  </si>
  <si>
    <t>ernaldu</t>
  </si>
  <si>
    <t>ernalgarri</t>
  </si>
  <si>
    <t>ernalketa</t>
  </si>
  <si>
    <t>ernalketagarai</t>
  </si>
  <si>
    <t>ernalketametodo</t>
  </si>
  <si>
    <t>ernalkuntza</t>
  </si>
  <si>
    <t>ernalmen</t>
  </si>
  <si>
    <t>ernaltzaile</t>
  </si>
  <si>
    <t>ernaltze</t>
  </si>
  <si>
    <t>ernaltzelan</t>
  </si>
  <si>
    <t>ernamuin</t>
  </si>
  <si>
    <t>ernamuindu</t>
  </si>
  <si>
    <t>ernarazi</t>
  </si>
  <si>
    <t>ernari</t>
  </si>
  <si>
    <t>ernarialdi</t>
  </si>
  <si>
    <t>ernatu</t>
  </si>
  <si>
    <t>ernatzaile</t>
  </si>
  <si>
    <t>erne</t>
  </si>
  <si>
    <t>erneindar</t>
  </si>
  <si>
    <t>ernearazi</t>
  </si>
  <si>
    <t>ernegagarri</t>
  </si>
  <si>
    <t>ernegaka</t>
  </si>
  <si>
    <t>ernegarazi</t>
  </si>
  <si>
    <t>ernegatu</t>
  </si>
  <si>
    <t>ernegazio</t>
  </si>
  <si>
    <t>ernegu</t>
  </si>
  <si>
    <t>erneketa</t>
  </si>
  <si>
    <t>erneporo</t>
  </si>
  <si>
    <t>ernera</t>
  </si>
  <si>
    <t>ernetasun</t>
  </si>
  <si>
    <t>erobegi</t>
  </si>
  <si>
    <t>erogaixo</t>
  </si>
  <si>
    <t>eromaila</t>
  </si>
  <si>
    <t>erosuhar</t>
  </si>
  <si>
    <t>eroaketa</t>
  </si>
  <si>
    <t>eroaldi</t>
  </si>
  <si>
    <t>eroaldiatake</t>
  </si>
  <si>
    <t>eroale</t>
  </si>
  <si>
    <t>eroalemota</t>
  </si>
  <si>
    <t>eroalesistema</t>
  </si>
  <si>
    <t>eroalexafla</t>
  </si>
  <si>
    <t>eroalezati</t>
  </si>
  <si>
    <t>eroaletasun</t>
  </si>
  <si>
    <t>eroan</t>
  </si>
  <si>
    <t>eroanbide</t>
  </si>
  <si>
    <t>eroanerraz</t>
  </si>
  <si>
    <t>eroanezin</t>
  </si>
  <si>
    <t>eroangarri</t>
  </si>
  <si>
    <t>eroankortasun</t>
  </si>
  <si>
    <t>eroapen</t>
  </si>
  <si>
    <t>eroapentsu</t>
  </si>
  <si>
    <t>eroate</t>
  </si>
  <si>
    <t>eroetxe</t>
  </si>
  <si>
    <t>erogarri</t>
  </si>
  <si>
    <t>erokeria</t>
  </si>
  <si>
    <t>eroki</t>
  </si>
  <si>
    <t>eromen</t>
  </si>
  <si>
    <t>eromenaldi</t>
  </si>
  <si>
    <t>eromenmaila</t>
  </si>
  <si>
    <t>eromenorrialde</t>
  </si>
  <si>
    <t>eromenpuntu</t>
  </si>
  <si>
    <t>erormusika</t>
  </si>
  <si>
    <t>erorzulo</t>
  </si>
  <si>
    <t>erorarazi</t>
  </si>
  <si>
    <t>erorbera</t>
  </si>
  <si>
    <t>erorbide</t>
  </si>
  <si>
    <t>erorgarriki</t>
  </si>
  <si>
    <t>erorgune</t>
  </si>
  <si>
    <t>erori</t>
  </si>
  <si>
    <t>erorialdi</t>
  </si>
  <si>
    <t>eroriera</t>
  </si>
  <si>
    <t>eroriko</t>
  </si>
  <si>
    <t>erorkada</t>
  </si>
  <si>
    <t>erorketa</t>
  </si>
  <si>
    <t>erorketaabiadura</t>
  </si>
  <si>
    <t>erorketainpresio</t>
  </si>
  <si>
    <t>erorketapuntu</t>
  </si>
  <si>
    <t>erorkor</t>
  </si>
  <si>
    <t>erorkortasun</t>
  </si>
  <si>
    <t>erormin</t>
  </si>
  <si>
    <t>erorpen</t>
  </si>
  <si>
    <t>erortze</t>
  </si>
  <si>
    <t>erortzearrisku</t>
  </si>
  <si>
    <t>erosindar</t>
  </si>
  <si>
    <t>erosahal</t>
  </si>
  <si>
    <t>erosahalmen</t>
  </si>
  <si>
    <t>erosarazi</t>
  </si>
  <si>
    <t>erosbalio</t>
  </si>
  <si>
    <t>erosgai</t>
  </si>
  <si>
    <t>erosi</t>
  </si>
  <si>
    <t>erosio</t>
  </si>
  <si>
    <t>erosioagente</t>
  </si>
  <si>
    <t>erosioprozesu</t>
  </si>
  <si>
    <t>erosionagarri</t>
  </si>
  <si>
    <t>erosionatu</t>
  </si>
  <si>
    <t>erosketa</t>
  </si>
  <si>
    <t>erosketaadministrari</t>
  </si>
  <si>
    <t>erosketabalio</t>
  </si>
  <si>
    <t>erosketaeskaera</t>
  </si>
  <si>
    <t>erosketagastu</t>
  </si>
  <si>
    <t>erosketakapazu</t>
  </si>
  <si>
    <t>erosketakontu</t>
  </si>
  <si>
    <t>erosketaleku</t>
  </si>
  <si>
    <t>erosketalote</t>
  </si>
  <si>
    <t>erosketapoltsa</t>
  </si>
  <si>
    <t>erosketaprezio</t>
  </si>
  <si>
    <t>erosketazaku</t>
  </si>
  <si>
    <t>erosketazerrenda</t>
  </si>
  <si>
    <t>eroskor</t>
  </si>
  <si>
    <t>erosle</t>
  </si>
  <si>
    <t>erosleblokeo</t>
  </si>
  <si>
    <t>eroslehentasuneskubide</t>
  </si>
  <si>
    <t>erosleku</t>
  </si>
  <si>
    <t>erosneurri</t>
  </si>
  <si>
    <t>eroso</t>
  </si>
  <si>
    <t>erosoagotu</t>
  </si>
  <si>
    <t>erosoki</t>
  </si>
  <si>
    <t>erosotasun</t>
  </si>
  <si>
    <t>erosotasunindize</t>
  </si>
  <si>
    <t>erosotu</t>
  </si>
  <si>
    <t>erospen</t>
  </si>
  <si>
    <t>erostaaldi</t>
  </si>
  <si>
    <t>erostaka</t>
  </si>
  <si>
    <t>erostari</t>
  </si>
  <si>
    <t>erostetxe</t>
  </si>
  <si>
    <t>erostoki</t>
  </si>
  <si>
    <t>erostun</t>
  </si>
  <si>
    <t>erotasun</t>
  </si>
  <si>
    <t>erotegi</t>
  </si>
  <si>
    <t>erotiko</t>
  </si>
  <si>
    <t>erotismo</t>
  </si>
  <si>
    <t>erotizaketa</t>
  </si>
  <si>
    <t>erotizatze</t>
  </si>
  <si>
    <t>erotu</t>
  </si>
  <si>
    <t>erpe</t>
  </si>
  <si>
    <t>erpedun</t>
  </si>
  <si>
    <t>erpeka</t>
  </si>
  <si>
    <t>erpekari</t>
  </si>
  <si>
    <t>erpetu</t>
  </si>
  <si>
    <t>erpetxo</t>
  </si>
  <si>
    <t>erpildu</t>
  </si>
  <si>
    <t>erpin</t>
  </si>
  <si>
    <t>erpinkari</t>
  </si>
  <si>
    <t>erpoi</t>
  </si>
  <si>
    <t>erpuru</t>
  </si>
  <si>
    <t>errabia</t>
  </si>
  <si>
    <t>errabiagarri</t>
  </si>
  <si>
    <t>errabiamendu</t>
  </si>
  <si>
    <t>errabiatu</t>
  </si>
  <si>
    <t>errabiaz</t>
  </si>
  <si>
    <t>errabino</t>
  </si>
  <si>
    <t>errabioso</t>
  </si>
  <si>
    <t>erraboil</t>
  </si>
  <si>
    <t>erraboildun</t>
  </si>
  <si>
    <t>erraboiltsu</t>
  </si>
  <si>
    <t>errabun</t>
  </si>
  <si>
    <t>erradiadore</t>
  </si>
  <si>
    <t>erradial</t>
  </si>
  <si>
    <t>erradialki</t>
  </si>
  <si>
    <t>erradiatzaile</t>
  </si>
  <si>
    <t>erradiazio</t>
  </si>
  <si>
    <t>erradiaziobalantze</t>
  </si>
  <si>
    <t>erradiazioenergia</t>
  </si>
  <si>
    <t>erradiazioeremu</t>
  </si>
  <si>
    <t>erradiazioiturri</t>
  </si>
  <si>
    <t>erradikal</t>
  </si>
  <si>
    <t>erradikalerreakzio</t>
  </si>
  <si>
    <t>erradikalsozialista</t>
  </si>
  <si>
    <t>erradikaldu</t>
  </si>
  <si>
    <t>erradikalismo</t>
  </si>
  <si>
    <t>erradikalizatu</t>
  </si>
  <si>
    <t>erradikalizazio</t>
  </si>
  <si>
    <t>erradikalki</t>
  </si>
  <si>
    <t>erradikaltasun</t>
  </si>
  <si>
    <t>erradikaltasunpuska</t>
  </si>
  <si>
    <t>erradikatu</t>
  </si>
  <si>
    <t>erradio</t>
  </si>
  <si>
    <t>erradioelementu</t>
  </si>
  <si>
    <t>erradioigarbide</t>
  </si>
  <si>
    <t>erradiomaiztasun</t>
  </si>
  <si>
    <t>erradioaktibitate</t>
  </si>
  <si>
    <t>erradioaktibitatedosi</t>
  </si>
  <si>
    <t>erradioaktibitateizpi</t>
  </si>
  <si>
    <t>erradioaktibitateunitate</t>
  </si>
  <si>
    <t>erradioaktibo</t>
  </si>
  <si>
    <t>erradiodun</t>
  </si>
  <si>
    <t>erradiografia</t>
  </si>
  <si>
    <t>erradiografiagela</t>
  </si>
  <si>
    <t>erradiografiko</t>
  </si>
  <si>
    <t>erradioimmunoentsegu</t>
  </si>
  <si>
    <t>erradioimmunosaio</t>
  </si>
  <si>
    <t>erradiokarbono</t>
  </si>
  <si>
    <t>erradiolario</t>
  </si>
  <si>
    <t>erradiolo</t>
  </si>
  <si>
    <t>erradiologia</t>
  </si>
  <si>
    <t>erradiologiaantolaketa</t>
  </si>
  <si>
    <t>erradiologiagela</t>
  </si>
  <si>
    <t>erradiologiaiskilu</t>
  </si>
  <si>
    <t>erradiologiko</t>
  </si>
  <si>
    <t>erradiometro</t>
  </si>
  <si>
    <t>erradiopazitate</t>
  </si>
  <si>
    <t>erradioskopiaaparatu</t>
  </si>
  <si>
    <t>erradioterapia</t>
  </si>
  <si>
    <t>erradula</t>
  </si>
  <si>
    <t>erradulazorro</t>
  </si>
  <si>
    <t>erragarri</t>
  </si>
  <si>
    <t>errai</t>
  </si>
  <si>
    <t>erraigongoil</t>
  </si>
  <si>
    <t>errailakio</t>
  </si>
  <si>
    <t>erraimasa</t>
  </si>
  <si>
    <t>erraigabe</t>
  </si>
  <si>
    <t>errail</t>
  </si>
  <si>
    <t>erraildun</t>
  </si>
  <si>
    <t>erraile</t>
  </si>
  <si>
    <t>errain</t>
  </si>
  <si>
    <t>erraineta</t>
  </si>
  <si>
    <t>errainu</t>
  </si>
  <si>
    <t>errainumoduko</t>
  </si>
  <si>
    <t>errainutu</t>
  </si>
  <si>
    <t>erraketa</t>
  </si>
  <si>
    <t>erraketadun</t>
  </si>
  <si>
    <t>erraki</t>
  </si>
  <si>
    <t>errakitiko</t>
  </si>
  <si>
    <t>errakitismo</t>
  </si>
  <si>
    <t>errakuntza</t>
  </si>
  <si>
    <t>errakuntzaiturri</t>
  </si>
  <si>
    <t>errakuntzamarjina</t>
  </si>
  <si>
    <t>erralde</t>
  </si>
  <si>
    <t>erraldoi</t>
  </si>
  <si>
    <t>erraldoiogi</t>
  </si>
  <si>
    <t>erraldoitalde</t>
  </si>
  <si>
    <t>erraldoitasun</t>
  </si>
  <si>
    <t>erraldoitu</t>
  </si>
  <si>
    <t>erralentizatu</t>
  </si>
  <si>
    <t>erralentizazio</t>
  </si>
  <si>
    <t>errama</t>
  </si>
  <si>
    <t>erramamozketa</t>
  </si>
  <si>
    <t>erramal</t>
  </si>
  <si>
    <t>erramu</t>
  </si>
  <si>
    <t>erramuadar</t>
  </si>
  <si>
    <t>erramuadaxka</t>
  </si>
  <si>
    <t>erramuegun</t>
  </si>
  <si>
    <t>erramuhosto</t>
  </si>
  <si>
    <t>erramuigande</t>
  </si>
  <si>
    <t>erramuketa</t>
  </si>
  <si>
    <t>erramulari</t>
  </si>
  <si>
    <t>erran</t>
  </si>
  <si>
    <t>erranmerran</t>
  </si>
  <si>
    <t>erranmolde</t>
  </si>
  <si>
    <t>erranahi</t>
  </si>
  <si>
    <t>erranahitsu</t>
  </si>
  <si>
    <t>erranaire</t>
  </si>
  <si>
    <t>erranaldi</t>
  </si>
  <si>
    <t>errando</t>
  </si>
  <si>
    <t>errandona</t>
  </si>
  <si>
    <t>erranka</t>
  </si>
  <si>
    <t>errankera</t>
  </si>
  <si>
    <t>errankizun</t>
  </si>
  <si>
    <t>errante</t>
  </si>
  <si>
    <t>errantzaeremu</t>
  </si>
  <si>
    <t>errape</t>
  </si>
  <si>
    <t>errapeluze</t>
  </si>
  <si>
    <t>errapedun</t>
  </si>
  <si>
    <t>errapetxo</t>
  </si>
  <si>
    <t>errari</t>
  </si>
  <si>
    <t>errata</t>
  </si>
  <si>
    <t>errate</t>
  </si>
  <si>
    <t>errati</t>
  </si>
  <si>
    <t>erratifikatu</t>
  </si>
  <si>
    <t>erratifikazio</t>
  </si>
  <si>
    <t>erratu</t>
  </si>
  <si>
    <t>erratura</t>
  </si>
  <si>
    <t>erratz</t>
  </si>
  <si>
    <t>erratzkolpeka</t>
  </si>
  <si>
    <t>erratzmakila</t>
  </si>
  <si>
    <t>erratzsare</t>
  </si>
  <si>
    <t>erratzuar</t>
  </si>
  <si>
    <t>errausketa</t>
  </si>
  <si>
    <t>errauskin</t>
  </si>
  <si>
    <t>errauskindu</t>
  </si>
  <si>
    <t>errausle</t>
  </si>
  <si>
    <t>errauspean</t>
  </si>
  <si>
    <t>errauspen</t>
  </si>
  <si>
    <t>errauspenerritu</t>
  </si>
  <si>
    <t>erraustatu</t>
  </si>
  <si>
    <t>errauste</t>
  </si>
  <si>
    <t>erraustoki</t>
  </si>
  <si>
    <t>erraustu</t>
  </si>
  <si>
    <t>errauts</t>
  </si>
  <si>
    <t>errautsazal</t>
  </si>
  <si>
    <t>errautsbolada</t>
  </si>
  <si>
    <t>errautseuri</t>
  </si>
  <si>
    <t>errautsgeruza</t>
  </si>
  <si>
    <t>errautsgris</t>
  </si>
  <si>
    <t>errautshobi</t>
  </si>
  <si>
    <t>errautsiduri</t>
  </si>
  <si>
    <t>errautskolore</t>
  </si>
  <si>
    <t>errautslaino</t>
  </si>
  <si>
    <t>errautspilo</t>
  </si>
  <si>
    <t>errautspilotxo</t>
  </si>
  <si>
    <t>errautsi</t>
  </si>
  <si>
    <t>errautsu</t>
  </si>
  <si>
    <t>erraxka</t>
  </si>
  <si>
    <t>erraz</t>
  </si>
  <si>
    <t>errazagotu</t>
  </si>
  <si>
    <t>errazbide</t>
  </si>
  <si>
    <t>errazemoso</t>
  </si>
  <si>
    <t>errazenik</t>
  </si>
  <si>
    <t>errazgarri</t>
  </si>
  <si>
    <t>errazio</t>
  </si>
  <si>
    <t>errazioeredu</t>
  </si>
  <si>
    <t>errazionamendu</t>
  </si>
  <si>
    <t>errazionatu</t>
  </si>
  <si>
    <t>errazkeria</t>
  </si>
  <si>
    <t>errazki</t>
  </si>
  <si>
    <t>erraztaile</t>
  </si>
  <si>
    <t>erraztasun</t>
  </si>
  <si>
    <t>erraztasunjoera</t>
  </si>
  <si>
    <t>errazte</t>
  </si>
  <si>
    <t>errazten</t>
  </si>
  <si>
    <t>erraztu</t>
  </si>
  <si>
    <t>erre</t>
  </si>
  <si>
    <t>erreespezia</t>
  </si>
  <si>
    <t>errekeru</t>
  </si>
  <si>
    <t>erremarka</t>
  </si>
  <si>
    <t>erremerre</t>
  </si>
  <si>
    <t>erreopari</t>
  </si>
  <si>
    <t>erreur</t>
  </si>
  <si>
    <t>erreusain</t>
  </si>
  <si>
    <t>errezimeldu</t>
  </si>
  <si>
    <t>erreafirmatu</t>
  </si>
  <si>
    <t>erreajuste</t>
  </si>
  <si>
    <t>erreaktantzia</t>
  </si>
  <si>
    <t>erreaktibitate</t>
  </si>
  <si>
    <t>erreaktibo</t>
  </si>
  <si>
    <t>erreaktibokantitate</t>
  </si>
  <si>
    <t>erreaktibomultzo</t>
  </si>
  <si>
    <t>erreaktore</t>
  </si>
  <si>
    <t>erreaktoreontzi</t>
  </si>
  <si>
    <t>erreakzio</t>
  </si>
  <si>
    <t>erreakzioabiadura</t>
  </si>
  <si>
    <t>erreakzioabioi</t>
  </si>
  <si>
    <t>erreakzioandana</t>
  </si>
  <si>
    <t>erreakziobalio</t>
  </si>
  <si>
    <t>erreakziobero</t>
  </si>
  <si>
    <t>erreakziobide</t>
  </si>
  <si>
    <t>erreakziodenbora</t>
  </si>
  <si>
    <t>erreakzioenergia</t>
  </si>
  <si>
    <t>erreakzioentalpia</t>
  </si>
  <si>
    <t>erreakzioerreaktore</t>
  </si>
  <si>
    <t>erreakzioeskema</t>
  </si>
  <si>
    <t>erreakzioindar</t>
  </si>
  <si>
    <t>erreakziokate</t>
  </si>
  <si>
    <t>erreakzioklase</t>
  </si>
  <si>
    <t>erreakziomekanismo</t>
  </si>
  <si>
    <t>erreakziomota</t>
  </si>
  <si>
    <t>erreakzioontzi</t>
  </si>
  <si>
    <t>erreakzioproduktu</t>
  </si>
  <si>
    <t>erreakziosekuentzia</t>
  </si>
  <si>
    <t>erreakziosorta</t>
  </si>
  <si>
    <t>erreakziotankerako</t>
  </si>
  <si>
    <t>erreakzional</t>
  </si>
  <si>
    <t>erreakzionarazi</t>
  </si>
  <si>
    <t>erreakzionario</t>
  </si>
  <si>
    <t>erreakzionarismo</t>
  </si>
  <si>
    <t>erreakzionatu</t>
  </si>
  <si>
    <t>erreakzionatzaile</t>
  </si>
  <si>
    <t>erreal</t>
  </si>
  <si>
    <t>errealerdi</t>
  </si>
  <si>
    <t>errealkuarto</t>
  </si>
  <si>
    <t>errealismo</t>
  </si>
  <si>
    <t>errealismofalta</t>
  </si>
  <si>
    <t>errealismopuntu</t>
  </si>
  <si>
    <t>errealista</t>
  </si>
  <si>
    <t>errealistamagiko</t>
  </si>
  <si>
    <t>errealistakiro</t>
  </si>
  <si>
    <t>errealitate</t>
  </si>
  <si>
    <t>errealitatealor</t>
  </si>
  <si>
    <t>errealitateantzerki</t>
  </si>
  <si>
    <t>errealitatebiharamun</t>
  </si>
  <si>
    <t>errealitategune</t>
  </si>
  <si>
    <t>errealitatekutsu</t>
  </si>
  <si>
    <t>errealitatemaila</t>
  </si>
  <si>
    <t>errealitatemota</t>
  </si>
  <si>
    <t>errealitateprintzipio</t>
  </si>
  <si>
    <t>errealizadore</t>
  </si>
  <si>
    <t>errealizatu</t>
  </si>
  <si>
    <t>errealizazio</t>
  </si>
  <si>
    <t>errealki</t>
  </si>
  <si>
    <t>errealtasun</t>
  </si>
  <si>
    <t>errealzale</t>
  </si>
  <si>
    <t>errearazi</t>
  </si>
  <si>
    <t>errebaje</t>
  </si>
  <si>
    <t>errebal</t>
  </si>
  <si>
    <t>errebalida</t>
  </si>
  <si>
    <t>errebalorizatu</t>
  </si>
  <si>
    <t>errebalorizazio</t>
  </si>
  <si>
    <t>errebalorizazioplusbalio</t>
  </si>
  <si>
    <t>errebalorizaziotasa</t>
  </si>
  <si>
    <t>errebantxa</t>
  </si>
  <si>
    <t>errebantxagose</t>
  </si>
  <si>
    <t>errebaxatu</t>
  </si>
  <si>
    <t>errebelamendu</t>
  </si>
  <si>
    <t>errebelamendugune</t>
  </si>
  <si>
    <t>errebelar</t>
  </si>
  <si>
    <t>errebelatu</t>
  </si>
  <si>
    <t>errebelatzaile</t>
  </si>
  <si>
    <t>errebelazio</t>
  </si>
  <si>
    <t>errebelde</t>
  </si>
  <si>
    <t>errebeldia</t>
  </si>
  <si>
    <t>errebentatu</t>
  </si>
  <si>
    <t>erreberberaziomaila</t>
  </si>
  <si>
    <t>erreberbero</t>
  </si>
  <si>
    <t>erreberendo</t>
  </si>
  <si>
    <t>erreberentzia</t>
  </si>
  <si>
    <t>errebero</t>
  </si>
  <si>
    <t>erreberresan</t>
  </si>
  <si>
    <t>erreberritu</t>
  </si>
  <si>
    <t>errebertsible</t>
  </si>
  <si>
    <t>errebes</t>
  </si>
  <si>
    <t>errebestu</t>
  </si>
  <si>
    <t>errebisatu</t>
  </si>
  <si>
    <t>errebisatzaile</t>
  </si>
  <si>
    <t>errebisio</t>
  </si>
  <si>
    <t>errebisionismo</t>
  </si>
  <si>
    <t>errebisionista</t>
  </si>
  <si>
    <t>errebisore</t>
  </si>
  <si>
    <t>errebista</t>
  </si>
  <si>
    <t>errebistalan</t>
  </si>
  <si>
    <t>errebistatxo</t>
  </si>
  <si>
    <t>errebobinatu</t>
  </si>
  <si>
    <t>erreboilo</t>
  </si>
  <si>
    <t>errebokatu</t>
  </si>
  <si>
    <t>errebokazio</t>
  </si>
  <si>
    <t>erreboke</t>
  </si>
  <si>
    <t>errebolber</t>
  </si>
  <si>
    <t>errebolbergordailu</t>
  </si>
  <si>
    <t>errebolberdun</t>
  </si>
  <si>
    <t>errebolbitu</t>
  </si>
  <si>
    <t>errebolta</t>
  </si>
  <si>
    <t>erreboltari</t>
  </si>
  <si>
    <t>erreboltatu</t>
  </si>
  <si>
    <t>erreboluzio</t>
  </si>
  <si>
    <t>erreboluziobezpera</t>
  </si>
  <si>
    <t>erreboluzioekintza</t>
  </si>
  <si>
    <t>erreboluziogile</t>
  </si>
  <si>
    <t>erreboluziogintza</t>
  </si>
  <si>
    <t>erreboluziolari</t>
  </si>
  <si>
    <t>erreboluzionario</t>
  </si>
  <si>
    <t>errebortxatu</t>
  </si>
  <si>
    <t>errebotatu</t>
  </si>
  <si>
    <t>errebote</t>
  </si>
  <si>
    <t>errebotemodalitate</t>
  </si>
  <si>
    <t>errebotesari</t>
  </si>
  <si>
    <t>errebotexistera</t>
  </si>
  <si>
    <t>erreboteadore</t>
  </si>
  <si>
    <t>erreboteka</t>
  </si>
  <si>
    <t>errebozatu</t>
  </si>
  <si>
    <t>errebuelta</t>
  </si>
  <si>
    <t>errebultsibo</t>
  </si>
  <si>
    <t>erredaktatu</t>
  </si>
  <si>
    <t>erredaktatzaile</t>
  </si>
  <si>
    <t>erredaktatzeprozesu</t>
  </si>
  <si>
    <t>erredaktore</t>
  </si>
  <si>
    <t>erredaktoreburu</t>
  </si>
  <si>
    <t>erredakzio</t>
  </si>
  <si>
    <t>erredakziobatzorde</t>
  </si>
  <si>
    <t>erredakziobulego</t>
  </si>
  <si>
    <t>erredakzioez</t>
  </si>
  <si>
    <t>erredakziokontseilu</t>
  </si>
  <si>
    <t>erredakziolan</t>
  </si>
  <si>
    <t>erredakziosala</t>
  </si>
  <si>
    <t>erredakziotalde</t>
  </si>
  <si>
    <t>erredakziopeko</t>
  </si>
  <si>
    <t>erredentzio</t>
  </si>
  <si>
    <t>errediez</t>
  </si>
  <si>
    <t>erredimitu</t>
  </si>
  <si>
    <t>errediza</t>
  </si>
  <si>
    <t>erredizagile</t>
  </si>
  <si>
    <t>erredizagintza</t>
  </si>
  <si>
    <t>erredoble</t>
  </si>
  <si>
    <t>erredox</t>
  </si>
  <si>
    <t>erreduktore</t>
  </si>
  <si>
    <t>erredukzio</t>
  </si>
  <si>
    <t>erredukziokoefiziente</t>
  </si>
  <si>
    <t>erredukzionismo</t>
  </si>
  <si>
    <t>erredukzionista</t>
  </si>
  <si>
    <t>erredun</t>
  </si>
  <si>
    <t>erredundante</t>
  </si>
  <si>
    <t>erredundantzia</t>
  </si>
  <si>
    <t>erredundantziaerregela</t>
  </si>
  <si>
    <t>erredura</t>
  </si>
  <si>
    <t>erreduzitu</t>
  </si>
  <si>
    <t>erreduzitzaile</t>
  </si>
  <si>
    <t>errefera</t>
  </si>
  <si>
    <t>erreferente</t>
  </si>
  <si>
    <t>erreferentedun</t>
  </si>
  <si>
    <t>erreferentzia</t>
  </si>
  <si>
    <t>erreferentziaaldi</t>
  </si>
  <si>
    <t>erreferentziaaurpegi</t>
  </si>
  <si>
    <t>erreferentziabalio</t>
  </si>
  <si>
    <t>erreferentziadata</t>
  </si>
  <si>
    <t>erreferentziaeremu</t>
  </si>
  <si>
    <t>erreferentziagainazal</t>
  </si>
  <si>
    <t>erreferentziahitz</t>
  </si>
  <si>
    <t>erreferentzialerro</t>
  </si>
  <si>
    <t>erreferentziamaila</t>
  </si>
  <si>
    <t>erreferentziamarko</t>
  </si>
  <si>
    <t>erreferentziamaterial</t>
  </si>
  <si>
    <t>erreferentziamundu</t>
  </si>
  <si>
    <t>erreferentziaobra</t>
  </si>
  <si>
    <t>erreferentziaoinarri</t>
  </si>
  <si>
    <t>erreferentziaplano</t>
  </si>
  <si>
    <t>erreferentziaposibilitate</t>
  </si>
  <si>
    <t>erreferentziapuntu</t>
  </si>
  <si>
    <t>erreferentziasistema</t>
  </si>
  <si>
    <t>erreferentziaurte</t>
  </si>
  <si>
    <t>erreferentziavoltaje</t>
  </si>
  <si>
    <t>erreferentziazenbaki</t>
  </si>
  <si>
    <t>erreferentziazerbitzu</t>
  </si>
  <si>
    <t>erreferentziazientzia</t>
  </si>
  <si>
    <t>erreferentziazinta</t>
  </si>
  <si>
    <t>erreferentziagune</t>
  </si>
  <si>
    <t>erreferentziakidetasun</t>
  </si>
  <si>
    <t>erreferentzial</t>
  </si>
  <si>
    <t>erreferentziazio</t>
  </si>
  <si>
    <t>erreferitu</t>
  </si>
  <si>
    <t>errefinamendu</t>
  </si>
  <si>
    <t>errefinatu</t>
  </si>
  <si>
    <t>erreflektore</t>
  </si>
  <si>
    <t>erreflektoremota</t>
  </si>
  <si>
    <t>erreflexatu</t>
  </si>
  <si>
    <t>erreflexibitateinpultsibitate</t>
  </si>
  <si>
    <t>erreflexibo</t>
  </si>
  <si>
    <t>erreflexibomaila</t>
  </si>
  <si>
    <t>erreflexiboki</t>
  </si>
  <si>
    <t>erreflexio</t>
  </si>
  <si>
    <t>erreflexioaldi</t>
  </si>
  <si>
    <t>erreflexiogai</t>
  </si>
  <si>
    <t>erreflexiohari</t>
  </si>
  <si>
    <t>erreflexiolan</t>
  </si>
  <si>
    <t>erreflexiomaila</t>
  </si>
  <si>
    <t>erreflexionarazi</t>
  </si>
  <si>
    <t>erreflexionatu</t>
  </si>
  <si>
    <t>erreflexopodal</t>
  </si>
  <si>
    <t>erreflexoterapia</t>
  </si>
  <si>
    <t>erreflexu</t>
  </si>
  <si>
    <t>erreforma</t>
  </si>
  <si>
    <t>erreformaazterketa</t>
  </si>
  <si>
    <t>erreformababes</t>
  </si>
  <si>
    <t>erreformabide</t>
  </si>
  <si>
    <t>erreformagarai</t>
  </si>
  <si>
    <t>erreformalan</t>
  </si>
  <si>
    <t>erreformapolitika</t>
  </si>
  <si>
    <t>erreformaprozesu</t>
  </si>
  <si>
    <t>erreformapean</t>
  </si>
  <si>
    <t>erreformategi</t>
  </si>
  <si>
    <t>erreformatorio</t>
  </si>
  <si>
    <t>erreformatu</t>
  </si>
  <si>
    <t>erreformatzaile</t>
  </si>
  <si>
    <t>erreformazale</t>
  </si>
  <si>
    <t>erreformismo</t>
  </si>
  <si>
    <t>erreformista</t>
  </si>
  <si>
    <t>errefortzamendu</t>
  </si>
  <si>
    <t>errefortzatu</t>
  </si>
  <si>
    <t>errefortzu</t>
  </si>
  <si>
    <t>errefraktatu</t>
  </si>
  <si>
    <t>errefrakzio</t>
  </si>
  <si>
    <t>errefrakzioindize</t>
  </si>
  <si>
    <t>errefrau</t>
  </si>
  <si>
    <t>errefrauzenbaki</t>
  </si>
  <si>
    <t>errefrenatu</t>
  </si>
  <si>
    <t>errefrendo</t>
  </si>
  <si>
    <t>errefreskagarri</t>
  </si>
  <si>
    <t>errefrigeragailu</t>
  </si>
  <si>
    <t>errefrigeratzaile</t>
  </si>
  <si>
    <t>errefrigerazio</t>
  </si>
  <si>
    <t>errefus</t>
  </si>
  <si>
    <t>errefusmaila</t>
  </si>
  <si>
    <t>errefusaketa</t>
  </si>
  <si>
    <t>errefusamendu</t>
  </si>
  <si>
    <t>errefusapen</t>
  </si>
  <si>
    <t>errefusatu</t>
  </si>
  <si>
    <t>errefutaezin</t>
  </si>
  <si>
    <t>errefutatu</t>
  </si>
  <si>
    <t>errefuxiatu</t>
  </si>
  <si>
    <t>errefuxiatueremu</t>
  </si>
  <si>
    <t>errefuxiatugune</t>
  </si>
  <si>
    <t>errefuxiatukopuru</t>
  </si>
  <si>
    <t>errefuxiatustatus</t>
  </si>
  <si>
    <t>errefuxio</t>
  </si>
  <si>
    <t>erregadiatu</t>
  </si>
  <si>
    <t>erregadio</t>
  </si>
  <si>
    <t>erregadiokontu</t>
  </si>
  <si>
    <t>erregai</t>
  </si>
  <si>
    <t>erregaiandel</t>
  </si>
  <si>
    <t>erregaidepositu</t>
  </si>
  <si>
    <t>erregaiihes</t>
  </si>
  <si>
    <t>erregaikopuru</t>
  </si>
  <si>
    <t>erregailur</t>
  </si>
  <si>
    <t>erregailu</t>
  </si>
  <si>
    <t>erregaitu</t>
  </si>
  <si>
    <t>erregaitz</t>
  </si>
  <si>
    <t>erregalamendu</t>
  </si>
  <si>
    <t>erregalatu</t>
  </si>
  <si>
    <t>erregalia</t>
  </si>
  <si>
    <t>erregaliatrukatze</t>
  </si>
  <si>
    <t>erregaliz</t>
  </si>
  <si>
    <t>erregalizale</t>
  </si>
  <si>
    <t>erregalu</t>
  </si>
  <si>
    <t>erregalumota</t>
  </si>
  <si>
    <t>erregarri</t>
  </si>
  <si>
    <t>erregateatu</t>
  </si>
  <si>
    <t>errege</t>
  </si>
  <si>
    <t>erregeagindu</t>
  </si>
  <si>
    <t>erregeagintza</t>
  </si>
  <si>
    <t>erregeahi</t>
  </si>
  <si>
    <t>erregeakademia</t>
  </si>
  <si>
    <t>erregealaba</t>
  </si>
  <si>
    <t>erregearmada</t>
  </si>
  <si>
    <t>erregearo</t>
  </si>
  <si>
    <t>erregeauditore</t>
  </si>
  <si>
    <t>erregeaukera</t>
  </si>
  <si>
    <t>erregeaulki</t>
  </si>
  <si>
    <t>erregeauzitegi</t>
  </si>
  <si>
    <t>erregebide</t>
  </si>
  <si>
    <t>erregebotere</t>
  </si>
  <si>
    <t>erregeburestun</t>
  </si>
  <si>
    <t>erregedekretu</t>
  </si>
  <si>
    <t>erregediadema</t>
  </si>
  <si>
    <t>erregeegoitza</t>
  </si>
  <si>
    <t>erregeegun</t>
  </si>
  <si>
    <t>erregeelkargo</t>
  </si>
  <si>
    <t>erregeelkarte</t>
  </si>
  <si>
    <t>erregeerregina</t>
  </si>
  <si>
    <t>erregeeskaera</t>
  </si>
  <si>
    <t>erregeeskualde</t>
  </si>
  <si>
    <t>erregeeskubide</t>
  </si>
  <si>
    <t>erregeestatutu</t>
  </si>
  <si>
    <t>erregeetxe</t>
  </si>
  <si>
    <t>erregefabrika</t>
  </si>
  <si>
    <t>erregefamilia</t>
  </si>
  <si>
    <t>erregeflota</t>
  </si>
  <si>
    <t>erregeganbera</t>
  </si>
  <si>
    <t>erregeganbito</t>
  </si>
  <si>
    <t>erregegaztelu</t>
  </si>
  <si>
    <t>erregegobernamendu</t>
  </si>
  <si>
    <t>erregegoiz</t>
  </si>
  <si>
    <t>erregehazienda</t>
  </si>
  <si>
    <t>erregehereje</t>
  </si>
  <si>
    <t>erregeherri</t>
  </si>
  <si>
    <t>erregehilobi</t>
  </si>
  <si>
    <t>erregehiri</t>
  </si>
  <si>
    <t>erregeikastetxe</t>
  </si>
  <si>
    <t>erregeinprimategi</t>
  </si>
  <si>
    <t>erregeizen</t>
  </si>
  <si>
    <t>erregejai</t>
  </si>
  <si>
    <t>erregejauregi</t>
  </si>
  <si>
    <t>erregejauregitar</t>
  </si>
  <si>
    <t>erregejende</t>
  </si>
  <si>
    <t>erregekabalgata</t>
  </si>
  <si>
    <t>erregekaltezko</t>
  </si>
  <si>
    <t>erregekonpainia</t>
  </si>
  <si>
    <t>erregekontseilu</t>
  </si>
  <si>
    <t>erregekontserbatorio</t>
  </si>
  <si>
    <t>erregekoroa</t>
  </si>
  <si>
    <t>erregelan</t>
  </si>
  <si>
    <t>erregelege</t>
  </si>
  <si>
    <t>erregelegebide</t>
  </si>
  <si>
    <t>erregeleinu</t>
  </si>
  <si>
    <t>erregemakila</t>
  </si>
  <si>
    <t>erregemintegi</t>
  </si>
  <si>
    <t>erregemomia</t>
  </si>
  <si>
    <t>erregemutil</t>
  </si>
  <si>
    <t>erregeogasun</t>
  </si>
  <si>
    <t>erregeohi</t>
  </si>
  <si>
    <t>erregeohore</t>
  </si>
  <si>
    <t>erregeondasun</t>
  </si>
  <si>
    <t>erregeordena</t>
  </si>
  <si>
    <t>erregepribilegio</t>
  </si>
  <si>
    <t>erregesagar</t>
  </si>
  <si>
    <t>erregesari</t>
  </si>
  <si>
    <t>erregeseme</t>
  </si>
  <si>
    <t>erregesendi</t>
  </si>
  <si>
    <t>erregetutela</t>
  </si>
  <si>
    <t>erregeusteko</t>
  </si>
  <si>
    <t>erregezaingo</t>
  </si>
  <si>
    <t>erregezedula</t>
  </si>
  <si>
    <t>erregezerga</t>
  </si>
  <si>
    <t>erregealdi</t>
  </si>
  <si>
    <t>erregegai</t>
  </si>
  <si>
    <t>erregego</t>
  </si>
  <si>
    <t>erregela</t>
  </si>
  <si>
    <t>erregelamultzo</t>
  </si>
  <si>
    <t>erregelamendu</t>
  </si>
  <si>
    <t>erregelamenduzko</t>
  </si>
  <si>
    <t>erregelatu</t>
  </si>
  <si>
    <t>erregelatxo</t>
  </si>
  <si>
    <t>erregelatzaile</t>
  </si>
  <si>
    <t>erregeleta</t>
  </si>
  <si>
    <t>erregenerazioplan</t>
  </si>
  <si>
    <t>erregente</t>
  </si>
  <si>
    <t>erregentzia</t>
  </si>
  <si>
    <t>erregeorde</t>
  </si>
  <si>
    <t>erregeordeko</t>
  </si>
  <si>
    <t>erregeordetar</t>
  </si>
  <si>
    <t>erregeordetza</t>
  </si>
  <si>
    <t>erregeordezko</t>
  </si>
  <si>
    <t>erregetasun</t>
  </si>
  <si>
    <t>erregetiar</t>
  </si>
  <si>
    <t>erregetiareliztar</t>
  </si>
  <si>
    <t>erregetu</t>
  </si>
  <si>
    <t>erregetza</t>
  </si>
  <si>
    <t>erregetzagarai</t>
  </si>
  <si>
    <t>erregetzeitxaro</t>
  </si>
  <si>
    <t>erregezale</t>
  </si>
  <si>
    <t>erregezko</t>
  </si>
  <si>
    <t>erregimen</t>
  </si>
  <si>
    <t>erregimenkomunitate</t>
  </si>
  <si>
    <t>erregimenmota</t>
  </si>
  <si>
    <t>erregimenpean</t>
  </si>
  <si>
    <t>erregina</t>
  </si>
  <si>
    <t>erreginajele</t>
  </si>
  <si>
    <t>erreginagai</t>
  </si>
  <si>
    <t>erreginatza</t>
  </si>
  <si>
    <t>erregio</t>
  </si>
  <si>
    <t>erregiokontseilu</t>
  </si>
  <si>
    <t>erregiopolitika</t>
  </si>
  <si>
    <t>erregioka</t>
  </si>
  <si>
    <t>erregional</t>
  </si>
  <si>
    <t>erregionalismo</t>
  </si>
  <si>
    <t>erregionalista</t>
  </si>
  <si>
    <t>erregionalizazioprozesu</t>
  </si>
  <si>
    <t>erregistrari</t>
  </si>
  <si>
    <t>erregistratu</t>
  </si>
  <si>
    <t>erregistratzaile</t>
  </si>
  <si>
    <t>erregistratzeeragiketa</t>
  </si>
  <si>
    <t>erregistro</t>
  </si>
  <si>
    <t>erregistroaldaketa</t>
  </si>
  <si>
    <t>erregistrodeskripzio</t>
  </si>
  <si>
    <t>erregistrodiagrama</t>
  </si>
  <si>
    <t>erregistrokarga</t>
  </si>
  <si>
    <t>erregistrokutxeta</t>
  </si>
  <si>
    <t>erregistroliburu</t>
  </si>
  <si>
    <t>erregistromota</t>
  </si>
  <si>
    <t>erregistroorri</t>
  </si>
  <si>
    <t>erregistrotitulazio</t>
  </si>
  <si>
    <t>erregistrozenbaki</t>
  </si>
  <si>
    <t>erregistroziurtagiri</t>
  </si>
  <si>
    <t>erregogor</t>
  </si>
  <si>
    <t>erregosi</t>
  </si>
  <si>
    <t>erregrabatu</t>
  </si>
  <si>
    <t>erregresio</t>
  </si>
  <si>
    <t>erregresioekuazio</t>
  </si>
  <si>
    <t>erregresioerrore</t>
  </si>
  <si>
    <t>erregresiokoefiziente</t>
  </si>
  <si>
    <t>erregresiometodo</t>
  </si>
  <si>
    <t>erregresioplano</t>
  </si>
  <si>
    <t>erregresiozuzen</t>
  </si>
  <si>
    <t>erregresore</t>
  </si>
  <si>
    <t>erregu</t>
  </si>
  <si>
    <t>erreguaurpegi</t>
  </si>
  <si>
    <t>erreguherri</t>
  </si>
  <si>
    <t>erreguka</t>
  </si>
  <si>
    <t>erregulaketa</t>
  </si>
  <si>
    <t>erregulapen</t>
  </si>
  <si>
    <t>erregular</t>
  </si>
  <si>
    <t>erregularitate</t>
  </si>
  <si>
    <t>erregularizatu</t>
  </si>
  <si>
    <t>erregularizatzaileizaera</t>
  </si>
  <si>
    <t>erregularizazio</t>
  </si>
  <si>
    <t>erregularki</t>
  </si>
  <si>
    <t>erregulartasun</t>
  </si>
  <si>
    <t>erregulartasunez</t>
  </si>
  <si>
    <t>erregulartasunsariketa</t>
  </si>
  <si>
    <t>erregulatu</t>
  </si>
  <si>
    <t>erregulatzaile</t>
  </si>
  <si>
    <t>erregulazio</t>
  </si>
  <si>
    <t>erregulazioazpiestazio</t>
  </si>
  <si>
    <t>erregulazioespediente</t>
  </si>
  <si>
    <t>erregulazioez</t>
  </si>
  <si>
    <t>erregulazioindar</t>
  </si>
  <si>
    <t>erregulaziosistema</t>
  </si>
  <si>
    <t>erregulo</t>
  </si>
  <si>
    <t>erregutu</t>
  </si>
  <si>
    <t>erreguz</t>
  </si>
  <si>
    <t>errehabilitatu</t>
  </si>
  <si>
    <t>errehabilitazio</t>
  </si>
  <si>
    <t>errehabilitazioalor</t>
  </si>
  <si>
    <t>errehabilitaziozentro</t>
  </si>
  <si>
    <t>errei</t>
  </si>
  <si>
    <t>erreibindikapen</t>
  </si>
  <si>
    <t>erreibindikapengiro</t>
  </si>
  <si>
    <t>erreibindikatibo</t>
  </si>
  <si>
    <t>erreibindikatu</t>
  </si>
  <si>
    <t>erreibindikatzaile</t>
  </si>
  <si>
    <t>erreibindikazio</t>
  </si>
  <si>
    <t>erreibindikazioegun</t>
  </si>
  <si>
    <t>erreibindikazioekintza</t>
  </si>
  <si>
    <t>erreibindikaziogai</t>
  </si>
  <si>
    <t>erreibindikaziomaila</t>
  </si>
  <si>
    <t>erreibindikaziomugimendu</t>
  </si>
  <si>
    <t>erreinaldi</t>
  </si>
  <si>
    <t>erreinatu</t>
  </si>
  <si>
    <t>erreindustrializazio</t>
  </si>
  <si>
    <t>erreintsertzio</t>
  </si>
  <si>
    <t>erreinu</t>
  </si>
  <si>
    <t>erreinugorte</t>
  </si>
  <si>
    <t>erreinupeko</t>
  </si>
  <si>
    <t>erreinutza</t>
  </si>
  <si>
    <t>erreiteratu</t>
  </si>
  <si>
    <t>erreja</t>
  </si>
  <si>
    <t>errejent</t>
  </si>
  <si>
    <t>errejeria</t>
  </si>
  <si>
    <t>errejidore</t>
  </si>
  <si>
    <t>errejilla</t>
  </si>
  <si>
    <t>errejimentu</t>
  </si>
  <si>
    <t>errejonadore</t>
  </si>
  <si>
    <t>erreka</t>
  </si>
  <si>
    <t>errekaadar</t>
  </si>
  <si>
    <t>errekabazter</t>
  </si>
  <si>
    <t>errekabehe</t>
  </si>
  <si>
    <t>errekabeso</t>
  </si>
  <si>
    <t>errekabide</t>
  </si>
  <si>
    <t>errekaerrota</t>
  </si>
  <si>
    <t>errekaertz</t>
  </si>
  <si>
    <t>errekahaize</t>
  </si>
  <si>
    <t>errekaibi</t>
  </si>
  <si>
    <t>errekainguru</t>
  </si>
  <si>
    <t>errekaizkina</t>
  </si>
  <si>
    <t>errekaur</t>
  </si>
  <si>
    <t>errekaziztor</t>
  </si>
  <si>
    <t>errekazoko</t>
  </si>
  <si>
    <t>errekazulo</t>
  </si>
  <si>
    <t>errekadero</t>
  </si>
  <si>
    <t>errekadu</t>
  </si>
  <si>
    <t>errekagune</t>
  </si>
  <si>
    <t>errekalde</t>
  </si>
  <si>
    <t>errekamara</t>
  </si>
  <si>
    <t>errekanbiotailer</t>
  </si>
  <si>
    <t>errekardaritu</t>
  </si>
  <si>
    <t>errekarga</t>
  </si>
  <si>
    <t>errekargatu</t>
  </si>
  <si>
    <t>errekargu</t>
  </si>
  <si>
    <t>errekari</t>
  </si>
  <si>
    <t>errekarimota</t>
  </si>
  <si>
    <t>errekarri</t>
  </si>
  <si>
    <t>errekarro</t>
  </si>
  <si>
    <t>errekasto</t>
  </si>
  <si>
    <t>errekastoibar</t>
  </si>
  <si>
    <t>errekastosail</t>
  </si>
  <si>
    <t>errekatxo</t>
  </si>
  <si>
    <t>errekerimendu</t>
  </si>
  <si>
    <t>errekeritu</t>
  </si>
  <si>
    <t>erreketa</t>
  </si>
  <si>
    <t>erreketaarrasto</t>
  </si>
  <si>
    <t>erreketaerritu</t>
  </si>
  <si>
    <t>erreketalan</t>
  </si>
  <si>
    <t>erreketaoroitarri</t>
  </si>
  <si>
    <t>erreketazonalde</t>
  </si>
  <si>
    <t>errekete</t>
  </si>
  <si>
    <t>erreki</t>
  </si>
  <si>
    <t>errekin</t>
  </si>
  <si>
    <t>errekinenergia</t>
  </si>
  <si>
    <t>errekinez</t>
  </si>
  <si>
    <t>errekinkontsumo</t>
  </si>
  <si>
    <t>errekisatu</t>
  </si>
  <si>
    <t>errekista</t>
  </si>
  <si>
    <t>errekitu</t>
  </si>
  <si>
    <t>erreklamatu</t>
  </si>
  <si>
    <t>erreklamazio</t>
  </si>
  <si>
    <t>erreklamazioegile</t>
  </si>
  <si>
    <t>erreklamazioidazki</t>
  </si>
  <si>
    <t>erreklamazioliburu</t>
  </si>
  <si>
    <t>erreklamo</t>
  </si>
  <si>
    <t>erreklutatu</t>
  </si>
  <si>
    <t>errekoadro</t>
  </si>
  <si>
    <t>errekobru</t>
  </si>
  <si>
    <t>errekojedore</t>
  </si>
  <si>
    <t>errekoleta</t>
  </si>
  <si>
    <t>errekoleto</t>
  </si>
  <si>
    <t>errekolta</t>
  </si>
  <si>
    <t>errekonbentzio</t>
  </si>
  <si>
    <t>errekonbentziodemanda</t>
  </si>
  <si>
    <t>errekonbertitu</t>
  </si>
  <si>
    <t>errekonbertsio</t>
  </si>
  <si>
    <t>errekondo</t>
  </si>
  <si>
    <t>errekonkista</t>
  </si>
  <si>
    <t>errekonozimendu</t>
  </si>
  <si>
    <t>errekonozitu</t>
  </si>
  <si>
    <t>errekontru</t>
  </si>
  <si>
    <t>errekontxo</t>
  </si>
  <si>
    <t>errekontziliaziokeinu</t>
  </si>
  <si>
    <t>errekor</t>
  </si>
  <si>
    <t>errekorritu</t>
  </si>
  <si>
    <t>errekortatu</t>
  </si>
  <si>
    <t>errekortxolis</t>
  </si>
  <si>
    <t>errekoño</t>
  </si>
  <si>
    <t>errekreagarri</t>
  </si>
  <si>
    <t>errekreazio</t>
  </si>
  <si>
    <t>errekreo</t>
  </si>
  <si>
    <t>errekreoordu</t>
  </si>
  <si>
    <t>errektangelu</t>
  </si>
  <si>
    <t>errektangular</t>
  </si>
  <si>
    <t>errektore</t>
  </si>
  <si>
    <t>errektorefuntzio</t>
  </si>
  <si>
    <t>errektorehauteskunde</t>
  </si>
  <si>
    <t>errektoregai</t>
  </si>
  <si>
    <t>errektorego</t>
  </si>
  <si>
    <t>errektoreorde</t>
  </si>
  <si>
    <t>errektoreordekide</t>
  </si>
  <si>
    <t>errektoreordetza</t>
  </si>
  <si>
    <t>errektoretza</t>
  </si>
  <si>
    <t>errekuntza</t>
  </si>
  <si>
    <t>errekuntzabero</t>
  </si>
  <si>
    <t>errekuntzaerreakzio</t>
  </si>
  <si>
    <t>errekuntzaganbera</t>
  </si>
  <si>
    <t>errekuntzagas</t>
  </si>
  <si>
    <t>errekuntzamotor</t>
  </si>
  <si>
    <t>errekuperaketa</t>
  </si>
  <si>
    <t>errekuperatu</t>
  </si>
  <si>
    <t>errekuperazio</t>
  </si>
  <si>
    <t>errekuperazioahalmen</t>
  </si>
  <si>
    <t>errekuperazioefektu</t>
  </si>
  <si>
    <t>errekuperazioerrepaso</t>
  </si>
  <si>
    <t>errekuperaziofase</t>
  </si>
  <si>
    <t>errekuperazioindar</t>
  </si>
  <si>
    <t>errekuperazioprozesu</t>
  </si>
  <si>
    <t>errekuperaziotarte</t>
  </si>
  <si>
    <t>errekuperaziozentro</t>
  </si>
  <si>
    <t>errekurrente</t>
  </si>
  <si>
    <t>errekurrentzia</t>
  </si>
  <si>
    <t>errekurritu</t>
  </si>
  <si>
    <t>errekurtsibitate</t>
  </si>
  <si>
    <t>errekurtsibo</t>
  </si>
  <si>
    <t>errekurtso</t>
  </si>
  <si>
    <t>errekurtsoarazo</t>
  </si>
  <si>
    <t>errekurtsoegile</t>
  </si>
  <si>
    <t>errekurtsofalta</t>
  </si>
  <si>
    <t>errekurtsogile</t>
  </si>
  <si>
    <t>errekusatu</t>
  </si>
  <si>
    <t>errelari</t>
  </si>
  <si>
    <t>errelato</t>
  </si>
  <si>
    <t>errele</t>
  </si>
  <si>
    <t>errelebante</t>
  </si>
  <si>
    <t>errelebantzia</t>
  </si>
  <si>
    <t>errelebantziaprintzipio</t>
  </si>
  <si>
    <t>errelebo</t>
  </si>
  <si>
    <t>erreleku</t>
  </si>
  <si>
    <t>erreluktantzia</t>
  </si>
  <si>
    <t>erremailagailu</t>
  </si>
  <si>
    <t>erremarkatu</t>
  </si>
  <si>
    <t>errematatu</t>
  </si>
  <si>
    <t>errematatzaile</t>
  </si>
  <si>
    <t>erremate</t>
  </si>
  <si>
    <t>errematelehiaketa</t>
  </si>
  <si>
    <t>erremategile</t>
  </si>
  <si>
    <t>errematxaketa</t>
  </si>
  <si>
    <t>errematxatu</t>
  </si>
  <si>
    <t>errematxe</t>
  </si>
  <si>
    <t>erremediatu</t>
  </si>
  <si>
    <t>erremedio</t>
  </si>
  <si>
    <t>erremediogabe</t>
  </si>
  <si>
    <t>errememorazio</t>
  </si>
  <si>
    <t>erremenbrantza</t>
  </si>
  <si>
    <t>errementaldegi</t>
  </si>
  <si>
    <t>errementari</t>
  </si>
  <si>
    <t>errementaritza</t>
  </si>
  <si>
    <t>errementaritzalan</t>
  </si>
  <si>
    <t>errementeria</t>
  </si>
  <si>
    <t>erremiazka</t>
  </si>
  <si>
    <t>erremin</t>
  </si>
  <si>
    <t>erremingustu</t>
  </si>
  <si>
    <t>erreminkirats</t>
  </si>
  <si>
    <t>erremindu</t>
  </si>
  <si>
    <t>erreminta</t>
  </si>
  <si>
    <t>erremintaaltzairu</t>
  </si>
  <si>
    <t>erremintabaldintza</t>
  </si>
  <si>
    <t>erremintakaxa</t>
  </si>
  <si>
    <t>erremintamota</t>
  </si>
  <si>
    <t>erremintataula</t>
  </si>
  <si>
    <t>erremintagintza</t>
  </si>
  <si>
    <t>erremintateria</t>
  </si>
  <si>
    <t>erremite</t>
  </si>
  <si>
    <t>erremolatxa</t>
  </si>
  <si>
    <t>erremolatxahazi</t>
  </si>
  <si>
    <t>erremolatxahosto</t>
  </si>
  <si>
    <t>erremolatxajabe</t>
  </si>
  <si>
    <t>erremolatxakolore</t>
  </si>
  <si>
    <t>erremolatxakonkor</t>
  </si>
  <si>
    <t>erremolatxauzta</t>
  </si>
  <si>
    <t>erremolkatu</t>
  </si>
  <si>
    <t>erremolke</t>
  </si>
  <si>
    <t>erremonte</t>
  </si>
  <si>
    <t>erremonteeskola</t>
  </si>
  <si>
    <t>erremontetxapelketa</t>
  </si>
  <si>
    <t>erremontelari</t>
  </si>
  <si>
    <t>erremordimendu</t>
  </si>
  <si>
    <t>erremu</t>
  </si>
  <si>
    <t>erremuntaketa</t>
  </si>
  <si>
    <t>erremusina</t>
  </si>
  <si>
    <t>erremusinalari</t>
  </si>
  <si>
    <t>erremuskada</t>
  </si>
  <si>
    <t>errenaisantza</t>
  </si>
  <si>
    <t>errenazentismo</t>
  </si>
  <si>
    <t>errenazentista</t>
  </si>
  <si>
    <t>errenazimentu</t>
  </si>
  <si>
    <t>errenazimentualdi</t>
  </si>
  <si>
    <t>errenazimentuaro</t>
  </si>
  <si>
    <t>errenazimentugarai</t>
  </si>
  <si>
    <t>errenazimentutar</t>
  </si>
  <si>
    <t>errenboltso</t>
  </si>
  <si>
    <t>errenbonbilo</t>
  </si>
  <si>
    <t>errendatu</t>
  </si>
  <si>
    <t>errendiarazi</t>
  </si>
  <si>
    <t>errendimendu</t>
  </si>
  <si>
    <t>errendimenduahalmen</t>
  </si>
  <si>
    <t>errendimendufalta</t>
  </si>
  <si>
    <t>errendimenduhobekuntza</t>
  </si>
  <si>
    <t>errendimendusari</t>
  </si>
  <si>
    <t>errendimendutaula</t>
  </si>
  <si>
    <t>errenditu</t>
  </si>
  <si>
    <t>errenditze</t>
  </si>
  <si>
    <t>errendizio</t>
  </si>
  <si>
    <t>erreniforme</t>
  </si>
  <si>
    <t>errenka</t>
  </si>
  <si>
    <t>errenkada</t>
  </si>
  <si>
    <t>errenkadamatrize</t>
  </si>
  <si>
    <t>errenkadaka</t>
  </si>
  <si>
    <t>errenkadakotasun</t>
  </si>
  <si>
    <t>errenkadan</t>
  </si>
  <si>
    <t>errenkan</t>
  </si>
  <si>
    <t>errenkari</t>
  </si>
  <si>
    <t>errenkoretsu</t>
  </si>
  <si>
    <t>erreno</t>
  </si>
  <si>
    <t>errenplazatu</t>
  </si>
  <si>
    <t>errenta</t>
  </si>
  <si>
    <t>errentaaitorpen</t>
  </si>
  <si>
    <t>errentaalderdi</t>
  </si>
  <si>
    <t>errentaelastikotasun</t>
  </si>
  <si>
    <t>errentaiturri</t>
  </si>
  <si>
    <t>errentalege</t>
  </si>
  <si>
    <t>errentamaila</t>
  </si>
  <si>
    <t>errentamota</t>
  </si>
  <si>
    <t>errentaneurosi</t>
  </si>
  <si>
    <t>errentaordaintze</t>
  </si>
  <si>
    <t>errentaosagai</t>
  </si>
  <si>
    <t>errentatruke</t>
  </si>
  <si>
    <t>errentazerga</t>
  </si>
  <si>
    <t>errentabide</t>
  </si>
  <si>
    <t>errentabidearazo</t>
  </si>
  <si>
    <t>errentabilitate</t>
  </si>
  <si>
    <t>errentable</t>
  </si>
  <si>
    <t>errentadore</t>
  </si>
  <si>
    <t>errentadun</t>
  </si>
  <si>
    <t>errentagarri</t>
  </si>
  <si>
    <t>errentagarriki</t>
  </si>
  <si>
    <t>errentagarritasun</t>
  </si>
  <si>
    <t>errentagarritasunirizpide</t>
  </si>
  <si>
    <t>errentamendu</t>
  </si>
  <si>
    <t>errentamenduaskatasun</t>
  </si>
  <si>
    <t>errentamendugastu</t>
  </si>
  <si>
    <t>errentamendukontratu</t>
  </si>
  <si>
    <t>errentapen</t>
  </si>
  <si>
    <t>errentapenetxetiargo</t>
  </si>
  <si>
    <t>errentari</t>
  </si>
  <si>
    <t>errentatu</t>
  </si>
  <si>
    <t>errentatzaile</t>
  </si>
  <si>
    <t>errentatze</t>
  </si>
  <si>
    <t>errenteria</t>
  </si>
  <si>
    <t>errenteriar</t>
  </si>
  <si>
    <t>errentero</t>
  </si>
  <si>
    <t>errentista</t>
  </si>
  <si>
    <t>errenuntzia</t>
  </si>
  <si>
    <t>errenuntziaezin</t>
  </si>
  <si>
    <t>errenuntziatu</t>
  </si>
  <si>
    <t>erreologia</t>
  </si>
  <si>
    <t>erreologiko</t>
  </si>
  <si>
    <t>erreometro</t>
  </si>
  <si>
    <t>erreparaezin</t>
  </si>
  <si>
    <t>erreparagarri</t>
  </si>
  <si>
    <t>errepararazi</t>
  </si>
  <si>
    <t>erreparatu</t>
  </si>
  <si>
    <t>erreparazio</t>
  </si>
  <si>
    <t>erreparlari</t>
  </si>
  <si>
    <t>erreparo</t>
  </si>
  <si>
    <t>errepartitu</t>
  </si>
  <si>
    <t>errepartitze</t>
  </si>
  <si>
    <t>erreparto</t>
  </si>
  <si>
    <t>errepartzelazioposibilitate</t>
  </si>
  <si>
    <t>errepasatu</t>
  </si>
  <si>
    <t>errepaso</t>
  </si>
  <si>
    <t>errepasogiro</t>
  </si>
  <si>
    <t>errepasotxo</t>
  </si>
  <si>
    <t>errepelente</t>
  </si>
  <si>
    <t>erreperkusio</t>
  </si>
  <si>
    <t>errepertorio</t>
  </si>
  <si>
    <t>errepeska</t>
  </si>
  <si>
    <t>errepeskasaio</t>
  </si>
  <si>
    <t>errepeskatu</t>
  </si>
  <si>
    <t>errepetitu</t>
  </si>
  <si>
    <t>errepetizio</t>
  </si>
  <si>
    <t>errepide</t>
  </si>
  <si>
    <t>errepidealor</t>
  </si>
  <si>
    <t>errepidearlo</t>
  </si>
  <si>
    <t>errepidedepartamentu</t>
  </si>
  <si>
    <t>errepideertz</t>
  </si>
  <si>
    <t>errepideeten</t>
  </si>
  <si>
    <t>errepidejunta</t>
  </si>
  <si>
    <t>errepidelotura</t>
  </si>
  <si>
    <t>errepidepolizia</t>
  </si>
  <si>
    <t>errepidesare</t>
  </si>
  <si>
    <t>errepidesari</t>
  </si>
  <si>
    <t>errepideseinalizazio</t>
  </si>
  <si>
    <t>errepidetarte</t>
  </si>
  <si>
    <t>errepidetaxuketa</t>
  </si>
  <si>
    <t>errepidezati</t>
  </si>
  <si>
    <t>errepidezerbitzu</t>
  </si>
  <si>
    <t>errepidezubi</t>
  </si>
  <si>
    <t>errepidezuzendaritza</t>
  </si>
  <si>
    <t>errepika</t>
  </si>
  <si>
    <t>errepikaariketa</t>
  </si>
  <si>
    <t>errepikadun</t>
  </si>
  <si>
    <t>errepikagarri</t>
  </si>
  <si>
    <t>errepikaketa</t>
  </si>
  <si>
    <t>errepikaketasail</t>
  </si>
  <si>
    <t>errepikakor</t>
  </si>
  <si>
    <t>errepikakortasun</t>
  </si>
  <si>
    <t>errepikaldi</t>
  </si>
  <si>
    <t>errepikapen</t>
  </si>
  <si>
    <t>errepikapenespiral</t>
  </si>
  <si>
    <t>errepikapenformula</t>
  </si>
  <si>
    <t>errepikapenkopuru</t>
  </si>
  <si>
    <t>errepikarazi</t>
  </si>
  <si>
    <t>errepikari</t>
  </si>
  <si>
    <t>errepikatu</t>
  </si>
  <si>
    <t>errepikatzaile</t>
  </si>
  <si>
    <t>errepikatze</t>
  </si>
  <si>
    <t>errepikatzeariketa</t>
  </si>
  <si>
    <t>errepikatzelan</t>
  </si>
  <si>
    <t>errepikatzemaila</t>
  </si>
  <si>
    <t>errepikatzetasa</t>
  </si>
  <si>
    <t>errepikazio</t>
  </si>
  <si>
    <t>errepin</t>
  </si>
  <si>
    <t>errepira</t>
  </si>
  <si>
    <t>errepliege</t>
  </si>
  <si>
    <t>erreplika</t>
  </si>
  <si>
    <t>erreplikante</t>
  </si>
  <si>
    <t>erreplikatu</t>
  </si>
  <si>
    <t>erreplikazio</t>
  </si>
  <si>
    <t>errepoblazio</t>
  </si>
  <si>
    <t>erreportaje</t>
  </si>
  <si>
    <t>erreportajetxo</t>
  </si>
  <si>
    <t>erreportari</t>
  </si>
  <si>
    <t>erreportero</t>
  </si>
  <si>
    <t>erreposatu</t>
  </si>
  <si>
    <t>errepresalia</t>
  </si>
  <si>
    <t>errepresentagarri</t>
  </si>
  <si>
    <t>errepresentagarrisistema</t>
  </si>
  <si>
    <t>errepresentagarritasun</t>
  </si>
  <si>
    <t>errepresentakortasun</t>
  </si>
  <si>
    <t>errepresentamodu</t>
  </si>
  <si>
    <t>errepresentante</t>
  </si>
  <si>
    <t>errepresentantibo</t>
  </si>
  <si>
    <t>errepresentapen</t>
  </si>
  <si>
    <t>errepresentatibitate</t>
  </si>
  <si>
    <t>errepresentatibo</t>
  </si>
  <si>
    <t>errepresentatu</t>
  </si>
  <si>
    <t>errepresentatzaile</t>
  </si>
  <si>
    <t>errepresentatze</t>
  </si>
  <si>
    <t>errepresentazio</t>
  </si>
  <si>
    <t>errepresentazioera</t>
  </si>
  <si>
    <t>errepresentazioeskala</t>
  </si>
  <si>
    <t>errepresentaziomaila</t>
  </si>
  <si>
    <t>errepresentaziometodo</t>
  </si>
  <si>
    <t>errepresentaziomodu</t>
  </si>
  <si>
    <t>errepresentaziomota</t>
  </si>
  <si>
    <t>errepresentaziosistema</t>
  </si>
  <si>
    <t>errepresibo</t>
  </si>
  <si>
    <t>errepresio</t>
  </si>
  <si>
    <t>errepresioaparatu</t>
  </si>
  <si>
    <t>errepresiobolada</t>
  </si>
  <si>
    <t>errepresioegoera</t>
  </si>
  <si>
    <t>errepresiogarai</t>
  </si>
  <si>
    <t>errepresiogiro</t>
  </si>
  <si>
    <t>errepresioindar</t>
  </si>
  <si>
    <t>errepresiomakina</t>
  </si>
  <si>
    <t>errepresioprozesu</t>
  </si>
  <si>
    <t>errepresiotresna</t>
  </si>
  <si>
    <t>errepresore</t>
  </si>
  <si>
    <t>erreprimitu</t>
  </si>
  <si>
    <t>erreproduktibo</t>
  </si>
  <si>
    <t>erreproduktore</t>
  </si>
  <si>
    <t>erreprodukzio</t>
  </si>
  <si>
    <t>erreprodukziogailu</t>
  </si>
  <si>
    <t>erreprodukziomekanismo</t>
  </si>
  <si>
    <t>erreprodukziogintza</t>
  </si>
  <si>
    <t>erreproduzitu</t>
  </si>
  <si>
    <t>erreproduzitze</t>
  </si>
  <si>
    <t>erreprografiatu</t>
  </si>
  <si>
    <t>erreprotxe</t>
  </si>
  <si>
    <t>erreptilio</t>
  </si>
  <si>
    <t>errepublika</t>
  </si>
  <si>
    <t>errepublikabukaera</t>
  </si>
  <si>
    <t>errepublikaegun</t>
  </si>
  <si>
    <t>errepublikagarai</t>
  </si>
  <si>
    <t>errepublikagobernu</t>
  </si>
  <si>
    <t>errepublikasistema</t>
  </si>
  <si>
    <t>errepublikaburu</t>
  </si>
  <si>
    <t>errepublikanizatu</t>
  </si>
  <si>
    <t>errepublikano</t>
  </si>
  <si>
    <t>errepublikar</t>
  </si>
  <si>
    <t>errepublikaratze</t>
  </si>
  <si>
    <t>errepublikatiar</t>
  </si>
  <si>
    <t>errepublikazale</t>
  </si>
  <si>
    <t>errepublikazaletasun</t>
  </si>
  <si>
    <t>errepuesto</t>
  </si>
  <si>
    <t>errepuxatu</t>
  </si>
  <si>
    <t>erres</t>
  </si>
  <si>
    <t>erresaka</t>
  </si>
  <si>
    <t>erresakaaurpegi</t>
  </si>
  <si>
    <t>erresakaletra</t>
  </si>
  <si>
    <t>erreseina</t>
  </si>
  <si>
    <t>erreseinatu</t>
  </si>
  <si>
    <t>erresekagaitz</t>
  </si>
  <si>
    <t>erresekagarritasun</t>
  </si>
  <si>
    <t>erreserba</t>
  </si>
  <si>
    <t>erreserbaarduradun</t>
  </si>
  <si>
    <t>erreserbaarmada</t>
  </si>
  <si>
    <t>erreserbafondo</t>
  </si>
  <si>
    <t>erreserbaitxura</t>
  </si>
  <si>
    <t>erreserbalurzoru</t>
  </si>
  <si>
    <t>erreserbaprograma</t>
  </si>
  <si>
    <t>erreserbasistema</t>
  </si>
  <si>
    <t>erreserbazentro</t>
  </si>
  <si>
    <t>erreserbatu</t>
  </si>
  <si>
    <t>erresguardo</t>
  </si>
  <si>
    <t>erresidente</t>
  </si>
  <si>
    <t>erresidentzia</t>
  </si>
  <si>
    <t>erresidentzial</t>
  </si>
  <si>
    <t>erresiditu</t>
  </si>
  <si>
    <t>erresiduo</t>
  </si>
  <si>
    <t>erresilente</t>
  </si>
  <si>
    <t>erresistente</t>
  </si>
  <si>
    <t>erresistentzia</t>
  </si>
  <si>
    <t>erresistentziaahalmen</t>
  </si>
  <si>
    <t>erresistentziabalio</t>
  </si>
  <si>
    <t>erresistentziabatzorde</t>
  </si>
  <si>
    <t>erresistentziaelkarketa</t>
  </si>
  <si>
    <t>erresistentziaertz</t>
  </si>
  <si>
    <t>erresistentziafroga</t>
  </si>
  <si>
    <t>erresistentziagudu</t>
  </si>
  <si>
    <t>erresistentziaindar</t>
  </si>
  <si>
    <t>erresistentziajarrera</t>
  </si>
  <si>
    <t>erresistentziakontu</t>
  </si>
  <si>
    <t>erresistentziakultura</t>
  </si>
  <si>
    <t>erresistentzialan</t>
  </si>
  <si>
    <t>erresistentzialehiaketa</t>
  </si>
  <si>
    <t>erresistentziamaila</t>
  </si>
  <si>
    <t>erresistentziamoldapen</t>
  </si>
  <si>
    <t>erresistentziamota</t>
  </si>
  <si>
    <t>erresistentziamugimendu</t>
  </si>
  <si>
    <t>erresistentzianeurgailu</t>
  </si>
  <si>
    <t>erresistentzianeurri</t>
  </si>
  <si>
    <t>erresistentziasaio</t>
  </si>
  <si>
    <t>erresistentziatalde</t>
  </si>
  <si>
    <t>erresistentziatarte</t>
  </si>
  <si>
    <t>erresistibitate</t>
  </si>
  <si>
    <t>erresistibo</t>
  </si>
  <si>
    <t>erresistitu</t>
  </si>
  <si>
    <t>erresistore</t>
  </si>
  <si>
    <t>erresiñol</t>
  </si>
  <si>
    <t>erreskada</t>
  </si>
  <si>
    <t>erreskadan</t>
  </si>
  <si>
    <t>erreskaldatu</t>
  </si>
  <si>
    <t>erreskatatu</t>
  </si>
  <si>
    <t>erreskatatzaile</t>
  </si>
  <si>
    <t>erreskate</t>
  </si>
  <si>
    <t>erreskateestrategia</t>
  </si>
  <si>
    <t>erreskatelan</t>
  </si>
  <si>
    <t>erreskatemodu</t>
  </si>
  <si>
    <t>erreskatetalde</t>
  </si>
  <si>
    <t>erreskripto</t>
  </si>
  <si>
    <t>erresolbitu</t>
  </si>
  <si>
    <t>erresoluzio</t>
  </si>
  <si>
    <t>erresoluzioahalmen</t>
  </si>
  <si>
    <t>erresoluziolimite</t>
  </si>
  <si>
    <t>erresonante</t>
  </si>
  <si>
    <t>erresonantzia</t>
  </si>
  <si>
    <t>erresonantziaenergia</t>
  </si>
  <si>
    <t>erresonantziafenomeno</t>
  </si>
  <si>
    <t>erresonantziakaxa</t>
  </si>
  <si>
    <t>erresonantziamaiztasun</t>
  </si>
  <si>
    <t>erresonatzaile</t>
  </si>
  <si>
    <t>erresortzio</t>
  </si>
  <si>
    <t>errespektiboki</t>
  </si>
  <si>
    <t>errespetagarri</t>
  </si>
  <si>
    <t>errespetarazi</t>
  </si>
  <si>
    <t>errespetatu</t>
  </si>
  <si>
    <t>errespetu</t>
  </si>
  <si>
    <t>errespetuez</t>
  </si>
  <si>
    <t>errespetufalta</t>
  </si>
  <si>
    <t>errespetugiro</t>
  </si>
  <si>
    <t>errespetuitxura</t>
  </si>
  <si>
    <t>errespetujarrera</t>
  </si>
  <si>
    <t>errespetukontzientzia</t>
  </si>
  <si>
    <t>errespetumota</t>
  </si>
  <si>
    <t>errespetudun</t>
  </si>
  <si>
    <t>errespetugabeko</t>
  </si>
  <si>
    <t>errespetutsu</t>
  </si>
  <si>
    <t>errespetuzko</t>
  </si>
  <si>
    <t>errespontsabilitate</t>
  </si>
  <si>
    <t>errespontsabilitatebanaketa</t>
  </si>
  <si>
    <t>errespontsabilitategradu</t>
  </si>
  <si>
    <t>errespontsabilitatepostu</t>
  </si>
  <si>
    <t>errespontsable</t>
  </si>
  <si>
    <t>errespontsu</t>
  </si>
  <si>
    <t>erresta</t>
  </si>
  <si>
    <t>errestali</t>
  </si>
  <si>
    <t>errestauratu</t>
  </si>
  <si>
    <t>errestaurazio</t>
  </si>
  <si>
    <t>errestaurazioaldi</t>
  </si>
  <si>
    <t>errestauraziolan</t>
  </si>
  <si>
    <t>errestaurazionahikunde</t>
  </si>
  <si>
    <t>errestaurazioobra</t>
  </si>
  <si>
    <t>erresto</t>
  </si>
  <si>
    <t>errestriktibo</t>
  </si>
  <si>
    <t>errestrikzio</t>
  </si>
  <si>
    <t>errestrukturazio</t>
  </si>
  <si>
    <t>erresui</t>
  </si>
  <si>
    <t>erresultante</t>
  </si>
  <si>
    <t>erresultatu</t>
  </si>
  <si>
    <t>erresuma</t>
  </si>
  <si>
    <t>erresumaarduralaritza</t>
  </si>
  <si>
    <t>erresumaerrepide</t>
  </si>
  <si>
    <t>erresumahizkuntza</t>
  </si>
  <si>
    <t>erresumajaurlaritza</t>
  </si>
  <si>
    <t>erresumalege</t>
  </si>
  <si>
    <t>erresumamota</t>
  </si>
  <si>
    <t>erresumamultzo</t>
  </si>
  <si>
    <t>erresumatalde</t>
  </si>
  <si>
    <t>erresumin</t>
  </si>
  <si>
    <t>erresumindu</t>
  </si>
  <si>
    <t>erresumingarri</t>
  </si>
  <si>
    <t>erretasun</t>
  </si>
  <si>
    <t>erretaula</t>
  </si>
  <si>
    <t>erretaulaarkitekto</t>
  </si>
  <si>
    <t>errete</t>
  </si>
  <si>
    <t>erretegi</t>
  </si>
  <si>
    <t>erreteila</t>
  </si>
  <si>
    <t>erreten</t>
  </si>
  <si>
    <t>erretenitu</t>
  </si>
  <si>
    <t>erretentzioarazo</t>
  </si>
  <si>
    <t>erretikula</t>
  </si>
  <si>
    <t>erretikular</t>
  </si>
  <si>
    <t>erretikulatu</t>
  </si>
  <si>
    <t>erretikuloblastoma</t>
  </si>
  <si>
    <t>erretikulu</t>
  </si>
  <si>
    <t>erretilu</t>
  </si>
  <si>
    <t>erretina</t>
  </si>
  <si>
    <t>erretinoblastoma</t>
  </si>
  <si>
    <t>erretinoiko</t>
  </si>
  <si>
    <t>erretira</t>
  </si>
  <si>
    <t>erretiragune</t>
  </si>
  <si>
    <t>erretirarazi</t>
  </si>
  <si>
    <t>erretiratu</t>
  </si>
  <si>
    <t>erretiratze</t>
  </si>
  <si>
    <t>erretiro</t>
  </si>
  <si>
    <t>erretiropentsio</t>
  </si>
  <si>
    <t>erretiroaldi</t>
  </si>
  <si>
    <t>erretizentzia</t>
  </si>
  <si>
    <t>erretoki</t>
  </si>
  <si>
    <t>erretolika</t>
  </si>
  <si>
    <t>erretoral</t>
  </si>
  <si>
    <t>erretore</t>
  </si>
  <si>
    <t>erretoreetxe</t>
  </si>
  <si>
    <t>erretorekargu</t>
  </si>
  <si>
    <t>erretoreordezkaritza</t>
  </si>
  <si>
    <t>erretorgo</t>
  </si>
  <si>
    <t>erretorika</t>
  </si>
  <si>
    <t>erretorikaindar</t>
  </si>
  <si>
    <t>erretorikasarrera</t>
  </si>
  <si>
    <t>erretoriko</t>
  </si>
  <si>
    <t>erretrain</t>
  </si>
  <si>
    <t>erretraktore</t>
  </si>
  <si>
    <t>erretraktu</t>
  </si>
  <si>
    <t>erretrakzio</t>
  </si>
  <si>
    <t>erretransmisio</t>
  </si>
  <si>
    <t>erretraso</t>
  </si>
  <si>
    <t>erretratatu</t>
  </si>
  <si>
    <t>erretratatzaile</t>
  </si>
  <si>
    <t>erretratu</t>
  </si>
  <si>
    <t>erretratudibujatzaile</t>
  </si>
  <si>
    <t>erretratugaleria</t>
  </si>
  <si>
    <t>erretratugile</t>
  </si>
  <si>
    <t>erretratugintza</t>
  </si>
  <si>
    <t>erretratulari</t>
  </si>
  <si>
    <t>erretratutxo</t>
  </si>
  <si>
    <t>erretreta</t>
  </si>
  <si>
    <t>erretretadun</t>
  </si>
  <si>
    <t>erretrobirus</t>
  </si>
  <si>
    <t>erretrobisore</t>
  </si>
  <si>
    <t>erretroelikadura</t>
  </si>
  <si>
    <t>erretroflexu</t>
  </si>
  <si>
    <t>erretroproiektagailu</t>
  </si>
  <si>
    <t>erretroproiektore</t>
  </si>
  <si>
    <t>erretropropultsio</t>
  </si>
  <si>
    <t>erretura</t>
  </si>
  <si>
    <t>erretxazo</t>
  </si>
  <si>
    <t>erretxin</t>
  </si>
  <si>
    <t>erretxina</t>
  </si>
  <si>
    <t>erretxindu</t>
  </si>
  <si>
    <t>erretzaile</t>
  </si>
  <si>
    <t>erretze</t>
  </si>
  <si>
    <t>erreuma</t>
  </si>
  <si>
    <t>erreumatiko</t>
  </si>
  <si>
    <t>erreumatismo</t>
  </si>
  <si>
    <t>erreune</t>
  </si>
  <si>
    <t>erreus</t>
  </si>
  <si>
    <t>erreuskonplexu</t>
  </si>
  <si>
    <t>erreusitu</t>
  </si>
  <si>
    <t>errezal</t>
  </si>
  <si>
    <t>errezarazi</t>
  </si>
  <si>
    <t>errezatu</t>
  </si>
  <si>
    <t>errezatzaile</t>
  </si>
  <si>
    <t>errezel</t>
  </si>
  <si>
    <t>errezelarrasto</t>
  </si>
  <si>
    <t>errezeloste</t>
  </si>
  <si>
    <t>errezelatu</t>
  </si>
  <si>
    <t>errezeldun</t>
  </si>
  <si>
    <t>errezelo</t>
  </si>
  <si>
    <t>errezentzia</t>
  </si>
  <si>
    <t>errezeptailu</t>
  </si>
  <si>
    <t>errezeptakulu</t>
  </si>
  <si>
    <t>errezeptibo</t>
  </si>
  <si>
    <t>errezeptore</t>
  </si>
  <si>
    <t>errezepzio</t>
  </si>
  <si>
    <t>errezepzionista</t>
  </si>
  <si>
    <t>errezesio</t>
  </si>
  <si>
    <t>errezeta</t>
  </si>
  <si>
    <t>errezetaliburu</t>
  </si>
  <si>
    <t>errezetatxo</t>
  </si>
  <si>
    <t>errezibitu</t>
  </si>
  <si>
    <t>errezibu</t>
  </si>
  <si>
    <t>erreziklaje</t>
  </si>
  <si>
    <t>erreziklajearlo</t>
  </si>
  <si>
    <t>erreziklajeikastaro</t>
  </si>
  <si>
    <t>erreziklajemota</t>
  </si>
  <si>
    <t>erreziklajeprograma</t>
  </si>
  <si>
    <t>erreziklajeproiektu</t>
  </si>
  <si>
    <t>erreziklajesail</t>
  </si>
  <si>
    <t>erreziklajesailburu</t>
  </si>
  <si>
    <t>erreziklajesaio</t>
  </si>
  <si>
    <t>erreziklatu</t>
  </si>
  <si>
    <t>errezilsagar</t>
  </si>
  <si>
    <t>errezildar</t>
  </si>
  <si>
    <t>erreziproko</t>
  </si>
  <si>
    <t>erreziprozitate</t>
  </si>
  <si>
    <t>errezital</t>
  </si>
  <si>
    <t>errezitatu</t>
  </si>
  <si>
    <t>errezitazio</t>
  </si>
  <si>
    <t>errezo</t>
  </si>
  <si>
    <t>errezoliburu</t>
  </si>
  <si>
    <t>errezoan</t>
  </si>
  <si>
    <t>erribera</t>
  </si>
  <si>
    <t>erriberanes</t>
  </si>
  <si>
    <t>erriberatar</t>
  </si>
  <si>
    <t>erribete</t>
  </si>
  <si>
    <t>erriboflabina</t>
  </si>
  <si>
    <t>erribonukleotido</t>
  </si>
  <si>
    <t>erribosa</t>
  </si>
  <si>
    <t>erribosamolekula</t>
  </si>
  <si>
    <t>erribosoma</t>
  </si>
  <si>
    <t>erribosomamordo</t>
  </si>
  <si>
    <t>erribosomiko</t>
  </si>
  <si>
    <t>errient</t>
  </si>
  <si>
    <t>errientetxe</t>
  </si>
  <si>
    <t>errientsa</t>
  </si>
  <si>
    <t>errientsagai</t>
  </si>
  <si>
    <t>errieta</t>
  </si>
  <si>
    <t>errietabegi</t>
  </si>
  <si>
    <t>errietasaio</t>
  </si>
  <si>
    <t>errietan</t>
  </si>
  <si>
    <t>errifa</t>
  </si>
  <si>
    <t>errifazozketa</t>
  </si>
  <si>
    <t>errifle</t>
  </si>
  <si>
    <t>errigore</t>
  </si>
  <si>
    <t>errigoretsu</t>
  </si>
  <si>
    <t>errigoroski</t>
  </si>
  <si>
    <t>errima</t>
  </si>
  <si>
    <t>errimaaberastasun</t>
  </si>
  <si>
    <t>errimaazterketa</t>
  </si>
  <si>
    <t>errimakontu</t>
  </si>
  <si>
    <t>errimasorta</t>
  </si>
  <si>
    <t>errimadun</t>
  </si>
  <si>
    <t>errimatu</t>
  </si>
  <si>
    <t>errime</t>
  </si>
  <si>
    <t>errinkozefalo</t>
  </si>
  <si>
    <t>errinofaringe</t>
  </si>
  <si>
    <t>errinozero</t>
  </si>
  <si>
    <t>errioxar</t>
  </si>
  <si>
    <t>erripatsu</t>
  </si>
  <si>
    <t>errisorio</t>
  </si>
  <si>
    <t>erristre</t>
  </si>
  <si>
    <t>erritmika</t>
  </si>
  <si>
    <t>erritmiko</t>
  </si>
  <si>
    <t>erritmikoki</t>
  </si>
  <si>
    <t>erritmo</t>
  </si>
  <si>
    <t>erritmoaldatzaile</t>
  </si>
  <si>
    <t>erritmoera</t>
  </si>
  <si>
    <t>erritmoeskema</t>
  </si>
  <si>
    <t>erritmoirudi</t>
  </si>
  <si>
    <t>erritmokontu</t>
  </si>
  <si>
    <t>erritmokulunka</t>
  </si>
  <si>
    <t>erritmosail</t>
  </si>
  <si>
    <t>erritmosen</t>
  </si>
  <si>
    <t>erritmosinbolo</t>
  </si>
  <si>
    <t>erritmodun</t>
  </si>
  <si>
    <t>erritmozale</t>
  </si>
  <si>
    <t>erritu</t>
  </si>
  <si>
    <t>errituaizkora</t>
  </si>
  <si>
    <t>erritulege</t>
  </si>
  <si>
    <t>erritumota</t>
  </si>
  <si>
    <t>erritual</t>
  </si>
  <si>
    <t>erritualizatu</t>
  </si>
  <si>
    <t>erritualizazio</t>
  </si>
  <si>
    <t>erritugintza</t>
  </si>
  <si>
    <t>errituzale</t>
  </si>
  <si>
    <t>errizino</t>
  </si>
  <si>
    <t>errizinoolio</t>
  </si>
  <si>
    <t>errizoide</t>
  </si>
  <si>
    <t>errizoma</t>
  </si>
  <si>
    <t>errizomorfoantz</t>
  </si>
  <si>
    <t>errizopodo</t>
  </si>
  <si>
    <t>erro</t>
  </si>
  <si>
    <t>erroardatz</t>
  </si>
  <si>
    <t>errofalta</t>
  </si>
  <si>
    <t>errohitz</t>
  </si>
  <si>
    <t>errokimu</t>
  </si>
  <si>
    <t>errokopuru</t>
  </si>
  <si>
    <t>erropuntu</t>
  </si>
  <si>
    <t>errozentro</t>
  </si>
  <si>
    <t>errobera</t>
  </si>
  <si>
    <t>erroberatxo</t>
  </si>
  <si>
    <t>errobi</t>
  </si>
  <si>
    <t>errobinet</t>
  </si>
  <si>
    <t>errodagarri</t>
  </si>
  <si>
    <t>errodaje</t>
  </si>
  <si>
    <t>errodamenpista</t>
  </si>
  <si>
    <t>errodamendu</t>
  </si>
  <si>
    <t>errodatu</t>
  </si>
  <si>
    <t>errodillo</t>
  </si>
  <si>
    <t>errododendrosail</t>
  </si>
  <si>
    <t>errodofito</t>
  </si>
  <si>
    <t>errodrigotar</t>
  </si>
  <si>
    <t>errodun</t>
  </si>
  <si>
    <t>errodura</t>
  </si>
  <si>
    <t>errogabe</t>
  </si>
  <si>
    <t>errogatiba</t>
  </si>
  <si>
    <t>erroi</t>
  </si>
  <si>
    <t>erroilazo</t>
  </si>
  <si>
    <t>erroilo</t>
  </si>
  <si>
    <t>erroitztxirpi</t>
  </si>
  <si>
    <t>erroiza</t>
  </si>
  <si>
    <t>erroke</t>
  </si>
  <si>
    <t>erroketa</t>
  </si>
  <si>
    <t>errokizun</t>
  </si>
  <si>
    <t>errolda</t>
  </si>
  <si>
    <t>erroldaagente</t>
  </si>
  <si>
    <t>erroldaberrikuntza</t>
  </si>
  <si>
    <t>erroldaberriztapen</t>
  </si>
  <si>
    <t>erroldabulego</t>
  </si>
  <si>
    <t>erroldadatu</t>
  </si>
  <si>
    <t>erroldagarai</t>
  </si>
  <si>
    <t>erroldainskripzio</t>
  </si>
  <si>
    <t>erroldakudeaketa</t>
  </si>
  <si>
    <t>erroldamugimendu</t>
  </si>
  <si>
    <t>erroldaorri</t>
  </si>
  <si>
    <t>erroldasarrera</t>
  </si>
  <si>
    <t>erroldaketa</t>
  </si>
  <si>
    <t>erroldapenzenbaki</t>
  </si>
  <si>
    <t>erroldaragarri</t>
  </si>
  <si>
    <t>erroldarapen</t>
  </si>
  <si>
    <t>erroldaratu</t>
  </si>
  <si>
    <t>erroldaritza</t>
  </si>
  <si>
    <t>erroldategi</t>
  </si>
  <si>
    <t>erroldatu</t>
  </si>
  <si>
    <t>erroldatze</t>
  </si>
  <si>
    <t>erromada</t>
  </si>
  <si>
    <t>erromaniera</t>
  </si>
  <si>
    <t>erromaniko</t>
  </si>
  <si>
    <t>erromanikoaurre</t>
  </si>
  <si>
    <t>erromanikoaztarna</t>
  </si>
  <si>
    <t>erromanikogotiko</t>
  </si>
  <si>
    <t>erromanista</t>
  </si>
  <si>
    <t>erromanizatu</t>
  </si>
  <si>
    <t>erromanizazio</t>
  </si>
  <si>
    <t>erromanizaziogarai</t>
  </si>
  <si>
    <t>erromankera</t>
  </si>
  <si>
    <t>erromano</t>
  </si>
  <si>
    <t>erromantiko</t>
  </si>
  <si>
    <t>erromantikoi</t>
  </si>
  <si>
    <t>erromantikotasun</t>
  </si>
  <si>
    <t>erromantizismo</t>
  </si>
  <si>
    <t>erromantizismogarai</t>
  </si>
  <si>
    <t>erromantza</t>
  </si>
  <si>
    <t>erromantze</t>
  </si>
  <si>
    <t>erromantzealtxor</t>
  </si>
  <si>
    <t>erromantzeerdara</t>
  </si>
  <si>
    <t>erromantzeitxura</t>
  </si>
  <si>
    <t>erromantzero</t>
  </si>
  <si>
    <t>erromatar</t>
  </si>
  <si>
    <t>erromataraurreko</t>
  </si>
  <si>
    <t>erromatartankera</t>
  </si>
  <si>
    <t>erromatarkuntza</t>
  </si>
  <si>
    <t>erromatartu</t>
  </si>
  <si>
    <t>erromatartze</t>
  </si>
  <si>
    <t>erromatartzemaila</t>
  </si>
  <si>
    <t>erromate</t>
  </si>
  <si>
    <t>erromerale</t>
  </si>
  <si>
    <t>erromeralekopuru</t>
  </si>
  <si>
    <t>erromeria</t>
  </si>
  <si>
    <t>erromeriagiro</t>
  </si>
  <si>
    <t>erromero</t>
  </si>
  <si>
    <t>erromeroezti</t>
  </si>
  <si>
    <t>erromerodi</t>
  </si>
  <si>
    <t>erromes</t>
  </si>
  <si>
    <t>erromesmakila</t>
  </si>
  <si>
    <t>erromesontzi</t>
  </si>
  <si>
    <t>erromessilueta</t>
  </si>
  <si>
    <t>erromestalde</t>
  </si>
  <si>
    <t>erromesaldi</t>
  </si>
  <si>
    <t>erromeseria</t>
  </si>
  <si>
    <t>erromesleku</t>
  </si>
  <si>
    <t>erromintxela</t>
  </si>
  <si>
    <t>erronbo</t>
  </si>
  <si>
    <t>erronboforma</t>
  </si>
  <si>
    <t>erronboide</t>
  </si>
  <si>
    <t>erronda</t>
  </si>
  <si>
    <t>errondaerdi</t>
  </si>
  <si>
    <t>errondari</t>
  </si>
  <si>
    <t>errondatxo</t>
  </si>
  <si>
    <t>errondo</t>
  </si>
  <si>
    <t>erronka</t>
  </si>
  <si>
    <t>erronkajotzaile</t>
  </si>
  <si>
    <t>erronkari</t>
  </si>
  <si>
    <t>erronkariar</t>
  </si>
  <si>
    <t>erronkariera</t>
  </si>
  <si>
    <t>erronkatsu</t>
  </si>
  <si>
    <t>erropalia</t>
  </si>
  <si>
    <t>errore</t>
  </si>
  <si>
    <t>erroreabisu</t>
  </si>
  <si>
    <t>erroredetektatzaile</t>
  </si>
  <si>
    <t>errorekontrol</t>
  </si>
  <si>
    <t>erroremaila</t>
  </si>
  <si>
    <t>erroremarjina</t>
  </si>
  <si>
    <t>erroremetodo</t>
  </si>
  <si>
    <t>erroremezu</t>
  </si>
  <si>
    <t>erroremota</t>
  </si>
  <si>
    <t>erroretarte</t>
  </si>
  <si>
    <t>erroska</t>
  </si>
  <si>
    <t>erroskilla</t>
  </si>
  <si>
    <t>erroskillasortatxo</t>
  </si>
  <si>
    <t>erroskillera</t>
  </si>
  <si>
    <t>errota</t>
  </si>
  <si>
    <t>errotaazuga</t>
  </si>
  <si>
    <t>errotabide</t>
  </si>
  <si>
    <t>errotabatore</t>
  </si>
  <si>
    <t>errotapeko</t>
  </si>
  <si>
    <t>errotari</t>
  </si>
  <si>
    <t>errotarifamilia</t>
  </si>
  <si>
    <t>errotarri</t>
  </si>
  <si>
    <t>errotatibo</t>
  </si>
  <si>
    <t>errotatu</t>
  </si>
  <si>
    <t>errotatxo</t>
  </si>
  <si>
    <t>errotatzehigidura</t>
  </si>
  <si>
    <t>errotazain</t>
  </si>
  <si>
    <t>errotazio</t>
  </si>
  <si>
    <t>errotazioabiadura</t>
  </si>
  <si>
    <t>errotazioardatz</t>
  </si>
  <si>
    <t>errotaziobira</t>
  </si>
  <si>
    <t>errotaziodinamika</t>
  </si>
  <si>
    <t>errotaziohigidura</t>
  </si>
  <si>
    <t>errotaziomugimendu</t>
  </si>
  <si>
    <t>errotazionorantza</t>
  </si>
  <si>
    <t>errotazioordena</t>
  </si>
  <si>
    <t>errotaziopolo</t>
  </si>
  <si>
    <t>errotazional</t>
  </si>
  <si>
    <t>errotifero</t>
  </si>
  <si>
    <t>errotik</t>
  </si>
  <si>
    <t>errotikako</t>
  </si>
  <si>
    <t>errotiko</t>
  </si>
  <si>
    <t>errotore</t>
  </si>
  <si>
    <t>errotoremota</t>
  </si>
  <si>
    <t>errotsu</t>
  </si>
  <si>
    <t>errotu</t>
  </si>
  <si>
    <t>errotula</t>
  </si>
  <si>
    <t>errotuladore</t>
  </si>
  <si>
    <t>errotulagailu</t>
  </si>
  <si>
    <t>errotulatu</t>
  </si>
  <si>
    <t>errotulatzaile</t>
  </si>
  <si>
    <t>errotulazio</t>
  </si>
  <si>
    <t>errotulaziotalde</t>
  </si>
  <si>
    <t>errotulazioteknika</t>
  </si>
  <si>
    <t>errotulu</t>
  </si>
  <si>
    <t>errotze</t>
  </si>
  <si>
    <t>erru</t>
  </si>
  <si>
    <t>errulekukogo</t>
  </si>
  <si>
    <t>errusen</t>
  </si>
  <si>
    <t>errusentimendu</t>
  </si>
  <si>
    <t>erruzama</t>
  </si>
  <si>
    <t>errubeola</t>
  </si>
  <si>
    <t>errubi</t>
  </si>
  <si>
    <t>errubio</t>
  </si>
  <si>
    <t>errubioxka</t>
  </si>
  <si>
    <t>errubito</t>
  </si>
  <si>
    <t>errublo</t>
  </si>
  <si>
    <t>errubrika</t>
  </si>
  <si>
    <t>errubrikapean</t>
  </si>
  <si>
    <t>erruda</t>
  </si>
  <si>
    <t>errudimentario</t>
  </si>
  <si>
    <t>errudimentu</t>
  </si>
  <si>
    <t>errudista</t>
  </si>
  <si>
    <t>errudun</t>
  </si>
  <si>
    <t>errudunaurpegi</t>
  </si>
  <si>
    <t>erruduntasun</t>
  </si>
  <si>
    <t>erruduntasunsentimendu</t>
  </si>
  <si>
    <t>erruduntasuntestigantza</t>
  </si>
  <si>
    <t>errueda</t>
  </si>
  <si>
    <t>errugabe</t>
  </si>
  <si>
    <t>errugabeko</t>
  </si>
  <si>
    <t>errugabetasun</t>
  </si>
  <si>
    <t>errugabetasunpresuntzio</t>
  </si>
  <si>
    <t>errugbi</t>
  </si>
  <si>
    <t>errugbijokalari</t>
  </si>
  <si>
    <t>errugbipartida</t>
  </si>
  <si>
    <t>errugbiselekzio</t>
  </si>
  <si>
    <t>errugbitalde</t>
  </si>
  <si>
    <t>errugbilari</t>
  </si>
  <si>
    <t>erruibarbo</t>
  </si>
  <si>
    <t>erruina</t>
  </si>
  <si>
    <t>errukarri</t>
  </si>
  <si>
    <t>errukarrimordo</t>
  </si>
  <si>
    <t>errukarriro</t>
  </si>
  <si>
    <t>erruki</t>
  </si>
  <si>
    <t>errukiagur</t>
  </si>
  <si>
    <t>errukiaulki</t>
  </si>
  <si>
    <t>errukiauzitegi</t>
  </si>
  <si>
    <t>errukibegirada</t>
  </si>
  <si>
    <t>errukiegintza</t>
  </si>
  <si>
    <t>errukietxe</t>
  </si>
  <si>
    <t>errukifalta</t>
  </si>
  <si>
    <t>errukiiturri</t>
  </si>
  <si>
    <t>errukiizpi</t>
  </si>
  <si>
    <t>errukisari</t>
  </si>
  <si>
    <t>errukisortzaile</t>
  </si>
  <si>
    <t>errukizin</t>
  </si>
  <si>
    <t>errukibera</t>
  </si>
  <si>
    <t>errukidun</t>
  </si>
  <si>
    <t>errukien</t>
  </si>
  <si>
    <t>errukigabe</t>
  </si>
  <si>
    <t>errukigabekeria</t>
  </si>
  <si>
    <t>errukigabetasuninpresio</t>
  </si>
  <si>
    <t>errukior</t>
  </si>
  <si>
    <t>errukiro</t>
  </si>
  <si>
    <t>errukitasun</t>
  </si>
  <si>
    <t>errukitsu</t>
  </si>
  <si>
    <t>errukitu</t>
  </si>
  <si>
    <t>errukizko</t>
  </si>
  <si>
    <t>errule</t>
  </si>
  <si>
    <t>errulo</t>
  </si>
  <si>
    <t>errumaniar</t>
  </si>
  <si>
    <t>errumaniera</t>
  </si>
  <si>
    <t>errun</t>
  </si>
  <si>
    <t>errunaldi</t>
  </si>
  <si>
    <t>errupia</t>
  </si>
  <si>
    <t>errupikola</t>
  </si>
  <si>
    <t>errural</t>
  </si>
  <si>
    <t>erruralismo</t>
  </si>
  <si>
    <t>errusiar</t>
  </si>
  <si>
    <t>errusiera</t>
  </si>
  <si>
    <t>errusierafono</t>
  </si>
  <si>
    <t>errusifikatu</t>
  </si>
  <si>
    <t>errusifikazioahalegin</t>
  </si>
  <si>
    <t>erruso</t>
  </si>
  <si>
    <t>errute</t>
  </si>
  <si>
    <t>errutina</t>
  </si>
  <si>
    <t>errutinamultzo</t>
  </si>
  <si>
    <t>errutinizatu</t>
  </si>
  <si>
    <t>errutoki</t>
  </si>
  <si>
    <t>errutsu</t>
  </si>
  <si>
    <t>erruz</t>
  </si>
  <si>
    <t>erruzka</t>
  </si>
  <si>
    <t>erruzko</t>
  </si>
  <si>
    <t>erruztatu</t>
  </si>
  <si>
    <t>erskon</t>
  </si>
  <si>
    <t>ertaeuropar</t>
  </si>
  <si>
    <t>ertafrika</t>
  </si>
  <si>
    <t>ertain</t>
  </si>
  <si>
    <t>ertamerika</t>
  </si>
  <si>
    <t>ertasia</t>
  </si>
  <si>
    <t>erti</t>
  </si>
  <si>
    <t>ertiahalmen</t>
  </si>
  <si>
    <t>ertiarau</t>
  </si>
  <si>
    <t>ertieskola</t>
  </si>
  <si>
    <t>ertigogo</t>
  </si>
  <si>
    <t>ertiidazlari</t>
  </si>
  <si>
    <t>ertilanbide</t>
  </si>
  <si>
    <t>ertimaila</t>
  </si>
  <si>
    <t>ertiondare</t>
  </si>
  <si>
    <t>ertioroigailu</t>
  </si>
  <si>
    <t>ertizaingo</t>
  </si>
  <si>
    <t>ertilan</t>
  </si>
  <si>
    <t>ertilangintza</t>
  </si>
  <si>
    <t>ertilari</t>
  </si>
  <si>
    <t>ertun</t>
  </si>
  <si>
    <t>ertxadon</t>
  </si>
  <si>
    <t>ertz</t>
  </si>
  <si>
    <t>ertzalde</t>
  </si>
  <si>
    <t>ertzganga</t>
  </si>
  <si>
    <t>ertzzapal</t>
  </si>
  <si>
    <t>ertzain</t>
  </si>
  <si>
    <t>ertzainagiri</t>
  </si>
  <si>
    <t>ertzaineleberri</t>
  </si>
  <si>
    <t>ertzainelkartasun</t>
  </si>
  <si>
    <t>ertzainetxe</t>
  </si>
  <si>
    <t>ertzainjanzki</t>
  </si>
  <si>
    <t>ertzainlaguntzaile</t>
  </si>
  <si>
    <t>ertzainlan</t>
  </si>
  <si>
    <t>ertzainsail</t>
  </si>
  <si>
    <t>ertzainsindikatu</t>
  </si>
  <si>
    <t>ertzainburu</t>
  </si>
  <si>
    <t>ertzaindaritza</t>
  </si>
  <si>
    <t>ertzaindegi</t>
  </si>
  <si>
    <t>ertzaindi</t>
  </si>
  <si>
    <t>ertzaingo</t>
  </si>
  <si>
    <t>ertzaintza</t>
  </si>
  <si>
    <t>ertzdun</t>
  </si>
  <si>
    <t>ertzinguratu</t>
  </si>
  <si>
    <t>erube</t>
  </si>
  <si>
    <t>erubehabia</t>
  </si>
  <si>
    <t>eruditu</t>
  </si>
  <si>
    <t>erudituusain</t>
  </si>
  <si>
    <t>erudizio</t>
  </si>
  <si>
    <t>erudiziomaila</t>
  </si>
  <si>
    <t>erupzio</t>
  </si>
  <si>
    <t>esaera</t>
  </si>
  <si>
    <t>esaerabilduma</t>
  </si>
  <si>
    <t>esaerabilketa</t>
  </si>
  <si>
    <t>esaeratxo</t>
  </si>
  <si>
    <t>esajeratu</t>
  </si>
  <si>
    <t>esajerazio</t>
  </si>
  <si>
    <t>esaka</t>
  </si>
  <si>
    <t>esakari</t>
  </si>
  <si>
    <t>esaketa</t>
  </si>
  <si>
    <t>esakunde</t>
  </si>
  <si>
    <t>esakune</t>
  </si>
  <si>
    <t>esakuneeredu</t>
  </si>
  <si>
    <t>esakunesegida</t>
  </si>
  <si>
    <t>esakuntza</t>
  </si>
  <si>
    <t>esalari</t>
  </si>
  <si>
    <t>esaldi</t>
  </si>
  <si>
    <t>esaldibikote</t>
  </si>
  <si>
    <t>esaldibilduma</t>
  </si>
  <si>
    <t>esaldibilketa</t>
  </si>
  <si>
    <t>esaldiesamolde</t>
  </si>
  <si>
    <t>esaldieskema</t>
  </si>
  <si>
    <t>esaldihasiera</t>
  </si>
  <si>
    <t>esaldikaiola</t>
  </si>
  <si>
    <t>esaldikate</t>
  </si>
  <si>
    <t>esaldiklabe</t>
  </si>
  <si>
    <t>esaldimordoxka</t>
  </si>
  <si>
    <t>esaldimota</t>
  </si>
  <si>
    <t>esaldimultzo</t>
  </si>
  <si>
    <t>esaldisekuentzia</t>
  </si>
  <si>
    <t>esaldisorta</t>
  </si>
  <si>
    <t>esaldiunitate</t>
  </si>
  <si>
    <t>esalditxo</t>
  </si>
  <si>
    <t>esale</t>
  </si>
  <si>
    <t>esalege</t>
  </si>
  <si>
    <t>esamesa</t>
  </si>
  <si>
    <t>esamesapilo</t>
  </si>
  <si>
    <t>esamesaka</t>
  </si>
  <si>
    <t>esamolde</t>
  </si>
  <si>
    <t>esan</t>
  </si>
  <si>
    <t>esanabartu</t>
  </si>
  <si>
    <t>esanegin</t>
  </si>
  <si>
    <t>esanentzun</t>
  </si>
  <si>
    <t>esanurri</t>
  </si>
  <si>
    <t>esanahi</t>
  </si>
  <si>
    <t>esanahianiztasun</t>
  </si>
  <si>
    <t>esanahiarlo</t>
  </si>
  <si>
    <t>esanahielementu</t>
  </si>
  <si>
    <t>esanahierlazio</t>
  </si>
  <si>
    <t>esanahiiturri</t>
  </si>
  <si>
    <t>esanahimota</t>
  </si>
  <si>
    <t>esanahinahasketa</t>
  </si>
  <si>
    <t>esanahiorokortasun</t>
  </si>
  <si>
    <t>esanahisorta</t>
  </si>
  <si>
    <t>esanahiugaritasun</t>
  </si>
  <si>
    <t>esanahiunitate</t>
  </si>
  <si>
    <t>esanahizati</t>
  </si>
  <si>
    <t>esanahidun</t>
  </si>
  <si>
    <t>esanahikortasunmaila</t>
  </si>
  <si>
    <t>esanahitsu</t>
  </si>
  <si>
    <t>esanarazi</t>
  </si>
  <si>
    <t>esanbide</t>
  </si>
  <si>
    <t>esaneko</t>
  </si>
  <si>
    <t>esanekotasun</t>
  </si>
  <si>
    <t>esanera</t>
  </si>
  <si>
    <t>esanetan</t>
  </si>
  <si>
    <t>esanezin</t>
  </si>
  <si>
    <t>esangabe</t>
  </si>
  <si>
    <t>esangai</t>
  </si>
  <si>
    <t>esangarri</t>
  </si>
  <si>
    <t>esangarritasun</t>
  </si>
  <si>
    <t>esangarritsu</t>
  </si>
  <si>
    <t>esangin</t>
  </si>
  <si>
    <t>esangura</t>
  </si>
  <si>
    <t>esanguraez</t>
  </si>
  <si>
    <t>esanguradun</t>
  </si>
  <si>
    <t>esanguratasunmaila</t>
  </si>
  <si>
    <t>esanguratsu</t>
  </si>
  <si>
    <t>esanguratsuki</t>
  </si>
  <si>
    <t>esankizun</t>
  </si>
  <si>
    <t>esankor</t>
  </si>
  <si>
    <t>esapide</t>
  </si>
  <si>
    <t>esatari</t>
  </si>
  <si>
    <t>esataritalde</t>
  </si>
  <si>
    <t>esataritzatailer</t>
  </si>
  <si>
    <t>esate</t>
  </si>
  <si>
    <t>esateera</t>
  </si>
  <si>
    <t>esateko</t>
  </si>
  <si>
    <t>esatera</t>
  </si>
  <si>
    <t>esaterako</t>
  </si>
  <si>
    <t>esaunda</t>
  </si>
  <si>
    <t>esbozo</t>
  </si>
  <si>
    <t>eseki</t>
  </si>
  <si>
    <t>esekidura</t>
  </si>
  <si>
    <t>esekipen</t>
  </si>
  <si>
    <t>esekitoki</t>
  </si>
  <si>
    <t>esekitzaile</t>
  </si>
  <si>
    <t>esentzia</t>
  </si>
  <si>
    <t>esentziaflasko</t>
  </si>
  <si>
    <t>esentziaolio</t>
  </si>
  <si>
    <t>esentzial</t>
  </si>
  <si>
    <t>esentzialismo</t>
  </si>
  <si>
    <t>esentzialista</t>
  </si>
  <si>
    <t>esentzialki</t>
  </si>
  <si>
    <t>eserarazi</t>
  </si>
  <si>
    <t>eseraulki</t>
  </si>
  <si>
    <t>eseri</t>
  </si>
  <si>
    <t>eserialdi</t>
  </si>
  <si>
    <t>eserleku</t>
  </si>
  <si>
    <t>eserlekukopuru</t>
  </si>
  <si>
    <t>esermaila</t>
  </si>
  <si>
    <t>esertoki</t>
  </si>
  <si>
    <t>esetsi</t>
  </si>
  <si>
    <t>esfenoide</t>
  </si>
  <si>
    <t>esfera</t>
  </si>
  <si>
    <t>esferaantzeko</t>
  </si>
  <si>
    <t>esferaforma</t>
  </si>
  <si>
    <t>esferaitxura</t>
  </si>
  <si>
    <t>esferaerdi</t>
  </si>
  <si>
    <t>esferiko</t>
  </si>
  <si>
    <t>esfinge</t>
  </si>
  <si>
    <t>esfinter</t>
  </si>
  <si>
    <t>esfoliante</t>
  </si>
  <si>
    <t>esfoliazio</t>
  </si>
  <si>
    <t>esfoliazioplano</t>
  </si>
  <si>
    <t>esgrafiatu</t>
  </si>
  <si>
    <t>esgrafiatueredu</t>
  </si>
  <si>
    <t>esgrima</t>
  </si>
  <si>
    <t>esistentzialista</t>
  </si>
  <si>
    <t>eskabatu</t>
  </si>
  <si>
    <t>eskabetxe</t>
  </si>
  <si>
    <t>eskabetxefabrika</t>
  </si>
  <si>
    <t>eskabetxelantegi</t>
  </si>
  <si>
    <t>eskabetxetegi</t>
  </si>
  <si>
    <t>eskabide</t>
  </si>
  <si>
    <t>eskabideegile</t>
  </si>
  <si>
    <t>eskabideingurratz</t>
  </si>
  <si>
    <t>eskabideinpreso</t>
  </si>
  <si>
    <t>eskabideinstantzia</t>
  </si>
  <si>
    <t>eskabidemugimendu</t>
  </si>
  <si>
    <t>eskabideorri</t>
  </si>
  <si>
    <t>eskaera</t>
  </si>
  <si>
    <t>eskaeraaurkezpen</t>
  </si>
  <si>
    <t>eskaeraegile</t>
  </si>
  <si>
    <t>eskaeraeredu</t>
  </si>
  <si>
    <t>eskaerafitxa</t>
  </si>
  <si>
    <t>eskaeragarai</t>
  </si>
  <si>
    <t>eskaerakopuru</t>
  </si>
  <si>
    <t>eskaeramaila</t>
  </si>
  <si>
    <t>eskaeramultzo</t>
  </si>
  <si>
    <t>eskaeraorri</t>
  </si>
  <si>
    <t>eskaerapilo</t>
  </si>
  <si>
    <t>eskaeratxosten</t>
  </si>
  <si>
    <t>eskafa</t>
  </si>
  <si>
    <t>eskafandra</t>
  </si>
  <si>
    <t>eskagarri</t>
  </si>
  <si>
    <t>eskaida</t>
  </si>
  <si>
    <t>eskailburu</t>
  </si>
  <si>
    <t>eskailera</t>
  </si>
  <si>
    <t>eskaileraatal</t>
  </si>
  <si>
    <t>eskaileraburu</t>
  </si>
  <si>
    <t>eskaileraeredu</t>
  </si>
  <si>
    <t>eskaileraharmaila</t>
  </si>
  <si>
    <t>eskailerahasiera</t>
  </si>
  <si>
    <t>eskailerahutsarte</t>
  </si>
  <si>
    <t>eskaileramaila</t>
  </si>
  <si>
    <t>eskailerasuge</t>
  </si>
  <si>
    <t>eskailerazati</t>
  </si>
  <si>
    <t>eskailerapera</t>
  </si>
  <si>
    <t>eskaileratxo</t>
  </si>
  <si>
    <t>eskainaldi</t>
  </si>
  <si>
    <t>eskainarazi</t>
  </si>
  <si>
    <t>eskaini</t>
  </si>
  <si>
    <t>eskainka</t>
  </si>
  <si>
    <t>eskainkari</t>
  </si>
  <si>
    <t>eskaintza</t>
  </si>
  <si>
    <t>eskaintzaaldi</t>
  </si>
  <si>
    <t>eskaintzaegile</t>
  </si>
  <si>
    <t>eskaintzaeredu</t>
  </si>
  <si>
    <t>eskaintzaeskari</t>
  </si>
  <si>
    <t>eskaintzamalgutasun</t>
  </si>
  <si>
    <t>eskaintzamonopolio</t>
  </si>
  <si>
    <t>eskaintzaile</t>
  </si>
  <si>
    <t>eskaintze</t>
  </si>
  <si>
    <t>eskaintzelexiko</t>
  </si>
  <si>
    <t>eskainu</t>
  </si>
  <si>
    <t>eskaiola</t>
  </si>
  <si>
    <t>eskaiolakosko</t>
  </si>
  <si>
    <t>eskaka</t>
  </si>
  <si>
    <t>eskakizun</t>
  </si>
  <si>
    <t>eskala</t>
  </si>
  <si>
    <t>eskalaaldaketa</t>
  </si>
  <si>
    <t>eskalaekonomia</t>
  </si>
  <si>
    <t>eskalagrafiko</t>
  </si>
  <si>
    <t>eskalamaila</t>
  </si>
  <si>
    <t>eskalabratu</t>
  </si>
  <si>
    <t>eskalada</t>
  </si>
  <si>
    <t>eskaladaarduradun</t>
  </si>
  <si>
    <t>eskaladabide</t>
  </si>
  <si>
    <t>eskaladatoki</t>
  </si>
  <si>
    <t>eskaladatxapelketa</t>
  </si>
  <si>
    <t>eskalafoilege</t>
  </si>
  <si>
    <t>eskalaketa</t>
  </si>
  <si>
    <t>eskalapoi</t>
  </si>
  <si>
    <t>eskalar</t>
  </si>
  <si>
    <t>eskalarki</t>
  </si>
  <si>
    <t>eskalatu</t>
  </si>
  <si>
    <t>eskalatzaile</t>
  </si>
  <si>
    <t>eskale</t>
  </si>
  <si>
    <t>eskaleno</t>
  </si>
  <si>
    <t>eskaletza</t>
  </si>
  <si>
    <t>eskalimetro</t>
  </si>
  <si>
    <t>eskalonatu</t>
  </si>
  <si>
    <t>eskama</t>
  </si>
  <si>
    <t>eskandalagarri</t>
  </si>
  <si>
    <t>eskandalatu</t>
  </si>
  <si>
    <t>eskandalizagarri</t>
  </si>
  <si>
    <t>eskandalizatu</t>
  </si>
  <si>
    <t>eskandaloso</t>
  </si>
  <si>
    <t>eskandalu</t>
  </si>
  <si>
    <t>eskandalubide</t>
  </si>
  <si>
    <t>eskandalutxo</t>
  </si>
  <si>
    <t>eskandinaviar</t>
  </si>
  <si>
    <t>eskaneatu</t>
  </si>
  <si>
    <t>eskaner</t>
  </si>
  <si>
    <t>eskantzu</t>
  </si>
  <si>
    <t>eskantzuertz</t>
  </si>
  <si>
    <t>eskapabide</t>
  </si>
  <si>
    <t>eskapada</t>
  </si>
  <si>
    <t>eskaparate</t>
  </si>
  <si>
    <t>eskaparategain</t>
  </si>
  <si>
    <t>eskaparateitxura</t>
  </si>
  <si>
    <t>eskapatu</t>
  </si>
  <si>
    <t>eskape</t>
  </si>
  <si>
    <t>eskapegas</t>
  </si>
  <si>
    <t>eskapen</t>
  </si>
  <si>
    <t>eskapil</t>
  </si>
  <si>
    <t>eskapista</t>
  </si>
  <si>
    <t>eskapu</t>
  </si>
  <si>
    <t>eskapula</t>
  </si>
  <si>
    <t>eskapulario</t>
  </si>
  <si>
    <t>eskapulariopean</t>
  </si>
  <si>
    <t>eskari</t>
  </si>
  <si>
    <t>eskariasmo</t>
  </si>
  <si>
    <t>eskariegun</t>
  </si>
  <si>
    <t>eskarifuntzio</t>
  </si>
  <si>
    <t>eskarigailur</t>
  </si>
  <si>
    <t>eskariidatzi</t>
  </si>
  <si>
    <t>eskariidazki</t>
  </si>
  <si>
    <t>eskariigoera</t>
  </si>
  <si>
    <t>eskarimonopolio</t>
  </si>
  <si>
    <t>eskariotoitz</t>
  </si>
  <si>
    <t>eskarizerrenda</t>
  </si>
  <si>
    <t>eskarifikazio</t>
  </si>
  <si>
    <t>eskaritsu</t>
  </si>
  <si>
    <t>eskaritxo</t>
  </si>
  <si>
    <t>eskarlata</t>
  </si>
  <si>
    <t>eskarlatina</t>
  </si>
  <si>
    <t>eskarmentatu</t>
  </si>
  <si>
    <t>eskarmentu</t>
  </si>
  <si>
    <t>eskarola</t>
  </si>
  <si>
    <t>eskartzano</t>
  </si>
  <si>
    <t>eskas</t>
  </si>
  <si>
    <t>eskasean</t>
  </si>
  <si>
    <t>eskasia</t>
  </si>
  <si>
    <t>eskasiaegun</t>
  </si>
  <si>
    <t>eskasialdi</t>
  </si>
  <si>
    <t>eskaski</t>
  </si>
  <si>
    <t>eskastasun</t>
  </si>
  <si>
    <t>eskastu</t>
  </si>
  <si>
    <t>eskastxo</t>
  </si>
  <si>
    <t>eskati</t>
  </si>
  <si>
    <t>eskatima</t>
  </si>
  <si>
    <t>eskatologia</t>
  </si>
  <si>
    <t>eskatologiko</t>
  </si>
  <si>
    <t>eskatu</t>
  </si>
  <si>
    <t>eskatzaile</t>
  </si>
  <si>
    <t>eskatzefuntzio</t>
  </si>
  <si>
    <t>eskatzegorabehera</t>
  </si>
  <si>
    <t>eskatzekontu</t>
  </si>
  <si>
    <t>eskaut</t>
  </si>
  <si>
    <t>eske</t>
  </si>
  <si>
    <t>eskeasmo</t>
  </si>
  <si>
    <t>eskebatze</t>
  </si>
  <si>
    <t>eskeegile</t>
  </si>
  <si>
    <t>eskeerabaki</t>
  </si>
  <si>
    <t>eskeidazki</t>
  </si>
  <si>
    <t>eskekantu</t>
  </si>
  <si>
    <t>eskepaper</t>
  </si>
  <si>
    <t>eskesari</t>
  </si>
  <si>
    <t>eskesorta</t>
  </si>
  <si>
    <t>eskezartada</t>
  </si>
  <si>
    <t>eskean</t>
  </si>
  <si>
    <t>eskegi</t>
  </si>
  <si>
    <t>eskegitzaile</t>
  </si>
  <si>
    <t>eskeka</t>
  </si>
  <si>
    <t>eskeko</t>
  </si>
  <si>
    <t>eskekotasun</t>
  </si>
  <si>
    <t>eskela</t>
  </si>
  <si>
    <t>eskeletiko</t>
  </si>
  <si>
    <t>eskeleto</t>
  </si>
  <si>
    <t>eskeletogiltza</t>
  </si>
  <si>
    <t>eskeletotxo</t>
  </si>
  <si>
    <t>eskeletotzar</t>
  </si>
  <si>
    <t>eskema</t>
  </si>
  <si>
    <t>eskemabalio</t>
  </si>
  <si>
    <t>eskemaitxura</t>
  </si>
  <si>
    <t>eskemapila</t>
  </si>
  <si>
    <t>eskematikaurreko</t>
  </si>
  <si>
    <t>eskematiko</t>
  </si>
  <si>
    <t>eskematikoki</t>
  </si>
  <si>
    <t>eskematismo</t>
  </si>
  <si>
    <t>eskepe</t>
  </si>
  <si>
    <t>esker</t>
  </si>
  <si>
    <t>eskeragiri</t>
  </si>
  <si>
    <t>eskeregintza</t>
  </si>
  <si>
    <t>eskeremaitza</t>
  </si>
  <si>
    <t>eskeremanka</t>
  </si>
  <si>
    <t>eskeremate</t>
  </si>
  <si>
    <t>eskerotoitz</t>
  </si>
  <si>
    <t>eskerdun</t>
  </si>
  <si>
    <t>eskerga</t>
  </si>
  <si>
    <t>eskergabe</t>
  </si>
  <si>
    <t>eskergabeko</t>
  </si>
  <si>
    <t>eskergaitz</t>
  </si>
  <si>
    <t>eskergarri</t>
  </si>
  <si>
    <t>eskerrak</t>
  </si>
  <si>
    <t>eskertasun</t>
  </si>
  <si>
    <t>eskertsu</t>
  </si>
  <si>
    <t>eskertsuki</t>
  </si>
  <si>
    <t>eskertu</t>
  </si>
  <si>
    <t>eskertzefuntzio</t>
  </si>
  <si>
    <t>eskertzelexiko</t>
  </si>
  <si>
    <t>esketx</t>
  </si>
  <si>
    <t>eskezale</t>
  </si>
  <si>
    <t>eski</t>
  </si>
  <si>
    <t>eskiarropa</t>
  </si>
  <si>
    <t>eskiibilaldi</t>
  </si>
  <si>
    <t>eskiirakasle</t>
  </si>
  <si>
    <t>eskikirol</t>
  </si>
  <si>
    <t>eskimakila</t>
  </si>
  <si>
    <t>eskiohol</t>
  </si>
  <si>
    <t>eskitxapelketa</t>
  </si>
  <si>
    <t>eskiatu</t>
  </si>
  <si>
    <t>eskiatzaile</t>
  </si>
  <si>
    <t>eskibatu</t>
  </si>
  <si>
    <t>eskier</t>
  </si>
  <si>
    <t>eskierki</t>
  </si>
  <si>
    <t>eskiertasun</t>
  </si>
  <si>
    <t>eskifaia</t>
  </si>
  <si>
    <t>eskimal</t>
  </si>
  <si>
    <t>eskimaltalde</t>
  </si>
  <si>
    <t>eskirol</t>
  </si>
  <si>
    <t>eskis</t>
  </si>
  <si>
    <t>eskisto</t>
  </si>
  <si>
    <t>eskistosomiasi</t>
  </si>
  <si>
    <t>eskizodonto</t>
  </si>
  <si>
    <t>eskizofrenia</t>
  </si>
  <si>
    <t>eskizofreniko</t>
  </si>
  <si>
    <t>eskizoide</t>
  </si>
  <si>
    <t>eskizozelia</t>
  </si>
  <si>
    <t>esklaba</t>
  </si>
  <si>
    <t>esklaberia</t>
  </si>
  <si>
    <t>esklabismo</t>
  </si>
  <si>
    <t>esklabista</t>
  </si>
  <si>
    <t>esklabitude</t>
  </si>
  <si>
    <t>esklabizatu</t>
  </si>
  <si>
    <t>esklabizatze</t>
  </si>
  <si>
    <t>esklabo</t>
  </si>
  <si>
    <t>esklabojatorri</t>
  </si>
  <si>
    <t>esklabojende</t>
  </si>
  <si>
    <t>esklabokopuru</t>
  </si>
  <si>
    <t>esklabomerkatalgo</t>
  </si>
  <si>
    <t>esklabomerkatu</t>
  </si>
  <si>
    <t>esklabomota</t>
  </si>
  <si>
    <t>esklabomultzo</t>
  </si>
  <si>
    <t>esklabonegozio</t>
  </si>
  <si>
    <t>esklabosistema</t>
  </si>
  <si>
    <t>esklabotalde</t>
  </si>
  <si>
    <t>esklabotrafiko</t>
  </si>
  <si>
    <t>esklabotasun</t>
  </si>
  <si>
    <t>esklabotza</t>
  </si>
  <si>
    <t>esklabotzasistema</t>
  </si>
  <si>
    <t>esklabozain</t>
  </si>
  <si>
    <t>esklamazio</t>
  </si>
  <si>
    <t>esklaustraziogarai</t>
  </si>
  <si>
    <t>esklerifikatu</t>
  </si>
  <si>
    <t>esklerofito</t>
  </si>
  <si>
    <t>esklerofitobaso</t>
  </si>
  <si>
    <t>esklerosi</t>
  </si>
  <si>
    <t>esklerotika</t>
  </si>
  <si>
    <t>esklerotinia</t>
  </si>
  <si>
    <t>esklerotizatu</t>
  </si>
  <si>
    <t>esklorosante</t>
  </si>
  <si>
    <t>eskluditu</t>
  </si>
  <si>
    <t>esklusiba</t>
  </si>
  <si>
    <t>esklusibismo</t>
  </si>
  <si>
    <t>esklusibitate</t>
  </si>
  <si>
    <t>esklusibo</t>
  </si>
  <si>
    <t>esklusiboki</t>
  </si>
  <si>
    <t>esklusibotasun</t>
  </si>
  <si>
    <t>esklusio</t>
  </si>
  <si>
    <t>esklusioprintzipio</t>
  </si>
  <si>
    <t>eskoba</t>
  </si>
  <si>
    <t>eskobapalo</t>
  </si>
  <si>
    <t>eskobatu</t>
  </si>
  <si>
    <t>eskoilera</t>
  </si>
  <si>
    <t>eskoilo</t>
  </si>
  <si>
    <t>eskola</t>
  </si>
  <si>
    <t>eskolaadin</t>
  </si>
  <si>
    <t>eskolaaldizkari</t>
  </si>
  <si>
    <t>eskolaalor</t>
  </si>
  <si>
    <t>eskolaantolaketa</t>
  </si>
  <si>
    <t>eskolaantolamendu</t>
  </si>
  <si>
    <t>eskolaariketa</t>
  </si>
  <si>
    <t>eskolaarlo</t>
  </si>
  <si>
    <t>eskolaaro</t>
  </si>
  <si>
    <t>eskolaarrakasta</t>
  </si>
  <si>
    <t>eskolaatal</t>
  </si>
  <si>
    <t>eskolaazterlari</t>
  </si>
  <si>
    <t>eskolabaliabide</t>
  </si>
  <si>
    <t>eskolabaratze</t>
  </si>
  <si>
    <t>eskolabaratzedun</t>
  </si>
  <si>
    <t>eskolabatzorde</t>
  </si>
  <si>
    <t>eskolabide</t>
  </si>
  <si>
    <t>eskolabilgune</t>
  </si>
  <si>
    <t>eskolabizitza</t>
  </si>
  <si>
    <t>eskolacurriculum</t>
  </si>
  <si>
    <t>eskoladenbora</t>
  </si>
  <si>
    <t>eskolaedifizio</t>
  </si>
  <si>
    <t>eskolaedizio</t>
  </si>
  <si>
    <t>eskolaegoera</t>
  </si>
  <si>
    <t>eskolaegokiera</t>
  </si>
  <si>
    <t>eskolaegun</t>
  </si>
  <si>
    <t>eskolaegutegi</t>
  </si>
  <si>
    <t>eskolaekipamendu</t>
  </si>
  <si>
    <t>eskolaelebitasun</t>
  </si>
  <si>
    <t>eskolaelkarte</t>
  </si>
  <si>
    <t>eskolaemaile</t>
  </si>
  <si>
    <t>eskolaemaitza</t>
  </si>
  <si>
    <t>eskolaerabilera</t>
  </si>
  <si>
    <t>eskolaerakunde</t>
  </si>
  <si>
    <t>eskolaeredu</t>
  </si>
  <si>
    <t>eskolaeremu</t>
  </si>
  <si>
    <t>eskolaerrendimendu</t>
  </si>
  <si>
    <t>eskolaesparru</t>
  </si>
  <si>
    <t>eskolaetxe</t>
  </si>
  <si>
    <t>eskolaez</t>
  </si>
  <si>
    <t>eskolagai</t>
  </si>
  <si>
    <t>eskolagarai</t>
  </si>
  <si>
    <t>eskolagastu</t>
  </si>
  <si>
    <t>eskolagela</t>
  </si>
  <si>
    <t>eskolagiro</t>
  </si>
  <si>
    <t>eskolagraduatu</t>
  </si>
  <si>
    <t>eskolagramatika</t>
  </si>
  <si>
    <t>eskolahaur</t>
  </si>
  <si>
    <t>eskolaihesi</t>
  </si>
  <si>
    <t>eskolaikasgai</t>
  </si>
  <si>
    <t>eskolaikaste</t>
  </si>
  <si>
    <t>eskolaingurune</t>
  </si>
  <si>
    <t>eskolairakaskuntza</t>
  </si>
  <si>
    <t>eskolajakintza</t>
  </si>
  <si>
    <t>eskolajardun</t>
  </si>
  <si>
    <t>eskolakirol</t>
  </si>
  <si>
    <t>eskolakomunitate</t>
  </si>
  <si>
    <t>eskolakontseilu</t>
  </si>
  <si>
    <t>eskolakontseilukide</t>
  </si>
  <si>
    <t>eskolakontu</t>
  </si>
  <si>
    <t>eskolalagun</t>
  </si>
  <si>
    <t>eskolalaguntxo</t>
  </si>
  <si>
    <t>eskolalaguntza</t>
  </si>
  <si>
    <t>eskolalan</t>
  </si>
  <si>
    <t>eskolaliburu</t>
  </si>
  <si>
    <t>eskolamaila</t>
  </si>
  <si>
    <t>eskolamaistra</t>
  </si>
  <si>
    <t>eskolamaisu</t>
  </si>
  <si>
    <t>eskolamaisutza</t>
  </si>
  <si>
    <t>eskolamapa</t>
  </si>
  <si>
    <t>eskolamarko</t>
  </si>
  <si>
    <t>eskolamedikuntza</t>
  </si>
  <si>
    <t>eskolamota</t>
  </si>
  <si>
    <t>eskolamundu</t>
  </si>
  <si>
    <t>eskolamutil</t>
  </si>
  <si>
    <t>eskolaordu</t>
  </si>
  <si>
    <t>eskolaordutegi</t>
  </si>
  <si>
    <t>eskolaosasun</t>
  </si>
  <si>
    <t>eskolaperspektiba</t>
  </si>
  <si>
    <t>eskolapolitika</t>
  </si>
  <si>
    <t>eskolaporrot</t>
  </si>
  <si>
    <t>eskolapostu</t>
  </si>
  <si>
    <t>eskolaprograma</t>
  </si>
  <si>
    <t>eskolasare</t>
  </si>
  <si>
    <t>eskolasistema</t>
  </si>
  <si>
    <t>eskolatailer</t>
  </si>
  <si>
    <t>eskolatalde</t>
  </si>
  <si>
    <t>eskolatankera</t>
  </si>
  <si>
    <t>eskolatestu</t>
  </si>
  <si>
    <t>eskolatxango</t>
  </si>
  <si>
    <t>eskolatxartel</t>
  </si>
  <si>
    <t>eskolaume</t>
  </si>
  <si>
    <t>eskolaumetzaro</t>
  </si>
  <si>
    <t>eskolaunitate</t>
  </si>
  <si>
    <t>eskolaurte</t>
  </si>
  <si>
    <t>eskolauzte</t>
  </si>
  <si>
    <t>eskolazerbitzu</t>
  </si>
  <si>
    <t>eskolaziurtagiri</t>
  </si>
  <si>
    <t>eskolazuzendari</t>
  </si>
  <si>
    <t>eskoladun</t>
  </si>
  <si>
    <t>eskolagabe</t>
  </si>
  <si>
    <t>eskolagintza</t>
  </si>
  <si>
    <t>eskolaketa</t>
  </si>
  <si>
    <t>eskolakide</t>
  </si>
  <si>
    <t>eskolakuntza</t>
  </si>
  <si>
    <t>eskolaldi</t>
  </si>
  <si>
    <t>eskolania</t>
  </si>
  <si>
    <t>eskolapio</t>
  </si>
  <si>
    <t>eskolar</t>
  </si>
  <si>
    <t>eskolaratu</t>
  </si>
  <si>
    <t>eskolaratze</t>
  </si>
  <si>
    <t>eskolaratzefenomeno</t>
  </si>
  <si>
    <t>eskolaratzetasa</t>
  </si>
  <si>
    <t>eskolarizapen</t>
  </si>
  <si>
    <t>eskolarizatu</t>
  </si>
  <si>
    <t>eskolarizatze</t>
  </si>
  <si>
    <t>eskolarizazio</t>
  </si>
  <si>
    <t>eskolarizaziogarai</t>
  </si>
  <si>
    <t>eskolartasunegiaztagiri</t>
  </si>
  <si>
    <t>eskolartasunziurtagiri</t>
  </si>
  <si>
    <t>eskolarte</t>
  </si>
  <si>
    <t>eskolarteko</t>
  </si>
  <si>
    <t>eskolastika</t>
  </si>
  <si>
    <t>eskolastiko</t>
  </si>
  <si>
    <t>eskolategi</t>
  </si>
  <si>
    <t>eskolatu</t>
  </si>
  <si>
    <t>eskolatxo</t>
  </si>
  <si>
    <t>eskolatze</t>
  </si>
  <si>
    <t>eskolatzeadin</t>
  </si>
  <si>
    <t>eskolatzealdi</t>
  </si>
  <si>
    <t>eskolatzeepe</t>
  </si>
  <si>
    <t>eskolatzeesperientzia</t>
  </si>
  <si>
    <t>eskolatzemaila</t>
  </si>
  <si>
    <t>eskolatzeprozesu</t>
  </si>
  <si>
    <t>eskolatzetasa</t>
  </si>
  <si>
    <t>eskolatzeurte</t>
  </si>
  <si>
    <t>eskolaurre</t>
  </si>
  <si>
    <t>eskolaurregarai</t>
  </si>
  <si>
    <t>eskolaurreikuspegi</t>
  </si>
  <si>
    <t>eskolaurremaila</t>
  </si>
  <si>
    <t>eskolazain</t>
  </si>
  <si>
    <t>eskolier</t>
  </si>
  <si>
    <t>eskoliermultzo</t>
  </si>
  <si>
    <t>eskolio</t>
  </si>
  <si>
    <t>eskolta</t>
  </si>
  <si>
    <t>eskonbropean</t>
  </si>
  <si>
    <t>eskopeta</t>
  </si>
  <si>
    <t>eskopetalantegi</t>
  </si>
  <si>
    <t>eskoramendu</t>
  </si>
  <si>
    <t>eskoratu</t>
  </si>
  <si>
    <t>eskorbuto</t>
  </si>
  <si>
    <t>eskorbutoeri</t>
  </si>
  <si>
    <t>eskorga</t>
  </si>
  <si>
    <t>eskorpioi</t>
  </si>
  <si>
    <t>eskorrentia</t>
  </si>
  <si>
    <t>eskorta</t>
  </si>
  <si>
    <t>eskortzatu</t>
  </si>
  <si>
    <t>eskortzo</t>
  </si>
  <si>
    <t>eskota</t>
  </si>
  <si>
    <t>eskote</t>
  </si>
  <si>
    <t>eskotomizatu</t>
  </si>
  <si>
    <t>eskozes</t>
  </si>
  <si>
    <t>eskoziar</t>
  </si>
  <si>
    <t>eskrezio</t>
  </si>
  <si>
    <t>eskrezioaparatu</t>
  </si>
  <si>
    <t>eskreziofuntzio</t>
  </si>
  <si>
    <t>eskribantza</t>
  </si>
  <si>
    <t>eskribau</t>
  </si>
  <si>
    <t>eskribauagiri</t>
  </si>
  <si>
    <t>eskribautegi</t>
  </si>
  <si>
    <t>eskribautza</t>
  </si>
  <si>
    <t>eskribitu</t>
  </si>
  <si>
    <t>eskribitze</t>
  </si>
  <si>
    <t>eskribitzelan</t>
  </si>
  <si>
    <t>eskripturario</t>
  </si>
  <si>
    <t>eskritore</t>
  </si>
  <si>
    <t>eskritura</t>
  </si>
  <si>
    <t>eskrituratestu</t>
  </si>
  <si>
    <t>eskrituralari</t>
  </si>
  <si>
    <t>eskrituratu</t>
  </si>
  <si>
    <t>eskroto</t>
  </si>
  <si>
    <t>eskrupulu</t>
  </si>
  <si>
    <t>eskrupulugabe</t>
  </si>
  <si>
    <t>eskrutinio</t>
  </si>
  <si>
    <t>esku</t>
  </si>
  <si>
    <t>eskuahur</t>
  </si>
  <si>
    <t>eskuargi</t>
  </si>
  <si>
    <t>eskuatsegin</t>
  </si>
  <si>
    <t>eskuatzapar</t>
  </si>
  <si>
    <t>eskuaurpegi</t>
  </si>
  <si>
    <t>eskubarru</t>
  </si>
  <si>
    <t>eskubonba</t>
  </si>
  <si>
    <t>eskubozina</t>
  </si>
  <si>
    <t>eskudantza</t>
  </si>
  <si>
    <t>eskudeika</t>
  </si>
  <si>
    <t>eskuegitarau</t>
  </si>
  <si>
    <t>eskuehule</t>
  </si>
  <si>
    <t>eskuekintza</t>
  </si>
  <si>
    <t>eskuemaile</t>
  </si>
  <si>
    <t>eskuemate</t>
  </si>
  <si>
    <t>eskuerakutsi</t>
  </si>
  <si>
    <t>eskuerreminta</t>
  </si>
  <si>
    <t>eskuerrota</t>
  </si>
  <si>
    <t>eskuertz</t>
  </si>
  <si>
    <t>eskueskailera</t>
  </si>
  <si>
    <t>eskueskuka</t>
  </si>
  <si>
    <t>eskuestutze</t>
  </si>
  <si>
    <t>eskuezartze</t>
  </si>
  <si>
    <t>eskuforma</t>
  </si>
  <si>
    <t>eskugalga</t>
  </si>
  <si>
    <t>eskugiltza</t>
  </si>
  <si>
    <t>eskugurutzatu</t>
  </si>
  <si>
    <t>eskuhandiko</t>
  </si>
  <si>
    <t>eskuharmen</t>
  </si>
  <si>
    <t>eskuhartzaile</t>
  </si>
  <si>
    <t>eskuhartzailetza</t>
  </si>
  <si>
    <t>eskuhartze</t>
  </si>
  <si>
    <t>eskuhots</t>
  </si>
  <si>
    <t>eskuhuska</t>
  </si>
  <si>
    <t>eskuhuts</t>
  </si>
  <si>
    <t>eskuhutsik</t>
  </si>
  <si>
    <t>eskuidazkera</t>
  </si>
  <si>
    <t>eskuidazki</t>
  </si>
  <si>
    <t>eskuigurtzi</t>
  </si>
  <si>
    <t>eskuitxi</t>
  </si>
  <si>
    <t>eskuitxura</t>
  </si>
  <si>
    <t>eskujartzaile</t>
  </si>
  <si>
    <t>eskujartze</t>
  </si>
  <si>
    <t>eskujoka</t>
  </si>
  <si>
    <t>eskujoko</t>
  </si>
  <si>
    <t>eskujuntura</t>
  </si>
  <si>
    <t>eskukarro</t>
  </si>
  <si>
    <t>eskukartera</t>
  </si>
  <si>
    <t>eskukeinu</t>
  </si>
  <si>
    <t>eskukolpe</t>
  </si>
  <si>
    <t>eskulanpara</t>
  </si>
  <si>
    <t>eskulotu</t>
  </si>
  <si>
    <t>eskuluzatze</t>
  </si>
  <si>
    <t>eskuluze</t>
  </si>
  <si>
    <t>eskumailu</t>
  </si>
  <si>
    <t>eskumarka</t>
  </si>
  <si>
    <t>eskunaba</t>
  </si>
  <si>
    <t>eskuohe</t>
  </si>
  <si>
    <t>eskuoihal</t>
  </si>
  <si>
    <t>eskuordu</t>
  </si>
  <si>
    <t>eskuorri</t>
  </si>
  <si>
    <t>eskupala</t>
  </si>
  <si>
    <t>eskupaper</t>
  </si>
  <si>
    <t>eskupentagrama</t>
  </si>
  <si>
    <t>eskupilota</t>
  </si>
  <si>
    <t>eskupoltsa</t>
  </si>
  <si>
    <t>eskupultsu</t>
  </si>
  <si>
    <t>eskusari</t>
  </si>
  <si>
    <t>eskusartze</t>
  </si>
  <si>
    <t>eskutenka</t>
  </si>
  <si>
    <t>eskutrebetasun</t>
  </si>
  <si>
    <t>eskutrebezia</t>
  </si>
  <si>
    <t>eskuukituka</t>
  </si>
  <si>
    <t>eskuusain</t>
  </si>
  <si>
    <t>eskuuztai</t>
  </si>
  <si>
    <t>eskuuzte</t>
  </si>
  <si>
    <t>eskuzarta</t>
  </si>
  <si>
    <t>eskuzartada</t>
  </si>
  <si>
    <t>eskuzartaka</t>
  </si>
  <si>
    <t>eskuzartaldi</t>
  </si>
  <si>
    <t>eskuzartatxo</t>
  </si>
  <si>
    <t>eskuzeinu</t>
  </si>
  <si>
    <t>eskuzoko</t>
  </si>
  <si>
    <t>eskuzulo</t>
  </si>
  <si>
    <t>eskuzuri</t>
  </si>
  <si>
    <t>eskuadra</t>
  </si>
  <si>
    <t>eskuadroi</t>
  </si>
  <si>
    <t>eskuaira</t>
  </si>
  <si>
    <t>eskuairan</t>
  </si>
  <si>
    <t>eskuaire</t>
  </si>
  <si>
    <t>eskualdagarri</t>
  </si>
  <si>
    <t>eskualdaketa</t>
  </si>
  <si>
    <t>eskualdaketaegun</t>
  </si>
  <si>
    <t>eskualdatu</t>
  </si>
  <si>
    <t>eskualdatzaile</t>
  </si>
  <si>
    <t>eskualdatze</t>
  </si>
  <si>
    <t>eskualde</t>
  </si>
  <si>
    <t>eskualdeeritegi</t>
  </si>
  <si>
    <t>eskualdeerrepide</t>
  </si>
  <si>
    <t>eskualdegarapen</t>
  </si>
  <si>
    <t>eskualdehauteskunde</t>
  </si>
  <si>
    <t>eskualdemaila</t>
  </si>
  <si>
    <t>eskualdenazio</t>
  </si>
  <si>
    <t>eskualdeordezkari</t>
  </si>
  <si>
    <t>eskualdeprobintzia</t>
  </si>
  <si>
    <t>eskualdetestuinguru</t>
  </si>
  <si>
    <t>eskualdegaindiko</t>
  </si>
  <si>
    <t>eskualdeka</t>
  </si>
  <si>
    <t>eskualdekako</t>
  </si>
  <si>
    <t>eskualdekatze</t>
  </si>
  <si>
    <t>eskualdetar</t>
  </si>
  <si>
    <t>eskualdezale</t>
  </si>
  <si>
    <t>eskualdi</t>
  </si>
  <si>
    <t>eskuar</t>
  </si>
  <si>
    <t>eskuare</t>
  </si>
  <si>
    <t>eskuarki</t>
  </si>
  <si>
    <t>eskuarte</t>
  </si>
  <si>
    <t>eskuarteizendapen</t>
  </si>
  <si>
    <t>eskuarteko</t>
  </si>
  <si>
    <t>eskuarteratu</t>
  </si>
  <si>
    <t>eskuater</t>
  </si>
  <si>
    <t>eskubaloi</t>
  </si>
  <si>
    <t>eskubaloijokalari</t>
  </si>
  <si>
    <t>eskubaloipartidu</t>
  </si>
  <si>
    <t>eskubaloilari</t>
  </si>
  <si>
    <t>eskubehar</t>
  </si>
  <si>
    <t>eskubide</t>
  </si>
  <si>
    <t>eskubideaskatasun</t>
  </si>
  <si>
    <t>eskubideaurkaketa</t>
  </si>
  <si>
    <t>eskubideautonomia</t>
  </si>
  <si>
    <t>eskubideberdintasun</t>
  </si>
  <si>
    <t>eskubidebetebehar</t>
  </si>
  <si>
    <t>eskubideeduki</t>
  </si>
  <si>
    <t>eskubideemate</t>
  </si>
  <si>
    <t>eskubideestatu</t>
  </si>
  <si>
    <t>eskubidefalta</t>
  </si>
  <si>
    <t>eskubidekategoria</t>
  </si>
  <si>
    <t>eskubidekontu</t>
  </si>
  <si>
    <t>eskubidelehenengotasun</t>
  </si>
  <si>
    <t>eskubideprogramaketa</t>
  </si>
  <si>
    <t>eskubidepuntu</t>
  </si>
  <si>
    <t>eskubideuzi</t>
  </si>
  <si>
    <t>eskubidedun</t>
  </si>
  <si>
    <t>eskubidegabetu</t>
  </si>
  <si>
    <t>eskubidetsu</t>
  </si>
  <si>
    <t>eskudel</t>
  </si>
  <si>
    <t>eskudiru</t>
  </si>
  <si>
    <t>eskudirutan</t>
  </si>
  <si>
    <t>eskudun</t>
  </si>
  <si>
    <t>eskudundu</t>
  </si>
  <si>
    <t>eskuduntza</t>
  </si>
  <si>
    <t>eskuduntzaaldaketa</t>
  </si>
  <si>
    <t>eskuduntzabanaketa</t>
  </si>
  <si>
    <t>eskuduntzahutsune</t>
  </si>
  <si>
    <t>eskuera</t>
  </si>
  <si>
    <t>eskueran</t>
  </si>
  <si>
    <t>eskuerango</t>
  </si>
  <si>
    <t>eskuespen</t>
  </si>
  <si>
    <t>eskuetaratu</t>
  </si>
  <si>
    <t>eskuetsi</t>
  </si>
  <si>
    <t>eskugain</t>
  </si>
  <si>
    <t>eskugo</t>
  </si>
  <si>
    <t>eskuidatzi</t>
  </si>
  <si>
    <t>eskuila</t>
  </si>
  <si>
    <t>eskuilatu</t>
  </si>
  <si>
    <t>eskuin</t>
  </si>
  <si>
    <t>eskuinbegi</t>
  </si>
  <si>
    <t>eskuinbelarri</t>
  </si>
  <si>
    <t>eskuinbeso</t>
  </si>
  <si>
    <t>eskuinbirika</t>
  </si>
  <si>
    <t>eskuinburu</t>
  </si>
  <si>
    <t>eskuinburuko</t>
  </si>
  <si>
    <t>eskuinesku</t>
  </si>
  <si>
    <t>eskuinezker</t>
  </si>
  <si>
    <t>eskuingozoki</t>
  </si>
  <si>
    <t>eskuinkoadrante</t>
  </si>
  <si>
    <t>eskuinkolpe</t>
  </si>
  <si>
    <t>eskuinmutur</t>
  </si>
  <si>
    <t>eskuinosagai</t>
  </si>
  <si>
    <t>eskuinpoltsiko</t>
  </si>
  <si>
    <t>eskuinzango</t>
  </si>
  <si>
    <t>eskuinalde</t>
  </si>
  <si>
    <t>eskuindar</t>
  </si>
  <si>
    <t>eskuindarkeria</t>
  </si>
  <si>
    <t>eskuineratu</t>
  </si>
  <si>
    <t>eskuizkribatu</t>
  </si>
  <si>
    <t>eskuizkribu</t>
  </si>
  <si>
    <t>eskuizkribusorta</t>
  </si>
  <si>
    <t>eskukada</t>
  </si>
  <si>
    <t>eskukaldi</t>
  </si>
  <si>
    <t>eskukara</t>
  </si>
  <si>
    <t>eskuketari</t>
  </si>
  <si>
    <t>eskuko</t>
  </si>
  <si>
    <t>eskukoi</t>
  </si>
  <si>
    <t>eskulan</t>
  </si>
  <si>
    <t>eskulanarlo</t>
  </si>
  <si>
    <t>eskulanbolumen</t>
  </si>
  <si>
    <t>eskulandenda</t>
  </si>
  <si>
    <t>eskulangauza</t>
  </si>
  <si>
    <t>eskulanunitate</t>
  </si>
  <si>
    <t>eskulanzentro</t>
  </si>
  <si>
    <t>eskulanzentsu</t>
  </si>
  <si>
    <t>eskulangile</t>
  </si>
  <si>
    <t>eskulangileklase</t>
  </si>
  <si>
    <t>eskulangilemundu</t>
  </si>
  <si>
    <t>eskulangilego</t>
  </si>
  <si>
    <t>eskulangintza</t>
  </si>
  <si>
    <t>eskulangintzaferia</t>
  </si>
  <si>
    <t>eskulari</t>
  </si>
  <si>
    <t>eskularru</t>
  </si>
  <si>
    <t>eskularrugile</t>
  </si>
  <si>
    <t>eskuleku</t>
  </si>
  <si>
    <t>eskuliburu</t>
  </si>
  <si>
    <t>eskuliburueskasia</t>
  </si>
  <si>
    <t>eskuliburugile</t>
  </si>
  <si>
    <t>eskulpitu</t>
  </si>
  <si>
    <t>eskultore</t>
  </si>
  <si>
    <t>eskultorebelaunaldi</t>
  </si>
  <si>
    <t>eskultoriko</t>
  </si>
  <si>
    <t>eskultura</t>
  </si>
  <si>
    <t>eskulturaelementu</t>
  </si>
  <si>
    <t>eskulturaerliebe</t>
  </si>
  <si>
    <t>eskulturagai</t>
  </si>
  <si>
    <t>eskulturalan</t>
  </si>
  <si>
    <t>eskulturalantegi</t>
  </si>
  <si>
    <t>eskulturamota</t>
  </si>
  <si>
    <t>eskulturamultzo</t>
  </si>
  <si>
    <t>eskulturaoinarri</t>
  </si>
  <si>
    <t>eskulturaplaza</t>
  </si>
  <si>
    <t>eskulturazati</t>
  </si>
  <si>
    <t>eskulturagile</t>
  </si>
  <si>
    <t>eskulturagintza</t>
  </si>
  <si>
    <t>eskuma</t>
  </si>
  <si>
    <t>eskumaezkertiar</t>
  </si>
  <si>
    <t>eskumakila</t>
  </si>
  <si>
    <t>eskumalde</t>
  </si>
  <si>
    <t>eskumatar</t>
  </si>
  <si>
    <t>eskumen</t>
  </si>
  <si>
    <t>eskumenbilakaera</t>
  </si>
  <si>
    <t>eskumenbotere</t>
  </si>
  <si>
    <t>eskumenentrega</t>
  </si>
  <si>
    <t>eskumeneremu</t>
  </si>
  <si>
    <t>eskumenesparru</t>
  </si>
  <si>
    <t>eskumenmaila</t>
  </si>
  <si>
    <t>eskumende</t>
  </si>
  <si>
    <t>eskumendelege</t>
  </si>
  <si>
    <t>eskumendean</t>
  </si>
  <si>
    <t>eskumendun</t>
  </si>
  <si>
    <t>eskumikatu</t>
  </si>
  <si>
    <t>eskumiku</t>
  </si>
  <si>
    <t>eskumuin</t>
  </si>
  <si>
    <t>eskumutil</t>
  </si>
  <si>
    <t>eskumutur</t>
  </si>
  <si>
    <t>eskumuturreko</t>
  </si>
  <si>
    <t>eskuorde</t>
  </si>
  <si>
    <t>eskuordeeskritura</t>
  </si>
  <si>
    <t>eskuordetu</t>
  </si>
  <si>
    <t>eskuordetza</t>
  </si>
  <si>
    <t>eskupean</t>
  </si>
  <si>
    <t>eskupeko</t>
  </si>
  <si>
    <t>eskupekolaguntza</t>
  </si>
  <si>
    <t>eskupekoka</t>
  </si>
  <si>
    <t>eskuperatu</t>
  </si>
  <si>
    <t>eskupetik</t>
  </si>
  <si>
    <t>eskura</t>
  </si>
  <si>
    <t>eskurabidetu</t>
  </si>
  <si>
    <t>eskuraerraz</t>
  </si>
  <si>
    <t>eskuraezin</t>
  </si>
  <si>
    <t>eskuragai</t>
  </si>
  <si>
    <t>eskuragaitz</t>
  </si>
  <si>
    <t>eskuragaiztasun</t>
  </si>
  <si>
    <t>eskuragarri</t>
  </si>
  <si>
    <t>eskuragarritasun</t>
  </si>
  <si>
    <t>eskuraketa</t>
  </si>
  <si>
    <t>eskurakoi</t>
  </si>
  <si>
    <t>eskurakor</t>
  </si>
  <si>
    <t>eskurakortasun</t>
  </si>
  <si>
    <t>eskuramen</t>
  </si>
  <si>
    <t>eskurantza</t>
  </si>
  <si>
    <t>eskurantzabanaketa</t>
  </si>
  <si>
    <t>eskurapen</t>
  </si>
  <si>
    <t>eskurarazi</t>
  </si>
  <si>
    <t>eskuratu</t>
  </si>
  <si>
    <t>eskuratzaile</t>
  </si>
  <si>
    <t>eskuratze</t>
  </si>
  <si>
    <t>eskurtsio</t>
  </si>
  <si>
    <t>eskurtsioegun</t>
  </si>
  <si>
    <t>eskusoinu</t>
  </si>
  <si>
    <t>eskusoinudoinu</t>
  </si>
  <si>
    <t>eskusoinutalde</t>
  </si>
  <si>
    <t>eskutada</t>
  </si>
  <si>
    <t>eskutadaka</t>
  </si>
  <si>
    <t>eskutik</t>
  </si>
  <si>
    <t>eskutikako</t>
  </si>
  <si>
    <t>eskutitz</t>
  </si>
  <si>
    <t>eskutitzazal</t>
  </si>
  <si>
    <t>eskutitzbilduma</t>
  </si>
  <si>
    <t>eskutitzmota</t>
  </si>
  <si>
    <t>eskutizketa</t>
  </si>
  <si>
    <t>eskutoki</t>
  </si>
  <si>
    <t>eskutur</t>
  </si>
  <si>
    <t>eskuturreko</t>
  </si>
  <si>
    <t>eskutxo</t>
  </si>
  <si>
    <t>eskutzar</t>
  </si>
  <si>
    <t>eskuzabal</t>
  </si>
  <si>
    <t>eskuzabalki</t>
  </si>
  <si>
    <t>eskuzabaltasun</t>
  </si>
  <si>
    <t>eskuzapi</t>
  </si>
  <si>
    <t>eskuzko</t>
  </si>
  <si>
    <t>eskuzorro</t>
  </si>
  <si>
    <t>eskuztatu</t>
  </si>
  <si>
    <t>eslalom</t>
  </si>
  <si>
    <t>eslari</t>
  </si>
  <si>
    <t>eslaviar</t>
  </si>
  <si>
    <t>eslaviera</t>
  </si>
  <si>
    <t>eslavo</t>
  </si>
  <si>
    <t>eslavoortodoxo</t>
  </si>
  <si>
    <t>eslavofilo</t>
  </si>
  <si>
    <t>esleipen</t>
  </si>
  <si>
    <t>esleipenaurrekontu</t>
  </si>
  <si>
    <t>esleipenegun</t>
  </si>
  <si>
    <t>esleipenenkante</t>
  </si>
  <si>
    <t>esleipeneskritura</t>
  </si>
  <si>
    <t>esleipenhartzaile</t>
  </si>
  <si>
    <t>esleipenprezio</t>
  </si>
  <si>
    <t>esleipenproposamen</t>
  </si>
  <si>
    <t>esleipenprozedura</t>
  </si>
  <si>
    <t>esleipenzenbateko</t>
  </si>
  <si>
    <t>esleipendun</t>
  </si>
  <si>
    <t>esleitu</t>
  </si>
  <si>
    <t>esleitzaile</t>
  </si>
  <si>
    <t>esleitzemodu</t>
  </si>
  <si>
    <t>esleitzesistema</t>
  </si>
  <si>
    <t>eslogan</t>
  </si>
  <si>
    <t>eslogandosi</t>
  </si>
  <si>
    <t>esloganmordoxka</t>
  </si>
  <si>
    <t>eslora</t>
  </si>
  <si>
    <t>esloramuga</t>
  </si>
  <si>
    <t>eslovakiar</t>
  </si>
  <si>
    <t>eslovakiera</t>
  </si>
  <si>
    <t>esloveniar</t>
  </si>
  <si>
    <t>esmaltatu</t>
  </si>
  <si>
    <t>esmalte</t>
  </si>
  <si>
    <t>esmalteazala</t>
  </si>
  <si>
    <t>esmaltedun</t>
  </si>
  <si>
    <t>esmalteria</t>
  </si>
  <si>
    <t>esmalteztatu</t>
  </si>
  <si>
    <t>esmeralboa</t>
  </si>
  <si>
    <t>esmeralda</t>
  </si>
  <si>
    <t>esmeraldameategi</t>
  </si>
  <si>
    <t>esmeraldatoki</t>
  </si>
  <si>
    <t>esmeril</t>
  </si>
  <si>
    <t>esmerilharri</t>
  </si>
  <si>
    <t>esmerildu</t>
  </si>
  <si>
    <t>esmoildu</t>
  </si>
  <si>
    <t>esmokin</t>
  </si>
  <si>
    <t>esna</t>
  </si>
  <si>
    <t>esnaamets</t>
  </si>
  <si>
    <t>esnadei</t>
  </si>
  <si>
    <t>esnaera</t>
  </si>
  <si>
    <t>esnagai</t>
  </si>
  <si>
    <t>esnagailu</t>
  </si>
  <si>
    <t>esnagarri</t>
  </si>
  <si>
    <t>esnarazi</t>
  </si>
  <si>
    <t>esnatu</t>
  </si>
  <si>
    <t>esnatzaile</t>
  </si>
  <si>
    <t>esnatze</t>
  </si>
  <si>
    <t>esnazuar</t>
  </si>
  <si>
    <t>esne</t>
  </si>
  <si>
    <t>esneaire</t>
  </si>
  <si>
    <t>esneapar</t>
  </si>
  <si>
    <t>esnebanatzaile</t>
  </si>
  <si>
    <t>esnebasetxe</t>
  </si>
  <si>
    <t>esnebasokada</t>
  </si>
  <si>
    <t>esnebehi</t>
  </si>
  <si>
    <t>esnebide</t>
  </si>
  <si>
    <t>esnebotila</t>
  </si>
  <si>
    <t>esneegile</t>
  </si>
  <si>
    <t>esneegite</t>
  </si>
  <si>
    <t>esneekoizle</t>
  </si>
  <si>
    <t>esneekoizpen</t>
  </si>
  <si>
    <t>esneeskaintza</t>
  </si>
  <si>
    <t>esnefabrika</t>
  </si>
  <si>
    <t>esneformula</t>
  </si>
  <si>
    <t>esnegain</t>
  </si>
  <si>
    <t>esnegainetan</t>
  </si>
  <si>
    <t>esneganadu</t>
  </si>
  <si>
    <t>esneguda</t>
  </si>
  <si>
    <t>esnegurin</t>
  </si>
  <si>
    <t>esneguruin</t>
  </si>
  <si>
    <t>esnehartzaile</t>
  </si>
  <si>
    <t>esnehauts</t>
  </si>
  <si>
    <t>esnehortz</t>
  </si>
  <si>
    <t>esneikerlari</t>
  </si>
  <si>
    <t>esneikusmira</t>
  </si>
  <si>
    <t>esnekaramelu</t>
  </si>
  <si>
    <t>esnekartoi</t>
  </si>
  <si>
    <t>esnekatilu</t>
  </si>
  <si>
    <t>esnekolore</t>
  </si>
  <si>
    <t>esnekonplementu</t>
  </si>
  <si>
    <t>esnelan</t>
  </si>
  <si>
    <t>esnelitro</t>
  </si>
  <si>
    <t>esnemami</t>
  </si>
  <si>
    <t>esnemamitan</t>
  </si>
  <si>
    <t>esnemarka</t>
  </si>
  <si>
    <t>esnemarmita</t>
  </si>
  <si>
    <t>esneontzi</t>
  </si>
  <si>
    <t>esneparrastada</t>
  </si>
  <si>
    <t>esneperretxiko</t>
  </si>
  <si>
    <t>esnepixar</t>
  </si>
  <si>
    <t>esneplater</t>
  </si>
  <si>
    <t>esnepoto</t>
  </si>
  <si>
    <t>esneproduzitzaile</t>
  </si>
  <si>
    <t>esneputzu</t>
  </si>
  <si>
    <t>esnesaltzaile</t>
  </si>
  <si>
    <t>esnesortzaile</t>
  </si>
  <si>
    <t>esnetanta</t>
  </si>
  <si>
    <t>esnetanto</t>
  </si>
  <si>
    <t>esnetela</t>
  </si>
  <si>
    <t>esnetxantiloi</t>
  </si>
  <si>
    <t>esnexorta</t>
  </si>
  <si>
    <t>esnezentral</t>
  </si>
  <si>
    <t>esnezopa</t>
  </si>
  <si>
    <t>esnedun</t>
  </si>
  <si>
    <t>esnegintza</t>
  </si>
  <si>
    <t>esnegorri</t>
  </si>
  <si>
    <t>esneketa</t>
  </si>
  <si>
    <t>esneketari</t>
  </si>
  <si>
    <t>esneki</t>
  </si>
  <si>
    <t>esnekikantitate</t>
  </si>
  <si>
    <t>esnekiproduktu</t>
  </si>
  <si>
    <t>esnero</t>
  </si>
  <si>
    <t>esnerogurdi</t>
  </si>
  <si>
    <t>esnetarako</t>
  </si>
  <si>
    <t>esnetegi</t>
  </si>
  <si>
    <t>esnetsu</t>
  </si>
  <si>
    <t>esnetu</t>
  </si>
  <si>
    <t>esnetxo</t>
  </si>
  <si>
    <t>esnezale</t>
  </si>
  <si>
    <t>esnob</t>
  </si>
  <si>
    <t>esnobismo</t>
  </si>
  <si>
    <t>esnobkeria</t>
  </si>
  <si>
    <t>esofagiko</t>
  </si>
  <si>
    <t>esofago</t>
  </si>
  <si>
    <t>esoteriko</t>
  </si>
  <si>
    <t>espa</t>
  </si>
  <si>
    <t>espabilatu</t>
  </si>
  <si>
    <t>espageti</t>
  </si>
  <si>
    <t>espainializazio</t>
  </si>
  <si>
    <t>espainiar</t>
  </si>
  <si>
    <t>espainiareuskaldun</t>
  </si>
  <si>
    <t>espainiaratu</t>
  </si>
  <si>
    <t>espainiartasun</t>
  </si>
  <si>
    <t>espainiarzale</t>
  </si>
  <si>
    <t>espainiera</t>
  </si>
  <si>
    <t>espainol</t>
  </si>
  <si>
    <t>espainolbide</t>
  </si>
  <si>
    <t>espainolfrantses</t>
  </si>
  <si>
    <t>espainolhiztun</t>
  </si>
  <si>
    <t>espainolmota</t>
  </si>
  <si>
    <t>espainolika</t>
  </si>
  <si>
    <t>espainolismo</t>
  </si>
  <si>
    <t>espainolismokutsu</t>
  </si>
  <si>
    <t>espainolismomota</t>
  </si>
  <si>
    <t>espainolista</t>
  </si>
  <si>
    <t>espainoltasun</t>
  </si>
  <si>
    <t>espainolzale</t>
  </si>
  <si>
    <t>espalazio</t>
  </si>
  <si>
    <t>espalda</t>
  </si>
  <si>
    <t>espaldaamaiera</t>
  </si>
  <si>
    <t>espaldako</t>
  </si>
  <si>
    <t>espaldera</t>
  </si>
  <si>
    <t>espaloi</t>
  </si>
  <si>
    <t>espaloibazter</t>
  </si>
  <si>
    <t>espaloiertz</t>
  </si>
  <si>
    <t>espaloihegi</t>
  </si>
  <si>
    <t>espaloipean</t>
  </si>
  <si>
    <t>espanditu</t>
  </si>
  <si>
    <t>espantagarri</t>
  </si>
  <si>
    <t>espantatu</t>
  </si>
  <si>
    <t>espantsio</t>
  </si>
  <si>
    <t>espantsioaldi</t>
  </si>
  <si>
    <t>espantsiokoefiziente</t>
  </si>
  <si>
    <t>espantsioprozesu</t>
  </si>
  <si>
    <t>espantsionatu</t>
  </si>
  <si>
    <t>espantsionista</t>
  </si>
  <si>
    <t>espantsiozale</t>
  </si>
  <si>
    <t>espantu</t>
  </si>
  <si>
    <t>espantuka</t>
  </si>
  <si>
    <t>esparatrapu</t>
  </si>
  <si>
    <t>esparatraputiratxo</t>
  </si>
  <si>
    <t>esparlota</t>
  </si>
  <si>
    <t>esparrago</t>
  </si>
  <si>
    <t>esparragosoro</t>
  </si>
  <si>
    <t>esparru</t>
  </si>
  <si>
    <t>esparrulege</t>
  </si>
  <si>
    <t>esparrutxo</t>
  </si>
  <si>
    <t>espartano</t>
  </si>
  <si>
    <t>espartar</t>
  </si>
  <si>
    <t>espartin</t>
  </si>
  <si>
    <t>espartingile</t>
  </si>
  <si>
    <t>espartzu</t>
  </si>
  <si>
    <t>espartzusoka</t>
  </si>
  <si>
    <t>espartzudi</t>
  </si>
  <si>
    <t>espasmo</t>
  </si>
  <si>
    <t>espasmoune</t>
  </si>
  <si>
    <t>espatsu</t>
  </si>
  <si>
    <t>espatula</t>
  </si>
  <si>
    <t>espazial</t>
  </si>
  <si>
    <t>espazialitate</t>
  </si>
  <si>
    <t>espazializatu</t>
  </si>
  <si>
    <t>espazio</t>
  </si>
  <si>
    <t>espazioarazo</t>
  </si>
  <si>
    <t>espaziobanaketa</t>
  </si>
  <si>
    <t>espaziobehar</t>
  </si>
  <si>
    <t>espaziobolumen</t>
  </si>
  <si>
    <t>espaziodenbora</t>
  </si>
  <si>
    <t>espaziodenborazko</t>
  </si>
  <si>
    <t>espazioeraketa</t>
  </si>
  <si>
    <t>espazioerrealitate</t>
  </si>
  <si>
    <t>espazioerreferentzia</t>
  </si>
  <si>
    <t>espazioerrekurtso</t>
  </si>
  <si>
    <t>espaziofalta</t>
  </si>
  <si>
    <t>espaziogertaera</t>
  </si>
  <si>
    <t>espazioikuspegi</t>
  </si>
  <si>
    <t>espaziokoordenatu</t>
  </si>
  <si>
    <t>espazionozio</t>
  </si>
  <si>
    <t>espazioontzi</t>
  </si>
  <si>
    <t>espazioportu</t>
  </si>
  <si>
    <t>espaziosugestio</t>
  </si>
  <si>
    <t>espaziotenporal</t>
  </si>
  <si>
    <t>espazioalde</t>
  </si>
  <si>
    <t>espaziogune</t>
  </si>
  <si>
    <t>espazioratu</t>
  </si>
  <si>
    <t>espediente</t>
  </si>
  <si>
    <t>espedienteatzeratze</t>
  </si>
  <si>
    <t>espedientehasiera</t>
  </si>
  <si>
    <t>espedientezenbaki</t>
  </si>
  <si>
    <t>espedizio</t>
  </si>
  <si>
    <t>espedizioandana</t>
  </si>
  <si>
    <t>espedizioburuzagi</t>
  </si>
  <si>
    <t>espediziotraza</t>
  </si>
  <si>
    <t>espediziokide</t>
  </si>
  <si>
    <t>espedizionario</t>
  </si>
  <si>
    <t>espejismo</t>
  </si>
  <si>
    <t>espeka</t>
  </si>
  <si>
    <t>espektakular</t>
  </si>
  <si>
    <t>espektakulu</t>
  </si>
  <si>
    <t>espektatiba</t>
  </si>
  <si>
    <t>espektazio</t>
  </si>
  <si>
    <t>espektorante</t>
  </si>
  <si>
    <t>espektral</t>
  </si>
  <si>
    <t>espektro</t>
  </si>
  <si>
    <t>espektromota</t>
  </si>
  <si>
    <t>espektrofotometria</t>
  </si>
  <si>
    <t>espektrometria</t>
  </si>
  <si>
    <t>espektrometro</t>
  </si>
  <si>
    <t>espektroskopia</t>
  </si>
  <si>
    <t>espektroskopio</t>
  </si>
  <si>
    <t>espekuladore</t>
  </si>
  <si>
    <t>espekulatibo</t>
  </si>
  <si>
    <t>espekulatiboki</t>
  </si>
  <si>
    <t>espekulatu</t>
  </si>
  <si>
    <t>espekulatzaile</t>
  </si>
  <si>
    <t>espekulazio</t>
  </si>
  <si>
    <t>espekulaziointeres</t>
  </si>
  <si>
    <t>espekulaziosaiakera</t>
  </si>
  <si>
    <t>espeleofobia</t>
  </si>
  <si>
    <t>espeleologaritalde</t>
  </si>
  <si>
    <t>espeleologia</t>
  </si>
  <si>
    <t>espeleologiaarazo</t>
  </si>
  <si>
    <t>espeleologiabatzar</t>
  </si>
  <si>
    <t>espeleologo</t>
  </si>
  <si>
    <t>esperanto</t>
  </si>
  <si>
    <t>esperantza</t>
  </si>
  <si>
    <t>esperantzabaldosa</t>
  </si>
  <si>
    <t>esperantzabeldur</t>
  </si>
  <si>
    <t>esperantzabide</t>
  </si>
  <si>
    <t>esperantzakopuru</t>
  </si>
  <si>
    <t>esperantzazentzu</t>
  </si>
  <si>
    <t>esperantzadun</t>
  </si>
  <si>
    <t>esperantzagarri</t>
  </si>
  <si>
    <t>esperantzan</t>
  </si>
  <si>
    <t>esperantzatsu</t>
  </si>
  <si>
    <t>esperantzatxo</t>
  </si>
  <si>
    <t>esperantzetan</t>
  </si>
  <si>
    <t>esperientzia</t>
  </si>
  <si>
    <t>esperientziaadigai</t>
  </si>
  <si>
    <t>esperientziaarlo</t>
  </si>
  <si>
    <t>esperientziabide</t>
  </si>
  <si>
    <t>esperientziabilduma</t>
  </si>
  <si>
    <t>esperientziaera</t>
  </si>
  <si>
    <t>esperientziaeremu</t>
  </si>
  <si>
    <t>esperientziagai</t>
  </si>
  <si>
    <t>esperientziagun</t>
  </si>
  <si>
    <t>esperientziakopuru</t>
  </si>
  <si>
    <t>esperientziakurba</t>
  </si>
  <si>
    <t>esperientzialiburu</t>
  </si>
  <si>
    <t>esperientziamaila</t>
  </si>
  <si>
    <t>esperientziamota</t>
  </si>
  <si>
    <t>esperientziamultzo</t>
  </si>
  <si>
    <t>esperientziamundu</t>
  </si>
  <si>
    <t>esperientziapoesia</t>
  </si>
  <si>
    <t>esperientziaurte</t>
  </si>
  <si>
    <t>esperientziadun</t>
  </si>
  <si>
    <t>esperientziagabe</t>
  </si>
  <si>
    <t>esperientzial</t>
  </si>
  <si>
    <t>esperientziatu</t>
  </si>
  <si>
    <t>esperientziatxo</t>
  </si>
  <si>
    <t>esperimentagarri</t>
  </si>
  <si>
    <t>esperimental</t>
  </si>
  <si>
    <t>esperimentalismo</t>
  </si>
  <si>
    <t>esperimentalista</t>
  </si>
  <si>
    <t>esperimentalki</t>
  </si>
  <si>
    <t>esperimentatu</t>
  </si>
  <si>
    <t>esperimentatzaile</t>
  </si>
  <si>
    <t>esperimentatze</t>
  </si>
  <si>
    <t>esperimentatzelan</t>
  </si>
  <si>
    <t>esperimentazio</t>
  </si>
  <si>
    <t>esperimentaziobide</t>
  </si>
  <si>
    <t>esperimentaziofase</t>
  </si>
  <si>
    <t>esperimentaziogarai</t>
  </si>
  <si>
    <t>esperimentazioohitura</t>
  </si>
  <si>
    <t>esperimentazioprozesu</t>
  </si>
  <si>
    <t>esperimentaziosail</t>
  </si>
  <si>
    <t>esperimentu</t>
  </si>
  <si>
    <t>esperimentudatu</t>
  </si>
  <si>
    <t>esperimentuzipriztin</t>
  </si>
  <si>
    <t>esperma</t>
  </si>
  <si>
    <t>espermatiko</t>
  </si>
  <si>
    <t>espermatofita</t>
  </si>
  <si>
    <t>espermatofito</t>
  </si>
  <si>
    <t>espermatozoide</t>
  </si>
  <si>
    <t>espermatozoo</t>
  </si>
  <si>
    <t>espero</t>
  </si>
  <si>
    <t>esperoan</t>
  </si>
  <si>
    <t>esperoezin</t>
  </si>
  <si>
    <t>esperogabeko</t>
  </si>
  <si>
    <t>esperpentiko</t>
  </si>
  <si>
    <t>esperpento</t>
  </si>
  <si>
    <t>esperto</t>
  </si>
  <si>
    <t>espetxe</t>
  </si>
  <si>
    <t>espetxeakordu</t>
  </si>
  <si>
    <t>espetxealdare</t>
  </si>
  <si>
    <t>espetxealor</t>
  </si>
  <si>
    <t>espetxearlo</t>
  </si>
  <si>
    <t>espetxebaldintza</t>
  </si>
  <si>
    <t>espetxebizitza</t>
  </si>
  <si>
    <t>espetxeepaile</t>
  </si>
  <si>
    <t>espetxeerietxe</t>
  </si>
  <si>
    <t>espetxegai</t>
  </si>
  <si>
    <t>espetxegela</t>
  </si>
  <si>
    <t>espetxeitxura</t>
  </si>
  <si>
    <t>espetxekantu</t>
  </si>
  <si>
    <t>espetxelagun</t>
  </si>
  <si>
    <t>espetxelegedi</t>
  </si>
  <si>
    <t>espetxepolitika</t>
  </si>
  <si>
    <t>espetxezuzendari</t>
  </si>
  <si>
    <t>espetxezuzendaritza</t>
  </si>
  <si>
    <t>espetxeratu</t>
  </si>
  <si>
    <t>espetxeratze</t>
  </si>
  <si>
    <t>espetxeratzezigor</t>
  </si>
  <si>
    <t>espetxetu</t>
  </si>
  <si>
    <t>espezia</t>
  </si>
  <si>
    <t>espeziadun</t>
  </si>
  <si>
    <t>espezial</t>
  </si>
  <si>
    <t>espezialista</t>
  </si>
  <si>
    <t>espezialistalaguntzaile</t>
  </si>
  <si>
    <t>espezialistatalde</t>
  </si>
  <si>
    <t>espezialitate</t>
  </si>
  <si>
    <t>espezialitatealor</t>
  </si>
  <si>
    <t>espezialitatemota</t>
  </si>
  <si>
    <t>espezialitateka</t>
  </si>
  <si>
    <t>espezializapenlaborantza</t>
  </si>
  <si>
    <t>espezializatu</t>
  </si>
  <si>
    <t>espezializatze</t>
  </si>
  <si>
    <t>espezializazio</t>
  </si>
  <si>
    <t>espezializazioalor</t>
  </si>
  <si>
    <t>espezializazioarlo</t>
  </si>
  <si>
    <t>espezializazioarrisku</t>
  </si>
  <si>
    <t>espezializazioeremu</t>
  </si>
  <si>
    <t>espezializazioikastaro</t>
  </si>
  <si>
    <t>espezializaziomaila</t>
  </si>
  <si>
    <t>espezialki</t>
  </si>
  <si>
    <t>espezie</t>
  </si>
  <si>
    <t>espezieakzio</t>
  </si>
  <si>
    <t>espeziebatasun</t>
  </si>
  <si>
    <t>espeziekide</t>
  </si>
  <si>
    <t>espeziekopuru</t>
  </si>
  <si>
    <t>espeziemaiztasun</t>
  </si>
  <si>
    <t>espezieosaera</t>
  </si>
  <si>
    <t>espezietalde</t>
  </si>
  <si>
    <t>espezieugaritasun</t>
  </si>
  <si>
    <t>espeziearteko</t>
  </si>
  <si>
    <t>espezifikatu</t>
  </si>
  <si>
    <t>espezifikazio</t>
  </si>
  <si>
    <t>espezifiko</t>
  </si>
  <si>
    <t>espezifikoki</t>
  </si>
  <si>
    <t>espezifikotasun</t>
  </si>
  <si>
    <t>espezifikotasunkutsu</t>
  </si>
  <si>
    <t>espezifizitate</t>
  </si>
  <si>
    <t>espezimen</t>
  </si>
  <si>
    <t>espia</t>
  </si>
  <si>
    <t>espiatu</t>
  </si>
  <si>
    <t>espiatxo</t>
  </si>
  <si>
    <t>espigoi</t>
  </si>
  <si>
    <t>espiker</t>
  </si>
  <si>
    <t>espikula</t>
  </si>
  <si>
    <t>espikuladun</t>
  </si>
  <si>
    <t>espinaka</t>
  </si>
  <si>
    <t>espineta</t>
  </si>
  <si>
    <t>espinilla</t>
  </si>
  <si>
    <t>espioi</t>
  </si>
  <si>
    <t>espioiistorio</t>
  </si>
  <si>
    <t>espioilan</t>
  </si>
  <si>
    <t>espioitruke</t>
  </si>
  <si>
    <t>espioitruketa</t>
  </si>
  <si>
    <t>espioigo</t>
  </si>
  <si>
    <t>espioitza</t>
  </si>
  <si>
    <t>espioitzalan</t>
  </si>
  <si>
    <t>espioitzasalaketa</t>
  </si>
  <si>
    <t>espionaia</t>
  </si>
  <si>
    <t>espionaiasare</t>
  </si>
  <si>
    <t>espira</t>
  </si>
  <si>
    <t>espirakopuru</t>
  </si>
  <si>
    <t>espirakulu</t>
  </si>
  <si>
    <t>espiral</t>
  </si>
  <si>
    <t>espiraltankera</t>
  </si>
  <si>
    <t>espiralatu</t>
  </si>
  <si>
    <t>espirazio</t>
  </si>
  <si>
    <t>espiritismo</t>
  </si>
  <si>
    <t>espiritismosaio</t>
  </si>
  <si>
    <t>espiritu</t>
  </si>
  <si>
    <t>espiritualdaketa</t>
  </si>
  <si>
    <t>espirituarma</t>
  </si>
  <si>
    <t>espirituelkartasun</t>
  </si>
  <si>
    <t>espirituezkontza</t>
  </si>
  <si>
    <t>espiritugauza</t>
  </si>
  <si>
    <t>espirituindar</t>
  </si>
  <si>
    <t>espirituisurtze</t>
  </si>
  <si>
    <t>espiritujabe</t>
  </si>
  <si>
    <t>espiritusorkari</t>
  </si>
  <si>
    <t>espiritual</t>
  </si>
  <si>
    <t>espiritualismo</t>
  </si>
  <si>
    <t>espiritualitate</t>
  </si>
  <si>
    <t>espiritualizatu</t>
  </si>
  <si>
    <t>espiritualki</t>
  </si>
  <si>
    <t>espirituoso</t>
  </si>
  <si>
    <t>espiritutasun</t>
  </si>
  <si>
    <t>espirituz</t>
  </si>
  <si>
    <t>espirituzko</t>
  </si>
  <si>
    <t>esplenomegalia</t>
  </si>
  <si>
    <t>espletibo</t>
  </si>
  <si>
    <t>espliego</t>
  </si>
  <si>
    <t>esplikabelar</t>
  </si>
  <si>
    <t>esplikabide</t>
  </si>
  <si>
    <t>esplikaerraz</t>
  </si>
  <si>
    <t>esplikaezin</t>
  </si>
  <si>
    <t>esplikagaitz</t>
  </si>
  <si>
    <t>esplikagarri</t>
  </si>
  <si>
    <t>esplikatibo</t>
  </si>
  <si>
    <t>esplikatu</t>
  </si>
  <si>
    <t>esplikatzaile</t>
  </si>
  <si>
    <t>esplikazio</t>
  </si>
  <si>
    <t>esplikazioentsegu</t>
  </si>
  <si>
    <t>esplikazioeremu</t>
  </si>
  <si>
    <t>esplikazioesakune</t>
  </si>
  <si>
    <t>esplikaziozentzu</t>
  </si>
  <si>
    <t>esplikaziotxo</t>
  </si>
  <si>
    <t>esplizitatu</t>
  </si>
  <si>
    <t>esplizitu</t>
  </si>
  <si>
    <t>esplizituki</t>
  </si>
  <si>
    <t>esploradore</t>
  </si>
  <si>
    <t>esploraketa</t>
  </si>
  <si>
    <t>esplorari</t>
  </si>
  <si>
    <t>esploratu</t>
  </si>
  <si>
    <t>esploratzaile</t>
  </si>
  <si>
    <t>esplorazio</t>
  </si>
  <si>
    <t>esplosimetro</t>
  </si>
  <si>
    <t>esplosio</t>
  </si>
  <si>
    <t>esplotaketa</t>
  </si>
  <si>
    <t>esplotakuntza</t>
  </si>
  <si>
    <t>esplotatu</t>
  </si>
  <si>
    <t>esplotatze</t>
  </si>
  <si>
    <t>esplotazio</t>
  </si>
  <si>
    <t>esplotazioazterketa</t>
  </si>
  <si>
    <t>esplotaziobide</t>
  </si>
  <si>
    <t>esplotazioegoera</t>
  </si>
  <si>
    <t>esplotazioeskubide</t>
  </si>
  <si>
    <t>esplotaziokontzeptu</t>
  </si>
  <si>
    <t>esplotaziounitate</t>
  </si>
  <si>
    <t>espoliatu</t>
  </si>
  <si>
    <t>espoloi</t>
  </si>
  <si>
    <t>espondaiko</t>
  </si>
  <si>
    <t>espondeo</t>
  </si>
  <si>
    <t>espondilitis</t>
  </si>
  <si>
    <t>esponente</t>
  </si>
  <si>
    <t>esponentzial</t>
  </si>
  <si>
    <t>esponentzialki</t>
  </si>
  <si>
    <t>esponja</t>
  </si>
  <si>
    <t>esponjatzar</t>
  </si>
  <si>
    <t>espontaneismo</t>
  </si>
  <si>
    <t>espontaneista</t>
  </si>
  <si>
    <t>espontaneitate</t>
  </si>
  <si>
    <t>espontaneitatefalta</t>
  </si>
  <si>
    <t>espontaneo</t>
  </si>
  <si>
    <t>espontaneoki</t>
  </si>
  <si>
    <t>espora</t>
  </si>
  <si>
    <t>esporajalkin</t>
  </si>
  <si>
    <t>esporadiko</t>
  </si>
  <si>
    <t>esporangio</t>
  </si>
  <si>
    <t>esporofilo</t>
  </si>
  <si>
    <t>esporofito</t>
  </si>
  <si>
    <t>esporontzi</t>
  </si>
  <si>
    <t>esporozoo</t>
  </si>
  <si>
    <t>esportagarri</t>
  </si>
  <si>
    <t>esportapen</t>
  </si>
  <si>
    <t>esportatu</t>
  </si>
  <si>
    <t>esportatzaile</t>
  </si>
  <si>
    <t>esportazio</t>
  </si>
  <si>
    <t>esportazioegitasmo</t>
  </si>
  <si>
    <t>esportaziohiri</t>
  </si>
  <si>
    <t>esportaziomurrizketa</t>
  </si>
  <si>
    <t>esportazioneurri</t>
  </si>
  <si>
    <t>esportaziogai</t>
  </si>
  <si>
    <t>esportzu</t>
  </si>
  <si>
    <t>esportzufroga</t>
  </si>
  <si>
    <t>esportzumota</t>
  </si>
  <si>
    <t>espos</t>
  </si>
  <si>
    <t>esposlagun</t>
  </si>
  <si>
    <t>esposa</t>
  </si>
  <si>
    <t>esposatu</t>
  </si>
  <si>
    <t>espositibo</t>
  </si>
  <si>
    <t>esposizio</t>
  </si>
  <si>
    <t>esposiziomodu</t>
  </si>
  <si>
    <t>esposiziotenperatura</t>
  </si>
  <si>
    <t>esprai</t>
  </si>
  <si>
    <t>espres</t>
  </si>
  <si>
    <t>espresposta</t>
  </si>
  <si>
    <t>espresabide</t>
  </si>
  <si>
    <t>espresaera</t>
  </si>
  <si>
    <t>espresaeramota</t>
  </si>
  <si>
    <t>espresaketa</t>
  </si>
  <si>
    <t>espresatu</t>
  </si>
  <si>
    <t>espresibitate</t>
  </si>
  <si>
    <t>espresibo</t>
  </si>
  <si>
    <t>espresio</t>
  </si>
  <si>
    <t>espresioikastaro</t>
  </si>
  <si>
    <t>espresioindar</t>
  </si>
  <si>
    <t>espresiomota</t>
  </si>
  <si>
    <t>espresiotoki</t>
  </si>
  <si>
    <t>espresiobide</t>
  </si>
  <si>
    <t>espresiobidefalta</t>
  </si>
  <si>
    <t>espresionismo</t>
  </si>
  <si>
    <t>espresionista</t>
  </si>
  <si>
    <t>espresiotsu</t>
  </si>
  <si>
    <t>espresuki</t>
  </si>
  <si>
    <t>esprimatu</t>
  </si>
  <si>
    <t>esprint</t>
  </si>
  <si>
    <t>esprintariketa</t>
  </si>
  <si>
    <t>esprintkorrikaldi</t>
  </si>
  <si>
    <t>esprintlasterketa</t>
  </si>
  <si>
    <t>esprintmota</t>
  </si>
  <si>
    <t>esprintatu</t>
  </si>
  <si>
    <t>espropiatzelege</t>
  </si>
  <si>
    <t>espropiatzeondorio</t>
  </si>
  <si>
    <t>espropiazio</t>
  </si>
  <si>
    <t>espropiazionegoziazio</t>
  </si>
  <si>
    <t>espultsatu</t>
  </si>
  <si>
    <t>espultsio</t>
  </si>
  <si>
    <t>espuma</t>
  </si>
  <si>
    <t>espumatsu</t>
  </si>
  <si>
    <t>espumogeno</t>
  </si>
  <si>
    <t>espumogenodepositu</t>
  </si>
  <si>
    <t>esslingendar</t>
  </si>
  <si>
    <t>estabilitate</t>
  </si>
  <si>
    <t>estabilizatu</t>
  </si>
  <si>
    <t>estabilizazio</t>
  </si>
  <si>
    <t>estable</t>
  </si>
  <si>
    <t>estableki</t>
  </si>
  <si>
    <t>establezimendu</t>
  </si>
  <si>
    <t>establezimendumota</t>
  </si>
  <si>
    <t>establishmentatu</t>
  </si>
  <si>
    <t>estabulazio</t>
  </si>
  <si>
    <t>estadiatu</t>
  </si>
  <si>
    <t>estadiatze</t>
  </si>
  <si>
    <t>estadio</t>
  </si>
  <si>
    <t>estadista</t>
  </si>
  <si>
    <t>estadistagaitasun</t>
  </si>
  <si>
    <t>estadistiko</t>
  </si>
  <si>
    <t>estafeta</t>
  </si>
  <si>
    <t>estafilokoko</t>
  </si>
  <si>
    <t>estai</t>
  </si>
  <si>
    <t>estajanobismo</t>
  </si>
  <si>
    <t>estakuru</t>
  </si>
  <si>
    <t>estalezkata</t>
  </si>
  <si>
    <t>estalagmita</t>
  </si>
  <si>
    <t>estalagmitiko</t>
  </si>
  <si>
    <t>estalaktita</t>
  </si>
  <si>
    <t>estalarazi</t>
  </si>
  <si>
    <t>estaldura</t>
  </si>
  <si>
    <t>estalduraerakunde</t>
  </si>
  <si>
    <t>estalduraportzentaje</t>
  </si>
  <si>
    <t>estaldurasistema</t>
  </si>
  <si>
    <t>estalgabe</t>
  </si>
  <si>
    <t>estalgabetu</t>
  </si>
  <si>
    <t>estalgailu</t>
  </si>
  <si>
    <t>estalgarri</t>
  </si>
  <si>
    <t>estalgunepean</t>
  </si>
  <si>
    <t>estali</t>
  </si>
  <si>
    <t>estalinismo</t>
  </si>
  <si>
    <t>estalinista</t>
  </si>
  <si>
    <t>estalketa</t>
  </si>
  <si>
    <t>estalketaprozesu</t>
  </si>
  <si>
    <t>estalki</t>
  </si>
  <si>
    <t>estalkikonponketa</t>
  </si>
  <si>
    <t>estalkilerro</t>
  </si>
  <si>
    <t>estalkidun</t>
  </si>
  <si>
    <t>estalkipean</t>
  </si>
  <si>
    <t>estalkipeko</t>
  </si>
  <si>
    <t>estalkipetik</t>
  </si>
  <si>
    <t>estalkitxo</t>
  </si>
  <si>
    <t>estalonifero</t>
  </si>
  <si>
    <t>estalpe</t>
  </si>
  <si>
    <t>estalpeinguru</t>
  </si>
  <si>
    <t>estalpean</t>
  </si>
  <si>
    <t>estalpen</t>
  </si>
  <si>
    <t>estalpetu</t>
  </si>
  <si>
    <t>estaltzaile</t>
  </si>
  <si>
    <t>estaltzailedun</t>
  </si>
  <si>
    <t>estamental</t>
  </si>
  <si>
    <t>estamentu</t>
  </si>
  <si>
    <t>estamine</t>
  </si>
  <si>
    <t>estanbre</t>
  </si>
  <si>
    <t>estandar</t>
  </si>
  <si>
    <t>estandareredu</t>
  </si>
  <si>
    <t>estandarizapen</t>
  </si>
  <si>
    <t>estandarizatu</t>
  </si>
  <si>
    <t>estandarizatzaile</t>
  </si>
  <si>
    <t>estandarizatze</t>
  </si>
  <si>
    <t>estandarizazio</t>
  </si>
  <si>
    <t>estandarizaziomaila</t>
  </si>
  <si>
    <t>estandarte</t>
  </si>
  <si>
    <t>estankamendu</t>
  </si>
  <si>
    <t>estanko</t>
  </si>
  <si>
    <t>estannato</t>
  </si>
  <si>
    <t>estanpa</t>
  </si>
  <si>
    <t>estanpatu</t>
  </si>
  <si>
    <t>estanpatxo</t>
  </si>
  <si>
    <t>estanpazio</t>
  </si>
  <si>
    <t>estantzia</t>
  </si>
  <si>
    <t>estaria</t>
  </si>
  <si>
    <t>estasi</t>
  </si>
  <si>
    <t>estatal</t>
  </si>
  <si>
    <t>estataleskualdatu</t>
  </si>
  <si>
    <t>estatalista</t>
  </si>
  <si>
    <t>estatalizazio</t>
  </si>
  <si>
    <t>estatigrafo</t>
  </si>
  <si>
    <t>estatika</t>
  </si>
  <si>
    <t>estatiko</t>
  </si>
  <si>
    <t>estatikotasun</t>
  </si>
  <si>
    <t>estatistika</t>
  </si>
  <si>
    <t>estatistikaalor</t>
  </si>
  <si>
    <t>estatistikaargitalpen</t>
  </si>
  <si>
    <t>estatistikaarlo</t>
  </si>
  <si>
    <t>estatistikaazterketa</t>
  </si>
  <si>
    <t>estatistikabulego</t>
  </si>
  <si>
    <t>estatistikabuletin</t>
  </si>
  <si>
    <t>estatistikadatu</t>
  </si>
  <si>
    <t>estatistikaerabidetza</t>
  </si>
  <si>
    <t>estatistikaeragiketa</t>
  </si>
  <si>
    <t>estatistikaerakunde</t>
  </si>
  <si>
    <t>estatistikainstitutu</t>
  </si>
  <si>
    <t>estatistikaisilpekotasun</t>
  </si>
  <si>
    <t>estatistikaiturri</t>
  </si>
  <si>
    <t>estatistikajakintza</t>
  </si>
  <si>
    <t>estatistikajardun</t>
  </si>
  <si>
    <t>estatistikakabinete</t>
  </si>
  <si>
    <t>estatistikalan</t>
  </si>
  <si>
    <t>estatistikalege</t>
  </si>
  <si>
    <t>estatistikamintegi</t>
  </si>
  <si>
    <t>estatistikaondorio</t>
  </si>
  <si>
    <t>estatistikaproduzitzaile</t>
  </si>
  <si>
    <t>estatistikazerbitzu</t>
  </si>
  <si>
    <t>estatistikazuzendaritza</t>
  </si>
  <si>
    <t>estatistikari</t>
  </si>
  <si>
    <t>estatistiko</t>
  </si>
  <si>
    <t>estatistikoki</t>
  </si>
  <si>
    <t>estatolatra</t>
  </si>
  <si>
    <t>estatore</t>
  </si>
  <si>
    <t>estatozisto</t>
  </si>
  <si>
    <t>estatu</t>
  </si>
  <si>
    <t>estatuagente</t>
  </si>
  <si>
    <t>estatuagintari</t>
  </si>
  <si>
    <t>estatuaparatu</t>
  </si>
  <si>
    <t>estatuarazo</t>
  </si>
  <si>
    <t>estatuarlo</t>
  </si>
  <si>
    <t>estatuazal</t>
  </si>
  <si>
    <t>estatubanketxe</t>
  </si>
  <si>
    <t>estatubotere</t>
  </si>
  <si>
    <t>estatuburuzagi</t>
  </si>
  <si>
    <t>estatuegitura</t>
  </si>
  <si>
    <t>estatuerakunde</t>
  </si>
  <si>
    <t>estatueredu</t>
  </si>
  <si>
    <t>estatuerregio</t>
  </si>
  <si>
    <t>estatuerrenta</t>
  </si>
  <si>
    <t>estatueskari</t>
  </si>
  <si>
    <t>estatuesparru</t>
  </si>
  <si>
    <t>estatuetxe</t>
  </si>
  <si>
    <t>estatuforma</t>
  </si>
  <si>
    <t>estatugizon</t>
  </si>
  <si>
    <t>estatuhiri</t>
  </si>
  <si>
    <t>estatuhizkuntza</t>
  </si>
  <si>
    <t>estatuidazkari</t>
  </si>
  <si>
    <t>estatuidazkaritza</t>
  </si>
  <si>
    <t>estatuikastetxe</t>
  </si>
  <si>
    <t>estatuitun</t>
  </si>
  <si>
    <t>estatuizen</t>
  </si>
  <si>
    <t>estatukolpe</t>
  </si>
  <si>
    <t>estatukontseilu</t>
  </si>
  <si>
    <t>estatukrimen</t>
  </si>
  <si>
    <t>estatulege</t>
  </si>
  <si>
    <t>estatumaila</t>
  </si>
  <si>
    <t>estatumota</t>
  </si>
  <si>
    <t>estatunazio</t>
  </si>
  <si>
    <t>estatunegozio</t>
  </si>
  <si>
    <t>estatuneurri</t>
  </si>
  <si>
    <t>estatunobela</t>
  </si>
  <si>
    <t>estatuorgano</t>
  </si>
  <si>
    <t>estatupolitika</t>
  </si>
  <si>
    <t>estatupresupostu</t>
  </si>
  <si>
    <t>estatuproposamen</t>
  </si>
  <si>
    <t>estatusegurtasun</t>
  </si>
  <si>
    <t>estatusindikalismo</t>
  </si>
  <si>
    <t>estatuterrorismo</t>
  </si>
  <si>
    <t>estatutipo</t>
  </si>
  <si>
    <t>estatuzaindari</t>
  </si>
  <si>
    <t>estatua</t>
  </si>
  <si>
    <t>estatuapusketa</t>
  </si>
  <si>
    <t>estatuarteko</t>
  </si>
  <si>
    <t>estatuatxo</t>
  </si>
  <si>
    <t>estatuazpiko</t>
  </si>
  <si>
    <t>estatubatuar</t>
  </si>
  <si>
    <t>estatuburu</t>
  </si>
  <si>
    <t>estatugaineko</t>
  </si>
  <si>
    <t>estatuitu</t>
  </si>
  <si>
    <t>estatupean</t>
  </si>
  <si>
    <t>estatura</t>
  </si>
  <si>
    <t>estatutario</t>
  </si>
  <si>
    <t>estatutu</t>
  </si>
  <si>
    <t>estatutuaraubide</t>
  </si>
  <si>
    <t>estatutubide</t>
  </si>
  <si>
    <t>estatutuegitasmo</t>
  </si>
  <si>
    <t>estatutuerreforma</t>
  </si>
  <si>
    <t>estatutuerregimen</t>
  </si>
  <si>
    <t>estatutuerreserba</t>
  </si>
  <si>
    <t>estatutuhelburu</t>
  </si>
  <si>
    <t>estatutuproiektu</t>
  </si>
  <si>
    <t>estatutupeko</t>
  </si>
  <si>
    <t>estatututxo</t>
  </si>
  <si>
    <t>estatutzar</t>
  </si>
  <si>
    <t>estatxa</t>
  </si>
  <si>
    <t>estazio</t>
  </si>
  <si>
    <t>estaziogiro</t>
  </si>
  <si>
    <t>estaziotransmisore</t>
  </si>
  <si>
    <t>estazionamendu</t>
  </si>
  <si>
    <t>estazionario</t>
  </si>
  <si>
    <t>este</t>
  </si>
  <si>
    <t>esteiari</t>
  </si>
  <si>
    <t>esteka</t>
  </si>
  <si>
    <t>estekamahai</t>
  </si>
  <si>
    <t>estekagune</t>
  </si>
  <si>
    <t>estekaketa</t>
  </si>
  <si>
    <t>estekatu</t>
  </si>
  <si>
    <t>estekatzaile</t>
  </si>
  <si>
    <t>estekiometria</t>
  </si>
  <si>
    <t>estekiometriko</t>
  </si>
  <si>
    <t>esteku</t>
  </si>
  <si>
    <t>estela</t>
  </si>
  <si>
    <t>estelar</t>
  </si>
  <si>
    <t>estellerritar</t>
  </si>
  <si>
    <t>estenditu</t>
  </si>
  <si>
    <t>estenosi</t>
  </si>
  <si>
    <t>estentsibo</t>
  </si>
  <si>
    <t>estepa</t>
  </si>
  <si>
    <t>estepaitxura</t>
  </si>
  <si>
    <t>estepario</t>
  </si>
  <si>
    <t>ester</t>
  </si>
  <si>
    <t>estereoelektroniko</t>
  </si>
  <si>
    <t>estereofonia</t>
  </si>
  <si>
    <t>estereoisomero</t>
  </si>
  <si>
    <t>estereoka</t>
  </si>
  <si>
    <t>estereokimika</t>
  </si>
  <si>
    <t>estereokimiko</t>
  </si>
  <si>
    <t>estereotipatu</t>
  </si>
  <si>
    <t>estereotipaziomota</t>
  </si>
  <si>
    <t>estereotipia</t>
  </si>
  <si>
    <t>estereotipo</t>
  </si>
  <si>
    <t>estereotiposare</t>
  </si>
  <si>
    <t>esteriko</t>
  </si>
  <si>
    <t>esterilizaketa</t>
  </si>
  <si>
    <t>esterilizatu</t>
  </si>
  <si>
    <t>esterilizazio</t>
  </si>
  <si>
    <t>esterkrato</t>
  </si>
  <si>
    <t>esterminio</t>
  </si>
  <si>
    <t>esterminiopolitika</t>
  </si>
  <si>
    <t>esternal</t>
  </si>
  <si>
    <t>esternalista</t>
  </si>
  <si>
    <t>esternoi</t>
  </si>
  <si>
    <t>esternokleidomastoideo</t>
  </si>
  <si>
    <t>esteroespezifiko</t>
  </si>
  <si>
    <t>esteroide</t>
  </si>
  <si>
    <t>esteta</t>
  </si>
  <si>
    <t>estetika</t>
  </si>
  <si>
    <t>estetikaarrazoi</t>
  </si>
  <si>
    <t>estetikabide</t>
  </si>
  <si>
    <t>estetikagai</t>
  </si>
  <si>
    <t>estetikamasaje</t>
  </si>
  <si>
    <t>estetikamota</t>
  </si>
  <si>
    <t>estetikaproblema</t>
  </si>
  <si>
    <t>estetikaprofesore</t>
  </si>
  <si>
    <t>estetikateoria</t>
  </si>
  <si>
    <t>estetikatratamendu</t>
  </si>
  <si>
    <t>estetikazientzia</t>
  </si>
  <si>
    <t>estetikazale</t>
  </si>
  <si>
    <t>estetiko</t>
  </si>
  <si>
    <t>estetikofilosofiko</t>
  </si>
  <si>
    <t>estetikoizpiritual</t>
  </si>
  <si>
    <t>estetikoki</t>
  </si>
  <si>
    <t>estetikotasun</t>
  </si>
  <si>
    <t>estetizatu</t>
  </si>
  <si>
    <t>estetizazio</t>
  </si>
  <si>
    <t>estetizista</t>
  </si>
  <si>
    <t>esti</t>
  </si>
  <si>
    <t>estigma</t>
  </si>
  <si>
    <t>estigmatizatu</t>
  </si>
  <si>
    <t>estigmatizatzaile</t>
  </si>
  <si>
    <t>estilbeno</t>
  </si>
  <si>
    <t>estilete</t>
  </si>
  <si>
    <t>estilista</t>
  </si>
  <si>
    <t>estilistika</t>
  </si>
  <si>
    <t>estilistiko</t>
  </si>
  <si>
    <t>estilistikotematiko</t>
  </si>
  <si>
    <t>estilizatu</t>
  </si>
  <si>
    <t>estilizatzaile</t>
  </si>
  <si>
    <t>estilizazio</t>
  </si>
  <si>
    <t>estilo</t>
  </si>
  <si>
    <t>estilobilakaera</t>
  </si>
  <si>
    <t>estiloez</t>
  </si>
  <si>
    <t>estiloezaugarri</t>
  </si>
  <si>
    <t>estiloirizpide</t>
  </si>
  <si>
    <t>estiloliburu</t>
  </si>
  <si>
    <t>estilomoda</t>
  </si>
  <si>
    <t>estilonahasketa</t>
  </si>
  <si>
    <t>estilozuzentzaile</t>
  </si>
  <si>
    <t>estilografiko</t>
  </si>
  <si>
    <t>estilografo</t>
  </si>
  <si>
    <t>estima</t>
  </si>
  <si>
    <t>estimagarri</t>
  </si>
  <si>
    <t>estimagarrizko</t>
  </si>
  <si>
    <t>estimatibo</t>
  </si>
  <si>
    <t>estimatu</t>
  </si>
  <si>
    <t>estimatzaile</t>
  </si>
  <si>
    <t>estimazio</t>
  </si>
  <si>
    <t>estimazioerrakuntza</t>
  </si>
  <si>
    <t>estimu</t>
  </si>
  <si>
    <t>estimulagarri</t>
  </si>
  <si>
    <t>estimulante</t>
  </si>
  <si>
    <t>estimulatu</t>
  </si>
  <si>
    <t>estimulatzaile</t>
  </si>
  <si>
    <t>estimulazio</t>
  </si>
  <si>
    <t>estimulu</t>
  </si>
  <si>
    <t>estimulualor</t>
  </si>
  <si>
    <t>estimulukonfigurazio</t>
  </si>
  <si>
    <t>estimulumota</t>
  </si>
  <si>
    <t>estimulupropietate</t>
  </si>
  <si>
    <t>estintore</t>
  </si>
  <si>
    <t>estintzio</t>
  </si>
  <si>
    <t>estipula</t>
  </si>
  <si>
    <t>estipulatu</t>
  </si>
  <si>
    <t>estipulazio</t>
  </si>
  <si>
    <t>estirada</t>
  </si>
  <si>
    <t>estiratu</t>
  </si>
  <si>
    <t>estitu</t>
  </si>
  <si>
    <t>estoiko</t>
  </si>
  <si>
    <t>estoikotasun</t>
  </si>
  <si>
    <t>estoka</t>
  </si>
  <si>
    <t>estokada</t>
  </si>
  <si>
    <t>estokastiko</t>
  </si>
  <si>
    <t>estola</t>
  </si>
  <si>
    <t>estolda</t>
  </si>
  <si>
    <t>estoldamultzo</t>
  </si>
  <si>
    <t>estoldazulo</t>
  </si>
  <si>
    <t>estoldaritza</t>
  </si>
  <si>
    <t>estolderia</t>
  </si>
  <si>
    <t>estolderiasare</t>
  </si>
  <si>
    <t>estoloi</t>
  </si>
  <si>
    <t>estolonial</t>
  </si>
  <si>
    <t>estoma</t>
  </si>
  <si>
    <t>estomazerrenda</t>
  </si>
  <si>
    <t>estomago</t>
  </si>
  <si>
    <t>estomagozulo</t>
  </si>
  <si>
    <t>estomaka</t>
  </si>
  <si>
    <t>estomatologia</t>
  </si>
  <si>
    <t>estonagarri</t>
  </si>
  <si>
    <t>estonatu</t>
  </si>
  <si>
    <t>estorbo</t>
  </si>
  <si>
    <t>estortsio</t>
  </si>
  <si>
    <t>estra</t>
  </si>
  <si>
    <t>estrabagante</t>
  </si>
  <si>
    <t>estrabe</t>
  </si>
  <si>
    <t>estraditatu</t>
  </si>
  <si>
    <t>estradizio</t>
  </si>
  <si>
    <t>estradizioagiri</t>
  </si>
  <si>
    <t>estradizioeskaera</t>
  </si>
  <si>
    <t>estradizioeskakizun</t>
  </si>
  <si>
    <t>estradizioitun</t>
  </si>
  <si>
    <t>estradizioprozesu</t>
  </si>
  <si>
    <t>estradu</t>
  </si>
  <si>
    <t>estrafalario</t>
  </si>
  <si>
    <t>estraideologiko</t>
  </si>
  <si>
    <t>estrainamendu</t>
  </si>
  <si>
    <t>estrainatu</t>
  </si>
  <si>
    <t>estrainio</t>
  </si>
  <si>
    <t>estrajudizial</t>
  </si>
  <si>
    <t>estrajuridiko</t>
  </si>
  <si>
    <t>estraktore</t>
  </si>
  <si>
    <t>estraktu</t>
  </si>
  <si>
    <t>estrakzio</t>
  </si>
  <si>
    <t>estrakzioabiadura</t>
  </si>
  <si>
    <t>estralaster</t>
  </si>
  <si>
    <t>estralatino</t>
  </si>
  <si>
    <t>estralinguistiko</t>
  </si>
  <si>
    <t>estralurtar</t>
  </si>
  <si>
    <t>estranbotizatu</t>
  </si>
  <si>
    <t>estrangulatu</t>
  </si>
  <si>
    <t>estranjeria</t>
  </si>
  <si>
    <t>estranjeriaalde</t>
  </si>
  <si>
    <t>estranjerismo</t>
  </si>
  <si>
    <t>estranjerismouholde</t>
  </si>
  <si>
    <t>estranjero</t>
  </si>
  <si>
    <t>estraofizialki</t>
  </si>
  <si>
    <t>estraordinario</t>
  </si>
  <si>
    <t>estraperlari</t>
  </si>
  <si>
    <t>estraperlista</t>
  </si>
  <si>
    <t>estraperlo</t>
  </si>
  <si>
    <t>estraplomatu</t>
  </si>
  <si>
    <t>estraplomu</t>
  </si>
  <si>
    <t>estrapolatu</t>
  </si>
  <si>
    <t>estrapolazio</t>
  </si>
  <si>
    <t>estraposizio</t>
  </si>
  <si>
    <t>estrapu</t>
  </si>
  <si>
    <t>estrata</t>
  </si>
  <si>
    <t>estratagema</t>
  </si>
  <si>
    <t>estratega</t>
  </si>
  <si>
    <t>estrategia</t>
  </si>
  <si>
    <t>estrategiaardatz</t>
  </si>
  <si>
    <t>estrategiagaitasun</t>
  </si>
  <si>
    <t>estrategiahelburu</t>
  </si>
  <si>
    <t>estrategiaiskilu</t>
  </si>
  <si>
    <t>estrategiamodu</t>
  </si>
  <si>
    <t>estrategianagusitasun</t>
  </si>
  <si>
    <t>estrategiaplan</t>
  </si>
  <si>
    <t>estrategialari</t>
  </si>
  <si>
    <t>estrategiko</t>
  </si>
  <si>
    <t>estrategikoki</t>
  </si>
  <si>
    <t>estraterrestre</t>
  </si>
  <si>
    <t>estraterritorial</t>
  </si>
  <si>
    <t>estratestual</t>
  </si>
  <si>
    <t>estratifikatu</t>
  </si>
  <si>
    <t>estratifikazio</t>
  </si>
  <si>
    <t>estratifikaziobaldintza</t>
  </si>
  <si>
    <t>estratigrafia</t>
  </si>
  <si>
    <t>estratigrafiatu</t>
  </si>
  <si>
    <t>estratigrafiko</t>
  </si>
  <si>
    <t>estratopausa</t>
  </si>
  <si>
    <t>estratosfera</t>
  </si>
  <si>
    <t>estratu</t>
  </si>
  <si>
    <t>estratumoduko</t>
  </si>
  <si>
    <t>estrazapaper</t>
  </si>
  <si>
    <t>estrazelular</t>
  </si>
  <si>
    <t>estreina</t>
  </si>
  <si>
    <t>estreinaegun</t>
  </si>
  <si>
    <t>estreinagabeko</t>
  </si>
  <si>
    <t>estreinako</t>
  </si>
  <si>
    <t>estreinakoz</t>
  </si>
  <si>
    <t>estreinaldi</t>
  </si>
  <si>
    <t>estreinatu</t>
  </si>
  <si>
    <t>estreinatze</t>
  </si>
  <si>
    <t>estreinu</t>
  </si>
  <si>
    <t>estreka</t>
  </si>
  <si>
    <t>estremismo</t>
  </si>
  <si>
    <t>estremista</t>
  </si>
  <si>
    <t>estremo</t>
  </si>
  <si>
    <t>estreptomizina</t>
  </si>
  <si>
    <t>estreptostilia</t>
  </si>
  <si>
    <t>estres</t>
  </si>
  <si>
    <t>estresmaila</t>
  </si>
  <si>
    <t>estresagarri</t>
  </si>
  <si>
    <t>estresante</t>
  </si>
  <si>
    <t>estresatu</t>
  </si>
  <si>
    <t>estriatu</t>
  </si>
  <si>
    <t>estribillo</t>
  </si>
  <si>
    <t>estribor</t>
  </si>
  <si>
    <t>estribu</t>
  </si>
  <si>
    <t>estridente</t>
  </si>
  <si>
    <t>estriknina</t>
  </si>
  <si>
    <t>estriktu</t>
  </si>
  <si>
    <t>estriktuki</t>
  </si>
  <si>
    <t>estrinseko</t>
  </si>
  <si>
    <t>estrobilizazio</t>
  </si>
  <si>
    <t>estrobilo</t>
  </si>
  <si>
    <t>estrofa</t>
  </si>
  <si>
    <t>estrofaamaiera</t>
  </si>
  <si>
    <t>estrofatarte</t>
  </si>
  <si>
    <t>estrogeno</t>
  </si>
  <si>
    <t>estromatolitodun</t>
  </si>
  <si>
    <t>estrontzio</t>
  </si>
  <si>
    <t>estropada</t>
  </si>
  <si>
    <t>estropadabezpera</t>
  </si>
  <si>
    <t>estropadadenbora</t>
  </si>
  <si>
    <t>estropadaegun</t>
  </si>
  <si>
    <t>estropadahasiera</t>
  </si>
  <si>
    <t>estropadalehia</t>
  </si>
  <si>
    <t>estropadaleku</t>
  </si>
  <si>
    <t>estropadaordu</t>
  </si>
  <si>
    <t>estropadalari</t>
  </si>
  <si>
    <t>estropaju</t>
  </si>
  <si>
    <t>estropeatu</t>
  </si>
  <si>
    <t>estropezu</t>
  </si>
  <si>
    <t>estropezuka</t>
  </si>
  <si>
    <t>estropu</t>
  </si>
  <si>
    <t>estruktura</t>
  </si>
  <si>
    <t>estrukturaaldaketa</t>
  </si>
  <si>
    <t>estruktural</t>
  </si>
  <si>
    <t>estrukturalismo</t>
  </si>
  <si>
    <t>estrukturalista</t>
  </si>
  <si>
    <t>estrukturalki</t>
  </si>
  <si>
    <t>estrukturatu</t>
  </si>
  <si>
    <t>estrukturazio</t>
  </si>
  <si>
    <t>estrukturazko</t>
  </si>
  <si>
    <t>estrukturoanalitiko</t>
  </si>
  <si>
    <t>estrukturoglobal</t>
  </si>
  <si>
    <t>estrusio</t>
  </si>
  <si>
    <t>estrusore</t>
  </si>
  <si>
    <t>estu</t>
  </si>
  <si>
    <t>estuestuan</t>
  </si>
  <si>
    <t>estularri</t>
  </si>
  <si>
    <t>estularritu</t>
  </si>
  <si>
    <t>estuagotu</t>
  </si>
  <si>
    <t>estualdi</t>
  </si>
  <si>
    <t>estualdiarrazoi</t>
  </si>
  <si>
    <t>estualdigarai</t>
  </si>
  <si>
    <t>estuario</t>
  </si>
  <si>
    <t>estudiagarri</t>
  </si>
  <si>
    <t>estudiante</t>
  </si>
  <si>
    <t>estudiantejende</t>
  </si>
  <si>
    <t>estudiantetxo</t>
  </si>
  <si>
    <t>estudiatu</t>
  </si>
  <si>
    <t>estudio</t>
  </si>
  <si>
    <t>estudioaldizkari</t>
  </si>
  <si>
    <t>estudioaste</t>
  </si>
  <si>
    <t>estudiobehar</t>
  </si>
  <si>
    <t>estudioetxe</t>
  </si>
  <si>
    <t>estudiogai</t>
  </si>
  <si>
    <t>estudiogizon</t>
  </si>
  <si>
    <t>estudiomaila</t>
  </si>
  <si>
    <t>estudiomolde</t>
  </si>
  <si>
    <t>estudiomota</t>
  </si>
  <si>
    <t>estudioobjektu</t>
  </si>
  <si>
    <t>estudioordu</t>
  </si>
  <si>
    <t>estudiotoki</t>
  </si>
  <si>
    <t>estudiozerbitzu</t>
  </si>
  <si>
    <t>estuera</t>
  </si>
  <si>
    <t>estufa</t>
  </si>
  <si>
    <t>estufatubo</t>
  </si>
  <si>
    <t>estugune</t>
  </si>
  <si>
    <t>estuka</t>
  </si>
  <si>
    <t>estukeria</t>
  </si>
  <si>
    <t>estuki</t>
  </si>
  <si>
    <t>estukin</t>
  </si>
  <si>
    <t>estukiro</t>
  </si>
  <si>
    <t>estukuntza</t>
  </si>
  <si>
    <t>estukura</t>
  </si>
  <si>
    <t>estultokratiko</t>
  </si>
  <si>
    <t>estun</t>
  </si>
  <si>
    <t>estura</t>
  </si>
  <si>
    <t>esturamota</t>
  </si>
  <si>
    <t>estutasun</t>
  </si>
  <si>
    <t>estutasunegoera</t>
  </si>
  <si>
    <t>estutu</t>
  </si>
  <si>
    <t>estutxatu</t>
  </si>
  <si>
    <t>estutxe</t>
  </si>
  <si>
    <t>estutxetxo</t>
  </si>
  <si>
    <t>estutzebide</t>
  </si>
  <si>
    <t>eszedente</t>
  </si>
  <si>
    <t>eszedentzia</t>
  </si>
  <si>
    <t>eszedentziaegoera</t>
  </si>
  <si>
    <t>eszedentziaeskari</t>
  </si>
  <si>
    <t>eszedentzialdi</t>
  </si>
  <si>
    <t>eszelentzia</t>
  </si>
  <si>
    <t>eszena</t>
  </si>
  <si>
    <t>eszenaantolaketa</t>
  </si>
  <si>
    <t>eszenaate</t>
  </si>
  <si>
    <t>eszenazuzendari</t>
  </si>
  <si>
    <t>eszenagile</t>
  </si>
  <si>
    <t>eszenaldi</t>
  </si>
  <si>
    <t>eszenaleku</t>
  </si>
  <si>
    <t>eszenaratu</t>
  </si>
  <si>
    <t>eszenaratze</t>
  </si>
  <si>
    <t>eszenarazi</t>
  </si>
  <si>
    <t>eszenario</t>
  </si>
  <si>
    <t>eszenategi</t>
  </si>
  <si>
    <t>eszenatoki</t>
  </si>
  <si>
    <t>eszenifikarazi</t>
  </si>
  <si>
    <t>eszenifikatu</t>
  </si>
  <si>
    <t>eszenifikazio</t>
  </si>
  <si>
    <t>eszeniko</t>
  </si>
  <si>
    <t>eszenografia</t>
  </si>
  <si>
    <t>eszenografiko</t>
  </si>
  <si>
    <t>eszenografo</t>
  </si>
  <si>
    <t>eszentriko</t>
  </si>
  <si>
    <t>eszentrikotasun</t>
  </si>
  <si>
    <t>eszeptiko</t>
  </si>
  <si>
    <t>eszeptizismo</t>
  </si>
  <si>
    <t>eszepzio</t>
  </si>
  <si>
    <t>eszepzional</t>
  </si>
  <si>
    <t>eszifomedusa</t>
  </si>
  <si>
    <t>eszifomedusaespezie</t>
  </si>
  <si>
    <t>eszifopolipo</t>
  </si>
  <si>
    <t>eszisio</t>
  </si>
  <si>
    <t>eszitante</t>
  </si>
  <si>
    <t>eszitar</t>
  </si>
  <si>
    <t>eszitatu</t>
  </si>
  <si>
    <t>eszitazio</t>
  </si>
  <si>
    <t>etetet</t>
  </si>
  <si>
    <t>eta/edo</t>
  </si>
  <si>
    <t>etakide</t>
  </si>
  <si>
    <t>etanbutol</t>
  </si>
  <si>
    <t>etano</t>
  </si>
  <si>
    <t>etanomolekula</t>
  </si>
  <si>
    <t>etanol</t>
  </si>
  <si>
    <t>etapa</t>
  </si>
  <si>
    <t>etapaplan</t>
  </si>
  <si>
    <t>etapakako</t>
  </si>
  <si>
    <t>etapismo</t>
  </si>
  <si>
    <t>etar</t>
  </si>
  <si>
    <t>etarandana</t>
  </si>
  <si>
    <t>etazale</t>
  </si>
  <si>
    <t>etc.</t>
  </si>
  <si>
    <t>etekin</t>
  </si>
  <si>
    <t>etekintxo</t>
  </si>
  <si>
    <t>eten</t>
  </si>
  <si>
    <t>etenbektore</t>
  </si>
  <si>
    <t>etenmaskara</t>
  </si>
  <si>
    <t>etenpuntu</t>
  </si>
  <si>
    <t>etensarrera</t>
  </si>
  <si>
    <t>etenaldi</t>
  </si>
  <si>
    <t>etenarazi</t>
  </si>
  <si>
    <t>etendura</t>
  </si>
  <si>
    <t>etendurabektore</t>
  </si>
  <si>
    <t>etendurakarga</t>
  </si>
  <si>
    <t>etenduramaskara</t>
  </si>
  <si>
    <t>etendurapuntu</t>
  </si>
  <si>
    <t>etenduratentsio</t>
  </si>
  <si>
    <t>etenduraurte</t>
  </si>
  <si>
    <t>etenezin</t>
  </si>
  <si>
    <t>etengabe</t>
  </si>
  <si>
    <t>etengabean</t>
  </si>
  <si>
    <t>etengabeki</t>
  </si>
  <si>
    <t>etengabeko</t>
  </si>
  <si>
    <t>etengabekotasun</t>
  </si>
  <si>
    <t>etengailu</t>
  </si>
  <si>
    <t>etenka</t>
  </si>
  <si>
    <t>etenketa</t>
  </si>
  <si>
    <t>etenkor</t>
  </si>
  <si>
    <t>etentxo</t>
  </si>
  <si>
    <t>eter</t>
  </si>
  <si>
    <t>etermolekula</t>
  </si>
  <si>
    <t>etereo</t>
  </si>
  <si>
    <t>eternal</t>
  </si>
  <si>
    <t>eternalki</t>
  </si>
  <si>
    <t>eternitate</t>
  </si>
  <si>
    <t>eterno</t>
  </si>
  <si>
    <t>etete</t>
  </si>
  <si>
    <t>ethos</t>
  </si>
  <si>
    <t>etika</t>
  </si>
  <si>
    <t>etikaauzi</t>
  </si>
  <si>
    <t>etikabalore</t>
  </si>
  <si>
    <t>etikaikasliburu</t>
  </si>
  <si>
    <t>etikainplikazio</t>
  </si>
  <si>
    <t>etikaklase</t>
  </si>
  <si>
    <t>etikamaila</t>
  </si>
  <si>
    <t>etikamota</t>
  </si>
  <si>
    <t>etikaplanteamendu</t>
  </si>
  <si>
    <t>etikasarrera</t>
  </si>
  <si>
    <t>etikateoria</t>
  </si>
  <si>
    <t>etiketa</t>
  </si>
  <si>
    <t>etiketamoldari</t>
  </si>
  <si>
    <t>etiketatu</t>
  </si>
  <si>
    <t>etiketatzaile</t>
  </si>
  <si>
    <t>etiko</t>
  </si>
  <si>
    <t>etikomoral</t>
  </si>
  <si>
    <t>etikopolitiko</t>
  </si>
  <si>
    <t>etikoki</t>
  </si>
  <si>
    <t>etikotasun</t>
  </si>
  <si>
    <t>etilenomolekula</t>
  </si>
  <si>
    <t>etilo</t>
  </si>
  <si>
    <t>etimologia</t>
  </si>
  <si>
    <t>etimologiaforma</t>
  </si>
  <si>
    <t>etimologiakasu</t>
  </si>
  <si>
    <t>etimologiakontu</t>
  </si>
  <si>
    <t>etimologiakorapilo</t>
  </si>
  <si>
    <t>etimologiko</t>
  </si>
  <si>
    <t>etimologikoki</t>
  </si>
  <si>
    <t>etimologismo</t>
  </si>
  <si>
    <t>etimologista</t>
  </si>
  <si>
    <t>etimologolan</t>
  </si>
  <si>
    <t>etiologia</t>
  </si>
  <si>
    <t>etiologiko</t>
  </si>
  <si>
    <t>etiopatogenia</t>
  </si>
  <si>
    <t>etiopiar</t>
  </si>
  <si>
    <t>etiopiera</t>
  </si>
  <si>
    <t>etismo</t>
  </si>
  <si>
    <t>etmoide</t>
  </si>
  <si>
    <t>etmoidekomisura</t>
  </si>
  <si>
    <t>etnia</t>
  </si>
  <si>
    <t>etniaarazo</t>
  </si>
  <si>
    <t>etniabeherakada</t>
  </si>
  <si>
    <t>etniamota</t>
  </si>
  <si>
    <t>etnianahasketa</t>
  </si>
  <si>
    <t>etnianortasun</t>
  </si>
  <si>
    <t>etniapuzzle</t>
  </si>
  <si>
    <t>etniasail</t>
  </si>
  <si>
    <t>etniakide</t>
  </si>
  <si>
    <t>etniatasun</t>
  </si>
  <si>
    <t>etniazko</t>
  </si>
  <si>
    <t>etniko</t>
  </si>
  <si>
    <t>etnikokultural</t>
  </si>
  <si>
    <t>etnikonazional</t>
  </si>
  <si>
    <t>etnoantropologiaarlo</t>
  </si>
  <si>
    <t>etnoantropologiko</t>
  </si>
  <si>
    <t>etnografia</t>
  </si>
  <si>
    <t>etnografiaalor</t>
  </si>
  <si>
    <t>etnografiabilaketa</t>
  </si>
  <si>
    <t>etnografiaelkarte</t>
  </si>
  <si>
    <t>etnografiaidazkera</t>
  </si>
  <si>
    <t>etnografialan</t>
  </si>
  <si>
    <t>etnografiamintegi</t>
  </si>
  <si>
    <t>etnografiatalde</t>
  </si>
  <si>
    <t>etnografiazientzia</t>
  </si>
  <si>
    <t>etnografiazale</t>
  </si>
  <si>
    <t>etnografiko</t>
  </si>
  <si>
    <t>etnografikoki</t>
  </si>
  <si>
    <t>etnografo</t>
  </si>
  <si>
    <t>etnografobelaunaldi</t>
  </si>
  <si>
    <t>etnokultural</t>
  </si>
  <si>
    <t>etnolinguistika</t>
  </si>
  <si>
    <t>etnolinguistiko</t>
  </si>
  <si>
    <t>etnologia</t>
  </si>
  <si>
    <t>etnologiaalor</t>
  </si>
  <si>
    <t>etnologiaazterlari</t>
  </si>
  <si>
    <t>etnologiaikerketa</t>
  </si>
  <si>
    <t>etnologiaikertzapen</t>
  </si>
  <si>
    <t>etnologialaborategi</t>
  </si>
  <si>
    <t>etnologialaboratorio</t>
  </si>
  <si>
    <t>etnologialan</t>
  </si>
  <si>
    <t>etnologiatermino</t>
  </si>
  <si>
    <t>etnologialari</t>
  </si>
  <si>
    <t>etnologiko</t>
  </si>
  <si>
    <t>etnologo</t>
  </si>
  <si>
    <t>etnometodologia</t>
  </si>
  <si>
    <t>etnomusikologo</t>
  </si>
  <si>
    <t>etnopolitiko</t>
  </si>
  <si>
    <t>etnotestu</t>
  </si>
  <si>
    <t>etnozentriko</t>
  </si>
  <si>
    <t>etnozentrismo</t>
  </si>
  <si>
    <t>etnozidioarrisku</t>
  </si>
  <si>
    <t>etoglosi</t>
  </si>
  <si>
    <t>etoi</t>
  </si>
  <si>
    <t>etoikeria</t>
  </si>
  <si>
    <t>etologia</t>
  </si>
  <si>
    <t>etorordu</t>
  </si>
  <si>
    <t>etorbide</t>
  </si>
  <si>
    <t>etorki</t>
  </si>
  <si>
    <t>etorkin</t>
  </si>
  <si>
    <t>etorkinjario</t>
  </si>
  <si>
    <t>etorkinkopuru</t>
  </si>
  <si>
    <t>etorkinmultzo</t>
  </si>
  <si>
    <t>etorkinolde</t>
  </si>
  <si>
    <t>etorkizko</t>
  </si>
  <si>
    <t>etorkizun</t>
  </si>
  <si>
    <t>etorkizunbide</t>
  </si>
  <si>
    <t>etorkizunez</t>
  </si>
  <si>
    <t>etorkizunhazi</t>
  </si>
  <si>
    <t>etorkizunigurikapen</t>
  </si>
  <si>
    <t>etorkizuniragarle</t>
  </si>
  <si>
    <t>etorkizunuste</t>
  </si>
  <si>
    <t>etorkizuneko</t>
  </si>
  <si>
    <t>etorkizuntsu</t>
  </si>
  <si>
    <t>etorkor</t>
  </si>
  <si>
    <t>etorkortasun</t>
  </si>
  <si>
    <t>etorle</t>
  </si>
  <si>
    <t>etorrarazi</t>
  </si>
  <si>
    <t>etorrera</t>
  </si>
  <si>
    <t>etorreraegun</t>
  </si>
  <si>
    <t>etorri</t>
  </si>
  <si>
    <t>etorriidazti</t>
  </si>
  <si>
    <t>etortze</t>
  </si>
  <si>
    <t>etrusko</t>
  </si>
  <si>
    <t>etsai</t>
  </si>
  <si>
    <t>etsaigiro</t>
  </si>
  <si>
    <t>etsaijarrera</t>
  </si>
  <si>
    <t>etsaiklase</t>
  </si>
  <si>
    <t>etsaikontu</t>
  </si>
  <si>
    <t>etsaipila</t>
  </si>
  <si>
    <t>etsaisentimendu</t>
  </si>
  <si>
    <t>etsaitalde</t>
  </si>
  <si>
    <t>etsaitankera</t>
  </si>
  <si>
    <t>etsaigo</t>
  </si>
  <si>
    <t>etsaikeria</t>
  </si>
  <si>
    <t>etsaikor</t>
  </si>
  <si>
    <t>etsaitasun</t>
  </si>
  <si>
    <t>etsaitu</t>
  </si>
  <si>
    <t>etsamina</t>
  </si>
  <si>
    <t>etsaminaeskubide</t>
  </si>
  <si>
    <t>etsaminamahai</t>
  </si>
  <si>
    <t>etsaminatu</t>
  </si>
  <si>
    <t>etsaminatzaile</t>
  </si>
  <si>
    <t>etsenplaritateirizpide</t>
  </si>
  <si>
    <t>etsenplu</t>
  </si>
  <si>
    <t>etsenplupilo</t>
  </si>
  <si>
    <t>etsenplugarri</t>
  </si>
  <si>
    <t>etsi</t>
  </si>
  <si>
    <t>etsietsian</t>
  </si>
  <si>
    <t>etsialdi</t>
  </si>
  <si>
    <t>etsian</t>
  </si>
  <si>
    <t>etsiarazi</t>
  </si>
  <si>
    <t>etsigaizto</t>
  </si>
  <si>
    <t>etsigarri</t>
  </si>
  <si>
    <t>etsikor</t>
  </si>
  <si>
    <t>etsimendu</t>
  </si>
  <si>
    <t>etsipen</t>
  </si>
  <si>
    <t>etsipenahots</t>
  </si>
  <si>
    <t>etsipenaldi</t>
  </si>
  <si>
    <t>etsipengiro</t>
  </si>
  <si>
    <t>etsipenkeinu</t>
  </si>
  <si>
    <t>etsipensentimendu</t>
  </si>
  <si>
    <t>etsipentanta</t>
  </si>
  <si>
    <t>etsipendu</t>
  </si>
  <si>
    <t>etsipengarri</t>
  </si>
  <si>
    <t>etsituki</t>
  </si>
  <si>
    <t>etxabola</t>
  </si>
  <si>
    <t>etxadi</t>
  </si>
  <si>
    <t>etxafuego</t>
  </si>
  <si>
    <t>etxafuegohots</t>
  </si>
  <si>
    <t>etxafuegogile</t>
  </si>
  <si>
    <t>etxagun</t>
  </si>
  <si>
    <t>etxaguntza</t>
  </si>
  <si>
    <t>etxalaba</t>
  </si>
  <si>
    <t>etxalde</t>
  </si>
  <si>
    <t>etxaldeka</t>
  </si>
  <si>
    <t>etxaldetxo</t>
  </si>
  <si>
    <t>etxaldu</t>
  </si>
  <si>
    <t>etxandre</t>
  </si>
  <si>
    <t>etxanoar</t>
  </si>
  <si>
    <t>etxarri</t>
  </si>
  <si>
    <t>etxarte</t>
  </si>
  <si>
    <t>etxategi</t>
  </si>
  <si>
    <t>etxazpi</t>
  </si>
  <si>
    <t>etxe</t>
  </si>
  <si>
    <t>etxeabere</t>
  </si>
  <si>
    <t>etxeaitzin</t>
  </si>
  <si>
    <t>etxealdaketa</t>
  </si>
  <si>
    <t>etxealdatu</t>
  </si>
  <si>
    <t>etxealor</t>
  </si>
  <si>
    <t>etxeandanaxka</t>
  </si>
  <si>
    <t>etxeatari</t>
  </si>
  <si>
    <t>etxeate</t>
  </si>
  <si>
    <t>etxeatze</t>
  </si>
  <si>
    <t>etxeaurre</t>
  </si>
  <si>
    <t>etxeaurrealde</t>
  </si>
  <si>
    <t>etxeaurreko</t>
  </si>
  <si>
    <t>etxebarne</t>
  </si>
  <si>
    <t>etxebarren</t>
  </si>
  <si>
    <t>etxebarru</t>
  </si>
  <si>
    <t>etxebarruti</t>
  </si>
  <si>
    <t>etxebaserri</t>
  </si>
  <si>
    <t>etxebazter</t>
  </si>
  <si>
    <t>etxeberoztapen</t>
  </si>
  <si>
    <t>etxebide</t>
  </si>
  <si>
    <t>etxebloke</t>
  </si>
  <si>
    <t>etxeegitura</t>
  </si>
  <si>
    <t>etxeegutera</t>
  </si>
  <si>
    <t>etxeekonomia</t>
  </si>
  <si>
    <t>etxeerabilera</t>
  </si>
  <si>
    <t>etxeeranskin</t>
  </si>
  <si>
    <t>etxeerosle</t>
  </si>
  <si>
    <t>etxeerre</t>
  </si>
  <si>
    <t>etxeeskola</t>
  </si>
  <si>
    <t>etxeesparru</t>
  </si>
  <si>
    <t>etxefatxada</t>
  </si>
  <si>
    <t>etxegiro</t>
  </si>
  <si>
    <t>etxegorputz</t>
  </si>
  <si>
    <t>etxehegal</t>
  </si>
  <si>
    <t>etxehegazti</t>
  </si>
  <si>
    <t>etxehegoalde</t>
  </si>
  <si>
    <t>etxehondatzaile</t>
  </si>
  <si>
    <t>etxehozkailu</t>
  </si>
  <si>
    <t>etxeihes</t>
  </si>
  <si>
    <t>etxeilara</t>
  </si>
  <si>
    <t>etxeindustria</t>
  </si>
  <si>
    <t>etxeinguru</t>
  </si>
  <si>
    <t>etxeingurune</t>
  </si>
  <si>
    <t>etxeinkesta</t>
  </si>
  <si>
    <t>etxeiragarle</t>
  </si>
  <si>
    <t>etxeirakasle</t>
  </si>
  <si>
    <t>etxeizen</t>
  </si>
  <si>
    <t>etxejantzi</t>
  </si>
  <si>
    <t>etxekantoi</t>
  </si>
  <si>
    <t>etxekoadro</t>
  </si>
  <si>
    <t>etxekomunitate</t>
  </si>
  <si>
    <t>etxekontsumo</t>
  </si>
  <si>
    <t>etxelaguntzaile</t>
  </si>
  <si>
    <t>etxelan</t>
  </si>
  <si>
    <t>etxelangile</t>
  </si>
  <si>
    <t>etxelantegi</t>
  </si>
  <si>
    <t>etxelur</t>
  </si>
  <si>
    <t>etxemetafora</t>
  </si>
  <si>
    <t>etxemin</t>
  </si>
  <si>
    <t>etxemordo</t>
  </si>
  <si>
    <t>etxemota</t>
  </si>
  <si>
    <t>etxemultzo</t>
  </si>
  <si>
    <t>etxenagusi</t>
  </si>
  <si>
    <t>etxenahaspila</t>
  </si>
  <si>
    <t>etxeoin</t>
  </si>
  <si>
    <t>etxeondo</t>
  </si>
  <si>
    <t>etxeor</t>
  </si>
  <si>
    <t>etxeospitale</t>
  </si>
  <si>
    <t>etxeoste</t>
  </si>
  <si>
    <t>etxepareta</t>
  </si>
  <si>
    <t>etxepastiza</t>
  </si>
  <si>
    <t>etxepila</t>
  </si>
  <si>
    <t>etxepilo</t>
  </si>
  <si>
    <t>etxeprototipo</t>
  </si>
  <si>
    <t>etxesabai</t>
  </si>
  <si>
    <t>etxesail</t>
  </si>
  <si>
    <t>etxesaltze</t>
  </si>
  <si>
    <t>etxesari</t>
  </si>
  <si>
    <t>etxesarrera</t>
  </si>
  <si>
    <t>etxesartze</t>
  </si>
  <si>
    <t>etxesolairu</t>
  </si>
  <si>
    <t>etxetalde</t>
  </si>
  <si>
    <t>etxetankera</t>
  </si>
  <si>
    <t>etxetxakur</t>
  </si>
  <si>
    <t>etxeuso</t>
  </si>
  <si>
    <t>etxezaindari</t>
  </si>
  <si>
    <t>etxezati</t>
  </si>
  <si>
    <t>etxezerbitzu</t>
  </si>
  <si>
    <t>etxezoko</t>
  </si>
  <si>
    <t>etxezola</t>
  </si>
  <si>
    <t>etxezuhaitz</t>
  </si>
  <si>
    <t>etxezulo</t>
  </si>
  <si>
    <t>etxealdi</t>
  </si>
  <si>
    <t>etxeberriatar</t>
  </si>
  <si>
    <t>etxebizitza</t>
  </si>
  <si>
    <t>etxebizitzaalor</t>
  </si>
  <si>
    <t>etxebizitzaarazo</t>
  </si>
  <si>
    <t>etxebizitzaarkitektura</t>
  </si>
  <si>
    <t>etxebizitzaarlo</t>
  </si>
  <si>
    <t>etxebizitzabloke</t>
  </si>
  <si>
    <t>etxebizitzadepartamentu</t>
  </si>
  <si>
    <t>etxebizitzaegitasmo</t>
  </si>
  <si>
    <t>etxebizitzaerabilera</t>
  </si>
  <si>
    <t>etxebizitzaeraikuntza</t>
  </si>
  <si>
    <t>etxebizitzaerrolda</t>
  </si>
  <si>
    <t>etxebizitzafuntzio</t>
  </si>
  <si>
    <t>etxebizitzainkesta</t>
  </si>
  <si>
    <t>etxebizitzajauregi</t>
  </si>
  <si>
    <t>etxebizitzakontseilari</t>
  </si>
  <si>
    <t>etxebizitzakopuru</t>
  </si>
  <si>
    <t>etxebizitzalurzati</t>
  </si>
  <si>
    <t>etxebizitzaministerio</t>
  </si>
  <si>
    <t>etxebizitzamota</t>
  </si>
  <si>
    <t>etxebizitzapolitika</t>
  </si>
  <si>
    <t>etxebizitzasail</t>
  </si>
  <si>
    <t>etxebizitzasailburu</t>
  </si>
  <si>
    <t>etxebizitzazentsu</t>
  </si>
  <si>
    <t>etxebizitzazona</t>
  </si>
  <si>
    <t>etxeburu</t>
  </si>
  <si>
    <t>etxegabe</t>
  </si>
  <si>
    <t>etxegabeko</t>
  </si>
  <si>
    <t>etxegai</t>
  </si>
  <si>
    <t>etxegain</t>
  </si>
  <si>
    <t>etxegile</t>
  </si>
  <si>
    <t>etxegintza</t>
  </si>
  <si>
    <t>etxegintzabaimen</t>
  </si>
  <si>
    <t>etxegintzasail</t>
  </si>
  <si>
    <t>etxejabe</t>
  </si>
  <si>
    <t>etxejabetza</t>
  </si>
  <si>
    <t>etxejaun</t>
  </si>
  <si>
    <t>etxekalte</t>
  </si>
  <si>
    <t>etxekide</t>
  </si>
  <si>
    <t>etxeko</t>
  </si>
  <si>
    <t>etxekoandre</t>
  </si>
  <si>
    <t>etxekoandreelkarte</t>
  </si>
  <si>
    <t>etxekoandretxo</t>
  </si>
  <si>
    <t>etxekoi</t>
  </si>
  <si>
    <t>etxekoitu</t>
  </si>
  <si>
    <t>etxekoneko</t>
  </si>
  <si>
    <t>etxekotasun</t>
  </si>
  <si>
    <t>etxekotu</t>
  </si>
  <si>
    <t>etxekotze</t>
  </si>
  <si>
    <t>etxeorde</t>
  </si>
  <si>
    <t>etxepe</t>
  </si>
  <si>
    <t>etxerabide</t>
  </si>
  <si>
    <t>etxerarazi</t>
  </si>
  <si>
    <t>etxeratu</t>
  </si>
  <si>
    <t>etxetiar</t>
  </si>
  <si>
    <t>etxetiarfamilia</t>
  </si>
  <si>
    <t>etxetiargo</t>
  </si>
  <si>
    <t>etxetiartasunimajina</t>
  </si>
  <si>
    <t>etxetresna</t>
  </si>
  <si>
    <t>etxetxo</t>
  </si>
  <si>
    <t>etxetzar</t>
  </si>
  <si>
    <t>etxexka</t>
  </si>
  <si>
    <t>etxezain</t>
  </si>
  <si>
    <t>etxezaintza</t>
  </si>
  <si>
    <t>etxezale</t>
  </si>
  <si>
    <t>etxola</t>
  </si>
  <si>
    <t>etxolatxo</t>
  </si>
  <si>
    <t>etxondo</t>
  </si>
  <si>
    <t>etzaleku</t>
  </si>
  <si>
    <t>etzan</t>
  </si>
  <si>
    <t>etzanaulki</t>
  </si>
  <si>
    <t>etzanagotu</t>
  </si>
  <si>
    <t>etzanaldi</t>
  </si>
  <si>
    <t>etzanarazi</t>
  </si>
  <si>
    <t>etzandakako</t>
  </si>
  <si>
    <t>etzanean</t>
  </si>
  <si>
    <t>etzangia</t>
  </si>
  <si>
    <t>etzankeria</t>
  </si>
  <si>
    <t>etzategi</t>
  </si>
  <si>
    <t>etzatoki</t>
  </si>
  <si>
    <t>etzetxinbo</t>
  </si>
  <si>
    <t>etzi</t>
  </si>
  <si>
    <t>etzidamu</t>
  </si>
  <si>
    <t>eubakterio</t>
  </si>
  <si>
    <t>eudemonia</t>
  </si>
  <si>
    <t>eufemismo</t>
  </si>
  <si>
    <t>eufemismopean</t>
  </si>
  <si>
    <t>eufonia</t>
  </si>
  <si>
    <t>eufoniakontu</t>
  </si>
  <si>
    <t>eufoniko</t>
  </si>
  <si>
    <t>euforia</t>
  </si>
  <si>
    <t>euforikoabertzale</t>
  </si>
  <si>
    <t>eugenismo</t>
  </si>
  <si>
    <t>eukalipto</t>
  </si>
  <si>
    <t>eukaliptoerrama</t>
  </si>
  <si>
    <t>eukaliptoezti</t>
  </si>
  <si>
    <t>eukaliptohosto</t>
  </si>
  <si>
    <t>eukaliptousain</t>
  </si>
  <si>
    <t>eukaliptodi</t>
  </si>
  <si>
    <t>eukaliptola</t>
  </si>
  <si>
    <t>eukari</t>
  </si>
  <si>
    <t>eukariosagai</t>
  </si>
  <si>
    <t>eukariota</t>
  </si>
  <si>
    <t>eukariotiko</t>
  </si>
  <si>
    <t>eukarioto</t>
  </si>
  <si>
    <t>eukaristia</t>
  </si>
  <si>
    <t>eukaristiabatzar</t>
  </si>
  <si>
    <t>eukaristiaerritu</t>
  </si>
  <si>
    <t>eukaristiaformula</t>
  </si>
  <si>
    <t>eukaristiagai</t>
  </si>
  <si>
    <t>eukaristiagiro</t>
  </si>
  <si>
    <t>eukaristiaindar</t>
  </si>
  <si>
    <t>eukaristiakopla</t>
  </si>
  <si>
    <t>eukaristiamisterio</t>
  </si>
  <si>
    <t>eukaristiaopari</t>
  </si>
  <si>
    <t>eukaristiaospaketa</t>
  </si>
  <si>
    <t>eukaristiaospakizun</t>
  </si>
  <si>
    <t>eukaristiaotoitz</t>
  </si>
  <si>
    <t>eukaristiateologia</t>
  </si>
  <si>
    <t>eukaristiatestu</t>
  </si>
  <si>
    <t>eukaristiatradizio</t>
  </si>
  <si>
    <t>eukaristiazelebrazio</t>
  </si>
  <si>
    <t>eukaristiko</t>
  </si>
  <si>
    <t>euklidear</t>
  </si>
  <si>
    <t>eulamelibrankio</t>
  </si>
  <si>
    <t>eulertar</t>
  </si>
  <si>
    <t>euli</t>
  </si>
  <si>
    <t>euliaireportu</t>
  </si>
  <si>
    <t>euliharrapatzaile</t>
  </si>
  <si>
    <t>eulikaka</t>
  </si>
  <si>
    <t>eulisafari</t>
  </si>
  <si>
    <t>euliano</t>
  </si>
  <si>
    <t>eulitu</t>
  </si>
  <si>
    <t>eultze</t>
  </si>
  <si>
    <t>eultzi</t>
  </si>
  <si>
    <t>eultzitu</t>
  </si>
  <si>
    <t>eumetamerizazio</t>
  </si>
  <si>
    <t>eumetazoo</t>
  </si>
  <si>
    <t>eunizido</t>
  </si>
  <si>
    <t>eunuko</t>
  </si>
  <si>
    <t>eupa</t>
  </si>
  <si>
    <t>eupada</t>
  </si>
  <si>
    <t>eurak</t>
  </si>
  <si>
    <t>eureka</t>
  </si>
  <si>
    <t>eurenez</t>
  </si>
  <si>
    <t>euri</t>
  </si>
  <si>
    <t>euriarrain</t>
  </si>
  <si>
    <t>euriarrisku</t>
  </si>
  <si>
    <t>euribide</t>
  </si>
  <si>
    <t>euribiltze</t>
  </si>
  <si>
    <t>euriegun</t>
  </si>
  <si>
    <t>eurierauntsi</t>
  </si>
  <si>
    <t>eurierregimen</t>
  </si>
  <si>
    <t>eurierridau</t>
  </si>
  <si>
    <t>eurieskasia</t>
  </si>
  <si>
    <t>eurietxe</t>
  </si>
  <si>
    <t>eurigortina</t>
  </si>
  <si>
    <t>eurihaize</t>
  </si>
  <si>
    <t>eurihodei</t>
  </si>
  <si>
    <t>eurihots</t>
  </si>
  <si>
    <t>euriitxura</t>
  </si>
  <si>
    <t>eurijasa</t>
  </si>
  <si>
    <t>eurikapusai</t>
  </si>
  <si>
    <t>eurikopuru</t>
  </si>
  <si>
    <t>eurilanbro</t>
  </si>
  <si>
    <t>eurineurgailu</t>
  </si>
  <si>
    <t>eurioihan</t>
  </si>
  <si>
    <t>euriprezipitazio</t>
  </si>
  <si>
    <t>euripuska</t>
  </si>
  <si>
    <t>euriputzu</t>
  </si>
  <si>
    <t>eurisasoi</t>
  </si>
  <si>
    <t>euritanta</t>
  </si>
  <si>
    <t>euritxarraka</t>
  </si>
  <si>
    <t>euritxintxar</t>
  </si>
  <si>
    <t>euriur</t>
  </si>
  <si>
    <t>eurizapar</t>
  </si>
  <si>
    <t>eurizaparrada</t>
  </si>
  <si>
    <t>eurizaparraldi</t>
  </si>
  <si>
    <t>eurizirimola</t>
  </si>
  <si>
    <t>eurialdi</t>
  </si>
  <si>
    <t>euriapsido</t>
  </si>
  <si>
    <t>euridun</t>
  </si>
  <si>
    <t>euripean</t>
  </si>
  <si>
    <t>euripterido</t>
  </si>
  <si>
    <t>euritako</t>
  </si>
  <si>
    <t>euritakoitxura</t>
  </si>
  <si>
    <t>euritakokonpontzaile</t>
  </si>
  <si>
    <t>euritakooihal</t>
  </si>
  <si>
    <t>euritasun</t>
  </si>
  <si>
    <t>eurite</t>
  </si>
  <si>
    <t>euritegarai</t>
  </si>
  <si>
    <t>euritemaila</t>
  </si>
  <si>
    <t>euritesasoi</t>
  </si>
  <si>
    <t>euriteurtaro</t>
  </si>
  <si>
    <t>euritsu</t>
  </si>
  <si>
    <t>euritsumurru</t>
  </si>
  <si>
    <t>euritxo</t>
  </si>
  <si>
    <t>euritza</t>
  </si>
  <si>
    <t>eurixka</t>
  </si>
  <si>
    <t>euriziforme</t>
  </si>
  <si>
    <t>euriztapen</t>
  </si>
  <si>
    <t>euro</t>
  </si>
  <si>
    <t>euroasiatar</t>
  </si>
  <si>
    <t>eurodiputatu</t>
  </si>
  <si>
    <t>eurodolar</t>
  </si>
  <si>
    <t>eurodolarazoka</t>
  </si>
  <si>
    <t>eurodolarmerkatu</t>
  </si>
  <si>
    <t>eurokarta</t>
  </si>
  <si>
    <t>eurokomunismo</t>
  </si>
  <si>
    <t>eurokomunista</t>
  </si>
  <si>
    <t>eurolegebiltzarkide</t>
  </si>
  <si>
    <t>euromisil</t>
  </si>
  <si>
    <t>europar</t>
  </si>
  <si>
    <t>europaratu</t>
  </si>
  <si>
    <t>eurosozialista</t>
  </si>
  <si>
    <t>eurrez</t>
  </si>
  <si>
    <t>euselakio</t>
  </si>
  <si>
    <t>eusgai</t>
  </si>
  <si>
    <t>euskadiratu</t>
  </si>
  <si>
    <t>euskadizatu</t>
  </si>
  <si>
    <t>euskailu</t>
  </si>
  <si>
    <t>euskailusorta</t>
  </si>
  <si>
    <t>euskal</t>
  </si>
  <si>
    <t>euskalari</t>
  </si>
  <si>
    <t>euskalaritza</t>
  </si>
  <si>
    <t>euskaldun</t>
  </si>
  <si>
    <t>euskaldunbizitza</t>
  </si>
  <si>
    <t>euskaldunfededun</t>
  </si>
  <si>
    <t>euskaldunizaera</t>
  </si>
  <si>
    <t>euskaldunjatortasun</t>
  </si>
  <si>
    <t>euskaldunjende</t>
  </si>
  <si>
    <t>euskaldunkopuru</t>
  </si>
  <si>
    <t>euskaldunmakila</t>
  </si>
  <si>
    <t>euskaldunmordo</t>
  </si>
  <si>
    <t>euskaldunmultzo</t>
  </si>
  <si>
    <t>euskaldunsuerte</t>
  </si>
  <si>
    <t>euskalduntaldetxo</t>
  </si>
  <si>
    <t>euskaldunagotu</t>
  </si>
  <si>
    <t>euskaldundu</t>
  </si>
  <si>
    <t>euskaldungo</t>
  </si>
  <si>
    <t>euskaldungomultzo</t>
  </si>
  <si>
    <t>euskaldunki</t>
  </si>
  <si>
    <t>euskalduntasun</t>
  </si>
  <si>
    <t>euskalduntasunmaila</t>
  </si>
  <si>
    <t>euskalduntsa</t>
  </si>
  <si>
    <t>euskalduntsu</t>
  </si>
  <si>
    <t>euskalduntzaile</t>
  </si>
  <si>
    <t>euskalduntze</t>
  </si>
  <si>
    <t>euskalduntzealfabetatze</t>
  </si>
  <si>
    <t>euskalduntzealfabetatzegintza</t>
  </si>
  <si>
    <t>euskalduntzearazo</t>
  </si>
  <si>
    <t>euskalduntzearlo</t>
  </si>
  <si>
    <t>euskalduntzebide</t>
  </si>
  <si>
    <t>euskalduntzediplomatura</t>
  </si>
  <si>
    <t>euskalduntzeeskaintza</t>
  </si>
  <si>
    <t>euskalduntzeikastaro</t>
  </si>
  <si>
    <t>euskalduntzekoordinakunde</t>
  </si>
  <si>
    <t>euskalduntzelan</t>
  </si>
  <si>
    <t>euskalduntzemetodo</t>
  </si>
  <si>
    <t>euskalduntzemugimendu</t>
  </si>
  <si>
    <t>euskalduntzemundu</t>
  </si>
  <si>
    <t>euskalduntzepolitika</t>
  </si>
  <si>
    <t>euskalduntzeprozesu</t>
  </si>
  <si>
    <t>euskalduntzesail</t>
  </si>
  <si>
    <t>euskalduntzezentro</t>
  </si>
  <si>
    <t>euskalduntzezerbitzu</t>
  </si>
  <si>
    <t>euskalerriratzeprozedura</t>
  </si>
  <si>
    <t>euskalfobiko</t>
  </si>
  <si>
    <t>euskalgintza</t>
  </si>
  <si>
    <t>euskalgintzasail</t>
  </si>
  <si>
    <t>euskalki</t>
  </si>
  <si>
    <t>euskalkianabasa</t>
  </si>
  <si>
    <t>euskalkieragozpen</t>
  </si>
  <si>
    <t>euskalkisailkapen</t>
  </si>
  <si>
    <t>euskalkizatiketa</t>
  </si>
  <si>
    <t>euskalkika</t>
  </si>
  <si>
    <t>euskaltasun</t>
  </si>
  <si>
    <t>euskaltegi</t>
  </si>
  <si>
    <t>euskaltegimota</t>
  </si>
  <si>
    <t>euskaltzain</t>
  </si>
  <si>
    <t>euskaltzainizendapen</t>
  </si>
  <si>
    <t>euskaltzainohi</t>
  </si>
  <si>
    <t>euskaltzainburu</t>
  </si>
  <si>
    <t>euskaltzainburuohi</t>
  </si>
  <si>
    <t>euskaltzainburuorde</t>
  </si>
  <si>
    <t>euskaltzaindi</t>
  </si>
  <si>
    <t>euskaltzaindiratze</t>
  </si>
  <si>
    <t>euskaltzainkide</t>
  </si>
  <si>
    <t>euskaltzale</t>
  </si>
  <si>
    <t>euskaltzaleandana</t>
  </si>
  <si>
    <t>euskaltzalebazkun</t>
  </si>
  <si>
    <t>euskaltzalemordo</t>
  </si>
  <si>
    <t>euskaltzalemugimendu</t>
  </si>
  <si>
    <t>euskaltzaletalde</t>
  </si>
  <si>
    <t>euskaltzalego</t>
  </si>
  <si>
    <t>euskaltzaletasun</t>
  </si>
  <si>
    <t>euskaltzaletasunkarnet</t>
  </si>
  <si>
    <t>euskaltzaletu</t>
  </si>
  <si>
    <t>euskara</t>
  </si>
  <si>
    <t>euskaraalor</t>
  </si>
  <si>
    <t>euskaraarduradun</t>
  </si>
  <si>
    <t>euskaraarlo</t>
  </si>
  <si>
    <t>euskaraatlas</t>
  </si>
  <si>
    <t>euskaraazpibatzorde</t>
  </si>
  <si>
    <t>euskarabatzorde</t>
  </si>
  <si>
    <t>euskarabide</t>
  </si>
  <si>
    <t>euskarabiltzar</t>
  </si>
  <si>
    <t>euskaradama</t>
  </si>
  <si>
    <t>euskaradepartamentu</t>
  </si>
  <si>
    <t>euskaraegun</t>
  </si>
  <si>
    <t>euskaraelkarte</t>
  </si>
  <si>
    <t>euskaraeredu</t>
  </si>
  <si>
    <t>euskaraeskola</t>
  </si>
  <si>
    <t>euskaragai</t>
  </si>
  <si>
    <t>euskaragaitasun</t>
  </si>
  <si>
    <t>euskaragastu</t>
  </si>
  <si>
    <t>euskaragauza</t>
  </si>
  <si>
    <t>euskaragiro</t>
  </si>
  <si>
    <t>euskarahiztun</t>
  </si>
  <si>
    <t>euskaraikasketa</t>
  </si>
  <si>
    <t>euskaraikasle</t>
  </si>
  <si>
    <t>euskaraikastaro</t>
  </si>
  <si>
    <t>euskarairakaskuntza</t>
  </si>
  <si>
    <t>euskarairakasle</t>
  </si>
  <si>
    <t>euskarakatedra</t>
  </si>
  <si>
    <t>euskaraklase</t>
  </si>
  <si>
    <t>euskarakontu</t>
  </si>
  <si>
    <t>euskarakoordinatzaile</t>
  </si>
  <si>
    <t>euskarakopuru</t>
  </si>
  <si>
    <t>euskaralan</t>
  </si>
  <si>
    <t>euskaralege</t>
  </si>
  <si>
    <t>euskaramaila</t>
  </si>
  <si>
    <t>euskaramintegi</t>
  </si>
  <si>
    <t>euskaramodu</t>
  </si>
  <si>
    <t>euskaramolde</t>
  </si>
  <si>
    <t>euskaramota</t>
  </si>
  <si>
    <t>euskaraportzentaje</t>
  </si>
  <si>
    <t>euskaraprestakuntza</t>
  </si>
  <si>
    <t>euskaraproba</t>
  </si>
  <si>
    <t>euskarasail</t>
  </si>
  <si>
    <t>euskarasaio</t>
  </si>
  <si>
    <t>euskarasoro</t>
  </si>
  <si>
    <t>euskarasorta</t>
  </si>
  <si>
    <t>euskaratalde</t>
  </si>
  <si>
    <t>euskarateknikari</t>
  </si>
  <si>
    <t>euskaratitulu</t>
  </si>
  <si>
    <t>euskarausain</t>
  </si>
  <si>
    <t>euskarazaindari</t>
  </si>
  <si>
    <t>euskarazerbitzu</t>
  </si>
  <si>
    <t>euskaradun</t>
  </si>
  <si>
    <t>euskarafobo</t>
  </si>
  <si>
    <t>euskarakada</t>
  </si>
  <si>
    <t>euskaralogia</t>
  </si>
  <si>
    <t>euskaraoke</t>
  </si>
  <si>
    <t>euskarapen</t>
  </si>
  <si>
    <t>euskaratasun</t>
  </si>
  <si>
    <t>euskaratu</t>
  </si>
  <si>
    <t>euskaratzaile</t>
  </si>
  <si>
    <t>euskaratzailebatzorde</t>
  </si>
  <si>
    <t>euskaratzailetalde</t>
  </si>
  <si>
    <t>euskaratzeneke</t>
  </si>
  <si>
    <t>euskaro</t>
  </si>
  <si>
    <t>euskarri</t>
  </si>
  <si>
    <t>euskarriegitura</t>
  </si>
  <si>
    <t>euskarrimodu</t>
  </si>
  <si>
    <t>euskarrimota</t>
  </si>
  <si>
    <t>euskarripuntu</t>
  </si>
  <si>
    <t>euskarridun</t>
  </si>
  <si>
    <t>euskarritasun</t>
  </si>
  <si>
    <t>euskarritu</t>
  </si>
  <si>
    <t>euskarritza</t>
  </si>
  <si>
    <t>euskeranto</t>
  </si>
  <si>
    <t>euskerazaintza</t>
  </si>
  <si>
    <t>eusko</t>
  </si>
  <si>
    <t>euskoide</t>
  </si>
  <si>
    <t>euskor</t>
  </si>
  <si>
    <t>euskotar</t>
  </si>
  <si>
    <t>euskotasun</t>
  </si>
  <si>
    <t>euskozentrismo</t>
  </si>
  <si>
    <t>eusle</t>
  </si>
  <si>
    <t>euspen</t>
  </si>
  <si>
    <t>euspenahalmen</t>
  </si>
  <si>
    <t>euspenlan</t>
  </si>
  <si>
    <t>euspensistema</t>
  </si>
  <si>
    <t>eustazpi</t>
  </si>
  <si>
    <t>euste</t>
  </si>
  <si>
    <t>eusteahalmen</t>
  </si>
  <si>
    <t>eusteelementu</t>
  </si>
  <si>
    <t>eustegai</t>
  </si>
  <si>
    <t>eustepuntu</t>
  </si>
  <si>
    <t>eustesistema</t>
  </si>
  <si>
    <t>eustezko</t>
  </si>
  <si>
    <t>eustindar</t>
  </si>
  <si>
    <t>eustoin</t>
  </si>
  <si>
    <t>eustorma</t>
  </si>
  <si>
    <t>eutanasia</t>
  </si>
  <si>
    <t>eutanasiamota</t>
  </si>
  <si>
    <t>eutardigrado</t>
  </si>
  <si>
    <t>eutektiko</t>
  </si>
  <si>
    <t>eutektoide</t>
  </si>
  <si>
    <t>euterio</t>
  </si>
  <si>
    <t>eutineuro</t>
  </si>
  <si>
    <t>eutrofiko</t>
  </si>
  <si>
    <t>eutrofizazio</t>
  </si>
  <si>
    <t>eutsezin</t>
  </si>
  <si>
    <t>eutsezinezko</t>
  </si>
  <si>
    <t>eutsi</t>
  </si>
  <si>
    <t>euzeloma</t>
  </si>
  <si>
    <t>euzelomatu</t>
  </si>
  <si>
    <t>exministro</t>
  </si>
  <si>
    <t>exprofeso</t>
  </si>
  <si>
    <t>exakto</t>
  </si>
  <si>
    <t>exaktoki</t>
  </si>
  <si>
    <t>exaktotasun</t>
  </si>
  <si>
    <t>exakzio</t>
  </si>
  <si>
    <t>exakziopetik</t>
  </si>
  <si>
    <t>exantema</t>
  </si>
  <si>
    <t>exarpa</t>
  </si>
  <si>
    <t>exegesi</t>
  </si>
  <si>
    <t>exegesimaila</t>
  </si>
  <si>
    <t>exegeta</t>
  </si>
  <si>
    <t>exekutagarri</t>
  </si>
  <si>
    <t>exekutaldi</t>
  </si>
  <si>
    <t>exekutatu</t>
  </si>
  <si>
    <t>exekutatzaile</t>
  </si>
  <si>
    <t>exekutatzeplan</t>
  </si>
  <si>
    <t>exekutiba</t>
  </si>
  <si>
    <t>exekutibitate</t>
  </si>
  <si>
    <t>exekutibo</t>
  </si>
  <si>
    <t>exekutiboburu</t>
  </si>
  <si>
    <t>exekutoria</t>
  </si>
  <si>
    <t>exekuzio</t>
  </si>
  <si>
    <t>exekuzioagindu</t>
  </si>
  <si>
    <t>exekuzioaurrekontu</t>
  </si>
  <si>
    <t>exekuzioazterlan</t>
  </si>
  <si>
    <t>exekuziobide</t>
  </si>
  <si>
    <t>exekuziobitarteko</t>
  </si>
  <si>
    <t>exekuzioemaitza</t>
  </si>
  <si>
    <t>exekuzioepe</t>
  </si>
  <si>
    <t>exekuzioerabaki</t>
  </si>
  <si>
    <t>exekuziogarai</t>
  </si>
  <si>
    <t>exekuzioitxura</t>
  </si>
  <si>
    <t>exekuziomekanismo</t>
  </si>
  <si>
    <t>exekuziomodu</t>
  </si>
  <si>
    <t>exekuzioplan</t>
  </si>
  <si>
    <t>exekuzioprozedura</t>
  </si>
  <si>
    <t>exekuziopuntu</t>
  </si>
  <si>
    <t>exentu</t>
  </si>
  <si>
    <t>exentzio</t>
  </si>
  <si>
    <t>exertzitante</t>
  </si>
  <si>
    <t>exertzitatu</t>
  </si>
  <si>
    <t>exhalante</t>
  </si>
  <si>
    <t>exhalatzaile</t>
  </si>
  <si>
    <t>exhaustibo</t>
  </si>
  <si>
    <t>exhaustibotasun</t>
  </si>
  <si>
    <t>exhibitu</t>
  </si>
  <si>
    <t>exhibizio</t>
  </si>
  <si>
    <t>exhibizionismo</t>
  </si>
  <si>
    <t>exhibizionista</t>
  </si>
  <si>
    <t>exijente</t>
  </si>
  <si>
    <t>exijentzia</t>
  </si>
  <si>
    <t>exijentziamaila</t>
  </si>
  <si>
    <t>exijigarri</t>
  </si>
  <si>
    <t>exijigarritasun</t>
  </si>
  <si>
    <t>exijitu</t>
  </si>
  <si>
    <t>exiliatu</t>
  </si>
  <si>
    <t>exilio</t>
  </si>
  <si>
    <t>exilioaldi</t>
  </si>
  <si>
    <t>existente</t>
  </si>
  <si>
    <t>existentzia</t>
  </si>
  <si>
    <t>existentziabaldintza</t>
  </si>
  <si>
    <t>existentziaeremu</t>
  </si>
  <si>
    <t>existentziaerresultatu</t>
  </si>
  <si>
    <t>existentziaez</t>
  </si>
  <si>
    <t>existentziaforma</t>
  </si>
  <si>
    <t>existentzial</t>
  </si>
  <si>
    <t>existentzialismo</t>
  </si>
  <si>
    <t>existentzialismogiro</t>
  </si>
  <si>
    <t>existentzialista</t>
  </si>
  <si>
    <t>existentziario</t>
  </si>
  <si>
    <t>existitu</t>
  </si>
  <si>
    <t>exito</t>
  </si>
  <si>
    <t>exkartzelazio</t>
  </si>
  <si>
    <t>exklausuraziolege</t>
  </si>
  <si>
    <t>exkretatzaile</t>
  </si>
  <si>
    <t>exodo</t>
  </si>
  <si>
    <t>exoeskeleto</t>
  </si>
  <si>
    <t>exogeno</t>
  </si>
  <si>
    <t>exokrino</t>
  </si>
  <si>
    <t>exonomastika</t>
  </si>
  <si>
    <t>exonomastikaalor</t>
  </si>
  <si>
    <t>exonomastikabatzorde</t>
  </si>
  <si>
    <t>exoperidio</t>
  </si>
  <si>
    <t>exoperiodo</t>
  </si>
  <si>
    <t>exorzismo</t>
  </si>
  <si>
    <t>exostrako</t>
  </si>
  <si>
    <t>exotalde</t>
  </si>
  <si>
    <t>exotermiko</t>
  </si>
  <si>
    <t>exotiko</t>
  </si>
  <si>
    <t>exotikotasun</t>
  </si>
  <si>
    <t>exotismo</t>
  </si>
  <si>
    <t>exozentriko</t>
  </si>
  <si>
    <t>exozentrikotasunmarka</t>
  </si>
  <si>
    <t>exozentrismo</t>
  </si>
  <si>
    <t>extremal</t>
  </si>
  <si>
    <t>extremeño</t>
  </si>
  <si>
    <t>exuberante</t>
  </si>
  <si>
    <t>exunbrela</t>
  </si>
  <si>
    <t>exunbrelar</t>
  </si>
  <si>
    <t>ezaberats</t>
  </si>
  <si>
    <t>ezabertzale</t>
  </si>
  <si>
    <t>ezabonagarri</t>
  </si>
  <si>
    <t>ezadierazkor</t>
  </si>
  <si>
    <t>ezaditu</t>
  </si>
  <si>
    <t>ezahalke</t>
  </si>
  <si>
    <t>ezahozko</t>
  </si>
  <si>
    <t>ezaiher</t>
  </si>
  <si>
    <t>ezakademiko</t>
  </si>
  <si>
    <t>ezakordio</t>
  </si>
  <si>
    <t>ezaktibatu</t>
  </si>
  <si>
    <t>ezaktibo</t>
  </si>
  <si>
    <t>ezaktiboki</t>
  </si>
  <si>
    <t>ezakusatibo</t>
  </si>
  <si>
    <t>ezalderanztaile</t>
  </si>
  <si>
    <t>ezaldizkako</t>
  </si>
  <si>
    <t>ezalfabetasun</t>
  </si>
  <si>
    <t>ezalfabetatu</t>
  </si>
  <si>
    <t>ezamiloide</t>
  </si>
  <si>
    <t>ezamistoso</t>
  </si>
  <si>
    <t>ezanatomiko</t>
  </si>
  <si>
    <t>ezapaizkeriatze</t>
  </si>
  <si>
    <t>ezarautu</t>
  </si>
  <si>
    <t>ezarauzko</t>
  </si>
  <si>
    <t>ezarbitrario</t>
  </si>
  <si>
    <t>ezargitsu</t>
  </si>
  <si>
    <t>ezarrazoizko</t>
  </si>
  <si>
    <t>ezarriskutsu</t>
  </si>
  <si>
    <t>ezarrunki</t>
  </si>
  <si>
    <t>ezarrunt</t>
  </si>
  <si>
    <t>ezartikulatu</t>
  </si>
  <si>
    <t>ezaurrekontu</t>
  </si>
  <si>
    <t>ezautista</t>
  </si>
  <si>
    <t>ezbaketsu</t>
  </si>
  <si>
    <t>ezbanagarri</t>
  </si>
  <si>
    <t>ezbarne</t>
  </si>
  <si>
    <t>ezbaskulatu</t>
  </si>
  <si>
    <t>ezbatasun</t>
  </si>
  <si>
    <t>ezbateragarri</t>
  </si>
  <si>
    <t>ezbateratu</t>
  </si>
  <si>
    <t>ezbatu</t>
  </si>
  <si>
    <t>ezbazilifero</t>
  </si>
  <si>
    <t>ezbeharrezko</t>
  </si>
  <si>
    <t>ezbereizkeria</t>
  </si>
  <si>
    <t>ezberezitu</t>
  </si>
  <si>
    <t>ezbetetze</t>
  </si>
  <si>
    <t>ezbihurgarri</t>
  </si>
  <si>
    <t>ezbiolento</t>
  </si>
  <si>
    <t>ezbizidun</t>
  </si>
  <si>
    <t>ezbolumen</t>
  </si>
  <si>
    <t>ezbornatu</t>
  </si>
  <si>
    <t>ezborondatezko</t>
  </si>
  <si>
    <t>ezbortxatu</t>
  </si>
  <si>
    <t>ezburutu</t>
  </si>
  <si>
    <t>ezdefentsibo</t>
  </si>
  <si>
    <t>ezdeklaratu</t>
  </si>
  <si>
    <t>ezdekurrente</t>
  </si>
  <si>
    <t>ezdenbora</t>
  </si>
  <si>
    <t>ezdiabetiko</t>
  </si>
  <si>
    <t>ezdiluitu</t>
  </si>
  <si>
    <t>ezdirektibo</t>
  </si>
  <si>
    <t>ezdualista</t>
  </si>
  <si>
    <t>ezedangarri</t>
  </si>
  <si>
    <t>ezedozein</t>
  </si>
  <si>
    <t>ezegite</t>
  </si>
  <si>
    <t>ezegiteko</t>
  </si>
  <si>
    <t>ezegituratu</t>
  </si>
  <si>
    <t>ezegoiliar</t>
  </si>
  <si>
    <t>ezegoitza</t>
  </si>
  <si>
    <t>ezelastiko</t>
  </si>
  <si>
    <t>ezelektromagnetiko</t>
  </si>
  <si>
    <t>ezelkarrekiko</t>
  </si>
  <si>
    <t>ezemaile</t>
  </si>
  <si>
    <t>ezemankor</t>
  </si>
  <si>
    <t>ezenergetiko</t>
  </si>
  <si>
    <t>ezeraikigarri</t>
  </si>
  <si>
    <t>ezerakundetze</t>
  </si>
  <si>
    <t>ezeramangarri</t>
  </si>
  <si>
    <t>ezergatibo</t>
  </si>
  <si>
    <t>ezerlatibista</t>
  </si>
  <si>
    <t>ezerlijiozko</t>
  </si>
  <si>
    <t>ezeroale</t>
  </si>
  <si>
    <t>ezeroso</t>
  </si>
  <si>
    <t>ezerosotasun</t>
  </si>
  <si>
    <t>ezerrealitate</t>
  </si>
  <si>
    <t>ezerregular</t>
  </si>
  <si>
    <t>ezerretiratu</t>
  </si>
  <si>
    <t>ezerretzaile</t>
  </si>
  <si>
    <t>ezeskolatu</t>
  </si>
  <si>
    <t>ezespainolista</t>
  </si>
  <si>
    <t>ezestatal</t>
  </si>
  <si>
    <t>ezetiko</t>
  </si>
  <si>
    <t>ezetxebizitza</t>
  </si>
  <si>
    <t>ezetzan</t>
  </si>
  <si>
    <t>ezeuskaldun</t>
  </si>
  <si>
    <t>ezexhaustibo</t>
  </si>
  <si>
    <t>ezfaktibo</t>
  </si>
  <si>
    <t>ezferriko</t>
  </si>
  <si>
    <t>ezfideltasun</t>
  </si>
  <si>
    <t>ezfiguratibo</t>
  </si>
  <si>
    <t>ezfinantzario</t>
  </si>
  <si>
    <t>ezformal</t>
  </si>
  <si>
    <t>ezfrantses</t>
  </si>
  <si>
    <t>ezgaitzespen</t>
  </si>
  <si>
    <t>ezgaraikide</t>
  </si>
  <si>
    <t>ezgautar</t>
  </si>
  <si>
    <t>ezgizakor</t>
  </si>
  <si>
    <t>ezgizatiar</t>
  </si>
  <si>
    <t>ezgizondu</t>
  </si>
  <si>
    <t>ezgramatikal</t>
  </si>
  <si>
    <t>ezgramatikaltasun</t>
  </si>
  <si>
    <t>ezgustuko</t>
  </si>
  <si>
    <t>ezhabitagarri</t>
  </si>
  <si>
    <t>ezhegakor</t>
  </si>
  <si>
    <t>ezhegemoniko</t>
  </si>
  <si>
    <t>ezheldu</t>
  </si>
  <si>
    <t>ezhezitzaile</t>
  </si>
  <si>
    <t>ezhipotetiko</t>
  </si>
  <si>
    <t>ezhiritar</t>
  </si>
  <si>
    <t>ezhistoriko</t>
  </si>
  <si>
    <t>ezhitzezko</t>
  </si>
  <si>
    <t>ezhiztun</t>
  </si>
  <si>
    <t>ezhurbil</t>
  </si>
  <si>
    <t>ezhuts</t>
  </si>
  <si>
    <t>ezideal</t>
  </si>
  <si>
    <t>ezidealtasun</t>
  </si>
  <si>
    <t>ezigartze</t>
  </si>
  <si>
    <t>ezikasle</t>
  </si>
  <si>
    <t>ezikuskor</t>
  </si>
  <si>
    <t>ezindustrial</t>
  </si>
  <si>
    <t>ezinertzial</t>
  </si>
  <si>
    <t>ezinjeritze</t>
  </si>
  <si>
    <t>ezinstituzional</t>
  </si>
  <si>
    <t>ezirakasle</t>
  </si>
  <si>
    <t>ezirudikakor</t>
  </si>
  <si>
    <t>ezirudizko</t>
  </si>
  <si>
    <t>ezitzulpen</t>
  </si>
  <si>
    <t>ezizate</t>
  </si>
  <si>
    <t>ezjainkotu</t>
  </si>
  <si>
    <t>ezjarrai</t>
  </si>
  <si>
    <t>ezjarraipenezko</t>
  </si>
  <si>
    <t>ezjatorrizko</t>
  </si>
  <si>
    <t>ezjokatu</t>
  </si>
  <si>
    <t>ezjuridiko</t>
  </si>
  <si>
    <t>ezkalbindar</t>
  </si>
  <si>
    <t>ezkalitate</t>
  </si>
  <si>
    <t>ezkanporagarri</t>
  </si>
  <si>
    <t>ezkatoliko</t>
  </si>
  <si>
    <t>ezkognitibista</t>
  </si>
  <si>
    <t>ezkoherente</t>
  </si>
  <si>
    <t>ezkomertzial</t>
  </si>
  <si>
    <t>ezkonfigurazional</t>
  </si>
  <si>
    <t>ezkongestiozko</t>
  </si>
  <si>
    <t>ezkonjokatu</t>
  </si>
  <si>
    <t>ezkonkretu</t>
  </si>
  <si>
    <t>ezkonplexu</t>
  </si>
  <si>
    <t>ezkonposatu</t>
  </si>
  <si>
    <t>ezkonstituzional</t>
  </si>
  <si>
    <t>ezkontserbakor</t>
  </si>
  <si>
    <t>ezkontsumatu</t>
  </si>
  <si>
    <t>ezkontzertatu</t>
  </si>
  <si>
    <t>ezkontzientzia</t>
  </si>
  <si>
    <t>ezkristau</t>
  </si>
  <si>
    <t>ezkritiko</t>
  </si>
  <si>
    <t>ezkualifikatu</t>
  </si>
  <si>
    <t>ezkultu</t>
  </si>
  <si>
    <t>ezkutsatzaile</t>
  </si>
  <si>
    <t>ezlaboral</t>
  </si>
  <si>
    <t>ezlaboraldun</t>
  </si>
  <si>
    <t>ezlachmanniar</t>
  </si>
  <si>
    <t>ezlegal</t>
  </si>
  <si>
    <t>ezlegaltasun</t>
  </si>
  <si>
    <t>ezlegelari</t>
  </si>
  <si>
    <t>ezlegezko</t>
  </si>
  <si>
    <t>ezleialtasun</t>
  </si>
  <si>
    <t>ezlerrokide</t>
  </si>
  <si>
    <t>ezlerrotu</t>
  </si>
  <si>
    <t>ezlinguistiko</t>
  </si>
  <si>
    <t>ezliterario</t>
  </si>
  <si>
    <t>ezlogika</t>
  </si>
  <si>
    <t>ezlotesle</t>
  </si>
  <si>
    <t>ezlurraldetar</t>
  </si>
  <si>
    <t>ezlurtar</t>
  </si>
  <si>
    <t>ezmaitasun</t>
  </si>
  <si>
    <t>ezmaitatu</t>
  </si>
  <si>
    <t>ezmarkatu</t>
  </si>
  <si>
    <t>ezmarxista</t>
  </si>
  <si>
    <t>ezmekaniko</t>
  </si>
  <si>
    <t>ezmerezi</t>
  </si>
  <si>
    <t>ezmerezitasun</t>
  </si>
  <si>
    <t>ezmetal</t>
  </si>
  <si>
    <t>ezmetaliko</t>
  </si>
  <si>
    <t>ezmilitar</t>
  </si>
  <si>
    <t>ezmitiko</t>
  </si>
  <si>
    <t>ezmoderno</t>
  </si>
  <si>
    <t>ezmoral</t>
  </si>
  <si>
    <t>ezmugikor</t>
  </si>
  <si>
    <t>ezmurrizgarri</t>
  </si>
  <si>
    <t>eznatural</t>
  </si>
  <si>
    <t>eznegatibo</t>
  </si>
  <si>
    <t>eznewtondar</t>
  </si>
  <si>
    <t>eznewtondartasun</t>
  </si>
  <si>
    <t>ezni</t>
  </si>
  <si>
    <t>eznibel</t>
  </si>
  <si>
    <t>eznormal</t>
  </si>
  <si>
    <t>eznuklear</t>
  </si>
  <si>
    <t>eznulu</t>
  </si>
  <si>
    <t>eznutrizio</t>
  </si>
  <si>
    <t>ezofizial</t>
  </si>
  <si>
    <t>ezonartu</t>
  </si>
  <si>
    <t>ezorganiko</t>
  </si>
  <si>
    <t>ezorokor</t>
  </si>
  <si>
    <t>ezortodoxo</t>
  </si>
  <si>
    <t>ezoso</t>
  </si>
  <si>
    <t>ezosoko</t>
  </si>
  <si>
    <t>ezosotasun</t>
  </si>
  <si>
    <t>ezoxigenatu</t>
  </si>
  <si>
    <t>ezpare</t>
  </si>
  <si>
    <t>ezparekatu</t>
  </si>
  <si>
    <t>ezpentsatzaile</t>
  </si>
  <si>
    <t>ezperfektu</t>
  </si>
  <si>
    <t>ezperfektuki</t>
  </si>
  <si>
    <t>ezperiodiko</t>
  </si>
  <si>
    <t>ezperpendikular</t>
  </si>
  <si>
    <t>ezperturbatu</t>
  </si>
  <si>
    <t>ezpiriforme</t>
  </si>
  <si>
    <t>ezplastiko</t>
  </si>
  <si>
    <t>ezpolitizatu</t>
  </si>
  <si>
    <t>ezpolitizatze</t>
  </si>
  <si>
    <t>ezpreziatu</t>
  </si>
  <si>
    <t>ezpreziso</t>
  </si>
  <si>
    <t>ezprobable</t>
  </si>
  <si>
    <t>ezprobokatu</t>
  </si>
  <si>
    <t>ezprofesional</t>
  </si>
  <si>
    <t>ezprogresibo</t>
  </si>
  <si>
    <t>ezprogresibotasun</t>
  </si>
  <si>
    <t>ezpubliko</t>
  </si>
  <si>
    <t>ezsaihesgarri</t>
  </si>
  <si>
    <t>ezsalbai</t>
  </si>
  <si>
    <t>ezsaturatu</t>
  </si>
  <si>
    <t>ezsegmentatu</t>
  </si>
  <si>
    <t>ezsekuentzial</t>
  </si>
  <si>
    <t>ezsexista</t>
  </si>
  <si>
    <t>ezsinesmen</t>
  </si>
  <si>
    <t>ezsistematiko</t>
  </si>
  <si>
    <t>ezsorgindu</t>
  </si>
  <si>
    <t>ezsortu</t>
  </si>
  <si>
    <t>ezsubstantibo</t>
  </si>
  <si>
    <t>eztekniko</t>
  </si>
  <si>
    <t>ezteleologikotasun</t>
  </si>
  <si>
    <t>ezteologiko</t>
  </si>
  <si>
    <t>eztoki</t>
  </si>
  <si>
    <t>eztradizional</t>
  </si>
  <si>
    <t>eztrukakor</t>
  </si>
  <si>
    <t>ezulertze</t>
  </si>
  <si>
    <t>ezunibertsitario</t>
  </si>
  <si>
    <t>ezzerutar</t>
  </si>
  <si>
    <t>ezzientifiko</t>
  </si>
  <si>
    <t>ezzientziatasun</t>
  </si>
  <si>
    <t>ezzikliko</t>
  </si>
  <si>
    <t>ezzilegi</t>
  </si>
  <si>
    <t>ezzilegitasun</t>
  </si>
  <si>
    <t>ezzilegizko</t>
  </si>
  <si>
    <t>ezziur</t>
  </si>
  <si>
    <t>ezzuzen</t>
  </si>
  <si>
    <t>ezabaera</t>
  </si>
  <si>
    <t>ezabaezin</t>
  </si>
  <si>
    <t>ezabagaitz</t>
  </si>
  <si>
    <t>ezabagarri</t>
  </si>
  <si>
    <t>ezabaketa</t>
  </si>
  <si>
    <t>ezabaketasistema</t>
  </si>
  <si>
    <t>ezabamendu</t>
  </si>
  <si>
    <t>ezabapen</t>
  </si>
  <si>
    <t>ezabapenidazpen</t>
  </si>
  <si>
    <t>ezabatsi</t>
  </si>
  <si>
    <t>ezabatu</t>
  </si>
  <si>
    <t>ezabatze</t>
  </si>
  <si>
    <t>ezabizi</t>
  </si>
  <si>
    <t>ezados</t>
  </si>
  <si>
    <t>ezadostasun</t>
  </si>
  <si>
    <t>ezadostasunkasu</t>
  </si>
  <si>
    <t>ezagertu</t>
  </si>
  <si>
    <t>ezaguera</t>
  </si>
  <si>
    <t>ezagueraalor</t>
  </si>
  <si>
    <t>ezagueraarlo</t>
  </si>
  <si>
    <t>ezagueramaila</t>
  </si>
  <si>
    <t>ezagueramultzo</t>
  </si>
  <si>
    <t>ezagueratermino</t>
  </si>
  <si>
    <t>ezagueragabeko</t>
  </si>
  <si>
    <t>ezagueraldi</t>
  </si>
  <si>
    <t>ezagumen</t>
  </si>
  <si>
    <t>ezagumendu</t>
  </si>
  <si>
    <t>ezagumenduhutsune</t>
  </si>
  <si>
    <t>ezagumendumaila</t>
  </si>
  <si>
    <t>ezagumendumota</t>
  </si>
  <si>
    <t>ezagun</t>
  </si>
  <si>
    <t>ezagunez</t>
  </si>
  <si>
    <t>ezagungabe</t>
  </si>
  <si>
    <t>ezagungai</t>
  </si>
  <si>
    <t>ezagunki</t>
  </si>
  <si>
    <t>ezaguntasun</t>
  </si>
  <si>
    <t>ezagupen</t>
  </si>
  <si>
    <t>ezagupenalor</t>
  </si>
  <si>
    <t>ezagupenbide</t>
  </si>
  <si>
    <t>ezagupenegitura</t>
  </si>
  <si>
    <t>ezagupenesperientzia</t>
  </si>
  <si>
    <t>ezagupenez</t>
  </si>
  <si>
    <t>ezagupengarapen</t>
  </si>
  <si>
    <t>ezagupenmaila</t>
  </si>
  <si>
    <t>ezagupenmoldaketa</t>
  </si>
  <si>
    <t>ezagupenmultzo</t>
  </si>
  <si>
    <t>ezagutarazi</t>
  </si>
  <si>
    <t>ezagutarazle</t>
  </si>
  <si>
    <t>ezagutezin</t>
  </si>
  <si>
    <t>ezagutu</t>
  </si>
  <si>
    <t>ezagutuez</t>
  </si>
  <si>
    <t>ezagutuitxura</t>
  </si>
  <si>
    <t>ezagutza</t>
  </si>
  <si>
    <t>ezagutzabase</t>
  </si>
  <si>
    <t>ezagutzadosi</t>
  </si>
  <si>
    <t>ezagutzaedukin</t>
  </si>
  <si>
    <t>ezagutzaelementu</t>
  </si>
  <si>
    <t>ezagutzaeremu</t>
  </si>
  <si>
    <t>ezagutzaestilo</t>
  </si>
  <si>
    <t>ezagutzaez</t>
  </si>
  <si>
    <t>ezagutzafalta</t>
  </si>
  <si>
    <t>ezagutzaizpi</t>
  </si>
  <si>
    <t>ezagutzakopuru</t>
  </si>
  <si>
    <t>ezagutzaliburu</t>
  </si>
  <si>
    <t>ezagutzamaila</t>
  </si>
  <si>
    <t>ezagutzamolde</t>
  </si>
  <si>
    <t>ezagutzamota</t>
  </si>
  <si>
    <t>ezagutzamultzo</t>
  </si>
  <si>
    <t>ezagutzanahimen</t>
  </si>
  <si>
    <t>ezagutzapila</t>
  </si>
  <si>
    <t>ezagutzasistema</t>
  </si>
  <si>
    <t>ezagutzateoria</t>
  </si>
  <si>
    <t>ezagutzaile</t>
  </si>
  <si>
    <t>ezagutzaldi</t>
  </si>
  <si>
    <t>ezagutzapen</t>
  </si>
  <si>
    <t>ezagutze</t>
  </si>
  <si>
    <t>ezagutzemaila</t>
  </si>
  <si>
    <t>ezagutzeprozesu</t>
  </si>
  <si>
    <t>ezain</t>
  </si>
  <si>
    <t>ezaindu</t>
  </si>
  <si>
    <t>ezaldi</t>
  </si>
  <si>
    <t>ezantza</t>
  </si>
  <si>
    <t>ezargailu</t>
  </si>
  <si>
    <t>ezargarri</t>
  </si>
  <si>
    <t>ezariezarian</t>
  </si>
  <si>
    <t>ezarian</t>
  </si>
  <si>
    <t>ezarianezarian</t>
  </si>
  <si>
    <t>ezarianezariko</t>
  </si>
  <si>
    <t>ezarketa</t>
  </si>
  <si>
    <t>ezarki</t>
  </si>
  <si>
    <t>ezarkin</t>
  </si>
  <si>
    <t>ezarkuntza</t>
  </si>
  <si>
    <t>ezarle</t>
  </si>
  <si>
    <t>ezarleku</t>
  </si>
  <si>
    <t>ezarpen</t>
  </si>
  <si>
    <t>ezarpendata</t>
  </si>
  <si>
    <t>ezarpenegitura</t>
  </si>
  <si>
    <t>ezarpenerabaki</t>
  </si>
  <si>
    <t>ezarpeneremu</t>
  </si>
  <si>
    <t>ezarpengastu</t>
  </si>
  <si>
    <t>ezarpenizaera</t>
  </si>
  <si>
    <t>ezarpenprozesu</t>
  </si>
  <si>
    <t>ezarpenaldi</t>
  </si>
  <si>
    <t>ezarrarazi</t>
  </si>
  <si>
    <t>ezarrera</t>
  </si>
  <si>
    <t>ezarri</t>
  </si>
  <si>
    <t>ezartegi</t>
  </si>
  <si>
    <t>ezartzaile</t>
  </si>
  <si>
    <t>ezartze</t>
  </si>
  <si>
    <t>ezatsegin</t>
  </si>
  <si>
    <t>ezaugarri</t>
  </si>
  <si>
    <t>ezaugarrifitxa</t>
  </si>
  <si>
    <t>ezaugarrikurba</t>
  </si>
  <si>
    <t>ezaugarrimarka</t>
  </si>
  <si>
    <t>ezaugarrimota</t>
  </si>
  <si>
    <t>ezaugarrimultzo</t>
  </si>
  <si>
    <t>ezaugarriorri</t>
  </si>
  <si>
    <t>ezaugarriplaka</t>
  </si>
  <si>
    <t>ezaugarritalde</t>
  </si>
  <si>
    <t>ezaugarritaula</t>
  </si>
  <si>
    <t>ezaugarridun</t>
  </si>
  <si>
    <t>ezaugarriketa</t>
  </si>
  <si>
    <t>ezaugarripean</t>
  </si>
  <si>
    <t>ezaugarritasun</t>
  </si>
  <si>
    <t>ezaugarritsu</t>
  </si>
  <si>
    <t>ezaugarritu</t>
  </si>
  <si>
    <t>ezaugarritzapen</t>
  </si>
  <si>
    <t>ezaugarrizketamodu</t>
  </si>
  <si>
    <t>ezaupide</t>
  </si>
  <si>
    <t>ezaupideneurri</t>
  </si>
  <si>
    <t>ezaxola</t>
  </si>
  <si>
    <t>ezaxolakeria</t>
  </si>
  <si>
    <t>ezaxolatu</t>
  </si>
  <si>
    <t>ezbai</t>
  </si>
  <si>
    <t>ezbaierdi</t>
  </si>
  <si>
    <t>ezbaian</t>
  </si>
  <si>
    <t>ezbaigabe</t>
  </si>
  <si>
    <t>ezbaiketa</t>
  </si>
  <si>
    <t>ezbaiko</t>
  </si>
  <si>
    <t>ezbaikor</t>
  </si>
  <si>
    <t>ezbaitsu</t>
  </si>
  <si>
    <t>ezbehar</t>
  </si>
  <si>
    <t>ezbehartsu</t>
  </si>
  <si>
    <t>ezberdin</t>
  </si>
  <si>
    <t>ezberdindu</t>
  </si>
  <si>
    <t>ezberdinki</t>
  </si>
  <si>
    <t>ezberdintasun</t>
  </si>
  <si>
    <t>ezberdintza</t>
  </si>
  <si>
    <t>ezberdintzapen</t>
  </si>
  <si>
    <t>ezberdintzeirizpide</t>
  </si>
  <si>
    <t>ezbide</t>
  </si>
  <si>
    <t>ezbideko</t>
  </si>
  <si>
    <t>ezdeus</t>
  </si>
  <si>
    <t>ezdeuskeria</t>
  </si>
  <si>
    <t>ezdeustu</t>
  </si>
  <si>
    <t>ezean</t>
  </si>
  <si>
    <t>ezeduki</t>
  </si>
  <si>
    <t>ezedukitasun</t>
  </si>
  <si>
    <t>ezeginean</t>
  </si>
  <si>
    <t>ezegoki</t>
  </si>
  <si>
    <t>ezegokitasun</t>
  </si>
  <si>
    <t>ezegonkor</t>
  </si>
  <si>
    <t>ezegonkortasun</t>
  </si>
  <si>
    <t>ezegonkortasunfaktore</t>
  </si>
  <si>
    <t>ezein</t>
  </si>
  <si>
    <t>ezelako</t>
  </si>
  <si>
    <t>ezelan</t>
  </si>
  <si>
    <t>ezen</t>
  </si>
  <si>
    <t>ezer</t>
  </si>
  <si>
    <t>ezerez</t>
  </si>
  <si>
    <t>ezerezean</t>
  </si>
  <si>
    <t>ezerezkeria</t>
  </si>
  <si>
    <t>ezereztaile</t>
  </si>
  <si>
    <t>ezereztasun</t>
  </si>
  <si>
    <t>ezerezteegimen</t>
  </si>
  <si>
    <t>ezereztu</t>
  </si>
  <si>
    <t>ezertara</t>
  </si>
  <si>
    <t>ezertariko</t>
  </si>
  <si>
    <t>ezertxo</t>
  </si>
  <si>
    <t>ezespen</t>
  </si>
  <si>
    <t>ezetsi</t>
  </si>
  <si>
    <t>ezetz</t>
  </si>
  <si>
    <t>ezezagun</t>
  </si>
  <si>
    <t>ezezagupen</t>
  </si>
  <si>
    <t>ezezagutza</t>
  </si>
  <si>
    <t>ezezagutze</t>
  </si>
  <si>
    <t>ezezka</t>
  </si>
  <si>
    <t>ezezkako</t>
  </si>
  <si>
    <t>ezezko</t>
  </si>
  <si>
    <t>ezezkoan</t>
  </si>
  <si>
    <t>ezezkoi</t>
  </si>
  <si>
    <t>ezezpen</t>
  </si>
  <si>
    <t>ezeztaezineko</t>
  </si>
  <si>
    <t>ezeztapen</t>
  </si>
  <si>
    <t>ezeztatu</t>
  </si>
  <si>
    <t>ezeztu</t>
  </si>
  <si>
    <t>ezgai</t>
  </si>
  <si>
    <t>ezgaitasun</t>
  </si>
  <si>
    <t>ezgaitasunegoera</t>
  </si>
  <si>
    <t>ezgaitasunkasu</t>
  </si>
  <si>
    <t>ezgaitu</t>
  </si>
  <si>
    <t>ezgaraiz</t>
  </si>
  <si>
    <t>ezgauza</t>
  </si>
  <si>
    <t>ezgauzakeria</t>
  </si>
  <si>
    <t>ezik</t>
  </si>
  <si>
    <t>ezikasi</t>
  </si>
  <si>
    <t>ezilkor</t>
  </si>
  <si>
    <t>ezin</t>
  </si>
  <si>
    <t>ezinkonpondu</t>
  </si>
  <si>
    <t>ezinlarri</t>
  </si>
  <si>
    <t>ezinmin</t>
  </si>
  <si>
    <t>ezinulertu</t>
  </si>
  <si>
    <t>ezinago</t>
  </si>
  <si>
    <t>ezinbertze</t>
  </si>
  <si>
    <t>ezinbertzean</t>
  </si>
  <si>
    <t>ezinbertzeko</t>
  </si>
  <si>
    <t>ezinbeste</t>
  </si>
  <si>
    <t>ezinbestean</t>
  </si>
  <si>
    <t>ezinbesteko</t>
  </si>
  <si>
    <t>ezinbestekotasun</t>
  </si>
  <si>
    <t>ezinbestelako</t>
  </si>
  <si>
    <t>ezinbestez</t>
  </si>
  <si>
    <t>ezinbestezko</t>
  </si>
  <si>
    <t>ezinbizi</t>
  </si>
  <si>
    <t>ezinda</t>
  </si>
  <si>
    <t>ezindu</t>
  </si>
  <si>
    <t>ezinean</t>
  </si>
  <si>
    <t>ezinegon</t>
  </si>
  <si>
    <t>ezineko</t>
  </si>
  <si>
    <t>ezineratu</t>
  </si>
  <si>
    <t>ezinez</t>
  </si>
  <si>
    <t>ezinezko</t>
  </si>
  <si>
    <t>ezinik</t>
  </si>
  <si>
    <t>ezinikusi</t>
  </si>
  <si>
    <t>ezinka</t>
  </si>
  <si>
    <t>ezintasun</t>
  </si>
  <si>
    <t>ezintasunmalko</t>
  </si>
  <si>
    <t>ezintasunmota</t>
  </si>
  <si>
    <t>ezintasunsentimendu</t>
  </si>
  <si>
    <t>ezintasuntraba</t>
  </si>
  <si>
    <t>ezintasundun</t>
  </si>
  <si>
    <t>ezizen</t>
  </si>
  <si>
    <t>ezjakin</t>
  </si>
  <si>
    <t>ezjakinduria</t>
  </si>
  <si>
    <t>ezjakinean</t>
  </si>
  <si>
    <t>ezjakinez</t>
  </si>
  <si>
    <t>ezjakinkeria</t>
  </si>
  <si>
    <t>ezjakintasun</t>
  </si>
  <si>
    <t>ezjakintasunmaila</t>
  </si>
  <si>
    <t>ezjakintsu</t>
  </si>
  <si>
    <t>ezjakintza</t>
  </si>
  <si>
    <t>ezjakitate</t>
  </si>
  <si>
    <t>ezjakite</t>
  </si>
  <si>
    <t>ezjakitun</t>
  </si>
  <si>
    <t>ezjakituria</t>
  </si>
  <si>
    <t>ezkabia</t>
  </si>
  <si>
    <t>ezkai</t>
  </si>
  <si>
    <t>ezkaidi</t>
  </si>
  <si>
    <t>ezkailu</t>
  </si>
  <si>
    <t>ezkaratz</t>
  </si>
  <si>
    <t>ezkaratzmutur</t>
  </si>
  <si>
    <t>ezkata</t>
  </si>
  <si>
    <t>ezkataforma</t>
  </si>
  <si>
    <t>ezkatadun</t>
  </si>
  <si>
    <t>ezkatatsu</t>
  </si>
  <si>
    <t>ezkatatu</t>
  </si>
  <si>
    <t>ezkatu</t>
  </si>
  <si>
    <t>ezkel</t>
  </si>
  <si>
    <t>ezker</t>
  </si>
  <si>
    <t>ezkeraire</t>
  </si>
  <si>
    <t>ezkeralderdi</t>
  </si>
  <si>
    <t>ezkeresku</t>
  </si>
  <si>
    <t>ezkereskuaira</t>
  </si>
  <si>
    <t>ezkereskuin</t>
  </si>
  <si>
    <t>ezkereskuma</t>
  </si>
  <si>
    <t>ezkerfronte</t>
  </si>
  <si>
    <t>ezkergozoki</t>
  </si>
  <si>
    <t>ezkerizkina</t>
  </si>
  <si>
    <t>ezkerkandidatura</t>
  </si>
  <si>
    <t>ezkerlateral</t>
  </si>
  <si>
    <t>ezkermutur</t>
  </si>
  <si>
    <t>ezkerosagai</t>
  </si>
  <si>
    <t>ezkerpareta</t>
  </si>
  <si>
    <t>ezkerpunta</t>
  </si>
  <si>
    <t>ezkertalde</t>
  </si>
  <si>
    <t>ezkerzirkunboluzio</t>
  </si>
  <si>
    <t>ezkerkada</t>
  </si>
  <si>
    <t>ezkerkeria</t>
  </si>
  <si>
    <t>ezkerkoi</t>
  </si>
  <si>
    <t>ezkero</t>
  </si>
  <si>
    <t>ezkerralde</t>
  </si>
  <si>
    <t>ezkerreratu</t>
  </si>
  <si>
    <t>ezkertasun</t>
  </si>
  <si>
    <t>ezkerti</t>
  </si>
  <si>
    <t>ezkertiar</t>
  </si>
  <si>
    <t>ezkertiarsail</t>
  </si>
  <si>
    <t>ezki</t>
  </si>
  <si>
    <t>ezkiadar</t>
  </si>
  <si>
    <t>ezkiezti</t>
  </si>
  <si>
    <t>ezkibel</t>
  </si>
  <si>
    <t>ezkila</t>
  </si>
  <si>
    <t>ezkilaantzeko</t>
  </si>
  <si>
    <t>ezkiladorre</t>
  </si>
  <si>
    <t>ezkilaforma</t>
  </si>
  <si>
    <t>ezkilajoaldi</t>
  </si>
  <si>
    <t>ezkilatxo</t>
  </si>
  <si>
    <t>ezko</t>
  </si>
  <si>
    <t>ezkoargi</t>
  </si>
  <si>
    <t>ezkomota</t>
  </si>
  <si>
    <t>ezkoopil</t>
  </si>
  <si>
    <t>ezkopila</t>
  </si>
  <si>
    <t>ezkopuska</t>
  </si>
  <si>
    <t>ezkoxexkil</t>
  </si>
  <si>
    <t>ezkonabesti</t>
  </si>
  <si>
    <t>ezkonagentzia</t>
  </si>
  <si>
    <t>ezkonanaiarreba</t>
  </si>
  <si>
    <t>ezkonbide</t>
  </si>
  <si>
    <t>ezkonegoitza</t>
  </si>
  <si>
    <t>ezkonegun</t>
  </si>
  <si>
    <t>ezkoneresi</t>
  </si>
  <si>
    <t>ezkonezti</t>
  </si>
  <si>
    <t>ezkonhitz</t>
  </si>
  <si>
    <t>ezkonliburu</t>
  </si>
  <si>
    <t>ezkonlohiketa</t>
  </si>
  <si>
    <t>ezkonmaindire</t>
  </si>
  <si>
    <t>ezkonnahi</t>
  </si>
  <si>
    <t>ezkonopari</t>
  </si>
  <si>
    <t>ezkonproposamen</t>
  </si>
  <si>
    <t>ezkonsemealaba</t>
  </si>
  <si>
    <t>ezkonsenide</t>
  </si>
  <si>
    <t>ezkonalaba</t>
  </si>
  <si>
    <t>ezkonarazi</t>
  </si>
  <si>
    <t>ezkonarreba</t>
  </si>
  <si>
    <t>ezkonaurreko</t>
  </si>
  <si>
    <t>ezkonberri</t>
  </si>
  <si>
    <t>ezkonberribikote</t>
  </si>
  <si>
    <t>ezkonbidaia</t>
  </si>
  <si>
    <t>ezkonbizitza</t>
  </si>
  <si>
    <t>ezkondei</t>
  </si>
  <si>
    <t>ezkondu</t>
  </si>
  <si>
    <t>ezkondubizitza</t>
  </si>
  <si>
    <t>ezkonduegoera</t>
  </si>
  <si>
    <t>ezkonezin</t>
  </si>
  <si>
    <t>ezkongabe</t>
  </si>
  <si>
    <t>ezkongabeko</t>
  </si>
  <si>
    <t>ezkongabetasun</t>
  </si>
  <si>
    <t>ezkongai</t>
  </si>
  <si>
    <t>ezkongaibiko</t>
  </si>
  <si>
    <t>ezkongaialdi</t>
  </si>
  <si>
    <t>ezkongaietan</t>
  </si>
  <si>
    <t>ezkongaitza</t>
  </si>
  <si>
    <t>ezkongaitzajolas</t>
  </si>
  <si>
    <t>ezkonge</t>
  </si>
  <si>
    <t>ezkongile</t>
  </si>
  <si>
    <t>ezkonizeba</t>
  </si>
  <si>
    <t>ezkonkortasun</t>
  </si>
  <si>
    <t>ezkonlagun</t>
  </si>
  <si>
    <t>ezkonsari</t>
  </si>
  <si>
    <t>ezkontetxe</t>
  </si>
  <si>
    <t>ezkontide</t>
  </si>
  <si>
    <t>ezkontidetza</t>
  </si>
  <si>
    <t>ezkontohe</t>
  </si>
  <si>
    <t>ezkontza</t>
  </si>
  <si>
    <t>ezkontzaagentzia</t>
  </si>
  <si>
    <t>ezkontzaagiri</t>
  </si>
  <si>
    <t>ezkontzaalegoria</t>
  </si>
  <si>
    <t>ezkontzaarau</t>
  </si>
  <si>
    <t>ezkontzaatsegin</t>
  </si>
  <si>
    <t>ezkontzaaurre</t>
  </si>
  <si>
    <t>ezkontzabakartasun</t>
  </si>
  <si>
    <t>ezkontzabanaketa</t>
  </si>
  <si>
    <t>ezkontzabanatze</t>
  </si>
  <si>
    <t>ezkontzabide</t>
  </si>
  <si>
    <t>ezkontzabizileku</t>
  </si>
  <si>
    <t>ezkontzabizitza</t>
  </si>
  <si>
    <t>ezkontzadata</t>
  </si>
  <si>
    <t>ezkontzadeuseztasun</t>
  </si>
  <si>
    <t>ezkontzaegun</t>
  </si>
  <si>
    <t>ezkontzaelkarte</t>
  </si>
  <si>
    <t>ezkontzaeraentza</t>
  </si>
  <si>
    <t>ezkontzaerregimen</t>
  </si>
  <si>
    <t>ezkontzagaltze</t>
  </si>
  <si>
    <t>ezkontzagau</t>
  </si>
  <si>
    <t>ezkontzahauste</t>
  </si>
  <si>
    <t>ezkontzahautsi</t>
  </si>
  <si>
    <t>ezkontzahitzarmen</t>
  </si>
  <si>
    <t>ezkontzainskripzio</t>
  </si>
  <si>
    <t>ezkontzaitun</t>
  </si>
  <si>
    <t>ezkontzakapitulazio</t>
  </si>
  <si>
    <t>ezkontzakonponketa</t>
  </si>
  <si>
    <t>ezkontzakontu</t>
  </si>
  <si>
    <t>ezkontzakopuru</t>
  </si>
  <si>
    <t>ezkontzalege</t>
  </si>
  <si>
    <t>ezkontzaliburu</t>
  </si>
  <si>
    <t>ezkontzalotura</t>
  </si>
  <si>
    <t>ezkontzamaitasun</t>
  </si>
  <si>
    <t>ezkontzamodu</t>
  </si>
  <si>
    <t>ezkontzamota</t>
  </si>
  <si>
    <t>ezkontzaobligazio</t>
  </si>
  <si>
    <t>ezkontzaohitura</t>
  </si>
  <si>
    <t>ezkontzaondare</t>
  </si>
  <si>
    <t>ezkontzaorde</t>
  </si>
  <si>
    <t>ezkontzaprestaketa</t>
  </si>
  <si>
    <t>ezkontzapromozio</t>
  </si>
  <si>
    <t>ezkontzasakramentu</t>
  </si>
  <si>
    <t>ezkontzasari</t>
  </si>
  <si>
    <t>ezkontzasistema</t>
  </si>
  <si>
    <t>ezkontzasoineko</t>
  </si>
  <si>
    <t>ezkontzatasa</t>
  </si>
  <si>
    <t>ezkontzaugalkortasun</t>
  </si>
  <si>
    <t>ezkontzauste</t>
  </si>
  <si>
    <t>ezkontzazikintzaile</t>
  </si>
  <si>
    <t>ezkontzagile</t>
  </si>
  <si>
    <t>ezkontzaz</t>
  </si>
  <si>
    <t>ezkontzazko</t>
  </si>
  <si>
    <t>ezkontze</t>
  </si>
  <si>
    <t>ezkontzeasmo</t>
  </si>
  <si>
    <t>ezkontzehitz</t>
  </si>
  <si>
    <t>ezkontzekontratu</t>
  </si>
  <si>
    <t>ezkonzale</t>
  </si>
  <si>
    <t>ezkor</t>
  </si>
  <si>
    <t>ezkortasun</t>
  </si>
  <si>
    <t>ezkotu</t>
  </si>
  <si>
    <t>ezkoztadura</t>
  </si>
  <si>
    <t>ezkoztagailu</t>
  </si>
  <si>
    <t>ezkur</t>
  </si>
  <si>
    <t>ezkurherri</t>
  </si>
  <si>
    <t>ezkuroskol</t>
  </si>
  <si>
    <t>ezkura</t>
  </si>
  <si>
    <t>ezkurrar</t>
  </si>
  <si>
    <t>ezkutadortoka</t>
  </si>
  <si>
    <t>ezkutaketa</t>
  </si>
  <si>
    <t>ezkutaleku</t>
  </si>
  <si>
    <t>ezkutapen</t>
  </si>
  <si>
    <t>ezkutarazi</t>
  </si>
  <si>
    <t>ezkutari</t>
  </si>
  <si>
    <t>ezkutatoki</t>
  </si>
  <si>
    <t>ezkutatu</t>
  </si>
  <si>
    <t>ezkutatzaile</t>
  </si>
  <si>
    <t>ezkutatze</t>
  </si>
  <si>
    <t>ezkutazapi</t>
  </si>
  <si>
    <t>ezkutu</t>
  </si>
  <si>
    <t>ezkutugordeka</t>
  </si>
  <si>
    <t>ezkutuan</t>
  </si>
  <si>
    <t>ezkutuka</t>
  </si>
  <si>
    <t>ezkutukeria</t>
  </si>
  <si>
    <t>ezkutuki</t>
  </si>
  <si>
    <t>ezkutukizale</t>
  </si>
  <si>
    <t>ezkutuko</t>
  </si>
  <si>
    <t>ezkutupean</t>
  </si>
  <si>
    <t>ezkutupeko</t>
  </si>
  <si>
    <t>ezkututsu</t>
  </si>
  <si>
    <t>ezkutuzko</t>
  </si>
  <si>
    <t>ezmezean</t>
  </si>
  <si>
    <t>ezohi</t>
  </si>
  <si>
    <t>ezohiko</t>
  </si>
  <si>
    <t>ezohikotasun</t>
  </si>
  <si>
    <t>ezongi</t>
  </si>
  <si>
    <t>ezontsa</t>
  </si>
  <si>
    <t>ezordena</t>
  </si>
  <si>
    <t>ezordu</t>
  </si>
  <si>
    <t>ezpabere</t>
  </si>
  <si>
    <t>ezpada</t>
  </si>
  <si>
    <t>ezpain</t>
  </si>
  <si>
    <t>ezpainbazter</t>
  </si>
  <si>
    <t>ezpainertz</t>
  </si>
  <si>
    <t>ezpaingain</t>
  </si>
  <si>
    <t>ezpainhegi</t>
  </si>
  <si>
    <t>ezpainhorzkari</t>
  </si>
  <si>
    <t>ezpainkeinuka</t>
  </si>
  <si>
    <t>ezpainkomisura</t>
  </si>
  <si>
    <t>ezpainmami</t>
  </si>
  <si>
    <t>ezpainmargo</t>
  </si>
  <si>
    <t>ezpainpalpo</t>
  </si>
  <si>
    <t>ezpaintarte</t>
  </si>
  <si>
    <t>ezpaintxoko</t>
  </si>
  <si>
    <t>ezpaineratu</t>
  </si>
  <si>
    <t>ezpainetako</t>
  </si>
  <si>
    <t>ezpainetaratu</t>
  </si>
  <si>
    <t>ezpainkari</t>
  </si>
  <si>
    <t>ezpainketa</t>
  </si>
  <si>
    <t>ezpainzapi</t>
  </si>
  <si>
    <t>ezpal</t>
  </si>
  <si>
    <t>ezpalarta</t>
  </si>
  <si>
    <t>ezpalkatu</t>
  </si>
  <si>
    <t>ezpantar</t>
  </si>
  <si>
    <t>ezpara</t>
  </si>
  <si>
    <t>ezpata</t>
  </si>
  <si>
    <t>ezpataarrain</t>
  </si>
  <si>
    <t>ezpatabelar</t>
  </si>
  <si>
    <t>ezpatadantza</t>
  </si>
  <si>
    <t>ezpatadantzari</t>
  </si>
  <si>
    <t>ezpatahots</t>
  </si>
  <si>
    <t>ezpatairensle</t>
  </si>
  <si>
    <t>ezpatajokozale</t>
  </si>
  <si>
    <t>ezpatakirten</t>
  </si>
  <si>
    <t>ezpatamutur</t>
  </si>
  <si>
    <t>ezpatadun</t>
  </si>
  <si>
    <t>ezpatagile</t>
  </si>
  <si>
    <t>ezpataina</t>
  </si>
  <si>
    <t>ezpatakada</t>
  </si>
  <si>
    <t>ezpatari</t>
  </si>
  <si>
    <t>ezpatatzar</t>
  </si>
  <si>
    <t>ezpel</t>
  </si>
  <si>
    <t>ezpelestalki</t>
  </si>
  <si>
    <t>ezpelhesi</t>
  </si>
  <si>
    <t>ezpeleta</t>
  </si>
  <si>
    <t>ezpeletahegazkada</t>
  </si>
  <si>
    <t>ezpeletar</t>
  </si>
  <si>
    <t>ezpere</t>
  </si>
  <si>
    <t>ezperen</t>
  </si>
  <si>
    <t>ezperre</t>
  </si>
  <si>
    <t>ezpi</t>
  </si>
  <si>
    <t>ezponda</t>
  </si>
  <si>
    <t>ezpondaertz</t>
  </si>
  <si>
    <t>ezproi</t>
  </si>
  <si>
    <t>ezpurutasun</t>
  </si>
  <si>
    <t>ezpurutasunmaila</t>
  </si>
  <si>
    <t>ezta</t>
  </si>
  <si>
    <t>eztabai</t>
  </si>
  <si>
    <t>eztabaida</t>
  </si>
  <si>
    <t>eztabaidaburuzagitza</t>
  </si>
  <si>
    <t>eztabaidadantza</t>
  </si>
  <si>
    <t>eztabaidafase</t>
  </si>
  <si>
    <t>eztabaidagabe</t>
  </si>
  <si>
    <t>eztabaidagarai</t>
  </si>
  <si>
    <t>eztabaidagiro</t>
  </si>
  <si>
    <t>eztabaidalan</t>
  </si>
  <si>
    <t>eztabaidaleku</t>
  </si>
  <si>
    <t>eztabaidamota</t>
  </si>
  <si>
    <t>eztabaidaprograma</t>
  </si>
  <si>
    <t>eztabaidasail</t>
  </si>
  <si>
    <t>eztabaidasaio</t>
  </si>
  <si>
    <t>eztabaidatalde</t>
  </si>
  <si>
    <t>eztabaidataldetxo</t>
  </si>
  <si>
    <t>eztabaidateknika</t>
  </si>
  <si>
    <t>eztabaidaezin</t>
  </si>
  <si>
    <t>eztabaidagai</t>
  </si>
  <si>
    <t>eztabaidagaitz</t>
  </si>
  <si>
    <t>eztabaidagarri</t>
  </si>
  <si>
    <t>eztabaidagune</t>
  </si>
  <si>
    <t>eztabaidaka</t>
  </si>
  <si>
    <t>eztabaidaketa</t>
  </si>
  <si>
    <t>eztabaidakide</t>
  </si>
  <si>
    <t>eztabaidakizun</t>
  </si>
  <si>
    <t>eztabaidan</t>
  </si>
  <si>
    <t>eztabaidatsu</t>
  </si>
  <si>
    <t>eztabaidatu</t>
  </si>
  <si>
    <t>eztabaidatxo</t>
  </si>
  <si>
    <t>eztabaidaño</t>
  </si>
  <si>
    <t>eztainiko</t>
  </si>
  <si>
    <t>eztainu</t>
  </si>
  <si>
    <t>eztainuekoizpen</t>
  </si>
  <si>
    <t>eztainugalda</t>
  </si>
  <si>
    <t>eztainulamina</t>
  </si>
  <si>
    <t>eztainupaper</t>
  </si>
  <si>
    <t>eztainugile</t>
  </si>
  <si>
    <t>eztainutsu</t>
  </si>
  <si>
    <t>eztainutzaile</t>
  </si>
  <si>
    <t>eztainuztatu</t>
  </si>
  <si>
    <t>eztanda</t>
  </si>
  <si>
    <t>eztandabonba</t>
  </si>
  <si>
    <t>eztandahots</t>
  </si>
  <si>
    <t>eztandamotor</t>
  </si>
  <si>
    <t>eztandauhin</t>
  </si>
  <si>
    <t>eztandatzar</t>
  </si>
  <si>
    <t>eztarri</t>
  </si>
  <si>
    <t>eztarriahul</t>
  </si>
  <si>
    <t>eztarrigihar</t>
  </si>
  <si>
    <t>eztarrizulo</t>
  </si>
  <si>
    <t>eztegu</t>
  </si>
  <si>
    <t>ezteguondo</t>
  </si>
  <si>
    <t>eztei</t>
  </si>
  <si>
    <t>ezteibazkari</t>
  </si>
  <si>
    <t>ezteiegun</t>
  </si>
  <si>
    <t>ezteifesta</t>
  </si>
  <si>
    <t>ezteigau</t>
  </si>
  <si>
    <t>ezteijai</t>
  </si>
  <si>
    <t>ezteikanta</t>
  </si>
  <si>
    <t>ezteikantu</t>
  </si>
  <si>
    <t>ezteimahai</t>
  </si>
  <si>
    <t>ezteiondo</t>
  </si>
  <si>
    <t>ezteioste</t>
  </si>
  <si>
    <t>ezteitarta</t>
  </si>
  <si>
    <t>ezteiliar</t>
  </si>
  <si>
    <t>ezten</t>
  </si>
  <si>
    <t>eztengar</t>
  </si>
  <si>
    <t>eztenaldi</t>
  </si>
  <si>
    <t>eztendun</t>
  </si>
  <si>
    <t>eztenfin</t>
  </si>
  <si>
    <t>eztenka</t>
  </si>
  <si>
    <t>eztenkada</t>
  </si>
  <si>
    <t>eztenkari</t>
  </si>
  <si>
    <t>eztenkatu</t>
  </si>
  <si>
    <t>eztenkideko</t>
  </si>
  <si>
    <t>eztentxo</t>
  </si>
  <si>
    <t>ezterenzubitar</t>
  </si>
  <si>
    <t>ezti</t>
  </si>
  <si>
    <t>eztibiltzaile</t>
  </si>
  <si>
    <t>eztiekarle</t>
  </si>
  <si>
    <t>eztierle</t>
  </si>
  <si>
    <t>eztieztia</t>
  </si>
  <si>
    <t>eztihondakin</t>
  </si>
  <si>
    <t>eztiiretargi</t>
  </si>
  <si>
    <t>eztiirrada</t>
  </si>
  <si>
    <t>eztiiturri</t>
  </si>
  <si>
    <t>eztiizun</t>
  </si>
  <si>
    <t>eztijario</t>
  </si>
  <si>
    <t>eztikutsu</t>
  </si>
  <si>
    <t>eztilainta</t>
  </si>
  <si>
    <t>eztilantegi</t>
  </si>
  <si>
    <t>eztilapurreta</t>
  </si>
  <si>
    <t>eztileku</t>
  </si>
  <si>
    <t>eztiliztor</t>
  </si>
  <si>
    <t>eztimakatz</t>
  </si>
  <si>
    <t>eztimota</t>
  </si>
  <si>
    <t>eztiopil</t>
  </si>
  <si>
    <t>eztiopiltxo</t>
  </si>
  <si>
    <t>eztipote</t>
  </si>
  <si>
    <t>eztitanto</t>
  </si>
  <si>
    <t>eztigai</t>
  </si>
  <si>
    <t>eztigile</t>
  </si>
  <si>
    <t>eztigintza</t>
  </si>
  <si>
    <t>eztiketa</t>
  </si>
  <si>
    <t>eztiki</t>
  </si>
  <si>
    <t>eztimetxa</t>
  </si>
  <si>
    <t>eztiro</t>
  </si>
  <si>
    <t>eztitan</t>
  </si>
  <si>
    <t>eztitasun</t>
  </si>
  <si>
    <t>eztitsu</t>
  </si>
  <si>
    <t>eztitu</t>
  </si>
  <si>
    <t>eztitzaile</t>
  </si>
  <si>
    <t>eztitze</t>
  </si>
  <si>
    <t>eztizko</t>
  </si>
  <si>
    <t>eztul</t>
  </si>
  <si>
    <t>eztulhots</t>
  </si>
  <si>
    <t>eztulsaio</t>
  </si>
  <si>
    <t>eztultrakada</t>
  </si>
  <si>
    <t>eztulka</t>
  </si>
  <si>
    <t>eztulketan</t>
  </si>
  <si>
    <t>eztulño</t>
  </si>
  <si>
    <t>ezuste</t>
  </si>
  <si>
    <t>ezustean</t>
  </si>
  <si>
    <t>ezusteko</t>
  </si>
  <si>
    <t>fabe</t>
  </si>
  <si>
    <t>faboragarri</t>
  </si>
  <si>
    <t>faboratu</t>
  </si>
  <si>
    <t>fabore</t>
  </si>
  <si>
    <t>faboretan</t>
  </si>
  <si>
    <t>faborez</t>
  </si>
  <si>
    <t>faborezko</t>
  </si>
  <si>
    <t>faborito</t>
  </si>
  <si>
    <t>fabrika</t>
  </si>
  <si>
    <t>fabrikaazpiegitura</t>
  </si>
  <si>
    <t>fabrikagiro</t>
  </si>
  <si>
    <t>fabrikagorputz</t>
  </si>
  <si>
    <t>fabrikakopuru</t>
  </si>
  <si>
    <t>fabrikalangile</t>
  </si>
  <si>
    <t>fabrikaliburu</t>
  </si>
  <si>
    <t>fabrikalider</t>
  </si>
  <si>
    <t>fabrikazaindari</t>
  </si>
  <si>
    <t>fabrikazoko</t>
  </si>
  <si>
    <t>fabrikadun</t>
  </si>
  <si>
    <t>fabrikaketa</t>
  </si>
  <si>
    <t>fabrikaldi</t>
  </si>
  <si>
    <t>fabrikatu</t>
  </si>
  <si>
    <t>fabrikatzaile</t>
  </si>
  <si>
    <t>fabrikazio</t>
  </si>
  <si>
    <t>fabrikaziobide</t>
  </si>
  <si>
    <t>fabrikazioera</t>
  </si>
  <si>
    <t>fabrikazioerakunde</t>
  </si>
  <si>
    <t>fabrikazioetiketa</t>
  </si>
  <si>
    <t>fabrikaziofuntzio</t>
  </si>
  <si>
    <t>fabrikaziohuts</t>
  </si>
  <si>
    <t>fabrikaziojardunbide</t>
  </si>
  <si>
    <t>fabrikazioperdoi</t>
  </si>
  <si>
    <t>fabrikazioprozesu</t>
  </si>
  <si>
    <t>fabrikaziosail</t>
  </si>
  <si>
    <t>fabrikaziounitate</t>
  </si>
  <si>
    <t>fabrikaziozelula</t>
  </si>
  <si>
    <t>fabrikaziozentro</t>
  </si>
  <si>
    <t>fabula</t>
  </si>
  <si>
    <t>fabulari</t>
  </si>
  <si>
    <t>fabulazio</t>
  </si>
  <si>
    <t>fabuloso</t>
  </si>
  <si>
    <t>fado</t>
  </si>
  <si>
    <t>faena</t>
  </si>
  <si>
    <t>fafa</t>
  </si>
  <si>
    <t>fafafafa</t>
  </si>
  <si>
    <t>fagot</t>
  </si>
  <si>
    <t>fagotjotzaile</t>
  </si>
  <si>
    <t>fagozitosi</t>
  </si>
  <si>
    <t>fahrenheit</t>
  </si>
  <si>
    <t>faila</t>
  </si>
  <si>
    <t>failabloke</t>
  </si>
  <si>
    <t>failamota</t>
  </si>
  <si>
    <t>failatu</t>
  </si>
  <si>
    <t>fairplay</t>
  </si>
  <si>
    <t>faisai</t>
  </si>
  <si>
    <t>faisaiazienda</t>
  </si>
  <si>
    <t>fajoiarku</t>
  </si>
  <si>
    <t>fakir</t>
  </si>
  <si>
    <t>fakoi</t>
  </si>
  <si>
    <t>faksimile</t>
  </si>
  <si>
    <t>faksimiletu</t>
  </si>
  <si>
    <t>faktibo</t>
  </si>
  <si>
    <t>faktibotasun</t>
  </si>
  <si>
    <t>faktiko</t>
  </si>
  <si>
    <t>faktikotasun</t>
  </si>
  <si>
    <t>faktitibo</t>
  </si>
  <si>
    <t>faktizio</t>
  </si>
  <si>
    <t>faktorakuntza</t>
  </si>
  <si>
    <t>faktore</t>
  </si>
  <si>
    <t>faktoreanalisi</t>
  </si>
  <si>
    <t>faktorekonbinazio</t>
  </si>
  <si>
    <t>faktorekopuru</t>
  </si>
  <si>
    <t>faktorekostu</t>
  </si>
  <si>
    <t>faktoremota</t>
  </si>
  <si>
    <t>faktoremultzo</t>
  </si>
  <si>
    <t>faktoresorta</t>
  </si>
  <si>
    <t>faktoria</t>
  </si>
  <si>
    <t>faktorial</t>
  </si>
  <si>
    <t>faktorizazio</t>
  </si>
  <si>
    <t>faktorketa</t>
  </si>
  <si>
    <t>faktu</t>
  </si>
  <si>
    <t>faktum</t>
  </si>
  <si>
    <t>faktura</t>
  </si>
  <si>
    <t>fakturapila</t>
  </si>
  <si>
    <t>fakturaketa</t>
  </si>
  <si>
    <t>fakturatu</t>
  </si>
  <si>
    <t>fakturazio</t>
  </si>
  <si>
    <t>fakturaziolan</t>
  </si>
  <si>
    <t>fakula</t>
  </si>
  <si>
    <t>fakultate</t>
  </si>
  <si>
    <t>fakultatibo</t>
  </si>
  <si>
    <t>fakzio</t>
  </si>
  <si>
    <t>falange</t>
  </si>
  <si>
    <t>falangista</t>
  </si>
  <si>
    <t>falazia</t>
  </si>
  <si>
    <t>faldoi</t>
  </si>
  <si>
    <t>faliko</t>
  </si>
  <si>
    <t>falka</t>
  </si>
  <si>
    <t>falo</t>
  </si>
  <si>
    <t>falsilla</t>
  </si>
  <si>
    <t>falta</t>
  </si>
  <si>
    <t>faltajaurtiketa</t>
  </si>
  <si>
    <t>faltan</t>
  </si>
  <si>
    <t>faltatu</t>
  </si>
  <si>
    <t>faltaz</t>
  </si>
  <si>
    <t>faltrikera</t>
  </si>
  <si>
    <t>faltsario</t>
  </si>
  <si>
    <t>faltsazionismo</t>
  </si>
  <si>
    <t>faltseatu</t>
  </si>
  <si>
    <t>faltsete</t>
  </si>
  <si>
    <t>faltsifikatu</t>
  </si>
  <si>
    <t>faltsifikatze</t>
  </si>
  <si>
    <t>faltsifikazio</t>
  </si>
  <si>
    <t>faltsu</t>
  </si>
  <si>
    <t>faltsukeria</t>
  </si>
  <si>
    <t>faltsukeriamota</t>
  </si>
  <si>
    <t>faltsuketa</t>
  </si>
  <si>
    <t>faltsuki</t>
  </si>
  <si>
    <t>faltsupen</t>
  </si>
  <si>
    <t>faltsutasun</t>
  </si>
  <si>
    <t>faltsutasunbaldintza</t>
  </si>
  <si>
    <t>faltsutu</t>
  </si>
  <si>
    <t>faltziforme</t>
  </si>
  <si>
    <t>fama</t>
  </si>
  <si>
    <t>famabide</t>
  </si>
  <si>
    <t>famakenketa</t>
  </si>
  <si>
    <t>famadun</t>
  </si>
  <si>
    <t>famatu</t>
  </si>
  <si>
    <t>famerileia</t>
  </si>
  <si>
    <t>familia</t>
  </si>
  <si>
    <t>familiaabandonu</t>
  </si>
  <si>
    <t>familiaandana</t>
  </si>
  <si>
    <t>familiaaraudi</t>
  </si>
  <si>
    <t>familiaarazo</t>
  </si>
  <si>
    <t>familiaardura</t>
  </si>
  <si>
    <t>familiaarlo</t>
  </si>
  <si>
    <t>familiababes</t>
  </si>
  <si>
    <t>familiabalore</t>
  </si>
  <si>
    <t>familiabanaketa</t>
  </si>
  <si>
    <t>familiabilera</t>
  </si>
  <si>
    <t>familiabizi</t>
  </si>
  <si>
    <t>familiabizimodu</t>
  </si>
  <si>
    <t>familiabizitza</t>
  </si>
  <si>
    <t>familiadiosal</t>
  </si>
  <si>
    <t>familiaegitura</t>
  </si>
  <si>
    <t>familiaegoera</t>
  </si>
  <si>
    <t>familiaegoitza</t>
  </si>
  <si>
    <t>familiaelkarbizitza</t>
  </si>
  <si>
    <t>familiaelkarte</t>
  </si>
  <si>
    <t>familiaentrepresa</t>
  </si>
  <si>
    <t>familiaepaitegi</t>
  </si>
  <si>
    <t>familiaerantzukizun</t>
  </si>
  <si>
    <t>familiaeredu</t>
  </si>
  <si>
    <t>familiaeremu</t>
  </si>
  <si>
    <t>familiaerrenta</t>
  </si>
  <si>
    <t>familiaestruktura</t>
  </si>
  <si>
    <t>familiaetxebizitza</t>
  </si>
  <si>
    <t>familiaexijentzia</t>
  </si>
  <si>
    <t>familiaezizen</t>
  </si>
  <si>
    <t>familiagiro</t>
  </si>
  <si>
    <t>familiagune</t>
  </si>
  <si>
    <t>familiaharreman</t>
  </si>
  <si>
    <t>familiaharrera</t>
  </si>
  <si>
    <t>familiaheziketa</t>
  </si>
  <si>
    <t>familiahizkuntza</t>
  </si>
  <si>
    <t>familiaintegrazio</t>
  </si>
  <si>
    <t>familiajatorri</t>
  </si>
  <si>
    <t>familiakarga</t>
  </si>
  <si>
    <t>familiakarta</t>
  </si>
  <si>
    <t>familiakomedia</t>
  </si>
  <si>
    <t>familiakomunitate</t>
  </si>
  <si>
    <t>familiakontzeptu</t>
  </si>
  <si>
    <t>familiakopuru</t>
  </si>
  <si>
    <t>familialaguntza</t>
  </si>
  <si>
    <t>familialeinu</t>
  </si>
  <si>
    <t>familialiburu</t>
  </si>
  <si>
    <t>familialokarri</t>
  </si>
  <si>
    <t>familiamodu</t>
  </si>
  <si>
    <t>familiamoldaketa</t>
  </si>
  <si>
    <t>familiamolde</t>
  </si>
  <si>
    <t>familiamota</t>
  </si>
  <si>
    <t>familianukleo</t>
  </si>
  <si>
    <t>familiaondare</t>
  </si>
  <si>
    <t>familiaoroimen</t>
  </si>
  <si>
    <t>familiaosagarri</t>
  </si>
  <si>
    <t>familiaplangintza</t>
  </si>
  <si>
    <t>familiaplus</t>
  </si>
  <si>
    <t>familiasail</t>
  </si>
  <si>
    <t>familiasarrera</t>
  </si>
  <si>
    <t>familiasistema</t>
  </si>
  <si>
    <t>familiatalde</t>
  </si>
  <si>
    <t>familiatankera</t>
  </si>
  <si>
    <t>familiatradizio</t>
  </si>
  <si>
    <t>familiaunitate</t>
  </si>
  <si>
    <t>familiazuzenbide</t>
  </si>
  <si>
    <t>familiabakar</t>
  </si>
  <si>
    <t>familiaburu</t>
  </si>
  <si>
    <t>familiadun</t>
  </si>
  <si>
    <t>familiagabe</t>
  </si>
  <si>
    <t>familiaka</t>
  </si>
  <si>
    <t>familiakide</t>
  </si>
  <si>
    <t>familiako</t>
  </si>
  <si>
    <t>familiar</t>
  </si>
  <si>
    <t>familiaritate</t>
  </si>
  <si>
    <t>familiarizatu</t>
  </si>
  <si>
    <t>familiartasun</t>
  </si>
  <si>
    <t>familiarteko</t>
  </si>
  <si>
    <t>familiatu</t>
  </si>
  <si>
    <t>famoso</t>
  </si>
  <si>
    <t>fanatiko</t>
  </si>
  <si>
    <t>fanatismo</t>
  </si>
  <si>
    <t>fanatizatu</t>
  </si>
  <si>
    <t>fanatizazio</t>
  </si>
  <si>
    <t>fandango</t>
  </si>
  <si>
    <t>fandangolari</t>
  </si>
  <si>
    <t>fanderia</t>
  </si>
  <si>
    <t>fanegakoarta</t>
  </si>
  <si>
    <t>fanerogamo</t>
  </si>
  <si>
    <t>fanfarre</t>
  </si>
  <si>
    <t>fanfarroi</t>
  </si>
  <si>
    <t>fantasia</t>
  </si>
  <si>
    <t>fantasiaaro</t>
  </si>
  <si>
    <t>fantasialiburu</t>
  </si>
  <si>
    <t>fantasiamundu</t>
  </si>
  <si>
    <t>fantasiaukitu</t>
  </si>
  <si>
    <t>fantasiatsu</t>
  </si>
  <si>
    <t>fantasioso</t>
  </si>
  <si>
    <t>fantasma</t>
  </si>
  <si>
    <t>fantasmaaurpegi</t>
  </si>
  <si>
    <t>fantasmadesfile</t>
  </si>
  <si>
    <t>fantasmagoria</t>
  </si>
  <si>
    <t>fantasmagoriko</t>
  </si>
  <si>
    <t>fantasmakeria</t>
  </si>
  <si>
    <t>fantasmal</t>
  </si>
  <si>
    <t>fantastiko</t>
  </si>
  <si>
    <t>fantastikoki</t>
  </si>
  <si>
    <t>fantotxe</t>
  </si>
  <si>
    <t>fanu</t>
  </si>
  <si>
    <t>fanzine</t>
  </si>
  <si>
    <t>farfar</t>
  </si>
  <si>
    <t>faralloi</t>
  </si>
  <si>
    <t>faraoi</t>
  </si>
  <si>
    <t>faraoniko</t>
  </si>
  <si>
    <t>fardel</t>
  </si>
  <si>
    <t>fardeldu</t>
  </si>
  <si>
    <t>fardeleria</t>
  </si>
  <si>
    <t>fardelgintza</t>
  </si>
  <si>
    <t>fardeltxo</t>
  </si>
  <si>
    <t>fardo</t>
  </si>
  <si>
    <t>fardotu</t>
  </si>
  <si>
    <t>faringe</t>
  </si>
  <si>
    <t>faringedun</t>
  </si>
  <si>
    <t>fariseu</t>
  </si>
  <si>
    <t>fariseukeria</t>
  </si>
  <si>
    <t>farmako</t>
  </si>
  <si>
    <t>farmakologia</t>
  </si>
  <si>
    <t>farmakologiko</t>
  </si>
  <si>
    <t>farmakologo</t>
  </si>
  <si>
    <t>farmazeutiko</t>
  </si>
  <si>
    <t>farmazia</t>
  </si>
  <si>
    <t>farmaziaalor</t>
  </si>
  <si>
    <t>farmaziaesne</t>
  </si>
  <si>
    <t>farmaziaetxe</t>
  </si>
  <si>
    <t>farmaziafakultate</t>
  </si>
  <si>
    <t>farmaziaindustria</t>
  </si>
  <si>
    <t>farmaziaproduktu</t>
  </si>
  <si>
    <t>farmaziagintza</t>
  </si>
  <si>
    <t>farmazialari</t>
  </si>
  <si>
    <t>faro</t>
  </si>
  <si>
    <t>farodorre</t>
  </si>
  <si>
    <t>farol</t>
  </si>
  <si>
    <t>farolada</t>
  </si>
  <si>
    <t>faroltxo</t>
  </si>
  <si>
    <t>farolzain</t>
  </si>
  <si>
    <t>farozain</t>
  </si>
  <si>
    <t>fartsa</t>
  </si>
  <si>
    <t>fartsajai</t>
  </si>
  <si>
    <t>fartsante</t>
  </si>
  <si>
    <t>fase</t>
  </si>
  <si>
    <t>fasediagrama</t>
  </si>
  <si>
    <t>faseeroale</t>
  </si>
  <si>
    <t>faseespazio</t>
  </si>
  <si>
    <t>faseespektro</t>
  </si>
  <si>
    <t>fasealdi</t>
  </si>
  <si>
    <t>fasiko</t>
  </si>
  <si>
    <t>fastidio</t>
  </si>
  <si>
    <t>faszikulatu</t>
  </si>
  <si>
    <t>faszikulu</t>
  </si>
  <si>
    <t>faszio</t>
  </si>
  <si>
    <t>fatal</t>
  </si>
  <si>
    <t>fatalismo</t>
  </si>
  <si>
    <t>fatalista</t>
  </si>
  <si>
    <t>fatalitate</t>
  </si>
  <si>
    <t>fatidiko</t>
  </si>
  <si>
    <t>fatiko</t>
  </si>
  <si>
    <t>fatimatar</t>
  </si>
  <si>
    <t>fatur</t>
  </si>
  <si>
    <t>fatxada</t>
  </si>
  <si>
    <t>fatxadalerro</t>
  </si>
  <si>
    <t>fatxadasistema</t>
  </si>
  <si>
    <t>faun</t>
  </si>
  <si>
    <t>fauna</t>
  </si>
  <si>
    <t>faunaaniztasun</t>
  </si>
  <si>
    <t>faunaespezie</t>
  </si>
  <si>
    <t>faunageldikin</t>
  </si>
  <si>
    <t>faunakonposaketa</t>
  </si>
  <si>
    <t>faunistika</t>
  </si>
  <si>
    <t>faunistiko</t>
  </si>
  <si>
    <t>faustiko</t>
  </si>
  <si>
    <t>fauvismo</t>
  </si>
  <si>
    <t>fauvista</t>
  </si>
  <si>
    <t>faxzenbaki</t>
  </si>
  <si>
    <t>faxgailu</t>
  </si>
  <si>
    <t>faxismo</t>
  </si>
  <si>
    <t>faxismopean</t>
  </si>
  <si>
    <t>faxista</t>
  </si>
  <si>
    <t>faxistaitxura</t>
  </si>
  <si>
    <t>faxistatze</t>
  </si>
  <si>
    <t>fazatsu</t>
  </si>
  <si>
    <t>fazeta</t>
  </si>
  <si>
    <t>fazial</t>
  </si>
  <si>
    <t>fazies</t>
  </si>
  <si>
    <t>faziesaldaketa</t>
  </si>
  <si>
    <t>fazil</t>
  </si>
  <si>
    <t>fazoin</t>
  </si>
  <si>
    <t>feazitar</t>
  </si>
  <si>
    <t>fedatario</t>
  </si>
  <si>
    <t>fede</t>
  </si>
  <si>
    <t>fedeahulezia</t>
  </si>
  <si>
    <t>fedeaitorle</t>
  </si>
  <si>
    <t>fedeaitormen</t>
  </si>
  <si>
    <t>fedeaitorrera</t>
  </si>
  <si>
    <t>fedealtxor</t>
  </si>
  <si>
    <t>fedeatontze</t>
  </si>
  <si>
    <t>fedebatasun</t>
  </si>
  <si>
    <t>fedebihotz</t>
  </si>
  <si>
    <t>fedebilduma</t>
  </si>
  <si>
    <t>fedebiziera</t>
  </si>
  <si>
    <t>fedebizipen</t>
  </si>
  <si>
    <t>fedebizitza</t>
  </si>
  <si>
    <t>fededenbora</t>
  </si>
  <si>
    <t>fedeegintza</t>
  </si>
  <si>
    <t>fedeelkarte</t>
  </si>
  <si>
    <t>fedeemaile</t>
  </si>
  <si>
    <t>fedeesan</t>
  </si>
  <si>
    <t>fedeespresio</t>
  </si>
  <si>
    <t>fedeez</t>
  </si>
  <si>
    <t>fedefalta</t>
  </si>
  <si>
    <t>fedegarbiketa</t>
  </si>
  <si>
    <t>fedegauza</t>
  </si>
  <si>
    <t>fedegiro</t>
  </si>
  <si>
    <t>fedehazi</t>
  </si>
  <si>
    <t>fedeheldutasun</t>
  </si>
  <si>
    <t>fedeheziera</t>
  </si>
  <si>
    <t>fedehizkera</t>
  </si>
  <si>
    <t>fedehots</t>
  </si>
  <si>
    <t>fedekezka</t>
  </si>
  <si>
    <t>fedekolpeka</t>
  </si>
  <si>
    <t>fedekontzeptu</t>
  </si>
  <si>
    <t>fedekrisi</t>
  </si>
  <si>
    <t>fedekultura</t>
  </si>
  <si>
    <t>fedemaila</t>
  </si>
  <si>
    <t>fedemodu</t>
  </si>
  <si>
    <t>fedemolde</t>
  </si>
  <si>
    <t>fedemota</t>
  </si>
  <si>
    <t>fedeokerbideratze</t>
  </si>
  <si>
    <t>fedeukapen</t>
  </si>
  <si>
    <t>fedezabaltzaile</t>
  </si>
  <si>
    <t>fedezalantza</t>
  </si>
  <si>
    <t>fedezinaldari</t>
  </si>
  <si>
    <t>fedezutabe</t>
  </si>
  <si>
    <t>fedezuzi</t>
  </si>
  <si>
    <t>fededun</t>
  </si>
  <si>
    <t>fedegabe</t>
  </si>
  <si>
    <t>fedegabeko</t>
  </si>
  <si>
    <t>fedegabezia</t>
  </si>
  <si>
    <t>federagintza</t>
  </si>
  <si>
    <t>federakunde</t>
  </si>
  <si>
    <t>federakuntza</t>
  </si>
  <si>
    <t>federal</t>
  </si>
  <si>
    <t>federalismo</t>
  </si>
  <si>
    <t>federalista</t>
  </si>
  <si>
    <t>federalki</t>
  </si>
  <si>
    <t>federantza</t>
  </si>
  <si>
    <t>federatibo</t>
  </si>
  <si>
    <t>federatu</t>
  </si>
  <si>
    <t>federatutxartel</t>
  </si>
  <si>
    <t>federazio</t>
  </si>
  <si>
    <t>federazioestamentu</t>
  </si>
  <si>
    <t>federazioestatutu</t>
  </si>
  <si>
    <t>federaziosare</t>
  </si>
  <si>
    <t>fedetsu</t>
  </si>
  <si>
    <t>fedezko</t>
  </si>
  <si>
    <t>feedback</t>
  </si>
  <si>
    <t>feedbackmekanismo</t>
  </si>
  <si>
    <t>feedbacksistema</t>
  </si>
  <si>
    <t>feit</t>
  </si>
  <si>
    <t>fekundazio</t>
  </si>
  <si>
    <t>felaga</t>
  </si>
  <si>
    <t>felazio</t>
  </si>
  <si>
    <t>feldespato</t>
  </si>
  <si>
    <t>felipista</t>
  </si>
  <si>
    <t>felizitazio</t>
  </si>
  <si>
    <t>felpa</t>
  </si>
  <si>
    <t>felpatu</t>
  </si>
  <si>
    <t>feltro</t>
  </si>
  <si>
    <t>feltroitxurako</t>
  </si>
  <si>
    <t>feltrodun</t>
  </si>
  <si>
    <t>femenino</t>
  </si>
  <si>
    <t>femeninotasun</t>
  </si>
  <si>
    <t>feminismo</t>
  </si>
  <si>
    <t>feminista</t>
  </si>
  <si>
    <t>feminitate</t>
  </si>
  <si>
    <t>feminitatedimentsio</t>
  </si>
  <si>
    <t>feminizatu</t>
  </si>
  <si>
    <t>femur</t>
  </si>
  <si>
    <t>fenestrazio</t>
  </si>
  <si>
    <t>fenilalanina</t>
  </si>
  <si>
    <t>fenilalaninamaila</t>
  </si>
  <si>
    <t>fenilzetonuria</t>
  </si>
  <si>
    <t>fenix</t>
  </si>
  <si>
    <t>feniziar</t>
  </si>
  <si>
    <t>fenol</t>
  </si>
  <si>
    <t>fenolgorri</t>
  </si>
  <si>
    <t>fenolftaleina</t>
  </si>
  <si>
    <t>fenologia</t>
  </si>
  <si>
    <t>fenologikoki</t>
  </si>
  <si>
    <t>fenomeniko</t>
  </si>
  <si>
    <t>fenomeno</t>
  </si>
  <si>
    <t>fenomenoharreman</t>
  </si>
  <si>
    <t>fenomenomota</t>
  </si>
  <si>
    <t>fenomenomultzo</t>
  </si>
  <si>
    <t>fenomenosail</t>
  </si>
  <si>
    <t>fenomenozirkulu</t>
  </si>
  <si>
    <t>fenomenologia</t>
  </si>
  <si>
    <t>fenomenologiko</t>
  </si>
  <si>
    <t>fenomenologo</t>
  </si>
  <si>
    <t>fenotipiko</t>
  </si>
  <si>
    <t>fenotipikoki</t>
  </si>
  <si>
    <t>fenotipo</t>
  </si>
  <si>
    <t>fentolitro</t>
  </si>
  <si>
    <t>feofito</t>
  </si>
  <si>
    <t>feokromozitoma</t>
  </si>
  <si>
    <t>ferafutro</t>
  </si>
  <si>
    <t>fereka</t>
  </si>
  <si>
    <t>ferekagarri</t>
  </si>
  <si>
    <t>ferekaldi</t>
  </si>
  <si>
    <t>ferekatu</t>
  </si>
  <si>
    <t>ferekatzaile</t>
  </si>
  <si>
    <t>ferekatzelan</t>
  </si>
  <si>
    <t>feria</t>
  </si>
  <si>
    <t>feriaegun</t>
  </si>
  <si>
    <t>feriaherri</t>
  </si>
  <si>
    <t>ferialeku</t>
  </si>
  <si>
    <t>feriaplaza</t>
  </si>
  <si>
    <t>feriatoki</t>
  </si>
  <si>
    <t>feriante</t>
  </si>
  <si>
    <t>feriazale</t>
  </si>
  <si>
    <t>fermentatu</t>
  </si>
  <si>
    <t>fermentatzegarai</t>
  </si>
  <si>
    <t>fermentazio</t>
  </si>
  <si>
    <t>fermu</t>
  </si>
  <si>
    <t>fermuki</t>
  </si>
  <si>
    <t>fermutasun</t>
  </si>
  <si>
    <t>ferodo</t>
  </si>
  <si>
    <t>ferohormona</t>
  </si>
  <si>
    <t>ferra</t>
  </si>
  <si>
    <t>ferraarku</t>
  </si>
  <si>
    <t>ferraforma</t>
  </si>
  <si>
    <t>ferradura</t>
  </si>
  <si>
    <t>ferratoki</t>
  </si>
  <si>
    <t>ferratu</t>
  </si>
  <si>
    <t>ferratzaile</t>
  </si>
  <si>
    <t>ferreta</t>
  </si>
  <si>
    <t>ferreteria</t>
  </si>
  <si>
    <t>ferrita</t>
  </si>
  <si>
    <t>ferritaale</t>
  </si>
  <si>
    <t>ferritamatrize</t>
  </si>
  <si>
    <t>ferritiko</t>
  </si>
  <si>
    <t>ferro</t>
  </si>
  <si>
    <t>ferroaleazio</t>
  </si>
  <si>
    <t>ferrokarril</t>
  </si>
  <si>
    <t>ferrola</t>
  </si>
  <si>
    <t>ferromagnetiko</t>
  </si>
  <si>
    <t>ferromagnetismo</t>
  </si>
  <si>
    <t>ferromanganeso</t>
  </si>
  <si>
    <t>ferroso</t>
  </si>
  <si>
    <t>ferry</t>
  </si>
  <si>
    <t>ferryboat</t>
  </si>
  <si>
    <t>ferrykonpainia</t>
  </si>
  <si>
    <t>fertilitatemaila</t>
  </si>
  <si>
    <t>festa</t>
  </si>
  <si>
    <t>festaagindu</t>
  </si>
  <si>
    <t>festaalaigarri</t>
  </si>
  <si>
    <t>festaamaiera</t>
  </si>
  <si>
    <t>festaandana</t>
  </si>
  <si>
    <t>festaaro</t>
  </si>
  <si>
    <t>festaaztarna</t>
  </si>
  <si>
    <t>festabatzorde</t>
  </si>
  <si>
    <t>festabezpera</t>
  </si>
  <si>
    <t>festabiharamun</t>
  </si>
  <si>
    <t>festaegitarau</t>
  </si>
  <si>
    <t>festaegun</t>
  </si>
  <si>
    <t>festaestilo</t>
  </si>
  <si>
    <t>festagastu</t>
  </si>
  <si>
    <t>festagiro</t>
  </si>
  <si>
    <t>festahaize</t>
  </si>
  <si>
    <t>festaklase</t>
  </si>
  <si>
    <t>festakutsu</t>
  </si>
  <si>
    <t>festaprograma</t>
  </si>
  <si>
    <t>festaburu</t>
  </si>
  <si>
    <t>festaburudanborrada</t>
  </si>
  <si>
    <t>festagarri</t>
  </si>
  <si>
    <t>festakari</t>
  </si>
  <si>
    <t>festakizun</t>
  </si>
  <si>
    <t>festaldi</t>
  </si>
  <si>
    <t>festaleku</t>
  </si>
  <si>
    <t>festatxo</t>
  </si>
  <si>
    <t>festazale</t>
  </si>
  <si>
    <t>festejo</t>
  </si>
  <si>
    <t>festibal</t>
  </si>
  <si>
    <t>festibaljauregi</t>
  </si>
  <si>
    <t>fetal</t>
  </si>
  <si>
    <t>fetitxe</t>
  </si>
  <si>
    <t>fetitxismo</t>
  </si>
  <si>
    <t>fetopatia</t>
  </si>
  <si>
    <t>fetoproteina</t>
  </si>
  <si>
    <t>fetu</t>
  </si>
  <si>
    <t>fetuegoera</t>
  </si>
  <si>
    <t>fetura</t>
  </si>
  <si>
    <t>fetxa</t>
  </si>
  <si>
    <t>fetxatu</t>
  </si>
  <si>
    <t>feudal</t>
  </si>
  <si>
    <t>feudalari</t>
  </si>
  <si>
    <t>feudalismo</t>
  </si>
  <si>
    <t>feudalismogarai</t>
  </si>
  <si>
    <t>feudo</t>
  </si>
  <si>
    <t>feudogizarte</t>
  </si>
  <si>
    <t>fififi</t>
  </si>
  <si>
    <t>fianbrera</t>
  </si>
  <si>
    <t>fiatu</t>
  </si>
  <si>
    <t>fibra</t>
  </si>
  <si>
    <t>fibratsu</t>
  </si>
  <si>
    <t>fibrina</t>
  </si>
  <si>
    <t>fibrinogeno</t>
  </si>
  <si>
    <t>fibroblasto</t>
  </si>
  <si>
    <t>fibrokartilaginoso</t>
  </si>
  <si>
    <t>fibrokartilago</t>
  </si>
  <si>
    <t>fibrosi</t>
  </si>
  <si>
    <t>fibroso</t>
  </si>
  <si>
    <t>fibrozementu</t>
  </si>
  <si>
    <t>fibula</t>
  </si>
  <si>
    <t>fidagaitz</t>
  </si>
  <si>
    <t>fidagaitzsentimendu</t>
  </si>
  <si>
    <t>fidagaizkeria</t>
  </si>
  <si>
    <t>fidagaiztasun</t>
  </si>
  <si>
    <t>fidagarri</t>
  </si>
  <si>
    <t>fidagarrierabilgarri</t>
  </si>
  <si>
    <t>fidagarritasun</t>
  </si>
  <si>
    <t>fidagarritasungradu</t>
  </si>
  <si>
    <t>fidakoi</t>
  </si>
  <si>
    <t>fidakor</t>
  </si>
  <si>
    <t>fidantza</t>
  </si>
  <si>
    <t>fidantzaitzulpen</t>
  </si>
  <si>
    <t>fidantzaprestazio</t>
  </si>
  <si>
    <t>fidantzia</t>
  </si>
  <si>
    <t>fidatu</t>
  </si>
  <si>
    <t>fidatzaile</t>
  </si>
  <si>
    <t>fideismo</t>
  </si>
  <si>
    <t>fidel</t>
  </si>
  <si>
    <t>fidelgabetasun</t>
  </si>
  <si>
    <t>fidelitate</t>
  </si>
  <si>
    <t>fidelitateitun</t>
  </si>
  <si>
    <t>fidelitatelokarri</t>
  </si>
  <si>
    <t>fidelki</t>
  </si>
  <si>
    <t>fideltasun</t>
  </si>
  <si>
    <t>fideltasuntamaina</t>
  </si>
  <si>
    <t>fideltasunzin</t>
  </si>
  <si>
    <t>fideltasungabe</t>
  </si>
  <si>
    <t>fideo</t>
  </si>
  <si>
    <t>fiebre</t>
  </si>
  <si>
    <t>fielatu</t>
  </si>
  <si>
    <t>fier</t>
  </si>
  <si>
    <t>fiertasun</t>
  </si>
  <si>
    <t>fifi</t>
  </si>
  <si>
    <t>fifogiatu</t>
  </si>
  <si>
    <t>figura</t>
  </si>
  <si>
    <t>figurahondo</t>
  </si>
  <si>
    <t>figurapintore</t>
  </si>
  <si>
    <t>figurasistema</t>
  </si>
  <si>
    <t>figurante</t>
  </si>
  <si>
    <t>figuratibo</t>
  </si>
  <si>
    <t>figuratiboki</t>
  </si>
  <si>
    <t>figuratu</t>
  </si>
  <si>
    <t>figuratxo</t>
  </si>
  <si>
    <t>figurazio</t>
  </si>
  <si>
    <t>fiiika</t>
  </si>
  <si>
    <t>fiiitfiiit</t>
  </si>
  <si>
    <t>fijadore</t>
  </si>
  <si>
    <t>fijadorebotila</t>
  </si>
  <si>
    <t>fijatu</t>
  </si>
  <si>
    <t>fijo</t>
  </si>
  <si>
    <t>fiktizio</t>
  </si>
  <si>
    <t>fikzio</t>
  </si>
  <si>
    <t>fikzioelementu</t>
  </si>
  <si>
    <t>fikziosail</t>
  </si>
  <si>
    <t>fikziozati</t>
  </si>
  <si>
    <t>fikziozko</t>
  </si>
  <si>
    <t>fila</t>
  </si>
  <si>
    <t>filakteria</t>
  </si>
  <si>
    <t>filantropia</t>
  </si>
  <si>
    <t>filantropo</t>
  </si>
  <si>
    <t>filariosi</t>
  </si>
  <si>
    <t>filarmonikadoinu</t>
  </si>
  <si>
    <t>filarmonikasoinu</t>
  </si>
  <si>
    <t>filarmoniko</t>
  </si>
  <si>
    <t>filial</t>
  </si>
  <si>
    <t>filiazio</t>
  </si>
  <si>
    <t>filiaziosistema</t>
  </si>
  <si>
    <t>filibustero</t>
  </si>
  <si>
    <t>filiforme</t>
  </si>
  <si>
    <t>filipinar</t>
  </si>
  <si>
    <t>filipotar</t>
  </si>
  <si>
    <t>filistear</t>
  </si>
  <si>
    <t>filizineo</t>
  </si>
  <si>
    <t>film</t>
  </si>
  <si>
    <t>filmkorronte</t>
  </si>
  <si>
    <t>filmmota</t>
  </si>
  <si>
    <t>filmproiekzio</t>
  </si>
  <si>
    <t>filmzati</t>
  </si>
  <si>
    <t>filmagai</t>
  </si>
  <si>
    <t>filmaketaprozesu</t>
  </si>
  <si>
    <t>filmapenitxura</t>
  </si>
  <si>
    <t>filmatu</t>
  </si>
  <si>
    <t>filmazio</t>
  </si>
  <si>
    <t>filmegile</t>
  </si>
  <si>
    <t>filmegintza</t>
  </si>
  <si>
    <t>filmina</t>
  </si>
  <si>
    <t>filmografia</t>
  </si>
  <si>
    <t>filmoteka</t>
  </si>
  <si>
    <t>filodendro</t>
  </si>
  <si>
    <t>filodozido</t>
  </si>
  <si>
    <t>filogenetikadistantzia</t>
  </si>
  <si>
    <t>filogenetiko</t>
  </si>
  <si>
    <t>filogenetikoki</t>
  </si>
  <si>
    <t>filogenia</t>
  </si>
  <si>
    <t>filologia</t>
  </si>
  <si>
    <t>filologiaarazo</t>
  </si>
  <si>
    <t>filologiaarlo</t>
  </si>
  <si>
    <t>filologiafakultate</t>
  </si>
  <si>
    <t>filologiahizkuntzalaritza</t>
  </si>
  <si>
    <t>filologiaikasketa</t>
  </si>
  <si>
    <t>filologiakondaira</t>
  </si>
  <si>
    <t>filologiakritika</t>
  </si>
  <si>
    <t>filologialari</t>
  </si>
  <si>
    <t>filologiko</t>
  </si>
  <si>
    <t>filologikoki</t>
  </si>
  <si>
    <t>filologo</t>
  </si>
  <si>
    <t>filologolantalde</t>
  </si>
  <si>
    <t>filologousteko</t>
  </si>
  <si>
    <t>filosofaketa</t>
  </si>
  <si>
    <t>filosofal</t>
  </si>
  <si>
    <t>filosofari</t>
  </si>
  <si>
    <t>filosofatu</t>
  </si>
  <si>
    <t>filosofia</t>
  </si>
  <si>
    <t>filosofiaalor</t>
  </si>
  <si>
    <t>filosofiaantropologia</t>
  </si>
  <si>
    <t>filosofiabide</t>
  </si>
  <si>
    <t>filosofiaekintza</t>
  </si>
  <si>
    <t>filosofiaekonomia</t>
  </si>
  <si>
    <t>filosofiaelkarte</t>
  </si>
  <si>
    <t>filosofiaerro</t>
  </si>
  <si>
    <t>filosofiaeskola</t>
  </si>
  <si>
    <t>filosofiafakultate</t>
  </si>
  <si>
    <t>filosofiagai</t>
  </si>
  <si>
    <t>filosofiagiro</t>
  </si>
  <si>
    <t>filosofiahizkera</t>
  </si>
  <si>
    <t>filosofiaikasgai</t>
  </si>
  <si>
    <t>filosofiaikasle</t>
  </si>
  <si>
    <t>filosofiairakasle</t>
  </si>
  <si>
    <t>filosofiairizpide</t>
  </si>
  <si>
    <t>filosofiakondaira</t>
  </si>
  <si>
    <t>filosofiakontzeptu</t>
  </si>
  <si>
    <t>filosofialiburu</t>
  </si>
  <si>
    <t>filosofiamaisu</t>
  </si>
  <si>
    <t>filosofiametodo</t>
  </si>
  <si>
    <t>filosofiamota</t>
  </si>
  <si>
    <t>filosofiamundu</t>
  </si>
  <si>
    <t>filosofiasail</t>
  </si>
  <si>
    <t>filosofiasistema</t>
  </si>
  <si>
    <t>filosofiasuerte</t>
  </si>
  <si>
    <t>filosofiateoria</t>
  </si>
  <si>
    <t>filosofiatradizio</t>
  </si>
  <si>
    <t>filosofiagintza</t>
  </si>
  <si>
    <t>filosofialari</t>
  </si>
  <si>
    <t>filosofiatxo</t>
  </si>
  <si>
    <t>filosofiko</t>
  </si>
  <si>
    <t>filosofikoteologiko</t>
  </si>
  <si>
    <t>filosofikoki</t>
  </si>
  <si>
    <t>filosofo</t>
  </si>
  <si>
    <t>filosofomota</t>
  </si>
  <si>
    <t>filosofozale</t>
  </si>
  <si>
    <t>filtratu</t>
  </si>
  <si>
    <t>filtratzaile</t>
  </si>
  <si>
    <t>filtrazio</t>
  </si>
  <si>
    <t>filtraziogune</t>
  </si>
  <si>
    <t>filtraziokutsu</t>
  </si>
  <si>
    <t>filtraziosistema</t>
  </si>
  <si>
    <t>filtraziotasa</t>
  </si>
  <si>
    <t>filtro</t>
  </si>
  <si>
    <t>filtropaper</t>
  </si>
  <si>
    <t>filum</t>
  </si>
  <si>
    <t>fimosi</t>
  </si>
  <si>
    <t>finfin</t>
  </si>
  <si>
    <t>finakatu</t>
  </si>
  <si>
    <t>final</t>
  </si>
  <si>
    <t>finalbigarren</t>
  </si>
  <si>
    <t>finalegun</t>
  </si>
  <si>
    <t>finallaurden</t>
  </si>
  <si>
    <t>finalzortziren</t>
  </si>
  <si>
    <t>finalaurre</t>
  </si>
  <si>
    <t>finalaurreko</t>
  </si>
  <si>
    <t>finalerdi</t>
  </si>
  <si>
    <t>finalis</t>
  </si>
  <si>
    <t>finalismo</t>
  </si>
  <si>
    <t>finalista</t>
  </si>
  <si>
    <t>finantza</t>
  </si>
  <si>
    <t>finantzaadar</t>
  </si>
  <si>
    <t>finantzaafera</t>
  </si>
  <si>
    <t>finantzaaktibo</t>
  </si>
  <si>
    <t>finantzaalor</t>
  </si>
  <si>
    <t>finantzaanalisi</t>
  </si>
  <si>
    <t>finantzaarazo</t>
  </si>
  <si>
    <t>finantzaarlo</t>
  </si>
  <si>
    <t>finantzaazterlan</t>
  </si>
  <si>
    <t>finantzabaldintza</t>
  </si>
  <si>
    <t>finantzabaliabide</t>
  </si>
  <si>
    <t>finantzabeharrizan</t>
  </si>
  <si>
    <t>finantzabitartekaritza</t>
  </si>
  <si>
    <t>finantzadelegazio</t>
  </si>
  <si>
    <t>finantzadepartamentu</t>
  </si>
  <si>
    <t>finantzaegitarau</t>
  </si>
  <si>
    <t>finantzaegoera</t>
  </si>
  <si>
    <t>finantzaekonomia</t>
  </si>
  <si>
    <t>finantzaenpresa</t>
  </si>
  <si>
    <t>finantzaentitate</t>
  </si>
  <si>
    <t>finantzaeragiketa</t>
  </si>
  <si>
    <t>finantzaerakunde</t>
  </si>
  <si>
    <t>finantzaeremu</t>
  </si>
  <si>
    <t>finantzaerrealitate</t>
  </si>
  <si>
    <t>finantzaerregimen</t>
  </si>
  <si>
    <t>finantzaesportzu</t>
  </si>
  <si>
    <t>finantzaetxe</t>
  </si>
  <si>
    <t>finantzafluxu</t>
  </si>
  <si>
    <t>finantzagaitasun</t>
  </si>
  <si>
    <t>finantzagastu</t>
  </si>
  <si>
    <t>finantzaharreman</t>
  </si>
  <si>
    <t>finantzaikuspegi</t>
  </si>
  <si>
    <t>finantzaintegrazio</t>
  </si>
  <si>
    <t>finantzaiturri</t>
  </si>
  <si>
    <t>finantzajarduera</t>
  </si>
  <si>
    <t>finantzakapital</t>
  </si>
  <si>
    <t>finantzakontrol</t>
  </si>
  <si>
    <t>finantzakontu</t>
  </si>
  <si>
    <t>finantzakontzeptu</t>
  </si>
  <si>
    <t>finantzakoordinazio</t>
  </si>
  <si>
    <t>finantzakostu</t>
  </si>
  <si>
    <t>finantzakrisi</t>
  </si>
  <si>
    <t>finantzalaguntza</t>
  </si>
  <si>
    <t>finantzalankidetza</t>
  </si>
  <si>
    <t>finantzamendekotasun</t>
  </si>
  <si>
    <t>finantzamerkatari</t>
  </si>
  <si>
    <t>finantzamerkatu</t>
  </si>
  <si>
    <t>finantzaministro</t>
  </si>
  <si>
    <t>finantzamolde</t>
  </si>
  <si>
    <t>finantzamundu</t>
  </si>
  <si>
    <t>finantzapartaidetza</t>
  </si>
  <si>
    <t>finantzapasibo</t>
  </si>
  <si>
    <t>finantzaplaza</t>
  </si>
  <si>
    <t>finantzapolitika</t>
  </si>
  <si>
    <t>finantzasail</t>
  </si>
  <si>
    <t>finantzasailburu</t>
  </si>
  <si>
    <t>finantzasistema</t>
  </si>
  <si>
    <t>finantzasukar</t>
  </si>
  <si>
    <t>finantzatarte</t>
  </si>
  <si>
    <t>finantzatresna</t>
  </si>
  <si>
    <t>finantzazama</t>
  </si>
  <si>
    <t>finantzazentzu</t>
  </si>
  <si>
    <t>finantzazuzendaritza</t>
  </si>
  <si>
    <t>finantzabide</t>
  </si>
  <si>
    <t>finantzadun</t>
  </si>
  <si>
    <t>finantzagarri</t>
  </si>
  <si>
    <t>finantzaketa</t>
  </si>
  <si>
    <t>finantzaketaalor</t>
  </si>
  <si>
    <t>finantzaketaeredu</t>
  </si>
  <si>
    <t>finantzaketagastu</t>
  </si>
  <si>
    <t>finantzaketaiturri</t>
  </si>
  <si>
    <t>finantzaketalege</t>
  </si>
  <si>
    <t>finantzaketamodu</t>
  </si>
  <si>
    <t>finantzaketamota</t>
  </si>
  <si>
    <t>finantzaketaplan</t>
  </si>
  <si>
    <t>finantzaketaprograma</t>
  </si>
  <si>
    <t>finantzaketapubliko</t>
  </si>
  <si>
    <t>finantzaketasistema</t>
  </si>
  <si>
    <t>finantzalki</t>
  </si>
  <si>
    <t>finantzamendu</t>
  </si>
  <si>
    <t>finantzapen</t>
  </si>
  <si>
    <t>finantzari</t>
  </si>
  <si>
    <t>finantzarilaguntza</t>
  </si>
  <si>
    <t>finantzaripremia</t>
  </si>
  <si>
    <t>finantzario</t>
  </si>
  <si>
    <t>finantzatu</t>
  </si>
  <si>
    <t>finantzatzaile</t>
  </si>
  <si>
    <t>finantzazio</t>
  </si>
  <si>
    <t>finantzaziobide</t>
  </si>
  <si>
    <t>finantzazioegitasmo</t>
  </si>
  <si>
    <t>finantzaziofuntzio</t>
  </si>
  <si>
    <t>finantzaziogai</t>
  </si>
  <si>
    <t>finantzazioiturri</t>
  </si>
  <si>
    <t>finantzaziomota</t>
  </si>
  <si>
    <t>findu</t>
  </si>
  <si>
    <t>finean</t>
  </si>
  <si>
    <t>finera</t>
  </si>
  <si>
    <t>fineza</t>
  </si>
  <si>
    <t>finezia</t>
  </si>
  <si>
    <t>finisterrear</t>
  </si>
  <si>
    <t>finitu</t>
  </si>
  <si>
    <t>finjitu</t>
  </si>
  <si>
    <t>finka</t>
  </si>
  <si>
    <t>finkaitxiera</t>
  </si>
  <si>
    <t>finkaseparazio</t>
  </si>
  <si>
    <t>finkadura</t>
  </si>
  <si>
    <t>finkaera</t>
  </si>
  <si>
    <t>finkagarri</t>
  </si>
  <si>
    <t>finkaketa</t>
  </si>
  <si>
    <t>finkamendu</t>
  </si>
  <si>
    <t>finkapen</t>
  </si>
  <si>
    <t>finkapenerlauntz</t>
  </si>
  <si>
    <t>finkapenez</t>
  </si>
  <si>
    <t>finkapengabezia</t>
  </si>
  <si>
    <t>finkapenkasu</t>
  </si>
  <si>
    <t>finkapenlan</t>
  </si>
  <si>
    <t>finkarazi</t>
  </si>
  <si>
    <t>finkatu</t>
  </si>
  <si>
    <t>finkatzaile</t>
  </si>
  <si>
    <t>finkatze</t>
  </si>
  <si>
    <t>finkatzelaguntza</t>
  </si>
  <si>
    <t>finkatzemodu</t>
  </si>
  <si>
    <t>finkatzeprozesu</t>
  </si>
  <si>
    <t>finkatzeurte</t>
  </si>
  <si>
    <t>finketa</t>
  </si>
  <si>
    <t>finki</t>
  </si>
  <si>
    <t>finko</t>
  </si>
  <si>
    <t>finkotasun</t>
  </si>
  <si>
    <t>finlandianizatu</t>
  </si>
  <si>
    <t>finlandiar</t>
  </si>
  <si>
    <t>finlandiera</t>
  </si>
  <si>
    <t>fino</t>
  </si>
  <si>
    <t>finoungriar</t>
  </si>
  <si>
    <t>finoungriera</t>
  </si>
  <si>
    <t>finta</t>
  </si>
  <si>
    <t>fintasun</t>
  </si>
  <si>
    <t>fintasunakorde</t>
  </si>
  <si>
    <t>fiordo</t>
  </si>
  <si>
    <t>firebird</t>
  </si>
  <si>
    <t>firfira</t>
  </si>
  <si>
    <t>firifara</t>
  </si>
  <si>
    <t>firifiri</t>
  </si>
  <si>
    <t>firin</t>
  </si>
  <si>
    <t>firinfaran</t>
  </si>
  <si>
    <t>firma</t>
  </si>
  <si>
    <t>firmamentu</t>
  </si>
  <si>
    <t>firmatu</t>
  </si>
  <si>
    <t>firme</t>
  </si>
  <si>
    <t>firmeki</t>
  </si>
  <si>
    <t>firrilagoma</t>
  </si>
  <si>
    <t>firrilkari</t>
  </si>
  <si>
    <t>firuli</t>
  </si>
  <si>
    <t>fisalia</t>
  </si>
  <si>
    <t>fisika</t>
  </si>
  <si>
    <t>fisikaarlo</t>
  </si>
  <si>
    <t>fisikakatedradun</t>
  </si>
  <si>
    <t>fisikaklase</t>
  </si>
  <si>
    <t>fisikalaborategi</t>
  </si>
  <si>
    <t>fisikaliburu</t>
  </si>
  <si>
    <t>fisikasail</t>
  </si>
  <si>
    <t>fisikari</t>
  </si>
  <si>
    <t>fisikazale</t>
  </si>
  <si>
    <t>fisiko</t>
  </si>
  <si>
    <t>fisikofisiologiko</t>
  </si>
  <si>
    <t>fisikogeografiko</t>
  </si>
  <si>
    <t>fisikogizaztilaritza</t>
  </si>
  <si>
    <t>fisikojolas</t>
  </si>
  <si>
    <t>fisikokimiko</t>
  </si>
  <si>
    <t>fisikomatematiko</t>
  </si>
  <si>
    <t>fisikomaterial</t>
  </si>
  <si>
    <t>fisikonatural</t>
  </si>
  <si>
    <t>fisikopsikiko</t>
  </si>
  <si>
    <t>fisikoki</t>
  </si>
  <si>
    <t>fisio</t>
  </si>
  <si>
    <t>fisiografia</t>
  </si>
  <si>
    <t>fisiografiko</t>
  </si>
  <si>
    <t>fisiokrata</t>
  </si>
  <si>
    <t>fisiologia</t>
  </si>
  <si>
    <t>fisiologialan</t>
  </si>
  <si>
    <t>fisiologiamaila</t>
  </si>
  <si>
    <t>fisiologiko</t>
  </si>
  <si>
    <t>fisiologikoki</t>
  </si>
  <si>
    <t>fisiologo</t>
  </si>
  <si>
    <t>fisionatu</t>
  </si>
  <si>
    <t>fisionomia</t>
  </si>
  <si>
    <t>fisionomiaaldaketa</t>
  </si>
  <si>
    <t>fisiopatologia</t>
  </si>
  <si>
    <t>fisioterapeuta</t>
  </si>
  <si>
    <t>fisioterapia</t>
  </si>
  <si>
    <t>fisioterapiazeregin</t>
  </si>
  <si>
    <t>fiskal</t>
  </si>
  <si>
    <t>fiskalitate</t>
  </si>
  <si>
    <t>fiskalizatu</t>
  </si>
  <si>
    <t>fiskalizazio</t>
  </si>
  <si>
    <t>fiskalizazioerakunde</t>
  </si>
  <si>
    <t>fiskalizazioprozedura</t>
  </si>
  <si>
    <t>fiskalizaziotresna</t>
  </si>
  <si>
    <t>fiskalizaziotxosten</t>
  </si>
  <si>
    <t>fiskaltza</t>
  </si>
  <si>
    <t>fiskatzaile</t>
  </si>
  <si>
    <t>fiskopolitika</t>
  </si>
  <si>
    <t>fisura</t>
  </si>
  <si>
    <t>fite</t>
  </si>
  <si>
    <t>fitofago</t>
  </si>
  <si>
    <t>fitofarmako</t>
  </si>
  <si>
    <t>fitogeografia</t>
  </si>
  <si>
    <t>fitologia</t>
  </si>
  <si>
    <t>fitonimia</t>
  </si>
  <si>
    <t>fitonimo</t>
  </si>
  <si>
    <t>fitopatologia</t>
  </si>
  <si>
    <t>fitoplankton</t>
  </si>
  <si>
    <t>fitoplanktonekoizpen</t>
  </si>
  <si>
    <t>fitoplanktonizaki</t>
  </si>
  <si>
    <t>fitoplanktonorganismo</t>
  </si>
  <si>
    <t>fitora</t>
  </si>
  <si>
    <t>fitosanitario</t>
  </si>
  <si>
    <t>fitoterapia</t>
  </si>
  <si>
    <t>fitsik</t>
  </si>
  <si>
    <t>fitxa</t>
  </si>
  <si>
    <t>fitxabiltzaile</t>
  </si>
  <si>
    <t>fitxakopuru</t>
  </si>
  <si>
    <t>fitxaliburu</t>
  </si>
  <si>
    <t>fitxaorri</t>
  </si>
  <si>
    <t>fitxatankera</t>
  </si>
  <si>
    <t>fitxazati</t>
  </si>
  <si>
    <t>fitxagailu</t>
  </si>
  <si>
    <t>fitxagile</t>
  </si>
  <si>
    <t>fitxagintza</t>
  </si>
  <si>
    <t>fitxaje</t>
  </si>
  <si>
    <t>fitxaketa</t>
  </si>
  <si>
    <t>fitxaketamultzo</t>
  </si>
  <si>
    <t>fitxapean</t>
  </si>
  <si>
    <t>fitxaratu</t>
  </si>
  <si>
    <t>fitxategi</t>
  </si>
  <si>
    <t>fitxategiformatu</t>
  </si>
  <si>
    <t>fitxategimota</t>
  </si>
  <si>
    <t>fitxategitransferentzia</t>
  </si>
  <si>
    <t>fitxatu</t>
  </si>
  <si>
    <t>fitxero</t>
  </si>
  <si>
    <t>fixier</t>
  </si>
  <si>
    <t>fizel</t>
  </si>
  <si>
    <t>fklof</t>
  </si>
  <si>
    <t>flagelatu</t>
  </si>
  <si>
    <t>flagelo</t>
  </si>
  <si>
    <t>flagrantzia</t>
  </si>
  <si>
    <t>flakatu</t>
  </si>
  <si>
    <t>flakezia</t>
  </si>
  <si>
    <t>flako</t>
  </si>
  <si>
    <t>flakoxka</t>
  </si>
  <si>
    <t>flamendar</t>
  </si>
  <si>
    <t>flamenkera</t>
  </si>
  <si>
    <t>flamenko</t>
  </si>
  <si>
    <t>flamenkojazz</t>
  </si>
  <si>
    <t>flan</t>
  </si>
  <si>
    <t>flandestar</t>
  </si>
  <si>
    <t>flandientse</t>
  </si>
  <si>
    <t>flandriar</t>
  </si>
  <si>
    <t>flanela</t>
  </si>
  <si>
    <t>flanelograma</t>
  </si>
  <si>
    <t>flap</t>
  </si>
  <si>
    <t>flash</t>
  </si>
  <si>
    <t>flashback</t>
  </si>
  <si>
    <t>flashpare</t>
  </si>
  <si>
    <t>flasko</t>
  </si>
  <si>
    <t>flauta</t>
  </si>
  <si>
    <t>flautadoinu</t>
  </si>
  <si>
    <t>flautajotzaile</t>
  </si>
  <si>
    <t>fleitean</t>
  </si>
  <si>
    <t>flekillo</t>
  </si>
  <si>
    <t>flematiko</t>
  </si>
  <si>
    <t>flemoi</t>
  </si>
  <si>
    <t>fletatu</t>
  </si>
  <si>
    <t>fletxa</t>
  </si>
  <si>
    <t>flexibilitate</t>
  </si>
  <si>
    <t>flexible</t>
  </si>
  <si>
    <t>flexibo</t>
  </si>
  <si>
    <t>flexio</t>
  </si>
  <si>
    <t>flexionatu</t>
  </si>
  <si>
    <t>flipatu</t>
  </si>
  <si>
    <t>flirt</t>
  </si>
  <si>
    <t>flirteatu</t>
  </si>
  <si>
    <t>flogisto</t>
  </si>
  <si>
    <t>flojo</t>
  </si>
  <si>
    <t>floka</t>
  </si>
  <si>
    <t>flop</t>
  </si>
  <si>
    <t>flopflopflop</t>
  </si>
  <si>
    <t>flora</t>
  </si>
  <si>
    <t>floral</t>
  </si>
  <si>
    <t>florentziar</t>
  </si>
  <si>
    <t>florin</t>
  </si>
  <si>
    <t>floristika</t>
  </si>
  <si>
    <t>floristiko</t>
  </si>
  <si>
    <t>flota</t>
  </si>
  <si>
    <t>flotagai</t>
  </si>
  <si>
    <t>flotagailu</t>
  </si>
  <si>
    <t>flotagarri</t>
  </si>
  <si>
    <t>flotante</t>
  </si>
  <si>
    <t>flotari</t>
  </si>
  <si>
    <t>flotatu</t>
  </si>
  <si>
    <t>flote</t>
  </si>
  <si>
    <t>flubial</t>
  </si>
  <si>
    <t>fluentzia</t>
  </si>
  <si>
    <t>fluentziapuntu</t>
  </si>
  <si>
    <t>fluentziatentsio</t>
  </si>
  <si>
    <t>fluido</t>
  </si>
  <si>
    <t>fluktuante</t>
  </si>
  <si>
    <t>fluktuazio</t>
  </si>
  <si>
    <t>fluktuazioarau</t>
  </si>
  <si>
    <t>fluor</t>
  </si>
  <si>
    <t>fluorargi</t>
  </si>
  <si>
    <t>fluoreduki</t>
  </si>
  <si>
    <t>fluorespato</t>
  </si>
  <si>
    <t>fluormetodo</t>
  </si>
  <si>
    <t>fluorteknika</t>
  </si>
  <si>
    <t>fluorazio</t>
  </si>
  <si>
    <t>fluoreszente</t>
  </si>
  <si>
    <t>fluoreszentzia</t>
  </si>
  <si>
    <t>fluoreztatze</t>
  </si>
  <si>
    <t>fluoruro</t>
  </si>
  <si>
    <t>fluxu</t>
  </si>
  <si>
    <t>fluxualdaketa</t>
  </si>
  <si>
    <t>fluxudenbora</t>
  </si>
  <si>
    <t>fluxudiagrama</t>
  </si>
  <si>
    <t>flysch</t>
  </si>
  <si>
    <t>fobea</t>
  </si>
  <si>
    <t>fobia</t>
  </si>
  <si>
    <t>fogataarrasto</t>
  </si>
  <si>
    <t>foie</t>
  </si>
  <si>
    <t>foka</t>
  </si>
  <si>
    <t>fokaehiza</t>
  </si>
  <si>
    <t>fokagibel</t>
  </si>
  <si>
    <t>fokakoipe</t>
  </si>
  <si>
    <t>fokalarru</t>
  </si>
  <si>
    <t>fokatalde</t>
  </si>
  <si>
    <t>fokal</t>
  </si>
  <si>
    <t>fokalizatu</t>
  </si>
  <si>
    <t>fokalizazio</t>
  </si>
  <si>
    <t>fokapen</t>
  </si>
  <si>
    <t>fokatu</t>
  </si>
  <si>
    <t>fokatze</t>
  </si>
  <si>
    <t>fokatzemodu</t>
  </si>
  <si>
    <t>fokoi</t>
  </si>
  <si>
    <t>fokolar</t>
  </si>
  <si>
    <t>foku</t>
  </si>
  <si>
    <t>fokuargi</t>
  </si>
  <si>
    <t>fokuzirkunferentzia</t>
  </si>
  <si>
    <t>fokuratu</t>
  </si>
  <si>
    <t>foliatu</t>
  </si>
  <si>
    <t>folikular</t>
  </si>
  <si>
    <t>folio</t>
  </si>
  <si>
    <t>folioerdi</t>
  </si>
  <si>
    <t>foliopaper</t>
  </si>
  <si>
    <t>foliotamaina</t>
  </si>
  <si>
    <t>foliolo</t>
  </si>
  <si>
    <t>foliolopare</t>
  </si>
  <si>
    <t>folk</t>
  </si>
  <si>
    <t>folklore</t>
  </si>
  <si>
    <t>folklorebilduma</t>
  </si>
  <si>
    <t>folklorebilketa</t>
  </si>
  <si>
    <t>folklorebiltzaile</t>
  </si>
  <si>
    <t>folklorebiltzar</t>
  </si>
  <si>
    <t>folkloreelkarte</t>
  </si>
  <si>
    <t>folkloreemaitza</t>
  </si>
  <si>
    <t>folklorefestibal</t>
  </si>
  <si>
    <t>folkloreirudi</t>
  </si>
  <si>
    <t>folklorejaialdi</t>
  </si>
  <si>
    <t>folklorejantzi</t>
  </si>
  <si>
    <t>folkloremuestra</t>
  </si>
  <si>
    <t>folkloresail</t>
  </si>
  <si>
    <t>folklorekeria</t>
  </si>
  <si>
    <t>folkloreratu</t>
  </si>
  <si>
    <t>folklorezale</t>
  </si>
  <si>
    <t>folkloriko</t>
  </si>
  <si>
    <t>folklorikoki</t>
  </si>
  <si>
    <t>folklorismo</t>
  </si>
  <si>
    <t>folklorista</t>
  </si>
  <si>
    <t>folletin</t>
  </si>
  <si>
    <t>folletinesko</t>
  </si>
  <si>
    <t>folleto</t>
  </si>
  <si>
    <t>folletoi</t>
  </si>
  <si>
    <t>fonazio</t>
  </si>
  <si>
    <t>fondo</t>
  </si>
  <si>
    <t>fondoeskatze</t>
  </si>
  <si>
    <t>fonema</t>
  </si>
  <si>
    <t>fonemaanalisi</t>
  </si>
  <si>
    <t>fonemabanaketa</t>
  </si>
  <si>
    <t>fonemakonbinaketa</t>
  </si>
  <si>
    <t>fonemakopuru</t>
  </si>
  <si>
    <t>fonemafoniaarlo</t>
  </si>
  <si>
    <t>fonematiko</t>
  </si>
  <si>
    <t>fonematismo</t>
  </si>
  <si>
    <t>fonematizatu</t>
  </si>
  <si>
    <t>fonemiko</t>
  </si>
  <si>
    <t>fonetika</t>
  </si>
  <si>
    <t>fonetikaaldakuntza</t>
  </si>
  <si>
    <t>fonetikaalor</t>
  </si>
  <si>
    <t>fonetikaarau</t>
  </si>
  <si>
    <t>fonetikaarlo</t>
  </si>
  <si>
    <t>fonetikaera</t>
  </si>
  <si>
    <t>fonetikaerlazio</t>
  </si>
  <si>
    <t>fonetikaezagutza</t>
  </si>
  <si>
    <t>fonetikaikur</t>
  </si>
  <si>
    <t>fonetikairakasle</t>
  </si>
  <si>
    <t>fonetikairuzkin</t>
  </si>
  <si>
    <t>fonetikajakituria</t>
  </si>
  <si>
    <t>fonetikakontu</t>
  </si>
  <si>
    <t>fonetikalege</t>
  </si>
  <si>
    <t>fonetikamaila</t>
  </si>
  <si>
    <t>fonetikatrebetasun</t>
  </si>
  <si>
    <t>fonetiko</t>
  </si>
  <si>
    <t>fonetikofonologiko</t>
  </si>
  <si>
    <t>fonetikoki</t>
  </si>
  <si>
    <t>fonetismo</t>
  </si>
  <si>
    <t>foniko</t>
  </si>
  <si>
    <t>fonografo</t>
  </si>
  <si>
    <t>fonogrina</t>
  </si>
  <si>
    <t>fonoi</t>
  </si>
  <si>
    <t>fonologia</t>
  </si>
  <si>
    <t>fonologiaalderdi</t>
  </si>
  <si>
    <t>fonologiaarau</t>
  </si>
  <si>
    <t>fonologiaaurkezpen</t>
  </si>
  <si>
    <t>fonologiaegoera</t>
  </si>
  <si>
    <t>fonologiainterpretazio</t>
  </si>
  <si>
    <t>fonologialari</t>
  </si>
  <si>
    <t>fonologiko</t>
  </si>
  <si>
    <t>fonologikotasun</t>
  </si>
  <si>
    <t>fonoteka</t>
  </si>
  <si>
    <t>fontanela</t>
  </si>
  <si>
    <t>footing</t>
  </si>
  <si>
    <t>footingaldi</t>
  </si>
  <si>
    <t>foral</t>
  </si>
  <si>
    <t>foralismo</t>
  </si>
  <si>
    <t>foralista</t>
  </si>
  <si>
    <t>foralitate</t>
  </si>
  <si>
    <t>foramen</t>
  </si>
  <si>
    <t>foraminifero</t>
  </si>
  <si>
    <t>foraminoforo</t>
  </si>
  <si>
    <t>fordtasun</t>
  </si>
  <si>
    <t>forentse</t>
  </si>
  <si>
    <t>forja</t>
  </si>
  <si>
    <t>forjagarri</t>
  </si>
  <si>
    <t>forjaketa</t>
  </si>
  <si>
    <t>forjari</t>
  </si>
  <si>
    <t>forjatu</t>
  </si>
  <si>
    <t>forjo</t>
  </si>
  <si>
    <t>forma</t>
  </si>
  <si>
    <t>formaaniztasun</t>
  </si>
  <si>
    <t>formaaskatasun</t>
  </si>
  <si>
    <t>formaaukeraketa</t>
  </si>
  <si>
    <t>formabehar</t>
  </si>
  <si>
    <t>formaemaile</t>
  </si>
  <si>
    <t>formaezartzaile</t>
  </si>
  <si>
    <t>formaklase</t>
  </si>
  <si>
    <t>formakontu</t>
  </si>
  <si>
    <t>formamota</t>
  </si>
  <si>
    <t>formadun</t>
  </si>
  <si>
    <t>formagabeko</t>
  </si>
  <si>
    <t>formagabetasun</t>
  </si>
  <si>
    <t>formakuntza</t>
  </si>
  <si>
    <t>formakuntzaikasketa</t>
  </si>
  <si>
    <t>formal</t>
  </si>
  <si>
    <t>formaldaketa</t>
  </si>
  <si>
    <t>formaldehido</t>
  </si>
  <si>
    <t>formaldu</t>
  </si>
  <si>
    <t>formalismo</t>
  </si>
  <si>
    <t>formalismomaila</t>
  </si>
  <si>
    <t>formalista</t>
  </si>
  <si>
    <t>formalitate</t>
  </si>
  <si>
    <t>formalizatu</t>
  </si>
  <si>
    <t>formalizatzeprozesu</t>
  </si>
  <si>
    <t>formalizazio</t>
  </si>
  <si>
    <t>formalizaziomaila</t>
  </si>
  <si>
    <t>formalizazioprozesu</t>
  </si>
  <si>
    <t>formalki</t>
  </si>
  <si>
    <t>formaltasun</t>
  </si>
  <si>
    <t>formante</t>
  </si>
  <si>
    <t>formapean</t>
  </si>
  <si>
    <t>formateatu</t>
  </si>
  <si>
    <t>formatibo</t>
  </si>
  <si>
    <t>formatu</t>
  </si>
  <si>
    <t>formatualdaketa</t>
  </si>
  <si>
    <t>formatudefinizio</t>
  </si>
  <si>
    <t>formatukode</t>
  </si>
  <si>
    <t>formatukopiaketa</t>
  </si>
  <si>
    <t>formatzaile</t>
  </si>
  <si>
    <t>formazio</t>
  </si>
  <si>
    <t>formazioabiadura</t>
  </si>
  <si>
    <t>formaziobehar</t>
  </si>
  <si>
    <t>formaziobero</t>
  </si>
  <si>
    <t>formaziodelegatu</t>
  </si>
  <si>
    <t>formazioekinaldi</t>
  </si>
  <si>
    <t>formazioentalpia</t>
  </si>
  <si>
    <t>formazioera</t>
  </si>
  <si>
    <t>formazioerreakzio</t>
  </si>
  <si>
    <t>formaziofalta</t>
  </si>
  <si>
    <t>formazioikastaro</t>
  </si>
  <si>
    <t>formazioiturri</t>
  </si>
  <si>
    <t>formaziomaila</t>
  </si>
  <si>
    <t>formaziomarra</t>
  </si>
  <si>
    <t>formazioperiodo</t>
  </si>
  <si>
    <t>formazioziklo</t>
  </si>
  <si>
    <t>formaziozuzendari</t>
  </si>
  <si>
    <t>formazko</t>
  </si>
  <si>
    <t>formika</t>
  </si>
  <si>
    <t>formiko</t>
  </si>
  <si>
    <t>formilmetionina</t>
  </si>
  <si>
    <t>formilo</t>
  </si>
  <si>
    <t>formol</t>
  </si>
  <si>
    <t>formula</t>
  </si>
  <si>
    <t>formulaaldaketa</t>
  </si>
  <si>
    <t>formulabarra</t>
  </si>
  <si>
    <t>formulahitz</t>
  </si>
  <si>
    <t>formulamota</t>
  </si>
  <si>
    <t>formuladun</t>
  </si>
  <si>
    <t>formulaezin</t>
  </si>
  <si>
    <t>formulaketa</t>
  </si>
  <si>
    <t>formulapen</t>
  </si>
  <si>
    <t>formulario</t>
  </si>
  <si>
    <t>formulatu</t>
  </si>
  <si>
    <t>formulatugabe</t>
  </si>
  <si>
    <t>formulazio</t>
  </si>
  <si>
    <t>formulaziobehar</t>
  </si>
  <si>
    <t>formulismo</t>
  </si>
  <si>
    <t>foro</t>
  </si>
  <si>
    <t>foromodu</t>
  </si>
  <si>
    <t>forofo</t>
  </si>
  <si>
    <t>forratu</t>
  </si>
  <si>
    <t>forru</t>
  </si>
  <si>
    <t>forruzelula</t>
  </si>
  <si>
    <t>forruztatu</t>
  </si>
  <si>
    <t>fortaleza</t>
  </si>
  <si>
    <t>forte</t>
  </si>
  <si>
    <t>fortin</t>
  </si>
  <si>
    <t>fortuito</t>
  </si>
  <si>
    <t>fortuna</t>
  </si>
  <si>
    <t>fortunatu</t>
  </si>
  <si>
    <t>fortuniano</t>
  </si>
  <si>
    <t>fortzatu</t>
  </si>
  <si>
    <t>foru</t>
  </si>
  <si>
    <t>foruabeletxe</t>
  </si>
  <si>
    <t>foruabolizio</t>
  </si>
  <si>
    <t>foruadministraritza</t>
  </si>
  <si>
    <t>foruadministrazio</t>
  </si>
  <si>
    <t>foruagindu</t>
  </si>
  <si>
    <t>foruagintari</t>
  </si>
  <si>
    <t>foruahaldun</t>
  </si>
  <si>
    <t>forualkate</t>
  </si>
  <si>
    <t>forualtxor</t>
  </si>
  <si>
    <t>forualtxortegi</t>
  </si>
  <si>
    <t>foruamejoramendu</t>
  </si>
  <si>
    <t>foruapur</t>
  </si>
  <si>
    <t>foruarau</t>
  </si>
  <si>
    <t>foruaraubide</t>
  </si>
  <si>
    <t>foruaraudi</t>
  </si>
  <si>
    <t>foruarauketa</t>
  </si>
  <si>
    <t>foruarbola</t>
  </si>
  <si>
    <t>foruauzitegi</t>
  </si>
  <si>
    <t>forubaimen</t>
  </si>
  <si>
    <t>forubaztertze</t>
  </si>
  <si>
    <t>foruberdintasun</t>
  </si>
  <si>
    <t>forubilduma</t>
  </si>
  <si>
    <t>forudekretu</t>
  </si>
  <si>
    <t>forudepartamentu</t>
  </si>
  <si>
    <t>forudiputatu</t>
  </si>
  <si>
    <t>forudiputazio</t>
  </si>
  <si>
    <t>foruelkarte</t>
  </si>
  <si>
    <t>foruenpresa</t>
  </si>
  <si>
    <t>foruente</t>
  </si>
  <si>
    <t>foruerabaki</t>
  </si>
  <si>
    <t>forueraentza</t>
  </si>
  <si>
    <t>forueraikin</t>
  </si>
  <si>
    <t>foruerakunde</t>
  </si>
  <si>
    <t>foruerakustaldi</t>
  </si>
  <si>
    <t>foruerregimen</t>
  </si>
  <si>
    <t>foruerrepide</t>
  </si>
  <si>
    <t>foruezabaketa</t>
  </si>
  <si>
    <t>forugobernu</t>
  </si>
  <si>
    <t>foruhauste</t>
  </si>
  <si>
    <t>foruhazienda</t>
  </si>
  <si>
    <t>foruhazitegi</t>
  </si>
  <si>
    <t>foruhiri</t>
  </si>
  <si>
    <t>foruibilagiri</t>
  </si>
  <si>
    <t>foruidatzi</t>
  </si>
  <si>
    <t>forujatorri</t>
  </si>
  <si>
    <t>forujauregi</t>
  </si>
  <si>
    <t>forujaurgo</t>
  </si>
  <si>
    <t>forukaltezko</t>
  </si>
  <si>
    <t>forukomunitate</t>
  </si>
  <si>
    <t>forukorporazio</t>
  </si>
  <si>
    <t>forukrisialdi</t>
  </si>
  <si>
    <t>forulagun</t>
  </si>
  <si>
    <t>forulege</t>
  </si>
  <si>
    <t>forulegepean</t>
  </si>
  <si>
    <t>forulegeria</t>
  </si>
  <si>
    <t>forulurralde</t>
  </si>
  <si>
    <t>forumilizia</t>
  </si>
  <si>
    <t>forumoldiztegi</t>
  </si>
  <si>
    <t>forumoztutze</t>
  </si>
  <si>
    <t>forunahi</t>
  </si>
  <si>
    <t>forunahikunde</t>
  </si>
  <si>
    <t>foruogasun</t>
  </si>
  <si>
    <t>foruogasuntza</t>
  </si>
  <si>
    <t>foruondare</t>
  </si>
  <si>
    <t>foruorganismo</t>
  </si>
  <si>
    <t>foruorgano</t>
  </si>
  <si>
    <t>foruparlamentario</t>
  </si>
  <si>
    <t>foruparlamentu</t>
  </si>
  <si>
    <t>foruplaza</t>
  </si>
  <si>
    <t>foruprograma</t>
  </si>
  <si>
    <t>forusail</t>
  </si>
  <si>
    <t>forusistema</t>
  </si>
  <si>
    <t>forusozietate</t>
  </si>
  <si>
    <t>forutarama</t>
  </si>
  <si>
    <t>forutradiziozko</t>
  </si>
  <si>
    <t>foruzapaltze</t>
  </si>
  <si>
    <t>foruzati</t>
  </si>
  <si>
    <t>foruzerbitzu</t>
  </si>
  <si>
    <t>foruzor</t>
  </si>
  <si>
    <t>foruzuzenbide</t>
  </si>
  <si>
    <t>foruzuzi</t>
  </si>
  <si>
    <t>forualdi</t>
  </si>
  <si>
    <t>forudun</t>
  </si>
  <si>
    <t>forum</t>
  </si>
  <si>
    <t>foruzaingo</t>
  </si>
  <si>
    <t>foruzale</t>
  </si>
  <si>
    <t>foruzaletasun</t>
  </si>
  <si>
    <t>foruzko</t>
  </si>
  <si>
    <t>fosa</t>
  </si>
  <si>
    <t>fosalone</t>
  </si>
  <si>
    <t>foseta</t>
  </si>
  <si>
    <t>fosfatasa</t>
  </si>
  <si>
    <t>fosfatatu</t>
  </si>
  <si>
    <t>fosfato</t>
  </si>
  <si>
    <t>fosfatodun</t>
  </si>
  <si>
    <t>fosfemia</t>
  </si>
  <si>
    <t>fosfokaltziko</t>
  </si>
  <si>
    <t>fosfokreatina</t>
  </si>
  <si>
    <t>fosfolipido</t>
  </si>
  <si>
    <t>fosfonato</t>
  </si>
  <si>
    <t>fosforeszente</t>
  </si>
  <si>
    <t>fosforeszentzia</t>
  </si>
  <si>
    <t>fosforilatu</t>
  </si>
  <si>
    <t>fosforilazio</t>
  </si>
  <si>
    <t>fosforo</t>
  </si>
  <si>
    <t>fosforobeharrizan</t>
  </si>
  <si>
    <t>fosil</t>
  </si>
  <si>
    <t>fosilespezie</t>
  </si>
  <si>
    <t>fosilideia</t>
  </si>
  <si>
    <t>fosilkategoria</t>
  </si>
  <si>
    <t>fosildu</t>
  </si>
  <si>
    <t>fosilizatu</t>
  </si>
  <si>
    <t>fosilizazio</t>
  </si>
  <si>
    <t>fosilizaziobide</t>
  </si>
  <si>
    <t>fosilmendukontu</t>
  </si>
  <si>
    <t>fosiltze</t>
  </si>
  <si>
    <t>foto</t>
  </si>
  <si>
    <t>fotomakina</t>
  </si>
  <si>
    <t>fotoanizkoitz</t>
  </si>
  <si>
    <t>fotoautotrofo</t>
  </si>
  <si>
    <t>fotodiodo</t>
  </si>
  <si>
    <t>fotoelektriko</t>
  </si>
  <si>
    <t>fotoelektroi</t>
  </si>
  <si>
    <t>fotoforo</t>
  </si>
  <si>
    <t>fotogeniko</t>
  </si>
  <si>
    <t>fotogeno</t>
  </si>
  <si>
    <t>fotogile</t>
  </si>
  <si>
    <t>fotogintza</t>
  </si>
  <si>
    <t>fotografia</t>
  </si>
  <si>
    <t>fotografiamakina</t>
  </si>
  <si>
    <t>fotografiapaper</t>
  </si>
  <si>
    <t>fotografiazati</t>
  </si>
  <si>
    <t>fotografiatu</t>
  </si>
  <si>
    <t>fotografiazale</t>
  </si>
  <si>
    <t>fotografiko</t>
  </si>
  <si>
    <t>fotografikoki</t>
  </si>
  <si>
    <t>fotografo</t>
  </si>
  <si>
    <t>fotograma</t>
  </si>
  <si>
    <t>fotoheterotrofo</t>
  </si>
  <si>
    <t>fotoi</t>
  </si>
  <si>
    <t>fotokimika</t>
  </si>
  <si>
    <t>fotokimiko</t>
  </si>
  <si>
    <t>fotokimikoki</t>
  </si>
  <si>
    <t>fotokonposaketa</t>
  </si>
  <si>
    <t>fotokonposizio</t>
  </si>
  <si>
    <t>fotokopia</t>
  </si>
  <si>
    <t>fotokopiadora</t>
  </si>
  <si>
    <t>fotokopiagailu</t>
  </si>
  <si>
    <t>fotokopiatu</t>
  </si>
  <si>
    <t>fotokopiatxo</t>
  </si>
  <si>
    <t>fotolito</t>
  </si>
  <si>
    <t>fotomekanika</t>
  </si>
  <si>
    <t>fotomekanikatailer</t>
  </si>
  <si>
    <t>fotometria</t>
  </si>
  <si>
    <t>fotometro</t>
  </si>
  <si>
    <t>fotomuntaia</t>
  </si>
  <si>
    <t>fotonobela</t>
  </si>
  <si>
    <t>fotosentikor</t>
  </si>
  <si>
    <t>fotosintesi</t>
  </si>
  <si>
    <t>fotosintetiko</t>
  </si>
  <si>
    <t>fotosintetizatzaile</t>
  </si>
  <si>
    <t>fototaktismo</t>
  </si>
  <si>
    <t>fototeka</t>
  </si>
  <si>
    <t>fotovoltaiko</t>
  </si>
  <si>
    <t>fotozelula</t>
  </si>
  <si>
    <t>fotozelulajaurtigailu</t>
  </si>
  <si>
    <t>fotozito</t>
  </si>
  <si>
    <t>fotozitotalde</t>
  </si>
  <si>
    <t>fragata</t>
  </si>
  <si>
    <t>fragmentario</t>
  </si>
  <si>
    <t>fragmentarioki</t>
  </si>
  <si>
    <t>fragmentatu</t>
  </si>
  <si>
    <t>fragmentu</t>
  </si>
  <si>
    <t>fraguatu</t>
  </si>
  <si>
    <t>frai</t>
  </si>
  <si>
    <t>fraide</t>
  </si>
  <si>
    <t>fraidebizimodu</t>
  </si>
  <si>
    <t>fraidebizitza</t>
  </si>
  <si>
    <t>fraidebokazio</t>
  </si>
  <si>
    <t>fraideetxe</t>
  </si>
  <si>
    <t>fraideikastetxe</t>
  </si>
  <si>
    <t>fraideizen</t>
  </si>
  <si>
    <t>fraidejantzi</t>
  </si>
  <si>
    <t>fraidejende</t>
  </si>
  <si>
    <t>fraideleku</t>
  </si>
  <si>
    <t>fraidemoja</t>
  </si>
  <si>
    <t>fraidetalde</t>
  </si>
  <si>
    <t>fraideupel</t>
  </si>
  <si>
    <t>fraidezuzendari</t>
  </si>
  <si>
    <t>fraidegai</t>
  </si>
  <si>
    <t>fraidetegi</t>
  </si>
  <si>
    <t>fraidetza</t>
  </si>
  <si>
    <t>frak</t>
  </si>
  <si>
    <t>frakasatu</t>
  </si>
  <si>
    <t>frakaso</t>
  </si>
  <si>
    <t>frakdun</t>
  </si>
  <si>
    <t>fraktografia</t>
  </si>
  <si>
    <t>fraktografiko</t>
  </si>
  <si>
    <t>frakzio</t>
  </si>
  <si>
    <t>frakzionario</t>
  </si>
  <si>
    <t>frakzionatu</t>
  </si>
  <si>
    <t>frankeatzaile</t>
  </si>
  <si>
    <t>frankeo</t>
  </si>
  <si>
    <t>frankismo</t>
  </si>
  <si>
    <t>frankismoaldi</t>
  </si>
  <si>
    <t>frankista</t>
  </si>
  <si>
    <t>frankizia</t>
  </si>
  <si>
    <t>franko</t>
  </si>
  <si>
    <t>frankoaleman</t>
  </si>
  <si>
    <t>frankokantauri</t>
  </si>
  <si>
    <t>frankokantauriar</t>
  </si>
  <si>
    <t>frankokreditu</t>
  </si>
  <si>
    <t>frankoprobentzalera</t>
  </si>
  <si>
    <t>frankoprusiar</t>
  </si>
  <si>
    <t>frankofonia</t>
  </si>
  <si>
    <t>frankofono</t>
  </si>
  <si>
    <t>frankoki</t>
  </si>
  <si>
    <t>frankotan</t>
  </si>
  <si>
    <t>frankotar</t>
  </si>
  <si>
    <t>frankotasun</t>
  </si>
  <si>
    <t>frankotiratzaile</t>
  </si>
  <si>
    <t>frankotxo</t>
  </si>
  <si>
    <t>frantses</t>
  </si>
  <si>
    <t>frantseselebidun</t>
  </si>
  <si>
    <t>frantseseri</t>
  </si>
  <si>
    <t>frantseseskoziar</t>
  </si>
  <si>
    <t>frantseshiztun</t>
  </si>
  <si>
    <t>frantsesirakasle</t>
  </si>
  <si>
    <t>frantsesporru</t>
  </si>
  <si>
    <t>frantsesera</t>
  </si>
  <si>
    <t>frantsesismo</t>
  </si>
  <si>
    <t>frantseskeria</t>
  </si>
  <si>
    <t>frantsestasun</t>
  </si>
  <si>
    <t>frantseste</t>
  </si>
  <si>
    <t>frantsestiar</t>
  </si>
  <si>
    <t>frantsestu</t>
  </si>
  <si>
    <t>frantsestxo</t>
  </si>
  <si>
    <t>frantximant</t>
  </si>
  <si>
    <t>frantziar</t>
  </si>
  <si>
    <t>frantziaratu</t>
  </si>
  <si>
    <t>frantziberde</t>
  </si>
  <si>
    <t>frantzio</t>
  </si>
  <si>
    <t>frantziskotar</t>
  </si>
  <si>
    <t>frase</t>
  </si>
  <si>
    <t>fraseatu</t>
  </si>
  <si>
    <t>fraseo</t>
  </si>
  <si>
    <t>fraseologia</t>
  </si>
  <si>
    <t>fraseologiabilduma</t>
  </si>
  <si>
    <t>fraseologiko</t>
  </si>
  <si>
    <t>freatiko</t>
  </si>
  <si>
    <t>freelance</t>
  </si>
  <si>
    <t>fregadera</t>
  </si>
  <si>
    <t>fregatu</t>
  </si>
  <si>
    <t>fregona</t>
  </si>
  <si>
    <t>freiriar</t>
  </si>
  <si>
    <t>frekuentzia</t>
  </si>
  <si>
    <t>frenatu</t>
  </si>
  <si>
    <t>frenatze</t>
  </si>
  <si>
    <t>frenesi</t>
  </si>
  <si>
    <t>frenetiko</t>
  </si>
  <si>
    <t>freno</t>
  </si>
  <si>
    <t>frente</t>
  </si>
  <si>
    <t>freon</t>
  </si>
  <si>
    <t>fres</t>
  </si>
  <si>
    <t>fresa</t>
  </si>
  <si>
    <t>fresaetxe</t>
  </si>
  <si>
    <t>fresahortz</t>
  </si>
  <si>
    <t>fresadora</t>
  </si>
  <si>
    <t>fresaketa</t>
  </si>
  <si>
    <t>fresaketafase</t>
  </si>
  <si>
    <t>fresatu</t>
  </si>
  <si>
    <t>freskagarri</t>
  </si>
  <si>
    <t>freskagarrilata</t>
  </si>
  <si>
    <t>freskatu</t>
  </si>
  <si>
    <t>freskera</t>
  </si>
  <si>
    <t>fresko</t>
  </si>
  <si>
    <t>freskofresko</t>
  </si>
  <si>
    <t>freskopintura</t>
  </si>
  <si>
    <t>freskoaldi</t>
  </si>
  <si>
    <t>freskotasun</t>
  </si>
  <si>
    <t>freskura</t>
  </si>
  <si>
    <t>freudiano</t>
  </si>
  <si>
    <t>freudiar</t>
  </si>
  <si>
    <t>fribolitate</t>
  </si>
  <si>
    <t>frigiar</t>
  </si>
  <si>
    <t>frigidez</t>
  </si>
  <si>
    <t>frigido</t>
  </si>
  <si>
    <t>frigo</t>
  </si>
  <si>
    <t>frigorifiko</t>
  </si>
  <si>
    <t>frijitu</t>
  </si>
  <si>
    <t>frikaketaprintzipio</t>
  </si>
  <si>
    <t>frikari</t>
  </si>
  <si>
    <t>frikaripare</t>
  </si>
  <si>
    <t>frikatibo</t>
  </si>
  <si>
    <t>frikatizapenprozesu</t>
  </si>
  <si>
    <t>frikzional</t>
  </si>
  <si>
    <t>fringilido</t>
  </si>
  <si>
    <t>frisiar</t>
  </si>
  <si>
    <t>frisiera</t>
  </si>
  <si>
    <t>frisieraikastaro</t>
  </si>
  <si>
    <t>friso</t>
  </si>
  <si>
    <t>frisoi</t>
  </si>
  <si>
    <t>fritatu</t>
  </si>
  <si>
    <t>friulera</t>
  </si>
  <si>
    <t>froga</t>
  </si>
  <si>
    <t>frogaaldi</t>
  </si>
  <si>
    <t>frogaegun</t>
  </si>
  <si>
    <t>frogaezarle</t>
  </si>
  <si>
    <t>frogaindar</t>
  </si>
  <si>
    <t>frogaitxura</t>
  </si>
  <si>
    <t>frogalan</t>
  </si>
  <si>
    <t>frogamodu</t>
  </si>
  <si>
    <t>frogamoduko</t>
  </si>
  <si>
    <t>frogaoinarri</t>
  </si>
  <si>
    <t>frogazuzenketa</t>
  </si>
  <si>
    <t>frogabide</t>
  </si>
  <si>
    <t>frogaera</t>
  </si>
  <si>
    <t>frogagarri</t>
  </si>
  <si>
    <t>frogagiri</t>
  </si>
  <si>
    <t>frogakari</t>
  </si>
  <si>
    <t>frogaketa</t>
  </si>
  <si>
    <t>frogaleku</t>
  </si>
  <si>
    <t>frogantza</t>
  </si>
  <si>
    <t>frogapen</t>
  </si>
  <si>
    <t>frogatu</t>
  </si>
  <si>
    <t>frogatxo</t>
  </si>
  <si>
    <t>fronde</t>
  </si>
  <si>
    <t>frontal</t>
  </si>
  <si>
    <t>fronte</t>
  </si>
  <si>
    <t>frontedun</t>
  </si>
  <si>
    <t>frontera</t>
  </si>
  <si>
    <t>frontis</t>
  </si>
  <si>
    <t>frontismo</t>
  </si>
  <si>
    <t>frontispizio</t>
  </si>
  <si>
    <t>frontoi</t>
  </si>
  <si>
    <t>frontoikopuru</t>
  </si>
  <si>
    <t>frontoimota</t>
  </si>
  <si>
    <t>frontoizati</t>
  </si>
  <si>
    <t>frotis</t>
  </si>
  <si>
    <t>fruitu</t>
  </si>
  <si>
    <t>fruituale</t>
  </si>
  <si>
    <t>fruituaztarna</t>
  </si>
  <si>
    <t>fruitubilketa</t>
  </si>
  <si>
    <t>fruituemaile</t>
  </si>
  <si>
    <t>fruituemate</t>
  </si>
  <si>
    <t>fruituerakusketa</t>
  </si>
  <si>
    <t>fruituezkata</t>
  </si>
  <si>
    <t>fruituferia</t>
  </si>
  <si>
    <t>fruitugarraio</t>
  </si>
  <si>
    <t>fruitugorputz</t>
  </si>
  <si>
    <t>fruituinausketa</t>
  </si>
  <si>
    <t>fruitulehiaketa</t>
  </si>
  <si>
    <t>fruitumota</t>
  </si>
  <si>
    <t>fruituontzi</t>
  </si>
  <si>
    <t>fruituproduzitzaile</t>
  </si>
  <si>
    <t>fruitusail</t>
  </si>
  <si>
    <t>fruituzentsu</t>
  </si>
  <si>
    <t>fruituzuhaitz</t>
  </si>
  <si>
    <t>fruitudun</t>
  </si>
  <si>
    <t>fruitugabe</t>
  </si>
  <si>
    <t>fruitugabeko</t>
  </si>
  <si>
    <t>fruitujale</t>
  </si>
  <si>
    <t>fruituki</t>
  </si>
  <si>
    <t>fruitukor</t>
  </si>
  <si>
    <t>fruitutsu</t>
  </si>
  <si>
    <t>fruitutxo</t>
  </si>
  <si>
    <t>fruktifikatu</t>
  </si>
  <si>
    <t>fruktifikazio</t>
  </si>
  <si>
    <t>fruktosa</t>
  </si>
  <si>
    <t>frusfras</t>
  </si>
  <si>
    <t>frustragarri</t>
  </si>
  <si>
    <t>frustrante</t>
  </si>
  <si>
    <t>frustratu</t>
  </si>
  <si>
    <t>frustratzaile</t>
  </si>
  <si>
    <t>frustrazio</t>
  </si>
  <si>
    <t>frustrazioagresio</t>
  </si>
  <si>
    <t>frustraziopuska</t>
  </si>
  <si>
    <t>frustulu</t>
  </si>
  <si>
    <t>frut</t>
  </si>
  <si>
    <t>fruta</t>
  </si>
  <si>
    <t>frutaale</t>
  </si>
  <si>
    <t>frutaarbola</t>
  </si>
  <si>
    <t>frutadenda</t>
  </si>
  <si>
    <t>frutaerakunde</t>
  </si>
  <si>
    <t>frutajatordu</t>
  </si>
  <si>
    <t>frutalandare</t>
  </si>
  <si>
    <t>frutalehiaketa</t>
  </si>
  <si>
    <t>frutamerkatu</t>
  </si>
  <si>
    <t>frutamota</t>
  </si>
  <si>
    <t>frutaontzi</t>
  </si>
  <si>
    <t>frutasaski</t>
  </si>
  <si>
    <t>frutazapore</t>
  </si>
  <si>
    <t>frutazati</t>
  </si>
  <si>
    <t>frutazuku</t>
  </si>
  <si>
    <t>frutadun</t>
  </si>
  <si>
    <t>frutategi</t>
  </si>
  <si>
    <t>frutatu</t>
  </si>
  <si>
    <t>frutazain</t>
  </si>
  <si>
    <t>frutazale</t>
  </si>
  <si>
    <t>fruterozale</t>
  </si>
  <si>
    <t>frutikultura</t>
  </si>
  <si>
    <t>frutondo</t>
  </si>
  <si>
    <t>frutosa</t>
  </si>
  <si>
    <t>ftalato</t>
  </si>
  <si>
    <t>fuego</t>
  </si>
  <si>
    <t>fuel</t>
  </si>
  <si>
    <t>fuelolio</t>
  </si>
  <si>
    <t>fuera</t>
  </si>
  <si>
    <t>fuerismo</t>
  </si>
  <si>
    <t>fuerte</t>
  </si>
  <si>
    <t>fuga</t>
  </si>
  <si>
    <t>fuksia</t>
  </si>
  <si>
    <t>fuksiamota</t>
  </si>
  <si>
    <t>fulanaetxe</t>
  </si>
  <si>
    <t>fulbetar</t>
  </si>
  <si>
    <t>fullero</t>
  </si>
  <si>
    <t>fumarola</t>
  </si>
  <si>
    <t>fumatu</t>
  </si>
  <si>
    <t>fume</t>
  </si>
  <si>
    <t>fumigadore</t>
  </si>
  <si>
    <t>fumigatu</t>
  </si>
  <si>
    <t>fumigazio</t>
  </si>
  <si>
    <t>funda</t>
  </si>
  <si>
    <t>fundamental</t>
  </si>
  <si>
    <t>fundamentalismo</t>
  </si>
  <si>
    <t>fundamentalista</t>
  </si>
  <si>
    <t>fundamentalistatalde</t>
  </si>
  <si>
    <t>fundamentu</t>
  </si>
  <si>
    <t>fundamentuzko</t>
  </si>
  <si>
    <t>fundapen</t>
  </si>
  <si>
    <t>fundatu</t>
  </si>
  <si>
    <t>fundatugabe</t>
  </si>
  <si>
    <t>fundatzaile</t>
  </si>
  <si>
    <t>fundatzedenbora</t>
  </si>
  <si>
    <t>fundazio</t>
  </si>
  <si>
    <t>fundazioeskritura</t>
  </si>
  <si>
    <t>fundazioizpiritu</t>
  </si>
  <si>
    <t>fundaziokapital</t>
  </si>
  <si>
    <t>fundaziomendeurren</t>
  </si>
  <si>
    <t>fundazional</t>
  </si>
  <si>
    <t>fundiera</t>
  </si>
  <si>
    <t>fundikatu</t>
  </si>
  <si>
    <t>funditu</t>
  </si>
  <si>
    <t>funditzaile</t>
  </si>
  <si>
    <t>fundizio</t>
  </si>
  <si>
    <t>fundus</t>
  </si>
  <si>
    <t>funeral</t>
  </si>
  <si>
    <t>funerario</t>
  </si>
  <si>
    <t>fungiforme</t>
  </si>
  <si>
    <t>fungizida</t>
  </si>
  <si>
    <t>funikular</t>
  </si>
  <si>
    <t>funikulu</t>
  </si>
  <si>
    <t>funk</t>
  </si>
  <si>
    <t>funkestilo</t>
  </si>
  <si>
    <t>funky</t>
  </si>
  <si>
    <t>funsgabe</t>
  </si>
  <si>
    <t>funsgabekeria</t>
  </si>
  <si>
    <t>funsgabeki</t>
  </si>
  <si>
    <t>funsgabeko</t>
  </si>
  <si>
    <t>funski</t>
  </si>
  <si>
    <t>funts</t>
  </si>
  <si>
    <t>funtsezaugarri</t>
  </si>
  <si>
    <t>funtsatu</t>
  </si>
  <si>
    <t>funtsean</t>
  </si>
  <si>
    <t>funtsez</t>
  </si>
  <si>
    <t>funtsezko</t>
  </si>
  <si>
    <t>funtsezkotasun</t>
  </si>
  <si>
    <t>funtzio</t>
  </si>
  <si>
    <t>funtzioabstrakzio</t>
  </si>
  <si>
    <t>funtzioaplikazio</t>
  </si>
  <si>
    <t>funtziobanatze</t>
  </si>
  <si>
    <t>funtziodefinizio</t>
  </si>
  <si>
    <t>funtziodei</t>
  </si>
  <si>
    <t>funtziodependentzia</t>
  </si>
  <si>
    <t>funtzioeredu</t>
  </si>
  <si>
    <t>funtzioeremu</t>
  </si>
  <si>
    <t>funtziofamilia</t>
  </si>
  <si>
    <t>funtzioizen</t>
  </si>
  <si>
    <t>funtziokategoria</t>
  </si>
  <si>
    <t>funtziokide</t>
  </si>
  <si>
    <t>funtziokonposaketa</t>
  </si>
  <si>
    <t>funtziomultzo</t>
  </si>
  <si>
    <t>funtzionozio</t>
  </si>
  <si>
    <t>funtziotalde</t>
  </si>
  <si>
    <t>funtziounitate</t>
  </si>
  <si>
    <t>funtziogabe</t>
  </si>
  <si>
    <t>funtzionabide</t>
  </si>
  <si>
    <t>funtzionaketa</t>
  </si>
  <si>
    <t>funtzional</t>
  </si>
  <si>
    <t>funtzionalgo</t>
  </si>
  <si>
    <t>funtzionalismo</t>
  </si>
  <si>
    <t>funtzionalista</t>
  </si>
  <si>
    <t>funtzionalitate</t>
  </si>
  <si>
    <t>funtzionalki</t>
  </si>
  <si>
    <t>funtzionaltasun</t>
  </si>
  <si>
    <t>funtzionamendu</t>
  </si>
  <si>
    <t>funtzionamenduarau</t>
  </si>
  <si>
    <t>funtzionamenduaraudi</t>
  </si>
  <si>
    <t>funtzionamenduarautegi</t>
  </si>
  <si>
    <t>funtzionamenduautonomia</t>
  </si>
  <si>
    <t>funtzionamendubaldintza</t>
  </si>
  <si>
    <t>funtzionamenduegitura</t>
  </si>
  <si>
    <t>funtzionamenduegoera</t>
  </si>
  <si>
    <t>funtzionamenduera</t>
  </si>
  <si>
    <t>funtzionamendueredu</t>
  </si>
  <si>
    <t>funtzionamenduerregimen</t>
  </si>
  <si>
    <t>funtzionamendueskala</t>
  </si>
  <si>
    <t>funtzionamendugastu</t>
  </si>
  <si>
    <t>funtzionamendumodu</t>
  </si>
  <si>
    <t>funtzionamendumuga</t>
  </si>
  <si>
    <t>funtzionamenduordu</t>
  </si>
  <si>
    <t>funtzionamendupuntu</t>
  </si>
  <si>
    <t>funtzionamendutenperatura</t>
  </si>
  <si>
    <t>funtzionamolde</t>
  </si>
  <si>
    <t>funtzionarazi</t>
  </si>
  <si>
    <t>funtzionarial</t>
  </si>
  <si>
    <t>funtzionario</t>
  </si>
  <si>
    <t>funtzionarioeskubide</t>
  </si>
  <si>
    <t>funtzionarioizaera</t>
  </si>
  <si>
    <t>funtzionarioizendapen</t>
  </si>
  <si>
    <t>funtzionariokarrera</t>
  </si>
  <si>
    <t>funtzionariolan</t>
  </si>
  <si>
    <t>funtzionariosail</t>
  </si>
  <si>
    <t>funtzionariosistema</t>
  </si>
  <si>
    <t>funtzionariotalde</t>
  </si>
  <si>
    <t>funtzionariotaldexka</t>
  </si>
  <si>
    <t>funtzionariotza</t>
  </si>
  <si>
    <t>funtzionatu</t>
  </si>
  <si>
    <t>funtziopean</t>
  </si>
  <si>
    <t>furfuria</t>
  </si>
  <si>
    <t>furfuriatu</t>
  </si>
  <si>
    <t>furgoi</t>
  </si>
  <si>
    <t>furgoneta</t>
  </si>
  <si>
    <t>furgonetari</t>
  </si>
  <si>
    <t>furgonetazale</t>
  </si>
  <si>
    <t>furia</t>
  </si>
  <si>
    <t>furios</t>
  </si>
  <si>
    <t>furka</t>
  </si>
  <si>
    <t>furriada</t>
  </si>
  <si>
    <t>furriel</t>
  </si>
  <si>
    <t>fusariosi</t>
  </si>
  <si>
    <t>fuselaje</t>
  </si>
  <si>
    <t>fusible</t>
  </si>
  <si>
    <t>fusiforme</t>
  </si>
  <si>
    <t>fusil</t>
  </si>
  <si>
    <t>fusilmetrailadore</t>
  </si>
  <si>
    <t>fusilaketa</t>
  </si>
  <si>
    <t>fusilamendu</t>
  </si>
  <si>
    <t>fusilatu</t>
  </si>
  <si>
    <t>fusilopordo</t>
  </si>
  <si>
    <t>fusilperatu</t>
  </si>
  <si>
    <t>fusio</t>
  </si>
  <si>
    <t>fusiobero</t>
  </si>
  <si>
    <t>fusiodesira</t>
  </si>
  <si>
    <t>fusioerreaktore</t>
  </si>
  <si>
    <t>fusioerreakzio</t>
  </si>
  <si>
    <t>fusioespazio</t>
  </si>
  <si>
    <t>fusiokontu</t>
  </si>
  <si>
    <t>fusioprozesu</t>
  </si>
  <si>
    <t>fusiopuntu</t>
  </si>
  <si>
    <t>fusiotenperatura</t>
  </si>
  <si>
    <t>fusiozentral</t>
  </si>
  <si>
    <t>fusionalitate</t>
  </si>
  <si>
    <t>fusionatu</t>
  </si>
  <si>
    <t>fuste</t>
  </si>
  <si>
    <t>fusulfuriko</t>
  </si>
  <si>
    <t>futa</t>
  </si>
  <si>
    <t>futbito</t>
  </si>
  <si>
    <t>futbitopartidu</t>
  </si>
  <si>
    <t>futbitotalde</t>
  </si>
  <si>
    <t>futbitotxapelketa</t>
  </si>
  <si>
    <t>futbol</t>
  </si>
  <si>
    <t>futbolatari</t>
  </si>
  <si>
    <t>futbolatezain</t>
  </si>
  <si>
    <t>futbolbaloi</t>
  </si>
  <si>
    <t>futbolbatzar</t>
  </si>
  <si>
    <t>futboldenboraldi</t>
  </si>
  <si>
    <t>futboldeportista</t>
  </si>
  <si>
    <t>futbolekipo</t>
  </si>
  <si>
    <t>futbolelkarte</t>
  </si>
  <si>
    <t>futbolentrenamendu</t>
  </si>
  <si>
    <t>futbolfederakuntza</t>
  </si>
  <si>
    <t>futbolgai</t>
  </si>
  <si>
    <t>futbolikastaro</t>
  </si>
  <si>
    <t>futbollehiaketa</t>
  </si>
  <si>
    <t>futbolliga</t>
  </si>
  <si>
    <t>futbolmaratoi</t>
  </si>
  <si>
    <t>futbolmatx</t>
  </si>
  <si>
    <t>futbolmundial</t>
  </si>
  <si>
    <t>futbolpartida</t>
  </si>
  <si>
    <t>futbolpartidu</t>
  </si>
  <si>
    <t>futbolsaio</t>
  </si>
  <si>
    <t>futbolsala</t>
  </si>
  <si>
    <t>futbolselekzio</t>
  </si>
  <si>
    <t>futboltalde</t>
  </si>
  <si>
    <t>futboltorneo</t>
  </si>
  <si>
    <t>futboltxapelketa</t>
  </si>
  <si>
    <t>futbolzelai</t>
  </si>
  <si>
    <t>futbolari</t>
  </si>
  <si>
    <t>futbolaritza</t>
  </si>
  <si>
    <t>futbolin</t>
  </si>
  <si>
    <t>futbolista</t>
  </si>
  <si>
    <t>futbolkide</t>
  </si>
  <si>
    <t>futboltxo</t>
  </si>
  <si>
    <t>futbolzale</t>
  </si>
  <si>
    <t>futbolzaletasun</t>
  </si>
  <si>
    <t>futitu</t>
  </si>
  <si>
    <t>futurismo</t>
  </si>
  <si>
    <t>futurista</t>
  </si>
  <si>
    <t>futuro</t>
  </si>
  <si>
    <t>fyfieldar</t>
  </si>
  <si>
    <t>gaban</t>
  </si>
  <si>
    <t>gabardina</t>
  </si>
  <si>
    <t>gabardinadun</t>
  </si>
  <si>
    <t>gabardinapean</t>
  </si>
  <si>
    <t>gabarra</t>
  </si>
  <si>
    <t>gabatxo</t>
  </si>
  <si>
    <t>gabe</t>
  </si>
  <si>
    <t>gabealdi</t>
  </si>
  <si>
    <t>gabean</t>
  </si>
  <si>
    <t>gabeko</t>
  </si>
  <si>
    <t>gaberik</t>
  </si>
  <si>
    <t>gabetarik</t>
  </si>
  <si>
    <t>gabetasun</t>
  </si>
  <si>
    <t>gabetu</t>
  </si>
  <si>
    <t>gabez</t>
  </si>
  <si>
    <t>gabezia</t>
  </si>
  <si>
    <t>gabezialdi</t>
  </si>
  <si>
    <t>gabi</t>
  </si>
  <si>
    <t>gabimazo</t>
  </si>
  <si>
    <t>gabia</t>
  </si>
  <si>
    <t>gabiagoleta</t>
  </si>
  <si>
    <t>gabial</t>
  </si>
  <si>
    <t>gabietagoleta</t>
  </si>
  <si>
    <t>gabiko</t>
  </si>
  <si>
    <t>gabirai</t>
  </si>
  <si>
    <t>gabiriar</t>
  </si>
  <si>
    <t>gabitegi</t>
  </si>
  <si>
    <t>gabizain</t>
  </si>
  <si>
    <t>gabon</t>
  </si>
  <si>
    <t>gabonabesti</t>
  </si>
  <si>
    <t>gabonafari</t>
  </si>
  <si>
    <t>gabonagur</t>
  </si>
  <si>
    <t>gabonapaingarri</t>
  </si>
  <si>
    <t>gabonarratsalde</t>
  </si>
  <si>
    <t>gabonbezpera</t>
  </si>
  <si>
    <t>gabonbilera</t>
  </si>
  <si>
    <t>gaboneder</t>
  </si>
  <si>
    <t>gabonegun</t>
  </si>
  <si>
    <t>gabongau</t>
  </si>
  <si>
    <t>gabonipuin</t>
  </si>
  <si>
    <t>gabonjai</t>
  </si>
  <si>
    <t>gabonjantzi</t>
  </si>
  <si>
    <t>gabonkanta</t>
  </si>
  <si>
    <t>gabonopari</t>
  </si>
  <si>
    <t>gabonpinu</t>
  </si>
  <si>
    <t>gabonsoinu</t>
  </si>
  <si>
    <t>gabonurteberri</t>
  </si>
  <si>
    <t>gabonzuhaitz</t>
  </si>
  <si>
    <t>gabonaldi</t>
  </si>
  <si>
    <t>gabonil</t>
  </si>
  <si>
    <t>gabonsari</t>
  </si>
  <si>
    <t>gaboteria</t>
  </si>
  <si>
    <t>gadido</t>
  </si>
  <si>
    <t>gaditar</t>
  </si>
  <si>
    <t>gaeliko</t>
  </si>
  <si>
    <t>gagar</t>
  </si>
  <si>
    <t>gaianiztasun</t>
  </si>
  <si>
    <t>gaiarlo</t>
  </si>
  <si>
    <t>gaiatal</t>
  </si>
  <si>
    <t>gaibanaketa</t>
  </si>
  <si>
    <t>gaibilketa</t>
  </si>
  <si>
    <t>gaibirtualtasun</t>
  </si>
  <si>
    <t>gaiemaile</t>
  </si>
  <si>
    <t>gaiez</t>
  </si>
  <si>
    <t>gaiezartzaile</t>
  </si>
  <si>
    <t>gaiinguru</t>
  </si>
  <si>
    <t>gaiiturri</t>
  </si>
  <si>
    <t>gaiizate</t>
  </si>
  <si>
    <t>gaijartzaile</t>
  </si>
  <si>
    <t>gaikontu</t>
  </si>
  <si>
    <t>gaikopuru</t>
  </si>
  <si>
    <t>gaimapa</t>
  </si>
  <si>
    <t>gaimota</t>
  </si>
  <si>
    <t>gaimultzo</t>
  </si>
  <si>
    <t>gainukleo</t>
  </si>
  <si>
    <t>gaipila</t>
  </si>
  <si>
    <t>gaiprestatzaile</t>
  </si>
  <si>
    <t>gaisail</t>
  </si>
  <si>
    <t>gaisailkapen</t>
  </si>
  <si>
    <t>gaitruke</t>
  </si>
  <si>
    <t>gaiugaritasun</t>
  </si>
  <si>
    <t>gaizerrenda</t>
  </si>
  <si>
    <t>gaizio</t>
  </si>
  <si>
    <t>gaieztasun</t>
  </si>
  <si>
    <t>gaieztatu</t>
  </si>
  <si>
    <t>gaika</t>
  </si>
  <si>
    <t>gaiki</t>
  </si>
  <si>
    <t>gaikoi</t>
  </si>
  <si>
    <t>gaikor</t>
  </si>
  <si>
    <t>gaikuntza</t>
  </si>
  <si>
    <t>gaikuntzaaldi</t>
  </si>
  <si>
    <t>gaikuntzaeskaintza</t>
  </si>
  <si>
    <t>gaikuntzaikastaro</t>
  </si>
  <si>
    <t>gaila</t>
  </si>
  <si>
    <t>gailaki</t>
  </si>
  <si>
    <t>gailen</t>
  </si>
  <si>
    <t>gailendu</t>
  </si>
  <si>
    <t>gailenkor</t>
  </si>
  <si>
    <t>gailentasun</t>
  </si>
  <si>
    <t>gailentze</t>
  </si>
  <si>
    <t>gailu</t>
  </si>
  <si>
    <t>gailumota</t>
  </si>
  <si>
    <t>gailur</t>
  </si>
  <si>
    <t>gailurfuntzio</t>
  </si>
  <si>
    <t>gailurkate</t>
  </si>
  <si>
    <t>gailurune</t>
  </si>
  <si>
    <t>gailurzerrenda</t>
  </si>
  <si>
    <t>gailurragotu</t>
  </si>
  <si>
    <t>gailurreria</t>
  </si>
  <si>
    <t>gailurtu</t>
  </si>
  <si>
    <t>gaimel</t>
  </si>
  <si>
    <t>gain</t>
  </si>
  <si>
    <t>gainbizitoki</t>
  </si>
  <si>
    <t>gaingainean</t>
  </si>
  <si>
    <t>gaingaineko</t>
  </si>
  <si>
    <t>gaingainera</t>
  </si>
  <si>
    <t>gaingainetik</t>
  </si>
  <si>
    <t>gaingainez</t>
  </si>
  <si>
    <t>gaingainezka</t>
  </si>
  <si>
    <t>gaininguru</t>
  </si>
  <si>
    <t>gainjan</t>
  </si>
  <si>
    <t>gainmailako</t>
  </si>
  <si>
    <t>gainosaketa</t>
  </si>
  <si>
    <t>gainudal</t>
  </si>
  <si>
    <t>gainagindu</t>
  </si>
  <si>
    <t>gainahalmen</t>
  </si>
  <si>
    <t>gainalde</t>
  </si>
  <si>
    <t>gainartzaile</t>
  </si>
  <si>
    <t>gainazal</t>
  </si>
  <si>
    <t>gainazalakabaketa</t>
  </si>
  <si>
    <t>gainazalakabera</t>
  </si>
  <si>
    <t>gainazaldentsitate</t>
  </si>
  <si>
    <t>gainazalelementu</t>
  </si>
  <si>
    <t>gainazalenergia</t>
  </si>
  <si>
    <t>gainazalgeruza</t>
  </si>
  <si>
    <t>gainazalkalitate</t>
  </si>
  <si>
    <t>gainazaltenperatura</t>
  </si>
  <si>
    <t>gainazaltentsio</t>
  </si>
  <si>
    <t>gainazaldu</t>
  </si>
  <si>
    <t>gainazalera</t>
  </si>
  <si>
    <t>gainazpikatu</t>
  </si>
  <si>
    <t>gainbabespen</t>
  </si>
  <si>
    <t>gainbalio</t>
  </si>
  <si>
    <t>gainbaliozerga</t>
  </si>
  <si>
    <t>gainbaloratu</t>
  </si>
  <si>
    <t>gainbalorazio</t>
  </si>
  <si>
    <t>gainbegirada</t>
  </si>
  <si>
    <t>gainbegiraketa</t>
  </si>
  <si>
    <t>gainbegirale</t>
  </si>
  <si>
    <t>gainbegiratu</t>
  </si>
  <si>
    <t>gainbegiratzaile</t>
  </si>
  <si>
    <t>gainbehera</t>
  </si>
  <si>
    <t>gainbeherakutsu</t>
  </si>
  <si>
    <t>gainbeherada</t>
  </si>
  <si>
    <t>gainbeheraka</t>
  </si>
  <si>
    <t>gainbeherakada</t>
  </si>
  <si>
    <t>gainbeheraketa</t>
  </si>
  <si>
    <t>gainbeheraldi</t>
  </si>
  <si>
    <t>gainbeherapen</t>
  </si>
  <si>
    <t>gainbeheratu</t>
  </si>
  <si>
    <t>gainberotu</t>
  </si>
  <si>
    <t>gainberotze</t>
  </si>
  <si>
    <t>gainbizi</t>
  </si>
  <si>
    <t>gainburutu</t>
  </si>
  <si>
    <t>gaindegi</t>
  </si>
  <si>
    <t>gaindi</t>
  </si>
  <si>
    <t>gaindiarazi</t>
  </si>
  <si>
    <t>gaindidura</t>
  </si>
  <si>
    <t>gaindiezin</t>
  </si>
  <si>
    <t>gaindigaitz</t>
  </si>
  <si>
    <t>gaindigarri</t>
  </si>
  <si>
    <t>gaindika</t>
  </si>
  <si>
    <t>gaindikako</t>
  </si>
  <si>
    <t>gaindikatu</t>
  </si>
  <si>
    <t>gaindiketa</t>
  </si>
  <si>
    <t>gaindiki</t>
  </si>
  <si>
    <t>gaindikin</t>
  </si>
  <si>
    <t>gaindiko</t>
  </si>
  <si>
    <t>gaindikotasun</t>
  </si>
  <si>
    <t>gainditasun</t>
  </si>
  <si>
    <t>gainditu</t>
  </si>
  <si>
    <t>gainditze</t>
  </si>
  <si>
    <t>gainditzebide</t>
  </si>
  <si>
    <t>gaindu</t>
  </si>
  <si>
    <t>gainean</t>
  </si>
  <si>
    <t>gainegitura</t>
  </si>
  <si>
    <t>gainelikapen</t>
  </si>
  <si>
    <t>gainendu</t>
  </si>
  <si>
    <t>gainera</t>
  </si>
  <si>
    <t>gaineraino</t>
  </si>
  <si>
    <t>gainerako</t>
  </si>
  <si>
    <t>gainerakoan</t>
  </si>
  <si>
    <t>gainerantzeko</t>
  </si>
  <si>
    <t>gaineratu</t>
  </si>
  <si>
    <t>gainertz</t>
  </si>
  <si>
    <t>gainestaldura</t>
  </si>
  <si>
    <t>gainestimulazio</t>
  </si>
  <si>
    <t>gainestratu</t>
  </si>
  <si>
    <t>gainestruktura</t>
  </si>
  <si>
    <t>gainetik</t>
  </si>
  <si>
    <t>gainetikako</t>
  </si>
  <si>
    <t>gainetiko</t>
  </si>
  <si>
    <t>gainez</t>
  </si>
  <si>
    <t>gainezarketa</t>
  </si>
  <si>
    <t>gainezarpen</t>
  </si>
  <si>
    <t>gainezarri</t>
  </si>
  <si>
    <t>gainezartze</t>
  </si>
  <si>
    <t>gainezka</t>
  </si>
  <si>
    <t>gainezkada</t>
  </si>
  <si>
    <t>gainezkako</t>
  </si>
  <si>
    <t>gainezkaldi</t>
  </si>
  <si>
    <t>gainezkatu</t>
  </si>
  <si>
    <t>gaineztatu</t>
  </si>
  <si>
    <t>gaineztu</t>
  </si>
  <si>
    <t>gaingeruza</t>
  </si>
  <si>
    <t>gaingiroki</t>
  </si>
  <si>
    <t>gaingora</t>
  </si>
  <si>
    <t>gainikusi</t>
  </si>
  <si>
    <t>gainikuskatu</t>
  </si>
  <si>
    <t>gainintentsitate</t>
  </si>
  <si>
    <t>gainitzulpen</t>
  </si>
  <si>
    <t>gainjantzi</t>
  </si>
  <si>
    <t>gainjanzki</t>
  </si>
  <si>
    <t>gainjarpen</t>
  </si>
  <si>
    <t>gainjarri</t>
  </si>
  <si>
    <t>gainjarriezin</t>
  </si>
  <si>
    <t>gainjartzeordena</t>
  </si>
  <si>
    <t>gainka</t>
  </si>
  <si>
    <t>gainkarga</t>
  </si>
  <si>
    <t>gainkargatu</t>
  </si>
  <si>
    <t>gainkatu</t>
  </si>
  <si>
    <t>gainketa</t>
  </si>
  <si>
    <t>gainketaprozedura</t>
  </si>
  <si>
    <t>gainkostu</t>
  </si>
  <si>
    <t>gainlandun</t>
  </si>
  <si>
    <t>gaino</t>
  </si>
  <si>
    <t>gainokupatu</t>
  </si>
  <si>
    <t>gainpopulatu</t>
  </si>
  <si>
    <t>gainpopulazio</t>
  </si>
  <si>
    <t>gainproduktu</t>
  </si>
  <si>
    <t>gainprodukzio</t>
  </si>
  <si>
    <t>gainsaturatu</t>
  </si>
  <si>
    <t>gaintasa</t>
  </si>
  <si>
    <t>gaintasun</t>
  </si>
  <si>
    <t>gaintxo</t>
  </si>
  <si>
    <t>gainzabalera</t>
  </si>
  <si>
    <t>gainzama</t>
  </si>
  <si>
    <t>gainzuritu</t>
  </si>
  <si>
    <t>gaio</t>
  </si>
  <si>
    <t>gaipen</t>
  </si>
  <si>
    <t>gaita</t>
  </si>
  <si>
    <t>gaitaegun</t>
  </si>
  <si>
    <t>gaitaeskola</t>
  </si>
  <si>
    <t>gaitasun</t>
  </si>
  <si>
    <t>gaitasunagiri</t>
  </si>
  <si>
    <t>gaitasunazterketa</t>
  </si>
  <si>
    <t>gaitasunfalta</t>
  </si>
  <si>
    <t>gaitasungradu</t>
  </si>
  <si>
    <t>gaitasunmaila</t>
  </si>
  <si>
    <t>gaitasunmoldapen</t>
  </si>
  <si>
    <t>gaitasunmurrizte</t>
  </si>
  <si>
    <t>gaitasunprintzipio</t>
  </si>
  <si>
    <t>gaitasunproba</t>
  </si>
  <si>
    <t>gaitasunprograma</t>
  </si>
  <si>
    <t>gaitasunsaio</t>
  </si>
  <si>
    <t>gaitasuntermino</t>
  </si>
  <si>
    <t>gaitasuntxarteltxo</t>
  </si>
  <si>
    <t>gaitasunziurtagiri</t>
  </si>
  <si>
    <t>gaitasundun</t>
  </si>
  <si>
    <t>gaitasungabetu</t>
  </si>
  <si>
    <t>gaitasungabetze</t>
  </si>
  <si>
    <t>gaitegi</t>
  </si>
  <si>
    <t>gaitero</t>
  </si>
  <si>
    <t>gaitu</t>
  </si>
  <si>
    <t>gaitz</t>
  </si>
  <si>
    <t>gaitzbeldur</t>
  </si>
  <si>
    <t>gaitzbotere</t>
  </si>
  <si>
    <t>gaitzekarle</t>
  </si>
  <si>
    <t>gaitzerasi</t>
  </si>
  <si>
    <t>gaitzesale</t>
  </si>
  <si>
    <t>gaitzgiltza</t>
  </si>
  <si>
    <t>gaitzsortzaile</t>
  </si>
  <si>
    <t>gaitzaile</t>
  </si>
  <si>
    <t>gaitzaldi</t>
  </si>
  <si>
    <t>gaitzeahalegin</t>
  </si>
  <si>
    <t>gaitzeko</t>
  </si>
  <si>
    <t>gaitzepel</t>
  </si>
  <si>
    <t>gaitzesgarri</t>
  </si>
  <si>
    <t>gaitzesle</t>
  </si>
  <si>
    <t>gaitzespen</t>
  </si>
  <si>
    <t>gaitzespengaldera</t>
  </si>
  <si>
    <t>gaitzespenposibilitate</t>
  </si>
  <si>
    <t>gaitzespensentimendu</t>
  </si>
  <si>
    <t>gaitzeste</t>
  </si>
  <si>
    <t>gaitzetsi</t>
  </si>
  <si>
    <t>gaitzidura</t>
  </si>
  <si>
    <t>gaitzina</t>
  </si>
  <si>
    <t>gaitzirizpen</t>
  </si>
  <si>
    <t>gaitzirizte</t>
  </si>
  <si>
    <t>gaitzitu</t>
  </si>
  <si>
    <t>gaitzizen</t>
  </si>
  <si>
    <t>gaitzondo</t>
  </si>
  <si>
    <t>gaitzpean</t>
  </si>
  <si>
    <t>gaitzurre</t>
  </si>
  <si>
    <t>gaitzuste</t>
  </si>
  <si>
    <t>gaixo</t>
  </si>
  <si>
    <t>gaixoaldaketa</t>
  </si>
  <si>
    <t>gaixoitxura</t>
  </si>
  <si>
    <t>gaixokopuru</t>
  </si>
  <si>
    <t>gaixomordo</t>
  </si>
  <si>
    <t>gaixonahaste</t>
  </si>
  <si>
    <t>gaixosustrai</t>
  </si>
  <si>
    <t>gaixoaldi</t>
  </si>
  <si>
    <t>gaixobera</t>
  </si>
  <si>
    <t>gaixoera</t>
  </si>
  <si>
    <t>gaixoetxe</t>
  </si>
  <si>
    <t>gaixorik</t>
  </si>
  <si>
    <t>gaixotasun</t>
  </si>
  <si>
    <t>gaixotasunantsietate</t>
  </si>
  <si>
    <t>gaixotasunaseguru</t>
  </si>
  <si>
    <t>gaixotasunbaja</t>
  </si>
  <si>
    <t>gaixotasunfalta</t>
  </si>
  <si>
    <t>gaixotasungabezia</t>
  </si>
  <si>
    <t>gaixotasunindize</t>
  </si>
  <si>
    <t>gaixotasunmota</t>
  </si>
  <si>
    <t>gaixotasunsintoma</t>
  </si>
  <si>
    <t>gaixotasunsortzaile</t>
  </si>
  <si>
    <t>gaixotasuntrauma</t>
  </si>
  <si>
    <t>gaixotegi</t>
  </si>
  <si>
    <t>gaixoti</t>
  </si>
  <si>
    <t>gaixotiitxura</t>
  </si>
  <si>
    <t>gaixotu</t>
  </si>
  <si>
    <t>gaixotza</t>
  </si>
  <si>
    <t>gaixozain</t>
  </si>
  <si>
    <t>gaixozaindegi</t>
  </si>
  <si>
    <t>gaizkata</t>
  </si>
  <si>
    <t>gaizkatu</t>
  </si>
  <si>
    <t>gaizki</t>
  </si>
  <si>
    <t>gaizkiegile</t>
  </si>
  <si>
    <t>gaizkierranka</t>
  </si>
  <si>
    <t>gaizkiesaka</t>
  </si>
  <si>
    <t>gaizkiesate</t>
  </si>
  <si>
    <t>gaizkietortze</t>
  </si>
  <si>
    <t>gaizkiez</t>
  </si>
  <si>
    <t>gaizkiikusi</t>
  </si>
  <si>
    <t>gaizkiulertu</t>
  </si>
  <si>
    <t>gaizkiulertze</t>
  </si>
  <si>
    <t>gaizkide</t>
  </si>
  <si>
    <t>gaizkideohi</t>
  </si>
  <si>
    <t>gaizkile</t>
  </si>
  <si>
    <t>gaizkileaurpegi</t>
  </si>
  <si>
    <t>gaizkileitxura</t>
  </si>
  <si>
    <t>gaizkilelegedi</t>
  </si>
  <si>
    <t>gaizkiletalde</t>
  </si>
  <si>
    <t>gaizkin</t>
  </si>
  <si>
    <t>gaizkinahi</t>
  </si>
  <si>
    <t>gaizkintza</t>
  </si>
  <si>
    <t>gaizkitu</t>
  </si>
  <si>
    <t>gaizkitxo</t>
  </si>
  <si>
    <t>gaizkizate</t>
  </si>
  <si>
    <t>gaizkoagarri</t>
  </si>
  <si>
    <t>gaizkoatu</t>
  </si>
  <si>
    <t>gaizo</t>
  </si>
  <si>
    <t>gaizpentsu</t>
  </si>
  <si>
    <t>gaizpide</t>
  </si>
  <si>
    <t>gaizpidekatu</t>
  </si>
  <si>
    <t>gaizpidetu</t>
  </si>
  <si>
    <t>gaiztagin</t>
  </si>
  <si>
    <t>gaiztaginelkarte</t>
  </si>
  <si>
    <t>gaiztaginpaper</t>
  </si>
  <si>
    <t>gaiztaginzulo</t>
  </si>
  <si>
    <t>gaiztakeria</t>
  </si>
  <si>
    <t>gaiztale</t>
  </si>
  <si>
    <t>gaiztasun</t>
  </si>
  <si>
    <t>gaizto</t>
  </si>
  <si>
    <t>gaiztoaurpegi</t>
  </si>
  <si>
    <t>gaiztokontu</t>
  </si>
  <si>
    <t>gaiztokutsu</t>
  </si>
  <si>
    <t>gaiztoagotu</t>
  </si>
  <si>
    <t>gaiztoki</t>
  </si>
  <si>
    <t>gaiztokibide</t>
  </si>
  <si>
    <t>gaiztotasun</t>
  </si>
  <si>
    <t>gaiztotu</t>
  </si>
  <si>
    <t>gaiztotxo</t>
  </si>
  <si>
    <t>gaiztoz</t>
  </si>
  <si>
    <t>gajo</t>
  </si>
  <si>
    <t>gako</t>
  </si>
  <si>
    <t>gakohitz</t>
  </si>
  <si>
    <t>gakokontzeptu</t>
  </si>
  <si>
    <t>gakorde</t>
  </si>
  <si>
    <t>gakorratzlan</t>
  </si>
  <si>
    <t>galgal</t>
  </si>
  <si>
    <t>gala</t>
  </si>
  <si>
    <t>galaafari</t>
  </si>
  <si>
    <t>galadantzaldi</t>
  </si>
  <si>
    <t>galai</t>
  </si>
  <si>
    <t>galaiko</t>
  </si>
  <si>
    <t>galaitsu</t>
  </si>
  <si>
    <t>galanda</t>
  </si>
  <si>
    <t>galanki</t>
  </si>
  <si>
    <t>galanperna</t>
  </si>
  <si>
    <t>galant</t>
  </si>
  <si>
    <t>galarazi</t>
  </si>
  <si>
    <t>galarazpen</t>
  </si>
  <si>
    <t>galarrots</t>
  </si>
  <si>
    <t>galartsu</t>
  </si>
  <si>
    <t>galatz</t>
  </si>
  <si>
    <t>galaxia</t>
  </si>
  <si>
    <t>galaziar</t>
  </si>
  <si>
    <t>galbahe</t>
  </si>
  <si>
    <t>galbahesare</t>
  </si>
  <si>
    <t>galbaheketa</t>
  </si>
  <si>
    <t>galbahetu</t>
  </si>
  <si>
    <t>galbanizatu</t>
  </si>
  <si>
    <t>galbanometro</t>
  </si>
  <si>
    <t>galbanoplastia</t>
  </si>
  <si>
    <t>galbide</t>
  </si>
  <si>
    <t>galbideratu</t>
  </si>
  <si>
    <t>galbidetsu</t>
  </si>
  <si>
    <t>galbidezko</t>
  </si>
  <si>
    <t>galbota</t>
  </si>
  <si>
    <t>galburu</t>
  </si>
  <si>
    <t>galda</t>
  </si>
  <si>
    <t>galdaharri</t>
  </si>
  <si>
    <t>galdagarri</t>
  </si>
  <si>
    <t>galdakar</t>
  </si>
  <si>
    <t>galdaketa</t>
  </si>
  <si>
    <t>galdakizun</t>
  </si>
  <si>
    <t>galdapen</t>
  </si>
  <si>
    <t>galdara</t>
  </si>
  <si>
    <t>galdarainstalatzaile</t>
  </si>
  <si>
    <t>galdategi</t>
  </si>
  <si>
    <t>galdatu</t>
  </si>
  <si>
    <t>galde</t>
  </si>
  <si>
    <t>galdeerantzuketa</t>
  </si>
  <si>
    <t>galdeerantzun</t>
  </si>
  <si>
    <t>galdeerantzunka</t>
  </si>
  <si>
    <t>galdehitz</t>
  </si>
  <si>
    <t>galdeperpaus</t>
  </si>
  <si>
    <t>galdesintagma</t>
  </si>
  <si>
    <t>galdesorta</t>
  </si>
  <si>
    <t>galdebide</t>
  </si>
  <si>
    <t>galdegai</t>
  </si>
  <si>
    <t>galdegailege</t>
  </si>
  <si>
    <t>galdegailizentzia</t>
  </si>
  <si>
    <t>galdegile</t>
  </si>
  <si>
    <t>galdegin</t>
  </si>
  <si>
    <t>galdeikur</t>
  </si>
  <si>
    <t>galdeitza</t>
  </si>
  <si>
    <t>galdekari</t>
  </si>
  <si>
    <t>galdekatu</t>
  </si>
  <si>
    <t>galdeketa</t>
  </si>
  <si>
    <t>galdeketaorri</t>
  </si>
  <si>
    <t>galdeketateknika</t>
  </si>
  <si>
    <t>galdekizun</t>
  </si>
  <si>
    <t>galdemarka</t>
  </si>
  <si>
    <t>galdepen</t>
  </si>
  <si>
    <t>galdera</t>
  </si>
  <si>
    <t>galderaegile</t>
  </si>
  <si>
    <t>galderaerantzun</t>
  </si>
  <si>
    <t>galderaezaugarri</t>
  </si>
  <si>
    <t>galderagidoi</t>
  </si>
  <si>
    <t>galderagogoeta</t>
  </si>
  <si>
    <t>galderaikur</t>
  </si>
  <si>
    <t>galderakopuru</t>
  </si>
  <si>
    <t>galderamarka</t>
  </si>
  <si>
    <t>galderamodu</t>
  </si>
  <si>
    <t>galderamota</t>
  </si>
  <si>
    <t>galderamultzo</t>
  </si>
  <si>
    <t>galderapila</t>
  </si>
  <si>
    <t>galderapilo</t>
  </si>
  <si>
    <t>galderaplanteamendu</t>
  </si>
  <si>
    <t>galderasail</t>
  </si>
  <si>
    <t>galderaserie</t>
  </si>
  <si>
    <t>galderasorta</t>
  </si>
  <si>
    <t>galderatalde</t>
  </si>
  <si>
    <t>galderazeinu</t>
  </si>
  <si>
    <t>galderazerrenda</t>
  </si>
  <si>
    <t>galderagile</t>
  </si>
  <si>
    <t>galderakizun</t>
  </si>
  <si>
    <t>galderatu</t>
  </si>
  <si>
    <t>galderatxo</t>
  </si>
  <si>
    <t>galderazko</t>
  </si>
  <si>
    <t>galdetegi</t>
  </si>
  <si>
    <t>galdetegisorta</t>
  </si>
  <si>
    <t>galdetu</t>
  </si>
  <si>
    <t>galdetzaile</t>
  </si>
  <si>
    <t>galdetze</t>
  </si>
  <si>
    <t>galdez</t>
  </si>
  <si>
    <t>galdezka</t>
  </si>
  <si>
    <t>galdezko</t>
  </si>
  <si>
    <t>galdor</t>
  </si>
  <si>
    <t>galdorafari</t>
  </si>
  <si>
    <t>galdordun</t>
  </si>
  <si>
    <t>galdostu</t>
  </si>
  <si>
    <t>galdu</t>
  </si>
  <si>
    <t>galdugordean</t>
  </si>
  <si>
    <t>galduirabazi</t>
  </si>
  <si>
    <t>galduan</t>
  </si>
  <si>
    <t>galduezin</t>
  </si>
  <si>
    <t>galdukeria</t>
  </si>
  <si>
    <t>galea</t>
  </si>
  <si>
    <t>galego</t>
  </si>
  <si>
    <t>galegotalde</t>
  </si>
  <si>
    <t>galegozale</t>
  </si>
  <si>
    <t>galena</t>
  </si>
  <si>
    <t>galenaharri</t>
  </si>
  <si>
    <t>galeoi</t>
  </si>
  <si>
    <t>galeper</t>
  </si>
  <si>
    <t>galeperazienda</t>
  </si>
  <si>
    <t>galepergranja</t>
  </si>
  <si>
    <t>galera</t>
  </si>
  <si>
    <t>galeraaitzindari</t>
  </si>
  <si>
    <t>galeraanodo</t>
  </si>
  <si>
    <t>galeraegile</t>
  </si>
  <si>
    <t>galeraegoera</t>
  </si>
  <si>
    <t>galerairabazi</t>
  </si>
  <si>
    <t>galerakonpentsazio</t>
  </si>
  <si>
    <t>galeraprozesu</t>
  </si>
  <si>
    <t>galerasentipen</t>
  </si>
  <si>
    <t>galeratasa</t>
  </si>
  <si>
    <t>galeradun</t>
  </si>
  <si>
    <t>galeria</t>
  </si>
  <si>
    <t>galerista</t>
  </si>
  <si>
    <t>galerna</t>
  </si>
  <si>
    <t>galernaarrisku</t>
  </si>
  <si>
    <t>gales</t>
  </si>
  <si>
    <t>galestar</t>
  </si>
  <si>
    <t>galetsi</t>
  </si>
  <si>
    <t>galetu</t>
  </si>
  <si>
    <t>galga</t>
  </si>
  <si>
    <t>galgalan</t>
  </si>
  <si>
    <t>galgaketapuntu</t>
  </si>
  <si>
    <t>galgaketasare</t>
  </si>
  <si>
    <t>galgarau</t>
  </si>
  <si>
    <t>galgarri</t>
  </si>
  <si>
    <t>galgatu</t>
  </si>
  <si>
    <t>galgo</t>
  </si>
  <si>
    <t>galiar</t>
  </si>
  <si>
    <t>galilear</t>
  </si>
  <si>
    <t>galio</t>
  </si>
  <si>
    <t>galipot</t>
  </si>
  <si>
    <t>galipotkapa</t>
  </si>
  <si>
    <t>galiziar</t>
  </si>
  <si>
    <t>galiziera</t>
  </si>
  <si>
    <t>galkatu</t>
  </si>
  <si>
    <t>galketa</t>
  </si>
  <si>
    <t>galketatestigutza</t>
  </si>
  <si>
    <t>galkor</t>
  </si>
  <si>
    <t>galleta</t>
  </si>
  <si>
    <t>galletaapur</t>
  </si>
  <si>
    <t>galletakaxa</t>
  </si>
  <si>
    <t>galletakutsu</t>
  </si>
  <si>
    <t>galletapilo</t>
  </si>
  <si>
    <t>galletagintza</t>
  </si>
  <si>
    <t>galletatxo</t>
  </si>
  <si>
    <t>galmen</t>
  </si>
  <si>
    <t>galmendi</t>
  </si>
  <si>
    <t>galo</t>
  </si>
  <si>
    <t>galoerromatar</t>
  </si>
  <si>
    <t>galoi</t>
  </si>
  <si>
    <t>galoidun</t>
  </si>
  <si>
    <t>galopa</t>
  </si>
  <si>
    <t>galopada</t>
  </si>
  <si>
    <t>galopaka</t>
  </si>
  <si>
    <t>galopan</t>
  </si>
  <si>
    <t>galsoro</t>
  </si>
  <si>
    <t>galtza</t>
  </si>
  <si>
    <t>galtzaazpiko</t>
  </si>
  <si>
    <t>galtzabarren</t>
  </si>
  <si>
    <t>galtzapuska</t>
  </si>
  <si>
    <t>galtzazulo</t>
  </si>
  <si>
    <t>galtzada</t>
  </si>
  <si>
    <t>galtzadaarrasto</t>
  </si>
  <si>
    <t>galtzadazabalera</t>
  </si>
  <si>
    <t>galtzadun</t>
  </si>
  <si>
    <t>galtzagorri</t>
  </si>
  <si>
    <t>galtzaile</t>
  </si>
  <si>
    <t>galtzamotz</t>
  </si>
  <si>
    <t>galtzapen</t>
  </si>
  <si>
    <t>galtzar</t>
  </si>
  <si>
    <t>galtzarbe</t>
  </si>
  <si>
    <t>galtze</t>
  </si>
  <si>
    <t>galtzeabisu</t>
  </si>
  <si>
    <t>galtzeezaugarri</t>
  </si>
  <si>
    <t>galtzekasu</t>
  </si>
  <si>
    <t>galtzeprozesu</t>
  </si>
  <si>
    <t>galtzerdi</t>
  </si>
  <si>
    <t>galtzerdikonpontzaile</t>
  </si>
  <si>
    <t>galtzerdinegozio</t>
  </si>
  <si>
    <t>galtzerdipare</t>
  </si>
  <si>
    <t>galtzetin</t>
  </si>
  <si>
    <t>galtzontzillo</t>
  </si>
  <si>
    <t>galtzu</t>
  </si>
  <si>
    <t>galtzupoila</t>
  </si>
  <si>
    <t>galtzurre</t>
  </si>
  <si>
    <t>galtzutxo</t>
  </si>
  <si>
    <t>galzori</t>
  </si>
  <si>
    <t>galzorian</t>
  </si>
  <si>
    <t>gama</t>
  </si>
  <si>
    <t>gamaka</t>
  </si>
  <si>
    <t>gamatu</t>
  </si>
  <si>
    <t>gamelu</t>
  </si>
  <si>
    <t>gameluhezur</t>
  </si>
  <si>
    <t>gamelusudur</t>
  </si>
  <si>
    <t>gametangio</t>
  </si>
  <si>
    <t>gameto</t>
  </si>
  <si>
    <t>gametomota</t>
  </si>
  <si>
    <t>gametofito</t>
  </si>
  <si>
    <t>gametogenesi</t>
  </si>
  <si>
    <t>gametogeniko</t>
  </si>
  <si>
    <t>gametontzi</t>
  </si>
  <si>
    <t>gamma</t>
  </si>
  <si>
    <t>gammaizpi</t>
  </si>
  <si>
    <t>gammaglobulina</t>
  </si>
  <si>
    <t>gammapatia</t>
  </si>
  <si>
    <t>gamuza</t>
  </si>
  <si>
    <t>gana</t>
  </si>
  <si>
    <t>ganaderitza</t>
  </si>
  <si>
    <t>ganadero</t>
  </si>
  <si>
    <t>ganadu</t>
  </si>
  <si>
    <t>ganaduasunto</t>
  </si>
  <si>
    <t>ganaduazoka</t>
  </si>
  <si>
    <t>ganadubazka</t>
  </si>
  <si>
    <t>ganadubide</t>
  </si>
  <si>
    <t>ganaduburu</t>
  </si>
  <si>
    <t>ganaduferia</t>
  </si>
  <si>
    <t>ganaduindar</t>
  </si>
  <si>
    <t>ganadujan</t>
  </si>
  <si>
    <t>ganadujanari</t>
  </si>
  <si>
    <t>ganadujateko</t>
  </si>
  <si>
    <t>ganadujende</t>
  </si>
  <si>
    <t>ganaduklase</t>
  </si>
  <si>
    <t>ganadulehiaketa</t>
  </si>
  <si>
    <t>ganadusail</t>
  </si>
  <si>
    <t>ganadusalerosketa</t>
  </si>
  <si>
    <t>ganadusamalda</t>
  </si>
  <si>
    <t>ganadutalde</t>
  </si>
  <si>
    <t>ganadutratu</t>
  </si>
  <si>
    <t>ganaduzentsu</t>
  </si>
  <si>
    <t>ganadularitzazentsu</t>
  </si>
  <si>
    <t>ganadutegi</t>
  </si>
  <si>
    <t>ganaduteria</t>
  </si>
  <si>
    <t>ganadutza</t>
  </si>
  <si>
    <t>ganaduzale</t>
  </si>
  <si>
    <t>ganantzial</t>
  </si>
  <si>
    <t>ganantzialtasunpresuntzio</t>
  </si>
  <si>
    <t>ganatar</t>
  </si>
  <si>
    <t>ganba</t>
  </si>
  <si>
    <t>ganbazopa</t>
  </si>
  <si>
    <t>ganbara</t>
  </si>
  <si>
    <t>ganbarageldikin</t>
  </si>
  <si>
    <t>ganbaraharlauza</t>
  </si>
  <si>
    <t>ganbarazoru</t>
  </si>
  <si>
    <t>ganbaradun</t>
  </si>
  <si>
    <t>ganbaratxo</t>
  </si>
  <si>
    <t>ganbela</t>
  </si>
  <si>
    <t>ganbelailara</t>
  </si>
  <si>
    <t>ganbelu</t>
  </si>
  <si>
    <t>ganbera</t>
  </si>
  <si>
    <t>ganberaabesbatza</t>
  </si>
  <si>
    <t>ganberaerrepertorio</t>
  </si>
  <si>
    <t>ganberajarduera</t>
  </si>
  <si>
    <t>ganberakontzertu</t>
  </si>
  <si>
    <t>ganberalan</t>
  </si>
  <si>
    <t>ganberamusika</t>
  </si>
  <si>
    <t>ganberaorkestra</t>
  </si>
  <si>
    <t>ganberapena</t>
  </si>
  <si>
    <t>ganberapraktika</t>
  </si>
  <si>
    <t>ganberrada</t>
  </si>
  <si>
    <t>ganberrismo</t>
  </si>
  <si>
    <t>ganberro</t>
  </si>
  <si>
    <t>ganbil</t>
  </si>
  <si>
    <t>ganbiltitidun</t>
  </si>
  <si>
    <t>ganbiltasun</t>
  </si>
  <si>
    <t>ganbiltasuntarte</t>
  </si>
  <si>
    <t>ganbito</t>
  </si>
  <si>
    <t>ganboar</t>
  </si>
  <si>
    <t>ganbusiar</t>
  </si>
  <si>
    <t>ganderailu</t>
  </si>
  <si>
    <t>gandhismo</t>
  </si>
  <si>
    <t>gandola</t>
  </si>
  <si>
    <t>gandor</t>
  </si>
  <si>
    <t>gandordun</t>
  </si>
  <si>
    <t>gandortu</t>
  </si>
  <si>
    <t>gandu</t>
  </si>
  <si>
    <t>gandutsu</t>
  </si>
  <si>
    <t>gandutu</t>
  </si>
  <si>
    <t>ganga</t>
  </si>
  <si>
    <t>gangabarne</t>
  </si>
  <si>
    <t>gangaizun</t>
  </si>
  <si>
    <t>gangar</t>
  </si>
  <si>
    <t>gangarkeria</t>
  </si>
  <si>
    <t>gangartsu</t>
  </si>
  <si>
    <t>gangartu</t>
  </si>
  <si>
    <t>gangatu</t>
  </si>
  <si>
    <t>gangeri</t>
  </si>
  <si>
    <t>gangeriospitale</t>
  </si>
  <si>
    <t>ganglio</t>
  </si>
  <si>
    <t>gangrena</t>
  </si>
  <si>
    <t>gangster</t>
  </si>
  <si>
    <t>ganibet</t>
  </si>
  <si>
    <t>ganibeteria</t>
  </si>
  <si>
    <t>ganja</t>
  </si>
  <si>
    <t>gano</t>
  </si>
  <si>
    <t>ganoideo</t>
  </si>
  <si>
    <t>ganora</t>
  </si>
  <si>
    <t>ganoraez</t>
  </si>
  <si>
    <t>ganoragabekeria</t>
  </si>
  <si>
    <t>ganoragabeko</t>
  </si>
  <si>
    <t>ganoragabetu</t>
  </si>
  <si>
    <t>ganoraz</t>
  </si>
  <si>
    <t>ganorazko</t>
  </si>
  <si>
    <t>gantxo</t>
  </si>
  <si>
    <t>gantz</t>
  </si>
  <si>
    <t>gantzateratzaile</t>
  </si>
  <si>
    <t>gantzazido</t>
  </si>
  <si>
    <t>gantzgeruza</t>
  </si>
  <si>
    <t>gantzhegats</t>
  </si>
  <si>
    <t>gantztanta</t>
  </si>
  <si>
    <t>gantzakijalkin</t>
  </si>
  <si>
    <t>gantzu</t>
  </si>
  <si>
    <t>gantzudura</t>
  </si>
  <si>
    <t>gantzugailu</t>
  </si>
  <si>
    <t>gantzuketa</t>
  </si>
  <si>
    <t>gantzutu</t>
  </si>
  <si>
    <t>gapirio</t>
  </si>
  <si>
    <t>gargar</t>
  </si>
  <si>
    <t>garjario</t>
  </si>
  <si>
    <t>gara</t>
  </si>
  <si>
    <t>garaadineko</t>
  </si>
  <si>
    <t>garabi</t>
  </si>
  <si>
    <t>garabimutur</t>
  </si>
  <si>
    <t>garabizubi</t>
  </si>
  <si>
    <t>garabide</t>
  </si>
  <si>
    <t>garagar</t>
  </si>
  <si>
    <t>garagaranoa</t>
  </si>
  <si>
    <t>garagarlegamia</t>
  </si>
  <si>
    <t>garagarmorokil</t>
  </si>
  <si>
    <t>garagarsalda</t>
  </si>
  <si>
    <t>garagardo</t>
  </si>
  <si>
    <t>garagardoedalontzi</t>
  </si>
  <si>
    <t>garagardoupel</t>
  </si>
  <si>
    <t>garagardousain</t>
  </si>
  <si>
    <t>garagardogile</t>
  </si>
  <si>
    <t>garagardotegi</t>
  </si>
  <si>
    <t>garagardozale</t>
  </si>
  <si>
    <t>garagarril</t>
  </si>
  <si>
    <t>garagepop</t>
  </si>
  <si>
    <t>garagepunk</t>
  </si>
  <si>
    <t>garagurin</t>
  </si>
  <si>
    <t>garai</t>
  </si>
  <si>
    <t>garaiarku</t>
  </si>
  <si>
    <t>garaigiro</t>
  </si>
  <si>
    <t>garaialde</t>
  </si>
  <si>
    <t>garaialdi</t>
  </si>
  <si>
    <t>garaidura</t>
  </si>
  <si>
    <t>garaiera</t>
  </si>
  <si>
    <t>garaieraazimut</t>
  </si>
  <si>
    <t>garaiezin</t>
  </si>
  <si>
    <t>garaiketa</t>
  </si>
  <si>
    <t>garaikide</t>
  </si>
  <si>
    <t>garaikidetar</t>
  </si>
  <si>
    <t>garaikidetasun</t>
  </si>
  <si>
    <t>garaikin</t>
  </si>
  <si>
    <t>garaikor</t>
  </si>
  <si>
    <t>garaikunde</t>
  </si>
  <si>
    <t>garaikuntza</t>
  </si>
  <si>
    <t>garaikur</t>
  </si>
  <si>
    <t>garaile</t>
  </si>
  <si>
    <t>garailetonu</t>
  </si>
  <si>
    <t>garaileusain</t>
  </si>
  <si>
    <t>garaipe</t>
  </si>
  <si>
    <t>garaipen</t>
  </si>
  <si>
    <t>garaipenaldi</t>
  </si>
  <si>
    <t>garaipenarku</t>
  </si>
  <si>
    <t>garaipenaro</t>
  </si>
  <si>
    <t>garaipenegarri</t>
  </si>
  <si>
    <t>garaipenestalki</t>
  </si>
  <si>
    <t>garaipengiro</t>
  </si>
  <si>
    <t>garaipengorazarre</t>
  </si>
  <si>
    <t>garaipenirrintzi</t>
  </si>
  <si>
    <t>garaipenkanta</t>
  </si>
  <si>
    <t>garaipenoihu</t>
  </si>
  <si>
    <t>garaipenoihuka</t>
  </si>
  <si>
    <t>garaipensorta</t>
  </si>
  <si>
    <t>garaipenzelai</t>
  </si>
  <si>
    <t>garaipenzerrenda</t>
  </si>
  <si>
    <t>garaisari</t>
  </si>
  <si>
    <t>garaitasun</t>
  </si>
  <si>
    <t>garaite</t>
  </si>
  <si>
    <t>garaitia</t>
  </si>
  <si>
    <t>garaitiar</t>
  </si>
  <si>
    <t>garaitiko</t>
  </si>
  <si>
    <t>garaitsu</t>
  </si>
  <si>
    <t>garaitsuki</t>
  </si>
  <si>
    <t>garaitu</t>
  </si>
  <si>
    <t>garaitza</t>
  </si>
  <si>
    <t>garaitzaarku</t>
  </si>
  <si>
    <t>garaitzabandera</t>
  </si>
  <si>
    <t>garaitzaile</t>
  </si>
  <si>
    <t>garaitzapen</t>
  </si>
  <si>
    <t>garaitzapenbide</t>
  </si>
  <si>
    <t>garaitzemodu</t>
  </si>
  <si>
    <t>garaiz</t>
  </si>
  <si>
    <t>garaiza</t>
  </si>
  <si>
    <t>garaizko</t>
  </si>
  <si>
    <t>garaje</t>
  </si>
  <si>
    <t>garajeerabilpen</t>
  </si>
  <si>
    <t>garajefalta</t>
  </si>
  <si>
    <t>garajemoduko</t>
  </si>
  <si>
    <t>garaketa</t>
  </si>
  <si>
    <t>garako</t>
  </si>
  <si>
    <t>garakunde</t>
  </si>
  <si>
    <t>garakuntza</t>
  </si>
  <si>
    <t>garakuntzapolitika</t>
  </si>
  <si>
    <t>garandu</t>
  </si>
  <si>
    <t>garantia</t>
  </si>
  <si>
    <t>garantiaepe</t>
  </si>
  <si>
    <t>garantiamota</t>
  </si>
  <si>
    <t>garantizatu</t>
  </si>
  <si>
    <t>garaontzi</t>
  </si>
  <si>
    <t>garapen</t>
  </si>
  <si>
    <t>garapenagentzia</t>
  </si>
  <si>
    <t>garapenahalbide</t>
  </si>
  <si>
    <t>garapenaldi</t>
  </si>
  <si>
    <t>garapenalor</t>
  </si>
  <si>
    <t>garapenarau</t>
  </si>
  <si>
    <t>garapenaro</t>
  </si>
  <si>
    <t>garapenbide</t>
  </si>
  <si>
    <t>garapendesberdintasun</t>
  </si>
  <si>
    <t>garapenegitasmo</t>
  </si>
  <si>
    <t>garapenerabaki</t>
  </si>
  <si>
    <t>garapeneredu</t>
  </si>
  <si>
    <t>garapenesparru</t>
  </si>
  <si>
    <t>garapenestrategia</t>
  </si>
  <si>
    <t>garapenetapa</t>
  </si>
  <si>
    <t>garapenez</t>
  </si>
  <si>
    <t>garapenfase</t>
  </si>
  <si>
    <t>garapengaitasun</t>
  </si>
  <si>
    <t>garapengarai</t>
  </si>
  <si>
    <t>garapengastu</t>
  </si>
  <si>
    <t>garapenindize</t>
  </si>
  <si>
    <t>garapenkontseilu</t>
  </si>
  <si>
    <t>garapenkostu</t>
  </si>
  <si>
    <t>garapenleku</t>
  </si>
  <si>
    <t>garapenmaila</t>
  </si>
  <si>
    <t>garapenmolde</t>
  </si>
  <si>
    <t>garapenplan</t>
  </si>
  <si>
    <t>garapenplaneamendu</t>
  </si>
  <si>
    <t>garapenplangintza</t>
  </si>
  <si>
    <t>garapenpremia</t>
  </si>
  <si>
    <t>garapenprozesu</t>
  </si>
  <si>
    <t>garapenpsikologia</t>
  </si>
  <si>
    <t>garapensail</t>
  </si>
  <si>
    <t>garapentaula</t>
  </si>
  <si>
    <t>garapenteknika</t>
  </si>
  <si>
    <t>garapenurte</t>
  </si>
  <si>
    <t>garapenziklo</t>
  </si>
  <si>
    <t>gararazi</t>
  </si>
  <si>
    <t>garastapenubide</t>
  </si>
  <si>
    <t>garataro</t>
  </si>
  <si>
    <t>garate</t>
  </si>
  <si>
    <t>garatu</t>
  </si>
  <si>
    <t>garatugabe</t>
  </si>
  <si>
    <t>garatxo</t>
  </si>
  <si>
    <t>garatxodun</t>
  </si>
  <si>
    <t>garatze</t>
  </si>
  <si>
    <t>garatzelan</t>
  </si>
  <si>
    <t>garatzeprozesu</t>
  </si>
  <si>
    <t>garau</t>
  </si>
  <si>
    <t>garaugozoki</t>
  </si>
  <si>
    <t>garautegi</t>
  </si>
  <si>
    <t>garauts</t>
  </si>
  <si>
    <t>garautsale</t>
  </si>
  <si>
    <t>garautshondar</t>
  </si>
  <si>
    <t>garautskutsaketa</t>
  </si>
  <si>
    <t>garautskutsu</t>
  </si>
  <si>
    <t>garautslauki</t>
  </si>
  <si>
    <t>garautxo</t>
  </si>
  <si>
    <t>garazpide</t>
  </si>
  <si>
    <t>garazta</t>
  </si>
  <si>
    <t>garaztalur</t>
  </si>
  <si>
    <t>garaztaubide</t>
  </si>
  <si>
    <t>garaztar</t>
  </si>
  <si>
    <t>garaztatu</t>
  </si>
  <si>
    <t>garaño</t>
  </si>
  <si>
    <t>garbai</t>
  </si>
  <si>
    <t>garbal</t>
  </si>
  <si>
    <t>garbaldu</t>
  </si>
  <si>
    <t>garbantzu</t>
  </si>
  <si>
    <t>garbari</t>
  </si>
  <si>
    <t>garbatu</t>
  </si>
  <si>
    <t>garbi</t>
  </si>
  <si>
    <t>garbibizitza</t>
  </si>
  <si>
    <t>garbiikuzi</t>
  </si>
  <si>
    <t>garbiitxura</t>
  </si>
  <si>
    <t>garbimordoilo</t>
  </si>
  <si>
    <t>garbiontzi</t>
  </si>
  <si>
    <t>garbiusain</t>
  </si>
  <si>
    <t>garbian</t>
  </si>
  <si>
    <t>garbiarazi</t>
  </si>
  <si>
    <t>garbidura</t>
  </si>
  <si>
    <t>garbigai</t>
  </si>
  <si>
    <t>garbigailu</t>
  </si>
  <si>
    <t>garbigarri</t>
  </si>
  <si>
    <t>garbigela</t>
  </si>
  <si>
    <t>garbigune</t>
  </si>
  <si>
    <t>garbikari</t>
  </si>
  <si>
    <t>garbikeria</t>
  </si>
  <si>
    <t>garbiketa</t>
  </si>
  <si>
    <t>garbiketagastu</t>
  </si>
  <si>
    <t>garbiketagela</t>
  </si>
  <si>
    <t>garbiketalan</t>
  </si>
  <si>
    <t>garbiketaproba</t>
  </si>
  <si>
    <t>garbiketaproduktu</t>
  </si>
  <si>
    <t>garbiketazerbitzu</t>
  </si>
  <si>
    <t>garbiki</t>
  </si>
  <si>
    <t>garbikunde</t>
  </si>
  <si>
    <t>garbikundeegun</t>
  </si>
  <si>
    <t>garbikundeindar</t>
  </si>
  <si>
    <t>garbikuntza</t>
  </si>
  <si>
    <t>garbileku</t>
  </si>
  <si>
    <t>garbinahi</t>
  </si>
  <si>
    <t>garbirik</t>
  </si>
  <si>
    <t>garbiro</t>
  </si>
  <si>
    <t>garbitasun</t>
  </si>
  <si>
    <t>garbitasunboto</t>
  </si>
  <si>
    <t>garbitasunegarri</t>
  </si>
  <si>
    <t>garbitasunesperantza</t>
  </si>
  <si>
    <t>garbitasunez</t>
  </si>
  <si>
    <t>garbitasunfalta</t>
  </si>
  <si>
    <t>garbitasunitxura</t>
  </si>
  <si>
    <t>garbitasunizpi</t>
  </si>
  <si>
    <t>garbitasunlan</t>
  </si>
  <si>
    <t>garbitasunohitura</t>
  </si>
  <si>
    <t>garbitasunonbide</t>
  </si>
  <si>
    <t>garbitasuntresneria</t>
  </si>
  <si>
    <t>garbitegi</t>
  </si>
  <si>
    <t>garbitoki</t>
  </si>
  <si>
    <t>garbitokieliza</t>
  </si>
  <si>
    <t>garbitu</t>
  </si>
  <si>
    <t>garbitzaile</t>
  </si>
  <si>
    <t>garbitzailelan</t>
  </si>
  <si>
    <t>garbitzapen</t>
  </si>
  <si>
    <t>garbitze</t>
  </si>
  <si>
    <t>garbitzelan</t>
  </si>
  <si>
    <t>garbizale</t>
  </si>
  <si>
    <t>garbizalekeria</t>
  </si>
  <si>
    <t>garbizalekeriaforma</t>
  </si>
  <si>
    <t>garbizalekeriagiro</t>
  </si>
  <si>
    <t>garbizaletasun</t>
  </si>
  <si>
    <t>garboso</t>
  </si>
  <si>
    <t>garda</t>
  </si>
  <si>
    <t>gardainatu</t>
  </si>
  <si>
    <t>gardalatz</t>
  </si>
  <si>
    <t>gardatxo</t>
  </si>
  <si>
    <t>garden</t>
  </si>
  <si>
    <t>gardenitxura</t>
  </si>
  <si>
    <t>gardendu</t>
  </si>
  <si>
    <t>gardenia</t>
  </si>
  <si>
    <t>gardenki</t>
  </si>
  <si>
    <t>gardenkiproiektore</t>
  </si>
  <si>
    <t>gardenpean</t>
  </si>
  <si>
    <t>gardentasun</t>
  </si>
  <si>
    <t>gardentasunareagotze</t>
  </si>
  <si>
    <t>gardi</t>
  </si>
  <si>
    <t>gareban</t>
  </si>
  <si>
    <t>garerdian</t>
  </si>
  <si>
    <t>garesti</t>
  </si>
  <si>
    <t>garestiagotu</t>
  </si>
  <si>
    <t>garestiketa</t>
  </si>
  <si>
    <t>garestitasun</t>
  </si>
  <si>
    <t>garestitu</t>
  </si>
  <si>
    <t>garestitxo</t>
  </si>
  <si>
    <t>garestitze</t>
  </si>
  <si>
    <t>garezur</t>
  </si>
  <si>
    <t>garezurbilduma</t>
  </si>
  <si>
    <t>garezuredukiera</t>
  </si>
  <si>
    <t>garezurganga</t>
  </si>
  <si>
    <t>garezurhorma</t>
  </si>
  <si>
    <t>garezurkutxa</t>
  </si>
  <si>
    <t>garezursabai</t>
  </si>
  <si>
    <t>gargara</t>
  </si>
  <si>
    <t>gargolaburu</t>
  </si>
  <si>
    <t>gargulu</t>
  </si>
  <si>
    <t>gari</t>
  </si>
  <si>
    <t>gariale</t>
  </si>
  <si>
    <t>garibala</t>
  </si>
  <si>
    <t>garibehar</t>
  </si>
  <si>
    <t>garibilketa</t>
  </si>
  <si>
    <t>garidenbora</t>
  </si>
  <si>
    <t>gariereite</t>
  </si>
  <si>
    <t>garihazi</t>
  </si>
  <si>
    <t>garihazkuntza</t>
  </si>
  <si>
    <t>gariirin</t>
  </si>
  <si>
    <t>gariitsaso</t>
  </si>
  <si>
    <t>garijotze</t>
  </si>
  <si>
    <t>garijotzen</t>
  </si>
  <si>
    <t>garikopuru</t>
  </si>
  <si>
    <t>garilasto</t>
  </si>
  <si>
    <t>garileku</t>
  </si>
  <si>
    <t>garimami</t>
  </si>
  <si>
    <t>garimeta</t>
  </si>
  <si>
    <t>garineurri</t>
  </si>
  <si>
    <t>gariogi</t>
  </si>
  <si>
    <t>garipila</t>
  </si>
  <si>
    <t>gariprodukzio</t>
  </si>
  <si>
    <t>garisaldo</t>
  </si>
  <si>
    <t>garisoro</t>
  </si>
  <si>
    <t>garitipo</t>
  </si>
  <si>
    <t>garitxakur</t>
  </si>
  <si>
    <t>garizama</t>
  </si>
  <si>
    <t>garizelai</t>
  </si>
  <si>
    <t>garizorro</t>
  </si>
  <si>
    <t>garikota</t>
  </si>
  <si>
    <t>garil</t>
  </si>
  <si>
    <t>garimpeiro</t>
  </si>
  <si>
    <t>garindar</t>
  </si>
  <si>
    <t>garita</t>
  </si>
  <si>
    <t>garitegi</t>
  </si>
  <si>
    <t>garitoi</t>
  </si>
  <si>
    <t>garitsu</t>
  </si>
  <si>
    <t>garitxo</t>
  </si>
  <si>
    <t>garitza</t>
  </si>
  <si>
    <t>garizuma</t>
  </si>
  <si>
    <t>garizumadenbora</t>
  </si>
  <si>
    <t>garizumaigande</t>
  </si>
  <si>
    <t>garizumapazko</t>
  </si>
  <si>
    <t>garizumasasoi</t>
  </si>
  <si>
    <t>garnizio</t>
  </si>
  <si>
    <t>garo</t>
  </si>
  <si>
    <t>garoeztei</t>
  </si>
  <si>
    <t>garometa</t>
  </si>
  <si>
    <t>garosail</t>
  </si>
  <si>
    <t>garosartze</t>
  </si>
  <si>
    <t>garousain</t>
  </si>
  <si>
    <t>garondo</t>
  </si>
  <si>
    <t>garondohezur</t>
  </si>
  <si>
    <t>garondoko</t>
  </si>
  <si>
    <t>garoztatu</t>
  </si>
  <si>
    <t>garr</t>
  </si>
  <si>
    <t>garrafoi</t>
  </si>
  <si>
    <t>garraiagailu</t>
  </si>
  <si>
    <t>garraiagarri</t>
  </si>
  <si>
    <t>garraiatu</t>
  </si>
  <si>
    <t>garraiatzaile</t>
  </si>
  <si>
    <t>garraiatze</t>
  </si>
  <si>
    <t>garraio</t>
  </si>
  <si>
    <t>garraioagentzia</t>
  </si>
  <si>
    <t>garraioarduradun</t>
  </si>
  <si>
    <t>garraioarlo</t>
  </si>
  <si>
    <t>garraioazpiegitura</t>
  </si>
  <si>
    <t>garraiobagoi</t>
  </si>
  <si>
    <t>garraiobaldintza</t>
  </si>
  <si>
    <t>garraiodepartamentu</t>
  </si>
  <si>
    <t>garraioekintza</t>
  </si>
  <si>
    <t>garraioelementu</t>
  </si>
  <si>
    <t>garraioenpresa</t>
  </si>
  <si>
    <t>garraioerakunde</t>
  </si>
  <si>
    <t>garraioetxe</t>
  </si>
  <si>
    <t>garraiofuntzio</t>
  </si>
  <si>
    <t>garraiogastu</t>
  </si>
  <si>
    <t>garraiohegazkin</t>
  </si>
  <si>
    <t>garraioindar</t>
  </si>
  <si>
    <t>garraioindustria</t>
  </si>
  <si>
    <t>garraiokontseilari</t>
  </si>
  <si>
    <t>garraiolurralde</t>
  </si>
  <si>
    <t>garraiomakina</t>
  </si>
  <si>
    <t>garraioministerio</t>
  </si>
  <si>
    <t>garraioministro</t>
  </si>
  <si>
    <t>garraiomodu</t>
  </si>
  <si>
    <t>garraiomota</t>
  </si>
  <si>
    <t>garraioordenantza</t>
  </si>
  <si>
    <t>garraiopare</t>
  </si>
  <si>
    <t>garraiopartzuergo</t>
  </si>
  <si>
    <t>garraioplus</t>
  </si>
  <si>
    <t>garraiosail</t>
  </si>
  <si>
    <t>garraiosailburu</t>
  </si>
  <si>
    <t>garraiosare</t>
  </si>
  <si>
    <t>garraiosistema</t>
  </si>
  <si>
    <t>garraiotresna</t>
  </si>
  <si>
    <t>garraiotxartel</t>
  </si>
  <si>
    <t>garraiozentro</t>
  </si>
  <si>
    <t>garraiozerbitzu</t>
  </si>
  <si>
    <t>garraiozuzendaritza</t>
  </si>
  <si>
    <t>garraioan</t>
  </si>
  <si>
    <t>garraiobide</t>
  </si>
  <si>
    <t>garraiobidedepartamentu</t>
  </si>
  <si>
    <t>garraiolari</t>
  </si>
  <si>
    <t>garraiontzi</t>
  </si>
  <si>
    <t>garraiozale</t>
  </si>
  <si>
    <t>garraka</t>
  </si>
  <si>
    <t>garraldi</t>
  </si>
  <si>
    <t>garrama</t>
  </si>
  <si>
    <t>garramisto</t>
  </si>
  <si>
    <t>garramura</t>
  </si>
  <si>
    <t>garranga</t>
  </si>
  <si>
    <t>garrantzi</t>
  </si>
  <si>
    <t>garrantziizpi</t>
  </si>
  <si>
    <t>garrantzimaila</t>
  </si>
  <si>
    <t>garrantzipuntu</t>
  </si>
  <si>
    <t>garrantzidun</t>
  </si>
  <si>
    <t>garrantzigabe</t>
  </si>
  <si>
    <t>garrantzitsu</t>
  </si>
  <si>
    <t>garrantzizko</t>
  </si>
  <si>
    <t>garrapata</t>
  </si>
  <si>
    <t>garrasi</t>
  </si>
  <si>
    <t>garrasiahalmen</t>
  </si>
  <si>
    <t>garrasimordo</t>
  </si>
  <si>
    <t>garrasika</t>
  </si>
  <si>
    <t>garratz</t>
  </si>
  <si>
    <t>garratzpuntu</t>
  </si>
  <si>
    <t>garrautssaski</t>
  </si>
  <si>
    <t>garrazkeria</t>
  </si>
  <si>
    <t>garrazki</t>
  </si>
  <si>
    <t>garraztasun</t>
  </si>
  <si>
    <t>garraztasunbitarte</t>
  </si>
  <si>
    <t>garraztu</t>
  </si>
  <si>
    <t>garretan</t>
  </si>
  <si>
    <t>garriga</t>
  </si>
  <si>
    <t>garritzazumo</t>
  </si>
  <si>
    <t>garro</t>
  </si>
  <si>
    <t>garrogangar</t>
  </si>
  <si>
    <t>garrokoroa</t>
  </si>
  <si>
    <t>garrosistema</t>
  </si>
  <si>
    <t>garrote</t>
  </si>
  <si>
    <t>garrotillo</t>
  </si>
  <si>
    <t>gartsu</t>
  </si>
  <si>
    <t>gartsuki</t>
  </si>
  <si>
    <t>gartu</t>
  </si>
  <si>
    <t>gartxo</t>
  </si>
  <si>
    <t>gartxu</t>
  </si>
  <si>
    <t>garun</t>
  </si>
  <si>
    <t>garunalderdi</t>
  </si>
  <si>
    <t>garunazal</t>
  </si>
  <si>
    <t>garunbarnera</t>
  </si>
  <si>
    <t>garunbolumen</t>
  </si>
  <si>
    <t>garungongoil</t>
  </si>
  <si>
    <t>garunhezur</t>
  </si>
  <si>
    <t>garunkokapen</t>
  </si>
  <si>
    <t>garunlixiba</t>
  </si>
  <si>
    <t>garunzati</t>
  </si>
  <si>
    <t>garunzelula</t>
  </si>
  <si>
    <t>garunzurtoin</t>
  </si>
  <si>
    <t>garundegi</t>
  </si>
  <si>
    <t>garuntxo</t>
  </si>
  <si>
    <t>gasaldaketa</t>
  </si>
  <si>
    <t>gasaraketa</t>
  </si>
  <si>
    <t>gasatomo</t>
  </si>
  <si>
    <t>gasbaltzu</t>
  </si>
  <si>
    <t>gasbanaketa</t>
  </si>
  <si>
    <t>gasbarreiadura</t>
  </si>
  <si>
    <t>gasbonbona</t>
  </si>
  <si>
    <t>gasdeskarga</t>
  </si>
  <si>
    <t>gasegoera</t>
  </si>
  <si>
    <t>gaselkartruke</t>
  </si>
  <si>
    <t>gasemisio</t>
  </si>
  <si>
    <t>gaserregai</t>
  </si>
  <si>
    <t>gaserregailu</t>
  </si>
  <si>
    <t>gasfase</t>
  </si>
  <si>
    <t>gasganbera</t>
  </si>
  <si>
    <t>gasgeruza</t>
  </si>
  <si>
    <t>gashidrokarburo</t>
  </si>
  <si>
    <t>gashobi</t>
  </si>
  <si>
    <t>gashodei</t>
  </si>
  <si>
    <t>gashodi</t>
  </si>
  <si>
    <t>gasihes</t>
  </si>
  <si>
    <t>gasinstalatzaile</t>
  </si>
  <si>
    <t>gasirteera</t>
  </si>
  <si>
    <t>gasisuri</t>
  </si>
  <si>
    <t>gasisurketa</t>
  </si>
  <si>
    <t>gaskamara</t>
  </si>
  <si>
    <t>gaskamera</t>
  </si>
  <si>
    <t>gaskantitate</t>
  </si>
  <si>
    <t>gaslanpara</t>
  </si>
  <si>
    <t>gasmaskuri</t>
  </si>
  <si>
    <t>gaspartikula</t>
  </si>
  <si>
    <t>gaspote</t>
  </si>
  <si>
    <t>gassarrera</t>
  </si>
  <si>
    <t>gassukalde</t>
  </si>
  <si>
    <t>gastrukaketa</t>
  </si>
  <si>
    <t>gastrukatze</t>
  </si>
  <si>
    <t>gastruke</t>
  </si>
  <si>
    <t>gasur</t>
  </si>
  <si>
    <t>gaszati</t>
  </si>
  <si>
    <t>gasa</t>
  </si>
  <si>
    <t>gasbide</t>
  </si>
  <si>
    <t>gasdun</t>
  </si>
  <si>
    <t>gaseatu</t>
  </si>
  <si>
    <t>gaseosa</t>
  </si>
  <si>
    <t>gaseosabotila</t>
  </si>
  <si>
    <t>gaseoso</t>
  </si>
  <si>
    <t>gaskoi</t>
  </si>
  <si>
    <t>gaskoibiarnera</t>
  </si>
  <si>
    <t>gaskoiherri</t>
  </si>
  <si>
    <t>gaskoihiztegi</t>
  </si>
  <si>
    <t>gaskoikristau</t>
  </si>
  <si>
    <t>gaskoipresentzia</t>
  </si>
  <si>
    <t>gaskoiera</t>
  </si>
  <si>
    <t>gaskoitu</t>
  </si>
  <si>
    <t>gaskromatografia</t>
  </si>
  <si>
    <t>gasolina</t>
  </si>
  <si>
    <t>gasolinabanatzaile</t>
  </si>
  <si>
    <t>gasolinabidoi</t>
  </si>
  <si>
    <t>gasolinadepositu</t>
  </si>
  <si>
    <t>gasolinagastu</t>
  </si>
  <si>
    <t>gasolinahornitegi</t>
  </si>
  <si>
    <t>gasolinamota</t>
  </si>
  <si>
    <t>gasolinamotor</t>
  </si>
  <si>
    <t>gasolinatrago</t>
  </si>
  <si>
    <t>gasolinadun</t>
  </si>
  <si>
    <t>gasolindegi</t>
  </si>
  <si>
    <t>gasolinera</t>
  </si>
  <si>
    <t>gasolio</t>
  </si>
  <si>
    <t>gasoliolaino</t>
  </si>
  <si>
    <t>gasolioupel</t>
  </si>
  <si>
    <t>gasoliousain</t>
  </si>
  <si>
    <t>gasp</t>
  </si>
  <si>
    <t>gastadoretropel</t>
  </si>
  <si>
    <t>gastapen</t>
  </si>
  <si>
    <t>gastatu</t>
  </si>
  <si>
    <t>gastatzaile</t>
  </si>
  <si>
    <t>gasteiztar</t>
  </si>
  <si>
    <t>gasteromizeto</t>
  </si>
  <si>
    <t>gasteropodo</t>
  </si>
  <si>
    <t>gastriko</t>
  </si>
  <si>
    <t>gastrina</t>
  </si>
  <si>
    <t>gastritis</t>
  </si>
  <si>
    <t>gastrohodidun</t>
  </si>
  <si>
    <t>gastrobaskular</t>
  </si>
  <si>
    <t>gastrodermis</t>
  </si>
  <si>
    <t>gastroenterologia</t>
  </si>
  <si>
    <t>gastronomia</t>
  </si>
  <si>
    <t>gastronomiabalio</t>
  </si>
  <si>
    <t>gastronomiaelkarte</t>
  </si>
  <si>
    <t>gastronomiakultura</t>
  </si>
  <si>
    <t>gastronomiasaio</t>
  </si>
  <si>
    <t>gastronomiko</t>
  </si>
  <si>
    <t>gastronomo</t>
  </si>
  <si>
    <t>gastrozooideo</t>
  </si>
  <si>
    <t>gastrula</t>
  </si>
  <si>
    <t>gastrulazio</t>
  </si>
  <si>
    <t>gastu</t>
  </si>
  <si>
    <t>gastuarlo</t>
  </si>
  <si>
    <t>gastudesbiderapen</t>
  </si>
  <si>
    <t>gastudeserdirapen</t>
  </si>
  <si>
    <t>gastuegiaztagiri</t>
  </si>
  <si>
    <t>gastuegoera</t>
  </si>
  <si>
    <t>gastukonpromiso</t>
  </si>
  <si>
    <t>gastukontrol</t>
  </si>
  <si>
    <t>gastuordainketa</t>
  </si>
  <si>
    <t>gastupolitika</t>
  </si>
  <si>
    <t>gastuprograma</t>
  </si>
  <si>
    <t>gasturatio</t>
  </si>
  <si>
    <t>gastusail</t>
  </si>
  <si>
    <t>gastuzentro</t>
  </si>
  <si>
    <t>gatazka</t>
  </si>
  <si>
    <t>gatazkabide</t>
  </si>
  <si>
    <t>gatazkaegoera</t>
  </si>
  <si>
    <t>gatazkafalta</t>
  </si>
  <si>
    <t>gatazkagai</t>
  </si>
  <si>
    <t>gatazkagiro</t>
  </si>
  <si>
    <t>gatazkaiturri</t>
  </si>
  <si>
    <t>gatazkamaila</t>
  </si>
  <si>
    <t>gatazkasail</t>
  </si>
  <si>
    <t>gatazkaune</t>
  </si>
  <si>
    <t>gatazkaka</t>
  </si>
  <si>
    <t>gatazkakortasun</t>
  </si>
  <si>
    <t>gatazkaldi</t>
  </si>
  <si>
    <t>gatazkati</t>
  </si>
  <si>
    <t>gatazkatsu</t>
  </si>
  <si>
    <t>gatazkatu</t>
  </si>
  <si>
    <t>gatibatu</t>
  </si>
  <si>
    <t>gatiberio</t>
  </si>
  <si>
    <t>gatibu</t>
  </si>
  <si>
    <t>gatibualdi</t>
  </si>
  <si>
    <t>gatibutasun</t>
  </si>
  <si>
    <t>gatibutza</t>
  </si>
  <si>
    <t>gatilo</t>
  </si>
  <si>
    <t>gatilohatz</t>
  </si>
  <si>
    <t>gatz</t>
  </si>
  <si>
    <t>gatzale</t>
  </si>
  <si>
    <t>gatzapur</t>
  </si>
  <si>
    <t>gatzbahikuntza</t>
  </si>
  <si>
    <t>gatzeduki</t>
  </si>
  <si>
    <t>gatzefektu</t>
  </si>
  <si>
    <t>gatzeskari</t>
  </si>
  <si>
    <t>gatzfabrika</t>
  </si>
  <si>
    <t>gatzfaktore</t>
  </si>
  <si>
    <t>gatzgeruza</t>
  </si>
  <si>
    <t>gatzhar</t>
  </si>
  <si>
    <t>gatzkantitate</t>
  </si>
  <si>
    <t>gatzkontzentrazio</t>
  </si>
  <si>
    <t>gatzlege</t>
  </si>
  <si>
    <t>gatzmeategi</t>
  </si>
  <si>
    <t>gatzmeatoki</t>
  </si>
  <si>
    <t>gatzmonopolio</t>
  </si>
  <si>
    <t>gatzpiperdun</t>
  </si>
  <si>
    <t>gatzpipertu</t>
  </si>
  <si>
    <t>gatzplaka</t>
  </si>
  <si>
    <t>gatzpuntu</t>
  </si>
  <si>
    <t>gatzune</t>
  </si>
  <si>
    <t>gatzur</t>
  </si>
  <si>
    <t>gatzzati</t>
  </si>
  <si>
    <t>gatzzorrotxo</t>
  </si>
  <si>
    <t>gatzadura</t>
  </si>
  <si>
    <t>gatzaga</t>
  </si>
  <si>
    <t>gatzagi</t>
  </si>
  <si>
    <t>gatzapenfaktore</t>
  </si>
  <si>
    <t>gatzarri</t>
  </si>
  <si>
    <t>gatzatu</t>
  </si>
  <si>
    <t>gatzdun</t>
  </si>
  <si>
    <t>gatzemaile</t>
  </si>
  <si>
    <t>gatzgabeko</t>
  </si>
  <si>
    <t>gatzil</t>
  </si>
  <si>
    <t>gatzontzi</t>
  </si>
  <si>
    <t>gatzozpinki</t>
  </si>
  <si>
    <t>gatztasun</t>
  </si>
  <si>
    <t>gatzunaska</t>
  </si>
  <si>
    <t>gauanimalia</t>
  </si>
  <si>
    <t>gauargi</t>
  </si>
  <si>
    <t>gauatorra</t>
  </si>
  <si>
    <t>gaubake</t>
  </si>
  <si>
    <t>gaubilera</t>
  </si>
  <si>
    <t>gaueraso</t>
  </si>
  <si>
    <t>gauerregina</t>
  </si>
  <si>
    <t>gauerronda</t>
  </si>
  <si>
    <t>gaueskola</t>
  </si>
  <si>
    <t>gauezkila</t>
  </si>
  <si>
    <t>gauhasiera</t>
  </si>
  <si>
    <t>gauhegazti</t>
  </si>
  <si>
    <t>gauhontz</t>
  </si>
  <si>
    <t>gauibilaldi</t>
  </si>
  <si>
    <t>gauibilera</t>
  </si>
  <si>
    <t>gauikuskizun</t>
  </si>
  <si>
    <t>gauiluntze</t>
  </si>
  <si>
    <t>gauiraupen</t>
  </si>
  <si>
    <t>gauitzal</t>
  </si>
  <si>
    <t>gauizar</t>
  </si>
  <si>
    <t>gaujai</t>
  </si>
  <si>
    <t>gaujaialdi</t>
  </si>
  <si>
    <t>gaukedar</t>
  </si>
  <si>
    <t>gaukolore</t>
  </si>
  <si>
    <t>gaulan</t>
  </si>
  <si>
    <t>gaumahai</t>
  </si>
  <si>
    <t>gaumahaitxo</t>
  </si>
  <si>
    <t>gaumin</t>
  </si>
  <si>
    <t>gaumitxeleta</t>
  </si>
  <si>
    <t>gauordu</t>
  </si>
  <si>
    <t>gaupresentzia</t>
  </si>
  <si>
    <t>gausaio</t>
  </si>
  <si>
    <t>gausoineko</t>
  </si>
  <si>
    <t>gausu</t>
  </si>
  <si>
    <t>gautxanda</t>
  </si>
  <si>
    <t>gauzeru</t>
  </si>
  <si>
    <t>gaualde</t>
  </si>
  <si>
    <t>gaualdi</t>
  </si>
  <si>
    <t>gauaro</t>
  </si>
  <si>
    <t>gauaz</t>
  </si>
  <si>
    <t>gaubeila</t>
  </si>
  <si>
    <t>gaubiela</t>
  </si>
  <si>
    <t>gaueko</t>
  </si>
  <si>
    <t>gauekotasun</t>
  </si>
  <si>
    <t>gauerdi</t>
  </si>
  <si>
    <t>gauerdiaurre</t>
  </si>
  <si>
    <t>gauerdimeza</t>
  </si>
  <si>
    <t>gauerdioste</t>
  </si>
  <si>
    <t>gauero</t>
  </si>
  <si>
    <t>gaueztatu</t>
  </si>
  <si>
    <t>gaugiro</t>
  </si>
  <si>
    <t>gaukide</t>
  </si>
  <si>
    <t>gaulendi</t>
  </si>
  <si>
    <t>gaullista</t>
  </si>
  <si>
    <t>gaupasa</t>
  </si>
  <si>
    <t>gaupean</t>
  </si>
  <si>
    <t>gaur</t>
  </si>
  <si>
    <t>gaurgaurko</t>
  </si>
  <si>
    <t>gaurgaurkoz</t>
  </si>
  <si>
    <t>gaurgaurkozko</t>
  </si>
  <si>
    <t>gaurdaino</t>
  </si>
  <si>
    <t>gaurdainoko</t>
  </si>
  <si>
    <t>gaurdainokoan</t>
  </si>
  <si>
    <t>gaurdanik</t>
  </si>
  <si>
    <t>gaurgero</t>
  </si>
  <si>
    <t>gaurgoitik</t>
  </si>
  <si>
    <t>gaurko</t>
  </si>
  <si>
    <t>gaurkoan</t>
  </si>
  <si>
    <t>gaurkotasun</t>
  </si>
  <si>
    <t>gaurkotasunasmo</t>
  </si>
  <si>
    <t>gaurkotu</t>
  </si>
  <si>
    <t>gaurkotzaile</t>
  </si>
  <si>
    <t>gaurkotzapen</t>
  </si>
  <si>
    <t>gaurkotze</t>
  </si>
  <si>
    <t>gaurkotzelan</t>
  </si>
  <si>
    <t>gaurkotzeprozesu</t>
  </si>
  <si>
    <t>gaurkoz</t>
  </si>
  <si>
    <t>gaurtxe</t>
  </si>
  <si>
    <t>gautar</t>
  </si>
  <si>
    <t>gautu</t>
  </si>
  <si>
    <t>gautxo</t>
  </si>
  <si>
    <t>gautxojanzkera</t>
  </si>
  <si>
    <t>gautxozaletasun</t>
  </si>
  <si>
    <t>gautxori</t>
  </si>
  <si>
    <t>gauza</t>
  </si>
  <si>
    <t>gauzaberraurkezpen</t>
  </si>
  <si>
    <t>gauzaerrepresentapen</t>
  </si>
  <si>
    <t>gauzaez</t>
  </si>
  <si>
    <t>gauzaklase</t>
  </si>
  <si>
    <t>gauzamordo</t>
  </si>
  <si>
    <t>gauzamota</t>
  </si>
  <si>
    <t>gauzamultzo</t>
  </si>
  <si>
    <t>gauzapare</t>
  </si>
  <si>
    <t>gauzaparrasta</t>
  </si>
  <si>
    <t>gauzapila</t>
  </si>
  <si>
    <t>gauzapilo</t>
  </si>
  <si>
    <t>gauzasail</t>
  </si>
  <si>
    <t>gauzaezin</t>
  </si>
  <si>
    <t>gauzaeztasun</t>
  </si>
  <si>
    <t>gauzagarri</t>
  </si>
  <si>
    <t>gauzaintza</t>
  </si>
  <si>
    <t>gauzaketa</t>
  </si>
  <si>
    <t>gauzaki</t>
  </si>
  <si>
    <t>gauzale</t>
  </si>
  <si>
    <t>gauzapen</t>
  </si>
  <si>
    <t>gauzarazi</t>
  </si>
  <si>
    <t>gauzatasun</t>
  </si>
  <si>
    <t>gauzatu</t>
  </si>
  <si>
    <t>gauzatxo</t>
  </si>
  <si>
    <t>gauzatze</t>
  </si>
  <si>
    <t>gauzazko</t>
  </si>
  <si>
    <t>gauzaño</t>
  </si>
  <si>
    <t>gauzeztan</t>
  </si>
  <si>
    <t>gaylesbiana</t>
  </si>
  <si>
    <t>gaymugimendu</t>
  </si>
  <si>
    <t>gazabotila</t>
  </si>
  <si>
    <t>gazatar</t>
  </si>
  <si>
    <t>gazela</t>
  </si>
  <si>
    <t>gazelaesne</t>
  </si>
  <si>
    <t>gazelaume</t>
  </si>
  <si>
    <t>gazelatxo</t>
  </si>
  <si>
    <t>gazi</t>
  </si>
  <si>
    <t>gazigeza</t>
  </si>
  <si>
    <t>gazigezatasun</t>
  </si>
  <si>
    <t>gazigozo</t>
  </si>
  <si>
    <t>gazikamara</t>
  </si>
  <si>
    <t>gaziontzi</t>
  </si>
  <si>
    <t>gazipuntu</t>
  </si>
  <si>
    <t>gaziketa</t>
  </si>
  <si>
    <t>gaziki</t>
  </si>
  <si>
    <t>gazitasun</t>
  </si>
  <si>
    <t>gazitegi</t>
  </si>
  <si>
    <t>gazitu</t>
  </si>
  <si>
    <t>gazta</t>
  </si>
  <si>
    <t>gaztaapur</t>
  </si>
  <si>
    <t>gaztaazal</t>
  </si>
  <si>
    <t>gaztadenda</t>
  </si>
  <si>
    <t>gaztaerdi</t>
  </si>
  <si>
    <t>gaztakaxa</t>
  </si>
  <si>
    <t>gaztakonplementu</t>
  </si>
  <si>
    <t>gaztalantegi</t>
  </si>
  <si>
    <t>gaztalaurden</t>
  </si>
  <si>
    <t>gaztalehiaketa</t>
  </si>
  <si>
    <t>gaztamota</t>
  </si>
  <si>
    <t>gaztaogitarteko</t>
  </si>
  <si>
    <t>gaztasalmenta</t>
  </si>
  <si>
    <t>gaztasaltzaile</t>
  </si>
  <si>
    <t>gaztasandwich</t>
  </si>
  <si>
    <t>gaztasari</t>
  </si>
  <si>
    <t>gaztatarta</t>
  </si>
  <si>
    <t>gaztatxapelketa</t>
  </si>
  <si>
    <t>gaztazapore</t>
  </si>
  <si>
    <t>gaztazati</t>
  </si>
  <si>
    <t>gaztagile</t>
  </si>
  <si>
    <t>gaztagintza</t>
  </si>
  <si>
    <t>gaztaina</t>
  </si>
  <si>
    <t>gaztainaarbola</t>
  </si>
  <si>
    <t>gaztainabesanga</t>
  </si>
  <si>
    <t>gaztainaenbor</t>
  </si>
  <si>
    <t>gaztainaerretzen</t>
  </si>
  <si>
    <t>gaztainaikatz</t>
  </si>
  <si>
    <t>gaztainaipurdi</t>
  </si>
  <si>
    <t>gaztainajate</t>
  </si>
  <si>
    <t>gaztainakolore</t>
  </si>
  <si>
    <t>gaztainakoloredun</t>
  </si>
  <si>
    <t>gaztainakoloreko</t>
  </si>
  <si>
    <t>gaztainalapurreta</t>
  </si>
  <si>
    <t>gaztainamorkots</t>
  </si>
  <si>
    <t>gaztainatxertaka</t>
  </si>
  <si>
    <t>gaztainazuhaitz</t>
  </si>
  <si>
    <t>gaztainazur</t>
  </si>
  <si>
    <t>gaztainadi</t>
  </si>
  <si>
    <t>gaztainkara</t>
  </si>
  <si>
    <t>gaztainondo</t>
  </si>
  <si>
    <t>gaztainondohosto</t>
  </si>
  <si>
    <t>gaztako</t>
  </si>
  <si>
    <t>gaztanbera</t>
  </si>
  <si>
    <t>gaztanberahondar</t>
  </si>
  <si>
    <t>gaztandegi</t>
  </si>
  <si>
    <t>gaztaro</t>
  </si>
  <si>
    <t>gaztarosuhar</t>
  </si>
  <si>
    <t>gaztategi</t>
  </si>
  <si>
    <t>gaztatxo</t>
  </si>
  <si>
    <t>gazte</t>
  </si>
  <si>
    <t>gazteagintari</t>
  </si>
  <si>
    <t>gaztealdizkari</t>
  </si>
  <si>
    <t>gazteandana</t>
  </si>
  <si>
    <t>gazteanimazio</t>
  </si>
  <si>
    <t>gazteartritis</t>
  </si>
  <si>
    <t>gazteasanblada</t>
  </si>
  <si>
    <t>gazteauzolandegi</t>
  </si>
  <si>
    <t>gaztebazkari</t>
  </si>
  <si>
    <t>gaztebehar</t>
  </si>
  <si>
    <t>gaztedelinkuentzia</t>
  </si>
  <si>
    <t>gaztedenbora</t>
  </si>
  <si>
    <t>gazteeder</t>
  </si>
  <si>
    <t>gazteekintza</t>
  </si>
  <si>
    <t>gazteelkarte</t>
  </si>
  <si>
    <t>gazteerakunde</t>
  </si>
  <si>
    <t>gazteezaugarri</t>
  </si>
  <si>
    <t>gaztefase</t>
  </si>
  <si>
    <t>gaztegaizkiletza</t>
  </si>
  <si>
    <t>gaztegarai</t>
  </si>
  <si>
    <t>gaztegidari</t>
  </si>
  <si>
    <t>gaztegiro</t>
  </si>
  <si>
    <t>gazteilara</t>
  </si>
  <si>
    <t>gazteindar</t>
  </si>
  <si>
    <t>gazteitxura</t>
  </si>
  <si>
    <t>gazteitxurako</t>
  </si>
  <si>
    <t>gaztejende</t>
  </si>
  <si>
    <t>gaztekezka</t>
  </si>
  <si>
    <t>gaztekontu</t>
  </si>
  <si>
    <t>gaztekopuru</t>
  </si>
  <si>
    <t>gaztekuadrilla</t>
  </si>
  <si>
    <t>gaztelangabezia</t>
  </si>
  <si>
    <t>gazteliburu</t>
  </si>
  <si>
    <t>gazteliteratura</t>
  </si>
  <si>
    <t>gazteliteraturgintza</t>
  </si>
  <si>
    <t>gaztelur</t>
  </si>
  <si>
    <t>gaztemaila</t>
  </si>
  <si>
    <t>gaztemota</t>
  </si>
  <si>
    <t>gaztemugimendu</t>
  </si>
  <si>
    <t>gaztemultzo</t>
  </si>
  <si>
    <t>gaztemundu</t>
  </si>
  <si>
    <t>gazteordezkaritza</t>
  </si>
  <si>
    <t>gaztepare</t>
  </si>
  <si>
    <t>gaztepila</t>
  </si>
  <si>
    <t>gaztepilo</t>
  </si>
  <si>
    <t>gaztesail</t>
  </si>
  <si>
    <t>gaztesasoi</t>
  </si>
  <si>
    <t>gaztetalde</t>
  </si>
  <si>
    <t>gaztetaldetxo</t>
  </si>
  <si>
    <t>gaztetxartel</t>
  </si>
  <si>
    <t>gaztezerbitzu</t>
  </si>
  <si>
    <t>gazteagotu</t>
  </si>
  <si>
    <t>gaztealdi</t>
  </si>
  <si>
    <t>gaztedanik</t>
  </si>
  <si>
    <t>gaztedi</t>
  </si>
  <si>
    <t>gaztediheziketa</t>
  </si>
  <si>
    <t>gaztekera</t>
  </si>
  <si>
    <t>gaztelaaldaki</t>
  </si>
  <si>
    <t>gaztelahaize</t>
  </si>
  <si>
    <t>gaztelalur</t>
  </si>
  <si>
    <t>gaztelania</t>
  </si>
  <si>
    <t>gaztelaniadun</t>
  </si>
  <si>
    <t>gaztelaniaketa</t>
  </si>
  <si>
    <t>gaztelaniar</t>
  </si>
  <si>
    <t>gaztelaniarpen</t>
  </si>
  <si>
    <t>gaztelaniartu</t>
  </si>
  <si>
    <t>gaztelaniatu</t>
  </si>
  <si>
    <t>gaztelaniatzeprozedura</t>
  </si>
  <si>
    <t>gaztelar</t>
  </si>
  <si>
    <t>gaztelau</t>
  </si>
  <si>
    <t>gazteldun</t>
  </si>
  <si>
    <t>gaztelera</t>
  </si>
  <si>
    <t>gazteleraeuskara</t>
  </si>
  <si>
    <t>gazteleradun</t>
  </si>
  <si>
    <t>gazteleratu</t>
  </si>
  <si>
    <t>gaztelu</t>
  </si>
  <si>
    <t>gazteluatari</t>
  </si>
  <si>
    <t>gaztelubarruratu</t>
  </si>
  <si>
    <t>gaztelubaserri</t>
  </si>
  <si>
    <t>gaztelubegi</t>
  </si>
  <si>
    <t>gazteluhiri</t>
  </si>
  <si>
    <t>gazteluirudi</t>
  </si>
  <si>
    <t>gaztelukomentu</t>
  </si>
  <si>
    <t>gazteluorratz</t>
  </si>
  <si>
    <t>gaztelusail</t>
  </si>
  <si>
    <t>gaztelutxo</t>
  </si>
  <si>
    <t>gazteria</t>
  </si>
  <si>
    <t>gazteriabatzorde</t>
  </si>
  <si>
    <t>gazteriabazkun</t>
  </si>
  <si>
    <t>gazteriadepartamentu</t>
  </si>
  <si>
    <t>gazteriakontseilari</t>
  </si>
  <si>
    <t>gazteriakontseilu</t>
  </si>
  <si>
    <t>gazteriaostatu</t>
  </si>
  <si>
    <t>gazteriasail</t>
  </si>
  <si>
    <t>gazteriaurte</t>
  </si>
  <si>
    <t>gazteriazuzendaritza</t>
  </si>
  <si>
    <t>gazterik</t>
  </si>
  <si>
    <t>gaztetan</t>
  </si>
  <si>
    <t>gaztetandik</t>
  </si>
  <si>
    <t>gaztetasun</t>
  </si>
  <si>
    <t>gaztetasungarai</t>
  </si>
  <si>
    <t>gaztetatik</t>
  </si>
  <si>
    <t>gaztetik</t>
  </si>
  <si>
    <t>gaztetu</t>
  </si>
  <si>
    <t>gaztetxe</t>
  </si>
  <si>
    <t>gaztetxo</t>
  </si>
  <si>
    <t>gaztetxogarai</t>
  </si>
  <si>
    <t>gaztexko</t>
  </si>
  <si>
    <t>gaztigatu</t>
  </si>
  <si>
    <t>gaztigu</t>
  </si>
  <si>
    <t>gaztiguahots</t>
  </si>
  <si>
    <t>gaztigumota</t>
  </si>
  <si>
    <t>gaztiguukuilu</t>
  </si>
  <si>
    <t>gaztu</t>
  </si>
  <si>
    <t>gazur</t>
  </si>
  <si>
    <t>gazurzopa</t>
  </si>
  <si>
    <t>geben</t>
  </si>
  <si>
    <t>gebenaldi</t>
  </si>
  <si>
    <t>gebendu</t>
  </si>
  <si>
    <t>gehi</t>
  </si>
  <si>
    <t>gehiago</t>
  </si>
  <si>
    <t>gehiagogutxiago</t>
  </si>
  <si>
    <t>gehiagoka</t>
  </si>
  <si>
    <t>gehiagokada</t>
  </si>
  <si>
    <t>gehiagokeria</t>
  </si>
  <si>
    <t>gehiagorik</t>
  </si>
  <si>
    <t>gehiagotan</t>
  </si>
  <si>
    <t>gehiagotasun</t>
  </si>
  <si>
    <t>gehiagotu</t>
  </si>
  <si>
    <t>gehibaliarazi</t>
  </si>
  <si>
    <t>gehiegi</t>
  </si>
  <si>
    <t>gehiegikeria</t>
  </si>
  <si>
    <t>gehiegiko</t>
  </si>
  <si>
    <t>gehiegitan</t>
  </si>
  <si>
    <t>gehiegitasun</t>
  </si>
  <si>
    <t>gehiegitu</t>
  </si>
  <si>
    <t>gehiegitxo</t>
  </si>
  <si>
    <t>gehiegixko</t>
  </si>
  <si>
    <t>gehiegiz</t>
  </si>
  <si>
    <t>gehiegizko</t>
  </si>
  <si>
    <t>gehien</t>
  </si>
  <si>
    <t>gehiena</t>
  </si>
  <si>
    <t>gehienbat</t>
  </si>
  <si>
    <t>gehiendun</t>
  </si>
  <si>
    <t>gehienean</t>
  </si>
  <si>
    <t>gehieneko</t>
  </si>
  <si>
    <t>gehienera</t>
  </si>
  <si>
    <t>gehienetan</t>
  </si>
  <si>
    <t>gehienez</t>
  </si>
  <si>
    <t>gehienezko</t>
  </si>
  <si>
    <t>gehiengo</t>
  </si>
  <si>
    <t>gehiengotasun</t>
  </si>
  <si>
    <t>gehienik</t>
  </si>
  <si>
    <t>gehientasun</t>
  </si>
  <si>
    <t>gehientsu</t>
  </si>
  <si>
    <t>gehientsuen</t>
  </si>
  <si>
    <t>gehientsuenetan</t>
  </si>
  <si>
    <t>gehientsuenik</t>
  </si>
  <si>
    <t>gehientxo</t>
  </si>
  <si>
    <t>gehienxko</t>
  </si>
  <si>
    <t>gehigarri</t>
  </si>
  <si>
    <t>gehigarrimota</t>
  </si>
  <si>
    <t>gehigarritu</t>
  </si>
  <si>
    <t>gehigarrizko</t>
  </si>
  <si>
    <t>gehiketa</t>
  </si>
  <si>
    <t>gehikizun</t>
  </si>
  <si>
    <t>gehikor</t>
  </si>
  <si>
    <t>gehikuntza</t>
  </si>
  <si>
    <t>gehikuntzabide</t>
  </si>
  <si>
    <t>gehipen</t>
  </si>
  <si>
    <t>gehitu</t>
  </si>
  <si>
    <t>gehitxo</t>
  </si>
  <si>
    <t>gehitxoago</t>
  </si>
  <si>
    <t>gehitzaile</t>
  </si>
  <si>
    <t>gehitzapen</t>
  </si>
  <si>
    <t>gehitze</t>
  </si>
  <si>
    <t>gehitzetasa</t>
  </si>
  <si>
    <t>gehixeago</t>
  </si>
  <si>
    <t>gehixko</t>
  </si>
  <si>
    <t>geiser</t>
  </si>
  <si>
    <t>geisha</t>
  </si>
  <si>
    <t>geko</t>
  </si>
  <si>
    <t>gela</t>
  </si>
  <si>
    <t>gelaarduradun</t>
  </si>
  <si>
    <t>gelabazter</t>
  </si>
  <si>
    <t>gelaforma</t>
  </si>
  <si>
    <t>gelahanditze</t>
  </si>
  <si>
    <t>gelainguru</t>
  </si>
  <si>
    <t>gelakopuru</t>
  </si>
  <si>
    <t>gelalagun</t>
  </si>
  <si>
    <t>gelamirabe</t>
  </si>
  <si>
    <t>gelamordo</t>
  </si>
  <si>
    <t>gelamultzo</t>
  </si>
  <si>
    <t>gelaneurri</t>
  </si>
  <si>
    <t>gelasail</t>
  </si>
  <si>
    <t>gelazerbitzu</t>
  </si>
  <si>
    <t>geladun</t>
  </si>
  <si>
    <t>gelaka</t>
  </si>
  <si>
    <t>gelakide</t>
  </si>
  <si>
    <t>gelapera</t>
  </si>
  <si>
    <t>gelaratu</t>
  </si>
  <si>
    <t>gelari</t>
  </si>
  <si>
    <t>gelatina</t>
  </si>
  <si>
    <t>gelatinaitxura</t>
  </si>
  <si>
    <t>gelatinapuska</t>
  </si>
  <si>
    <t>gelatinakara</t>
  </si>
  <si>
    <t>gelatinatsu</t>
  </si>
  <si>
    <t>gelatinoso</t>
  </si>
  <si>
    <t>gelatxo</t>
  </si>
  <si>
    <t>gelatze</t>
  </si>
  <si>
    <t>gelaune</t>
  </si>
  <si>
    <t>gelaxka</t>
  </si>
  <si>
    <t>gelaxkaformatu</t>
  </si>
  <si>
    <t>gelaxkamultzo</t>
  </si>
  <si>
    <t>gelazain</t>
  </si>
  <si>
    <t>gelbera</t>
  </si>
  <si>
    <t>gelberaki</t>
  </si>
  <si>
    <t>gelberatasun</t>
  </si>
  <si>
    <t>geldi</t>
  </si>
  <si>
    <t>geldiegote</t>
  </si>
  <si>
    <t>geldigeldi</t>
  </si>
  <si>
    <t>geldigeldia</t>
  </si>
  <si>
    <t>geldigeldika</t>
  </si>
  <si>
    <t>geldigeldirik</t>
  </si>
  <si>
    <t>geldigeldiro</t>
  </si>
  <si>
    <t>geldiagotu</t>
  </si>
  <si>
    <t>geldialdi</t>
  </si>
  <si>
    <t>geldialditxo</t>
  </si>
  <si>
    <t>geldiarazgailu</t>
  </si>
  <si>
    <t>geldiarazgarri</t>
  </si>
  <si>
    <t>geldiarazi</t>
  </si>
  <si>
    <t>geldiarazle</t>
  </si>
  <si>
    <t>geldiarazpen</t>
  </si>
  <si>
    <t>geldiezin</t>
  </si>
  <si>
    <t>geldiezinezko</t>
  </si>
  <si>
    <t>geldigaiztasun</t>
  </si>
  <si>
    <t>geldikageldika</t>
  </si>
  <si>
    <t>geldikeria</t>
  </si>
  <si>
    <t>geldiketa</t>
  </si>
  <si>
    <t>geldiketagiro</t>
  </si>
  <si>
    <t>geldikin</t>
  </si>
  <si>
    <t>geldikor</t>
  </si>
  <si>
    <t>geldikortasun</t>
  </si>
  <si>
    <t>geldileku</t>
  </si>
  <si>
    <t>geldimin</t>
  </si>
  <si>
    <t>geldirik</t>
  </si>
  <si>
    <t>geldiro</t>
  </si>
  <si>
    <t>geldirogeldiro</t>
  </si>
  <si>
    <t>gelditasun</t>
  </si>
  <si>
    <t>gelditu</t>
  </si>
  <si>
    <t>geldituez</t>
  </si>
  <si>
    <t>gelditze</t>
  </si>
  <si>
    <t>geldiune</t>
  </si>
  <si>
    <t>geldiunetxo</t>
  </si>
  <si>
    <t>geldo</t>
  </si>
  <si>
    <t>geldoantz</t>
  </si>
  <si>
    <t>geldokeria</t>
  </si>
  <si>
    <t>geldotar</t>
  </si>
  <si>
    <t>geldotasun</t>
  </si>
  <si>
    <t>geldotu</t>
  </si>
  <si>
    <t>geldotze</t>
  </si>
  <si>
    <t>geldu</t>
  </si>
  <si>
    <t>geltoki</t>
  </si>
  <si>
    <t>geltokiburu</t>
  </si>
  <si>
    <t>geltokimailadi</t>
  </si>
  <si>
    <t>geltokisarrera</t>
  </si>
  <si>
    <t>gema</t>
  </si>
  <si>
    <t>gemazio</t>
  </si>
  <si>
    <t>gemazioprozesu</t>
  </si>
  <si>
    <t>gemelo</t>
  </si>
  <si>
    <t>geminatu</t>
  </si>
  <si>
    <t>geminis</t>
  </si>
  <si>
    <t>gemologia</t>
  </si>
  <si>
    <t>gemologiazientzia</t>
  </si>
  <si>
    <t>gemologo</t>
  </si>
  <si>
    <t>gene</t>
  </si>
  <si>
    <t>geneekoizkin</t>
  </si>
  <si>
    <t>genefamilia</t>
  </si>
  <si>
    <t>geneinformazio</t>
  </si>
  <si>
    <t>genekode</t>
  </si>
  <si>
    <t>genemapa</t>
  </si>
  <si>
    <t>genematerial</t>
  </si>
  <si>
    <t>genemultzo</t>
  </si>
  <si>
    <t>genesekuentzia</t>
  </si>
  <si>
    <t>genetalde</t>
  </si>
  <si>
    <t>genetransferentzia</t>
  </si>
  <si>
    <t>genealogia</t>
  </si>
  <si>
    <t>genealogiaeredu</t>
  </si>
  <si>
    <t>genealogiko</t>
  </si>
  <si>
    <t>genealogista</t>
  </si>
  <si>
    <t>generadore</t>
  </si>
  <si>
    <t>generagailu</t>
  </si>
  <si>
    <t>generalista</t>
  </si>
  <si>
    <t>generatibista</t>
  </si>
  <si>
    <t>generatibo</t>
  </si>
  <si>
    <t>generatriz</t>
  </si>
  <si>
    <t>generatu</t>
  </si>
  <si>
    <t>generazio</t>
  </si>
  <si>
    <t>generiko</t>
  </si>
  <si>
    <t>generikoki</t>
  </si>
  <si>
    <t>genero</t>
  </si>
  <si>
    <t>generobereizketa</t>
  </si>
  <si>
    <t>generoez</t>
  </si>
  <si>
    <t>generoidentitate</t>
  </si>
  <si>
    <t>generokategoria</t>
  </si>
  <si>
    <t>generorol</t>
  </si>
  <si>
    <t>generosistema</t>
  </si>
  <si>
    <t>generokide</t>
  </si>
  <si>
    <t>generositate</t>
  </si>
  <si>
    <t>genesi</t>
  </si>
  <si>
    <t>genesiako</t>
  </si>
  <si>
    <t>genesiera</t>
  </si>
  <si>
    <t>geneterapia</t>
  </si>
  <si>
    <t>genetika</t>
  </si>
  <si>
    <t>genetikaarlo</t>
  </si>
  <si>
    <t>genetikalan</t>
  </si>
  <si>
    <t>genetikamultzo</t>
  </si>
  <si>
    <t>genetikari</t>
  </si>
  <si>
    <t>genetiko</t>
  </si>
  <si>
    <t>genetikoki</t>
  </si>
  <si>
    <t>geniko</t>
  </si>
  <si>
    <t>genista</t>
  </si>
  <si>
    <t>genital</t>
  </si>
  <si>
    <t>genitalaurreko</t>
  </si>
  <si>
    <t>genitalia</t>
  </si>
  <si>
    <t>genitibo</t>
  </si>
  <si>
    <t>genitiboesapide</t>
  </si>
  <si>
    <t>genitibomarka</t>
  </si>
  <si>
    <t>genoma</t>
  </si>
  <si>
    <t>genotipiko</t>
  </si>
  <si>
    <t>genotipo</t>
  </si>
  <si>
    <t>genotipodun</t>
  </si>
  <si>
    <t>genovar</t>
  </si>
  <si>
    <t>genozida</t>
  </si>
  <si>
    <t>genozidio</t>
  </si>
  <si>
    <t>gentleman</t>
  </si>
  <si>
    <t>gentza</t>
  </si>
  <si>
    <t>gentzape</t>
  </si>
  <si>
    <t>gentzibiosa</t>
  </si>
  <si>
    <t>genuino</t>
  </si>
  <si>
    <t>geodesia</t>
  </si>
  <si>
    <t>geodesiko</t>
  </si>
  <si>
    <t>geodinamika</t>
  </si>
  <si>
    <t>geoestrategiko</t>
  </si>
  <si>
    <t>geofisika</t>
  </si>
  <si>
    <t>geofisiko</t>
  </si>
  <si>
    <t>geoforma</t>
  </si>
  <si>
    <t>geografia</t>
  </si>
  <si>
    <t>geografiaalderdi</t>
  </si>
  <si>
    <t>geografiaariketa</t>
  </si>
  <si>
    <t>geografiaarrazoi</t>
  </si>
  <si>
    <t>geografiabanakuntza</t>
  </si>
  <si>
    <t>geografiaelkarte</t>
  </si>
  <si>
    <t>geografiaeremu</t>
  </si>
  <si>
    <t>geografiaesparru</t>
  </si>
  <si>
    <t>geografiaezaugarri</t>
  </si>
  <si>
    <t>geografiafakultate</t>
  </si>
  <si>
    <t>geografiagai</t>
  </si>
  <si>
    <t>geografiagorabehera</t>
  </si>
  <si>
    <t>geografiainguru</t>
  </si>
  <si>
    <t>geografiaklase</t>
  </si>
  <si>
    <t>geografiakokapen</t>
  </si>
  <si>
    <t>geografialiburu</t>
  </si>
  <si>
    <t>geografiamaila</t>
  </si>
  <si>
    <t>geografiamapa</t>
  </si>
  <si>
    <t>geografiamuga</t>
  </si>
  <si>
    <t>geografiasaiakera</t>
  </si>
  <si>
    <t>geografiazabalera</t>
  </si>
  <si>
    <t>geografialari</t>
  </si>
  <si>
    <t>geografiko</t>
  </si>
  <si>
    <t>geografikoki</t>
  </si>
  <si>
    <t>geografikopean</t>
  </si>
  <si>
    <t>geografo</t>
  </si>
  <si>
    <t>geokimiko</t>
  </si>
  <si>
    <t>geologia</t>
  </si>
  <si>
    <t>geologiaalderdi</t>
  </si>
  <si>
    <t>geologiaatal</t>
  </si>
  <si>
    <t>geologiaazterketa</t>
  </si>
  <si>
    <t>geologiaespezialista</t>
  </si>
  <si>
    <t>geologiainpaktu</t>
  </si>
  <si>
    <t>geologiairakasle</t>
  </si>
  <si>
    <t>geologialan</t>
  </si>
  <si>
    <t>geologiametamorfismo</t>
  </si>
  <si>
    <t>geologiazientzia</t>
  </si>
  <si>
    <t>geologialari</t>
  </si>
  <si>
    <t>geologiko</t>
  </si>
  <si>
    <t>geologo</t>
  </si>
  <si>
    <t>geometra</t>
  </si>
  <si>
    <t>geometria</t>
  </si>
  <si>
    <t>geometriaeite</t>
  </si>
  <si>
    <t>geometriaezaugarri</t>
  </si>
  <si>
    <t>geometriairudi</t>
  </si>
  <si>
    <t>geometriaproposamen</t>
  </si>
  <si>
    <t>geometriasail</t>
  </si>
  <si>
    <t>geometriko</t>
  </si>
  <si>
    <t>geometrikoki</t>
  </si>
  <si>
    <t>geometrizazio</t>
  </si>
  <si>
    <t>geomorfologia</t>
  </si>
  <si>
    <t>geomorfologiko</t>
  </si>
  <si>
    <t>geonemia</t>
  </si>
  <si>
    <t>geopolitika</t>
  </si>
  <si>
    <t>geopolitikamaila</t>
  </si>
  <si>
    <t>geopolitiko</t>
  </si>
  <si>
    <t>georgiar</t>
  </si>
  <si>
    <t>georgiera</t>
  </si>
  <si>
    <t>geosinfoniko</t>
  </si>
  <si>
    <t>geosinklinal</t>
  </si>
  <si>
    <t>geostrofiko</t>
  </si>
  <si>
    <t>geotaktismo</t>
  </si>
  <si>
    <t>geotaxia</t>
  </si>
  <si>
    <t>geotekniko</t>
  </si>
  <si>
    <t>geotektonika</t>
  </si>
  <si>
    <t>geotermiabaliabide</t>
  </si>
  <si>
    <t>geotropismo</t>
  </si>
  <si>
    <t>geozentriko</t>
  </si>
  <si>
    <t>gepardo</t>
  </si>
  <si>
    <t>geraezin</t>
  </si>
  <si>
    <t>gerakin</t>
  </si>
  <si>
    <t>geraldi</t>
  </si>
  <si>
    <t>geraleku</t>
  </si>
  <si>
    <t>geraniazeo</t>
  </si>
  <si>
    <t>geranio</t>
  </si>
  <si>
    <t>gerarazi</t>
  </si>
  <si>
    <t>geratu</t>
  </si>
  <si>
    <t>geratze</t>
  </si>
  <si>
    <t>geratzepuntu</t>
  </si>
  <si>
    <t>gerba</t>
  </si>
  <si>
    <t>gereino</t>
  </si>
  <si>
    <t>gerekoi</t>
  </si>
  <si>
    <t>gerente</t>
  </si>
  <si>
    <t>gerentzia</t>
  </si>
  <si>
    <t>gerezi</t>
  </si>
  <si>
    <t>gereziarbola</t>
  </si>
  <si>
    <t>gerezidenbora</t>
  </si>
  <si>
    <t>gerezigorringo</t>
  </si>
  <si>
    <t>gerezilapurreta</t>
  </si>
  <si>
    <t>gerezimargo</t>
  </si>
  <si>
    <t>gerezimota</t>
  </si>
  <si>
    <t>gerezizuhaizti</t>
  </si>
  <si>
    <t>gerezizuhamu</t>
  </si>
  <si>
    <t>gereziondo</t>
  </si>
  <si>
    <t>gereziondoegur</t>
  </si>
  <si>
    <t>gereziondozerrenda</t>
  </si>
  <si>
    <t>geriatriko</t>
  </si>
  <si>
    <t>geriza</t>
  </si>
  <si>
    <t>gerizabide</t>
  </si>
  <si>
    <t>gerizagune</t>
  </si>
  <si>
    <t>gerizan</t>
  </si>
  <si>
    <t>gerizatu</t>
  </si>
  <si>
    <t>gerizpe</t>
  </si>
  <si>
    <t>gerizpegune</t>
  </si>
  <si>
    <t>gerizpean</t>
  </si>
  <si>
    <t>gerizperatu</t>
  </si>
  <si>
    <t>gerizpetan</t>
  </si>
  <si>
    <t>gerizpetara</t>
  </si>
  <si>
    <t>gerizpetu</t>
  </si>
  <si>
    <t>geriztatu</t>
  </si>
  <si>
    <t>gerla</t>
  </si>
  <si>
    <t>gerlabeldur</t>
  </si>
  <si>
    <t>gerladenbora</t>
  </si>
  <si>
    <t>gerladibisio</t>
  </si>
  <si>
    <t>gerlaegoera</t>
  </si>
  <si>
    <t>gerlaerrebista</t>
  </si>
  <si>
    <t>gerlakarrika</t>
  </si>
  <si>
    <t>gerlakontseilu</t>
  </si>
  <si>
    <t>gerlaministro</t>
  </si>
  <si>
    <t>gerlamusika</t>
  </si>
  <si>
    <t>gerlazelai</t>
  </si>
  <si>
    <t>gerlazuzenbide</t>
  </si>
  <si>
    <t>gerlabide</t>
  </si>
  <si>
    <t>gerlagile</t>
  </si>
  <si>
    <t>gerlan</t>
  </si>
  <si>
    <t>gerlaondo</t>
  </si>
  <si>
    <t>gerlaoste</t>
  </si>
  <si>
    <t>gerlapean</t>
  </si>
  <si>
    <t>gerlari</t>
  </si>
  <si>
    <t>gerlaribizitza</t>
  </si>
  <si>
    <t>gerlariohi</t>
  </si>
  <si>
    <t>gerlero</t>
  </si>
  <si>
    <t>germaniar</t>
  </si>
  <si>
    <t>germaniartalde</t>
  </si>
  <si>
    <t>germaniartu</t>
  </si>
  <si>
    <t>germaniera</t>
  </si>
  <si>
    <t>germaniko</t>
  </si>
  <si>
    <t>germanio</t>
  </si>
  <si>
    <t>germanismo</t>
  </si>
  <si>
    <t>germen</t>
  </si>
  <si>
    <t>germenmota</t>
  </si>
  <si>
    <t>germinal</t>
  </si>
  <si>
    <t>germinatibo</t>
  </si>
  <si>
    <t>germinatu</t>
  </si>
  <si>
    <t>germinatzaile</t>
  </si>
  <si>
    <t>gernikar</t>
  </si>
  <si>
    <t>gernikaratu</t>
  </si>
  <si>
    <t>gernu</t>
  </si>
  <si>
    <t>gernuanalisi</t>
  </si>
  <si>
    <t>gernuaparatu</t>
  </si>
  <si>
    <t>gernubolumen</t>
  </si>
  <si>
    <t>gernueuspen</t>
  </si>
  <si>
    <t>gernukreatinina</t>
  </si>
  <si>
    <t>gernumaskuri</t>
  </si>
  <si>
    <t>gernupuxika</t>
  </si>
  <si>
    <t>gernuki</t>
  </si>
  <si>
    <t>gero</t>
  </si>
  <si>
    <t>gerokutsu</t>
  </si>
  <si>
    <t>gerolan</t>
  </si>
  <si>
    <t>geroago</t>
  </si>
  <si>
    <t>geroagoko</t>
  </si>
  <si>
    <t>geroagotxoan</t>
  </si>
  <si>
    <t>geroaldi</t>
  </si>
  <si>
    <t>geroan</t>
  </si>
  <si>
    <t>geroantzean</t>
  </si>
  <si>
    <t>geroenean</t>
  </si>
  <si>
    <t>geroetararte</t>
  </si>
  <si>
    <t>gerogora</t>
  </si>
  <si>
    <t>gerok</t>
  </si>
  <si>
    <t>geroko</t>
  </si>
  <si>
    <t>gerokoan</t>
  </si>
  <si>
    <t>gerokotu</t>
  </si>
  <si>
    <t>geroneko</t>
  </si>
  <si>
    <t>gerontofilo</t>
  </si>
  <si>
    <t>gerora</t>
  </si>
  <si>
    <t>gerorako</t>
  </si>
  <si>
    <t>geroratu</t>
  </si>
  <si>
    <t>gerotan</t>
  </si>
  <si>
    <t>gerotxo</t>
  </si>
  <si>
    <t>gerotxoago</t>
  </si>
  <si>
    <t>geroxe</t>
  </si>
  <si>
    <t>geroxeago</t>
  </si>
  <si>
    <t>geroz</t>
  </si>
  <si>
    <t>gerozko</t>
  </si>
  <si>
    <t>geroztik</t>
  </si>
  <si>
    <t>geroztik(ak)o</t>
  </si>
  <si>
    <t>gerra</t>
  </si>
  <si>
    <t>gerraarrisku</t>
  </si>
  <si>
    <t>gerraaukera</t>
  </si>
  <si>
    <t>gerraauzitegi</t>
  </si>
  <si>
    <t>gerrabaliagarritasun</t>
  </si>
  <si>
    <t>gerrabatzar</t>
  </si>
  <si>
    <t>gerrabehar</t>
  </si>
  <si>
    <t>gerrabezpera</t>
  </si>
  <si>
    <t>gerrabilkin</t>
  </si>
  <si>
    <t>gerradanbor</t>
  </si>
  <si>
    <t>gerradantza</t>
  </si>
  <si>
    <t>gerradeialdi</t>
  </si>
  <si>
    <t>gerradeklarazio</t>
  </si>
  <si>
    <t>gerradenbora</t>
  </si>
  <si>
    <t>gerraegoera</t>
  </si>
  <si>
    <t>gerraekintza</t>
  </si>
  <si>
    <t>gerraelementu</t>
  </si>
  <si>
    <t>gerraespedizio</t>
  </si>
  <si>
    <t>gerraestatu</t>
  </si>
  <si>
    <t>gerrafronte</t>
  </si>
  <si>
    <t>gerragarai</t>
  </si>
  <si>
    <t>gerragehiegikeria</t>
  </si>
  <si>
    <t>gerragertakari</t>
  </si>
  <si>
    <t>gerragiro</t>
  </si>
  <si>
    <t>gerragizon</t>
  </si>
  <si>
    <t>gerrahistoria</t>
  </si>
  <si>
    <t>gerrahots</t>
  </si>
  <si>
    <t>gerraibilaldi</t>
  </si>
  <si>
    <t>gerraikuspegi</t>
  </si>
  <si>
    <t>gerraizen</t>
  </si>
  <si>
    <t>gerrajoko</t>
  </si>
  <si>
    <t>gerrakontseilu</t>
  </si>
  <si>
    <t>gerrakontseilukide</t>
  </si>
  <si>
    <t>gerrakontu</t>
  </si>
  <si>
    <t>gerrakruzero</t>
  </si>
  <si>
    <t>gerramamu</t>
  </si>
  <si>
    <t>gerramina</t>
  </si>
  <si>
    <t>gerraministerio</t>
  </si>
  <si>
    <t>gerraministro</t>
  </si>
  <si>
    <t>gerramugimendu</t>
  </si>
  <si>
    <t>gerraneurri</t>
  </si>
  <si>
    <t>gerraoihu</t>
  </si>
  <si>
    <t>gerraoperazio</t>
  </si>
  <si>
    <t>gerraparte</t>
  </si>
  <si>
    <t>gerrapreso</t>
  </si>
  <si>
    <t>gerraprodukzio</t>
  </si>
  <si>
    <t>gerrataktika</t>
  </si>
  <si>
    <t>gerratoki</t>
  </si>
  <si>
    <t>gerratramankulu</t>
  </si>
  <si>
    <t>gerraurte</t>
  </si>
  <si>
    <t>gerrazaldi</t>
  </si>
  <si>
    <t>gerrazelai</t>
  </si>
  <si>
    <t>gerraldi</t>
  </si>
  <si>
    <t>gerraondo</t>
  </si>
  <si>
    <t>gerraontzi</t>
  </si>
  <si>
    <t>gerraontzitza</t>
  </si>
  <si>
    <t>gerraoste</t>
  </si>
  <si>
    <t>gerrari</t>
  </si>
  <si>
    <t>gerrate</t>
  </si>
  <si>
    <t>gerrateaurre</t>
  </si>
  <si>
    <t>gerrategi</t>
  </si>
  <si>
    <t>gerrateondo</t>
  </si>
  <si>
    <t>gerraurre</t>
  </si>
  <si>
    <t>gerraxka</t>
  </si>
  <si>
    <t>gerrazale</t>
  </si>
  <si>
    <t>gerrazaletasun</t>
  </si>
  <si>
    <t>gerren</t>
  </si>
  <si>
    <t>gerrera</t>
  </si>
  <si>
    <t>gerri</t>
  </si>
  <si>
    <t>gerriazpi</t>
  </si>
  <si>
    <t>gerribigunka</t>
  </si>
  <si>
    <t>gerribuelta</t>
  </si>
  <si>
    <t>gerrihezur</t>
  </si>
  <si>
    <t>gerrihigidura</t>
  </si>
  <si>
    <t>gerrikoipe</t>
  </si>
  <si>
    <t>gerrimin</t>
  </si>
  <si>
    <t>gerrialde</t>
  </si>
  <si>
    <t>gerrikatu</t>
  </si>
  <si>
    <t>gerriko</t>
  </si>
  <si>
    <t>gerrikoplaka</t>
  </si>
  <si>
    <t>gerrilla</t>
  </si>
  <si>
    <t>gerrillaborroka</t>
  </si>
  <si>
    <t>gerrillaborrokalari</t>
  </si>
  <si>
    <t>gerrillaera</t>
  </si>
  <si>
    <t>gerrillagerra</t>
  </si>
  <si>
    <t>gerrillateknika</t>
  </si>
  <si>
    <t>gerrillari</t>
  </si>
  <si>
    <t>gerrillaribanda</t>
  </si>
  <si>
    <t>gerrillariohi</t>
  </si>
  <si>
    <t>gerrillaritalde</t>
  </si>
  <si>
    <t>gerrillero</t>
  </si>
  <si>
    <t>gerriondo</t>
  </si>
  <si>
    <t>gerripean</t>
  </si>
  <si>
    <t>gerripeko</t>
  </si>
  <si>
    <t>gerruntze</t>
  </si>
  <si>
    <t>gertaberritu</t>
  </si>
  <si>
    <t>gertabide</t>
  </si>
  <si>
    <t>gertaera</t>
  </si>
  <si>
    <t>gertaeraliburu</t>
  </si>
  <si>
    <t>gertaeramultzo</t>
  </si>
  <si>
    <t>gertaerazantzu</t>
  </si>
  <si>
    <t>gertaeratxo</t>
  </si>
  <si>
    <t>gertaezin</t>
  </si>
  <si>
    <t>gertagarri</t>
  </si>
  <si>
    <t>gertakari</t>
  </si>
  <si>
    <t>gertakarimota</t>
  </si>
  <si>
    <t>gertakaripilo</t>
  </si>
  <si>
    <t>gertakarisail</t>
  </si>
  <si>
    <t>gertakarisistema</t>
  </si>
  <si>
    <t>gertaketa</t>
  </si>
  <si>
    <t>gertakin</t>
  </si>
  <si>
    <t>gertakizun</t>
  </si>
  <si>
    <t>gertakor</t>
  </si>
  <si>
    <t>gertakuntza</t>
  </si>
  <si>
    <t>gertaldi</t>
  </si>
  <si>
    <t>gertalditxo</t>
  </si>
  <si>
    <t>gertaleku</t>
  </si>
  <si>
    <t>gertapen</t>
  </si>
  <si>
    <t>gertarazi</t>
  </si>
  <si>
    <t>gertarazle</t>
  </si>
  <si>
    <t>gertari</t>
  </si>
  <si>
    <t>gertasun</t>
  </si>
  <si>
    <t>gertatu</t>
  </si>
  <si>
    <t>gertatze</t>
  </si>
  <si>
    <t>gertatzezko</t>
  </si>
  <si>
    <t>gertu</t>
  </si>
  <si>
    <t>gertuan</t>
  </si>
  <si>
    <t>gertuera</t>
  </si>
  <si>
    <t>gertueragarai</t>
  </si>
  <si>
    <t>gertuketa</t>
  </si>
  <si>
    <t>gertuko</t>
  </si>
  <si>
    <t>gerturatu</t>
  </si>
  <si>
    <t>gerturatzemodu</t>
  </si>
  <si>
    <t>gerturik</t>
  </si>
  <si>
    <t>gertutasun</t>
  </si>
  <si>
    <t>gertutze</t>
  </si>
  <si>
    <t>gerundio</t>
  </si>
  <si>
    <t>gerundioperpaus</t>
  </si>
  <si>
    <t>geruza</t>
  </si>
  <si>
    <t>geruzadun</t>
  </si>
  <si>
    <t>geruzatu</t>
  </si>
  <si>
    <t>gesal</t>
  </si>
  <si>
    <t>gesalaurpegi</t>
  </si>
  <si>
    <t>gesaldu</t>
  </si>
  <si>
    <t>gesalkin</t>
  </si>
  <si>
    <t>gesaltsu</t>
  </si>
  <si>
    <t>gesaltze</t>
  </si>
  <si>
    <t>gestageno</t>
  </si>
  <si>
    <t>gestaltiko</t>
  </si>
  <si>
    <t>gestaltismo</t>
  </si>
  <si>
    <t>gestaltista</t>
  </si>
  <si>
    <t>gestio</t>
  </si>
  <si>
    <t>gestiobatzorde</t>
  </si>
  <si>
    <t>gestioeskuliburu</t>
  </si>
  <si>
    <t>gestiofuntzio</t>
  </si>
  <si>
    <t>gestiogastu</t>
  </si>
  <si>
    <t>gestiolan</t>
  </si>
  <si>
    <t>gestioorgano</t>
  </si>
  <si>
    <t>gestioplan</t>
  </si>
  <si>
    <t>gestiosarrera</t>
  </si>
  <si>
    <t>gestiosistema</t>
  </si>
  <si>
    <t>gestiounitate</t>
  </si>
  <si>
    <t>gestiozerbitzu</t>
  </si>
  <si>
    <t>gestiogile</t>
  </si>
  <si>
    <t>gestiogintza</t>
  </si>
  <si>
    <t>gestiogintzaarlo</t>
  </si>
  <si>
    <t>gestionatu</t>
  </si>
  <si>
    <t>gestora</t>
  </si>
  <si>
    <t>gestore</t>
  </si>
  <si>
    <t>getariar</t>
  </si>
  <si>
    <t>getasun</t>
  </si>
  <si>
    <t>getasunzentzu</t>
  </si>
  <si>
    <t>getxotar</t>
  </si>
  <si>
    <t>geureganatu</t>
  </si>
  <si>
    <t>geurekoi</t>
  </si>
  <si>
    <t>geurekoikeria</t>
  </si>
  <si>
    <t>geurekoitasun</t>
  </si>
  <si>
    <t>geuretu</t>
  </si>
  <si>
    <t>geurtz</t>
  </si>
  <si>
    <t>geza</t>
  </si>
  <si>
    <t>gezalatar</t>
  </si>
  <si>
    <t>gezamin</t>
  </si>
  <si>
    <t>gezatu</t>
  </si>
  <si>
    <t>gezi</t>
  </si>
  <si>
    <t>geziarma</t>
  </si>
  <si>
    <t>gezibalio</t>
  </si>
  <si>
    <t>gezijaurtiketa</t>
  </si>
  <si>
    <t>gezimutur</t>
  </si>
  <si>
    <t>gezipila</t>
  </si>
  <si>
    <t>gezipunta</t>
  </si>
  <si>
    <t>geziuztai</t>
  </si>
  <si>
    <t>gezidun</t>
  </si>
  <si>
    <t>gezilari</t>
  </si>
  <si>
    <t>gezileiho</t>
  </si>
  <si>
    <t>geznari</t>
  </si>
  <si>
    <t>geztera</t>
  </si>
  <si>
    <t>gezur</t>
  </si>
  <si>
    <t>gezuramets</t>
  </si>
  <si>
    <t>gezurhazi</t>
  </si>
  <si>
    <t>gezurhezur</t>
  </si>
  <si>
    <t>gezurizen</t>
  </si>
  <si>
    <t>gezurkonbentzio</t>
  </si>
  <si>
    <t>gezurkonpontzaile</t>
  </si>
  <si>
    <t>gezurkontari</t>
  </si>
  <si>
    <t>gezurmuga</t>
  </si>
  <si>
    <t>gezurpila</t>
  </si>
  <si>
    <t>gezursail</t>
  </si>
  <si>
    <t>gezurzin</t>
  </si>
  <si>
    <t>gezurzulo</t>
  </si>
  <si>
    <t>gezurka</t>
  </si>
  <si>
    <t>gezurkeria</t>
  </si>
  <si>
    <t>gezurkoi</t>
  </si>
  <si>
    <t>gezurretako</t>
  </si>
  <si>
    <t>gezurretan</t>
  </si>
  <si>
    <t>gezurrez</t>
  </si>
  <si>
    <t>gezurrezko</t>
  </si>
  <si>
    <t>gezurrondohazi</t>
  </si>
  <si>
    <t>gezurtatu</t>
  </si>
  <si>
    <t>gezurtero</t>
  </si>
  <si>
    <t>gezurti</t>
  </si>
  <si>
    <t>gezurtxo</t>
  </si>
  <si>
    <t>gezurtzar</t>
  </si>
  <si>
    <t>gezurzale</t>
  </si>
  <si>
    <t>ghat</t>
  </si>
  <si>
    <t>ghee</t>
  </si>
  <si>
    <t>ghetto</t>
  </si>
  <si>
    <t>gibel</t>
  </si>
  <si>
    <t>gibelasmo</t>
  </si>
  <si>
    <t>gibelentzima</t>
  </si>
  <si>
    <t>gibelfuntzio</t>
  </si>
  <si>
    <t>gibelgaixotasun</t>
  </si>
  <si>
    <t>gibelhandi</t>
  </si>
  <si>
    <t>gibelhondakin</t>
  </si>
  <si>
    <t>gibelkameleoi</t>
  </si>
  <si>
    <t>gibelmin</t>
  </si>
  <si>
    <t>gibelpunta</t>
  </si>
  <si>
    <t>gibelsaltzaile</t>
  </si>
  <si>
    <t>gibelzelula</t>
  </si>
  <si>
    <t>gibelalde</t>
  </si>
  <si>
    <t>gibelamendu</t>
  </si>
  <si>
    <t>gibelarazi</t>
  </si>
  <si>
    <t>gibelatu</t>
  </si>
  <si>
    <t>gibelean</t>
  </si>
  <si>
    <t>gibeleko</t>
  </si>
  <si>
    <t>gibelera</t>
  </si>
  <si>
    <t>gibelerakoan</t>
  </si>
  <si>
    <t>gibeleratu</t>
  </si>
  <si>
    <t>gibeletik</t>
  </si>
  <si>
    <t>gibelgorri</t>
  </si>
  <si>
    <t>gibeljale</t>
  </si>
  <si>
    <t>gibelka</t>
  </si>
  <si>
    <t>gibelokre</t>
  </si>
  <si>
    <t>gibelurdin</t>
  </si>
  <si>
    <t>gibelzuri</t>
  </si>
  <si>
    <t>giberri</t>
  </si>
  <si>
    <t>giboi</t>
  </si>
  <si>
    <t>gida</t>
  </si>
  <si>
    <t>gidabatzorde</t>
  </si>
  <si>
    <t>gidaeskuliburu</t>
  </si>
  <si>
    <t>gidahari</t>
  </si>
  <si>
    <t>gidahitz</t>
  </si>
  <si>
    <t>gidakarnet</t>
  </si>
  <si>
    <t>gidamodu</t>
  </si>
  <si>
    <t>gidapaper</t>
  </si>
  <si>
    <t>gidaprintzipio</t>
  </si>
  <si>
    <t>gidasistema</t>
  </si>
  <si>
    <t>gidataula</t>
  </si>
  <si>
    <t>gidabide</t>
  </si>
  <si>
    <t>gidaerraz</t>
  </si>
  <si>
    <t>gidagailu</t>
  </si>
  <si>
    <t>gidagarri</t>
  </si>
  <si>
    <t>gidakide</t>
  </si>
  <si>
    <t>gidalerro</t>
  </si>
  <si>
    <t>gidaliburu</t>
  </si>
  <si>
    <t>gidari</t>
  </si>
  <si>
    <t>gidarialderdi</t>
  </si>
  <si>
    <t>gidarielkarte</t>
  </si>
  <si>
    <t>gidariliburu</t>
  </si>
  <si>
    <t>gidariontzi</t>
  </si>
  <si>
    <t>gidaripostu</t>
  </si>
  <si>
    <t>gidarizerbitzu</t>
  </si>
  <si>
    <t>gidarizuzendari</t>
  </si>
  <si>
    <t>gidaripean</t>
  </si>
  <si>
    <t>gidaritza</t>
  </si>
  <si>
    <t>gidaritzapean</t>
  </si>
  <si>
    <t>gidatu</t>
  </si>
  <si>
    <t>gidatxo</t>
  </si>
  <si>
    <t>gidatzaile</t>
  </si>
  <si>
    <t>gidatzeagiri</t>
  </si>
  <si>
    <t>gidatzefroga</t>
  </si>
  <si>
    <t>gidazerrenda</t>
  </si>
  <si>
    <t>gider</t>
  </si>
  <si>
    <t>gidererdialde</t>
  </si>
  <si>
    <t>gidoi</t>
  </si>
  <si>
    <t>gidoigile</t>
  </si>
  <si>
    <t>gidoigintza</t>
  </si>
  <si>
    <t>gidoilari</t>
  </si>
  <si>
    <t>gidoitxo</t>
  </si>
  <si>
    <t>gieten</t>
  </si>
  <si>
    <t>gigabyte</t>
  </si>
  <si>
    <t>gihar</t>
  </si>
  <si>
    <t>giharaktibitate</t>
  </si>
  <si>
    <t>giharanormaltasun</t>
  </si>
  <si>
    <t>gihareduki</t>
  </si>
  <si>
    <t>giharentzima</t>
  </si>
  <si>
    <t>gihargaixotasun</t>
  </si>
  <si>
    <t>gihargeruza</t>
  </si>
  <si>
    <t>giharhodi</t>
  </si>
  <si>
    <t>giharhorma</t>
  </si>
  <si>
    <t>giharjarduera</t>
  </si>
  <si>
    <t>giharkontrol</t>
  </si>
  <si>
    <t>giharlotura</t>
  </si>
  <si>
    <t>giharneke</t>
  </si>
  <si>
    <t>giharsistema</t>
  </si>
  <si>
    <t>gihartalde</t>
  </si>
  <si>
    <t>giharune</t>
  </si>
  <si>
    <t>giharuzkurtze</t>
  </si>
  <si>
    <t>giharzirkulazio</t>
  </si>
  <si>
    <t>giharzuntz</t>
  </si>
  <si>
    <t>gihargabe</t>
  </si>
  <si>
    <t>giharki</t>
  </si>
  <si>
    <t>giharreria</t>
  </si>
  <si>
    <t>gihartsu</t>
  </si>
  <si>
    <t>gihartu</t>
  </si>
  <si>
    <t>gihartzeareto</t>
  </si>
  <si>
    <t>gihi</t>
  </si>
  <si>
    <t>gijalkiera</t>
  </si>
  <si>
    <t>gila</t>
  </si>
  <si>
    <t>gilamusker</t>
  </si>
  <si>
    <t>gilbera</t>
  </si>
  <si>
    <t>gilbo</t>
  </si>
  <si>
    <t>gilbor</t>
  </si>
  <si>
    <t>gilbordura</t>
  </si>
  <si>
    <t>gilbortu</t>
  </si>
  <si>
    <t>gildailuze</t>
  </si>
  <si>
    <t>gilette</t>
  </si>
  <si>
    <t>gillotina</t>
  </si>
  <si>
    <t>gillotinatu</t>
  </si>
  <si>
    <t>giltza</t>
  </si>
  <si>
    <t>giltzagizon</t>
  </si>
  <si>
    <t>giltzahitz</t>
  </si>
  <si>
    <t>giltzajoko</t>
  </si>
  <si>
    <t>giltzaorratz</t>
  </si>
  <si>
    <t>giltzasorta</t>
  </si>
  <si>
    <t>giltzazulo</t>
  </si>
  <si>
    <t>giltzadura</t>
  </si>
  <si>
    <t>giltzaduraerreumatismo</t>
  </si>
  <si>
    <t>giltzaduramota</t>
  </si>
  <si>
    <t>giltzain</t>
  </si>
  <si>
    <t>giltzaintzaile</t>
  </si>
  <si>
    <t>giltzape</t>
  </si>
  <si>
    <t>giltzapean</t>
  </si>
  <si>
    <t>giltzapeko</t>
  </si>
  <si>
    <t>giltzaperatu</t>
  </si>
  <si>
    <t>giltzapetik</t>
  </si>
  <si>
    <t>giltzapetu</t>
  </si>
  <si>
    <t>giltzarrapo</t>
  </si>
  <si>
    <t>giltzarri</t>
  </si>
  <si>
    <t>giltzarritu</t>
  </si>
  <si>
    <t>giltzarte</t>
  </si>
  <si>
    <t>giltzartedun</t>
  </si>
  <si>
    <t>giltzatako</t>
  </si>
  <si>
    <t>giltzatu</t>
  </si>
  <si>
    <t>giltzazain</t>
  </si>
  <si>
    <t>giltzero</t>
  </si>
  <si>
    <t>giltzorde</t>
  </si>
  <si>
    <t>giltzurrun</t>
  </si>
  <si>
    <t>giltzurrunarteria</t>
  </si>
  <si>
    <t>giltzurrunbena</t>
  </si>
  <si>
    <t>giltzurrunbide</t>
  </si>
  <si>
    <t>giltzurrunestres</t>
  </si>
  <si>
    <t>giltzurrunforma</t>
  </si>
  <si>
    <t>giltzurrunfuntzio</t>
  </si>
  <si>
    <t>giltzurrungain</t>
  </si>
  <si>
    <t>giltzurrungaineko</t>
  </si>
  <si>
    <t>giltzurrunhoditxo</t>
  </si>
  <si>
    <t>giltzurrunpelbis</t>
  </si>
  <si>
    <t>giltzurrunsaiaketa</t>
  </si>
  <si>
    <t>gilyak</t>
  </si>
  <si>
    <t>gimkana</t>
  </si>
  <si>
    <t>gimnasia</t>
  </si>
  <si>
    <t>gimnasiaikastaro</t>
  </si>
  <si>
    <t>gimnasiairakasle</t>
  </si>
  <si>
    <t>gimnasialeku</t>
  </si>
  <si>
    <t>gimnasiamonitore</t>
  </si>
  <si>
    <t>gimnasio</t>
  </si>
  <si>
    <t>gimnasioordu</t>
  </si>
  <si>
    <t>gimnasta</t>
  </si>
  <si>
    <t>gimnastiko</t>
  </si>
  <si>
    <t>gimnosofista</t>
  </si>
  <si>
    <t>gimnospermo</t>
  </si>
  <si>
    <t>ginbotila</t>
  </si>
  <si>
    <t>gintonic</t>
  </si>
  <si>
    <t>ginarra</t>
  </si>
  <si>
    <t>ginbail</t>
  </si>
  <si>
    <t>ginbalet</t>
  </si>
  <si>
    <t>ginbela</t>
  </si>
  <si>
    <t>gindalesa</t>
  </si>
  <si>
    <t>gindax</t>
  </si>
  <si>
    <t>gindilla</t>
  </si>
  <si>
    <t>ginea</t>
  </si>
  <si>
    <t>ginear</t>
  </si>
  <si>
    <t>ginekologia</t>
  </si>
  <si>
    <t>ginekologiakontsulta</t>
  </si>
  <si>
    <t>ginekologiasail</t>
  </si>
  <si>
    <t>ginekologiko</t>
  </si>
  <si>
    <t>ginekologo</t>
  </si>
  <si>
    <t>gineo</t>
  </si>
  <si>
    <t>ginezeo</t>
  </si>
  <si>
    <t>ginga</t>
  </si>
  <si>
    <t>gingibal</t>
  </si>
  <si>
    <t>gingil</t>
  </si>
  <si>
    <t>gingiltumore</t>
  </si>
  <si>
    <t>gingilur</t>
  </si>
  <si>
    <t>gingildu</t>
  </si>
  <si>
    <t>gingildun</t>
  </si>
  <si>
    <t>ginoan</t>
  </si>
  <si>
    <t>ginostegio</t>
  </si>
  <si>
    <t>gintza</t>
  </si>
  <si>
    <t>gintzaingeniaritza</t>
  </si>
  <si>
    <t>gintzasistema</t>
  </si>
  <si>
    <t>giputz</t>
  </si>
  <si>
    <t>giputzhizkelgi</t>
  </si>
  <si>
    <t>giputzaindi</t>
  </si>
  <si>
    <t>gipuzkera</t>
  </si>
  <si>
    <t>gipuzkeramota</t>
  </si>
  <si>
    <t>gipuzkeratankera</t>
  </si>
  <si>
    <t>gipuzkeratu</t>
  </si>
  <si>
    <t>gipuzkoar</t>
  </si>
  <si>
    <t>gipuzkoarlapurtar</t>
  </si>
  <si>
    <t>gipuzkoaratu</t>
  </si>
  <si>
    <t>girasol</t>
  </si>
  <si>
    <t>girgileria</t>
  </si>
  <si>
    <t>girgilu</t>
  </si>
  <si>
    <t>giristino</t>
  </si>
  <si>
    <t>giristinobizi</t>
  </si>
  <si>
    <t>giristinoburuzagi</t>
  </si>
  <si>
    <t>giristinodemokrata</t>
  </si>
  <si>
    <t>giristinofede</t>
  </si>
  <si>
    <t>giristinogai</t>
  </si>
  <si>
    <t>giristinolege</t>
  </si>
  <si>
    <t>giristinoki</t>
  </si>
  <si>
    <t>giristinotasun</t>
  </si>
  <si>
    <t>giristinotu</t>
  </si>
  <si>
    <t>girlatxe</t>
  </si>
  <si>
    <t>giro</t>
  </si>
  <si>
    <t>giroaldaketa</t>
  </si>
  <si>
    <t>giroegoera</t>
  </si>
  <si>
    <t>girofunts</t>
  </si>
  <si>
    <t>giroinguru</t>
  </si>
  <si>
    <t>giromusika</t>
  </si>
  <si>
    <t>gironobela</t>
  </si>
  <si>
    <t>girotenperatura</t>
  </si>
  <si>
    <t>girozarata</t>
  </si>
  <si>
    <t>girodun</t>
  </si>
  <si>
    <t>girola</t>
  </si>
  <si>
    <t>girometriko</t>
  </si>
  <si>
    <t>girondar</t>
  </si>
  <si>
    <t>giropean</t>
  </si>
  <si>
    <t>giropen</t>
  </si>
  <si>
    <t>giroskopio</t>
  </si>
  <si>
    <t>girotasun</t>
  </si>
  <si>
    <t>girotu</t>
  </si>
  <si>
    <t>girotxo</t>
  </si>
  <si>
    <t>girotze</t>
  </si>
  <si>
    <t>girotzefamilia</t>
  </si>
  <si>
    <t>girotzekanpaina</t>
  </si>
  <si>
    <t>girotzelan</t>
  </si>
  <si>
    <t>girristu</t>
  </si>
  <si>
    <t>gisa</t>
  </si>
  <si>
    <t>gisako</t>
  </si>
  <si>
    <t>gisakotasun</t>
  </si>
  <si>
    <t>gisan</t>
  </si>
  <si>
    <t>gisara</t>
  </si>
  <si>
    <t>gisats</t>
  </si>
  <si>
    <t>gisatu</t>
  </si>
  <si>
    <t>gisaz</t>
  </si>
  <si>
    <t>gisu</t>
  </si>
  <si>
    <t>gisulabe</t>
  </si>
  <si>
    <t>gisutsu</t>
  </si>
  <si>
    <t>gisuztapen</t>
  </si>
  <si>
    <t>gitarra</t>
  </si>
  <si>
    <t>gitarradistortsio</t>
  </si>
  <si>
    <t>gitarradoinu</t>
  </si>
  <si>
    <t>gitarrajotzaile</t>
  </si>
  <si>
    <t>gitarralaguntza</t>
  </si>
  <si>
    <t>gitarrateknika</t>
  </si>
  <si>
    <t>gitarratxo</t>
  </si>
  <si>
    <t>gitarrista</t>
  </si>
  <si>
    <t>gizabakan</t>
  </si>
  <si>
    <t>gizabakar</t>
  </si>
  <si>
    <t>gizabanako</t>
  </si>
  <si>
    <t>gizabanakoaskatasun</t>
  </si>
  <si>
    <t>gizabanakotasun</t>
  </si>
  <si>
    <t>gizaberatsu</t>
  </si>
  <si>
    <t>gizaberritze</t>
  </si>
  <si>
    <t>gizabete</t>
  </si>
  <si>
    <t>gizabide</t>
  </si>
  <si>
    <t>gizabideez</t>
  </si>
  <si>
    <t>gizabidelege</t>
  </si>
  <si>
    <t>gizabideusain</t>
  </si>
  <si>
    <t>gizabidetasun</t>
  </si>
  <si>
    <t>gizabidetsu</t>
  </si>
  <si>
    <t>gizabidetza</t>
  </si>
  <si>
    <t>gizadi</t>
  </si>
  <si>
    <t>gizadiaberastasun</t>
  </si>
  <si>
    <t>gizadihistoria</t>
  </si>
  <si>
    <t>gizadizale</t>
  </si>
  <si>
    <t>gizagabekeria</t>
  </si>
  <si>
    <t>gizagaimota</t>
  </si>
  <si>
    <t>gizagaindiko</t>
  </si>
  <si>
    <t>gizagaixo</t>
  </si>
  <si>
    <t>gizagaldu</t>
  </si>
  <si>
    <t>gizagintza</t>
  </si>
  <si>
    <t>gizagiro</t>
  </si>
  <si>
    <t>gizagirotu</t>
  </si>
  <si>
    <t>gizajale</t>
  </si>
  <si>
    <t>gizajende</t>
  </si>
  <si>
    <t>gizajendetza</t>
  </si>
  <si>
    <t>gizakera</t>
  </si>
  <si>
    <t>gizaki</t>
  </si>
  <si>
    <t>gizakiaurpegi</t>
  </si>
  <si>
    <t>gizakiaztarna</t>
  </si>
  <si>
    <t>gizakieskubide</t>
  </si>
  <si>
    <t>gizakiiturri</t>
  </si>
  <si>
    <t>gizakimota</t>
  </si>
  <si>
    <t>gizakitalde</t>
  </si>
  <si>
    <t>gizakitximino</t>
  </si>
  <si>
    <t>gizakitasun</t>
  </si>
  <si>
    <t>gizakitu</t>
  </si>
  <si>
    <t>gizakoi</t>
  </si>
  <si>
    <t>gizakontrako</t>
  </si>
  <si>
    <t>gizakor</t>
  </si>
  <si>
    <t>gizakote</t>
  </si>
  <si>
    <t>gizakume</t>
  </si>
  <si>
    <t>gizakunde</t>
  </si>
  <si>
    <t>gizakundemisterio</t>
  </si>
  <si>
    <t>gizakuntza</t>
  </si>
  <si>
    <t>gizalaba</t>
  </si>
  <si>
    <t>gizalan</t>
  </si>
  <si>
    <t>gizaldi</t>
  </si>
  <si>
    <t>gizaldiamaiera</t>
  </si>
  <si>
    <t>gizaldibukaera</t>
  </si>
  <si>
    <t>gizaldierdi</t>
  </si>
  <si>
    <t>gizaldiurte</t>
  </si>
  <si>
    <t>gizaldra</t>
  </si>
  <si>
    <t>gizalege</t>
  </si>
  <si>
    <t>gizalegearau</t>
  </si>
  <si>
    <t>gizalegeez</t>
  </si>
  <si>
    <t>gizalegeformula</t>
  </si>
  <si>
    <t>gizalegebeteko</t>
  </si>
  <si>
    <t>gizalegetasunarau</t>
  </si>
  <si>
    <t>gizalur</t>
  </si>
  <si>
    <t>gizandi</t>
  </si>
  <si>
    <t>gizantz</t>
  </si>
  <si>
    <t>gizapetiko</t>
  </si>
  <si>
    <t>gizarte</t>
  </si>
  <si>
    <t>gizarteadierazle</t>
  </si>
  <si>
    <t>gizarteagente</t>
  </si>
  <si>
    <t>gizarteaginte</t>
  </si>
  <si>
    <t>gizarteahalbide</t>
  </si>
  <si>
    <t>gizartealdaketa</t>
  </si>
  <si>
    <t>gizartealdakuntza</t>
  </si>
  <si>
    <t>gizartealdi</t>
  </si>
  <si>
    <t>gizartealor</t>
  </si>
  <si>
    <t>gizarteanabasa</t>
  </si>
  <si>
    <t>gizarteantena</t>
  </si>
  <si>
    <t>gizarteantolaketa</t>
  </si>
  <si>
    <t>gizarteantolakuntza</t>
  </si>
  <si>
    <t>gizarteantolamendu</t>
  </si>
  <si>
    <t>gizarteantropologia</t>
  </si>
  <si>
    <t>gizartearau</t>
  </si>
  <si>
    <t>gizartearazo</t>
  </si>
  <si>
    <t>gizarteardura</t>
  </si>
  <si>
    <t>gizartearlo</t>
  </si>
  <si>
    <t>gizartearrisku</t>
  </si>
  <si>
    <t>gizartearte</t>
  </si>
  <si>
    <t>gizarteaseguru</t>
  </si>
  <si>
    <t>gizarteasistentzia</t>
  </si>
  <si>
    <t>gizarteastinaldi</t>
  </si>
  <si>
    <t>gizarteaurreikuspen</t>
  </si>
  <si>
    <t>gizarteaurrerabide</t>
  </si>
  <si>
    <t>gizarteaurrerapen</t>
  </si>
  <si>
    <t>gizarteaurrezaintza</t>
  </si>
  <si>
    <t>gizarteauzi</t>
  </si>
  <si>
    <t>gizarteazterketa</t>
  </si>
  <si>
    <t>gizartebabes</t>
  </si>
  <si>
    <t>gizartebabespen</t>
  </si>
  <si>
    <t>gizartebaldintza</t>
  </si>
  <si>
    <t>gizartebaliabide</t>
  </si>
  <si>
    <t>gizartebalore</t>
  </si>
  <si>
    <t>gizartebateratzaile</t>
  </si>
  <si>
    <t>gizartebazterketa</t>
  </si>
  <si>
    <t>gizartebehar</t>
  </si>
  <si>
    <t>gizarteberdintasun</t>
  </si>
  <si>
    <t>gizartebereizkeria</t>
  </si>
  <si>
    <t>gizartebereizkuntza</t>
  </si>
  <si>
    <t>gizartebilakabide</t>
  </si>
  <si>
    <t>gizartebilbapen</t>
  </si>
  <si>
    <t>gizartebizi</t>
  </si>
  <si>
    <t>gizartebizitza</t>
  </si>
  <si>
    <t>gizarteborroka</t>
  </si>
  <si>
    <t>gizartebotere</t>
  </si>
  <si>
    <t>gizartedesoreka</t>
  </si>
  <si>
    <t>gizartedimentsio</t>
  </si>
  <si>
    <t>gizartedinamizazio</t>
  </si>
  <si>
    <t>gizarteeboluzio</t>
  </si>
  <si>
    <t>gizarteeginkizun</t>
  </si>
  <si>
    <t>gizarteegitasmo</t>
  </si>
  <si>
    <t>gizarteegitura</t>
  </si>
  <si>
    <t>gizarteegoera</t>
  </si>
  <si>
    <t>gizarteegoitza</t>
  </si>
  <si>
    <t>gizarteehun</t>
  </si>
  <si>
    <t>gizarteekimen</t>
  </si>
  <si>
    <t>gizarteekintza</t>
  </si>
  <si>
    <t>gizarteekipamendu</t>
  </si>
  <si>
    <t>gizarteekonomia</t>
  </si>
  <si>
    <t>gizarteelebitasun</t>
  </si>
  <si>
    <t>gizarteelkarrekintza</t>
  </si>
  <si>
    <t>gizarteelkartasun</t>
  </si>
  <si>
    <t>gizarteemendio</t>
  </si>
  <si>
    <t>gizarteera</t>
  </si>
  <si>
    <t>gizarteerabilera</t>
  </si>
  <si>
    <t>gizarteeragiketa</t>
  </si>
  <si>
    <t>gizarteeragile</t>
  </si>
  <si>
    <t>gizarteeraketa</t>
  </si>
  <si>
    <t>gizarteerakunde</t>
  </si>
  <si>
    <t>gizarteerakuntza</t>
  </si>
  <si>
    <t>gizarteeraldatze</t>
  </si>
  <si>
    <t>gizarteerantzun</t>
  </si>
  <si>
    <t>gizarteeredu</t>
  </si>
  <si>
    <t>gizarteeremu</t>
  </si>
  <si>
    <t>gizarteerlazio</t>
  </si>
  <si>
    <t>gizarteerrealitate</t>
  </si>
  <si>
    <t>gizarteerreforma</t>
  </si>
  <si>
    <t>gizarteesfera</t>
  </si>
  <si>
    <t>gizarteeskabide</t>
  </si>
  <si>
    <t>gizarteeskaera</t>
  </si>
  <si>
    <t>gizarteeskala</t>
  </si>
  <si>
    <t>gizarteeskola</t>
  </si>
  <si>
    <t>gizarteesparru</t>
  </si>
  <si>
    <t>gizarteestatu</t>
  </si>
  <si>
    <t>gizarteestruktura</t>
  </si>
  <si>
    <t>gizarteetika</t>
  </si>
  <si>
    <t>gizarteetxe</t>
  </si>
  <si>
    <t>gizarteezarrera</t>
  </si>
  <si>
    <t>gizarteezaugarri</t>
  </si>
  <si>
    <t>gizartefaktore</t>
  </si>
  <si>
    <t>gizartefondo</t>
  </si>
  <si>
    <t>gizartefundazio</t>
  </si>
  <si>
    <t>gizartefuntzio</t>
  </si>
  <si>
    <t>gizartegai</t>
  </si>
  <si>
    <t>gizartegaitasun</t>
  </si>
  <si>
    <t>gizartegaraikide</t>
  </si>
  <si>
    <t>gizartegarapen</t>
  </si>
  <si>
    <t>gizartegarrantzi</t>
  </si>
  <si>
    <t>gizartegastu</t>
  </si>
  <si>
    <t>gizartegatazka</t>
  </si>
  <si>
    <t>gizartegenero</t>
  </si>
  <si>
    <t>gizartegertakari</t>
  </si>
  <si>
    <t>gizartegeruza</t>
  </si>
  <si>
    <t>gizartegezur</t>
  </si>
  <si>
    <t>gizartegidari</t>
  </si>
  <si>
    <t>gizartegiro</t>
  </si>
  <si>
    <t>gizartegorputz</t>
  </si>
  <si>
    <t>gizartegradu</t>
  </si>
  <si>
    <t>gizartegune</t>
  </si>
  <si>
    <t>gizarteharreman</t>
  </si>
  <si>
    <t>gizartehedabide</t>
  </si>
  <si>
    <t>gizartehedadura</t>
  </si>
  <si>
    <t>gizartehelburu</t>
  </si>
  <si>
    <t>gizarteheziketa</t>
  </si>
  <si>
    <t>gizartehezkuntza</t>
  </si>
  <si>
    <t>gizartehezurmamitze</t>
  </si>
  <si>
    <t>gizartehierarkia</t>
  </si>
  <si>
    <t>gizartehigikortasun</t>
  </si>
  <si>
    <t>gizartehirigintza</t>
  </si>
  <si>
    <t>gizartehistoria</t>
  </si>
  <si>
    <t>gizartehitzarmen</t>
  </si>
  <si>
    <t>gizartehizketa</t>
  </si>
  <si>
    <t>gizartehizkuntza</t>
  </si>
  <si>
    <t>gizartehizkuntzalaritza</t>
  </si>
  <si>
    <t>gizartehobekuntza</t>
  </si>
  <si>
    <t>gizartehorniketa</t>
  </si>
  <si>
    <t>gizarteidazti</t>
  </si>
  <si>
    <t>gizarteidentitate</t>
  </si>
  <si>
    <t>gizarteikerketa</t>
  </si>
  <si>
    <t>gizarteikerkuntza</t>
  </si>
  <si>
    <t>gizarteikuspegi</t>
  </si>
  <si>
    <t>gizarteikuspuntu</t>
  </si>
  <si>
    <t>gizarteinbertsio</t>
  </si>
  <si>
    <t>gizarteindar</t>
  </si>
  <si>
    <t>gizarteinguru</t>
  </si>
  <si>
    <t>gizarteingurugiro</t>
  </si>
  <si>
    <t>gizarteingurune</t>
  </si>
  <si>
    <t>gizarteinplikazio</t>
  </si>
  <si>
    <t>gizarteinstituzio</t>
  </si>
  <si>
    <t>gizarteintegrazio</t>
  </si>
  <si>
    <t>gizarteinteres</t>
  </si>
  <si>
    <t>gizarteirudikapen</t>
  </si>
  <si>
    <t>gizarteitun</t>
  </si>
  <si>
    <t>gizarteizaera</t>
  </si>
  <si>
    <t>gizartejakintza</t>
  </si>
  <si>
    <t>gizartejarduera</t>
  </si>
  <si>
    <t>gizartejardun</t>
  </si>
  <si>
    <t>gizartejatorri</t>
  </si>
  <si>
    <t>gizartejoera</t>
  </si>
  <si>
    <t>gizartejustizia</t>
  </si>
  <si>
    <t>gizartekarakterizazio</t>
  </si>
  <si>
    <t>gizartekasta</t>
  </si>
  <si>
    <t>gizartekategoria</t>
  </si>
  <si>
    <t>gizartekide</t>
  </si>
  <si>
    <t>gizarteklase</t>
  </si>
  <si>
    <t>gizartekohesio</t>
  </si>
  <si>
    <t>gizartekomunikabide</t>
  </si>
  <si>
    <t>gizartekomunikazio</t>
  </si>
  <si>
    <t>gizartekonpromiso</t>
  </si>
  <si>
    <t>gizartekontratu</t>
  </si>
  <si>
    <t>gizartekontrol</t>
  </si>
  <si>
    <t>gizartekontseilburu</t>
  </si>
  <si>
    <t>gizartekontseilu</t>
  </si>
  <si>
    <t>gizartekontsumitzaile</t>
  </si>
  <si>
    <t>gizartekoordenatu</t>
  </si>
  <si>
    <t>gizartekostu</t>
  </si>
  <si>
    <t>gizartekritika</t>
  </si>
  <si>
    <t>gizartekritiko</t>
  </si>
  <si>
    <t>gizartekudeatze</t>
  </si>
  <si>
    <t>gizartelaguntza</t>
  </si>
  <si>
    <t>gizartelaguntzaile</t>
  </si>
  <si>
    <t>gizartelan</t>
  </si>
  <si>
    <t>gizartelangile</t>
  </si>
  <si>
    <t>gizartelantalde</t>
  </si>
  <si>
    <t>gizartelantegi</t>
  </si>
  <si>
    <t>gizartelege</t>
  </si>
  <si>
    <t>gizartelehentasun</t>
  </si>
  <si>
    <t>gizarteleku</t>
  </si>
  <si>
    <t>gizartelorpen</t>
  </si>
  <si>
    <t>gizartemaila</t>
  </si>
  <si>
    <t>gizartemailaketa</t>
  </si>
  <si>
    <t>gizartemakina</t>
  </si>
  <si>
    <t>gizartemarjinaltasun</t>
  </si>
  <si>
    <t>gizartemarko</t>
  </si>
  <si>
    <t>gizartemota</t>
  </si>
  <si>
    <t>gizartemuga</t>
  </si>
  <si>
    <t>gizartemugimendu</t>
  </si>
  <si>
    <t>gizartemultzo</t>
  </si>
  <si>
    <t>gizarteobjektu</t>
  </si>
  <si>
    <t>gizarteohitura</t>
  </si>
  <si>
    <t>gizarteonarpen</t>
  </si>
  <si>
    <t>gizarteongizate</t>
  </si>
  <si>
    <t>gizarteongunde</t>
  </si>
  <si>
    <t>gizarteonura</t>
  </si>
  <si>
    <t>gizarteordena</t>
  </si>
  <si>
    <t>gizarteorganizazio</t>
  </si>
  <si>
    <t>gizarteosasun</t>
  </si>
  <si>
    <t>gizarteospe</t>
  </si>
  <si>
    <t>gizartepartaide</t>
  </si>
  <si>
    <t>gizartepedagogia</t>
  </si>
  <si>
    <t>gizartepentsamendu</t>
  </si>
  <si>
    <t>gizartepolitika</t>
  </si>
  <si>
    <t>gizarteportaera</t>
  </si>
  <si>
    <t>gizarteposizio</t>
  </si>
  <si>
    <t>gizartepraktika</t>
  </si>
  <si>
    <t>gizartepremia</t>
  </si>
  <si>
    <t>gizartepresentzia</t>
  </si>
  <si>
    <t>gizartepresio</t>
  </si>
  <si>
    <t>gizarteprestakuntza</t>
  </si>
  <si>
    <t>gizarteprestazio</t>
  </si>
  <si>
    <t>gizarteprestigio</t>
  </si>
  <si>
    <t>gizarteproblematika</t>
  </si>
  <si>
    <t>gizarteproiekzio</t>
  </si>
  <si>
    <t>gizarteprozesu</t>
  </si>
  <si>
    <t>gizartesail</t>
  </si>
  <si>
    <t>gizartesegurantza</t>
  </si>
  <si>
    <t>gizartesektore</t>
  </si>
  <si>
    <t>gizartesistema</t>
  </si>
  <si>
    <t>gizartesorospen</t>
  </si>
  <si>
    <t>gizartesorospidetza</t>
  </si>
  <si>
    <t>gizartesostengu</t>
  </si>
  <si>
    <t>gizartesustapen</t>
  </si>
  <si>
    <t>gizartetalde</t>
  </si>
  <si>
    <t>gizarteteatro</t>
  </si>
  <si>
    <t>gizartetestuinguru</t>
  </si>
  <si>
    <t>gizartetrebetasun</t>
  </si>
  <si>
    <t>gizartezailtasun</t>
  </si>
  <si>
    <t>gizartezatiketa</t>
  </si>
  <si>
    <t>gizartezerbitzu</t>
  </si>
  <si>
    <t>gizartezeregin</t>
  </si>
  <si>
    <t>gizartezientzia</t>
  </si>
  <si>
    <t>gizartezorbide</t>
  </si>
  <si>
    <t>gizartezudu</t>
  </si>
  <si>
    <t>gizartezuzenbide</t>
  </si>
  <si>
    <t>gizartegintza</t>
  </si>
  <si>
    <t>gizartekera</t>
  </si>
  <si>
    <t>gizartekeria</t>
  </si>
  <si>
    <t>gizartekoi</t>
  </si>
  <si>
    <t>gizartekoitasun</t>
  </si>
  <si>
    <t>gizartekotasun</t>
  </si>
  <si>
    <t>gizarteratu</t>
  </si>
  <si>
    <t>gizarteratze</t>
  </si>
  <si>
    <t>gizarteratzearlo</t>
  </si>
  <si>
    <t>gizarteratzeekintza</t>
  </si>
  <si>
    <t>gizarteratzeeremu</t>
  </si>
  <si>
    <t>gizarteratzejarraibide</t>
  </si>
  <si>
    <t>gizarteratzekanpaina</t>
  </si>
  <si>
    <t>gizarteratzelan</t>
  </si>
  <si>
    <t>gizarteratzemaila</t>
  </si>
  <si>
    <t>gizarteratzeprozesu</t>
  </si>
  <si>
    <t>gizarteratzesaiakuntza</t>
  </si>
  <si>
    <t>gizarteratzezentro</t>
  </si>
  <si>
    <t>gizartetasun</t>
  </si>
  <si>
    <t>gizartetsu</t>
  </si>
  <si>
    <t>gizartetu</t>
  </si>
  <si>
    <t>gizartetxo</t>
  </si>
  <si>
    <t>gizartezale</t>
  </si>
  <si>
    <t>gizartezko</t>
  </si>
  <si>
    <t>gizartiztilari</t>
  </si>
  <si>
    <t>gizaseme</t>
  </si>
  <si>
    <t>gizasemeirudi</t>
  </si>
  <si>
    <t>gizasemeitxura</t>
  </si>
  <si>
    <t>gizatalde</t>
  </si>
  <si>
    <t>gizataldeantolamendu</t>
  </si>
  <si>
    <t>gizataldeehiztari</t>
  </si>
  <si>
    <t>gizatasun</t>
  </si>
  <si>
    <t>gizatasunarlo</t>
  </si>
  <si>
    <t>gizatasunkorronte</t>
  </si>
  <si>
    <t>gizatasunmaila</t>
  </si>
  <si>
    <t>gizatesoka</t>
  </si>
  <si>
    <t>gizateria</t>
  </si>
  <si>
    <t>gizatiar</t>
  </si>
  <si>
    <t>gizatiartu</t>
  </si>
  <si>
    <t>gizatiartze</t>
  </si>
  <si>
    <t>gizato</t>
  </si>
  <si>
    <t>gizatsu</t>
  </si>
  <si>
    <t>gizatxar</t>
  </si>
  <si>
    <t>gizatxarkeria</t>
  </si>
  <si>
    <t>gizatza</t>
  </si>
  <si>
    <t>gizatzar</t>
  </si>
  <si>
    <t>gizaxka</t>
  </si>
  <si>
    <t>gizazko</t>
  </si>
  <si>
    <t>gizen</t>
  </si>
  <si>
    <t>gizenmultzo</t>
  </si>
  <si>
    <t>gizenagotu</t>
  </si>
  <si>
    <t>gizendu</t>
  </si>
  <si>
    <t>gizengarri</t>
  </si>
  <si>
    <t>gizenkor</t>
  </si>
  <si>
    <t>gizenkote</t>
  </si>
  <si>
    <t>gizentasun</t>
  </si>
  <si>
    <t>gizentze</t>
  </si>
  <si>
    <t>gizeraile</t>
  </si>
  <si>
    <t>gizerailketa</t>
  </si>
  <si>
    <t>gizon</t>
  </si>
  <si>
    <t>gizonandana</t>
  </si>
  <si>
    <t>gizonandre</t>
  </si>
  <si>
    <t>gizonaztarna</t>
  </si>
  <si>
    <t>gizondantza</t>
  </si>
  <si>
    <t>gizondimentsio</t>
  </si>
  <si>
    <t>gizonduintasun</t>
  </si>
  <si>
    <t>gizonegoera</t>
  </si>
  <si>
    <t>gizonemakume</t>
  </si>
  <si>
    <t>gizonemakumezko</t>
  </si>
  <si>
    <t>gizonemazte</t>
  </si>
  <si>
    <t>gizonemaztego</t>
  </si>
  <si>
    <t>gizonenda</t>
  </si>
  <si>
    <t>gizonerdi</t>
  </si>
  <si>
    <t>gizoneredu</t>
  </si>
  <si>
    <t>gizonespetxe</t>
  </si>
  <si>
    <t>gizonesteka</t>
  </si>
  <si>
    <t>gizongogo</t>
  </si>
  <si>
    <t>gizongose</t>
  </si>
  <si>
    <t>gizonhilketa</t>
  </si>
  <si>
    <t>gizonhiltzaile</t>
  </si>
  <si>
    <t>gizonhiltze</t>
  </si>
  <si>
    <t>gizonhots</t>
  </si>
  <si>
    <t>gizonikuskari</t>
  </si>
  <si>
    <t>gizonitxura</t>
  </si>
  <si>
    <t>gizonklase</t>
  </si>
  <si>
    <t>gizonkoro</t>
  </si>
  <si>
    <t>gizonkuadrilla</t>
  </si>
  <si>
    <t>gizonlege</t>
  </si>
  <si>
    <t>gizonmaitale</t>
  </si>
  <si>
    <t>gizonmasa</t>
  </si>
  <si>
    <t>gizonmodu</t>
  </si>
  <si>
    <t>gizonmordoxka</t>
  </si>
  <si>
    <t>gizonmota</t>
  </si>
  <si>
    <t>gizonmuga</t>
  </si>
  <si>
    <t>gizonmultzo</t>
  </si>
  <si>
    <t>gizonolatu</t>
  </si>
  <si>
    <t>gizonpilo</t>
  </si>
  <si>
    <t>gizonportzentaje</t>
  </si>
  <si>
    <t>gizonpremia</t>
  </si>
  <si>
    <t>gizonproba</t>
  </si>
  <si>
    <t>gizonpuska</t>
  </si>
  <si>
    <t>gizonsail</t>
  </si>
  <si>
    <t>gizontalde</t>
  </si>
  <si>
    <t>gizonzintzilikario</t>
  </si>
  <si>
    <t>gizondu</t>
  </si>
  <si>
    <t>gizonezko</t>
  </si>
  <si>
    <t>gizonezkoahots</t>
  </si>
  <si>
    <t>gizonezkobotere</t>
  </si>
  <si>
    <t>gizonezkoespetxe</t>
  </si>
  <si>
    <t>gizonezkoizaera</t>
  </si>
  <si>
    <t>gizonezkokopuru</t>
  </si>
  <si>
    <t>gizonezkolan</t>
  </si>
  <si>
    <t>gizonezkonagusitasun</t>
  </si>
  <si>
    <t>gizonezkotalde</t>
  </si>
  <si>
    <t>gizonezkotasun</t>
  </si>
  <si>
    <t>gizongai</t>
  </si>
  <si>
    <t>gizonilo</t>
  </si>
  <si>
    <t>gizonkari</t>
  </si>
  <si>
    <t>gizonkeria</t>
  </si>
  <si>
    <t>gizonki</t>
  </si>
  <si>
    <t>gizonkila</t>
  </si>
  <si>
    <t>gizonkote</t>
  </si>
  <si>
    <t>gizontasun</t>
  </si>
  <si>
    <t>gizontsu</t>
  </si>
  <si>
    <t>gizontto</t>
  </si>
  <si>
    <t>gizontxar</t>
  </si>
  <si>
    <t>gizontxo</t>
  </si>
  <si>
    <t>gizoste</t>
  </si>
  <si>
    <t>gizu</t>
  </si>
  <si>
    <t>gizuren</t>
  </si>
  <si>
    <t>gizurentasun</t>
  </si>
  <si>
    <t>giñol</t>
  </si>
  <si>
    <t>glabro</t>
  </si>
  <si>
    <t>gladiatore</t>
  </si>
  <si>
    <t>gladiolo</t>
  </si>
  <si>
    <t>glande</t>
  </si>
  <si>
    <t>glandular</t>
  </si>
  <si>
    <t>glauko</t>
  </si>
  <si>
    <t>glazial</t>
  </si>
  <si>
    <t>glaziar</t>
  </si>
  <si>
    <t>glaziaraldi</t>
  </si>
  <si>
    <t>glaziargarai</t>
  </si>
  <si>
    <t>glaziarmihi</t>
  </si>
  <si>
    <t>glaziazio</t>
  </si>
  <si>
    <t>glaziazioaldi</t>
  </si>
  <si>
    <t>glaziaziogarai</t>
  </si>
  <si>
    <t>glaziazioarteko</t>
  </si>
  <si>
    <t>glazis</t>
  </si>
  <si>
    <t>gleba</t>
  </si>
  <si>
    <t>glia</t>
  </si>
  <si>
    <t>glial</t>
  </si>
  <si>
    <t>glide</t>
  </si>
  <si>
    <t>glif</t>
  </si>
  <si>
    <t>glikol</t>
  </si>
  <si>
    <t>glikoproteina</t>
  </si>
  <si>
    <t>glinkglink</t>
  </si>
  <si>
    <t>glioma</t>
  </si>
  <si>
    <t>glissando</t>
  </si>
  <si>
    <t>glizeraldehido</t>
  </si>
  <si>
    <t>glizerina</t>
  </si>
  <si>
    <t>glizerinatanta</t>
  </si>
  <si>
    <t>glizina</t>
  </si>
  <si>
    <t>global</t>
  </si>
  <si>
    <t>globalizaezin</t>
  </si>
  <si>
    <t>globalizante</t>
  </si>
  <si>
    <t>globalizapen</t>
  </si>
  <si>
    <t>globalizatu</t>
  </si>
  <si>
    <t>globalizatzaile</t>
  </si>
  <si>
    <t>globalizazio</t>
  </si>
  <si>
    <t>globalizaziogarai</t>
  </si>
  <si>
    <t>globalizaziohastapen</t>
  </si>
  <si>
    <t>globalizazioprozesu</t>
  </si>
  <si>
    <t>globalki</t>
  </si>
  <si>
    <t>globaltasun</t>
  </si>
  <si>
    <t>globina</t>
  </si>
  <si>
    <t>globo</t>
  </si>
  <si>
    <t>globoantzeko</t>
  </si>
  <si>
    <t>globoarrain</t>
  </si>
  <si>
    <t>globobidaia</t>
  </si>
  <si>
    <t>globoistripu</t>
  </si>
  <si>
    <t>globoitxura</t>
  </si>
  <si>
    <t>globosaltzaile</t>
  </si>
  <si>
    <t>globoso</t>
  </si>
  <si>
    <t>globotsu</t>
  </si>
  <si>
    <t>globotxo</t>
  </si>
  <si>
    <t>globular</t>
  </si>
  <si>
    <t>globularforma</t>
  </si>
  <si>
    <t>globulina</t>
  </si>
  <si>
    <t>globulu</t>
  </si>
  <si>
    <t>globuluantzeko</t>
  </si>
  <si>
    <t>glomerular</t>
  </si>
  <si>
    <t>glomerulu</t>
  </si>
  <si>
    <t>gloria</t>
  </si>
  <si>
    <t>gloriatsu</t>
  </si>
  <si>
    <t>glorifikatu</t>
  </si>
  <si>
    <t>glorioso</t>
  </si>
  <si>
    <t>glosadore</t>
  </si>
  <si>
    <t>glosario</t>
  </si>
  <si>
    <t>glosematika</t>
  </si>
  <si>
    <t>glosematikateoria</t>
  </si>
  <si>
    <t>glosematiko</t>
  </si>
  <si>
    <t>glosofaringeo</t>
  </si>
  <si>
    <t>glotal</t>
  </si>
  <si>
    <t>glotaldu</t>
  </si>
  <si>
    <t>glotaltze</t>
  </si>
  <si>
    <t>glotis</t>
  </si>
  <si>
    <t>glotodidakta</t>
  </si>
  <si>
    <t>glotodidaktika</t>
  </si>
  <si>
    <t>glotodidaktikaikastaro</t>
  </si>
  <si>
    <t>glotokronologia</t>
  </si>
  <si>
    <t>gluglu</t>
  </si>
  <si>
    <t>glugluglu</t>
  </si>
  <si>
    <t>glukagoi</t>
  </si>
  <si>
    <t>glukogeno</t>
  </si>
  <si>
    <t>glukogenoerreserba</t>
  </si>
  <si>
    <t>glukogenoitxura</t>
  </si>
  <si>
    <t>glukogenokantitate</t>
  </si>
  <si>
    <t>glukogenotu</t>
  </si>
  <si>
    <t>glukokalixa</t>
  </si>
  <si>
    <t>glukokortikoide</t>
  </si>
  <si>
    <t>glukolipido</t>
  </si>
  <si>
    <t>glukolisi</t>
  </si>
  <si>
    <t>glukolitiko</t>
  </si>
  <si>
    <t>glukoproteina</t>
  </si>
  <si>
    <t>glukosa</t>
  </si>
  <si>
    <t>glukosadisoluzio</t>
  </si>
  <si>
    <t>glukosamaila</t>
  </si>
  <si>
    <t>glukosamolekula</t>
  </si>
  <si>
    <t>glukosaunitate</t>
  </si>
  <si>
    <t>glukosido</t>
  </si>
  <si>
    <t>glup</t>
  </si>
  <si>
    <t>glups</t>
  </si>
  <si>
    <t>glutamato</t>
  </si>
  <si>
    <t>glutamiko</t>
  </si>
  <si>
    <t>gluteo</t>
  </si>
  <si>
    <t>glutinatu</t>
  </si>
  <si>
    <t>gluzemia</t>
  </si>
  <si>
    <t>gluzidiko</t>
  </si>
  <si>
    <t>gluzido</t>
  </si>
  <si>
    <t>gluzidoerreserba</t>
  </si>
  <si>
    <t>gnatosoma</t>
  </si>
  <si>
    <t>gnomo</t>
  </si>
  <si>
    <t>gnoseologia</t>
  </si>
  <si>
    <t>gnoseologiko</t>
  </si>
  <si>
    <t>gnosiko</t>
  </si>
  <si>
    <t>gnosis</t>
  </si>
  <si>
    <t>gnostikeria</t>
  </si>
  <si>
    <t>gnostiko</t>
  </si>
  <si>
    <t>goaitatu</t>
  </si>
  <si>
    <t>goardizio</t>
  </si>
  <si>
    <t>gobada</t>
  </si>
  <si>
    <t>gobernabide</t>
  </si>
  <si>
    <t>gobernabilitate</t>
  </si>
  <si>
    <t>gobernadore</t>
  </si>
  <si>
    <t>gobernadorehauteskunde</t>
  </si>
  <si>
    <t>gobernadoreorde</t>
  </si>
  <si>
    <t>gobernadoretza</t>
  </si>
  <si>
    <t>gobernaera</t>
  </si>
  <si>
    <t>gobernakera</t>
  </si>
  <si>
    <t>gobernamendu</t>
  </si>
  <si>
    <t>gobernamodu</t>
  </si>
  <si>
    <t>gobernamolde</t>
  </si>
  <si>
    <t>gobernante</t>
  </si>
  <si>
    <t>gobernari</t>
  </si>
  <si>
    <t>gobernaritza</t>
  </si>
  <si>
    <t>gobernatu</t>
  </si>
  <si>
    <t>gobernatzaile</t>
  </si>
  <si>
    <t>gobernatzeez</t>
  </si>
  <si>
    <t>gobernaziobatzorde</t>
  </si>
  <si>
    <t>gobernazioidazkaritza</t>
  </si>
  <si>
    <t>gobernaziosail</t>
  </si>
  <si>
    <t>gobernaziozinegotzi</t>
  </si>
  <si>
    <t>gobernu</t>
  </si>
  <si>
    <t>gobernuaginte</t>
  </si>
  <si>
    <t>gobernuakordio</t>
  </si>
  <si>
    <t>gobernualdatze</t>
  </si>
  <si>
    <t>gobernubatzar</t>
  </si>
  <si>
    <t>gobernubatzorde</t>
  </si>
  <si>
    <t>gobernubekadun</t>
  </si>
  <si>
    <t>gobernudokumentazio</t>
  </si>
  <si>
    <t>gobernuegitura</t>
  </si>
  <si>
    <t>gobernuekarpen</t>
  </si>
  <si>
    <t>gobernuekintza</t>
  </si>
  <si>
    <t>gobernuera</t>
  </si>
  <si>
    <t>gobernuerakunde</t>
  </si>
  <si>
    <t>gobernuetxe</t>
  </si>
  <si>
    <t>gobernufuntzio</t>
  </si>
  <si>
    <t>gobernugizon</t>
  </si>
  <si>
    <t>gobernuhitzarmen</t>
  </si>
  <si>
    <t>gobernuitun</t>
  </si>
  <si>
    <t>gobernujende</t>
  </si>
  <si>
    <t>gobernujunta</t>
  </si>
  <si>
    <t>gobernukoalizio</t>
  </si>
  <si>
    <t>gobernukontseilari</t>
  </si>
  <si>
    <t>gobernukontseilu</t>
  </si>
  <si>
    <t>gobernuliburu</t>
  </si>
  <si>
    <t>gobernumaila</t>
  </si>
  <si>
    <t>gobernuministro</t>
  </si>
  <si>
    <t>gobernumodu</t>
  </si>
  <si>
    <t>gobernumota</t>
  </si>
  <si>
    <t>gobernuordezkari</t>
  </si>
  <si>
    <t>gobernuordezkaritza</t>
  </si>
  <si>
    <t>gobernuorgano</t>
  </si>
  <si>
    <t>gobernuosaketa</t>
  </si>
  <si>
    <t>gobernupolitika</t>
  </si>
  <si>
    <t>gobernupresidente</t>
  </si>
  <si>
    <t>gobernuprograma</t>
  </si>
  <si>
    <t>gobernusala</t>
  </si>
  <si>
    <t>gobernusistema</t>
  </si>
  <si>
    <t>gobernutankera</t>
  </si>
  <si>
    <t>gobernualdi</t>
  </si>
  <si>
    <t>gobernuburu</t>
  </si>
  <si>
    <t>gobernukide</t>
  </si>
  <si>
    <t>gobernupean</t>
  </si>
  <si>
    <t>gobernutar</t>
  </si>
  <si>
    <t>gobernutza</t>
  </si>
  <si>
    <t>gobio</t>
  </si>
  <si>
    <t>godalet</t>
  </si>
  <si>
    <t>godaletdantza</t>
  </si>
  <si>
    <t>godo</t>
  </si>
  <si>
    <t>godoherri</t>
  </si>
  <si>
    <t>gofre</t>
  </si>
  <si>
    <t>gogai</t>
  </si>
  <si>
    <t>gogainahasketa</t>
  </si>
  <si>
    <t>gogaide</t>
  </si>
  <si>
    <t>gogaidetasun</t>
  </si>
  <si>
    <t>gogaidetza</t>
  </si>
  <si>
    <t>gogaidura</t>
  </si>
  <si>
    <t>gogaiera</t>
  </si>
  <si>
    <t>gogaikarri</t>
  </si>
  <si>
    <t>gogaimen</t>
  </si>
  <si>
    <t>gogaipen</t>
  </si>
  <si>
    <t>gogaitune</t>
  </si>
  <si>
    <t>gogaitaldi</t>
  </si>
  <si>
    <t>gogaitarazi</t>
  </si>
  <si>
    <t>gogaitasun</t>
  </si>
  <si>
    <t>gogaitu</t>
  </si>
  <si>
    <t>gogaitz</t>
  </si>
  <si>
    <t>gogaketa</t>
  </si>
  <si>
    <t>gogakidetasunesne</t>
  </si>
  <si>
    <t>gogakizun</t>
  </si>
  <si>
    <t>gogaldi</t>
  </si>
  <si>
    <t>gogalditxo</t>
  </si>
  <si>
    <t>gogamen</t>
  </si>
  <si>
    <t>gogamenegitura</t>
  </si>
  <si>
    <t>goganbehar</t>
  </si>
  <si>
    <t>goganbehartu</t>
  </si>
  <si>
    <t>gogape</t>
  </si>
  <si>
    <t>gogapen</t>
  </si>
  <si>
    <t>gogara</t>
  </si>
  <si>
    <t>gogarako</t>
  </si>
  <si>
    <t>gogarazi</t>
  </si>
  <si>
    <t>gogargitu</t>
  </si>
  <si>
    <t>gogarte</t>
  </si>
  <si>
    <t>gogarteetxe</t>
  </si>
  <si>
    <t>gogartu</t>
  </si>
  <si>
    <t>gogo</t>
  </si>
  <si>
    <t>gogoadimen</t>
  </si>
  <si>
    <t>gogoaldaketa</t>
  </si>
  <si>
    <t>gogoaldarte</t>
  </si>
  <si>
    <t>gogoarazo</t>
  </si>
  <si>
    <t>gogoargiko</t>
  </si>
  <si>
    <t>gogoargitasun</t>
  </si>
  <si>
    <t>gogoariketa</t>
  </si>
  <si>
    <t>gogoarlo</t>
  </si>
  <si>
    <t>gogoasmo</t>
  </si>
  <si>
    <t>gogobakardade</t>
  </si>
  <si>
    <t>gogobakartze</t>
  </si>
  <si>
    <t>gogobalio</t>
  </si>
  <si>
    <t>gogobarne</t>
  </si>
  <si>
    <t>gogobarneratu</t>
  </si>
  <si>
    <t>gogobarren</t>
  </si>
  <si>
    <t>gogobarru</t>
  </si>
  <si>
    <t>gogobatasun</t>
  </si>
  <si>
    <t>gogobegi</t>
  </si>
  <si>
    <t>gogobide</t>
  </si>
  <si>
    <t>gogobihotz</t>
  </si>
  <si>
    <t>gogobihotzezko</t>
  </si>
  <si>
    <t>gogobizitza</t>
  </si>
  <si>
    <t>gogoeginkizun</t>
  </si>
  <si>
    <t>gogoegoera</t>
  </si>
  <si>
    <t>gogoekintza</t>
  </si>
  <si>
    <t>gogoeman</t>
  </si>
  <si>
    <t>gogoez</t>
  </si>
  <si>
    <t>gogofalta</t>
  </si>
  <si>
    <t>gogogiro</t>
  </si>
  <si>
    <t>gogohaitzurdin</t>
  </si>
  <si>
    <t>gogoharagi</t>
  </si>
  <si>
    <t>gogohausnar</t>
  </si>
  <si>
    <t>gogoidazle</t>
  </si>
  <si>
    <t>gogoilun</t>
  </si>
  <si>
    <t>gogoindar</t>
  </si>
  <si>
    <t>gogoirudi</t>
  </si>
  <si>
    <t>gogoizaera</t>
  </si>
  <si>
    <t>gogoizari</t>
  </si>
  <si>
    <t>gogoizpi</t>
  </si>
  <si>
    <t>gogojabego</t>
  </si>
  <si>
    <t>gogojardun</t>
  </si>
  <si>
    <t>gogokementasun</t>
  </si>
  <si>
    <t>gogolantze</t>
  </si>
  <si>
    <t>gogomaila</t>
  </si>
  <si>
    <t>gogomenderatze</t>
  </si>
  <si>
    <t>gogomin</t>
  </si>
  <si>
    <t>gogonahaste</t>
  </si>
  <si>
    <t>gogonahi</t>
  </si>
  <si>
    <t>gogooinarri</t>
  </si>
  <si>
    <t>gogooinaze</t>
  </si>
  <si>
    <t>gogosabai</t>
  </si>
  <si>
    <t>gogosorkari</t>
  </si>
  <si>
    <t>gogosustrai</t>
  </si>
  <si>
    <t>gogozuzendari</t>
  </si>
  <si>
    <t>gogoaldi</t>
  </si>
  <si>
    <t>gogoan</t>
  </si>
  <si>
    <t>gogoangarri</t>
  </si>
  <si>
    <t>gogobateko</t>
  </si>
  <si>
    <t>gogobero</t>
  </si>
  <si>
    <t>gogoberotasun</t>
  </si>
  <si>
    <t>gogoberotu</t>
  </si>
  <si>
    <t>gogobete</t>
  </si>
  <si>
    <t>gogobetegarri</t>
  </si>
  <si>
    <t>gogobeteko</t>
  </si>
  <si>
    <t>gogobetetze</t>
  </si>
  <si>
    <t>gogobetez</t>
  </si>
  <si>
    <t>gogobidetu</t>
  </si>
  <si>
    <t>gogoeta</t>
  </si>
  <si>
    <t>gogoetaalde</t>
  </si>
  <si>
    <t>gogoetaariketa</t>
  </si>
  <si>
    <t>gogoetaaste</t>
  </si>
  <si>
    <t>gogoetaelementu</t>
  </si>
  <si>
    <t>gogoetaera</t>
  </si>
  <si>
    <t>gogoetagai</t>
  </si>
  <si>
    <t>gogoetaindar</t>
  </si>
  <si>
    <t>gogoetairitzi</t>
  </si>
  <si>
    <t>gogoetalaguntza</t>
  </si>
  <si>
    <t>gogoetalantalde</t>
  </si>
  <si>
    <t>gogoetaotoitz</t>
  </si>
  <si>
    <t>gogoetapizgarri</t>
  </si>
  <si>
    <t>gogoetasail</t>
  </si>
  <si>
    <t>gogoetatankera</t>
  </si>
  <si>
    <t>gogoetatxosten</t>
  </si>
  <si>
    <t>gogoetazati</t>
  </si>
  <si>
    <t>gogoetabide</t>
  </si>
  <si>
    <t>gogoetabidegaitasun</t>
  </si>
  <si>
    <t>gogoetagarri</t>
  </si>
  <si>
    <t>gogoetaka</t>
  </si>
  <si>
    <t>gogoetaldi</t>
  </si>
  <si>
    <t>gogoetaldimaila</t>
  </si>
  <si>
    <t>gogoetan</t>
  </si>
  <si>
    <t>gogoetarazle</t>
  </si>
  <si>
    <t>gogoetatsu</t>
  </si>
  <si>
    <t>gogoetatu</t>
  </si>
  <si>
    <t>gogogabe</t>
  </si>
  <si>
    <t>gogogabekeria</t>
  </si>
  <si>
    <t>gogogabetasun</t>
  </si>
  <si>
    <t>gogogabetu</t>
  </si>
  <si>
    <t>gogohandiko</t>
  </si>
  <si>
    <t>gogohanditasun</t>
  </si>
  <si>
    <t>gogokidetasun</t>
  </si>
  <si>
    <t>gogoko</t>
  </si>
  <si>
    <t>gogolarritu</t>
  </si>
  <si>
    <t>gogor</t>
  </si>
  <si>
    <t>gogorfama</t>
  </si>
  <si>
    <t>gogorgogor</t>
  </si>
  <si>
    <t>gogorkontu</t>
  </si>
  <si>
    <t>gogora</t>
  </si>
  <si>
    <t>gogoragarri</t>
  </si>
  <si>
    <t>gogorakizun</t>
  </si>
  <si>
    <t>gogoramen</t>
  </si>
  <si>
    <t>gogoramenparadisu</t>
  </si>
  <si>
    <t>gogorapen</t>
  </si>
  <si>
    <t>gogorarazi</t>
  </si>
  <si>
    <t>gogoratu</t>
  </si>
  <si>
    <t>gogoratze</t>
  </si>
  <si>
    <t>gogoratzelan</t>
  </si>
  <si>
    <t>gogorazio</t>
  </si>
  <si>
    <t>gogordura</t>
  </si>
  <si>
    <t>gogorgarri</t>
  </si>
  <si>
    <t>gogorgoa</t>
  </si>
  <si>
    <t>gogorkeria</t>
  </si>
  <si>
    <t>gogorkeriabide</t>
  </si>
  <si>
    <t>gogorkeriagiro</t>
  </si>
  <si>
    <t>gogorkeriazale</t>
  </si>
  <si>
    <t>gogorketa</t>
  </si>
  <si>
    <t>gogorki</t>
  </si>
  <si>
    <t>gogorragotu</t>
  </si>
  <si>
    <t>gogorrean</t>
  </si>
  <si>
    <t>gogortade</t>
  </si>
  <si>
    <t>gogortasun</t>
  </si>
  <si>
    <t>gogortasunarrangura</t>
  </si>
  <si>
    <t>gogortasunirudi</t>
  </si>
  <si>
    <t>gogortasunmaila</t>
  </si>
  <si>
    <t>gogortasunzenbaki</t>
  </si>
  <si>
    <t>gogortu</t>
  </si>
  <si>
    <t>gogortxo</t>
  </si>
  <si>
    <t>gogortze</t>
  </si>
  <si>
    <t>gogorxko</t>
  </si>
  <si>
    <t>gogorzale</t>
  </si>
  <si>
    <t>gogotaratu</t>
  </si>
  <si>
    <t>gogotasun</t>
  </si>
  <si>
    <t>gogotik</t>
  </si>
  <si>
    <t>gogotsu</t>
  </si>
  <si>
    <t>gogoz</t>
  </si>
  <si>
    <t>gogozaletasun</t>
  </si>
  <si>
    <t>gogozki</t>
  </si>
  <si>
    <t>gogozko</t>
  </si>
  <si>
    <t>gohain</t>
  </si>
  <si>
    <t>gohaindura</t>
  </si>
  <si>
    <t>goiagerkunde</t>
  </si>
  <si>
    <t>goiagerpen</t>
  </si>
  <si>
    <t>goiagertu</t>
  </si>
  <si>
    <t>goiahots</t>
  </si>
  <si>
    <t>goiaingeru</t>
  </si>
  <si>
    <t>goianimalia</t>
  </si>
  <si>
    <t>goiantolabide</t>
  </si>
  <si>
    <t>goiarnasa</t>
  </si>
  <si>
    <t>goibaraila</t>
  </si>
  <si>
    <t>goibarren</t>
  </si>
  <si>
    <t>goibasamortu</t>
  </si>
  <si>
    <t>goibatxiler</t>
  </si>
  <si>
    <t>goibatxilergo</t>
  </si>
  <si>
    <t>goibegirada</t>
  </si>
  <si>
    <t>goibehe</t>
  </si>
  <si>
    <t>goibereizmen</t>
  </si>
  <si>
    <t>goibide</t>
  </si>
  <si>
    <t>goibilera</t>
  </si>
  <si>
    <t>goibizitza</t>
  </si>
  <si>
    <t>goiborne</t>
  </si>
  <si>
    <t>goibotere</t>
  </si>
  <si>
    <t>goiburges</t>
  </si>
  <si>
    <t>goiburgesia</t>
  </si>
  <si>
    <t>goidei</t>
  </si>
  <si>
    <t>goidiakono</t>
  </si>
  <si>
    <t>goielur</t>
  </si>
  <si>
    <t>goierliebe</t>
  </si>
  <si>
    <t>goierpin</t>
  </si>
  <si>
    <t>goiesker</t>
  </si>
  <si>
    <t>goieskola</t>
  </si>
  <si>
    <t>goiesparru</t>
  </si>
  <si>
    <t>goiesperientzia</t>
  </si>
  <si>
    <t>goiforma</t>
  </si>
  <si>
    <t>goifuntzionario</t>
  </si>
  <si>
    <t>goigailur</t>
  </si>
  <si>
    <t>goigain</t>
  </si>
  <si>
    <t>goiganbera</t>
  </si>
  <si>
    <t>goigeruza</t>
  </si>
  <si>
    <t>goigestio</t>
  </si>
  <si>
    <t>goigiro</t>
  </si>
  <si>
    <t>goigizon</t>
  </si>
  <si>
    <t>goigrazia</t>
  </si>
  <si>
    <t>goihaga</t>
  </si>
  <si>
    <t>goihaitz</t>
  </si>
  <si>
    <t>goiharan</t>
  </si>
  <si>
    <t>goiharri</t>
  </si>
  <si>
    <t>goihats</t>
  </si>
  <si>
    <t>goiibaibide</t>
  </si>
  <si>
    <t>goiibar</t>
  </si>
  <si>
    <t>goiibilgu</t>
  </si>
  <si>
    <t>goiikasketa</t>
  </si>
  <si>
    <t>goiikuspegi</t>
  </si>
  <si>
    <t>goiindar</t>
  </si>
  <si>
    <t>goiindustriar</t>
  </si>
  <si>
    <t>goiingeniaritza</t>
  </si>
  <si>
    <t>goiirakaskuntza</t>
  </si>
  <si>
    <t>goiizadi</t>
  </si>
  <si>
    <t>goiizaki</t>
  </si>
  <si>
    <t>goijainko</t>
  </si>
  <si>
    <t>goijakintsu</t>
  </si>
  <si>
    <t>goijakintza</t>
  </si>
  <si>
    <t>goijarri</t>
  </si>
  <si>
    <t>goikadira</t>
  </si>
  <si>
    <t>goikakotx</t>
  </si>
  <si>
    <t>goikarbonifero</t>
  </si>
  <si>
    <t>goikargu</t>
  </si>
  <si>
    <t>goikargudun</t>
  </si>
  <si>
    <t>goikoadro</t>
  </si>
  <si>
    <t>goikomisario</t>
  </si>
  <si>
    <t>goikoru</t>
  </si>
  <si>
    <t>goikota</t>
  </si>
  <si>
    <t>goikurba</t>
  </si>
  <si>
    <t>goilarre</t>
  </si>
  <si>
    <t>goilautada</t>
  </si>
  <si>
    <t>goiliteratura</t>
  </si>
  <si>
    <t>goilur</t>
  </si>
  <si>
    <t>goimaila</t>
  </si>
  <si>
    <t>goimailakide</t>
  </si>
  <si>
    <t>goimailako</t>
  </si>
  <si>
    <t>goimailaratu</t>
  </si>
  <si>
    <t>goimaitasun</t>
  </si>
  <si>
    <t>goimendi</t>
  </si>
  <si>
    <t>goimetazoo</t>
  </si>
  <si>
    <t>goimin</t>
  </si>
  <si>
    <t>goimintzo</t>
  </si>
  <si>
    <t>goimuga</t>
  </si>
  <si>
    <t>goimundu</t>
  </si>
  <si>
    <t>goinafar</t>
  </si>
  <si>
    <t>goinafarrera</t>
  </si>
  <si>
    <t>goineke</t>
  </si>
  <si>
    <t>goinoblezia</t>
  </si>
  <si>
    <t>goiondasun</t>
  </si>
  <si>
    <t>goiordeka</t>
  </si>
  <si>
    <t>goiordezkari</t>
  </si>
  <si>
    <t>goiorganismo</t>
  </si>
  <si>
    <t>goiorgano</t>
  </si>
  <si>
    <t>goiornodun</t>
  </si>
  <si>
    <t>goiosasun</t>
  </si>
  <si>
    <t>goiparte</t>
  </si>
  <si>
    <t>goipresio</t>
  </si>
  <si>
    <t>goisasoi</t>
  </si>
  <si>
    <t>goisolairu</t>
  </si>
  <si>
    <t>goisustrai</t>
  </si>
  <si>
    <t>goiteknikari</t>
  </si>
  <si>
    <t>goiteknologia</t>
  </si>
  <si>
    <t>goitenperatura</t>
  </si>
  <si>
    <t>goitentsio</t>
  </si>
  <si>
    <t>goiune</t>
  </si>
  <si>
    <t>goizabaldi</t>
  </si>
  <si>
    <t>goizelai</t>
  </si>
  <si>
    <t>goizentzu</t>
  </si>
  <si>
    <t>goizerrenda</t>
  </si>
  <si>
    <t>goiziklo</t>
  </si>
  <si>
    <t>goizuzendaritza</t>
  </si>
  <si>
    <t>goiaipatu</t>
  </si>
  <si>
    <t>goiaipu</t>
  </si>
  <si>
    <t>goialde</t>
  </si>
  <si>
    <t>goiargi</t>
  </si>
  <si>
    <t>goiargitu</t>
  </si>
  <si>
    <t>goibehera</t>
  </si>
  <si>
    <t>goibeheratze</t>
  </si>
  <si>
    <t>goibel</t>
  </si>
  <si>
    <t>goibelagotu</t>
  </si>
  <si>
    <t>goibelaldi</t>
  </si>
  <si>
    <t>goibeldu</t>
  </si>
  <si>
    <t>goibeldura</t>
  </si>
  <si>
    <t>goibelgarri</t>
  </si>
  <si>
    <t>goibeltasun</t>
  </si>
  <si>
    <t>goiburu</t>
  </si>
  <si>
    <t>goiburuko</t>
  </si>
  <si>
    <t>goiburutu</t>
  </si>
  <si>
    <t>goidura</t>
  </si>
  <si>
    <t>goien</t>
  </si>
  <si>
    <t>goienaldi</t>
  </si>
  <si>
    <t>goieneko</t>
  </si>
  <si>
    <t>goiera</t>
  </si>
  <si>
    <t>goieraaldapen</t>
  </si>
  <si>
    <t>goierre</t>
  </si>
  <si>
    <t>goierritar</t>
  </si>
  <si>
    <t>goierritarrismo</t>
  </si>
  <si>
    <t>goiesko</t>
  </si>
  <si>
    <t>goiko</t>
  </si>
  <si>
    <t>goillibartar</t>
  </si>
  <si>
    <t>goipaisajista</t>
  </si>
  <si>
    <t>goitar</t>
  </si>
  <si>
    <t>goitasun</t>
  </si>
  <si>
    <t>goitegi</t>
  </si>
  <si>
    <t>goiti</t>
  </si>
  <si>
    <t>goitibaigoiti</t>
  </si>
  <si>
    <t>goitibeheiti</t>
  </si>
  <si>
    <t>goitiarazi</t>
  </si>
  <si>
    <t>goitiatar</t>
  </si>
  <si>
    <t>goitibehera</t>
  </si>
  <si>
    <t>goitibeheralasterketa</t>
  </si>
  <si>
    <t>goitibeheratxapelketa</t>
  </si>
  <si>
    <t>goitiera</t>
  </si>
  <si>
    <t>goitigale</t>
  </si>
  <si>
    <t>goitigarri</t>
  </si>
  <si>
    <t>goitik</t>
  </si>
  <si>
    <t>goitikin</t>
  </si>
  <si>
    <t>goitiko</t>
  </si>
  <si>
    <t>goititu</t>
  </si>
  <si>
    <t>goititze</t>
  </si>
  <si>
    <t>goitizen</t>
  </si>
  <si>
    <t>goitsu</t>
  </si>
  <si>
    <t>goitu</t>
  </si>
  <si>
    <t>goitura</t>
  </si>
  <si>
    <t>goiz</t>
  </si>
  <si>
    <t>goizalba</t>
  </si>
  <si>
    <t>goizargi</t>
  </si>
  <si>
    <t>goizaro</t>
  </si>
  <si>
    <t>goizarratsalde</t>
  </si>
  <si>
    <t>goizaurre</t>
  </si>
  <si>
    <t>goizbuelta</t>
  </si>
  <si>
    <t>goizeguzki</t>
  </si>
  <si>
    <t>goizeresi</t>
  </si>
  <si>
    <t>goizeuri</t>
  </si>
  <si>
    <t>goizgiro</t>
  </si>
  <si>
    <t>goizhazkurri</t>
  </si>
  <si>
    <t>goizirrati</t>
  </si>
  <si>
    <t>goizlaino</t>
  </si>
  <si>
    <t>goizmeza</t>
  </si>
  <si>
    <t>goizotoitz</t>
  </si>
  <si>
    <t>goizparte</t>
  </si>
  <si>
    <t>goizsoinu</t>
  </si>
  <si>
    <t>goizte</t>
  </si>
  <si>
    <t>goiztxinta</t>
  </si>
  <si>
    <t>goizzirrinta</t>
  </si>
  <si>
    <t>goizabar</t>
  </si>
  <si>
    <t>goizalde</t>
  </si>
  <si>
    <t>goizaldi</t>
  </si>
  <si>
    <t>goizale</t>
  </si>
  <si>
    <t>goizerdi</t>
  </si>
  <si>
    <t>goizero</t>
  </si>
  <si>
    <t>goizeroko</t>
  </si>
  <si>
    <t>goizez</t>
  </si>
  <si>
    <t>goizik</t>
  </si>
  <si>
    <t>goiztiar</t>
  </si>
  <si>
    <t>goiztiartasun</t>
  </si>
  <si>
    <t>goiztiri</t>
  </si>
  <si>
    <t>goizuetar</t>
  </si>
  <si>
    <t>golegun</t>
  </si>
  <si>
    <t>golardo</t>
  </si>
  <si>
    <t>goldagarri</t>
  </si>
  <si>
    <t>goldatu</t>
  </si>
  <si>
    <t>goldatzaile</t>
  </si>
  <si>
    <t>goldatze</t>
  </si>
  <si>
    <t>golde</t>
  </si>
  <si>
    <t>goldelan</t>
  </si>
  <si>
    <t>goldelur</t>
  </si>
  <si>
    <t>goldemutur</t>
  </si>
  <si>
    <t>goldenabar</t>
  </si>
  <si>
    <t>goldelari</t>
  </si>
  <si>
    <t>goleta</t>
  </si>
  <si>
    <t>golf</t>
  </si>
  <si>
    <t>golfelkarte</t>
  </si>
  <si>
    <t>golferaikin</t>
  </si>
  <si>
    <t>golfgune</t>
  </si>
  <si>
    <t>golfinstalazio</t>
  </si>
  <si>
    <t>golfipuin</t>
  </si>
  <si>
    <t>golfjokalari</t>
  </si>
  <si>
    <t>golfmakila</t>
  </si>
  <si>
    <t>golfzelai</t>
  </si>
  <si>
    <t>golferia</t>
  </si>
  <si>
    <t>golfokeria</t>
  </si>
  <si>
    <t>golilla</t>
  </si>
  <si>
    <t>golko</t>
  </si>
  <si>
    <t>golo</t>
  </si>
  <si>
    <t>golosina</t>
  </si>
  <si>
    <t>goma</t>
  </si>
  <si>
    <t>gomakopuru</t>
  </si>
  <si>
    <t>gomatxo</t>
  </si>
  <si>
    <t>gomaztatu</t>
  </si>
  <si>
    <t>gomendagarri</t>
  </si>
  <si>
    <t>gomendapen</t>
  </si>
  <si>
    <t>gomendari</t>
  </si>
  <si>
    <t>gomendatu</t>
  </si>
  <si>
    <t>gomendatzaile</t>
  </si>
  <si>
    <t>gomendio</t>
  </si>
  <si>
    <t>gomendioarau</t>
  </si>
  <si>
    <t>gomendioerabaki</t>
  </si>
  <si>
    <t>gomendioeskuliburu</t>
  </si>
  <si>
    <t>gomendioproposamen</t>
  </si>
  <si>
    <t>gomina</t>
  </si>
  <si>
    <t>gomuta</t>
  </si>
  <si>
    <t>gomutagarri</t>
  </si>
  <si>
    <t>gomutapen</t>
  </si>
  <si>
    <t>gomutaratu</t>
  </si>
  <si>
    <t>gomutatu</t>
  </si>
  <si>
    <t>gona</t>
  </si>
  <si>
    <t>gonaarazo</t>
  </si>
  <si>
    <t>gonaigurtzots</t>
  </si>
  <si>
    <t>gonamantar</t>
  </si>
  <si>
    <t>gonamutur</t>
  </si>
  <si>
    <t>gonada</t>
  </si>
  <si>
    <t>gonadaehun</t>
  </si>
  <si>
    <t>gonadal</t>
  </si>
  <si>
    <t>gonadotropina</t>
  </si>
  <si>
    <t>gonagaineko</t>
  </si>
  <si>
    <t>gonamotz</t>
  </si>
  <si>
    <t>gonapean</t>
  </si>
  <si>
    <t>gonapetan</t>
  </si>
  <si>
    <t>gonatxo</t>
  </si>
  <si>
    <t>gonazale</t>
  </si>
  <si>
    <t>gonazpi</t>
  </si>
  <si>
    <t>gonazpiko</t>
  </si>
  <si>
    <t>gonbidagarri</t>
  </si>
  <si>
    <t>gonbidapen</t>
  </si>
  <si>
    <t>gonbidatu</t>
  </si>
  <si>
    <t>gonbidatzaile</t>
  </si>
  <si>
    <t>gonbit</t>
  </si>
  <si>
    <t>gonbitegile</t>
  </si>
  <si>
    <t>gonbito</t>
  </si>
  <si>
    <t>gonbitoka</t>
  </si>
  <si>
    <t>gonbitolarri</t>
  </si>
  <si>
    <t>gonflatu</t>
  </si>
  <si>
    <t>gong</t>
  </si>
  <si>
    <t>gongoil</t>
  </si>
  <si>
    <t>gongoilzelula</t>
  </si>
  <si>
    <t>gongotzain</t>
  </si>
  <si>
    <t>goniatitedun</t>
  </si>
  <si>
    <t>goniometriko</t>
  </si>
  <si>
    <t>goniometro</t>
  </si>
  <si>
    <t>gonoduktu</t>
  </si>
  <si>
    <t>gonoporo</t>
  </si>
  <si>
    <t>gonoteka</t>
  </si>
  <si>
    <t>gonozooide</t>
  </si>
  <si>
    <t>gopatz</t>
  </si>
  <si>
    <t>gopor</t>
  </si>
  <si>
    <t>gormutu</t>
  </si>
  <si>
    <t>gormututasun</t>
  </si>
  <si>
    <t>gorpaper</t>
  </si>
  <si>
    <t>gora</t>
  </si>
  <si>
    <t>goradei</t>
  </si>
  <si>
    <t>goragoraka</t>
  </si>
  <si>
    <t>gorajotze</t>
  </si>
  <si>
    <t>goraoldar</t>
  </si>
  <si>
    <t>gorabehera</t>
  </si>
  <si>
    <t>gorabeheraka</t>
  </si>
  <si>
    <t>gorabeheratsu</t>
  </si>
  <si>
    <t>gorabeheratu</t>
  </si>
  <si>
    <t>gorabeheratxo</t>
  </si>
  <si>
    <t>gorabide</t>
  </si>
  <si>
    <t>gorabidezko</t>
  </si>
  <si>
    <t>goradun</t>
  </si>
  <si>
    <t>goragailu</t>
  </si>
  <si>
    <t>goragale</t>
  </si>
  <si>
    <t>goragaleka</t>
  </si>
  <si>
    <t>goragarri</t>
  </si>
  <si>
    <t>goragoko</t>
  </si>
  <si>
    <t>goragune</t>
  </si>
  <si>
    <t>goraintzi</t>
  </si>
  <si>
    <t>goraipagarri</t>
  </si>
  <si>
    <t>goraipale</t>
  </si>
  <si>
    <t>goraipamen</t>
  </si>
  <si>
    <t>goraipatu</t>
  </si>
  <si>
    <t>goraite</t>
  </si>
  <si>
    <t>goraka</t>
  </si>
  <si>
    <t>gorakada</t>
  </si>
  <si>
    <t>gorakaldi</t>
  </si>
  <si>
    <t>gorakari</t>
  </si>
  <si>
    <t>goraketa</t>
  </si>
  <si>
    <t>goraki</t>
  </si>
  <si>
    <t>gorako</t>
  </si>
  <si>
    <t>gorakor</t>
  </si>
  <si>
    <t>gorakortasuntarte</t>
  </si>
  <si>
    <t>gorakunde</t>
  </si>
  <si>
    <t>goralarri</t>
  </si>
  <si>
    <t>goraldi</t>
  </si>
  <si>
    <t>goramin</t>
  </si>
  <si>
    <t>goranahi</t>
  </si>
  <si>
    <t>gorantza</t>
  </si>
  <si>
    <t>goranzko</t>
  </si>
  <si>
    <t>gorape</t>
  </si>
  <si>
    <t>gorapean</t>
  </si>
  <si>
    <t>gorapen</t>
  </si>
  <si>
    <t>gorapenagiri</t>
  </si>
  <si>
    <t>gorapenangelu</t>
  </si>
  <si>
    <t>gorapenboz</t>
  </si>
  <si>
    <t>gorapenkantu</t>
  </si>
  <si>
    <t>gorapentarte</t>
  </si>
  <si>
    <t>gorarazi</t>
  </si>
  <si>
    <t>goratasun</t>
  </si>
  <si>
    <t>gorati</t>
  </si>
  <si>
    <t>goratsu</t>
  </si>
  <si>
    <t>goratu</t>
  </si>
  <si>
    <t>goratxoago</t>
  </si>
  <si>
    <t>goratzaile</t>
  </si>
  <si>
    <t>goratze</t>
  </si>
  <si>
    <t>goratzeprozesu</t>
  </si>
  <si>
    <t>goraxko</t>
  </si>
  <si>
    <t>gorazarre</t>
  </si>
  <si>
    <t>gorazarregose</t>
  </si>
  <si>
    <t>gorazarreliburu</t>
  </si>
  <si>
    <t>gorazarreka</t>
  </si>
  <si>
    <t>gorbata</t>
  </si>
  <si>
    <t>gorbataeuskailu</t>
  </si>
  <si>
    <t>gorbatakorapilo</t>
  </si>
  <si>
    <t>gorbatadun</t>
  </si>
  <si>
    <t>gorbera</t>
  </si>
  <si>
    <t>gorbizi</t>
  </si>
  <si>
    <t>gorbizitu</t>
  </si>
  <si>
    <t>gordailapen</t>
  </si>
  <si>
    <t>gordailu</t>
  </si>
  <si>
    <t>gordailukutxa</t>
  </si>
  <si>
    <t>gordailuketa</t>
  </si>
  <si>
    <t>gordailutu</t>
  </si>
  <si>
    <t>gordailuzain</t>
  </si>
  <si>
    <t>gorde</t>
  </si>
  <si>
    <t>gordebehar</t>
  </si>
  <si>
    <t>gordegordeka</t>
  </si>
  <si>
    <t>gordenahi</t>
  </si>
  <si>
    <t>gordealdi</t>
  </si>
  <si>
    <t>gordean</t>
  </si>
  <si>
    <t>gordearazi</t>
  </si>
  <si>
    <t>gordegailu</t>
  </si>
  <si>
    <t>gordegarri</t>
  </si>
  <si>
    <t>gordegia</t>
  </si>
  <si>
    <t>gordeka</t>
  </si>
  <si>
    <t>gordekako</t>
  </si>
  <si>
    <t>gordeketa</t>
  </si>
  <si>
    <t>gordeketan</t>
  </si>
  <si>
    <t>gordekin</t>
  </si>
  <si>
    <t>gordekinproduktu</t>
  </si>
  <si>
    <t>gordekizun</t>
  </si>
  <si>
    <t>gordeleku</t>
  </si>
  <si>
    <t>gordetegiratze</t>
  </si>
  <si>
    <t>gordetxo</t>
  </si>
  <si>
    <t>gordetzaile</t>
  </si>
  <si>
    <t>gordetze</t>
  </si>
  <si>
    <t>gordezale</t>
  </si>
  <si>
    <t>gordin</t>
  </si>
  <si>
    <t>gordinagotu</t>
  </si>
  <si>
    <t>gordindu</t>
  </si>
  <si>
    <t>gordinik</t>
  </si>
  <si>
    <t>gordinkeria</t>
  </si>
  <si>
    <t>gordinki</t>
  </si>
  <si>
    <t>gordintasun</t>
  </si>
  <si>
    <t>goren</t>
  </si>
  <si>
    <t>gorenartezkaritza</t>
  </si>
  <si>
    <t>gorenburuzagitza</t>
  </si>
  <si>
    <t>gorenkargudun</t>
  </si>
  <si>
    <t>gorenmailako</t>
  </si>
  <si>
    <t>gorenbide</t>
  </si>
  <si>
    <t>gorendu</t>
  </si>
  <si>
    <t>goreneko</t>
  </si>
  <si>
    <t>gorengo</t>
  </si>
  <si>
    <t>gorengotasun</t>
  </si>
  <si>
    <t>gorenki</t>
  </si>
  <si>
    <t>gorentasun</t>
  </si>
  <si>
    <t>goresgarri</t>
  </si>
  <si>
    <t>goreskizun</t>
  </si>
  <si>
    <t>goresle</t>
  </si>
  <si>
    <t>goresmen</t>
  </si>
  <si>
    <t>gorespen</t>
  </si>
  <si>
    <t>gorespenkantu</t>
  </si>
  <si>
    <t>gorespenopari</t>
  </si>
  <si>
    <t>goretsi</t>
  </si>
  <si>
    <t>gorgarri</t>
  </si>
  <si>
    <t>gorgoil</t>
  </si>
  <si>
    <t>gori</t>
  </si>
  <si>
    <t>gorigori</t>
  </si>
  <si>
    <t>gorigartu</t>
  </si>
  <si>
    <t>gorila</t>
  </si>
  <si>
    <t>goritasun</t>
  </si>
  <si>
    <t>goritasunlanpara</t>
  </si>
  <si>
    <t>goritu</t>
  </si>
  <si>
    <t>goritze</t>
  </si>
  <si>
    <t>gorketa</t>
  </si>
  <si>
    <t>gorketaprintzipio</t>
  </si>
  <si>
    <t>gormandiza</t>
  </si>
  <si>
    <t>gornitu</t>
  </si>
  <si>
    <t>goroldio</t>
  </si>
  <si>
    <t>goroldiobaso</t>
  </si>
  <si>
    <t>goroldioohe</t>
  </si>
  <si>
    <t>goroldiouzta</t>
  </si>
  <si>
    <t>goroldiogune</t>
  </si>
  <si>
    <t>gorosti</t>
  </si>
  <si>
    <t>gorostihosto</t>
  </si>
  <si>
    <t>gorostikoroa</t>
  </si>
  <si>
    <t>gorotz</t>
  </si>
  <si>
    <t>gorotzkondar</t>
  </si>
  <si>
    <t>gorotzpila</t>
  </si>
  <si>
    <t>gorotzur</t>
  </si>
  <si>
    <t>gorotzzepelin</t>
  </si>
  <si>
    <t>gorozki</t>
  </si>
  <si>
    <t>gorozkimodu</t>
  </si>
  <si>
    <t>goroztu</t>
  </si>
  <si>
    <t>gorpu</t>
  </si>
  <si>
    <t>gorpuerretze</t>
  </si>
  <si>
    <t>gorpuhondar</t>
  </si>
  <si>
    <t>gorpupusketa</t>
  </si>
  <si>
    <t>gorputz</t>
  </si>
  <si>
    <t>gorputzadar</t>
  </si>
  <si>
    <t>gorputzadierazpen</t>
  </si>
  <si>
    <t>gorputzahalmen</t>
  </si>
  <si>
    <t>gorputzaldaketa</t>
  </si>
  <si>
    <t>gorputzalde</t>
  </si>
  <si>
    <t>gorputzantolamendu</t>
  </si>
  <si>
    <t>gorputzapaingarri</t>
  </si>
  <si>
    <t>gorputzarartekari</t>
  </si>
  <si>
    <t>gorputzardatz</t>
  </si>
  <si>
    <t>gorputzariketa</t>
  </si>
  <si>
    <t>gorputzarima</t>
  </si>
  <si>
    <t>gorputzarte</t>
  </si>
  <si>
    <t>gorputzatal</t>
  </si>
  <si>
    <t>gorputzazal</t>
  </si>
  <si>
    <t>gorputzbarrunbe</t>
  </si>
  <si>
    <t>gorputzbide</t>
  </si>
  <si>
    <t>gorputzdardarizo</t>
  </si>
  <si>
    <t>gorputzegitura</t>
  </si>
  <si>
    <t>gorputzegoera</t>
  </si>
  <si>
    <t>gorputzehun</t>
  </si>
  <si>
    <t>gorputzenbor</t>
  </si>
  <si>
    <t>gorputzerdi</t>
  </si>
  <si>
    <t>gorputzeskema</t>
  </si>
  <si>
    <t>gorputzespresaera</t>
  </si>
  <si>
    <t>gorputzespresio</t>
  </si>
  <si>
    <t>gorputzfusio</t>
  </si>
  <si>
    <t>gorputzhazkera</t>
  </si>
  <si>
    <t>gorputzheriotza</t>
  </si>
  <si>
    <t>gorputzheziketa</t>
  </si>
  <si>
    <t>gorputzhezkuntza</t>
  </si>
  <si>
    <t>gorputzhigi</t>
  </si>
  <si>
    <t>gorputzhizkera</t>
  </si>
  <si>
    <t>gorputzhorma</t>
  </si>
  <si>
    <t>gorputzirudi</t>
  </si>
  <si>
    <t>gorputzitxura</t>
  </si>
  <si>
    <t>gorputzizaera</t>
  </si>
  <si>
    <t>gorputzjarrera</t>
  </si>
  <si>
    <t>gorputzkarreta</t>
  </si>
  <si>
    <t>gorputzkeinu</t>
  </si>
  <si>
    <t>gorputzluzera</t>
  </si>
  <si>
    <t>gorputzmasa</t>
  </si>
  <si>
    <t>gorputzmaterial</t>
  </si>
  <si>
    <t>gorputzmedio</t>
  </si>
  <si>
    <t>gorputzmugimendu</t>
  </si>
  <si>
    <t>gorputzmukuru</t>
  </si>
  <si>
    <t>gorputzmuskulatura</t>
  </si>
  <si>
    <t>gorputzodol</t>
  </si>
  <si>
    <t>gorputzondoez</t>
  </si>
  <si>
    <t>gorputzorgano</t>
  </si>
  <si>
    <t>gorputzosaketa</t>
  </si>
  <si>
    <t>gorputzosotasun</t>
  </si>
  <si>
    <t>gorputzpareta</t>
  </si>
  <si>
    <t>gorputzparte</t>
  </si>
  <si>
    <t>gorputzperkusio</t>
  </si>
  <si>
    <t>gorputzpisu</t>
  </si>
  <si>
    <t>gorputzpiztuera</t>
  </si>
  <si>
    <t>gorputzposizio</t>
  </si>
  <si>
    <t>gorputzprestakuntza</t>
  </si>
  <si>
    <t>gorputzpuska</t>
  </si>
  <si>
    <t>gorputzpusketa</t>
  </si>
  <si>
    <t>gorputzsinu</t>
  </si>
  <si>
    <t>gorputztamaina</t>
  </si>
  <si>
    <t>gorputztankera</t>
  </si>
  <si>
    <t>gorputztatuaje</t>
  </si>
  <si>
    <t>gorputztenperatura</t>
  </si>
  <si>
    <t>gorputztinbre</t>
  </si>
  <si>
    <t>gorputztrebetasun</t>
  </si>
  <si>
    <t>gorputzusain</t>
  </si>
  <si>
    <t>gorputzzabukatze</t>
  </si>
  <si>
    <t>gorputzzati</t>
  </si>
  <si>
    <t>gorputzaldi</t>
  </si>
  <si>
    <t>gorputzar</t>
  </si>
  <si>
    <t>gorputzeratu</t>
  </si>
  <si>
    <t>gorputzezko</t>
  </si>
  <si>
    <t>gorputzu</t>
  </si>
  <si>
    <t>gorpuzdun</t>
  </si>
  <si>
    <t>gorpuzdura</t>
  </si>
  <si>
    <t>gorpuzgabeko</t>
  </si>
  <si>
    <t>gorpuzge</t>
  </si>
  <si>
    <t>gorpuzkera</t>
  </si>
  <si>
    <t>gorpuzki</t>
  </si>
  <si>
    <t>gorpuzpean</t>
  </si>
  <si>
    <t>gorpuzte</t>
  </si>
  <si>
    <t>gorpuzti</t>
  </si>
  <si>
    <t>gorpuztiegun</t>
  </si>
  <si>
    <t>gorpuztijai</t>
  </si>
  <si>
    <t>gorpuztu</t>
  </si>
  <si>
    <t>gorrail</t>
  </si>
  <si>
    <t>gorraire</t>
  </si>
  <si>
    <t>gorrantz</t>
  </si>
  <si>
    <t>gorrarazle</t>
  </si>
  <si>
    <t>gorreri</t>
  </si>
  <si>
    <t>gorrerimota</t>
  </si>
  <si>
    <t>gorri</t>
  </si>
  <si>
    <t>gorriamapola</t>
  </si>
  <si>
    <t>gorriantz</t>
  </si>
  <si>
    <t>gorribeltz</t>
  </si>
  <si>
    <t>gorriegosi</t>
  </si>
  <si>
    <t>gorrieskarlata</t>
  </si>
  <si>
    <t>gorrihorixka</t>
  </si>
  <si>
    <t>gorrikoloreko</t>
  </si>
  <si>
    <t>gorripinto</t>
  </si>
  <si>
    <t>gorripintzelkada</t>
  </si>
  <si>
    <t>gorrisu</t>
  </si>
  <si>
    <t>gorriurdin</t>
  </si>
  <si>
    <t>gorrizuri</t>
  </si>
  <si>
    <t>gorrialdi</t>
  </si>
  <si>
    <t>gorriarazi</t>
  </si>
  <si>
    <t>gorridun</t>
  </si>
  <si>
    <t>gorridura</t>
  </si>
  <si>
    <t>gorrikara</t>
  </si>
  <si>
    <t>gorrina</t>
  </si>
  <si>
    <t>gorrindol</t>
  </si>
  <si>
    <t>gorringo</t>
  </si>
  <si>
    <t>gorritasun</t>
  </si>
  <si>
    <t>gorritsu</t>
  </si>
  <si>
    <t>gorritu</t>
  </si>
  <si>
    <t>gorritxo</t>
  </si>
  <si>
    <t>gorritzaile</t>
  </si>
  <si>
    <t>gorriune</t>
  </si>
  <si>
    <t>gorrixka</t>
  </si>
  <si>
    <t>gorrixkara</t>
  </si>
  <si>
    <t>gorrizta</t>
  </si>
  <si>
    <t>gorriztatu</t>
  </si>
  <si>
    <t>gorro</t>
  </si>
  <si>
    <t>gorrotagarri</t>
  </si>
  <si>
    <t>gorrotarazi</t>
  </si>
  <si>
    <t>gorrotatu</t>
  </si>
  <si>
    <t>gorroto</t>
  </si>
  <si>
    <t>gorrotobide</t>
  </si>
  <si>
    <t>gorrotohistoria</t>
  </si>
  <si>
    <t>gorrotokeinu</t>
  </si>
  <si>
    <t>gorrotosumin</t>
  </si>
  <si>
    <t>gorrotodun</t>
  </si>
  <si>
    <t>gorrotogintza</t>
  </si>
  <si>
    <t>gorrotozko</t>
  </si>
  <si>
    <t>gorte</t>
  </si>
  <si>
    <t>gortealkate</t>
  </si>
  <si>
    <t>gorteetxe</t>
  </si>
  <si>
    <t>gortegizon</t>
  </si>
  <si>
    <t>gortejende</t>
  </si>
  <si>
    <t>gortemutil</t>
  </si>
  <si>
    <t>gorteatu</t>
  </si>
  <si>
    <t>gorteiu</t>
  </si>
  <si>
    <t>gortelari</t>
  </si>
  <si>
    <t>gortesania</t>
  </si>
  <si>
    <t>gortesano</t>
  </si>
  <si>
    <t>gortina</t>
  </si>
  <si>
    <t>gortinamodu</t>
  </si>
  <si>
    <t>gortinatxo</t>
  </si>
  <si>
    <t>gortu</t>
  </si>
  <si>
    <t>goru</t>
  </si>
  <si>
    <t>gorulan</t>
  </si>
  <si>
    <t>goruetan</t>
  </si>
  <si>
    <t>gorulari</t>
  </si>
  <si>
    <t>gorularibilera</t>
  </si>
  <si>
    <t>gosalaurre</t>
  </si>
  <si>
    <t>gosaldu</t>
  </si>
  <si>
    <t>gosalondo</t>
  </si>
  <si>
    <t>gosari</t>
  </si>
  <si>
    <t>gosarigarai</t>
  </si>
  <si>
    <t>gosaritan</t>
  </si>
  <si>
    <t>gosaritxo</t>
  </si>
  <si>
    <t>gose</t>
  </si>
  <si>
    <t>goseaurkako</t>
  </si>
  <si>
    <t>goseaurpegi</t>
  </si>
  <si>
    <t>goseaztarren</t>
  </si>
  <si>
    <t>goseegarri</t>
  </si>
  <si>
    <t>goseegarritu</t>
  </si>
  <si>
    <t>goseez</t>
  </si>
  <si>
    <t>gosegabezia</t>
  </si>
  <si>
    <t>gosegarai</t>
  </si>
  <si>
    <t>gosegreba</t>
  </si>
  <si>
    <t>gosehuts</t>
  </si>
  <si>
    <t>goseirrikatu</t>
  </si>
  <si>
    <t>gosemalko</t>
  </si>
  <si>
    <t>goseopor</t>
  </si>
  <si>
    <t>goseorro</t>
  </si>
  <si>
    <t>goseurte</t>
  </si>
  <si>
    <t>gosealdi</t>
  </si>
  <si>
    <t>gosedun</t>
  </si>
  <si>
    <t>gosekil</t>
  </si>
  <si>
    <t>gosepean</t>
  </si>
  <si>
    <t>goserik</t>
  </si>
  <si>
    <t>gosete</t>
  </si>
  <si>
    <t>goseti</t>
  </si>
  <si>
    <t>gosetu</t>
  </si>
  <si>
    <t>gosez</t>
  </si>
  <si>
    <t>gostizale</t>
  </si>
  <si>
    <t>gotargi</t>
  </si>
  <si>
    <t>goterki</t>
  </si>
  <si>
    <t>gotikera</t>
  </si>
  <si>
    <t>gotiko</t>
  </si>
  <si>
    <t>gotikoera</t>
  </si>
  <si>
    <t>gotikoflamenko</t>
  </si>
  <si>
    <t>gotikogarai</t>
  </si>
  <si>
    <t>gotikogiro</t>
  </si>
  <si>
    <t>gotikozale</t>
  </si>
  <si>
    <t>gotiluntasun</t>
  </si>
  <si>
    <t>gotor</t>
  </si>
  <si>
    <t>gotorketa</t>
  </si>
  <si>
    <t>gotorki</t>
  </si>
  <si>
    <t>gotorkiro</t>
  </si>
  <si>
    <t>gotorleku</t>
  </si>
  <si>
    <t>gotortasun</t>
  </si>
  <si>
    <t>gotortu</t>
  </si>
  <si>
    <t>gotoso</t>
  </si>
  <si>
    <t>gotzain</t>
  </si>
  <si>
    <t>gotzainbabesleku</t>
  </si>
  <si>
    <t>gotzainbatzar</t>
  </si>
  <si>
    <t>gotzainbatzorde</t>
  </si>
  <si>
    <t>gotzainbiltzar</t>
  </si>
  <si>
    <t>gotzaineliza</t>
  </si>
  <si>
    <t>gotzainhiri</t>
  </si>
  <si>
    <t>gotzainidazti</t>
  </si>
  <si>
    <t>gotzainikustaldi</t>
  </si>
  <si>
    <t>gotzainizendatze</t>
  </si>
  <si>
    <t>gotzainkomisio</t>
  </si>
  <si>
    <t>gotzainkonferentzia</t>
  </si>
  <si>
    <t>gotzainlaguntzaile</t>
  </si>
  <si>
    <t>gotzainordeko</t>
  </si>
  <si>
    <t>gotzainsinodo</t>
  </si>
  <si>
    <t>gotzaintalde</t>
  </si>
  <si>
    <t>gotzainzerrenda</t>
  </si>
  <si>
    <t>gotzainburu</t>
  </si>
  <si>
    <t>gotzaindegi</t>
  </si>
  <si>
    <t>gotzaindi</t>
  </si>
  <si>
    <t>gotzaineria</t>
  </si>
  <si>
    <t>gotzaingai</t>
  </si>
  <si>
    <t>gotzaingo</t>
  </si>
  <si>
    <t>gotzaintza</t>
  </si>
  <si>
    <t>gotzon</t>
  </si>
  <si>
    <t>gouache</t>
  </si>
  <si>
    <t>gourmet</t>
  </si>
  <si>
    <t>goxismo</t>
  </si>
  <si>
    <t>gozada</t>
  </si>
  <si>
    <t>gozagai</t>
  </si>
  <si>
    <t>gozagailu</t>
  </si>
  <si>
    <t>gozagarri</t>
  </si>
  <si>
    <t>gozakaitz</t>
  </si>
  <si>
    <t>gozakaizki</t>
  </si>
  <si>
    <t>gozakaiztu</t>
  </si>
  <si>
    <t>gozaketa</t>
  </si>
  <si>
    <t>gozaldi</t>
  </si>
  <si>
    <t>gozamen</t>
  </si>
  <si>
    <t>gozameneskubide</t>
  </si>
  <si>
    <t>gozamenespiral</t>
  </si>
  <si>
    <t>gozamensari</t>
  </si>
  <si>
    <t>gozamensaridun</t>
  </si>
  <si>
    <t>gozamentruke</t>
  </si>
  <si>
    <t>gozamenaldi</t>
  </si>
  <si>
    <t>gozamendun</t>
  </si>
  <si>
    <t>gozamenduneskubide</t>
  </si>
  <si>
    <t>gozarazi</t>
  </si>
  <si>
    <t>gozatsu</t>
  </si>
  <si>
    <t>gozatu</t>
  </si>
  <si>
    <t>gozatzaile</t>
  </si>
  <si>
    <t>gozatze</t>
  </si>
  <si>
    <t>gozo</t>
  </si>
  <si>
    <t>gozodenda</t>
  </si>
  <si>
    <t>gozodoinu</t>
  </si>
  <si>
    <t>gozoepel</t>
  </si>
  <si>
    <t>gozogarratz</t>
  </si>
  <si>
    <t>gozoitxura</t>
  </si>
  <si>
    <t>gozokosko</t>
  </si>
  <si>
    <t>gozokutxatila</t>
  </si>
  <si>
    <t>gozomin</t>
  </si>
  <si>
    <t>gozomingots</t>
  </si>
  <si>
    <t>gozoopil</t>
  </si>
  <si>
    <t>gozoukitu</t>
  </si>
  <si>
    <t>gozoaldi</t>
  </si>
  <si>
    <t>gozogabe</t>
  </si>
  <si>
    <t>gozogai</t>
  </si>
  <si>
    <t>gozogile</t>
  </si>
  <si>
    <t>gozogintza</t>
  </si>
  <si>
    <t>gozokera</t>
  </si>
  <si>
    <t>gozoki</t>
  </si>
  <si>
    <t>gozokidenda</t>
  </si>
  <si>
    <t>gozokihondar</t>
  </si>
  <si>
    <t>gozokikaxa</t>
  </si>
  <si>
    <t>gozokimota</t>
  </si>
  <si>
    <t>gozokiontzi</t>
  </si>
  <si>
    <t>gozokigile</t>
  </si>
  <si>
    <t>gozokigintza</t>
  </si>
  <si>
    <t>gozokiro</t>
  </si>
  <si>
    <t>gozokume</t>
  </si>
  <si>
    <t>gozopetik</t>
  </si>
  <si>
    <t>gozoro</t>
  </si>
  <si>
    <t>gozoso</t>
  </si>
  <si>
    <t>gozotasun</t>
  </si>
  <si>
    <t>gozotegi</t>
  </si>
  <si>
    <t>gozotsu</t>
  </si>
  <si>
    <t>gozoxka</t>
  </si>
  <si>
    <t>gozozale</t>
  </si>
  <si>
    <t>goñerritar</t>
  </si>
  <si>
    <t>graba</t>
  </si>
  <si>
    <t>grabadora</t>
  </si>
  <si>
    <t>grabadore</t>
  </si>
  <si>
    <t>grabagailu</t>
  </si>
  <si>
    <t>grabaketa</t>
  </si>
  <si>
    <t>grabaketaestudio</t>
  </si>
  <si>
    <t>grabaketalan</t>
  </si>
  <si>
    <t>grabaketaprozesu</t>
  </si>
  <si>
    <t>grabaketateknika</t>
  </si>
  <si>
    <t>grabaketatresneria</t>
  </si>
  <si>
    <t>grabalari</t>
  </si>
  <si>
    <t>grabatu</t>
  </si>
  <si>
    <t>grabatuerreprodukzio</t>
  </si>
  <si>
    <t>grabatulan</t>
  </si>
  <si>
    <t>grabatumota</t>
  </si>
  <si>
    <t>grabatumultzo</t>
  </si>
  <si>
    <t>grabatugintza</t>
  </si>
  <si>
    <t>grabatzaile</t>
  </si>
  <si>
    <t>grabazio</t>
  </si>
  <si>
    <t>grabazioaparatu</t>
  </si>
  <si>
    <t>grabazioarau</t>
  </si>
  <si>
    <t>grabaziotresna</t>
  </si>
  <si>
    <t>grabe</t>
  </si>
  <si>
    <t>grabedade</t>
  </si>
  <si>
    <t>graben</t>
  </si>
  <si>
    <t>grabetasun</t>
  </si>
  <si>
    <t>grabimetriko</t>
  </si>
  <si>
    <t>grabitasunzentro</t>
  </si>
  <si>
    <t>grabitate</t>
  </si>
  <si>
    <t>grabitateeremu</t>
  </si>
  <si>
    <t>grabitateindar</t>
  </si>
  <si>
    <t>grabitatekolapso</t>
  </si>
  <si>
    <t>grabitatelege</t>
  </si>
  <si>
    <t>grabitatezentro</t>
  </si>
  <si>
    <t>grabitatorio</t>
  </si>
  <si>
    <t>grabitatu</t>
  </si>
  <si>
    <t>grabitazio</t>
  </si>
  <si>
    <t>grabitazioerakarpen</t>
  </si>
  <si>
    <t>grabitazioeremu</t>
  </si>
  <si>
    <t>grabitazioindar</t>
  </si>
  <si>
    <t>grabitazional</t>
  </si>
  <si>
    <t>grada</t>
  </si>
  <si>
    <t>gradazio</t>
  </si>
  <si>
    <t>gradiente</t>
  </si>
  <si>
    <t>gradu</t>
  </si>
  <si>
    <t>gradukopuru</t>
  </si>
  <si>
    <t>gradulan</t>
  </si>
  <si>
    <t>gradual</t>
  </si>
  <si>
    <t>gradualki</t>
  </si>
  <si>
    <t>graduatu</t>
  </si>
  <si>
    <t>graduatuondoko</t>
  </si>
  <si>
    <t>graduatutitulu</t>
  </si>
  <si>
    <t>graduazio</t>
  </si>
  <si>
    <t>graduazioondoko</t>
  </si>
  <si>
    <t>gradudun</t>
  </si>
  <si>
    <t>graduzko</t>
  </si>
  <si>
    <t>grafema</t>
  </si>
  <si>
    <t>grafia</t>
  </si>
  <si>
    <t>grafiaaldaketa</t>
  </si>
  <si>
    <t>grafiaauzi</t>
  </si>
  <si>
    <t>grafiasistema</t>
  </si>
  <si>
    <t>grafiaketa</t>
  </si>
  <si>
    <t>grafiatu</t>
  </si>
  <si>
    <t>grafiatze</t>
  </si>
  <si>
    <t>grafika</t>
  </si>
  <si>
    <t>grafikagintza</t>
  </si>
  <si>
    <t>grafiko</t>
  </si>
  <si>
    <t>grafikogeometriko</t>
  </si>
  <si>
    <t>grafikomota</t>
  </si>
  <si>
    <t>grafikoki</t>
  </si>
  <si>
    <t>grafismo</t>
  </si>
  <si>
    <t>grafismobihi</t>
  </si>
  <si>
    <t>grafista</t>
  </si>
  <si>
    <t>grafiti</t>
  </si>
  <si>
    <t>grafito</t>
  </si>
  <si>
    <t>grafitotzaile</t>
  </si>
  <si>
    <t>grafo</t>
  </si>
  <si>
    <t>grafologo</t>
  </si>
  <si>
    <t>grafomotrizitate</t>
  </si>
  <si>
    <t>grafos</t>
  </si>
  <si>
    <t>graka</t>
  </si>
  <si>
    <t>grakada</t>
  </si>
  <si>
    <t>grakateko</t>
  </si>
  <si>
    <t>gramahizkuntzaariketa</t>
  </si>
  <si>
    <t>gramatika</t>
  </si>
  <si>
    <t>gramatikaakats</t>
  </si>
  <si>
    <t>gramatikaarau</t>
  </si>
  <si>
    <t>gramatikaarazo</t>
  </si>
  <si>
    <t>gramatikaarlo</t>
  </si>
  <si>
    <t>gramatikaatal</t>
  </si>
  <si>
    <t>gramatikaazalpen</t>
  </si>
  <si>
    <t>gramatikabatzorde</t>
  </si>
  <si>
    <t>gramatikabide</t>
  </si>
  <si>
    <t>gramatikaedukin</t>
  </si>
  <si>
    <t>gramatikaegitura</t>
  </si>
  <si>
    <t>gramatikaelementu</t>
  </si>
  <si>
    <t>gramatikaentsegu</t>
  </si>
  <si>
    <t>gramatikaerabaki</t>
  </si>
  <si>
    <t>gramatikaeskola</t>
  </si>
  <si>
    <t>gramatikaezaugarri</t>
  </si>
  <si>
    <t>gramatikaforma</t>
  </si>
  <si>
    <t>gramatikagarapen</t>
  </si>
  <si>
    <t>gramatikahasiera</t>
  </si>
  <si>
    <t>gramatikahatsarre</t>
  </si>
  <si>
    <t>gramatikahitz</t>
  </si>
  <si>
    <t>gramatikahiztegi</t>
  </si>
  <si>
    <t>gramatikahiztegigile</t>
  </si>
  <si>
    <t>gramatikahurrenkera</t>
  </si>
  <si>
    <t>gramatikaikasketa</t>
  </si>
  <si>
    <t>gramatikairizpide</t>
  </si>
  <si>
    <t>gramatikajardunaldi</t>
  </si>
  <si>
    <t>gramatikajoko</t>
  </si>
  <si>
    <t>gramatikakasu</t>
  </si>
  <si>
    <t>gramatikakategoria</t>
  </si>
  <si>
    <t>gramatikaklase</t>
  </si>
  <si>
    <t>gramatikalan</t>
  </si>
  <si>
    <t>gramatikaliburu</t>
  </si>
  <si>
    <t>gramatikamekanismo</t>
  </si>
  <si>
    <t>gramatikanota</t>
  </si>
  <si>
    <t>gramatikanozio</t>
  </si>
  <si>
    <t>gramatikaohar</t>
  </si>
  <si>
    <t>gramatikapertsona</t>
  </si>
  <si>
    <t>gramatikapuntu</t>
  </si>
  <si>
    <t>gramatikasail</t>
  </si>
  <si>
    <t>gramatikagile</t>
  </si>
  <si>
    <t>gramatikagintza</t>
  </si>
  <si>
    <t>gramatikakeria</t>
  </si>
  <si>
    <t>gramatikal</t>
  </si>
  <si>
    <t>gramatikalitateepai</t>
  </si>
  <si>
    <t>gramatikalizatu</t>
  </si>
  <si>
    <t>gramatikalizazio</t>
  </si>
  <si>
    <t>gramatikalki</t>
  </si>
  <si>
    <t>gramatikaltasun</t>
  </si>
  <si>
    <t>gramatikari</t>
  </si>
  <si>
    <t>gramatikazko</t>
  </si>
  <si>
    <t>gramatiko</t>
  </si>
  <si>
    <t>graminea</t>
  </si>
  <si>
    <t>gramineo</t>
  </si>
  <si>
    <t>gramo</t>
  </si>
  <si>
    <t>gramoerdi</t>
  </si>
  <si>
    <t>gramokantitate</t>
  </si>
  <si>
    <t>gramofono</t>
  </si>
  <si>
    <t>gramofonodenda</t>
  </si>
  <si>
    <t>gramoka</t>
  </si>
  <si>
    <t>gramola</t>
  </si>
  <si>
    <t>granada</t>
  </si>
  <si>
    <t>granadajaurtigailu</t>
  </si>
  <si>
    <t>granate</t>
  </si>
  <si>
    <t>granetepuntu</t>
  </si>
  <si>
    <t>graniboro</t>
  </si>
  <si>
    <t>granitiko</t>
  </si>
  <si>
    <t>granito</t>
  </si>
  <si>
    <t>granja</t>
  </si>
  <si>
    <t>grano</t>
  </si>
  <si>
    <t>granpina</t>
  </si>
  <si>
    <t>granpoi</t>
  </si>
  <si>
    <t>granuloma</t>
  </si>
  <si>
    <t>granulomatoso</t>
  </si>
  <si>
    <t>granulozitiko</t>
  </si>
  <si>
    <t>granulozito</t>
  </si>
  <si>
    <t>grapa</t>
  </si>
  <si>
    <t>graptolitedun</t>
  </si>
  <si>
    <t>grasa</t>
  </si>
  <si>
    <t>graskada</t>
  </si>
  <si>
    <t>gratifikazioeskema</t>
  </si>
  <si>
    <t>gratinatu</t>
  </si>
  <si>
    <t>grattage</t>
  </si>
  <si>
    <t>gratuito</t>
  </si>
  <si>
    <t>grazia</t>
  </si>
  <si>
    <t>graziaaberastasun</t>
  </si>
  <si>
    <t>graziabetetasun</t>
  </si>
  <si>
    <t>graziabizitza</t>
  </si>
  <si>
    <t>graziaepe</t>
  </si>
  <si>
    <t>graziaeskubide</t>
  </si>
  <si>
    <t>graziaiturri</t>
  </si>
  <si>
    <t>graziamota</t>
  </si>
  <si>
    <t>graziazko</t>
  </si>
  <si>
    <t>grazioso</t>
  </si>
  <si>
    <t>greaser</t>
  </si>
  <si>
    <t>greba</t>
  </si>
  <si>
    <t>grebadenbora</t>
  </si>
  <si>
    <t>grebaegun</t>
  </si>
  <si>
    <t>grebaeskubide</t>
  </si>
  <si>
    <t>grebalari</t>
  </si>
  <si>
    <t>grebaldi</t>
  </si>
  <si>
    <t>gregagailu</t>
  </si>
  <si>
    <t>gregario</t>
  </si>
  <si>
    <t>gregarismo</t>
  </si>
  <si>
    <t>gregoriano</t>
  </si>
  <si>
    <t>gregoriar</t>
  </si>
  <si>
    <t>greka</t>
  </si>
  <si>
    <t>greko</t>
  </si>
  <si>
    <t>grekoerromatar</t>
  </si>
  <si>
    <t>grekohitz</t>
  </si>
  <si>
    <t>grekolatindar</t>
  </si>
  <si>
    <t>grekolatino</t>
  </si>
  <si>
    <t>grekozale</t>
  </si>
  <si>
    <t>gremio</t>
  </si>
  <si>
    <t>gres</t>
  </si>
  <si>
    <t>greziar</t>
  </si>
  <si>
    <t>greziarzale</t>
  </si>
  <si>
    <t>greziera</t>
  </si>
  <si>
    <t>greña</t>
  </si>
  <si>
    <t>grial</t>
  </si>
  <si>
    <t>griferia</t>
  </si>
  <si>
    <t>grifo</t>
  </si>
  <si>
    <t>grikigraka</t>
  </si>
  <si>
    <t>grimu</t>
  </si>
  <si>
    <t>grina</t>
  </si>
  <si>
    <t>grinagehiegikeria</t>
  </si>
  <si>
    <t>grinapizgarri</t>
  </si>
  <si>
    <t>grinagabe</t>
  </si>
  <si>
    <t>grinatsu</t>
  </si>
  <si>
    <t>grinatu</t>
  </si>
  <si>
    <t>gringo</t>
  </si>
  <si>
    <t>gringozale</t>
  </si>
  <si>
    <t>gripe</t>
  </si>
  <si>
    <t>gris</t>
  </si>
  <si>
    <t>grisantzeko</t>
  </si>
  <si>
    <t>grisberdexka</t>
  </si>
  <si>
    <t>grishorixka</t>
  </si>
  <si>
    <t>grisaxka</t>
  </si>
  <si>
    <t>grisaxkatu</t>
  </si>
  <si>
    <t>grisdun</t>
  </si>
  <si>
    <t>griseztatu</t>
  </si>
  <si>
    <t>grisola</t>
  </si>
  <si>
    <t>gristasunarrasto</t>
  </si>
  <si>
    <t>gristatu</t>
  </si>
  <si>
    <t>groenlandiar</t>
  </si>
  <si>
    <t>groppi</t>
  </si>
  <si>
    <t>grotesko</t>
  </si>
  <si>
    <t>groteskotasun</t>
  </si>
  <si>
    <t>grua</t>
  </si>
  <si>
    <t>grumete</t>
  </si>
  <si>
    <t>grunge</t>
  </si>
  <si>
    <t>grupo</t>
  </si>
  <si>
    <t>guacharo</t>
  </si>
  <si>
    <t>guai</t>
  </si>
  <si>
    <t>guaiakotindura</t>
  </si>
  <si>
    <t>guajiro</t>
  </si>
  <si>
    <t>gualda</t>
  </si>
  <si>
    <t>guanako</t>
  </si>
  <si>
    <t>guanina</t>
  </si>
  <si>
    <t>guante</t>
  </si>
  <si>
    <t>guantera</t>
  </si>
  <si>
    <t>guantxe</t>
  </si>
  <si>
    <t>guapo</t>
  </si>
  <si>
    <t>guarda</t>
  </si>
  <si>
    <t>guardaetxe</t>
  </si>
  <si>
    <t>guardaseme</t>
  </si>
  <si>
    <t>guardago</t>
  </si>
  <si>
    <t>guardapolbosdun</t>
  </si>
  <si>
    <t>guardasol</t>
  </si>
  <si>
    <t>guardasolmota</t>
  </si>
  <si>
    <t>guardasolpean</t>
  </si>
  <si>
    <t>guardatu</t>
  </si>
  <si>
    <t>guarderia</t>
  </si>
  <si>
    <t>guardia</t>
  </si>
  <si>
    <t>guardiaburu</t>
  </si>
  <si>
    <t>guardiagizon</t>
  </si>
  <si>
    <t>guardialeku</t>
  </si>
  <si>
    <t>guardiapostu</t>
  </si>
  <si>
    <t>guardiatalde</t>
  </si>
  <si>
    <t>guardiazibilizatu</t>
  </si>
  <si>
    <t>guarismo</t>
  </si>
  <si>
    <t>guatemalar</t>
  </si>
  <si>
    <t>guau</t>
  </si>
  <si>
    <t>guauguau</t>
  </si>
  <si>
    <t>guauguauguau</t>
  </si>
  <si>
    <t>gubia</t>
  </si>
  <si>
    <t>guda</t>
  </si>
  <si>
    <t>gudaagintari</t>
  </si>
  <si>
    <t>gudaantz</t>
  </si>
  <si>
    <t>gudaarazo</t>
  </si>
  <si>
    <t>gudaatxilo</t>
  </si>
  <si>
    <t>gudababeski</t>
  </si>
  <si>
    <t>gudabeldur</t>
  </si>
  <si>
    <t>gudaborroka</t>
  </si>
  <si>
    <t>gudadenbora</t>
  </si>
  <si>
    <t>gudadiputazio</t>
  </si>
  <si>
    <t>gudaegintza</t>
  </si>
  <si>
    <t>gudaeliza</t>
  </si>
  <si>
    <t>gudaeresi</t>
  </si>
  <si>
    <t>gudafalta</t>
  </si>
  <si>
    <t>gudagarai</t>
  </si>
  <si>
    <t>gudagatibu</t>
  </si>
  <si>
    <t>gudagaztelu</t>
  </si>
  <si>
    <t>gudagiro</t>
  </si>
  <si>
    <t>gudagrina</t>
  </si>
  <si>
    <t>gudahodei</t>
  </si>
  <si>
    <t>gudahorni</t>
  </si>
  <si>
    <t>gudahornidura</t>
  </si>
  <si>
    <t>gudahorniola</t>
  </si>
  <si>
    <t>gudahots</t>
  </si>
  <si>
    <t>gudaikur</t>
  </si>
  <si>
    <t>gudainstituzio</t>
  </si>
  <si>
    <t>gudairrintzi</t>
  </si>
  <si>
    <t>gudaiskilu</t>
  </si>
  <si>
    <t>gudaitsasontzi</t>
  </si>
  <si>
    <t>gudajolas</t>
  </si>
  <si>
    <t>gudakontseilu</t>
  </si>
  <si>
    <t>gudakontu</t>
  </si>
  <si>
    <t>gudalan</t>
  </si>
  <si>
    <t>gudalerro</t>
  </si>
  <si>
    <t>gudamehatxu</t>
  </si>
  <si>
    <t>gudamolde</t>
  </si>
  <si>
    <t>gudaodol</t>
  </si>
  <si>
    <t>gudaoin</t>
  </si>
  <si>
    <t>gudaorde</t>
  </si>
  <si>
    <t>gudaordu</t>
  </si>
  <si>
    <t>gudaoskol</t>
  </si>
  <si>
    <t>gudasail</t>
  </si>
  <si>
    <t>gudasailburutxo</t>
  </si>
  <si>
    <t>gudasaildi</t>
  </si>
  <si>
    <t>gudasari</t>
  </si>
  <si>
    <t>gudatalde</t>
  </si>
  <si>
    <t>gudatoki</t>
  </si>
  <si>
    <t>gudatresna</t>
  </si>
  <si>
    <t>gudazaldi</t>
  </si>
  <si>
    <t>gudazelai</t>
  </si>
  <si>
    <t>gudazulo</t>
  </si>
  <si>
    <t>gudagintza</t>
  </si>
  <si>
    <t>gudagizon</t>
  </si>
  <si>
    <t>gudaketa</t>
  </si>
  <si>
    <t>gudakoi</t>
  </si>
  <si>
    <t>gudalburu</t>
  </si>
  <si>
    <t>gudalburutza</t>
  </si>
  <si>
    <t>gudaldi</t>
  </si>
  <si>
    <t>gudaletxe</t>
  </si>
  <si>
    <t>gudaltegi</t>
  </si>
  <si>
    <t>gudalzerga</t>
  </si>
  <si>
    <t>gudamutil</t>
  </si>
  <si>
    <t>gudaondo</t>
  </si>
  <si>
    <t>gudaontzi</t>
  </si>
  <si>
    <t>gudaontzitalde</t>
  </si>
  <si>
    <t>gudaontzidi</t>
  </si>
  <si>
    <t>gudari</t>
  </si>
  <si>
    <t>gudarialdra</t>
  </si>
  <si>
    <t>gudariarazo</t>
  </si>
  <si>
    <t>gudaridei</t>
  </si>
  <si>
    <t>gudariegun</t>
  </si>
  <si>
    <t>gudariejerzitu</t>
  </si>
  <si>
    <t>gudarigastu</t>
  </si>
  <si>
    <t>gudarihitz</t>
  </si>
  <si>
    <t>gudariohi</t>
  </si>
  <si>
    <t>gudaritalde</t>
  </si>
  <si>
    <t>gudaritaldetxo</t>
  </si>
  <si>
    <t>gudaritankerako</t>
  </si>
  <si>
    <t>gudaritxo</t>
  </si>
  <si>
    <t>gudaritza</t>
  </si>
  <si>
    <t>gudaroste</t>
  </si>
  <si>
    <t>gudarosteapur</t>
  </si>
  <si>
    <t>gudate</t>
  </si>
  <si>
    <t>gudateezaupide</t>
  </si>
  <si>
    <t>gudategi</t>
  </si>
  <si>
    <t>gudatu</t>
  </si>
  <si>
    <t>gudaurre</t>
  </si>
  <si>
    <t>gudazale</t>
  </si>
  <si>
    <t>gudroitu</t>
  </si>
  <si>
    <t>gudu</t>
  </si>
  <si>
    <t>guduarazo</t>
  </si>
  <si>
    <t>gudueginkari</t>
  </si>
  <si>
    <t>guduekintza</t>
  </si>
  <si>
    <t>gudugai</t>
  </si>
  <si>
    <t>gudugaltze</t>
  </si>
  <si>
    <t>gudugarrasi</t>
  </si>
  <si>
    <t>gudugurdi</t>
  </si>
  <si>
    <t>guduibilaldi</t>
  </si>
  <si>
    <t>gudukontu</t>
  </si>
  <si>
    <t>gudulerro</t>
  </si>
  <si>
    <t>gudumolde</t>
  </si>
  <si>
    <t>guduprestaera</t>
  </si>
  <si>
    <t>guduzelai</t>
  </si>
  <si>
    <t>gudugizon</t>
  </si>
  <si>
    <t>guduka</t>
  </si>
  <si>
    <t>gudukatu</t>
  </si>
  <si>
    <t>guduketa</t>
  </si>
  <si>
    <t>gudulari</t>
  </si>
  <si>
    <t>gudutoki</t>
  </si>
  <si>
    <t>gudutsu</t>
  </si>
  <si>
    <t>guduxka</t>
  </si>
  <si>
    <t>guen</t>
  </si>
  <si>
    <t>guganatu</t>
  </si>
  <si>
    <t>guhaur</t>
  </si>
  <si>
    <t>gula</t>
  </si>
  <si>
    <t>gules</t>
  </si>
  <si>
    <t>gulezia</t>
  </si>
  <si>
    <t>gune</t>
  </si>
  <si>
    <t>guneratu</t>
  </si>
  <si>
    <t>gunetxo</t>
  </si>
  <si>
    <t>guntxo</t>
  </si>
  <si>
    <t>gupera</t>
  </si>
  <si>
    <t>gupibera</t>
  </si>
  <si>
    <t>gupida</t>
  </si>
  <si>
    <t>gupidagabe</t>
  </si>
  <si>
    <t>gupidagabeki</t>
  </si>
  <si>
    <t>gupidagaitz</t>
  </si>
  <si>
    <t>gupidagarri</t>
  </si>
  <si>
    <t>gupidatu</t>
  </si>
  <si>
    <t>gura</t>
  </si>
  <si>
    <t>guragarri</t>
  </si>
  <si>
    <t>guraize</t>
  </si>
  <si>
    <t>guraizeerpin</t>
  </si>
  <si>
    <t>guraizefroga</t>
  </si>
  <si>
    <t>guraizetxo</t>
  </si>
  <si>
    <t>guraizetzar</t>
  </si>
  <si>
    <t>gurako</t>
  </si>
  <si>
    <t>guramen</t>
  </si>
  <si>
    <t>gurari</t>
  </si>
  <si>
    <t>guraritu</t>
  </si>
  <si>
    <t>gurarizko</t>
  </si>
  <si>
    <t>guraso</t>
  </si>
  <si>
    <t>gurasobatza</t>
  </si>
  <si>
    <t>gurasobatzorde</t>
  </si>
  <si>
    <t>gurasobeharki</t>
  </si>
  <si>
    <t>gurasobilera</t>
  </si>
  <si>
    <t>gurasobotere</t>
  </si>
  <si>
    <t>gurasoelkarte</t>
  </si>
  <si>
    <t>gurasotalde</t>
  </si>
  <si>
    <t>gurasoume</t>
  </si>
  <si>
    <t>gurasobitxitza</t>
  </si>
  <si>
    <t>gurasorde</t>
  </si>
  <si>
    <t>gurasotasun</t>
  </si>
  <si>
    <t>gurasotzako</t>
  </si>
  <si>
    <t>gurata</t>
  </si>
  <si>
    <t>guratan</t>
  </si>
  <si>
    <t>guratsu</t>
  </si>
  <si>
    <t>guraz</t>
  </si>
  <si>
    <t>gurazko</t>
  </si>
  <si>
    <t>gurbil</t>
  </si>
  <si>
    <t>gurbitz</t>
  </si>
  <si>
    <t>gurdi</t>
  </si>
  <si>
    <t>gurdiardatz</t>
  </si>
  <si>
    <t>gurdiegur</t>
  </si>
  <si>
    <t>gurdigaro</t>
  </si>
  <si>
    <t>gurdihaga</t>
  </si>
  <si>
    <t>gurdilorketa</t>
  </si>
  <si>
    <t>gurdiproba</t>
  </si>
  <si>
    <t>gurditximista</t>
  </si>
  <si>
    <t>gurditxinel</t>
  </si>
  <si>
    <t>gurdizaldi</t>
  </si>
  <si>
    <t>gurdizola</t>
  </si>
  <si>
    <t>gurdibide</t>
  </si>
  <si>
    <t>gurdikada</t>
  </si>
  <si>
    <t>gurdiratu</t>
  </si>
  <si>
    <t>gurditxo</t>
  </si>
  <si>
    <t>gurditzar</t>
  </si>
  <si>
    <t>gurdixka</t>
  </si>
  <si>
    <t>gurdizain</t>
  </si>
  <si>
    <t>gurdizale</t>
  </si>
  <si>
    <t>gureganatu</t>
  </si>
  <si>
    <t>guregisakotasun</t>
  </si>
  <si>
    <t>gurekilako</t>
  </si>
  <si>
    <t>guren</t>
  </si>
  <si>
    <t>gurenirudi</t>
  </si>
  <si>
    <t>gurenda</t>
  </si>
  <si>
    <t>gurendanahi</t>
  </si>
  <si>
    <t>gurendu</t>
  </si>
  <si>
    <t>gurentasun</t>
  </si>
  <si>
    <t>guretu</t>
  </si>
  <si>
    <t>guretzakotu</t>
  </si>
  <si>
    <t>gurgarri</t>
  </si>
  <si>
    <t>gurguila</t>
  </si>
  <si>
    <t>gurgur</t>
  </si>
  <si>
    <t>gurguratu</t>
  </si>
  <si>
    <t>guri</t>
  </si>
  <si>
    <t>gurin</t>
  </si>
  <si>
    <t>gurinbarra</t>
  </si>
  <si>
    <t>gurinontzi</t>
  </si>
  <si>
    <t>gurindu</t>
  </si>
  <si>
    <t>gurineztatu</t>
  </si>
  <si>
    <t>gurintxo</t>
  </si>
  <si>
    <t>guritasun</t>
  </si>
  <si>
    <t>guritu</t>
  </si>
  <si>
    <t>gurkera</t>
  </si>
  <si>
    <t>gurketa</t>
  </si>
  <si>
    <t>gurma</t>
  </si>
  <si>
    <t>gurpen</t>
  </si>
  <si>
    <t>gurpil</t>
  </si>
  <si>
    <t>gurpilarrasto</t>
  </si>
  <si>
    <t>gurpilaulki</t>
  </si>
  <si>
    <t>gurpilazal</t>
  </si>
  <si>
    <t>gurpilbikote</t>
  </si>
  <si>
    <t>gurpilgurdixka</t>
  </si>
  <si>
    <t>gurpilibilgailu</t>
  </si>
  <si>
    <t>gurpilkaiola</t>
  </si>
  <si>
    <t>gurpilohol</t>
  </si>
  <si>
    <t>gurpilzirrindola</t>
  </si>
  <si>
    <t>gurpildu</t>
  </si>
  <si>
    <t>gurpildun</t>
  </si>
  <si>
    <t>gurpilpean</t>
  </si>
  <si>
    <t>gurtabere</t>
  </si>
  <si>
    <t>gurtarmatu</t>
  </si>
  <si>
    <t>gurtedezulo</t>
  </si>
  <si>
    <t>gurtetxe</t>
  </si>
  <si>
    <t>gurtol</t>
  </si>
  <si>
    <t>gurtu</t>
  </si>
  <si>
    <t>gurtza</t>
  </si>
  <si>
    <t>gurtzaile</t>
  </si>
  <si>
    <t>gurtze</t>
  </si>
  <si>
    <t>gurtzi</t>
  </si>
  <si>
    <t>guru</t>
  </si>
  <si>
    <t>guruin</t>
  </si>
  <si>
    <t>guruinepitelio</t>
  </si>
  <si>
    <t>guruinhobi</t>
  </si>
  <si>
    <t>guruinpare</t>
  </si>
  <si>
    <t>guruinzaku</t>
  </si>
  <si>
    <t>guruinzetadun</t>
  </si>
  <si>
    <t>guruindun</t>
  </si>
  <si>
    <t>guruintxo</t>
  </si>
  <si>
    <t>gurutzada</t>
  </si>
  <si>
    <t>gurutzadura</t>
  </si>
  <si>
    <t>gurutzagune</t>
  </si>
  <si>
    <t>gurutzaketa</t>
  </si>
  <si>
    <t>gurutzaketafenomeno</t>
  </si>
  <si>
    <t>gurutzaketakonmutadore</t>
  </si>
  <si>
    <t>gurutzaketapuntu</t>
  </si>
  <si>
    <t>gurutzamen</t>
  </si>
  <si>
    <t>gurutzamendu</t>
  </si>
  <si>
    <t>gurutzapen</t>
  </si>
  <si>
    <t>gurutzatu</t>
  </si>
  <si>
    <t>gurutzatze</t>
  </si>
  <si>
    <t>gurutze</t>
  </si>
  <si>
    <t>gurutzeantz</t>
  </si>
  <si>
    <t>gurutzebide</t>
  </si>
  <si>
    <t>gurutzeburu</t>
  </si>
  <si>
    <t>gurutzeforma</t>
  </si>
  <si>
    <t>gurutzeganga</t>
  </si>
  <si>
    <t>gurutzeguda</t>
  </si>
  <si>
    <t>gurutzegudaldi</t>
  </si>
  <si>
    <t>gurutzemodu</t>
  </si>
  <si>
    <t>gurutzezeinu</t>
  </si>
  <si>
    <t>gurutzefika</t>
  </si>
  <si>
    <t>gurutzefikatu</t>
  </si>
  <si>
    <t>gurutzefikatzaile</t>
  </si>
  <si>
    <t>gurutzegrama</t>
  </si>
  <si>
    <t>gurutzelarkatu</t>
  </si>
  <si>
    <t>gurutzepeko</t>
  </si>
  <si>
    <t>gurutzeratu</t>
  </si>
  <si>
    <t>gurutzeria</t>
  </si>
  <si>
    <t>gurutzeriaganga</t>
  </si>
  <si>
    <t>gurutzeta</t>
  </si>
  <si>
    <t>gurutzetar</t>
  </si>
  <si>
    <t>gurutzetu</t>
  </si>
  <si>
    <t>gurutzetxo</t>
  </si>
  <si>
    <t>gurutzeño</t>
  </si>
  <si>
    <t>gurutziltzaketa</t>
  </si>
  <si>
    <t>gurutziltzatu</t>
  </si>
  <si>
    <t>gustagarri</t>
  </si>
  <si>
    <t>gustagarriro</t>
  </si>
  <si>
    <t>gustamen</t>
  </si>
  <si>
    <t>gustatu</t>
  </si>
  <si>
    <t>gustu</t>
  </si>
  <si>
    <t>gustuez</t>
  </si>
  <si>
    <t>gustuan</t>
  </si>
  <si>
    <t>gustugabeko</t>
  </si>
  <si>
    <t>gustuko</t>
  </si>
  <si>
    <t>gustura</t>
  </si>
  <si>
    <t>gustuz</t>
  </si>
  <si>
    <t>gutapertxa</t>
  </si>
  <si>
    <t>gutar</t>
  </si>
  <si>
    <t>gutaratu</t>
  </si>
  <si>
    <t>gutartean</t>
  </si>
  <si>
    <t>gutarteko</t>
  </si>
  <si>
    <t>gutixko</t>
  </si>
  <si>
    <t>gutizia</t>
  </si>
  <si>
    <t>gutiziagarri</t>
  </si>
  <si>
    <t>gutiziatsu</t>
  </si>
  <si>
    <t>gutiziatu</t>
  </si>
  <si>
    <t>gutizios</t>
  </si>
  <si>
    <t>gutiño</t>
  </si>
  <si>
    <t>guttitto</t>
  </si>
  <si>
    <t>gutun</t>
  </si>
  <si>
    <t>gutunaldra</t>
  </si>
  <si>
    <t>gutunazal</t>
  </si>
  <si>
    <t>gutunekarle</t>
  </si>
  <si>
    <t>gutunestalki</t>
  </si>
  <si>
    <t>gutunidazle</t>
  </si>
  <si>
    <t>gutunkopuru</t>
  </si>
  <si>
    <t>gutunmordo</t>
  </si>
  <si>
    <t>gutunsail</t>
  </si>
  <si>
    <t>gutunsorta</t>
  </si>
  <si>
    <t>gutuntrukatze</t>
  </si>
  <si>
    <t>gutundi</t>
  </si>
  <si>
    <t>gutuneria</t>
  </si>
  <si>
    <t>gutunontzi</t>
  </si>
  <si>
    <t>gutunontzitxo</t>
  </si>
  <si>
    <t>gutuntxo</t>
  </si>
  <si>
    <t>gutural</t>
  </si>
  <si>
    <t>guturi</t>
  </si>
  <si>
    <t>gutxi</t>
  </si>
  <si>
    <t>gutxiasko</t>
  </si>
  <si>
    <t>gutxigehiago</t>
  </si>
  <si>
    <t>gutxigehiagoko</t>
  </si>
  <si>
    <t>gutxiago</t>
  </si>
  <si>
    <t>gutxiagoko</t>
  </si>
  <si>
    <t>gutxiagotan</t>
  </si>
  <si>
    <t>gutxiagotasun</t>
  </si>
  <si>
    <t>gutxiagotasunbaldintza</t>
  </si>
  <si>
    <t>gutxiagotu</t>
  </si>
  <si>
    <t>gutxiagotze</t>
  </si>
  <si>
    <t>gutxian</t>
  </si>
  <si>
    <t>gutxiarazi</t>
  </si>
  <si>
    <t>gutxiegi</t>
  </si>
  <si>
    <t>gutxiegitasun</t>
  </si>
  <si>
    <t>gutxien</t>
  </si>
  <si>
    <t>gutxiengutxienez</t>
  </si>
  <si>
    <t>gutxiengutxienik</t>
  </si>
  <si>
    <t>gutxiena</t>
  </si>
  <si>
    <t>gutxiendu</t>
  </si>
  <si>
    <t>gutxienean</t>
  </si>
  <si>
    <t>gutxieneko</t>
  </si>
  <si>
    <t>gutxienez</t>
  </si>
  <si>
    <t>gutxienezko</t>
  </si>
  <si>
    <t>gutxiengo</t>
  </si>
  <si>
    <t>gutxiengoko</t>
  </si>
  <si>
    <t>gutxiengotu</t>
  </si>
  <si>
    <t>gutxienik</t>
  </si>
  <si>
    <t>gutxientiar</t>
  </si>
  <si>
    <t>gutxiesle</t>
  </si>
  <si>
    <t>gutxiespen</t>
  </si>
  <si>
    <t>gutxiespensentimendu</t>
  </si>
  <si>
    <t>gutxietsi</t>
  </si>
  <si>
    <t>gutxigarri</t>
  </si>
  <si>
    <t>gutxika</t>
  </si>
  <si>
    <t>gutxikako</t>
  </si>
  <si>
    <t>gutxiketa</t>
  </si>
  <si>
    <t>gutxikor</t>
  </si>
  <si>
    <t>gutxikuntza</t>
  </si>
  <si>
    <t>gutxinaka</t>
  </si>
  <si>
    <t>gutxinakagutxinaka</t>
  </si>
  <si>
    <t>gutxipen</t>
  </si>
  <si>
    <t>gutxira</t>
  </si>
  <si>
    <t>gutxitan</t>
  </si>
  <si>
    <t>gutxitu</t>
  </si>
  <si>
    <t>gutxitxo</t>
  </si>
  <si>
    <t>gutxitze</t>
  </si>
  <si>
    <t>gutxitzebidezko</t>
  </si>
  <si>
    <t>gutxixeago</t>
  </si>
  <si>
    <t>guyot</t>
  </si>
  <si>
    <t>guzti</t>
  </si>
  <si>
    <t>guztijakitun</t>
  </si>
  <si>
    <t>guztiahaldun</t>
  </si>
  <si>
    <t>guztiahalmen</t>
  </si>
  <si>
    <t>guztiahaltsu</t>
  </si>
  <si>
    <t>guztiarekin</t>
  </si>
  <si>
    <t>guztietan</t>
  </si>
  <si>
    <t>guztira</t>
  </si>
  <si>
    <t>guztirako</t>
  </si>
  <si>
    <t>guztitasun</t>
  </si>
  <si>
    <t>guztitsu</t>
  </si>
  <si>
    <t>guztiz</t>
  </si>
  <si>
    <t>guztizko</t>
  </si>
  <si>
    <t>guztizkotasun</t>
  </si>
  <si>
    <t>hahaha</t>
  </si>
  <si>
    <t>haatik</t>
  </si>
  <si>
    <t>habaila</t>
  </si>
  <si>
    <t>habailajaurtitzaile</t>
  </si>
  <si>
    <t>habailari</t>
  </si>
  <si>
    <t>habailatzar</t>
  </si>
  <si>
    <t>habanar</t>
  </si>
  <si>
    <t>habanera</t>
  </si>
  <si>
    <t>habaneraitxura</t>
  </si>
  <si>
    <t>habano</t>
  </si>
  <si>
    <t>habe</t>
  </si>
  <si>
    <t>habeburu</t>
  </si>
  <si>
    <t>habeelementu</t>
  </si>
  <si>
    <t>habehegalkin</t>
  </si>
  <si>
    <t>habemota</t>
  </si>
  <si>
    <t>habetxo</t>
  </si>
  <si>
    <t>habetzan</t>
  </si>
  <si>
    <t>habia</t>
  </si>
  <si>
    <t>habiatoki</t>
  </si>
  <si>
    <t>habiazulo</t>
  </si>
  <si>
    <t>habiagintza</t>
  </si>
  <si>
    <t>habiakada</t>
  </si>
  <si>
    <t>habiatxo</t>
  </si>
  <si>
    <t>habitat</t>
  </si>
  <si>
    <t>habitategitura</t>
  </si>
  <si>
    <t>habitatmota</t>
  </si>
  <si>
    <t>habitatu</t>
  </si>
  <si>
    <t>hablista</t>
  </si>
  <si>
    <t>haboro</t>
  </si>
  <si>
    <t>haborokin</t>
  </si>
  <si>
    <t>habsburgtar</t>
  </si>
  <si>
    <t>hada</t>
  </si>
  <si>
    <t>hadrosauru</t>
  </si>
  <si>
    <t>hadzar</t>
  </si>
  <si>
    <t>haga</t>
  </si>
  <si>
    <t>hagazulo</t>
  </si>
  <si>
    <t>hagabelbil</t>
  </si>
  <si>
    <t>hagaburu</t>
  </si>
  <si>
    <t>hagatxo</t>
  </si>
  <si>
    <t>hagatz</t>
  </si>
  <si>
    <t>hagaxka</t>
  </si>
  <si>
    <t>hagin</t>
  </si>
  <si>
    <t>haginaldatze</t>
  </si>
  <si>
    <t>haginazal</t>
  </si>
  <si>
    <t>haginberritze</t>
  </si>
  <si>
    <t>haginezpainetako</t>
  </si>
  <si>
    <t>haginharri</t>
  </si>
  <si>
    <t>haginhobiko</t>
  </si>
  <si>
    <t>haginore</t>
  </si>
  <si>
    <t>haginprotesi</t>
  </si>
  <si>
    <t>haginprotesigile</t>
  </si>
  <si>
    <t>haginusteltze</t>
  </si>
  <si>
    <t>haginar</t>
  </si>
  <si>
    <t>haginka</t>
  </si>
  <si>
    <t>haginkada</t>
  </si>
  <si>
    <t>haginkari</t>
  </si>
  <si>
    <t>haginkatu</t>
  </si>
  <si>
    <t>haginlari</t>
  </si>
  <si>
    <t>hagiografiko</t>
  </si>
  <si>
    <t>hagitz</t>
  </si>
  <si>
    <t>hagitzez</t>
  </si>
  <si>
    <t>hagoadura</t>
  </si>
  <si>
    <t>hagoatu</t>
  </si>
  <si>
    <t>hagorale</t>
  </si>
  <si>
    <t>hagorandu</t>
  </si>
  <si>
    <t>hagun</t>
  </si>
  <si>
    <t>haiahaia</t>
  </si>
  <si>
    <t>haienganatu</t>
  </si>
  <si>
    <t>hain</t>
  </si>
  <si>
    <t>haina</t>
  </si>
  <si>
    <t>hainbaketa</t>
  </si>
  <si>
    <t>hainbana</t>
  </si>
  <si>
    <t>hainbanaketa</t>
  </si>
  <si>
    <t>hainbanaketaerregela</t>
  </si>
  <si>
    <t>hainbanapen</t>
  </si>
  <si>
    <t>hainbanatu</t>
  </si>
  <si>
    <t>hainbarik</t>
  </si>
  <si>
    <t>hainbat</t>
  </si>
  <si>
    <t>hainbatean</t>
  </si>
  <si>
    <t>hainbateko</t>
  </si>
  <si>
    <t>hainbatenaz</t>
  </si>
  <si>
    <t>hainbatetan</t>
  </si>
  <si>
    <t>hainbatgarren</t>
  </si>
  <si>
    <t>hainbatsu</t>
  </si>
  <si>
    <t>hainbatu</t>
  </si>
  <si>
    <t>hainbertze</t>
  </si>
  <si>
    <t>hainbertze(ta)raino</t>
  </si>
  <si>
    <t>hainbertzenarekin</t>
  </si>
  <si>
    <t>hainbeste</t>
  </si>
  <si>
    <t>hainbeste(ta)raino</t>
  </si>
  <si>
    <t>hainbeste(ta)rainoko</t>
  </si>
  <si>
    <t>hainbestean</t>
  </si>
  <si>
    <t>hainbesteko</t>
  </si>
  <si>
    <t>hainbestero</t>
  </si>
  <si>
    <t>hainbestetan</t>
  </si>
  <si>
    <t>hainbestez</t>
  </si>
  <si>
    <t>haingabe</t>
  </si>
  <si>
    <t>haitada</t>
  </si>
  <si>
    <t>haitz</t>
  </si>
  <si>
    <t>haitzarrain</t>
  </si>
  <si>
    <t>haitzebaki</t>
  </si>
  <si>
    <t>haitzerpin</t>
  </si>
  <si>
    <t>haitzgailur</t>
  </si>
  <si>
    <t>haitzgeruza</t>
  </si>
  <si>
    <t>haitzharri</t>
  </si>
  <si>
    <t>haitzmalda</t>
  </si>
  <si>
    <t>haitzmokor</t>
  </si>
  <si>
    <t>haitzmutur</t>
  </si>
  <si>
    <t>haitzpunta</t>
  </si>
  <si>
    <t>haitztontor</t>
  </si>
  <si>
    <t>haitztxuntxur</t>
  </si>
  <si>
    <t>haitzukitu</t>
  </si>
  <si>
    <t>haitzuso</t>
  </si>
  <si>
    <t>haitzzati</t>
  </si>
  <si>
    <t>haitzama</t>
  </si>
  <si>
    <t>haitzarte</t>
  </si>
  <si>
    <t>haitzulo</t>
  </si>
  <si>
    <t>haitzuloatari</t>
  </si>
  <si>
    <t>haitzuloaztarnategi</t>
  </si>
  <si>
    <t>haitzulotxo</t>
  </si>
  <si>
    <t>haitzurdin</t>
  </si>
  <si>
    <t>haizagailu</t>
  </si>
  <si>
    <t>haizagailutxo</t>
  </si>
  <si>
    <t>haizakortasun</t>
  </si>
  <si>
    <t>haizatu</t>
  </si>
  <si>
    <t>haizatzeleku</t>
  </si>
  <si>
    <t>haize</t>
  </si>
  <si>
    <t>haizeabiadura</t>
  </si>
  <si>
    <t>haizearka</t>
  </si>
  <si>
    <t>haizearrasto</t>
  </si>
  <si>
    <t>haizearrosa</t>
  </si>
  <si>
    <t>haizeastinaldi</t>
  </si>
  <si>
    <t>haizebafada</t>
  </si>
  <si>
    <t>haizebala</t>
  </si>
  <si>
    <t>haizebegi</t>
  </si>
  <si>
    <t>haizebergantin</t>
  </si>
  <si>
    <t>haizebolada</t>
  </si>
  <si>
    <t>haizeboskote</t>
  </si>
  <si>
    <t>haizebosteko</t>
  </si>
  <si>
    <t>haizedepositu</t>
  </si>
  <si>
    <t>haizedurundi</t>
  </si>
  <si>
    <t>haizeeraso</t>
  </si>
  <si>
    <t>haizeerauntsi</t>
  </si>
  <si>
    <t>haizeerrota</t>
  </si>
  <si>
    <t>haizegeriza</t>
  </si>
  <si>
    <t>haizegirotze</t>
  </si>
  <si>
    <t>haizeglobo</t>
  </si>
  <si>
    <t>haizegozo</t>
  </si>
  <si>
    <t>haizeharrabots</t>
  </si>
  <si>
    <t>haizehots</t>
  </si>
  <si>
    <t>haizeindar</t>
  </si>
  <si>
    <t>haizeinstrumentu</t>
  </si>
  <si>
    <t>haizeiraultzaile</t>
  </si>
  <si>
    <t>haizeirteera</t>
  </si>
  <si>
    <t>haizeitsaso</t>
  </si>
  <si>
    <t>haizeizpi</t>
  </si>
  <si>
    <t>haizejo</t>
  </si>
  <si>
    <t>haizekanpai</t>
  </si>
  <si>
    <t>haizekirri</t>
  </si>
  <si>
    <t>haizekolpada</t>
  </si>
  <si>
    <t>haizekolpe</t>
  </si>
  <si>
    <t>haizekontu</t>
  </si>
  <si>
    <t>haizekorronte</t>
  </si>
  <si>
    <t>haizelarre</t>
  </si>
  <si>
    <t>haizelaster</t>
  </si>
  <si>
    <t>haizemota</t>
  </si>
  <si>
    <t>haizeoihal</t>
  </si>
  <si>
    <t>haizeolo</t>
  </si>
  <si>
    <t>haizeontzi</t>
  </si>
  <si>
    <t>haizeorratz</t>
  </si>
  <si>
    <t>haizeosagai</t>
  </si>
  <si>
    <t>haizepuxika</t>
  </si>
  <si>
    <t>haizetresna</t>
  </si>
  <si>
    <t>haizeuhin</t>
  </si>
  <si>
    <t>haizezarata</t>
  </si>
  <si>
    <t>haizezirimola</t>
  </si>
  <si>
    <t>haizezirkulazio</t>
  </si>
  <si>
    <t>haizezorrotada</t>
  </si>
  <si>
    <t>haizezulo</t>
  </si>
  <si>
    <t>haizealde</t>
  </si>
  <si>
    <t>haizealdi</t>
  </si>
  <si>
    <t>haizeberritu</t>
  </si>
  <si>
    <t>haizeberritze</t>
  </si>
  <si>
    <t>haizeberriztatze</t>
  </si>
  <si>
    <t>haizebide</t>
  </si>
  <si>
    <t>haizebidetoki</t>
  </si>
  <si>
    <t>haizekeria</t>
  </si>
  <si>
    <t>haizemaile</t>
  </si>
  <si>
    <t>haizeola</t>
  </si>
  <si>
    <t>haizeputz</t>
  </si>
  <si>
    <t>haizetako</t>
  </si>
  <si>
    <t>haizete</t>
  </si>
  <si>
    <t>haizetsu</t>
  </si>
  <si>
    <t>haizetzar</t>
  </si>
  <si>
    <t>haizexka</t>
  </si>
  <si>
    <t>haizeztari</t>
  </si>
  <si>
    <t>haizeztatu</t>
  </si>
  <si>
    <t>haizeztatze</t>
  </si>
  <si>
    <t>haizeztatzesistema</t>
  </si>
  <si>
    <t>haizkorri</t>
  </si>
  <si>
    <t>haizpe</t>
  </si>
  <si>
    <t>haizpitarte</t>
  </si>
  <si>
    <t>haizu</t>
  </si>
  <si>
    <t>haizugo</t>
  </si>
  <si>
    <t>haizutu</t>
  </si>
  <si>
    <t>hala</t>
  </si>
  <si>
    <t>halahala</t>
  </si>
  <si>
    <t>halahalako</t>
  </si>
  <si>
    <t>halahola</t>
  </si>
  <si>
    <t>halaholako</t>
  </si>
  <si>
    <t>halanolako</t>
  </si>
  <si>
    <t>halabaita</t>
  </si>
  <si>
    <t>halabehar</t>
  </si>
  <si>
    <t>halabeharzale</t>
  </si>
  <si>
    <t>halabeharrez</t>
  </si>
  <si>
    <t>halabeharrezko</t>
  </si>
  <si>
    <t>halabeharrik</t>
  </si>
  <si>
    <t>halabehartu</t>
  </si>
  <si>
    <t>halaber</t>
  </si>
  <si>
    <t>halako</t>
  </si>
  <si>
    <t>halakoan</t>
  </si>
  <si>
    <t>halakotu</t>
  </si>
  <si>
    <t>halakotz</t>
  </si>
  <si>
    <t>halakoxe</t>
  </si>
  <si>
    <t>halakoxeko</t>
  </si>
  <si>
    <t>halakret</t>
  </si>
  <si>
    <t>halandaze</t>
  </si>
  <si>
    <t>halarga</t>
  </si>
  <si>
    <t>halatan</t>
  </si>
  <si>
    <t>halatsu</t>
  </si>
  <si>
    <t>halatsuko</t>
  </si>
  <si>
    <t>halaxe</t>
  </si>
  <si>
    <t>hale</t>
  </si>
  <si>
    <t>halkoi</t>
  </si>
  <si>
    <t>hall</t>
  </si>
  <si>
    <t>halogenatu</t>
  </si>
  <si>
    <t>halogeno</t>
  </si>
  <si>
    <t>halogenolanpara</t>
  </si>
  <si>
    <t>halogenodun</t>
  </si>
  <si>
    <t>halogenuro</t>
  </si>
  <si>
    <t>halomagnesiano</t>
  </si>
  <si>
    <t>halozinetiko</t>
  </si>
  <si>
    <t>halterofilia</t>
  </si>
  <si>
    <t>haltz</t>
  </si>
  <si>
    <t>haltzaran</t>
  </si>
  <si>
    <t>haltzzurezko</t>
  </si>
  <si>
    <t>haltzadi</t>
  </si>
  <si>
    <t>haluro</t>
  </si>
  <si>
    <t>haluzinagarri</t>
  </si>
  <si>
    <t>haluzinatu</t>
  </si>
  <si>
    <t>haluzinazio</t>
  </si>
  <si>
    <t>haluzinaziopsikosi</t>
  </si>
  <si>
    <t>haluzinogeno</t>
  </si>
  <si>
    <t>hamabigarren</t>
  </si>
  <si>
    <t>hamabina</t>
  </si>
  <si>
    <t>hamabinakako</t>
  </si>
  <si>
    <t>hamabosgarren</t>
  </si>
  <si>
    <t>hamaboskada</t>
  </si>
  <si>
    <t>hamaboskari</t>
  </si>
  <si>
    <t>hamabostaldi</t>
  </si>
  <si>
    <t>hamabostaldiro</t>
  </si>
  <si>
    <t>hamabosteko</t>
  </si>
  <si>
    <t>hamabostero</t>
  </si>
  <si>
    <t>hamabosteroko</t>
  </si>
  <si>
    <t>hamahirugarren</t>
  </si>
  <si>
    <t>hamahirugarrentasun</t>
  </si>
  <si>
    <t>hamaika</t>
  </si>
  <si>
    <t>hamaikagarren</t>
  </si>
  <si>
    <t>hamaikako</t>
  </si>
  <si>
    <t>hamaikana</t>
  </si>
  <si>
    <t>hamaikanakako</t>
  </si>
  <si>
    <t>hamaikatxo</t>
  </si>
  <si>
    <t>hamaiketako</t>
  </si>
  <si>
    <t>hamaiketakolege</t>
  </si>
  <si>
    <t>hamaka</t>
  </si>
  <si>
    <t>hamalaugarren</t>
  </si>
  <si>
    <t>hamalauko</t>
  </si>
  <si>
    <t>hamalauna</t>
  </si>
  <si>
    <t>hamarurteko</t>
  </si>
  <si>
    <t>hamargarren</t>
  </si>
  <si>
    <t>hamarka</t>
  </si>
  <si>
    <t>hamarkada</t>
  </si>
  <si>
    <t>hamarkadahasiera</t>
  </si>
  <si>
    <t>hamarkatu</t>
  </si>
  <si>
    <t>hamarki</t>
  </si>
  <si>
    <t>hamarkun</t>
  </si>
  <si>
    <t>hamarleko</t>
  </si>
  <si>
    <t>hamarna</t>
  </si>
  <si>
    <t>hamarnaka</t>
  </si>
  <si>
    <t>hamarnakotu</t>
  </si>
  <si>
    <t>hamarraldi</t>
  </si>
  <si>
    <t>hamarreko</t>
  </si>
  <si>
    <t>hamarren</t>
  </si>
  <si>
    <t>hamarrenemaile</t>
  </si>
  <si>
    <t>hamarretako</t>
  </si>
  <si>
    <t>hamarretakolege</t>
  </si>
  <si>
    <t>hamarsilabadun</t>
  </si>
  <si>
    <t>hamartar</t>
  </si>
  <si>
    <t>hamartoma</t>
  </si>
  <si>
    <t>hamaseigarren</t>
  </si>
  <si>
    <t>hamaseiko</t>
  </si>
  <si>
    <t>hamaseina</t>
  </si>
  <si>
    <t>hamaseiren</t>
  </si>
  <si>
    <t>hamaseitar</t>
  </si>
  <si>
    <t>hamazazpigarren</t>
  </si>
  <si>
    <t>hamazazpina</t>
  </si>
  <si>
    <t>hammam</t>
  </si>
  <si>
    <t>hamster</t>
  </si>
  <si>
    <t>hanhemen</t>
  </si>
  <si>
    <t>hanhemenka</t>
  </si>
  <si>
    <t>hanhemenkari</t>
  </si>
  <si>
    <t>hanhor</t>
  </si>
  <si>
    <t>hanhorhemen</t>
  </si>
  <si>
    <t>hanburgar</t>
  </si>
  <si>
    <t>hanburgesa</t>
  </si>
  <si>
    <t>hanburgesatxiringito</t>
  </si>
  <si>
    <t>hanburgeseria</t>
  </si>
  <si>
    <t>handball</t>
  </si>
  <si>
    <t>handi</t>
  </si>
  <si>
    <t>handiamets</t>
  </si>
  <si>
    <t>handiasmoko</t>
  </si>
  <si>
    <t>handietxe</t>
  </si>
  <si>
    <t>handigiro</t>
  </si>
  <si>
    <t>handihandika</t>
  </si>
  <si>
    <t>handihandiko</t>
  </si>
  <si>
    <t>handihanpatu</t>
  </si>
  <si>
    <t>handiizate</t>
  </si>
  <si>
    <t>handikasta</t>
  </si>
  <si>
    <t>handimandi</t>
  </si>
  <si>
    <t>handimandika</t>
  </si>
  <si>
    <t>handimandikeria</t>
  </si>
  <si>
    <t>handimanditu</t>
  </si>
  <si>
    <t>handizabal</t>
  </si>
  <si>
    <t>handiagotu</t>
  </si>
  <si>
    <t>handiagotze</t>
  </si>
  <si>
    <t>handiagotzeeskala</t>
  </si>
  <si>
    <t>handiagotzelan</t>
  </si>
  <si>
    <t>handiarazi</t>
  </si>
  <si>
    <t>handicap</t>
  </si>
  <si>
    <t>handiegitxo</t>
  </si>
  <si>
    <t>handietsi</t>
  </si>
  <si>
    <t>handigarri</t>
  </si>
  <si>
    <t>handigura</t>
  </si>
  <si>
    <t>handikari</t>
  </si>
  <si>
    <t>handikeria</t>
  </si>
  <si>
    <t>handiki</t>
  </si>
  <si>
    <t>handikiitxura</t>
  </si>
  <si>
    <t>handikira</t>
  </si>
  <si>
    <t>handikiro</t>
  </si>
  <si>
    <t>handikitar</t>
  </si>
  <si>
    <t>handikote</t>
  </si>
  <si>
    <t>handinahi</t>
  </si>
  <si>
    <t>handinahiogi</t>
  </si>
  <si>
    <t>handinahikeria</t>
  </si>
  <si>
    <t>handios</t>
  </si>
  <si>
    <t>handipean</t>
  </si>
  <si>
    <t>handipen</t>
  </si>
  <si>
    <t>handipenlente</t>
  </si>
  <si>
    <t>handiputz</t>
  </si>
  <si>
    <t>handipuzkeria</t>
  </si>
  <si>
    <t>handiro</t>
  </si>
  <si>
    <t>handitasun</t>
  </si>
  <si>
    <t>handitasunamets</t>
  </si>
  <si>
    <t>handitasunordena</t>
  </si>
  <si>
    <t>handitasunseinale</t>
  </si>
  <si>
    <t>handitasunusain</t>
  </si>
  <si>
    <t>handitsu</t>
  </si>
  <si>
    <t>handitu</t>
  </si>
  <si>
    <t>handitxo</t>
  </si>
  <si>
    <t>handitzar</t>
  </si>
  <si>
    <t>handitze</t>
  </si>
  <si>
    <t>handitzeerritmo</t>
  </si>
  <si>
    <t>handitzeneurri</t>
  </si>
  <si>
    <t>handiuste</t>
  </si>
  <si>
    <t>handiusteko</t>
  </si>
  <si>
    <t>handiustekoitxura</t>
  </si>
  <si>
    <t>handixko</t>
  </si>
  <si>
    <t>handizale</t>
  </si>
  <si>
    <t>handizka</t>
  </si>
  <si>
    <t>handizkako</t>
  </si>
  <si>
    <t>handizkari</t>
  </si>
  <si>
    <t>handizki</t>
  </si>
  <si>
    <t>handizkietxe</t>
  </si>
  <si>
    <t>handiztatze</t>
  </si>
  <si>
    <t>hangar</t>
  </si>
  <si>
    <t>hangotar</t>
  </si>
  <si>
    <t>hanka</t>
  </si>
  <si>
    <t>hankaarrasto</t>
  </si>
  <si>
    <t>hankaazal</t>
  </si>
  <si>
    <t>hankaaztal</t>
  </si>
  <si>
    <t>hankabakar</t>
  </si>
  <si>
    <t>hankabakarka</t>
  </si>
  <si>
    <t>hankagain</t>
  </si>
  <si>
    <t>hankagorrizta</t>
  </si>
  <si>
    <t>hankaherresta</t>
  </si>
  <si>
    <t>hankahezur</t>
  </si>
  <si>
    <t>hankahots</t>
  </si>
  <si>
    <t>hankahuts</t>
  </si>
  <si>
    <t>hankahutsik</t>
  </si>
  <si>
    <t>hankajoko</t>
  </si>
  <si>
    <t>hankakopuru</t>
  </si>
  <si>
    <t>hankalan</t>
  </si>
  <si>
    <t>hankaluze</t>
  </si>
  <si>
    <t>hankamartxa</t>
  </si>
  <si>
    <t>hankamin</t>
  </si>
  <si>
    <t>hankamotz</t>
  </si>
  <si>
    <t>hankamuskulu</t>
  </si>
  <si>
    <t>hankamutur</t>
  </si>
  <si>
    <t>hankaoker</t>
  </si>
  <si>
    <t>hankaorpo</t>
  </si>
  <si>
    <t>hankapare</t>
  </si>
  <si>
    <t>hankapauso</t>
  </si>
  <si>
    <t>hankaplano</t>
  </si>
  <si>
    <t>hankapunta</t>
  </si>
  <si>
    <t>hankapuntetan</t>
  </si>
  <si>
    <t>hankasartze</t>
  </si>
  <si>
    <t>hankasaski</t>
  </si>
  <si>
    <t>hankasegmentu</t>
  </si>
  <si>
    <t>hankasoinu</t>
  </si>
  <si>
    <t>hankazain</t>
  </si>
  <si>
    <t>hankazati</t>
  </si>
  <si>
    <t>hankazuztar</t>
  </si>
  <si>
    <t>hankabidun</t>
  </si>
  <si>
    <t>hankabiko</t>
  </si>
  <si>
    <t>hankadun</t>
  </si>
  <si>
    <t>hankagabe</t>
  </si>
  <si>
    <t>hankaje</t>
  </si>
  <si>
    <t>hankakotostarte</t>
  </si>
  <si>
    <t>hankalatraba</t>
  </si>
  <si>
    <t>hankapalu</t>
  </si>
  <si>
    <t>hankapean</t>
  </si>
  <si>
    <t>hankaperatu</t>
  </si>
  <si>
    <t>hankapetik</t>
  </si>
  <si>
    <t>hankaputz</t>
  </si>
  <si>
    <t>hankarte</t>
  </si>
  <si>
    <t>hankasoil</t>
  </si>
  <si>
    <t>hankatxo</t>
  </si>
  <si>
    <t>hankatzar</t>
  </si>
  <si>
    <t>hankazgoratze</t>
  </si>
  <si>
    <t>hankazpi</t>
  </si>
  <si>
    <t>hankondo</t>
  </si>
  <si>
    <t>hanpadura</t>
  </si>
  <si>
    <t>hanpatsu</t>
  </si>
  <si>
    <t>hanpatu</t>
  </si>
  <si>
    <t>hanpatuki</t>
  </si>
  <si>
    <t>hanpatune</t>
  </si>
  <si>
    <t>hanpurus</t>
  </si>
  <si>
    <t>hanpuruski</t>
  </si>
  <si>
    <t>hanpurutsu</t>
  </si>
  <si>
    <t>hantatu</t>
  </si>
  <si>
    <t>hantu</t>
  </si>
  <si>
    <t>hantura</t>
  </si>
  <si>
    <t>hanturakontrako</t>
  </si>
  <si>
    <t>hantuste</t>
  </si>
  <si>
    <t>hantustekeria</t>
  </si>
  <si>
    <t>hantusteko</t>
  </si>
  <si>
    <t>hantuts</t>
  </si>
  <si>
    <t>hantxe</t>
  </si>
  <si>
    <t>hantxehementxeka</t>
  </si>
  <si>
    <t>hantxehortxe</t>
  </si>
  <si>
    <t>hapax</t>
  </si>
  <si>
    <t>haploide</t>
  </si>
  <si>
    <t>haplonte</t>
  </si>
  <si>
    <t>harhurrupatzaile</t>
  </si>
  <si>
    <t>harmota</t>
  </si>
  <si>
    <t>harzulo</t>
  </si>
  <si>
    <t>hara</t>
  </si>
  <si>
    <t>harahona</t>
  </si>
  <si>
    <t>harahonaka</t>
  </si>
  <si>
    <t>harahonako</t>
  </si>
  <si>
    <t>haragi</t>
  </si>
  <si>
    <t>haragieskaintza</t>
  </si>
  <si>
    <t>haragieten</t>
  </si>
  <si>
    <t>haragigarraiatzaile</t>
  </si>
  <si>
    <t>haragigrina</t>
  </si>
  <si>
    <t>haragihuts</t>
  </si>
  <si>
    <t>haragiirensle</t>
  </si>
  <si>
    <t>haragiirrits</t>
  </si>
  <si>
    <t>haragiirudi</t>
  </si>
  <si>
    <t>haragijantzi</t>
  </si>
  <si>
    <t>haragiketa</t>
  </si>
  <si>
    <t>haragikolore</t>
  </si>
  <si>
    <t>haragikontsumo</t>
  </si>
  <si>
    <t>haragikontu</t>
  </si>
  <si>
    <t>haragimakaltasun</t>
  </si>
  <si>
    <t>haragineke</t>
  </si>
  <si>
    <t>haragiodol</t>
  </si>
  <si>
    <t>haragiopil</t>
  </si>
  <si>
    <t>haragipoto</t>
  </si>
  <si>
    <t>haragipuska</t>
  </si>
  <si>
    <t>haragipuskatxo</t>
  </si>
  <si>
    <t>haragipusketa</t>
  </si>
  <si>
    <t>haragisakontasun</t>
  </si>
  <si>
    <t>haragiusain</t>
  </si>
  <si>
    <t>haragiuzte</t>
  </si>
  <si>
    <t>haragizati</t>
  </si>
  <si>
    <t>haragizumo</t>
  </si>
  <si>
    <t>haragidura</t>
  </si>
  <si>
    <t>haragigabetu</t>
  </si>
  <si>
    <t>haragigai</t>
  </si>
  <si>
    <t>haragigintza</t>
  </si>
  <si>
    <t>haragijale</t>
  </si>
  <si>
    <t>haragikeria</t>
  </si>
  <si>
    <t>haragikeriabide</t>
  </si>
  <si>
    <t>haragiki</t>
  </si>
  <si>
    <t>haragikoi</t>
  </si>
  <si>
    <t>haragikor</t>
  </si>
  <si>
    <t>haragikortu</t>
  </si>
  <si>
    <t>haragisur</t>
  </si>
  <si>
    <t>haragita(ra)ko</t>
  </si>
  <si>
    <t>haragitsu</t>
  </si>
  <si>
    <t>haragitu</t>
  </si>
  <si>
    <t>haragitza</t>
  </si>
  <si>
    <t>haragitzar</t>
  </si>
  <si>
    <t>haragitze</t>
  </si>
  <si>
    <t>haragizale</t>
  </si>
  <si>
    <t>haragizaletasun</t>
  </si>
  <si>
    <t>haragizko</t>
  </si>
  <si>
    <t>haragotu</t>
  </si>
  <si>
    <t>haraindi</t>
  </si>
  <si>
    <t>harakin</t>
  </si>
  <si>
    <t>harakinlan</t>
  </si>
  <si>
    <t>harakintza</t>
  </si>
  <si>
    <t>harako</t>
  </si>
  <si>
    <t>haran</t>
  </si>
  <si>
    <t>harangoialde</t>
  </si>
  <si>
    <t>haranhaitzulo</t>
  </si>
  <si>
    <t>haranhaltzadi</t>
  </si>
  <si>
    <t>haranhondo</t>
  </si>
  <si>
    <t>harantarte</t>
  </si>
  <si>
    <t>haranalde</t>
  </si>
  <si>
    <t>harandar</t>
  </si>
  <si>
    <t>harantxo</t>
  </si>
  <si>
    <t>harantz</t>
  </si>
  <si>
    <t>harantzhonantz</t>
  </si>
  <si>
    <t>harantzalde</t>
  </si>
  <si>
    <t>harantzatu</t>
  </si>
  <si>
    <t>haranzko</t>
  </si>
  <si>
    <t>haranzxeago</t>
  </si>
  <si>
    <t>harat</t>
  </si>
  <si>
    <t>harathonat</t>
  </si>
  <si>
    <t>harategi</t>
  </si>
  <si>
    <t>harategisarraski</t>
  </si>
  <si>
    <t>haratsu</t>
  </si>
  <si>
    <t>haratu</t>
  </si>
  <si>
    <t>haratustel</t>
  </si>
  <si>
    <t>haratusteldu</t>
  </si>
  <si>
    <t>haraxe</t>
  </si>
  <si>
    <t>harbide</t>
  </si>
  <si>
    <t>harbidezabalera</t>
  </si>
  <si>
    <t>harburu</t>
  </si>
  <si>
    <t>harburumultzo</t>
  </si>
  <si>
    <t>hard</t>
  </si>
  <si>
    <t>hardware</t>
  </si>
  <si>
    <t>harea</t>
  </si>
  <si>
    <t>hareaekaitz</t>
  </si>
  <si>
    <t>hareagarau</t>
  </si>
  <si>
    <t>hareageruza</t>
  </si>
  <si>
    <t>hareakoloreko</t>
  </si>
  <si>
    <t>hareamota</t>
  </si>
  <si>
    <t>hareapikor</t>
  </si>
  <si>
    <t>hareazabalgune</t>
  </si>
  <si>
    <t>hareadun</t>
  </si>
  <si>
    <t>hareatsu</t>
  </si>
  <si>
    <t>hareatza</t>
  </si>
  <si>
    <t>hareaxka</t>
  </si>
  <si>
    <t>haredi</t>
  </si>
  <si>
    <t>hareharri</t>
  </si>
  <si>
    <t>hareharribloke</t>
  </si>
  <si>
    <t>hareharrigeruza</t>
  </si>
  <si>
    <t>hareharriharlandu</t>
  </si>
  <si>
    <t>hareharrimota</t>
  </si>
  <si>
    <t>harem</t>
  </si>
  <si>
    <t>harenga</t>
  </si>
  <si>
    <t>harenka</t>
  </si>
  <si>
    <t>harfang</t>
  </si>
  <si>
    <t>hargailu</t>
  </si>
  <si>
    <t>hargatik</t>
  </si>
  <si>
    <t>hargatixe</t>
  </si>
  <si>
    <t>hargin</t>
  </si>
  <si>
    <t>harginmaisu</t>
  </si>
  <si>
    <t>harginofizial</t>
  </si>
  <si>
    <t>harginpeoi</t>
  </si>
  <si>
    <t>hargintza</t>
  </si>
  <si>
    <t>hargune</t>
  </si>
  <si>
    <t>hargunealdaketa</t>
  </si>
  <si>
    <t>hari</t>
  </si>
  <si>
    <t>hariforma</t>
  </si>
  <si>
    <t>hariformako</t>
  </si>
  <si>
    <t>hariharian</t>
  </si>
  <si>
    <t>hariinstrumentista</t>
  </si>
  <si>
    <t>hariinstrumentu</t>
  </si>
  <si>
    <t>harikopuru</t>
  </si>
  <si>
    <t>harilerro</t>
  </si>
  <si>
    <t>harimataza</t>
  </si>
  <si>
    <t>harimota</t>
  </si>
  <si>
    <t>harimultzo</t>
  </si>
  <si>
    <t>harimutur</t>
  </si>
  <si>
    <t>harineurri</t>
  </si>
  <si>
    <t>harineurridun</t>
  </si>
  <si>
    <t>harioreka</t>
  </si>
  <si>
    <t>hariorrazi</t>
  </si>
  <si>
    <t>haripuntta</t>
  </si>
  <si>
    <t>harisare</t>
  </si>
  <si>
    <t>harisistema</t>
  </si>
  <si>
    <t>harisorta</t>
  </si>
  <si>
    <t>haritresna</t>
  </si>
  <si>
    <t>haritxirrika</t>
  </si>
  <si>
    <t>harizuntz</t>
  </si>
  <si>
    <t>harigile</t>
  </si>
  <si>
    <t>harik</t>
  </si>
  <si>
    <t>harikara</t>
  </si>
  <si>
    <t>harikor</t>
  </si>
  <si>
    <t>harikortasun</t>
  </si>
  <si>
    <t>haril</t>
  </si>
  <si>
    <t>harildu</t>
  </si>
  <si>
    <t>harilkaorgano</t>
  </si>
  <si>
    <t>harilkai</t>
  </si>
  <si>
    <t>harilkatu</t>
  </si>
  <si>
    <t>harilkatze</t>
  </si>
  <si>
    <t>harilko</t>
  </si>
  <si>
    <t>hariteria</t>
  </si>
  <si>
    <t>haritsu</t>
  </si>
  <si>
    <t>haritu</t>
  </si>
  <si>
    <t>haritz</t>
  </si>
  <si>
    <t>haritzadar</t>
  </si>
  <si>
    <t>haritzametz</t>
  </si>
  <si>
    <t>haritzazpi</t>
  </si>
  <si>
    <t>haritzegur</t>
  </si>
  <si>
    <t>haritzenbor</t>
  </si>
  <si>
    <t>haritzezkur</t>
  </si>
  <si>
    <t>haritzhosto</t>
  </si>
  <si>
    <t>haritzikatz</t>
  </si>
  <si>
    <t>haritzipurdi</t>
  </si>
  <si>
    <t>haritzmakila</t>
  </si>
  <si>
    <t>haritzmazo</t>
  </si>
  <si>
    <t>haritzmota</t>
  </si>
  <si>
    <t>haritzzurezko</t>
  </si>
  <si>
    <t>haritzatar</t>
  </si>
  <si>
    <t>haritzondo</t>
  </si>
  <si>
    <t>harixka</t>
  </si>
  <si>
    <t>harizpean</t>
  </si>
  <si>
    <t>harizpi</t>
  </si>
  <si>
    <t>hariztaketa</t>
  </si>
  <si>
    <t>hariztatu</t>
  </si>
  <si>
    <t>hariztegi</t>
  </si>
  <si>
    <t>harizti</t>
  </si>
  <si>
    <t>hariztiorbel</t>
  </si>
  <si>
    <t>hariztoi</t>
  </si>
  <si>
    <t>harjo</t>
  </si>
  <si>
    <t>harkadi</t>
  </si>
  <si>
    <t>harkaitz</t>
  </si>
  <si>
    <t>harkaitzbizkar</t>
  </si>
  <si>
    <t>harkaitzerauzketa</t>
  </si>
  <si>
    <t>harkaitzespezie</t>
  </si>
  <si>
    <t>harkaitzirudi</t>
  </si>
  <si>
    <t>harkaitzlabar</t>
  </si>
  <si>
    <t>harkaitzmendi</t>
  </si>
  <si>
    <t>harkaitzmota</t>
  </si>
  <si>
    <t>harkaitzmutur</t>
  </si>
  <si>
    <t>harkaitzoinarri</t>
  </si>
  <si>
    <t>harkaitzsail</t>
  </si>
  <si>
    <t>harkaitztona</t>
  </si>
  <si>
    <t>harkaitztontor</t>
  </si>
  <si>
    <t>harkaitzzirrikitu</t>
  </si>
  <si>
    <t>harkaitzzozo</t>
  </si>
  <si>
    <t>harkaitzzulo</t>
  </si>
  <si>
    <t>harkaitzarte</t>
  </si>
  <si>
    <t>harkaizpean</t>
  </si>
  <si>
    <t>harkaizpeko</t>
  </si>
  <si>
    <t>harkaiztegi</t>
  </si>
  <si>
    <t>harkaiztsu</t>
  </si>
  <si>
    <t>harkaskar</t>
  </si>
  <si>
    <t>harketa</t>
  </si>
  <si>
    <t>harki</t>
  </si>
  <si>
    <t>harkor</t>
  </si>
  <si>
    <t>harkoskor</t>
  </si>
  <si>
    <t>harlan</t>
  </si>
  <si>
    <t>harlandu</t>
  </si>
  <si>
    <t>harlanduilara</t>
  </si>
  <si>
    <t>harlanduketa</t>
  </si>
  <si>
    <t>harlangaitz</t>
  </si>
  <si>
    <t>harlangintza</t>
  </si>
  <si>
    <t>harlauza</t>
  </si>
  <si>
    <t>harlauzahondar</t>
  </si>
  <si>
    <t>harlauztatu</t>
  </si>
  <si>
    <t>harmaila</t>
  </si>
  <si>
    <t>harmenzelai</t>
  </si>
  <si>
    <t>harmoko</t>
  </si>
  <si>
    <t>harmonia</t>
  </si>
  <si>
    <t>harmoniaarlo</t>
  </si>
  <si>
    <t>harmoniaedertasun</t>
  </si>
  <si>
    <t>harmoniagiro</t>
  </si>
  <si>
    <t>harmoniatsu</t>
  </si>
  <si>
    <t>harmoniatu</t>
  </si>
  <si>
    <t>harmoniera</t>
  </si>
  <si>
    <t>harmonika</t>
  </si>
  <si>
    <t>harmoniko</t>
  </si>
  <si>
    <t>harmonikoki</t>
  </si>
  <si>
    <t>harmonium</t>
  </si>
  <si>
    <t>harmoniumtankera</t>
  </si>
  <si>
    <t>harmonizatu</t>
  </si>
  <si>
    <t>harmonizatze</t>
  </si>
  <si>
    <t>harmonizazio</t>
  </si>
  <si>
    <t>harmora</t>
  </si>
  <si>
    <t>haro</t>
  </si>
  <si>
    <t>harpa</t>
  </si>
  <si>
    <t>harpatankera</t>
  </si>
  <si>
    <t>harpauso</t>
  </si>
  <si>
    <t>harpe</t>
  </si>
  <si>
    <t>harpezulo</t>
  </si>
  <si>
    <t>harpia</t>
  </si>
  <si>
    <t>harpide</t>
  </si>
  <si>
    <t>harpidedun</t>
  </si>
  <si>
    <t>harpidego</t>
  </si>
  <si>
    <t>harpidetu</t>
  </si>
  <si>
    <t>harpidetza</t>
  </si>
  <si>
    <t>harpidetzaaldi</t>
  </si>
  <si>
    <t>harpidetzaeskubide</t>
  </si>
  <si>
    <t>harpidetzaorri</t>
  </si>
  <si>
    <t>harpidetzasari</t>
  </si>
  <si>
    <t>harpidetzasistema</t>
  </si>
  <si>
    <t>harrabots</t>
  </si>
  <si>
    <t>harrabotsu</t>
  </si>
  <si>
    <t>harramantza</t>
  </si>
  <si>
    <t>harramazka</t>
  </si>
  <si>
    <t>harrapa</t>
  </si>
  <si>
    <t>harrapaezin</t>
  </si>
  <si>
    <t>harrapagai</t>
  </si>
  <si>
    <t>harrapagailu</t>
  </si>
  <si>
    <t>harrapaka</t>
  </si>
  <si>
    <t>harrapakatu</t>
  </si>
  <si>
    <t>harrapakeria</t>
  </si>
  <si>
    <t>harrapaketa</t>
  </si>
  <si>
    <t>harrapaketabolumen</t>
  </si>
  <si>
    <t>harrapaketaeremu</t>
  </si>
  <si>
    <t>harrapaketagaztigu</t>
  </si>
  <si>
    <t>harrapaketakopuru</t>
  </si>
  <si>
    <t>harrapaketamuga</t>
  </si>
  <si>
    <t>harrapaketan</t>
  </si>
  <si>
    <t>harrapakin</t>
  </si>
  <si>
    <t>harrapakinkopuru</t>
  </si>
  <si>
    <t>harrapari</t>
  </si>
  <si>
    <t>harraparikopuru</t>
  </si>
  <si>
    <t>harraparitza</t>
  </si>
  <si>
    <t>harrapatu</t>
  </si>
  <si>
    <t>harrapatzaile</t>
  </si>
  <si>
    <t>harrapatzailekopuru</t>
  </si>
  <si>
    <t>harrapatzailetalde</t>
  </si>
  <si>
    <t>harrapatze</t>
  </si>
  <si>
    <t>harrapazka</t>
  </si>
  <si>
    <t>harrapuluskatu</t>
  </si>
  <si>
    <t>harrarazi</t>
  </si>
  <si>
    <t>harrarte</t>
  </si>
  <si>
    <t>harraska</t>
  </si>
  <si>
    <t>harraskaketa</t>
  </si>
  <si>
    <t>harraskatu</t>
  </si>
  <si>
    <t>harrate</t>
  </si>
  <si>
    <t>harrategain</t>
  </si>
  <si>
    <t>harrateka</t>
  </si>
  <si>
    <t>harregi</t>
  </si>
  <si>
    <t>harremaitza</t>
  </si>
  <si>
    <t>harreman</t>
  </si>
  <si>
    <t>harremanaldaketa</t>
  </si>
  <si>
    <t>harremanarau</t>
  </si>
  <si>
    <t>harremanarlo</t>
  </si>
  <si>
    <t>harremanazao</t>
  </si>
  <si>
    <t>harremanbarruti</t>
  </si>
  <si>
    <t>harremanbatasun</t>
  </si>
  <si>
    <t>harremanbide</t>
  </si>
  <si>
    <t>harremanerroilo</t>
  </si>
  <si>
    <t>harremanespazio</t>
  </si>
  <si>
    <t>harremanez</t>
  </si>
  <si>
    <t>harremanfuntzio</t>
  </si>
  <si>
    <t>harremanhizkuntza</t>
  </si>
  <si>
    <t>harremanmaila</t>
  </si>
  <si>
    <t>harremanmodu</t>
  </si>
  <si>
    <t>harremanmota</t>
  </si>
  <si>
    <t>harremanneurri</t>
  </si>
  <si>
    <t>harremanorgano</t>
  </si>
  <si>
    <t>harremanprozesu</t>
  </si>
  <si>
    <t>harremansare</t>
  </si>
  <si>
    <t>harremansistema</t>
  </si>
  <si>
    <t>harremandu</t>
  </si>
  <si>
    <t>harremantza</t>
  </si>
  <si>
    <t>harrera</t>
  </si>
  <si>
    <t>harreraekitaldi</t>
  </si>
  <si>
    <t>harreraetxe</t>
  </si>
  <si>
    <t>harreragela</t>
  </si>
  <si>
    <t>harreraleku</t>
  </si>
  <si>
    <t>harreramodu</t>
  </si>
  <si>
    <t>harreraneurri</t>
  </si>
  <si>
    <t>harrerateoria</t>
  </si>
  <si>
    <t>harrerazentro</t>
  </si>
  <si>
    <t>harrerazerbitzu</t>
  </si>
  <si>
    <t>harreragilelan</t>
  </si>
  <si>
    <t>harreratsu</t>
  </si>
  <si>
    <t>harresi</t>
  </si>
  <si>
    <t>harresihiri</t>
  </si>
  <si>
    <t>harresihondakin</t>
  </si>
  <si>
    <t>harresileiho</t>
  </si>
  <si>
    <t>harresitu</t>
  </si>
  <si>
    <t>harresitzar</t>
  </si>
  <si>
    <t>harrespil</t>
  </si>
  <si>
    <t>harrespilmultzo</t>
  </si>
  <si>
    <t>harrespilsail</t>
  </si>
  <si>
    <t>harrezkero</t>
  </si>
  <si>
    <t>harrezkeroko</t>
  </si>
  <si>
    <t>harrezkeroztik</t>
  </si>
  <si>
    <t>harrezko</t>
  </si>
  <si>
    <t>harri</t>
  </si>
  <si>
    <t>harriaglomeratu</t>
  </si>
  <si>
    <t>harrialtxatzaile</t>
  </si>
  <si>
    <t>harriapustu</t>
  </si>
  <si>
    <t>harriaraketa</t>
  </si>
  <si>
    <t>harribihurtu</t>
  </si>
  <si>
    <t>harribilduma</t>
  </si>
  <si>
    <t>harribloke</t>
  </si>
  <si>
    <t>harrieder</t>
  </si>
  <si>
    <t>harrierauntsi</t>
  </si>
  <si>
    <t>harrieskeleto</t>
  </si>
  <si>
    <t>harriezpal</t>
  </si>
  <si>
    <t>harrigarau</t>
  </si>
  <si>
    <t>harrigeruza</t>
  </si>
  <si>
    <t>harriharrika</t>
  </si>
  <si>
    <t>harrihauts</t>
  </si>
  <si>
    <t>harrihondar</t>
  </si>
  <si>
    <t>harrihorma</t>
  </si>
  <si>
    <t>harriidazki</t>
  </si>
  <si>
    <t>harriindustria</t>
  </si>
  <si>
    <t>harriitxura</t>
  </si>
  <si>
    <t>harrijartzaile</t>
  </si>
  <si>
    <t>harrijasa</t>
  </si>
  <si>
    <t>harrijasoketa</t>
  </si>
  <si>
    <t>harrijasotzaile</t>
  </si>
  <si>
    <t>harrijasotze</t>
  </si>
  <si>
    <t>harrijasotzen</t>
  </si>
  <si>
    <t>harrikable</t>
  </si>
  <si>
    <t>harrikirri</t>
  </si>
  <si>
    <t>harriklase</t>
  </si>
  <si>
    <t>harrikonkor</t>
  </si>
  <si>
    <t>harrikoskor</t>
  </si>
  <si>
    <t>harrikristal</t>
  </si>
  <si>
    <t>harrikutxa</t>
  </si>
  <si>
    <t>harrilan</t>
  </si>
  <si>
    <t>harrilantze</t>
  </si>
  <si>
    <t>harrilorategi</t>
  </si>
  <si>
    <t>harrimaila</t>
  </si>
  <si>
    <t>harrimasa</t>
  </si>
  <si>
    <t>harrimeta</t>
  </si>
  <si>
    <t>harrimin</t>
  </si>
  <si>
    <t>harrimokor</t>
  </si>
  <si>
    <t>harrimota</t>
  </si>
  <si>
    <t>harripendul</t>
  </si>
  <si>
    <t>harripikatzaile</t>
  </si>
  <si>
    <t>harripila</t>
  </si>
  <si>
    <t>harripilaketa</t>
  </si>
  <si>
    <t>harripilaxka</t>
  </si>
  <si>
    <t>harripilo</t>
  </si>
  <si>
    <t>harripuska</t>
  </si>
  <si>
    <t>harripusketa</t>
  </si>
  <si>
    <t>harrisail</t>
  </si>
  <si>
    <t>harritailu</t>
  </si>
  <si>
    <t>harritailugile</t>
  </si>
  <si>
    <t>harritontor</t>
  </si>
  <si>
    <t>harritxintxor</t>
  </si>
  <si>
    <t>harritxondor</t>
  </si>
  <si>
    <t>harriukaldika</t>
  </si>
  <si>
    <t>harrizati</t>
  </si>
  <si>
    <t>harrizerrenda</t>
  </si>
  <si>
    <t>harrizirritu</t>
  </si>
  <si>
    <t>harrizola</t>
  </si>
  <si>
    <t>harrizulatzaile</t>
  </si>
  <si>
    <t>harrialdi</t>
  </si>
  <si>
    <t>harriarazi</t>
  </si>
  <si>
    <t>harribakar</t>
  </si>
  <si>
    <t>harribil</t>
  </si>
  <si>
    <t>harribitxi</t>
  </si>
  <si>
    <t>harribitxizaku</t>
  </si>
  <si>
    <t>harridura</t>
  </si>
  <si>
    <t>harriduraaurpegi</t>
  </si>
  <si>
    <t>harriduradoinu</t>
  </si>
  <si>
    <t>harriduraerresumin</t>
  </si>
  <si>
    <t>harridurahitz</t>
  </si>
  <si>
    <t>harriduraikur</t>
  </si>
  <si>
    <t>harriduraitxura</t>
  </si>
  <si>
    <t>harridurakeinu</t>
  </si>
  <si>
    <t>harriduramarka</t>
  </si>
  <si>
    <t>harriduraoihu</t>
  </si>
  <si>
    <t>harrieria</t>
  </si>
  <si>
    <t>harrigarri</t>
  </si>
  <si>
    <t>harrigarrikiro</t>
  </si>
  <si>
    <t>harrigarriro</t>
  </si>
  <si>
    <t>harrigarritasun</t>
  </si>
  <si>
    <t>harrigarritsu</t>
  </si>
  <si>
    <t>harrigarrizko</t>
  </si>
  <si>
    <t>harrigintza</t>
  </si>
  <si>
    <t>harrika</t>
  </si>
  <si>
    <t>harrikada</t>
  </si>
  <si>
    <t>harrikadagose</t>
  </si>
  <si>
    <t>harrikadi</t>
  </si>
  <si>
    <t>harrikari</t>
  </si>
  <si>
    <t>harrikatu</t>
  </si>
  <si>
    <t>harrikatz</t>
  </si>
  <si>
    <t>harrikatzhobi</t>
  </si>
  <si>
    <t>harrikaztegi</t>
  </si>
  <si>
    <t>harriko</t>
  </si>
  <si>
    <t>harrimen</t>
  </si>
  <si>
    <t>harripe</t>
  </si>
  <si>
    <t>harripean</t>
  </si>
  <si>
    <t>harripeko</t>
  </si>
  <si>
    <t>harripetan</t>
  </si>
  <si>
    <t>harrirudi</t>
  </si>
  <si>
    <t>harritasun</t>
  </si>
  <si>
    <t>harrite</t>
  </si>
  <si>
    <t>harritsu</t>
  </si>
  <si>
    <t>harritu</t>
  </si>
  <si>
    <t>harrituaurpegi</t>
  </si>
  <si>
    <t>harrituitxura</t>
  </si>
  <si>
    <t>harritxo</t>
  </si>
  <si>
    <t>harritza</t>
  </si>
  <si>
    <t>harritzapen</t>
  </si>
  <si>
    <t>harritzar</t>
  </si>
  <si>
    <t>harritze</t>
  </si>
  <si>
    <t>harritzeko</t>
  </si>
  <si>
    <t>harrixka</t>
  </si>
  <si>
    <t>harrixkadaka</t>
  </si>
  <si>
    <t>harrixkola</t>
  </si>
  <si>
    <t>harrizio</t>
  </si>
  <si>
    <t>harriztadura</t>
  </si>
  <si>
    <t>harriztatu</t>
  </si>
  <si>
    <t>harro</t>
  </si>
  <si>
    <t>harroantz</t>
  </si>
  <si>
    <t>harrobitsetan</t>
  </si>
  <si>
    <t>harroitxura</t>
  </si>
  <si>
    <t>harrolainezatu</t>
  </si>
  <si>
    <t>harroarazi</t>
  </si>
  <si>
    <t>harrobi</t>
  </si>
  <si>
    <t>harrobimota</t>
  </si>
  <si>
    <t>harrobipila</t>
  </si>
  <si>
    <t>harrobide</t>
  </si>
  <si>
    <t>harrobigin</t>
  </si>
  <si>
    <t>harrodun</t>
  </si>
  <si>
    <t>harroin</t>
  </si>
  <si>
    <t>harrokeria</t>
  </si>
  <si>
    <t>harrokeriaarrasto</t>
  </si>
  <si>
    <t>harrokeriatxo</t>
  </si>
  <si>
    <t>harroki</t>
  </si>
  <si>
    <t>harrolio</t>
  </si>
  <si>
    <t>harroputz</t>
  </si>
  <si>
    <t>harropuzka</t>
  </si>
  <si>
    <t>harropuzkeria</t>
  </si>
  <si>
    <t>harropuztu</t>
  </si>
  <si>
    <t>harrotasun</t>
  </si>
  <si>
    <t>harrotasunorroa</t>
  </si>
  <si>
    <t>harrotasunpuntu</t>
  </si>
  <si>
    <t>harrotsu</t>
  </si>
  <si>
    <t>harrotu</t>
  </si>
  <si>
    <t>harrotxo</t>
  </si>
  <si>
    <t>harrotzar</t>
  </si>
  <si>
    <t>harroxko</t>
  </si>
  <si>
    <t>hartakotz</t>
  </si>
  <si>
    <t>hartakotzat</t>
  </si>
  <si>
    <t>hartan</t>
  </si>
  <si>
    <t>hartara</t>
  </si>
  <si>
    <t>hartaratu</t>
  </si>
  <si>
    <t>hartaraxe</t>
  </si>
  <si>
    <t>hartu</t>
  </si>
  <si>
    <t>hartubehar</t>
  </si>
  <si>
    <t>hartueman</t>
  </si>
  <si>
    <t>hartuemantasun</t>
  </si>
  <si>
    <t>hartuagiri</t>
  </si>
  <si>
    <t>hartuezin</t>
  </si>
  <si>
    <t>hartukizun</t>
  </si>
  <si>
    <t>harturentxartel</t>
  </si>
  <si>
    <t>hartuzte</t>
  </si>
  <si>
    <t>hartxabal</t>
  </si>
  <si>
    <t>hartxintxar</t>
  </si>
  <si>
    <t>hartxintxarhots</t>
  </si>
  <si>
    <t>hartxirri</t>
  </si>
  <si>
    <t>hartz</t>
  </si>
  <si>
    <t>hartzbikote</t>
  </si>
  <si>
    <t>hartzhezitzaile</t>
  </si>
  <si>
    <t>hartzkontu</t>
  </si>
  <si>
    <t>hartzlarru</t>
  </si>
  <si>
    <t>hartzzulo</t>
  </si>
  <si>
    <t>hartzaile</t>
  </si>
  <si>
    <t>hartzailemultzo</t>
  </si>
  <si>
    <t>hartzailesistema</t>
  </si>
  <si>
    <t>hartzailego</t>
  </si>
  <si>
    <t>hartzama</t>
  </si>
  <si>
    <t>hartzatxo</t>
  </si>
  <si>
    <t>hartze</t>
  </si>
  <si>
    <t>hartzeangelu</t>
  </si>
  <si>
    <t>hartzealdi</t>
  </si>
  <si>
    <t>hartzedun</t>
  </si>
  <si>
    <t>hartzeko</t>
  </si>
  <si>
    <t>hartzekodun</t>
  </si>
  <si>
    <t>hartzekodunfitxa</t>
  </si>
  <si>
    <t>hartzezko</t>
  </si>
  <si>
    <t>hartzidura</t>
  </si>
  <si>
    <t>hartziduraprozesu</t>
  </si>
  <si>
    <t>hartziketa</t>
  </si>
  <si>
    <t>hartzitu</t>
  </si>
  <si>
    <t>hartzulo</t>
  </si>
  <si>
    <t>hartzuri</t>
  </si>
  <si>
    <t>harzara</t>
  </si>
  <si>
    <t>hasarazi</t>
  </si>
  <si>
    <t>hasarazle</t>
  </si>
  <si>
    <t>hasbehera</t>
  </si>
  <si>
    <t>hasbeherapen</t>
  </si>
  <si>
    <t>hasegile</t>
  </si>
  <si>
    <t>haserrarazi</t>
  </si>
  <si>
    <t>haserre</t>
  </si>
  <si>
    <t>haserreaurpegi</t>
  </si>
  <si>
    <t>haserreegun</t>
  </si>
  <si>
    <t>haserregorroto</t>
  </si>
  <si>
    <t>haserrehitz</t>
  </si>
  <si>
    <t>haserreitxura</t>
  </si>
  <si>
    <t>haserrekeinu</t>
  </si>
  <si>
    <t>haserreontzi</t>
  </si>
  <si>
    <t>haserreprotesta</t>
  </si>
  <si>
    <t>haserresutan</t>
  </si>
  <si>
    <t>haserreune</t>
  </si>
  <si>
    <t>haserreagotu</t>
  </si>
  <si>
    <t>haserrealdi</t>
  </si>
  <si>
    <t>haserrealditxo</t>
  </si>
  <si>
    <t>haserrebide</t>
  </si>
  <si>
    <t>haserregarri</t>
  </si>
  <si>
    <t>haserreka</t>
  </si>
  <si>
    <t>haserrekoi</t>
  </si>
  <si>
    <t>haserrekor</t>
  </si>
  <si>
    <t>haserretsu</t>
  </si>
  <si>
    <t>haserretu</t>
  </si>
  <si>
    <t>hasgarri</t>
  </si>
  <si>
    <t>hasi</t>
  </si>
  <si>
    <t>hasimasi</t>
  </si>
  <si>
    <t>hasinahi</t>
  </si>
  <si>
    <t>hasianhasi</t>
  </si>
  <si>
    <t>hasiaurre</t>
  </si>
  <si>
    <t>hasiberri</t>
  </si>
  <si>
    <t>hasiberrisasoi</t>
  </si>
  <si>
    <t>hasiberrian</t>
  </si>
  <si>
    <t>hasibide</t>
  </si>
  <si>
    <t>hasiera</t>
  </si>
  <si>
    <t>hasieraaldi</t>
  </si>
  <si>
    <t>hasierabaldintza</t>
  </si>
  <si>
    <t>hasierabide</t>
  </si>
  <si>
    <t>hasieraebaluazio</t>
  </si>
  <si>
    <t>hasieraegun</t>
  </si>
  <si>
    <t>hasieraliburu</t>
  </si>
  <si>
    <t>hasieramaila</t>
  </si>
  <si>
    <t>hasierapuntu</t>
  </si>
  <si>
    <t>hasieraziklo</t>
  </si>
  <si>
    <t>hasieraketa</t>
  </si>
  <si>
    <t>hasieratu</t>
  </si>
  <si>
    <t>hasikin</t>
  </si>
  <si>
    <t>hasikunde</t>
  </si>
  <si>
    <t>hasle</t>
  </si>
  <si>
    <t>hasmenta</t>
  </si>
  <si>
    <t>hasperen</t>
  </si>
  <si>
    <t>hasperenikur</t>
  </si>
  <si>
    <t>hasperendu</t>
  </si>
  <si>
    <t>hasperendun</t>
  </si>
  <si>
    <t>hasperenka</t>
  </si>
  <si>
    <t>haspuru</t>
  </si>
  <si>
    <t>hastandu</t>
  </si>
  <si>
    <t>hastapen</t>
  </si>
  <si>
    <t>hastapenforma</t>
  </si>
  <si>
    <t>hastapengastu</t>
  </si>
  <si>
    <t>hastapenikastaro</t>
  </si>
  <si>
    <t>hastapenmaila</t>
  </si>
  <si>
    <t>haste</t>
  </si>
  <si>
    <t>hasteerreakzio</t>
  </si>
  <si>
    <t>hasteetapa</t>
  </si>
  <si>
    <t>hastiatu</t>
  </si>
  <si>
    <t>hatiko</t>
  </si>
  <si>
    <t>hats</t>
  </si>
  <si>
    <t>hatsgiro</t>
  </si>
  <si>
    <t>hatsneurri</t>
  </si>
  <si>
    <t>hatsaldi</t>
  </si>
  <si>
    <t>hatsandi</t>
  </si>
  <si>
    <t>hatsapatsaka</t>
  </si>
  <si>
    <t>hatsarre</t>
  </si>
  <si>
    <t>hatsarremultzo</t>
  </si>
  <si>
    <t>hatsarte</t>
  </si>
  <si>
    <t>hattikunka</t>
  </si>
  <si>
    <t>hatu</t>
  </si>
  <si>
    <t>hatxe</t>
  </si>
  <si>
    <t>hatxedun</t>
  </si>
  <si>
    <t>hatxezale</t>
  </si>
  <si>
    <t>hatz</t>
  </si>
  <si>
    <t>hatzaztarna</t>
  </si>
  <si>
    <t>hatzbegi</t>
  </si>
  <si>
    <t>hatzerdi</t>
  </si>
  <si>
    <t>hatzhigiketa</t>
  </si>
  <si>
    <t>hatzkosko</t>
  </si>
  <si>
    <t>hatzkoskor</t>
  </si>
  <si>
    <t>hatzmarka</t>
  </si>
  <si>
    <t>hatzmutur</t>
  </si>
  <si>
    <t>hatzpunta</t>
  </si>
  <si>
    <t>hatzpuntta</t>
  </si>
  <si>
    <t>hatzzatiki</t>
  </si>
  <si>
    <t>hatzaldi</t>
  </si>
  <si>
    <t>haur</t>
  </si>
  <si>
    <t>haurabesbatza</t>
  </si>
  <si>
    <t>hauradin</t>
  </si>
  <si>
    <t>hauraldizkari</t>
  </si>
  <si>
    <t>hauramets</t>
  </si>
  <si>
    <t>haurantzerki</t>
  </si>
  <si>
    <t>haurdenbora</t>
  </si>
  <si>
    <t>hauremazte</t>
  </si>
  <si>
    <t>haurenperatriz</t>
  </si>
  <si>
    <t>haureskola</t>
  </si>
  <si>
    <t>hauresperantzan</t>
  </si>
  <si>
    <t>hauresperientzia</t>
  </si>
  <si>
    <t>haurfolklore</t>
  </si>
  <si>
    <t>haurgalera</t>
  </si>
  <si>
    <t>haurgaltze</t>
  </si>
  <si>
    <t>haurgarai</t>
  </si>
  <si>
    <t>haurgozamen</t>
  </si>
  <si>
    <t>haurheziera</t>
  </si>
  <si>
    <t>haurhezkuntza</t>
  </si>
  <si>
    <t>haurhilketa</t>
  </si>
  <si>
    <t>haurhilkortasun</t>
  </si>
  <si>
    <t>haurhiltze</t>
  </si>
  <si>
    <t>haurhitz</t>
  </si>
  <si>
    <t>haurhizkera</t>
  </si>
  <si>
    <t>haurhizkuntza</t>
  </si>
  <si>
    <t>hauridazkera</t>
  </si>
  <si>
    <t>haurikaste</t>
  </si>
  <si>
    <t>haurinozentzia</t>
  </si>
  <si>
    <t>haurinozotasun</t>
  </si>
  <si>
    <t>haurjantzi</t>
  </si>
  <si>
    <t>haurjardunaldi</t>
  </si>
  <si>
    <t>haurjoko</t>
  </si>
  <si>
    <t>haurjolas</t>
  </si>
  <si>
    <t>haurjosteta</t>
  </si>
  <si>
    <t>haurkanta</t>
  </si>
  <si>
    <t>haurkopuru</t>
  </si>
  <si>
    <t>haurkotxe</t>
  </si>
  <si>
    <t>haurlan</t>
  </si>
  <si>
    <t>haurliburu</t>
  </si>
  <si>
    <t>haurliburutegi</t>
  </si>
  <si>
    <t>haurliteratura</t>
  </si>
  <si>
    <t>haurliteraturgintza</t>
  </si>
  <si>
    <t>haurlorategi</t>
  </si>
  <si>
    <t>haurmedikuntza</t>
  </si>
  <si>
    <t>haurmin</t>
  </si>
  <si>
    <t>haurmota</t>
  </si>
  <si>
    <t>haurmultzo</t>
  </si>
  <si>
    <t>haurmutiko</t>
  </si>
  <si>
    <t>haurnegar</t>
  </si>
  <si>
    <t>haurpilo</t>
  </si>
  <si>
    <t>haurpilotari</t>
  </si>
  <si>
    <t>haurpoesia</t>
  </si>
  <si>
    <t>haurpopulazio</t>
  </si>
  <si>
    <t>haurprentsa</t>
  </si>
  <si>
    <t>haurprogramazio</t>
  </si>
  <si>
    <t>haurpsikiatria</t>
  </si>
  <si>
    <t>haurpsikologia</t>
  </si>
  <si>
    <t>haursail</t>
  </si>
  <si>
    <t>haursehaska</t>
  </si>
  <si>
    <t>haursorbalda</t>
  </si>
  <si>
    <t>haurtalde</t>
  </si>
  <si>
    <t>haurtrauma</t>
  </si>
  <si>
    <t>haurtxertakuntza</t>
  </si>
  <si>
    <t>haurtxirrindu</t>
  </si>
  <si>
    <t>haurtxupete</t>
  </si>
  <si>
    <t>haurzerbitzu</t>
  </si>
  <si>
    <t>haurzeru</t>
  </si>
  <si>
    <t>haurdun</t>
  </si>
  <si>
    <t>haurdunaldi</t>
  </si>
  <si>
    <t>haurdunaldifantasma</t>
  </si>
  <si>
    <t>haurduntza</t>
  </si>
  <si>
    <t>haurgaidenbora</t>
  </si>
  <si>
    <t>haurgintza</t>
  </si>
  <si>
    <t>haurgintzondoren</t>
  </si>
  <si>
    <t>haurkeria</t>
  </si>
  <si>
    <t>haurkor</t>
  </si>
  <si>
    <t>haurraldifantasma</t>
  </si>
  <si>
    <t>haurrean</t>
  </si>
  <si>
    <t>haurreria</t>
  </si>
  <si>
    <t>haurretik</t>
  </si>
  <si>
    <t>haurride</t>
  </si>
  <si>
    <t>haurridebatasun</t>
  </si>
  <si>
    <t>haurridezerbitzu</t>
  </si>
  <si>
    <t>haurrondo</t>
  </si>
  <si>
    <t>haurrondoko</t>
  </si>
  <si>
    <t>haurrontzi</t>
  </si>
  <si>
    <t>haurtasun</t>
  </si>
  <si>
    <t>haurtegi</t>
  </si>
  <si>
    <t>haurtxo</t>
  </si>
  <si>
    <t>haurtzain</t>
  </si>
  <si>
    <t>haurtzaindegi</t>
  </si>
  <si>
    <t>haurtzaingo</t>
  </si>
  <si>
    <t>haurtzaintza</t>
  </si>
  <si>
    <t>haurtzaro</t>
  </si>
  <si>
    <t>haurtzaroarduradun</t>
  </si>
  <si>
    <t>haurtzarokutsu</t>
  </si>
  <si>
    <t>haurño</t>
  </si>
  <si>
    <t>hausa</t>
  </si>
  <si>
    <t>hauskaiztasun</t>
  </si>
  <si>
    <t>hauskara</t>
  </si>
  <si>
    <t>hausketa</t>
  </si>
  <si>
    <t>hausketaprozesu</t>
  </si>
  <si>
    <t>hauskor</t>
  </si>
  <si>
    <t>hauskortasun</t>
  </si>
  <si>
    <t>hauskura</t>
  </si>
  <si>
    <t>hausle</t>
  </si>
  <si>
    <t>hausnar</t>
  </si>
  <si>
    <t>hausnargai</t>
  </si>
  <si>
    <t>hausnargarri</t>
  </si>
  <si>
    <t>hausnarka</t>
  </si>
  <si>
    <t>hausnarkari</t>
  </si>
  <si>
    <t>hausnarketa</t>
  </si>
  <si>
    <t>hausnarketaekintza</t>
  </si>
  <si>
    <t>hausnarketagaitasun</t>
  </si>
  <si>
    <t>hausnarketagiro</t>
  </si>
  <si>
    <t>hausnarketametodo</t>
  </si>
  <si>
    <t>hausnarketan</t>
  </si>
  <si>
    <t>hausnarlari</t>
  </si>
  <si>
    <t>hausnarrean</t>
  </si>
  <si>
    <t>hausnartu</t>
  </si>
  <si>
    <t>hausnartzaile</t>
  </si>
  <si>
    <t>hausnartzailehagin</t>
  </si>
  <si>
    <t>hauspean</t>
  </si>
  <si>
    <t>hauspeatu</t>
  </si>
  <si>
    <t>hauspeatze</t>
  </si>
  <si>
    <t>hauspeatzeontzi</t>
  </si>
  <si>
    <t>hauspen</t>
  </si>
  <si>
    <t>hauspildu</t>
  </si>
  <si>
    <t>hauspo</t>
  </si>
  <si>
    <t>hauspoemaile</t>
  </si>
  <si>
    <t>hausposoinu</t>
  </si>
  <si>
    <t>hauste</t>
  </si>
  <si>
    <t>haustekontu</t>
  </si>
  <si>
    <t>hausteprozesu</t>
  </si>
  <si>
    <t>hausterreegun</t>
  </si>
  <si>
    <t>hausterregau</t>
  </si>
  <si>
    <t>haustsu</t>
  </si>
  <si>
    <t>haustu</t>
  </si>
  <si>
    <t>haustun</t>
  </si>
  <si>
    <t>haustura</t>
  </si>
  <si>
    <t>hausturagainazal</t>
  </si>
  <si>
    <t>hausturagune</t>
  </si>
  <si>
    <t>hausturajoera</t>
  </si>
  <si>
    <t>hausturakostu</t>
  </si>
  <si>
    <t>hausturaluzera</t>
  </si>
  <si>
    <t>hausturamekanismo</t>
  </si>
  <si>
    <t>hausturamoduko</t>
  </si>
  <si>
    <t>hausturamota</t>
  </si>
  <si>
    <t>hausturaprozesu</t>
  </si>
  <si>
    <t>hauta</t>
  </si>
  <si>
    <t>hautaalor</t>
  </si>
  <si>
    <t>hautabehar</t>
  </si>
  <si>
    <t>hautabide</t>
  </si>
  <si>
    <t>hautaera</t>
  </si>
  <si>
    <t>hautaeramaila</t>
  </si>
  <si>
    <t>hautagabe</t>
  </si>
  <si>
    <t>hautagai</t>
  </si>
  <si>
    <t>hautagaitalde</t>
  </si>
  <si>
    <t>hautagaizerrenda</t>
  </si>
  <si>
    <t>hautagaitza</t>
  </si>
  <si>
    <t>hautagarri</t>
  </si>
  <si>
    <t>hautakari</t>
  </si>
  <si>
    <t>hautaketa</t>
  </si>
  <si>
    <t>hautaketabatzorde</t>
  </si>
  <si>
    <t>hautaketaegun</t>
  </si>
  <si>
    <t>hautaketaekitaldi</t>
  </si>
  <si>
    <t>hautaketaenpresa</t>
  </si>
  <si>
    <t>hautaketajardunbide</t>
  </si>
  <si>
    <t>hautaketaordena</t>
  </si>
  <si>
    <t>hautaketaorgano</t>
  </si>
  <si>
    <t>hautaketaprozedimendu</t>
  </si>
  <si>
    <t>hautaketaprozedura</t>
  </si>
  <si>
    <t>hautaketaprozesu</t>
  </si>
  <si>
    <t>hautaketasaio</t>
  </si>
  <si>
    <t>hautakizun</t>
  </si>
  <si>
    <t>hautalan</t>
  </si>
  <si>
    <t>hautaldi</t>
  </si>
  <si>
    <t>hautamen</t>
  </si>
  <si>
    <t>hautapen</t>
  </si>
  <si>
    <t>hautapenmarka</t>
  </si>
  <si>
    <t>hautapenprozesu</t>
  </si>
  <si>
    <t>hautapensistema</t>
  </si>
  <si>
    <t>hautapenezko</t>
  </si>
  <si>
    <t>hautaproba</t>
  </si>
  <si>
    <t>hautarazi</t>
  </si>
  <si>
    <t>hautasun</t>
  </si>
  <si>
    <t>hautatu</t>
  </si>
  <si>
    <t>hautatzaile</t>
  </si>
  <si>
    <t>hautatze</t>
  </si>
  <si>
    <t>hautatzefroga</t>
  </si>
  <si>
    <t>hautatzelan</t>
  </si>
  <si>
    <t>hautatzemodu</t>
  </si>
  <si>
    <t>hautazio</t>
  </si>
  <si>
    <t>hautazko</t>
  </si>
  <si>
    <t>hautemaile</t>
  </si>
  <si>
    <t>hautemaketa</t>
  </si>
  <si>
    <t>hauteman</t>
  </si>
  <si>
    <t>hautemangarri</t>
  </si>
  <si>
    <t>hautemapen</t>
  </si>
  <si>
    <t>hautemapenjuizio</t>
  </si>
  <si>
    <t>hautemate</t>
  </si>
  <si>
    <t>hautesekintza</t>
  </si>
  <si>
    <t>hautesemaitza</t>
  </si>
  <si>
    <t>hautesmaila</t>
  </si>
  <si>
    <t>hauteskunde</t>
  </si>
  <si>
    <t>hauteskundeadministrazio</t>
  </si>
  <si>
    <t>hauteskundeatari</t>
  </si>
  <si>
    <t>hauteskundebarruti</t>
  </si>
  <si>
    <t>hauteskundebatzorde</t>
  </si>
  <si>
    <t>hauteskundebide</t>
  </si>
  <si>
    <t>hauteskundedei</t>
  </si>
  <si>
    <t>hauteskundedeialdi</t>
  </si>
  <si>
    <t>hauteskundeegun</t>
  </si>
  <si>
    <t>hauteskundeekintza</t>
  </si>
  <si>
    <t>hauteskundeekitaldi</t>
  </si>
  <si>
    <t>hauteskundeemaitza</t>
  </si>
  <si>
    <t>hauteskundeerregimen</t>
  </si>
  <si>
    <t>hauteskundegarai</t>
  </si>
  <si>
    <t>hauteskundegastu</t>
  </si>
  <si>
    <t>hauteskundegiro</t>
  </si>
  <si>
    <t>hauteskundeinteres</t>
  </si>
  <si>
    <t>hauteskundeiruzur</t>
  </si>
  <si>
    <t>hauteskundejardunbide</t>
  </si>
  <si>
    <t>hauteskundejaurbide</t>
  </si>
  <si>
    <t>hauteskundekanpaina</t>
  </si>
  <si>
    <t>hauteskundekanpainaurre</t>
  </si>
  <si>
    <t>hauteskundekontu</t>
  </si>
  <si>
    <t>hauteskundelegedi</t>
  </si>
  <si>
    <t>hauteskundemahai</t>
  </si>
  <si>
    <t>hauteskundemolde</t>
  </si>
  <si>
    <t>hauteskundemugape</t>
  </si>
  <si>
    <t>hauteskundeplanteamendu</t>
  </si>
  <si>
    <t>hauteskundeportzentaje</t>
  </si>
  <si>
    <t>hauteskundeprograma</t>
  </si>
  <si>
    <t>hauteskundeprozesu</t>
  </si>
  <si>
    <t>hauteskundepublizitate</t>
  </si>
  <si>
    <t>hauteskundesistema</t>
  </si>
  <si>
    <t>hauteskundetalde</t>
  </si>
  <si>
    <t>hauteskundetxartel</t>
  </si>
  <si>
    <t>hauteskundezentsu</t>
  </si>
  <si>
    <t>hauteskundezerrenda</t>
  </si>
  <si>
    <t>hautesle</t>
  </si>
  <si>
    <t>hautesleerrolda</t>
  </si>
  <si>
    <t>hauteslezentsu</t>
  </si>
  <si>
    <t>hautesmenprozesu</t>
  </si>
  <si>
    <t>hautesontzi</t>
  </si>
  <si>
    <t>hautespen</t>
  </si>
  <si>
    <t>hautespeneskubide</t>
  </si>
  <si>
    <t>hautespensistema</t>
  </si>
  <si>
    <t>hautespenzona</t>
  </si>
  <si>
    <t>hautespide</t>
  </si>
  <si>
    <t>hautespidedun</t>
  </si>
  <si>
    <t>hautetsi</t>
  </si>
  <si>
    <t>hautetsiandanatxo</t>
  </si>
  <si>
    <t>hautetsimultzo</t>
  </si>
  <si>
    <t>hauts</t>
  </si>
  <si>
    <t>hautsbero</t>
  </si>
  <si>
    <t>hautshodei</t>
  </si>
  <si>
    <t>hautsitsaso</t>
  </si>
  <si>
    <t>hautsitxaropen</t>
  </si>
  <si>
    <t>hautsizpi</t>
  </si>
  <si>
    <t>hautsklase</t>
  </si>
  <si>
    <t>hautskolore</t>
  </si>
  <si>
    <t>hautskutxa</t>
  </si>
  <si>
    <t>hautsmetalurgia</t>
  </si>
  <si>
    <t>hautsmetaño</t>
  </si>
  <si>
    <t>hautsmodu</t>
  </si>
  <si>
    <t>hautsmota</t>
  </si>
  <si>
    <t>hautsorban</t>
  </si>
  <si>
    <t>hautspartikula</t>
  </si>
  <si>
    <t>hautspila</t>
  </si>
  <si>
    <t>hautsproduktu</t>
  </si>
  <si>
    <t>hautstankera</t>
  </si>
  <si>
    <t>hautstanta</t>
  </si>
  <si>
    <t>hautsusain</t>
  </si>
  <si>
    <t>hautszipriztin</t>
  </si>
  <si>
    <t>hautszirimola</t>
  </si>
  <si>
    <t>hautsarazi</t>
  </si>
  <si>
    <t>hautsatu</t>
  </si>
  <si>
    <t>hautsezin</t>
  </si>
  <si>
    <t>hautsezinezko</t>
  </si>
  <si>
    <t>hautseztatu</t>
  </si>
  <si>
    <t>hautseztu</t>
  </si>
  <si>
    <t>hautsi</t>
  </si>
  <si>
    <t>hautsimautsi</t>
  </si>
  <si>
    <t>hautsinahi</t>
  </si>
  <si>
    <t>hautsidura</t>
  </si>
  <si>
    <t>hautsontzi</t>
  </si>
  <si>
    <t>hautu</t>
  </si>
  <si>
    <t>hauxe</t>
  </si>
  <si>
    <t>hawaiar</t>
  </si>
  <si>
    <t>haxero</t>
  </si>
  <si>
    <t>haxix</t>
  </si>
  <si>
    <t>haxixharri</t>
  </si>
  <si>
    <t>hazpentsio</t>
  </si>
  <si>
    <t>hazaldi</t>
  </si>
  <si>
    <t>hazarazi</t>
  </si>
  <si>
    <t>hazbete</t>
  </si>
  <si>
    <t>hazi</t>
  </si>
  <si>
    <t>haziale</t>
  </si>
  <si>
    <t>hazibanku</t>
  </si>
  <si>
    <t>hazigarai</t>
  </si>
  <si>
    <t>hazihauts</t>
  </si>
  <si>
    <t>haziirin</t>
  </si>
  <si>
    <t>haziirinketa</t>
  </si>
  <si>
    <t>hazijartzaile</t>
  </si>
  <si>
    <t>hazilan</t>
  </si>
  <si>
    <t>hazileka</t>
  </si>
  <si>
    <t>hazitxorro</t>
  </si>
  <si>
    <t>haziagotu</t>
  </si>
  <si>
    <t>hazibide</t>
  </si>
  <si>
    <t>hazibideratu</t>
  </si>
  <si>
    <t>hazienda</t>
  </si>
  <si>
    <t>haziendakontseilari</t>
  </si>
  <si>
    <t>haziendaministerio</t>
  </si>
  <si>
    <t>haziendaondasun</t>
  </si>
  <si>
    <t>haziera</t>
  </si>
  <si>
    <t>hazieraaldi</t>
  </si>
  <si>
    <t>hazieragarai</t>
  </si>
  <si>
    <t>hazieraildaska</t>
  </si>
  <si>
    <t>hazierazimurdura</t>
  </si>
  <si>
    <t>hazigarri</t>
  </si>
  <si>
    <t>hazijale</t>
  </si>
  <si>
    <t>haziketa</t>
  </si>
  <si>
    <t>hazil</t>
  </si>
  <si>
    <t>hazitan</t>
  </si>
  <si>
    <t>hazitarako</t>
  </si>
  <si>
    <t>hazitasun</t>
  </si>
  <si>
    <t>hazitegi</t>
  </si>
  <si>
    <t>hazitxo</t>
  </si>
  <si>
    <t>hazitzar</t>
  </si>
  <si>
    <t>hazizurri</t>
  </si>
  <si>
    <t>hazka</t>
  </si>
  <si>
    <t>hazkaka</t>
  </si>
  <si>
    <t>hazkatu</t>
  </si>
  <si>
    <t>hazki</t>
  </si>
  <si>
    <t>hazkor</t>
  </si>
  <si>
    <t>hazkunde</t>
  </si>
  <si>
    <t>hazkundeahalgo</t>
  </si>
  <si>
    <t>hazkundeardatz</t>
  </si>
  <si>
    <t>hazkundearo</t>
  </si>
  <si>
    <t>hazkundeaukera</t>
  </si>
  <si>
    <t>hazkundebide</t>
  </si>
  <si>
    <t>hazkundeeredu</t>
  </si>
  <si>
    <t>hazkundeerritmo</t>
  </si>
  <si>
    <t>hazkundenahi</t>
  </si>
  <si>
    <t>hazkundeprozesu</t>
  </si>
  <si>
    <t>hazkunderatio</t>
  </si>
  <si>
    <t>hazkundetasa</t>
  </si>
  <si>
    <t>hazkundetrastorno</t>
  </si>
  <si>
    <t>hazkundeziklo</t>
  </si>
  <si>
    <t>hazkundezil</t>
  </si>
  <si>
    <t>hazkuntza</t>
  </si>
  <si>
    <t>hazkuntzaahalmen</t>
  </si>
  <si>
    <t>hazkuntzaeraztun</t>
  </si>
  <si>
    <t>hazkuntzafenomeno</t>
  </si>
  <si>
    <t>hazkuntzagarai</t>
  </si>
  <si>
    <t>hazkuntzahormona</t>
  </si>
  <si>
    <t>hazkuntzaneurri</t>
  </si>
  <si>
    <t>hazkuntzaprozesu</t>
  </si>
  <si>
    <t>hazkuntzasaiaketa</t>
  </si>
  <si>
    <t>hazkuntzasari</t>
  </si>
  <si>
    <t>hazkurri</t>
  </si>
  <si>
    <t>hazkurriarto</t>
  </si>
  <si>
    <t>hazkurritegi</t>
  </si>
  <si>
    <t>hazle</t>
  </si>
  <si>
    <t>hazleku</t>
  </si>
  <si>
    <t>hazpandar</t>
  </si>
  <si>
    <t>hazpegi</t>
  </si>
  <si>
    <t>hazta</t>
  </si>
  <si>
    <t>haztamaztaka</t>
  </si>
  <si>
    <t>haztadun</t>
  </si>
  <si>
    <t>haztaezin</t>
  </si>
  <si>
    <t>haztagailu</t>
  </si>
  <si>
    <t>haztagarri</t>
  </si>
  <si>
    <t>haztaka</t>
  </si>
  <si>
    <t>haztakamaztaka</t>
  </si>
  <si>
    <t>haztakatu</t>
  </si>
  <si>
    <t>haztaketa</t>
  </si>
  <si>
    <t>haztamatu</t>
  </si>
  <si>
    <t>haztamu</t>
  </si>
  <si>
    <t>haztamubide</t>
  </si>
  <si>
    <t>haztamuka</t>
  </si>
  <si>
    <t>haztapen</t>
  </si>
  <si>
    <t>haztapenindize</t>
  </si>
  <si>
    <t>haztapenkoefiziente</t>
  </si>
  <si>
    <t>haztatu</t>
  </si>
  <si>
    <t>hazte</t>
  </si>
  <si>
    <t>haztealdi</t>
  </si>
  <si>
    <t>hazteerritmo</t>
  </si>
  <si>
    <t>haztetxe</t>
  </si>
  <si>
    <t>hebaindu</t>
  </si>
  <si>
    <t>hebaindura</t>
  </si>
  <si>
    <t>hebaintasun</t>
  </si>
  <si>
    <t>hebertar</t>
  </si>
  <si>
    <t>hebraitar</t>
  </si>
  <si>
    <t>hebratu</t>
  </si>
  <si>
    <t>hebrear</t>
  </si>
  <si>
    <t>hebreera</t>
  </si>
  <si>
    <t>hedabide</t>
  </si>
  <si>
    <t>hedabidemota</t>
  </si>
  <si>
    <t>hedadura</t>
  </si>
  <si>
    <t>hedaduradun</t>
  </si>
  <si>
    <t>hedagarri</t>
  </si>
  <si>
    <t>hedagarritasun</t>
  </si>
  <si>
    <t>hedakera</t>
  </si>
  <si>
    <t>hedaketa</t>
  </si>
  <si>
    <t>hedakor</t>
  </si>
  <si>
    <t>hedakunde</t>
  </si>
  <si>
    <t>hedakuntza</t>
  </si>
  <si>
    <t>hedakuntzamaila</t>
  </si>
  <si>
    <t>hedaleku</t>
  </si>
  <si>
    <t>hedapen</t>
  </si>
  <si>
    <t>hedapenabiadura</t>
  </si>
  <si>
    <t>hedapenariketa</t>
  </si>
  <si>
    <t>hedapeneremu</t>
  </si>
  <si>
    <t>hedapenmaila</t>
  </si>
  <si>
    <t>hedapennorabide</t>
  </si>
  <si>
    <t>hedapenplangintza</t>
  </si>
  <si>
    <t>hedapentestuinguru</t>
  </si>
  <si>
    <t>hedarazi</t>
  </si>
  <si>
    <t>hedatasun</t>
  </si>
  <si>
    <t>hedatsu</t>
  </si>
  <si>
    <t>hedatu</t>
  </si>
  <si>
    <t>hedatuki</t>
  </si>
  <si>
    <t>hedatzaile</t>
  </si>
  <si>
    <t>hedatze</t>
  </si>
  <si>
    <t>hedatzebide</t>
  </si>
  <si>
    <t>hedatzeprozesu</t>
  </si>
  <si>
    <t>hede</t>
  </si>
  <si>
    <t>hedi</t>
  </si>
  <si>
    <t>hedonismo</t>
  </si>
  <si>
    <t>hega</t>
  </si>
  <si>
    <t>hegabiraka</t>
  </si>
  <si>
    <t>hegabera</t>
  </si>
  <si>
    <t>hegabete</t>
  </si>
  <si>
    <t>hegada</t>
  </si>
  <si>
    <t>hegadatxo</t>
  </si>
  <si>
    <t>hegaka</t>
  </si>
  <si>
    <t>hegakada</t>
  </si>
  <si>
    <t>hegakaldi</t>
  </si>
  <si>
    <t>hegaki</t>
  </si>
  <si>
    <t>hegakor</t>
  </si>
  <si>
    <t>hegal</t>
  </si>
  <si>
    <t>hegallabur</t>
  </si>
  <si>
    <t>hegalmakur</t>
  </si>
  <si>
    <t>hegalurdin</t>
  </si>
  <si>
    <t>hegalzabal</t>
  </si>
  <si>
    <t>hegalzabalera</t>
  </si>
  <si>
    <t>hegalalde</t>
  </si>
  <si>
    <t>hegalari</t>
  </si>
  <si>
    <t>hegaldaka</t>
  </si>
  <si>
    <t>hegaldarazi</t>
  </si>
  <si>
    <t>hegaldari</t>
  </si>
  <si>
    <t>hegaldatu</t>
  </si>
  <si>
    <t>hegaldatze</t>
  </si>
  <si>
    <t>hegaldi</t>
  </si>
  <si>
    <t>hegaldu</t>
  </si>
  <si>
    <t>hegaldun</t>
  </si>
  <si>
    <t>hegalferhego</t>
  </si>
  <si>
    <t>hegalka</t>
  </si>
  <si>
    <t>hegalkada</t>
  </si>
  <si>
    <t>hegalkin</t>
  </si>
  <si>
    <t>hegalkinburu</t>
  </si>
  <si>
    <t>hegalontzi</t>
  </si>
  <si>
    <t>hegalontzieraso</t>
  </si>
  <si>
    <t>hegalpe</t>
  </si>
  <si>
    <t>hegalpean</t>
  </si>
  <si>
    <t>hegaltxo</t>
  </si>
  <si>
    <t>hegaltxodun</t>
  </si>
  <si>
    <t>hegaluze</t>
  </si>
  <si>
    <t>hegamin</t>
  </si>
  <si>
    <t>hegan</t>
  </si>
  <si>
    <t>hegarazi</t>
  </si>
  <si>
    <t>hegats</t>
  </si>
  <si>
    <t>hegatsbikoiti</t>
  </si>
  <si>
    <t>hegatsmota</t>
  </si>
  <si>
    <t>hegatspunta</t>
  </si>
  <si>
    <t>hegatu</t>
  </si>
  <si>
    <t>hegatxabal</t>
  </si>
  <si>
    <t>hegatxo</t>
  </si>
  <si>
    <t>hegaxka</t>
  </si>
  <si>
    <t>hegaz</t>
  </si>
  <si>
    <t>hegazka</t>
  </si>
  <si>
    <t>hegazkada</t>
  </si>
  <si>
    <t>hegazkadatxo</t>
  </si>
  <si>
    <t>hegazkari</t>
  </si>
  <si>
    <t>hegazkilari</t>
  </si>
  <si>
    <t>hegazkin</t>
  </si>
  <si>
    <t>hegazkineraikuntza</t>
  </si>
  <si>
    <t>hegazkinistripu</t>
  </si>
  <si>
    <t>hegazkinkonpainia</t>
  </si>
  <si>
    <t>hegazkinlanda</t>
  </si>
  <si>
    <t>hegazkinmota</t>
  </si>
  <si>
    <t>hegazkintalde</t>
  </si>
  <si>
    <t>hegazkintxartel</t>
  </si>
  <si>
    <t>hegazkineria</t>
  </si>
  <si>
    <t>hegazkingintza</t>
  </si>
  <si>
    <t>hegaztada</t>
  </si>
  <si>
    <t>hegaztatu</t>
  </si>
  <si>
    <t>hegazti</t>
  </si>
  <si>
    <t>hegaztiburu</t>
  </si>
  <si>
    <t>hegaztiespezie</t>
  </si>
  <si>
    <t>hegaztifauna</t>
  </si>
  <si>
    <t>hegaztigranja</t>
  </si>
  <si>
    <t>hegaztiharagi</t>
  </si>
  <si>
    <t>hegaztihazkuntza</t>
  </si>
  <si>
    <t>hegaztihezur</t>
  </si>
  <si>
    <t>hegaztihots</t>
  </si>
  <si>
    <t>hegaztikopuru</t>
  </si>
  <si>
    <t>hegaztiluma</t>
  </si>
  <si>
    <t>hegaztimetafora</t>
  </si>
  <si>
    <t>hegaztimota</t>
  </si>
  <si>
    <t>hegaztimultzo</t>
  </si>
  <si>
    <t>hegaztioin</t>
  </si>
  <si>
    <t>hegaztipasaia</t>
  </si>
  <si>
    <t>hegaztitalde</t>
  </si>
  <si>
    <t>hegaztizopa</t>
  </si>
  <si>
    <t>hegaztiki</t>
  </si>
  <si>
    <t>hegaztitegi</t>
  </si>
  <si>
    <t>hegaztitxo</t>
  </si>
  <si>
    <t>hegaztizain</t>
  </si>
  <si>
    <t>hegaztizaintza</t>
  </si>
  <si>
    <t>hegeldar</t>
  </si>
  <si>
    <t>hegeliano</t>
  </si>
  <si>
    <t>hegelzale</t>
  </si>
  <si>
    <t>hegemonia</t>
  </si>
  <si>
    <t>hegemoniagune</t>
  </si>
  <si>
    <t>hegemoniazko</t>
  </si>
  <si>
    <t>hegemoniko</t>
  </si>
  <si>
    <t>hegi</t>
  </si>
  <si>
    <t>hegitatze</t>
  </si>
  <si>
    <t>hegitiar</t>
  </si>
  <si>
    <t>hego</t>
  </si>
  <si>
    <t>hegodolar</t>
  </si>
  <si>
    <t>hegoekialde</t>
  </si>
  <si>
    <t>hegoeuropar</t>
  </si>
  <si>
    <t>hegogurutze</t>
  </si>
  <si>
    <t>hegohaize</t>
  </si>
  <si>
    <t>hegohegoalde</t>
  </si>
  <si>
    <t>hegoheren</t>
  </si>
  <si>
    <t>hegolepo</t>
  </si>
  <si>
    <t>hegoluze</t>
  </si>
  <si>
    <t>hegomendebalde</t>
  </si>
  <si>
    <t>hegomuskulu</t>
  </si>
  <si>
    <t>hegopare</t>
  </si>
  <si>
    <t>hegopolo</t>
  </si>
  <si>
    <t>hegopunta</t>
  </si>
  <si>
    <t>hegosartalde</t>
  </si>
  <si>
    <t>hegosortalde</t>
  </si>
  <si>
    <t>hegotxinatar</t>
  </si>
  <si>
    <t>hegozonalde</t>
  </si>
  <si>
    <t>hegoafrikar</t>
  </si>
  <si>
    <t>hegoalde</t>
  </si>
  <si>
    <t>hegoaldetar</t>
  </si>
  <si>
    <t>hegoaldetartu</t>
  </si>
  <si>
    <t>hegoamerikano</t>
  </si>
  <si>
    <t>hegoamerikar</t>
  </si>
  <si>
    <t>hegobariko</t>
  </si>
  <si>
    <t>hegoburu</t>
  </si>
  <si>
    <t>hegodun</t>
  </si>
  <si>
    <t>hegotar</t>
  </si>
  <si>
    <t>hegovietnamdar</t>
  </si>
  <si>
    <t>heia</t>
  </si>
  <si>
    <t>heiagora</t>
  </si>
  <si>
    <t>heiagoraka</t>
  </si>
  <si>
    <t>heiagoraz</t>
  </si>
  <si>
    <t>hein</t>
  </si>
  <si>
    <t>heintsu</t>
  </si>
  <si>
    <t>hekatonbe</t>
  </si>
  <si>
    <t>hektarea</t>
  </si>
  <si>
    <t>hektareaka</t>
  </si>
  <si>
    <t>hektogramo</t>
  </si>
  <si>
    <t>hektokotilizaziodun</t>
  </si>
  <si>
    <t>hektokotilo</t>
  </si>
  <si>
    <t>hektolitro</t>
  </si>
  <si>
    <t>hektolitroerdi</t>
  </si>
  <si>
    <t>hektometro</t>
  </si>
  <si>
    <t>heladera</t>
  </si>
  <si>
    <t>helarazi</t>
  </si>
  <si>
    <t>helarazketa</t>
  </si>
  <si>
    <t>helarazteprozesu</t>
  </si>
  <si>
    <t>helas</t>
  </si>
  <si>
    <t>helatu</t>
  </si>
  <si>
    <t>helbeoliko</t>
  </si>
  <si>
    <t>helbide</t>
  </si>
  <si>
    <t>helbidealdaketa</t>
  </si>
  <si>
    <t>helbidebus</t>
  </si>
  <si>
    <t>helbideeskaintza</t>
  </si>
  <si>
    <t>helbidegeltoki</t>
  </si>
  <si>
    <t>helbideliburu</t>
  </si>
  <si>
    <t>helbideparte</t>
  </si>
  <si>
    <t>helbideragarri</t>
  </si>
  <si>
    <t>helbideratu</t>
  </si>
  <si>
    <t>helbideratze</t>
  </si>
  <si>
    <t>helburu</t>
  </si>
  <si>
    <t>helburualdaketa</t>
  </si>
  <si>
    <t>helburubalorazio</t>
  </si>
  <si>
    <t>helburuberregokitze</t>
  </si>
  <si>
    <t>helburuegitamu</t>
  </si>
  <si>
    <t>helburuondorio</t>
  </si>
  <si>
    <t>helburutasun</t>
  </si>
  <si>
    <t>helde</t>
  </si>
  <si>
    <t>heldu</t>
  </si>
  <si>
    <t>heldualdi</t>
  </si>
  <si>
    <t>helduaro</t>
  </si>
  <si>
    <t>helduera</t>
  </si>
  <si>
    <t>helduezin</t>
  </si>
  <si>
    <t>heldugabe</t>
  </si>
  <si>
    <t>heldugabeko</t>
  </si>
  <si>
    <t>heldugabetasun</t>
  </si>
  <si>
    <t>heldugailu</t>
  </si>
  <si>
    <t>heldugarri</t>
  </si>
  <si>
    <t>helduleku</t>
  </si>
  <si>
    <t>heldulekudun</t>
  </si>
  <si>
    <t>heldura</t>
  </si>
  <si>
    <t>heldutasun</t>
  </si>
  <si>
    <t>heldutasunaro</t>
  </si>
  <si>
    <t>heldutasunez</t>
  </si>
  <si>
    <t>heldutasunfalta</t>
  </si>
  <si>
    <t>heldutasungarai</t>
  </si>
  <si>
    <t>heldutasunmaila</t>
  </si>
  <si>
    <t>heldutasunproba</t>
  </si>
  <si>
    <t>heldutasunprozesu</t>
  </si>
  <si>
    <t>heldutasunpuntu</t>
  </si>
  <si>
    <t>heldutasunzeinu</t>
  </si>
  <si>
    <t>heldutoki</t>
  </si>
  <si>
    <t>helegite</t>
  </si>
  <si>
    <t>helegiteauzitegi</t>
  </si>
  <si>
    <t>helegitepilatze</t>
  </si>
  <si>
    <t>helenera</t>
  </si>
  <si>
    <t>heleniar</t>
  </si>
  <si>
    <t>heleniareskubide</t>
  </si>
  <si>
    <t>heleniargizarte</t>
  </si>
  <si>
    <t>heleniarheziketa</t>
  </si>
  <si>
    <t>heleniarizaera</t>
  </si>
  <si>
    <t>heleniartasun</t>
  </si>
  <si>
    <t>heleniartu</t>
  </si>
  <si>
    <t>heleniko</t>
  </si>
  <si>
    <t>helenismo</t>
  </si>
  <si>
    <t>helenista</t>
  </si>
  <si>
    <t>helenistiko</t>
  </si>
  <si>
    <t>helenizaziotoki</t>
  </si>
  <si>
    <t>helez</t>
  </si>
  <si>
    <t>helgarri</t>
  </si>
  <si>
    <t>helgarritasun</t>
  </si>
  <si>
    <t>helikoidal</t>
  </si>
  <si>
    <t>helikoptero</t>
  </si>
  <si>
    <t>helikopteropilotu</t>
  </si>
  <si>
    <t>helikopteropista</t>
  </si>
  <si>
    <t>helimagnetismo</t>
  </si>
  <si>
    <t>helio</t>
  </si>
  <si>
    <t>helioatomo</t>
  </si>
  <si>
    <t>heliokantitate</t>
  </si>
  <si>
    <t>heliografia</t>
  </si>
  <si>
    <t>heliozentriko</t>
  </si>
  <si>
    <t>helix</t>
  </si>
  <si>
    <t>helize</t>
  </si>
  <si>
    <t>helizeeskuin</t>
  </si>
  <si>
    <t>helizeezker</t>
  </si>
  <si>
    <t>helizedun</t>
  </si>
  <si>
    <t>helka</t>
  </si>
  <si>
    <t>helketa</t>
  </si>
  <si>
    <t>helmen</t>
  </si>
  <si>
    <t>helmenean</t>
  </si>
  <si>
    <t>helmuga</t>
  </si>
  <si>
    <t>helmugatalde</t>
  </si>
  <si>
    <t>helmugaratu</t>
  </si>
  <si>
    <t>heltoki</t>
  </si>
  <si>
    <t>heltzaile</t>
  </si>
  <si>
    <t>heltzaka</t>
  </si>
  <si>
    <t>heltze</t>
  </si>
  <si>
    <t>heltzemodu</t>
  </si>
  <si>
    <t>heltzeprozesu</t>
  </si>
  <si>
    <t>helvetiar</t>
  </si>
  <si>
    <t>helvetiko</t>
  </si>
  <si>
    <t>hematie</t>
  </si>
  <si>
    <t>hematofago</t>
  </si>
  <si>
    <t>hematologia</t>
  </si>
  <si>
    <t>hematologiko</t>
  </si>
  <si>
    <t>hematoma</t>
  </si>
  <si>
    <t>hematopoiesi</t>
  </si>
  <si>
    <t>hematopoietiko</t>
  </si>
  <si>
    <t>hematoxilina</t>
  </si>
  <si>
    <t>hematoxilinatanta</t>
  </si>
  <si>
    <t>hemen</t>
  </si>
  <si>
    <t>hemendiko</t>
  </si>
  <si>
    <t>hemengotar</t>
  </si>
  <si>
    <t>hemengotu</t>
  </si>
  <si>
    <t>hementxe</t>
  </si>
  <si>
    <t>hemeralopia</t>
  </si>
  <si>
    <t>hemeretrina</t>
  </si>
  <si>
    <t>hemeretziar</t>
  </si>
  <si>
    <t>hemeretzigarren</t>
  </si>
  <si>
    <t>hemeroteka</t>
  </si>
  <si>
    <t>hemezortzigarren</t>
  </si>
  <si>
    <t>hemihipertrofia</t>
  </si>
  <si>
    <t>hemipelagiko</t>
  </si>
  <si>
    <t>hemiptero</t>
  </si>
  <si>
    <t>hemipteromota</t>
  </si>
  <si>
    <t>hemisferiko</t>
  </si>
  <si>
    <t>hemisferio</t>
  </si>
  <si>
    <t>hemistikio</t>
  </si>
  <si>
    <t>hemizelulosa</t>
  </si>
  <si>
    <t>hemodinamika</t>
  </si>
  <si>
    <t>hemodinamiko</t>
  </si>
  <si>
    <t>hemofilia</t>
  </si>
  <si>
    <t>hemofiliko</t>
  </si>
  <si>
    <t>hemoglobina</t>
  </si>
  <si>
    <t>hemograma</t>
  </si>
  <si>
    <t>hemolinfatiko</t>
  </si>
  <si>
    <t>hemolisi</t>
  </si>
  <si>
    <t>hemolitiko</t>
  </si>
  <si>
    <t>hemopatia</t>
  </si>
  <si>
    <t>hemopoiesia</t>
  </si>
  <si>
    <t>hemorragia</t>
  </si>
  <si>
    <t>hemorroide</t>
  </si>
  <si>
    <t>hemozele</t>
  </si>
  <si>
    <t>hendaiar</t>
  </si>
  <si>
    <t>henna</t>
  </si>
  <si>
    <t>henry</t>
  </si>
  <si>
    <t>hepadnabirus</t>
  </si>
  <si>
    <t>hepatika</t>
  </si>
  <si>
    <t>hepatiko</t>
  </si>
  <si>
    <t>hepatitis</t>
  </si>
  <si>
    <t>hepatomegalia</t>
  </si>
  <si>
    <t>heptano</t>
  </si>
  <si>
    <t>heptasilabo</t>
  </si>
  <si>
    <t>heptosa</t>
  </si>
  <si>
    <t>hera</t>
  </si>
  <si>
    <t>herabe</t>
  </si>
  <si>
    <t>herabekeria</t>
  </si>
  <si>
    <t>herabeki</t>
  </si>
  <si>
    <t>herabetasun</t>
  </si>
  <si>
    <t>herabeti</t>
  </si>
  <si>
    <t>herabez</t>
  </si>
  <si>
    <t>heraldika</t>
  </si>
  <si>
    <t>heraldo</t>
  </si>
  <si>
    <t>herbal</t>
  </si>
  <si>
    <t>herbaldu</t>
  </si>
  <si>
    <t>herbaltasun</t>
  </si>
  <si>
    <t>herbehereak</t>
  </si>
  <si>
    <t>herbiboro</t>
  </si>
  <si>
    <t>herbiboroespezie</t>
  </si>
  <si>
    <t>herbizida</t>
  </si>
  <si>
    <t>herdoil</t>
  </si>
  <si>
    <t>herdoilarrexka</t>
  </si>
  <si>
    <t>herdoilgeruza</t>
  </si>
  <si>
    <t>herdoilkentzaile</t>
  </si>
  <si>
    <t>herdoilokrexka</t>
  </si>
  <si>
    <t>herdoilorbain</t>
  </si>
  <si>
    <t>herdoildu</t>
  </si>
  <si>
    <t>herdoilezin</t>
  </si>
  <si>
    <t>herdoilgaitz</t>
  </si>
  <si>
    <t>heredagarri</t>
  </si>
  <si>
    <t>heredagarritasun</t>
  </si>
  <si>
    <t>heredatu</t>
  </si>
  <si>
    <t>hereditario</t>
  </si>
  <si>
    <t>hereditate</t>
  </si>
  <si>
    <t>hereje</t>
  </si>
  <si>
    <t>heren</t>
  </si>
  <si>
    <t>herenmundutarkeria</t>
  </si>
  <si>
    <t>herenoihal</t>
  </si>
  <si>
    <t>herenaitona</t>
  </si>
  <si>
    <t>herenegun</t>
  </si>
  <si>
    <t>herenile</t>
  </si>
  <si>
    <t>herensuge</t>
  </si>
  <si>
    <t>herensugetxo</t>
  </si>
  <si>
    <t>herentzia</t>
  </si>
  <si>
    <t>herentziaeredu</t>
  </si>
  <si>
    <t>heresia</t>
  </si>
  <si>
    <t>heresiakutsu</t>
  </si>
  <si>
    <t>heresiasusmopeko</t>
  </si>
  <si>
    <t>heresiarka</t>
  </si>
  <si>
    <t>heresismo</t>
  </si>
  <si>
    <t>heretiko</t>
  </si>
  <si>
    <t>herexa</t>
  </si>
  <si>
    <t>herio</t>
  </si>
  <si>
    <t>herioabiadura</t>
  </si>
  <si>
    <t>herioarma</t>
  </si>
  <si>
    <t>herioarrisku</t>
  </si>
  <si>
    <t>herioebakuntza</t>
  </si>
  <si>
    <t>herioemaile</t>
  </si>
  <si>
    <t>herioerrazio</t>
  </si>
  <si>
    <t>heriogarai</t>
  </si>
  <si>
    <t>heriogela</t>
  </si>
  <si>
    <t>heriohaize</t>
  </si>
  <si>
    <t>heriohaserre</t>
  </si>
  <si>
    <t>herioilunpean</t>
  </si>
  <si>
    <t>herioiragarpen</t>
  </si>
  <si>
    <t>heriojauzi</t>
  </si>
  <si>
    <t>heriokausa</t>
  </si>
  <si>
    <t>heriomehatxupean</t>
  </si>
  <si>
    <t>herioohe</t>
  </si>
  <si>
    <t>heriopuska</t>
  </si>
  <si>
    <t>heriousain</t>
  </si>
  <si>
    <t>heriozantzu</t>
  </si>
  <si>
    <t>heriozauri</t>
  </si>
  <si>
    <t>heriozigor</t>
  </si>
  <si>
    <t>heriogarri</t>
  </si>
  <si>
    <t>heriokor</t>
  </si>
  <si>
    <t>heriokortasun</t>
  </si>
  <si>
    <t>heriopetu</t>
  </si>
  <si>
    <t>heriosuhar</t>
  </si>
  <si>
    <t>heriosuharrean</t>
  </si>
  <si>
    <t>heriotza</t>
  </si>
  <si>
    <t>heriotzaagiri</t>
  </si>
  <si>
    <t>heriotzaamorru</t>
  </si>
  <si>
    <t>heriotzaarrisku</t>
  </si>
  <si>
    <t>heriotzaaseguru</t>
  </si>
  <si>
    <t>heriotzabehar</t>
  </si>
  <si>
    <t>heriotzabeldur</t>
  </si>
  <si>
    <t>heriotzabertso</t>
  </si>
  <si>
    <t>heriotzabezpera</t>
  </si>
  <si>
    <t>heriotzabide</t>
  </si>
  <si>
    <t>heriotzabideratu</t>
  </si>
  <si>
    <t>heriotzabizitze</t>
  </si>
  <si>
    <t>heriotzaburdina</t>
  </si>
  <si>
    <t>heriotzadeklarazio</t>
  </si>
  <si>
    <t>heriotzaediktu</t>
  </si>
  <si>
    <t>heriotzaegun</t>
  </si>
  <si>
    <t>heriotzaehunurren</t>
  </si>
  <si>
    <t>heriotzaepai</t>
  </si>
  <si>
    <t>heriotzaepaiketa</t>
  </si>
  <si>
    <t>heriotzaerosle</t>
  </si>
  <si>
    <t>heriotzaeskuadroi</t>
  </si>
  <si>
    <t>heriotzaeskubide</t>
  </si>
  <si>
    <t>heriotzagiro</t>
  </si>
  <si>
    <t>heriotzagogai</t>
  </si>
  <si>
    <t>heriotzahistoria</t>
  </si>
  <si>
    <t>heriotzaindize</t>
  </si>
  <si>
    <t>heriotzainskripzio</t>
  </si>
  <si>
    <t>heriotzainstintu</t>
  </si>
  <si>
    <t>heriotzairudi</t>
  </si>
  <si>
    <t>heriotzakasu</t>
  </si>
  <si>
    <t>heriotzakopuru</t>
  </si>
  <si>
    <t>heriotzamin</t>
  </si>
  <si>
    <t>heriotzamisterio</t>
  </si>
  <si>
    <t>heriotzamokadu</t>
  </si>
  <si>
    <t>heriotzamota</t>
  </si>
  <si>
    <t>heriotzaohar</t>
  </si>
  <si>
    <t>heriotzaohe</t>
  </si>
  <si>
    <t>heriotzaondoko</t>
  </si>
  <si>
    <t>heriotzaordu</t>
  </si>
  <si>
    <t>heriotzapila</t>
  </si>
  <si>
    <t>heriotzapizte</t>
  </si>
  <si>
    <t>heriotzapiztuera</t>
  </si>
  <si>
    <t>heriotzatasa</t>
  </si>
  <si>
    <t>heriotzatresna</t>
  </si>
  <si>
    <t>heriotzaune</t>
  </si>
  <si>
    <t>heriotzaurren</t>
  </si>
  <si>
    <t>heriotzaurte</t>
  </si>
  <si>
    <t>heriotzaurtemuga</t>
  </si>
  <si>
    <t>heriotzausain</t>
  </si>
  <si>
    <t>heriotzazemai</t>
  </si>
  <si>
    <t>heriotzazigor</t>
  </si>
  <si>
    <t>heriotzazigorpean</t>
  </si>
  <si>
    <t>heriotzazinkurin</t>
  </si>
  <si>
    <t>heriotzaziurtagiri</t>
  </si>
  <si>
    <t>heriotzazorian</t>
  </si>
  <si>
    <t>heriozale</t>
  </si>
  <si>
    <t>heriozko</t>
  </si>
  <si>
    <t>hermafrodita</t>
  </si>
  <si>
    <t>hermafroditiko</t>
  </si>
  <si>
    <t>hermafroditismo</t>
  </si>
  <si>
    <t>hermeneutika</t>
  </si>
  <si>
    <t>hermetiko</t>
  </si>
  <si>
    <t>hermetikoki</t>
  </si>
  <si>
    <t>hermitiko</t>
  </si>
  <si>
    <t>hermogeniar</t>
  </si>
  <si>
    <t>hernaniar</t>
  </si>
  <si>
    <t>hernia</t>
  </si>
  <si>
    <t>herodestar</t>
  </si>
  <si>
    <t>heroi</t>
  </si>
  <si>
    <t>heroiherri</t>
  </si>
  <si>
    <t>heroirol</t>
  </si>
  <si>
    <t>heroitankera</t>
  </si>
  <si>
    <t>heroikiro</t>
  </si>
  <si>
    <t>heroiko</t>
  </si>
  <si>
    <t>heroina</t>
  </si>
  <si>
    <t>heroinazale</t>
  </si>
  <si>
    <t>heroisa</t>
  </si>
  <si>
    <t>heroismo</t>
  </si>
  <si>
    <t>heroitasun</t>
  </si>
  <si>
    <t>herori</t>
  </si>
  <si>
    <t>herpes</t>
  </si>
  <si>
    <t>herpesnegel</t>
  </si>
  <si>
    <t>herpesbirus</t>
  </si>
  <si>
    <t>herra</t>
  </si>
  <si>
    <t>herraldatu</t>
  </si>
  <si>
    <t>herratu</t>
  </si>
  <si>
    <t>herren</t>
  </si>
  <si>
    <t>herrendu</t>
  </si>
  <si>
    <t>herrenka</t>
  </si>
  <si>
    <t>herreratar</t>
  </si>
  <si>
    <t>herreriano</t>
  </si>
  <si>
    <t>herresta</t>
  </si>
  <si>
    <t>herrestadar</t>
  </si>
  <si>
    <t>herrestaka</t>
  </si>
  <si>
    <t>herrestan</t>
  </si>
  <si>
    <t>herrestari</t>
  </si>
  <si>
    <t>herrestatu</t>
  </si>
  <si>
    <t>herrestatzeprozesu</t>
  </si>
  <si>
    <t>herri</t>
  </si>
  <si>
    <t>herriaberastasun</t>
  </si>
  <si>
    <t>herriadierazpen</t>
  </si>
  <si>
    <t>herriadiskide</t>
  </si>
  <si>
    <t>herriadministraritza</t>
  </si>
  <si>
    <t>herriadministrazio</t>
  </si>
  <si>
    <t>herriafari</t>
  </si>
  <si>
    <t>herriagintari</t>
  </si>
  <si>
    <t>herriagintaritza</t>
  </si>
  <si>
    <t>herriaginte</t>
  </si>
  <si>
    <t>herriagiri</t>
  </si>
  <si>
    <t>herriaho</t>
  </si>
  <si>
    <t>herriahots</t>
  </si>
  <si>
    <t>herriakademia</t>
  </si>
  <si>
    <t>herrialdaketa</t>
  </si>
  <si>
    <t>herrialdarrikapen</t>
  </si>
  <si>
    <t>herrialdizkari</t>
  </si>
  <si>
    <t>herrialgara</t>
  </si>
  <si>
    <t>herrialor</t>
  </si>
  <si>
    <t>herriandana</t>
  </si>
  <si>
    <t>herriantolaketa</t>
  </si>
  <si>
    <t>herriantzerki</t>
  </si>
  <si>
    <t>herriantzerti</t>
  </si>
  <si>
    <t>herriantzoki</t>
  </si>
  <si>
    <t>herriarazgu</t>
  </si>
  <si>
    <t>herriarazo</t>
  </si>
  <si>
    <t>herriarduradun</t>
  </si>
  <si>
    <t>herriarduralaritza</t>
  </si>
  <si>
    <t>herriargi</t>
  </si>
  <si>
    <t>herriargibideketa</t>
  </si>
  <si>
    <t>herriariel</t>
  </si>
  <si>
    <t>herriarlo</t>
  </si>
  <si>
    <t>herriarmada</t>
  </si>
  <si>
    <t>herriarnasa</t>
  </si>
  <si>
    <t>herriarte</t>
  </si>
  <si>
    <t>herriartista</t>
  </si>
  <si>
    <t>herriasanblada</t>
  </si>
  <si>
    <t>herriasanblea</t>
  </si>
  <si>
    <t>herriaskapen</t>
  </si>
  <si>
    <t>herriaskatasun</t>
  </si>
  <si>
    <t>herriaulki</t>
  </si>
  <si>
    <t>herriaurrezki</t>
  </si>
  <si>
    <t>herriauzi</t>
  </si>
  <si>
    <t>herriauzo</t>
  </si>
  <si>
    <t>herribabes</t>
  </si>
  <si>
    <t>herribake</t>
  </si>
  <si>
    <t>herribaltzu</t>
  </si>
  <si>
    <t>herribarru</t>
  </si>
  <si>
    <t>herribatasun</t>
  </si>
  <si>
    <t>herribatzar</t>
  </si>
  <si>
    <t>herribatzorde</t>
  </si>
  <si>
    <t>herribazkari</t>
  </si>
  <si>
    <t>herribazkun</t>
  </si>
  <si>
    <t>herribazter</t>
  </si>
  <si>
    <t>herribertso</t>
  </si>
  <si>
    <t>herribertsogintza</t>
  </si>
  <si>
    <t>herribesta</t>
  </si>
  <si>
    <t>herribide</t>
  </si>
  <si>
    <t>herribihotz</t>
  </si>
  <si>
    <t>herribila</t>
  </si>
  <si>
    <t>herribilera</t>
  </si>
  <si>
    <t>herribiltzar</t>
  </si>
  <si>
    <t>herribizi</t>
  </si>
  <si>
    <t>herribizitza</t>
  </si>
  <si>
    <t>herriborondate</t>
  </si>
  <si>
    <t>herriborroka</t>
  </si>
  <si>
    <t>herriburuzagi</t>
  </si>
  <si>
    <t>herriburuzpide</t>
  </si>
  <si>
    <t>herridantza</t>
  </si>
  <si>
    <t>herridei</t>
  </si>
  <si>
    <t>herridemokrazia</t>
  </si>
  <si>
    <t>herridinamika</t>
  </si>
  <si>
    <t>herridiru</t>
  </si>
  <si>
    <t>herridirubaltza</t>
  </si>
  <si>
    <t>herridirubide</t>
  </si>
  <si>
    <t>herridirubideketa</t>
  </si>
  <si>
    <t>herridiruegitamu</t>
  </si>
  <si>
    <t>herridrama</t>
  </si>
  <si>
    <t>herriegile</t>
  </si>
  <si>
    <t>herrieginkizun</t>
  </si>
  <si>
    <t>herriegiteko</t>
  </si>
  <si>
    <t>herriegitura</t>
  </si>
  <si>
    <t>herriegoera</t>
  </si>
  <si>
    <t>herriegokipen</t>
  </si>
  <si>
    <t>herriekimen</t>
  </si>
  <si>
    <t>herriekinbide</t>
  </si>
  <si>
    <t>herriekintza</t>
  </si>
  <si>
    <t>herriekonomia</t>
  </si>
  <si>
    <t>herrielerti</t>
  </si>
  <si>
    <t>herrielkarte</t>
  </si>
  <si>
    <t>herrierabakimen</t>
  </si>
  <si>
    <t>herrierabilera</t>
  </si>
  <si>
    <t>herrierabilmen</t>
  </si>
  <si>
    <t>herrieraikuntza</t>
  </si>
  <si>
    <t>herrierakunde</t>
  </si>
  <si>
    <t>herrieremu</t>
  </si>
  <si>
    <t>herrieritegi</t>
  </si>
  <si>
    <t>herrierlijiotasun</t>
  </si>
  <si>
    <t>herrierreibindikazio</t>
  </si>
  <si>
    <t>herriesaera</t>
  </si>
  <si>
    <t>herriesaldi</t>
  </si>
  <si>
    <t>herriesapide</t>
  </si>
  <si>
    <t>herrieskola</t>
  </si>
  <si>
    <t>herrieskubide</t>
  </si>
  <si>
    <t>herrietxe</t>
  </si>
  <si>
    <t>herrieuskara</t>
  </si>
  <si>
    <t>herriezaupide</t>
  </si>
  <si>
    <t>herrieztanda</t>
  </si>
  <si>
    <t>herrifesta</t>
  </si>
  <si>
    <t>herrifolklore</t>
  </si>
  <si>
    <t>herrifonetika</t>
  </si>
  <si>
    <t>herrifuntzionario</t>
  </si>
  <si>
    <t>herrigai</t>
  </si>
  <si>
    <t>herrigaraipen</t>
  </si>
  <si>
    <t>herrigarraio</t>
  </si>
  <si>
    <t>herrigidari</t>
  </si>
  <si>
    <t>herrigidaritza</t>
  </si>
  <si>
    <t>herrigiro</t>
  </si>
  <si>
    <t>herrigizon</t>
  </si>
  <si>
    <t>herrigogo</t>
  </si>
  <si>
    <t>herrigorabehera</t>
  </si>
  <si>
    <t>herrigutun</t>
  </si>
  <si>
    <t>herriharrera</t>
  </si>
  <si>
    <t>herrihedabide</t>
  </si>
  <si>
    <t>herrihesitu</t>
  </si>
  <si>
    <t>herrihiri</t>
  </si>
  <si>
    <t>herrihizkera</t>
  </si>
  <si>
    <t>herrihizkuntza</t>
  </si>
  <si>
    <t>herriibilgu</t>
  </si>
  <si>
    <t>herriidentitate</t>
  </si>
  <si>
    <t>herriikastegi</t>
  </si>
  <si>
    <t>herriikastetxe</t>
  </si>
  <si>
    <t>herriikastola</t>
  </si>
  <si>
    <t>herriindar</t>
  </si>
  <si>
    <t>herriinguru</t>
  </si>
  <si>
    <t>herriiniziatiba</t>
  </si>
  <si>
    <t>herriipuin</t>
  </si>
  <si>
    <t>herriirabazi</t>
  </si>
  <si>
    <t>herriiritzi</t>
  </si>
  <si>
    <t>herriirrati</t>
  </si>
  <si>
    <t>herriirteera</t>
  </si>
  <si>
    <t>herriiturri</t>
  </si>
  <si>
    <t>herriizaki</t>
  </si>
  <si>
    <t>herriizen</t>
  </si>
  <si>
    <t>herriizendegi</t>
  </si>
  <si>
    <t>herrijabari</t>
  </si>
  <si>
    <t>herrijabego</t>
  </si>
  <si>
    <t>herrijabetza</t>
  </si>
  <si>
    <t>herrijai</t>
  </si>
  <si>
    <t>herrijakinduria</t>
  </si>
  <si>
    <t>herrijakintza</t>
  </si>
  <si>
    <t>herrijakituria</t>
  </si>
  <si>
    <t>herrijantzi</t>
  </si>
  <si>
    <t>herrijarduera</t>
  </si>
  <si>
    <t>herrijardun</t>
  </si>
  <si>
    <t>herrijende</t>
  </si>
  <si>
    <t>herrijoko</t>
  </si>
  <si>
    <t>herrikanta</t>
  </si>
  <si>
    <t>herrikantu</t>
  </si>
  <si>
    <t>herrikantutegi</t>
  </si>
  <si>
    <t>herrikargudun</t>
  </si>
  <si>
    <t>herrikasko</t>
  </si>
  <si>
    <t>herrikeitza</t>
  </si>
  <si>
    <t>herrikirol</t>
  </si>
  <si>
    <t>herrikirolari</t>
  </si>
  <si>
    <t>herriklase</t>
  </si>
  <si>
    <t>herrikomisio</t>
  </si>
  <si>
    <t>herrikondaira</t>
  </si>
  <si>
    <t>herrikontakizun</t>
  </si>
  <si>
    <t>herrikontratu</t>
  </si>
  <si>
    <t>herrikontseilu</t>
  </si>
  <si>
    <t>herrikontu</t>
  </si>
  <si>
    <t>herrikontzientzia</t>
  </si>
  <si>
    <t>herrikoskor</t>
  </si>
  <si>
    <t>herrikronika</t>
  </si>
  <si>
    <t>herrikultura</t>
  </si>
  <si>
    <t>herrikutsu</t>
  </si>
  <si>
    <t>herrilagun</t>
  </si>
  <si>
    <t>herrilan</t>
  </si>
  <si>
    <t>herrilanari</t>
  </si>
  <si>
    <t>herrilanaritza</t>
  </si>
  <si>
    <t>herrilangile</t>
  </si>
  <si>
    <t>herrilapur</t>
  </si>
  <si>
    <t>herrilarre</t>
  </si>
  <si>
    <t>herrilasterketa</t>
  </si>
  <si>
    <t>herrilege</t>
  </si>
  <si>
    <t>herrilegepeko</t>
  </si>
  <si>
    <t>herrilehiaketa</t>
  </si>
  <si>
    <t>herrileku</t>
  </si>
  <si>
    <t>herrilekualdatze</t>
  </si>
  <si>
    <t>herriliburutegi</t>
  </si>
  <si>
    <t>herrilirika</t>
  </si>
  <si>
    <t>herriliterato</t>
  </si>
  <si>
    <t>herriliteratura</t>
  </si>
  <si>
    <t>herrilur</t>
  </si>
  <si>
    <t>herrilurralde</t>
  </si>
  <si>
    <t>herrimaila</t>
  </si>
  <si>
    <t>herrimaitale</t>
  </si>
  <si>
    <t>herrimaitasun</t>
  </si>
  <si>
    <t>herrimaite</t>
  </si>
  <si>
    <t>herrimarexal</t>
  </si>
  <si>
    <t>herrimasa</t>
  </si>
  <si>
    <t>herrimedikuntza</t>
  </si>
  <si>
    <t>herrimendi</t>
  </si>
  <si>
    <t>herrimetrika</t>
  </si>
  <si>
    <t>herrimeza</t>
  </si>
  <si>
    <t>herrimintzaira</t>
  </si>
  <si>
    <t>herrimintzo</t>
  </si>
  <si>
    <t>herrimisiolari</t>
  </si>
  <si>
    <t>herrimobilizapen</t>
  </si>
  <si>
    <t>herrimolde</t>
  </si>
  <si>
    <t>herrimota</t>
  </si>
  <si>
    <t>herrimuga</t>
  </si>
  <si>
    <t>herrimugarri</t>
  </si>
  <si>
    <t>herrimugimendu</t>
  </si>
  <si>
    <t>herrimuin</t>
  </si>
  <si>
    <t>herrimultzo</t>
  </si>
  <si>
    <t>herrimuseo</t>
  </si>
  <si>
    <t>herrimusika</t>
  </si>
  <si>
    <t>herrinarratiba</t>
  </si>
  <si>
    <t>herrinazio</t>
  </si>
  <si>
    <t>herrinortasun</t>
  </si>
  <si>
    <t>herriogasun</t>
  </si>
  <si>
    <t>herriogasunministerio</t>
  </si>
  <si>
    <t>herriogasuntza</t>
  </si>
  <si>
    <t>herriohitura</t>
  </si>
  <si>
    <t>herriolerki</t>
  </si>
  <si>
    <t>herrion</t>
  </si>
  <si>
    <t>herriondare</t>
  </si>
  <si>
    <t>herriondasun</t>
  </si>
  <si>
    <t>herrionezia</t>
  </si>
  <si>
    <t>herrionura</t>
  </si>
  <si>
    <t>herrionurako</t>
  </si>
  <si>
    <t>herriordenantza</t>
  </si>
  <si>
    <t>herriordenu</t>
  </si>
  <si>
    <t>herriordezkari</t>
  </si>
  <si>
    <t>herriosasun</t>
  </si>
  <si>
    <t>herriosasunketa</t>
  </si>
  <si>
    <t>herriotoitz</t>
  </si>
  <si>
    <t>herriplaza</t>
  </si>
  <si>
    <t>herripoesia</t>
  </si>
  <si>
    <t>herripoesigintza</t>
  </si>
  <si>
    <t>herripremia</t>
  </si>
  <si>
    <t>herriprezio</t>
  </si>
  <si>
    <t>herriprograma</t>
  </si>
  <si>
    <t>herriproiektu</t>
  </si>
  <si>
    <t>herrisail</t>
  </si>
  <si>
    <t>herrisaneamendu</t>
  </si>
  <si>
    <t>herrisarrera</t>
  </si>
  <si>
    <t>herrisegurtasun</t>
  </si>
  <si>
    <t>herrisektore</t>
  </si>
  <si>
    <t>herriseme</t>
  </si>
  <si>
    <t>herrisen</t>
  </si>
  <si>
    <t>herrisendagintza</t>
  </si>
  <si>
    <t>herrisendakuntza</t>
  </si>
  <si>
    <t>herrisentimendu</t>
  </si>
  <si>
    <t>herrisentipen</t>
  </si>
  <si>
    <t>herrisinbolismo</t>
  </si>
  <si>
    <t>herrisinbologia</t>
  </si>
  <si>
    <t>herrisinesmen</t>
  </si>
  <si>
    <t>herrisineste</t>
  </si>
  <si>
    <t>herrisistema</t>
  </si>
  <si>
    <t>herrisoinulari</t>
  </si>
  <si>
    <t>herrisubirotasun</t>
  </si>
  <si>
    <t>herritalde</t>
  </si>
  <si>
    <t>herritankera</t>
  </si>
  <si>
    <t>herriteatro</t>
  </si>
  <si>
    <t>herritelebista</t>
  </si>
  <si>
    <t>herriteoria</t>
  </si>
  <si>
    <t>herrititularitate</t>
  </si>
  <si>
    <t>herrititulartasun</t>
  </si>
  <si>
    <t>herritoponimia</t>
  </si>
  <si>
    <t>herritradizio</t>
  </si>
  <si>
    <t>herriunibertsitate</t>
  </si>
  <si>
    <t>herriur</t>
  </si>
  <si>
    <t>herriurrats</t>
  </si>
  <si>
    <t>herriusadio</t>
  </si>
  <si>
    <t>herrizaindari</t>
  </si>
  <si>
    <t>herrizama</t>
  </si>
  <si>
    <t>herrizapaltzaile</t>
  </si>
  <si>
    <t>herrizati</t>
  </si>
  <si>
    <t>herrizelai</t>
  </si>
  <si>
    <t>herrizerbitzu</t>
  </si>
  <si>
    <t>herrizerrenda</t>
  </si>
  <si>
    <t>herrizor</t>
  </si>
  <si>
    <t>herrizudu</t>
  </si>
  <si>
    <t>herrialde</t>
  </si>
  <si>
    <t>herrialdearte</t>
  </si>
  <si>
    <t>herrialdebatzar</t>
  </si>
  <si>
    <t>herrialdeburu</t>
  </si>
  <si>
    <t>herrialdeespazio</t>
  </si>
  <si>
    <t>herrialdekide</t>
  </si>
  <si>
    <t>herrialdekontseilu</t>
  </si>
  <si>
    <t>herrialdeka</t>
  </si>
  <si>
    <t>herriartego</t>
  </si>
  <si>
    <t>herriarteko</t>
  </si>
  <si>
    <t>herribildu</t>
  </si>
  <si>
    <t>herribiltze</t>
  </si>
  <si>
    <t>herriburu</t>
  </si>
  <si>
    <t>herridi</t>
  </si>
  <si>
    <t>herrigabe</t>
  </si>
  <si>
    <t>herrigin</t>
  </si>
  <si>
    <t>herrigintza</t>
  </si>
  <si>
    <t>herrigintzaborroka</t>
  </si>
  <si>
    <t>herrigintzagune</t>
  </si>
  <si>
    <t>herrigintzalan</t>
  </si>
  <si>
    <t>herrigune</t>
  </si>
  <si>
    <t>herrika</t>
  </si>
  <si>
    <t>herrikeria</t>
  </si>
  <si>
    <t>herriketari</t>
  </si>
  <si>
    <t>herrikide</t>
  </si>
  <si>
    <t>herrikoi</t>
  </si>
  <si>
    <t>herrikoiki</t>
  </si>
  <si>
    <t>herrikoitasun</t>
  </si>
  <si>
    <t>herrikoitasuneragin</t>
  </si>
  <si>
    <t>herrikoitu</t>
  </si>
  <si>
    <t>herrimin</t>
  </si>
  <si>
    <t>herrimindu</t>
  </si>
  <si>
    <t>herriorde</t>
  </si>
  <si>
    <t>herriratu</t>
  </si>
  <si>
    <t>herritar</t>
  </si>
  <si>
    <t>herritareskubide</t>
  </si>
  <si>
    <t>herritarmultzo</t>
  </si>
  <si>
    <t>herritartasun</t>
  </si>
  <si>
    <t>herritartasungutun</t>
  </si>
  <si>
    <t>herritartu</t>
  </si>
  <si>
    <t>herritartze</t>
  </si>
  <si>
    <t>herritasun</t>
  </si>
  <si>
    <t>herritxo</t>
  </si>
  <si>
    <t>herrixka</t>
  </si>
  <si>
    <t>herrizaingo</t>
  </si>
  <si>
    <t>herrizaingosail</t>
  </si>
  <si>
    <t>herrizaingosailburu</t>
  </si>
  <si>
    <t>herrizaintzasail</t>
  </si>
  <si>
    <t>herrizale</t>
  </si>
  <si>
    <t>herriño</t>
  </si>
  <si>
    <t>herronka</t>
  </si>
  <si>
    <t>herronkan</t>
  </si>
  <si>
    <t>herronkatu</t>
  </si>
  <si>
    <t>herskari</t>
  </si>
  <si>
    <t>hersketa</t>
  </si>
  <si>
    <t>herstaile</t>
  </si>
  <si>
    <t>herste</t>
  </si>
  <si>
    <t>herstura</t>
  </si>
  <si>
    <t>hertsagarri</t>
  </si>
  <si>
    <t>hertsakor</t>
  </si>
  <si>
    <t>hertsakortasun</t>
  </si>
  <si>
    <t>hertsatu</t>
  </si>
  <si>
    <t>hertsatuki</t>
  </si>
  <si>
    <t>hertsatzaile</t>
  </si>
  <si>
    <t>hertsatze</t>
  </si>
  <si>
    <t>hertsi</t>
  </si>
  <si>
    <t>hertsidun</t>
  </si>
  <si>
    <t>hertsidura</t>
  </si>
  <si>
    <t>hertsigune</t>
  </si>
  <si>
    <t>hertsikeria</t>
  </si>
  <si>
    <t>hertsiketa</t>
  </si>
  <si>
    <t>hertsiki</t>
  </si>
  <si>
    <t>hertsitasun</t>
  </si>
  <si>
    <t>hertsitu</t>
  </si>
  <si>
    <t>hertsitzaile</t>
  </si>
  <si>
    <t>hertz</t>
  </si>
  <si>
    <t>hertze</t>
  </si>
  <si>
    <t>hertziano</t>
  </si>
  <si>
    <t>hertziniar</t>
  </si>
  <si>
    <t>hesi</t>
  </si>
  <si>
    <t>hesiate</t>
  </si>
  <si>
    <t>hesibabes</t>
  </si>
  <si>
    <t>hesigai</t>
  </si>
  <si>
    <t>hesiguda</t>
  </si>
  <si>
    <t>hesihausteko</t>
  </si>
  <si>
    <t>hesihorma</t>
  </si>
  <si>
    <t>hesiilara</t>
  </si>
  <si>
    <t>hesilasterketa</t>
  </si>
  <si>
    <t>hesimodu</t>
  </si>
  <si>
    <t>hesitarte</t>
  </si>
  <si>
    <t>hesigabeko</t>
  </si>
  <si>
    <t>hesiketa</t>
  </si>
  <si>
    <t>hesipean</t>
  </si>
  <si>
    <t>hesitu</t>
  </si>
  <si>
    <t>hesitze</t>
  </si>
  <si>
    <t>hesola</t>
  </si>
  <si>
    <t>hesolatu</t>
  </si>
  <si>
    <t>heste</t>
  </si>
  <si>
    <t>hesteaintzira</t>
  </si>
  <si>
    <t>hestealtzo</t>
  </si>
  <si>
    <t>hestebarne</t>
  </si>
  <si>
    <t>hestebarrunbe</t>
  </si>
  <si>
    <t>hestebiopsia</t>
  </si>
  <si>
    <t>hestefase</t>
  </si>
  <si>
    <t>hesteflora</t>
  </si>
  <si>
    <t>hestegainalde</t>
  </si>
  <si>
    <t>hestehanditze</t>
  </si>
  <si>
    <t>hestehodi</t>
  </si>
  <si>
    <t>hestemukosa</t>
  </si>
  <si>
    <t>hestemutur</t>
  </si>
  <si>
    <t>hestezelula</t>
  </si>
  <si>
    <t>hestezimurdura</t>
  </si>
  <si>
    <t>hestezokogune</t>
  </si>
  <si>
    <t>hestebete</t>
  </si>
  <si>
    <t>hestegorri</t>
  </si>
  <si>
    <t>hesteki</t>
  </si>
  <si>
    <t>hetemete</t>
  </si>
  <si>
    <t>hetero</t>
  </si>
  <si>
    <t>heterodiegetiko</t>
  </si>
  <si>
    <t>heterodoxia</t>
  </si>
  <si>
    <t>heterodoxiamamu</t>
  </si>
  <si>
    <t>heterodoxo</t>
  </si>
  <si>
    <t>heterogeneitate</t>
  </si>
  <si>
    <t>heterogeneo</t>
  </si>
  <si>
    <t>heterogeneotasun</t>
  </si>
  <si>
    <t>heteroklito</t>
  </si>
  <si>
    <t>heterolitiko</t>
  </si>
  <si>
    <t>heteronomo</t>
  </si>
  <si>
    <t>heteropolisakarido</t>
  </si>
  <si>
    <t>heterosexual</t>
  </si>
  <si>
    <t>heterosexualitate</t>
  </si>
  <si>
    <t>heterosfera</t>
  </si>
  <si>
    <t>heterosoma</t>
  </si>
  <si>
    <t>heterotardigrado</t>
  </si>
  <si>
    <t>heterotrofia</t>
  </si>
  <si>
    <t>heterotrofo</t>
  </si>
  <si>
    <t>heterozerko</t>
  </si>
  <si>
    <t>heterozigosi</t>
  </si>
  <si>
    <t>heterozigotiko</t>
  </si>
  <si>
    <t>heterozikliko</t>
  </si>
  <si>
    <t>heteroziklo</t>
  </si>
  <si>
    <t>hetsaldi</t>
  </si>
  <si>
    <t>hetsarazi</t>
  </si>
  <si>
    <t>hetsi</t>
  </si>
  <si>
    <t>heuristika</t>
  </si>
  <si>
    <t>heuristiko</t>
  </si>
  <si>
    <t>hevea</t>
  </si>
  <si>
    <t>hexabalente</t>
  </si>
  <si>
    <t>hexafluosiliziko</t>
  </si>
  <si>
    <t>hexagonal</t>
  </si>
  <si>
    <t>hexagono</t>
  </si>
  <si>
    <t>hexagonoforma</t>
  </si>
  <si>
    <t>hexakloroziklohexano</t>
  </si>
  <si>
    <t>hexakoral</t>
  </si>
  <si>
    <t>hexapodo</t>
  </si>
  <si>
    <t>hexosa</t>
  </si>
  <si>
    <t>hexosaminidasa</t>
  </si>
  <si>
    <t>heze</t>
  </si>
  <si>
    <t>hezebusti</t>
  </si>
  <si>
    <t>hezeihar</t>
  </si>
  <si>
    <t>hezegune</t>
  </si>
  <si>
    <t>hezetasun</t>
  </si>
  <si>
    <t>hezetasunbaldintza</t>
  </si>
  <si>
    <t>hezetasunez</t>
  </si>
  <si>
    <t>hezetasungalera</t>
  </si>
  <si>
    <t>hezetasunmaila</t>
  </si>
  <si>
    <t>hezetoki</t>
  </si>
  <si>
    <t>hezetsu</t>
  </si>
  <si>
    <t>hezetu</t>
  </si>
  <si>
    <t>hezi</t>
  </si>
  <si>
    <t>hezibake</t>
  </si>
  <si>
    <t>heziezin</t>
  </si>
  <si>
    <t>hezilan</t>
  </si>
  <si>
    <t>hezitoki</t>
  </si>
  <si>
    <t>hezibide</t>
  </si>
  <si>
    <t>hezibideegitamu</t>
  </si>
  <si>
    <t>hezibideelkarte</t>
  </si>
  <si>
    <t>hezibidefilm</t>
  </si>
  <si>
    <t>hezidura</t>
  </si>
  <si>
    <t>heziera</t>
  </si>
  <si>
    <t>hezieraaukera</t>
  </si>
  <si>
    <t>hezieraauzi</t>
  </si>
  <si>
    <t>hezieraegitura</t>
  </si>
  <si>
    <t>hezieraesperientzia</t>
  </si>
  <si>
    <t>hezieragestio</t>
  </si>
  <si>
    <t>hezieragiro</t>
  </si>
  <si>
    <t>hezierahutsune</t>
  </si>
  <si>
    <t>hezieraprozesu</t>
  </si>
  <si>
    <t>hezierasistema</t>
  </si>
  <si>
    <t>hezieratalde</t>
  </si>
  <si>
    <t>hezigabe</t>
  </si>
  <si>
    <t>hezigai</t>
  </si>
  <si>
    <t>hezigaitz</t>
  </si>
  <si>
    <t>hezigarri</t>
  </si>
  <si>
    <t>heziketa</t>
  </si>
  <si>
    <t>heziketaalor</t>
  </si>
  <si>
    <t>heziketaarazo</t>
  </si>
  <si>
    <t>heziketaarlo</t>
  </si>
  <si>
    <t>heziketaatal</t>
  </si>
  <si>
    <t>heziketabide</t>
  </si>
  <si>
    <t>heziketaegitarau</t>
  </si>
  <si>
    <t>heziketaekintza</t>
  </si>
  <si>
    <t>heziketaeskola</t>
  </si>
  <si>
    <t>heziketaesparru</t>
  </si>
  <si>
    <t>heziketaetxe</t>
  </si>
  <si>
    <t>heziketaez</t>
  </si>
  <si>
    <t>heziketagaitasun</t>
  </si>
  <si>
    <t>heziketagela</t>
  </si>
  <si>
    <t>heziketagiro</t>
  </si>
  <si>
    <t>heziketahelburu</t>
  </si>
  <si>
    <t>heziketahierarkia</t>
  </si>
  <si>
    <t>heziketaikasketa</t>
  </si>
  <si>
    <t>heziketaikastaro</t>
  </si>
  <si>
    <t>heziketaikastetxe</t>
  </si>
  <si>
    <t>heziketakanpaina</t>
  </si>
  <si>
    <t>heziketalan</t>
  </si>
  <si>
    <t>heziketamaila</t>
  </si>
  <si>
    <t>heziketametodo</t>
  </si>
  <si>
    <t>heziketaministerio</t>
  </si>
  <si>
    <t>heziketamota</t>
  </si>
  <si>
    <t>heziketamundu</t>
  </si>
  <si>
    <t>heziketaoinarri</t>
  </si>
  <si>
    <t>heziketaordezkaritza</t>
  </si>
  <si>
    <t>heziketaplan</t>
  </si>
  <si>
    <t>heziketaprograma</t>
  </si>
  <si>
    <t>heziketaproiektu</t>
  </si>
  <si>
    <t>heziketasistema</t>
  </si>
  <si>
    <t>heziketatalde</t>
  </si>
  <si>
    <t>heziketateoria</t>
  </si>
  <si>
    <t>heziketazentro</t>
  </si>
  <si>
    <t>heziketazerbitzu</t>
  </si>
  <si>
    <t>heziketaziklo</t>
  </si>
  <si>
    <t>heziketaldi</t>
  </si>
  <si>
    <t>hezikor</t>
  </si>
  <si>
    <t>hezitasun</t>
  </si>
  <si>
    <t>hezitzaile</t>
  </si>
  <si>
    <t>hezitzailedimentsio</t>
  </si>
  <si>
    <t>hezitzaileeginkizun</t>
  </si>
  <si>
    <t>hezitzailetalde</t>
  </si>
  <si>
    <t>hezitzebalio</t>
  </si>
  <si>
    <t>hezkidetza</t>
  </si>
  <si>
    <t>hezkidetzaarlo</t>
  </si>
  <si>
    <t>hezkidetzakurtso</t>
  </si>
  <si>
    <t>hezkidetzaile</t>
  </si>
  <si>
    <t>hezkunde</t>
  </si>
  <si>
    <t>hezkuntza</t>
  </si>
  <si>
    <t>hezkuntzaadministrazio</t>
  </si>
  <si>
    <t>hezkuntzaalor</t>
  </si>
  <si>
    <t>hezkuntzaantolaketa</t>
  </si>
  <si>
    <t>hezkuntzaantolamendu</t>
  </si>
  <si>
    <t>hezkuntzaarau</t>
  </si>
  <si>
    <t>hezkuntzaarazo</t>
  </si>
  <si>
    <t>hezkuntzaarduradun</t>
  </si>
  <si>
    <t>hezkuntzaarduralaritza</t>
  </si>
  <si>
    <t>hezkuntzaarlo</t>
  </si>
  <si>
    <t>hezkuntzaaskatasun</t>
  </si>
  <si>
    <t>hezkuntzaaurrerakin</t>
  </si>
  <si>
    <t>hezkuntzaazterlan</t>
  </si>
  <si>
    <t>hezkuntzaberrikuntza</t>
  </si>
  <si>
    <t>hezkuntzaberriztapen</t>
  </si>
  <si>
    <t>hezkuntzabide</t>
  </si>
  <si>
    <t>hezkuntzabulego</t>
  </si>
  <si>
    <t>hezkuntzadepartamentu</t>
  </si>
  <si>
    <t>hezkuntzaeduki</t>
  </si>
  <si>
    <t>hezkuntzaeginbehar</t>
  </si>
  <si>
    <t>hezkuntzaeginkizun</t>
  </si>
  <si>
    <t>hezkuntzaegitamugintza</t>
  </si>
  <si>
    <t>hezkuntzaegitarau</t>
  </si>
  <si>
    <t>hezkuntzaegitasmo</t>
  </si>
  <si>
    <t>hezkuntzaegitasmogintza</t>
  </si>
  <si>
    <t>hezkuntzaegoera</t>
  </si>
  <si>
    <t>hezkuntzaekitaldi</t>
  </si>
  <si>
    <t>hezkuntzaelkarte</t>
  </si>
  <si>
    <t>hezkuntzaerabidetza</t>
  </si>
  <si>
    <t>hezkuntzaerabilera</t>
  </si>
  <si>
    <t>hezkuntzaerabilpen</t>
  </si>
  <si>
    <t>hezkuntzaeragile</t>
  </si>
  <si>
    <t>hezkuntzaeragin</t>
  </si>
  <si>
    <t>hezkuntzaeraginkortasun</t>
  </si>
  <si>
    <t>hezkuntzaerakunde</t>
  </si>
  <si>
    <t>hezkuntzaeredu</t>
  </si>
  <si>
    <t>hezkuntzaeremu</t>
  </si>
  <si>
    <t>hezkuntzaerrealitate</t>
  </si>
  <si>
    <t>hezkuntzaerreforma</t>
  </si>
  <si>
    <t>hezkuntzaerrendimendu</t>
  </si>
  <si>
    <t>hezkuntzaeskaintza</t>
  </si>
  <si>
    <t>hezkuntzaeskari</t>
  </si>
  <si>
    <t>hezkuntzaeskubide</t>
  </si>
  <si>
    <t>hezkuntzaeskuharmen</t>
  </si>
  <si>
    <t>hezkuntzaeskumen</t>
  </si>
  <si>
    <t>hezkuntzaesparru</t>
  </si>
  <si>
    <t>hezkuntzaetapa</t>
  </si>
  <si>
    <t>hezkuntzaetxe</t>
  </si>
  <si>
    <t>hezkuntzafluxu</t>
  </si>
  <si>
    <t>hezkuntzagai</t>
  </si>
  <si>
    <t>hezkuntzagertakari</t>
  </si>
  <si>
    <t>hezkuntzagizarte</t>
  </si>
  <si>
    <t>hezkuntzagune</t>
  </si>
  <si>
    <t>hezkuntzagurari</t>
  </si>
  <si>
    <t>hezkuntzaharreman</t>
  </si>
  <si>
    <t>hezkuntzahautapen</t>
  </si>
  <si>
    <t>hezkuntzahelburu</t>
  </si>
  <si>
    <t>hezkuntzahitzarmen</t>
  </si>
  <si>
    <t>hezkuntzahizkuntza</t>
  </si>
  <si>
    <t>hezkuntzahobekuntza</t>
  </si>
  <si>
    <t>hezkuntzaikastegi</t>
  </si>
  <si>
    <t>hezkuntzaikuskaritza</t>
  </si>
  <si>
    <t>hezkuntzaingurugiro</t>
  </si>
  <si>
    <t>hezkuntzainplikazio</t>
  </si>
  <si>
    <t>hezkuntzainstituzio</t>
  </si>
  <si>
    <t>hezkuntzairakaskuntza</t>
  </si>
  <si>
    <t>hezkuntzaitun</t>
  </si>
  <si>
    <t>hezkuntzaizaera</t>
  </si>
  <si>
    <t>hezkuntzajarduera</t>
  </si>
  <si>
    <t>hezkuntzajardun</t>
  </si>
  <si>
    <t>hezkuntzakalitate</t>
  </si>
  <si>
    <t>hezkuntzakomunitate</t>
  </si>
  <si>
    <t>hezkuntzakonplexu</t>
  </si>
  <si>
    <t>hezkuntzakontratu</t>
  </si>
  <si>
    <t>hezkuntzakontseilari</t>
  </si>
  <si>
    <t>hezkuntzakontseilaritza</t>
  </si>
  <si>
    <t>hezkuntzakontzertu</t>
  </si>
  <si>
    <t>hezkuntzalan</t>
  </si>
  <si>
    <t>hezkuntzalege</t>
  </si>
  <si>
    <t>hezkuntzamaila</t>
  </si>
  <si>
    <t>hezkuntzamaterial</t>
  </si>
  <si>
    <t>hezkuntzametodo</t>
  </si>
  <si>
    <t>hezkuntzaministerio</t>
  </si>
  <si>
    <t>hezkuntzaministro</t>
  </si>
  <si>
    <t>hezkuntzamodelo</t>
  </si>
  <si>
    <t>hezkuntzamota</t>
  </si>
  <si>
    <t>hezkuntzamundu</t>
  </si>
  <si>
    <t>hezkuntzaordezkaritza</t>
  </si>
  <si>
    <t>hezkuntzaorientazio</t>
  </si>
  <si>
    <t>hezkuntzapertsonal</t>
  </si>
  <si>
    <t>hezkuntzapolitika</t>
  </si>
  <si>
    <t>hezkuntzapraktika</t>
  </si>
  <si>
    <t>hezkuntzapremia</t>
  </si>
  <si>
    <t>hezkuntzaprograma</t>
  </si>
  <si>
    <t>hezkuntzaproiektu</t>
  </si>
  <si>
    <t>hezkuntzaprozesu</t>
  </si>
  <si>
    <t>hezkuntzapsikologia</t>
  </si>
  <si>
    <t>hezkuntzasail</t>
  </si>
  <si>
    <t>hezkuntzasailburu</t>
  </si>
  <si>
    <t>hezkuntzasailburuorde</t>
  </si>
  <si>
    <t>hezkuntzasailordetza</t>
  </si>
  <si>
    <t>hezkuntzasaio</t>
  </si>
  <si>
    <t>hezkuntzasare</t>
  </si>
  <si>
    <t>hezkuntzasektore</t>
  </si>
  <si>
    <t>hezkuntzasistema</t>
  </si>
  <si>
    <t>hezkuntzasustapen</t>
  </si>
  <si>
    <t>hezkuntzatalde</t>
  </si>
  <si>
    <t>hezkuntzateknologia</t>
  </si>
  <si>
    <t>hezkuntzatestuinguru</t>
  </si>
  <si>
    <t>hezkuntzatrataera</t>
  </si>
  <si>
    <t>hezkuntzatratamendu</t>
  </si>
  <si>
    <t>hezkuntzazentro</t>
  </si>
  <si>
    <t>hezkuntzazerbitzu</t>
  </si>
  <si>
    <t>hezkuntzazientzia</t>
  </si>
  <si>
    <t>hezkuntzazuzendari</t>
  </si>
  <si>
    <t>hezkuntzaketa</t>
  </si>
  <si>
    <t>hezkuntzaldi</t>
  </si>
  <si>
    <t>hezle</t>
  </si>
  <si>
    <t>hezueri</t>
  </si>
  <si>
    <t>hezuerieraso</t>
  </si>
  <si>
    <t>hezur</t>
  </si>
  <si>
    <t>hezuraztarna</t>
  </si>
  <si>
    <t>hezurbeltz</t>
  </si>
  <si>
    <t>hezurbiopsia</t>
  </si>
  <si>
    <t>hezuregitura</t>
  </si>
  <si>
    <t>hezurehun</t>
  </si>
  <si>
    <t>hezurerasan</t>
  </si>
  <si>
    <t>hezureritasun</t>
  </si>
  <si>
    <t>hezurhanka</t>
  </si>
  <si>
    <t>hezurharagi</t>
  </si>
  <si>
    <t>hezurharagitan</t>
  </si>
  <si>
    <t>hezurharagizko</t>
  </si>
  <si>
    <t>hezurhauts</t>
  </si>
  <si>
    <t>hezurhots</t>
  </si>
  <si>
    <t>hezurhuts</t>
  </si>
  <si>
    <t>hezurkonkor</t>
  </si>
  <si>
    <t>hezurkosko</t>
  </si>
  <si>
    <t>hezurlantze</t>
  </si>
  <si>
    <t>hezurmami</t>
  </si>
  <si>
    <t>hezurmeta</t>
  </si>
  <si>
    <t>hezurmota</t>
  </si>
  <si>
    <t>hezurmuin</t>
  </si>
  <si>
    <t>hezurmultzo</t>
  </si>
  <si>
    <t>hezurmurriztapen</t>
  </si>
  <si>
    <t>hezurpuska</t>
  </si>
  <si>
    <t>hezurpusketa</t>
  </si>
  <si>
    <t>hezursistema</t>
  </si>
  <si>
    <t>hezurzati</t>
  </si>
  <si>
    <t>hezurzuzenketa</t>
  </si>
  <si>
    <t>hezurdun</t>
  </si>
  <si>
    <t>hezurdura</t>
  </si>
  <si>
    <t>hezurdurasistema</t>
  </si>
  <si>
    <t>hezurduratu</t>
  </si>
  <si>
    <t>hezurgabeko</t>
  </si>
  <si>
    <t>hezurgabetu</t>
  </si>
  <si>
    <t>hezurmamitu</t>
  </si>
  <si>
    <t>hezurmamitze</t>
  </si>
  <si>
    <t>hezurraje</t>
  </si>
  <si>
    <t>hezurreri</t>
  </si>
  <si>
    <t>hezurretaraino</t>
  </si>
  <si>
    <t>hezurretarainoko</t>
  </si>
  <si>
    <t>hezurtsu</t>
  </si>
  <si>
    <t>hezurtu</t>
  </si>
  <si>
    <t>hezurtxo</t>
  </si>
  <si>
    <t>hezurtza</t>
  </si>
  <si>
    <t>hialino</t>
  </si>
  <si>
    <t>hialoplasma</t>
  </si>
  <si>
    <t>hiato</t>
  </si>
  <si>
    <t>hiazinto</t>
  </si>
  <si>
    <t>hibernakera</t>
  </si>
  <si>
    <t>hibernatu</t>
  </si>
  <si>
    <t>hibernazio</t>
  </si>
  <si>
    <t>hibernaziodenbora</t>
  </si>
  <si>
    <t>hibrida</t>
  </si>
  <si>
    <t>hibridatu</t>
  </si>
  <si>
    <t>hibridatzemota</t>
  </si>
  <si>
    <t>hibridazio</t>
  </si>
  <si>
    <t>hibridismo</t>
  </si>
  <si>
    <t>hibrido</t>
  </si>
  <si>
    <t>hidalgo</t>
  </si>
  <si>
    <t>hidantoin</t>
  </si>
  <si>
    <t>hidantoiniko</t>
  </si>
  <si>
    <t>hidra</t>
  </si>
  <si>
    <t>hidragarri</t>
  </si>
  <si>
    <t>hidrante</t>
  </si>
  <si>
    <t>hidratantekapa</t>
  </si>
  <si>
    <t>hidratatu</t>
  </si>
  <si>
    <t>hidratazio</t>
  </si>
  <si>
    <t>hidratazioenergia</t>
  </si>
  <si>
    <t>hidraulika</t>
  </si>
  <si>
    <t>hidrauliko</t>
  </si>
  <si>
    <t>hidrazona</t>
  </si>
  <si>
    <t>hidroabioi</t>
  </si>
  <si>
    <t>hidrodinamika</t>
  </si>
  <si>
    <t>hidrodinamiko</t>
  </si>
  <si>
    <t>hidroelektriko</t>
  </si>
  <si>
    <t>hidroelektrizitate</t>
  </si>
  <si>
    <t>hidrofilo</t>
  </si>
  <si>
    <t>hidrofobia</t>
  </si>
  <si>
    <t>hidrofono</t>
  </si>
  <si>
    <t>hidroforo</t>
  </si>
  <si>
    <t>hidrogenatzaile</t>
  </si>
  <si>
    <t>hidrogeno</t>
  </si>
  <si>
    <t>hidrogenoatomo</t>
  </si>
  <si>
    <t>hidrogenobonba</t>
  </si>
  <si>
    <t>hidrogenohartzaile</t>
  </si>
  <si>
    <t>hidrogenohodei</t>
  </si>
  <si>
    <t>hidrogenoioi</t>
  </si>
  <si>
    <t>hidrogenokopuru</t>
  </si>
  <si>
    <t>hidrogenolotura</t>
  </si>
  <si>
    <t>hidrogenomolekula</t>
  </si>
  <si>
    <t>hidrogenosulfuro</t>
  </si>
  <si>
    <t>hidrogenozubi</t>
  </si>
  <si>
    <t>hidrogenoantzeko</t>
  </si>
  <si>
    <t>hidrogeologiko</t>
  </si>
  <si>
    <t>hidrografia</t>
  </si>
  <si>
    <t>hidrografiafederakunde</t>
  </si>
  <si>
    <t>hidrografiaplano</t>
  </si>
  <si>
    <t>hidrografiasare</t>
  </si>
  <si>
    <t>hidrografiko</t>
  </si>
  <si>
    <t>hidrografikoki</t>
  </si>
  <si>
    <t>hidrohegazkin</t>
  </si>
  <si>
    <t>hidrokarbonatu</t>
  </si>
  <si>
    <t>hidrokarburo</t>
  </si>
  <si>
    <t>hidrokarburokontzentrazio</t>
  </si>
  <si>
    <t>hidrokaule</t>
  </si>
  <si>
    <t>hidrokimiko</t>
  </si>
  <si>
    <t>hidrolisi</t>
  </si>
  <si>
    <t>hidrolisimaila</t>
  </si>
  <si>
    <t>hidrolitiko</t>
  </si>
  <si>
    <t>hidrolizatu</t>
  </si>
  <si>
    <t>hidrologiko</t>
  </si>
  <si>
    <t>hidroloreontzi</t>
  </si>
  <si>
    <t>hidromedusa</t>
  </si>
  <si>
    <t>hidronimo</t>
  </si>
  <si>
    <t>hidronioioi</t>
  </si>
  <si>
    <t>hidropolipo</t>
  </si>
  <si>
    <t>hidroponiko</t>
  </si>
  <si>
    <t>hidropresia</t>
  </si>
  <si>
    <t>hidrorriza</t>
  </si>
  <si>
    <t>hidrosfera</t>
  </si>
  <si>
    <t>hidrosferiko</t>
  </si>
  <si>
    <t>hidrosolugarri</t>
  </si>
  <si>
    <t>hidrostatika</t>
  </si>
  <si>
    <t>hidrostatiko</t>
  </si>
  <si>
    <t>hidroteka</t>
  </si>
  <si>
    <t>hidrotekal</t>
  </si>
  <si>
    <t>hidroterapia</t>
  </si>
  <si>
    <t>hidroxiazido</t>
  </si>
  <si>
    <t>hidroxido</t>
  </si>
  <si>
    <t>hidroxilo</t>
  </si>
  <si>
    <t>hidroxiloioi</t>
  </si>
  <si>
    <t>hidroxilotalde</t>
  </si>
  <si>
    <t>hidroximetilo</t>
  </si>
  <si>
    <t>hidrozefalia</t>
  </si>
  <si>
    <t>hidrozoo</t>
  </si>
  <si>
    <t>hidruro</t>
  </si>
  <si>
    <t>hiena</t>
  </si>
  <si>
    <t>hierarkia</t>
  </si>
  <si>
    <t>hierarkiaapaizgo</t>
  </si>
  <si>
    <t>hierarkiaegiteko</t>
  </si>
  <si>
    <t>hierarkiaeliza</t>
  </si>
  <si>
    <t>hierarkiamaila</t>
  </si>
  <si>
    <t>hierarkiamodu</t>
  </si>
  <si>
    <t>hierarkiaordena</t>
  </si>
  <si>
    <t>hierarkiadun</t>
  </si>
  <si>
    <t>hierarkiko</t>
  </si>
  <si>
    <t>hierarkikoki</t>
  </si>
  <si>
    <t>hierarkizatu</t>
  </si>
  <si>
    <t>hierarkizatzesinbolo</t>
  </si>
  <si>
    <t>hierarkizazio</t>
  </si>
  <si>
    <t>hierarkizazioirudi</t>
  </si>
  <si>
    <t>hieratiko</t>
  </si>
  <si>
    <t>hierofanitza</t>
  </si>
  <si>
    <t>hierogamia</t>
  </si>
  <si>
    <t>hieroglifiko</t>
  </si>
  <si>
    <t>hieroglifikomoduko</t>
  </si>
  <si>
    <t>hies</t>
  </si>
  <si>
    <t>hiesdun</t>
  </si>
  <si>
    <t>higadura</t>
  </si>
  <si>
    <t>higadurakosta</t>
  </si>
  <si>
    <t>higaduramota</t>
  </si>
  <si>
    <t>higaduraprozesu</t>
  </si>
  <si>
    <t>higakor</t>
  </si>
  <si>
    <t>higalan</t>
  </si>
  <si>
    <t>higalandu</t>
  </si>
  <si>
    <t>higanot</t>
  </si>
  <si>
    <t>higapen</t>
  </si>
  <si>
    <t>higatu</t>
  </si>
  <si>
    <t>higatzaile</t>
  </si>
  <si>
    <t>higatzelan</t>
  </si>
  <si>
    <t>higiarazi</t>
  </si>
  <si>
    <t>higiarazle</t>
  </si>
  <si>
    <t>higidura</t>
  </si>
  <si>
    <t>higiduraaldaketa</t>
  </si>
  <si>
    <t>higidurabalio</t>
  </si>
  <si>
    <t>higiduraegoera</t>
  </si>
  <si>
    <t>higiduraekuazio</t>
  </si>
  <si>
    <t>higiduragabetasun</t>
  </si>
  <si>
    <t>higidurakantitate</t>
  </si>
  <si>
    <t>higidurakontzeptu</t>
  </si>
  <si>
    <t>higiduralohadar</t>
  </si>
  <si>
    <t>higiduramodu</t>
  </si>
  <si>
    <t>higiduramota</t>
  </si>
  <si>
    <t>higiduraneurketa</t>
  </si>
  <si>
    <t>higidurasekuentzia</t>
  </si>
  <si>
    <t>higiene</t>
  </si>
  <si>
    <t>higienealdakuntza</t>
  </si>
  <si>
    <t>higienearau</t>
  </si>
  <si>
    <t>higienearlo</t>
  </si>
  <si>
    <t>higieneauzi</t>
  </si>
  <si>
    <t>higienebaldintza</t>
  </si>
  <si>
    <t>higieneegitarau</t>
  </si>
  <si>
    <t>higieneneurri</t>
  </si>
  <si>
    <t>higieneordenantza</t>
  </si>
  <si>
    <t>higieneprozesu</t>
  </si>
  <si>
    <t>higienezerbitzu</t>
  </si>
  <si>
    <t>higieniko</t>
  </si>
  <si>
    <t>higienikosanitario</t>
  </si>
  <si>
    <t>higienista</t>
  </si>
  <si>
    <t>higienizatu</t>
  </si>
  <si>
    <t>higiera</t>
  </si>
  <si>
    <t>higiezin</t>
  </si>
  <si>
    <t>higiezinekoizkin</t>
  </si>
  <si>
    <t>higiezinmerkatu</t>
  </si>
  <si>
    <t>higiezinproduktu</t>
  </si>
  <si>
    <t>higiezintasun</t>
  </si>
  <si>
    <t>higigailu</t>
  </si>
  <si>
    <t>higigaitz</t>
  </si>
  <si>
    <t>higigarri</t>
  </si>
  <si>
    <t>higika</t>
  </si>
  <si>
    <t>higikari</t>
  </si>
  <si>
    <t>higiketa</t>
  </si>
  <si>
    <t>higikor</t>
  </si>
  <si>
    <t>higikortasun</t>
  </si>
  <si>
    <t>higikun</t>
  </si>
  <si>
    <t>higikunde</t>
  </si>
  <si>
    <t>higikundemultzo</t>
  </si>
  <si>
    <t>higikundeteoria</t>
  </si>
  <si>
    <t>higimendu</t>
  </si>
  <si>
    <t>higitu</t>
  </si>
  <si>
    <t>higitze</t>
  </si>
  <si>
    <t>higrofano</t>
  </si>
  <si>
    <t>higrometro</t>
  </si>
  <si>
    <t>higuin</t>
  </si>
  <si>
    <t>higuinkeinu</t>
  </si>
  <si>
    <t>higuindu</t>
  </si>
  <si>
    <t>higuindura</t>
  </si>
  <si>
    <t>higuingarri</t>
  </si>
  <si>
    <t>higuintasun</t>
  </si>
  <si>
    <t>hika</t>
  </si>
  <si>
    <t>hikako</t>
  </si>
  <si>
    <t>hiketa</t>
  </si>
  <si>
    <t>hilarrisku</t>
  </si>
  <si>
    <t>hilatorra</t>
  </si>
  <si>
    <t>hilauto</t>
  </si>
  <si>
    <t>hilbehar</t>
  </si>
  <si>
    <t>hilbeila</t>
  </si>
  <si>
    <t>hilbeldur</t>
  </si>
  <si>
    <t>hilbide</t>
  </si>
  <si>
    <t>hilbiziko</t>
  </si>
  <si>
    <t>hilegun</t>
  </si>
  <si>
    <t>hilestatua</t>
  </si>
  <si>
    <t>hiletxe</t>
  </si>
  <si>
    <t>hilgela</t>
  </si>
  <si>
    <t>hilgogorra</t>
  </si>
  <si>
    <t>hilhezur</t>
  </si>
  <si>
    <t>hilhotza</t>
  </si>
  <si>
    <t>hilhotzik</t>
  </si>
  <si>
    <t>hilhurren</t>
  </si>
  <si>
    <t>hilinauteri</t>
  </si>
  <si>
    <t>hilizen</t>
  </si>
  <si>
    <t>hiljantzi</t>
  </si>
  <si>
    <t>hilkanpai</t>
  </si>
  <si>
    <t>hilkopuru</t>
  </si>
  <si>
    <t>hilmonumentu</t>
  </si>
  <si>
    <t>hilnahiez</t>
  </si>
  <si>
    <t>hiloihal</t>
  </si>
  <si>
    <t>hilordu</t>
  </si>
  <si>
    <t>hiloroigarri</t>
  </si>
  <si>
    <t>hiloroitarri</t>
  </si>
  <si>
    <t>hilpare</t>
  </si>
  <si>
    <t>hilplanta</t>
  </si>
  <si>
    <t>hiltresna</t>
  </si>
  <si>
    <t>hilabete</t>
  </si>
  <si>
    <t>hilabeteegun</t>
  </si>
  <si>
    <t>hilabetepare</t>
  </si>
  <si>
    <t>hilabetesail</t>
  </si>
  <si>
    <t>hilabetesari</t>
  </si>
  <si>
    <t>hilabetegarren</t>
  </si>
  <si>
    <t>hilabeteka</t>
  </si>
  <si>
    <t>hilabetekari</t>
  </si>
  <si>
    <t>hilabetekariale</t>
  </si>
  <si>
    <t>hilabetero</t>
  </si>
  <si>
    <t>hilabeteroko</t>
  </si>
  <si>
    <t>hilabetetsu</t>
  </si>
  <si>
    <t>hilabeteño</t>
  </si>
  <si>
    <t>hilarazi</t>
  </si>
  <si>
    <t>hilarri</t>
  </si>
  <si>
    <t>hilarribilduma</t>
  </si>
  <si>
    <t>hilarrisail</t>
  </si>
  <si>
    <t>hilarripetik</t>
  </si>
  <si>
    <t>hilaur</t>
  </si>
  <si>
    <t>hilaurtu</t>
  </si>
  <si>
    <t>hilberri</t>
  </si>
  <si>
    <t>hilburuko</t>
  </si>
  <si>
    <t>hildako</t>
  </si>
  <si>
    <t>hildakoitxura</t>
  </si>
  <si>
    <t>hildu</t>
  </si>
  <si>
    <t>hildura</t>
  </si>
  <si>
    <t>hilduratu</t>
  </si>
  <si>
    <t>hilekari</t>
  </si>
  <si>
    <t>hileko</t>
  </si>
  <si>
    <t>hilemorfismo</t>
  </si>
  <si>
    <t>hilera</t>
  </si>
  <si>
    <t>hilero</t>
  </si>
  <si>
    <t>hileroko</t>
  </si>
  <si>
    <t>hilerri</t>
  </si>
  <si>
    <t>hilerritxo</t>
  </si>
  <si>
    <t>hileta</t>
  </si>
  <si>
    <t>hiletabazkari</t>
  </si>
  <si>
    <t>hiletaegun</t>
  </si>
  <si>
    <t>hiletaelizkizun</t>
  </si>
  <si>
    <t>hiletaerrezo</t>
  </si>
  <si>
    <t>hiletaerritu</t>
  </si>
  <si>
    <t>hiletaerritual</t>
  </si>
  <si>
    <t>hiletaeskaintza</t>
  </si>
  <si>
    <t>hiletagiro</t>
  </si>
  <si>
    <t>hiletaibilbide</t>
  </si>
  <si>
    <t>hiletakanpai</t>
  </si>
  <si>
    <t>hiletakanta</t>
  </si>
  <si>
    <t>hiletameza</t>
  </si>
  <si>
    <t>hiletamonumentu</t>
  </si>
  <si>
    <t>hiletamusika</t>
  </si>
  <si>
    <t>hiletaordu</t>
  </si>
  <si>
    <t>hiletapraktika</t>
  </si>
  <si>
    <t>hiletatresneria</t>
  </si>
  <si>
    <t>hiletaurteburu</t>
  </si>
  <si>
    <t>hiletazerbitzu</t>
  </si>
  <si>
    <t>hiletazeremonia</t>
  </si>
  <si>
    <t>hiletari</t>
  </si>
  <si>
    <t>hilezin</t>
  </si>
  <si>
    <t>hilezintasun</t>
  </si>
  <si>
    <t>hilezkor</t>
  </si>
  <si>
    <t>hilezkortasun</t>
  </si>
  <si>
    <t>hilezkortasunasmo</t>
  </si>
  <si>
    <t>hilezkortu</t>
  </si>
  <si>
    <t>hilgai</t>
  </si>
  <si>
    <t>hilgarri</t>
  </si>
  <si>
    <t>hilik</t>
  </si>
  <si>
    <t>hiliki</t>
  </si>
  <si>
    <t>hilketa</t>
  </si>
  <si>
    <t>hilketaegun</t>
  </si>
  <si>
    <t>hilketagau</t>
  </si>
  <si>
    <t>hilketajoko</t>
  </si>
  <si>
    <t>hilketaziklo</t>
  </si>
  <si>
    <t>hilkintza</t>
  </si>
  <si>
    <t>hilkizun</t>
  </si>
  <si>
    <t>hilkor</t>
  </si>
  <si>
    <t>hilkortasun</t>
  </si>
  <si>
    <t>hilkortasunerregimen</t>
  </si>
  <si>
    <t>hilkortasunindize</t>
  </si>
  <si>
    <t>hilkortasunkrisi</t>
  </si>
  <si>
    <t>hilkortasunkrisialdi</t>
  </si>
  <si>
    <t>hilkortasuntasa</t>
  </si>
  <si>
    <t>hilkortasuntaula</t>
  </si>
  <si>
    <t>hilkutxa</t>
  </si>
  <si>
    <t>hilkutxatoki</t>
  </si>
  <si>
    <t>hillinhallan</t>
  </si>
  <si>
    <t>hilobi</t>
  </si>
  <si>
    <t>hilobiizaera</t>
  </si>
  <si>
    <t>hilobikoba</t>
  </si>
  <si>
    <t>hilobikutxa</t>
  </si>
  <si>
    <t>hilobilauda</t>
  </si>
  <si>
    <t>hilobimonumentu</t>
  </si>
  <si>
    <t>hilobitoki</t>
  </si>
  <si>
    <t>hilobiratu</t>
  </si>
  <si>
    <t>hilobiratzaile</t>
  </si>
  <si>
    <t>hilobiratzeleku</t>
  </si>
  <si>
    <t>hilobitegi</t>
  </si>
  <si>
    <t>hilondo</t>
  </si>
  <si>
    <t>hilondoan</t>
  </si>
  <si>
    <t>hilondoko</t>
  </si>
  <si>
    <t>hilondu</t>
  </si>
  <si>
    <t>hilotz</t>
  </si>
  <si>
    <t>hiltamu</t>
  </si>
  <si>
    <t>hiltegi</t>
  </si>
  <si>
    <t>hiltegizerbitzu</t>
  </si>
  <si>
    <t>hiltoki</t>
  </si>
  <si>
    <t>hiltxo</t>
  </si>
  <si>
    <t>hiltzaile</t>
  </si>
  <si>
    <t>hiltzailesen</t>
  </si>
  <si>
    <t>hiltze</t>
  </si>
  <si>
    <t>hiltzedenbora</t>
  </si>
  <si>
    <t>hiltzemuga</t>
  </si>
  <si>
    <t>hiltzetasa</t>
  </si>
  <si>
    <t>hiltzetenperatura</t>
  </si>
  <si>
    <t>hilzori</t>
  </si>
  <si>
    <t>hilzorian</t>
  </si>
  <si>
    <t>hilzoriko</t>
  </si>
  <si>
    <t>himantolofa</t>
  </si>
  <si>
    <t>himen</t>
  </si>
  <si>
    <t>himenial</t>
  </si>
  <si>
    <t>himenio</t>
  </si>
  <si>
    <t>himenoptero</t>
  </si>
  <si>
    <t>himno</t>
  </si>
  <si>
    <t>hindu</t>
  </si>
  <si>
    <t>hindutalde</t>
  </si>
  <si>
    <t>hinduismo</t>
  </si>
  <si>
    <t>hinduista</t>
  </si>
  <si>
    <t>hindutar</t>
  </si>
  <si>
    <t>hinkaminkari</t>
  </si>
  <si>
    <t>hinkihanka</t>
  </si>
  <si>
    <t>hinkilihankala</t>
  </si>
  <si>
    <t>hinojo</t>
  </si>
  <si>
    <t>hinterland</t>
  </si>
  <si>
    <t>hioidal</t>
  </si>
  <si>
    <t>hioide</t>
  </si>
  <si>
    <t>hiomandibular</t>
  </si>
  <si>
    <t>hiphip</t>
  </si>
  <si>
    <t>hiphiphurra</t>
  </si>
  <si>
    <t>hipaka</t>
  </si>
  <si>
    <t>hiper</t>
  </si>
  <si>
    <t>hiperaktibitate</t>
  </si>
  <si>
    <t>hiperbaton</t>
  </si>
  <si>
    <t>hiperbilirrubinemia</t>
  </si>
  <si>
    <t>hiperbitaminosi</t>
  </si>
  <si>
    <t>hiperbizkaiera</t>
  </si>
  <si>
    <t>hiperbola</t>
  </si>
  <si>
    <t>hiperboliko</t>
  </si>
  <si>
    <t>hiperespazio</t>
  </si>
  <si>
    <t>hiperestesia</t>
  </si>
  <si>
    <t>hiperfin</t>
  </si>
  <si>
    <t>hipergarbizale</t>
  </si>
  <si>
    <t>hipergluzemia</t>
  </si>
  <si>
    <t>hiperjeneralizazio</t>
  </si>
  <si>
    <t>hiperkaltzemia</t>
  </si>
  <si>
    <t>hiperkarotinamia</t>
  </si>
  <si>
    <t>hiperkolesterolemia</t>
  </si>
  <si>
    <t>hiperkritiko</t>
  </si>
  <si>
    <t>hipermerkatu</t>
  </si>
  <si>
    <t>hipermetropia</t>
  </si>
  <si>
    <t>hipermoderno</t>
  </si>
  <si>
    <t>hiperosmotiko</t>
  </si>
  <si>
    <t>hiperplano</t>
  </si>
  <si>
    <t>hiperplasia</t>
  </si>
  <si>
    <t>hiperpurista</t>
  </si>
  <si>
    <t>hiperrealismo</t>
  </si>
  <si>
    <t>hiperreutektiko</t>
  </si>
  <si>
    <t>hipersentiberatasun</t>
  </si>
  <si>
    <t>hipersentsibilitate</t>
  </si>
  <si>
    <t>hipersentsibo</t>
  </si>
  <si>
    <t>hipertentsio</t>
  </si>
  <si>
    <t>hipertestu</t>
  </si>
  <si>
    <t>hipertestulotura</t>
  </si>
  <si>
    <t>hipertonia</t>
  </si>
  <si>
    <t>hipertoniko</t>
  </si>
  <si>
    <t>hipertrofiatu</t>
  </si>
  <si>
    <t>hipertrofiko</t>
  </si>
  <si>
    <t>hiperurizemia</t>
  </si>
  <si>
    <t>hiperzelular</t>
  </si>
  <si>
    <t>hiperzinesia</t>
  </si>
  <si>
    <t>hiperzuzenketa</t>
  </si>
  <si>
    <t>hipiko</t>
  </si>
  <si>
    <t>hipnograma</t>
  </si>
  <si>
    <t>hipnopedia</t>
  </si>
  <si>
    <t>hipnopediko</t>
  </si>
  <si>
    <t>hipnosi</t>
  </si>
  <si>
    <t>hipnosiegoera</t>
  </si>
  <si>
    <t>hipnosiforma</t>
  </si>
  <si>
    <t>hipnosisugestio</t>
  </si>
  <si>
    <t>hipnotiko</t>
  </si>
  <si>
    <t>hipnotismo</t>
  </si>
  <si>
    <t>hipnotizatu</t>
  </si>
  <si>
    <t>hipnotizatzaile</t>
  </si>
  <si>
    <t>hipobitaminosi</t>
  </si>
  <si>
    <t>hipodromo</t>
  </si>
  <si>
    <t>hipoeutektiko</t>
  </si>
  <si>
    <t>hipofaringe</t>
  </si>
  <si>
    <t>hipofisi</t>
  </si>
  <si>
    <t>hipofisiario</t>
  </si>
  <si>
    <t>hipofisiko</t>
  </si>
  <si>
    <t>hipogammaglobulinemia</t>
  </si>
  <si>
    <t>hipokaltzemia</t>
  </si>
  <si>
    <t>hipoklorito</t>
  </si>
  <si>
    <t>hipokondria</t>
  </si>
  <si>
    <t>hipokrisia</t>
  </si>
  <si>
    <t>hipokrisiaez</t>
  </si>
  <si>
    <t>hipokrita</t>
  </si>
  <si>
    <t>hiponeural</t>
  </si>
  <si>
    <t>hipoosmotiko</t>
  </si>
  <si>
    <t>hipopotamo</t>
  </si>
  <si>
    <t>hipostasi</t>
  </si>
  <si>
    <t>hipostasiatu</t>
  </si>
  <si>
    <t>hipostoma</t>
  </si>
  <si>
    <t>hiposulfito</t>
  </si>
  <si>
    <t>hipotalamiko</t>
  </si>
  <si>
    <t>hipotalamo</t>
  </si>
  <si>
    <t>hipoteka</t>
  </si>
  <si>
    <t>hipotekaberme</t>
  </si>
  <si>
    <t>hipotekakarga</t>
  </si>
  <si>
    <t>hipotekalegeria</t>
  </si>
  <si>
    <t>hipotekamota</t>
  </si>
  <si>
    <t>hipotekazedula</t>
  </si>
  <si>
    <t>hipotekaezin</t>
  </si>
  <si>
    <t>hipotekario</t>
  </si>
  <si>
    <t>hipotekatu</t>
  </si>
  <si>
    <t>hipotenar</t>
  </si>
  <si>
    <t>hipotentsio</t>
  </si>
  <si>
    <t>hipotenusa</t>
  </si>
  <si>
    <t>hipotesi</t>
  </si>
  <si>
    <t>hipotesiarlo</t>
  </si>
  <si>
    <t>hipotesimaila</t>
  </si>
  <si>
    <t>hipotetiko</t>
  </si>
  <si>
    <t>hipotetikodeduktibo</t>
  </si>
  <si>
    <t>hipotonia</t>
  </si>
  <si>
    <t>hipotoniko</t>
  </si>
  <si>
    <t>hipoxia</t>
  </si>
  <si>
    <t>hipozentro</t>
  </si>
  <si>
    <t>hipozikloide</t>
  </si>
  <si>
    <t>hippy</t>
  </si>
  <si>
    <t>hippygona</t>
  </si>
  <si>
    <t>hipsometriko</t>
  </si>
  <si>
    <t>hipural</t>
  </si>
  <si>
    <t>hira</t>
  </si>
  <si>
    <t>hirakor</t>
  </si>
  <si>
    <t>hiri</t>
  </si>
  <si>
    <t>hirialdaketa</t>
  </si>
  <si>
    <t>hirialor</t>
  </si>
  <si>
    <t>hirialternatiba</t>
  </si>
  <si>
    <t>hirialtzaritegi</t>
  </si>
  <si>
    <t>hirialtzariteria</t>
  </si>
  <si>
    <t>hiriantolaketa</t>
  </si>
  <si>
    <t>hiriantolakuntza</t>
  </si>
  <si>
    <t>hiriantolamendu</t>
  </si>
  <si>
    <t>hiriantzoki</t>
  </si>
  <si>
    <t>hiriarkitektura</t>
  </si>
  <si>
    <t>hiriate</t>
  </si>
  <si>
    <t>hiriatmosfera</t>
  </si>
  <si>
    <t>hiriaurrerapen</t>
  </si>
  <si>
    <t>hiribarne</t>
  </si>
  <si>
    <t>hiribarren</t>
  </si>
  <si>
    <t>hiribarru</t>
  </si>
  <si>
    <t>hiribarruti</t>
  </si>
  <si>
    <t>hiribatza</t>
  </si>
  <si>
    <t>hiribatzar</t>
  </si>
  <si>
    <t>hiribazter</t>
  </si>
  <si>
    <t>hiribehe</t>
  </si>
  <si>
    <t>hiriberpizkunde</t>
  </si>
  <si>
    <t>hiriberri</t>
  </si>
  <si>
    <t>hiribertsolari</t>
  </si>
  <si>
    <t>hiribilgune</t>
  </si>
  <si>
    <t>hiribizitza</t>
  </si>
  <si>
    <t>hiribus</t>
  </si>
  <si>
    <t>hiridesarroilo</t>
  </si>
  <si>
    <t>hiridiruzain</t>
  </si>
  <si>
    <t>hiridorre</t>
  </si>
  <si>
    <t>hiriegitura</t>
  </si>
  <si>
    <t>hiriekosistema</t>
  </si>
  <si>
    <t>hirielkarte</t>
  </si>
  <si>
    <t>hiriepaikaritza</t>
  </si>
  <si>
    <t>hirierakargarritasun</t>
  </si>
  <si>
    <t>hirierakunde</t>
  </si>
  <si>
    <t>hirierdialde</t>
  </si>
  <si>
    <t>hirieremu</t>
  </si>
  <si>
    <t>hirierrealitate</t>
  </si>
  <si>
    <t>hirierrepresentazio</t>
  </si>
  <si>
    <t>hirieskema</t>
  </si>
  <si>
    <t>hiriespazio</t>
  </si>
  <si>
    <t>hiriestatu</t>
  </si>
  <si>
    <t>hirigarai</t>
  </si>
  <si>
    <t>hirigarapen</t>
  </si>
  <si>
    <t>hirigarbileku</t>
  </si>
  <si>
    <t>hirigarraio</t>
  </si>
  <si>
    <t>hirigas</t>
  </si>
  <si>
    <t>hirigaztelu</t>
  </si>
  <si>
    <t>hirigerrilla</t>
  </si>
  <si>
    <t>hirigiro</t>
  </si>
  <si>
    <t>hirigizon</t>
  </si>
  <si>
    <t>hirigutun</t>
  </si>
  <si>
    <t>hirihedapen</t>
  </si>
  <si>
    <t>hiriherri</t>
  </si>
  <si>
    <t>hirihierarkia</t>
  </si>
  <si>
    <t>hirihilkintza</t>
  </si>
  <si>
    <t>hirihizkuntza</t>
  </si>
  <si>
    <t>hirihondakin</t>
  </si>
  <si>
    <t>hiriikasketa</t>
  </si>
  <si>
    <t>hiriinguru</t>
  </si>
  <si>
    <t>hiriingurune</t>
  </si>
  <si>
    <t>hiriitinerario</t>
  </si>
  <si>
    <t>hiriiturri</t>
  </si>
  <si>
    <t>hiriizaera</t>
  </si>
  <si>
    <t>hiriizendatze</t>
  </si>
  <si>
    <t>hirijabego</t>
  </si>
  <si>
    <t>hirijabetza</t>
  </si>
  <si>
    <t>hirikasko</t>
  </si>
  <si>
    <t>hirikokaleku</t>
  </si>
  <si>
    <t>hirikolonia</t>
  </si>
  <si>
    <t>hirikontzentrazio</t>
  </si>
  <si>
    <t>hirikopuru</t>
  </si>
  <si>
    <t>hirilotegi</t>
  </si>
  <si>
    <t>hirilur</t>
  </si>
  <si>
    <t>hirilurzoru</t>
  </si>
  <si>
    <t>hirimapa</t>
  </si>
  <si>
    <t>hirimorfologia</t>
  </si>
  <si>
    <t>hirinukleo</t>
  </si>
  <si>
    <t>hiriokupazio</t>
  </si>
  <si>
    <t>hiriondasun</t>
  </si>
  <si>
    <t>hiriordena</t>
  </si>
  <si>
    <t>hiriordenamendu</t>
  </si>
  <si>
    <t>hiriordenazio</t>
  </si>
  <si>
    <t>hiriosotasun</t>
  </si>
  <si>
    <t>hiripaisaia</t>
  </si>
  <si>
    <t>hiriparke</t>
  </si>
  <si>
    <t>hiripartzelazio</t>
  </si>
  <si>
    <t>hiripilaketa</t>
  </si>
  <si>
    <t>hiriplangintza</t>
  </si>
  <si>
    <t>hiripopulazio</t>
  </si>
  <si>
    <t>hiriprozesu</t>
  </si>
  <si>
    <t>hirisare</t>
  </si>
  <si>
    <t>hirisarrera</t>
  </si>
  <si>
    <t>hiriseinaleztapen</t>
  </si>
  <si>
    <t>hirisortze</t>
  </si>
  <si>
    <t>hirisubjektu</t>
  </si>
  <si>
    <t>hiriusain</t>
  </si>
  <si>
    <t>hirizabalaura</t>
  </si>
  <si>
    <t>hirizerbitzu</t>
  </si>
  <si>
    <t>hirizoru</t>
  </si>
  <si>
    <t>hirialde</t>
  </si>
  <si>
    <t>hiriarteko</t>
  </si>
  <si>
    <t>hiribelbil</t>
  </si>
  <si>
    <t>hiribide</t>
  </si>
  <si>
    <t>hiribildu</t>
  </si>
  <si>
    <t>hiribildugo</t>
  </si>
  <si>
    <t>hiribiltzeprozesu</t>
  </si>
  <si>
    <t>hiriburu</t>
  </si>
  <si>
    <t>hiriburutar</t>
  </si>
  <si>
    <t>hiriburutasun</t>
  </si>
  <si>
    <t>hiriburutza</t>
  </si>
  <si>
    <t>hirigintza</t>
  </si>
  <si>
    <t>hirigintzaaldaketa</t>
  </si>
  <si>
    <t>hirigintzaalderdi</t>
  </si>
  <si>
    <t>hirigintzaantolaketa</t>
  </si>
  <si>
    <t>hirigintzaarau</t>
  </si>
  <si>
    <t>hirigintzaarautegi</t>
  </si>
  <si>
    <t>hirigintzaarazo</t>
  </si>
  <si>
    <t>hirigintzaarlo</t>
  </si>
  <si>
    <t>hirigintzaatal</t>
  </si>
  <si>
    <t>hirigintzaazterketa</t>
  </si>
  <si>
    <t>hirigintzabaliabide</t>
  </si>
  <si>
    <t>hirigintzabulego</t>
  </si>
  <si>
    <t>hirigintzabultzada</t>
  </si>
  <si>
    <t>hirigintzadepartamentu</t>
  </si>
  <si>
    <t>hirigintzadiziplina</t>
  </si>
  <si>
    <t>hirigintzadokumentu</t>
  </si>
  <si>
    <t>hirigintzaeboluzio</t>
  </si>
  <si>
    <t>hirigintzaegitamu</t>
  </si>
  <si>
    <t>hirigintzaegitamuketa</t>
  </si>
  <si>
    <t>hirigintzaegitasmo</t>
  </si>
  <si>
    <t>hirigintzaegoera</t>
  </si>
  <si>
    <t>hirigintzaekintza</t>
  </si>
  <si>
    <t>hirigintzaekintzabide</t>
  </si>
  <si>
    <t>hirigintzaentitate</t>
  </si>
  <si>
    <t>hirigintzaeraentza</t>
  </si>
  <si>
    <t>hirigintzaerregimen</t>
  </si>
  <si>
    <t>hirigintzaeskubide</t>
  </si>
  <si>
    <t>hirigintzafenomeno</t>
  </si>
  <si>
    <t>hirigintzafigura</t>
  </si>
  <si>
    <t>hirigintzafitxa</t>
  </si>
  <si>
    <t>hirigintzagai</t>
  </si>
  <si>
    <t>hirigintzahazkuntza</t>
  </si>
  <si>
    <t>hirigintzaikuspegi</t>
  </si>
  <si>
    <t>hirigintzainguruabar</t>
  </si>
  <si>
    <t>hirigintzajarduera</t>
  </si>
  <si>
    <t>hirigintzajarduketa</t>
  </si>
  <si>
    <t>hirigintzajustifikazio</t>
  </si>
  <si>
    <t>hirigintzakartografia</t>
  </si>
  <si>
    <t>hirigintzakoherentzia</t>
  </si>
  <si>
    <t>hirigintzakonstante</t>
  </si>
  <si>
    <t>hirigintzakudeaketa</t>
  </si>
  <si>
    <t>hirigintzalan</t>
  </si>
  <si>
    <t>hirigintzalegeria</t>
  </si>
  <si>
    <t>hirigintzalegezkotasun</t>
  </si>
  <si>
    <t>hirigintzalizentzia</t>
  </si>
  <si>
    <t>hirigintzalursailketa</t>
  </si>
  <si>
    <t>hirigintzaministerio</t>
  </si>
  <si>
    <t>hirigintzamolde</t>
  </si>
  <si>
    <t>hirigintzamuga</t>
  </si>
  <si>
    <t>hirigintzaordenaketa</t>
  </si>
  <si>
    <t>hirigintzaordenamendu</t>
  </si>
  <si>
    <t>hirigintzaoztopo</t>
  </si>
  <si>
    <t>hirigintzaparametro</t>
  </si>
  <si>
    <t>hirigintzapasadizo</t>
  </si>
  <si>
    <t>hirigintzaplaneamendu</t>
  </si>
  <si>
    <t>hirigintzaplangintza</t>
  </si>
  <si>
    <t>hirigintzapolitika</t>
  </si>
  <si>
    <t>hirigintzaproiektu</t>
  </si>
  <si>
    <t>hirigintzaprozesu</t>
  </si>
  <si>
    <t>hirigintzasail</t>
  </si>
  <si>
    <t>hirigintzasailburu</t>
  </si>
  <si>
    <t>hirigintzaustiapen</t>
  </si>
  <si>
    <t>hirigintzaxedapen</t>
  </si>
  <si>
    <t>hirigintzazehaztapen</t>
  </si>
  <si>
    <t>hirigintzazehaztasun</t>
  </si>
  <si>
    <t>hirigintzazerbitzu</t>
  </si>
  <si>
    <t>hirigintzazinegotzi</t>
  </si>
  <si>
    <t>hirigintzazuzendaritza</t>
  </si>
  <si>
    <t>hirigintzadun</t>
  </si>
  <si>
    <t>hirigune</t>
  </si>
  <si>
    <t>hirikide</t>
  </si>
  <si>
    <t>hiripe</t>
  </si>
  <si>
    <t>hiripeko</t>
  </si>
  <si>
    <t>hiritar</t>
  </si>
  <si>
    <t>hiritarelkarte</t>
  </si>
  <si>
    <t>hiritarzentsu</t>
  </si>
  <si>
    <t>hiritargarri</t>
  </si>
  <si>
    <t>hiritargo</t>
  </si>
  <si>
    <t>hiritarrezin</t>
  </si>
  <si>
    <t>hiritartasun</t>
  </si>
  <si>
    <t>hiritartu</t>
  </si>
  <si>
    <t>hiritartze</t>
  </si>
  <si>
    <t>hiritartzebetebehar</t>
  </si>
  <si>
    <t>hiritartzebide</t>
  </si>
  <si>
    <t>hiritartzelan</t>
  </si>
  <si>
    <t>hiritartzeproiektu</t>
  </si>
  <si>
    <t>hiritartzeprozedura</t>
  </si>
  <si>
    <t>hiritartzeprozesu</t>
  </si>
  <si>
    <t>hiritasun</t>
  </si>
  <si>
    <t>hiritxo</t>
  </si>
  <si>
    <t>hiritzar</t>
  </si>
  <si>
    <t>hirixka</t>
  </si>
  <si>
    <t>hirizain</t>
  </si>
  <si>
    <t>hiriztagarri</t>
  </si>
  <si>
    <t>hiriztatu</t>
  </si>
  <si>
    <t>hiriztatzekarga</t>
  </si>
  <si>
    <t>hirotu</t>
  </si>
  <si>
    <t>hirrinkatu</t>
  </si>
  <si>
    <t>hirulau</t>
  </si>
  <si>
    <t>hiruoineko</t>
  </si>
  <si>
    <t>hiruadardun</t>
  </si>
  <si>
    <t>hiruangelu</t>
  </si>
  <si>
    <t>hiruangeluar</t>
  </si>
  <si>
    <t>hiruangeludun</t>
  </si>
  <si>
    <t>hiruarantza</t>
  </si>
  <si>
    <t>hirudimentsional</t>
  </si>
  <si>
    <t>hirudun</t>
  </si>
  <si>
    <t>hirueledun</t>
  </si>
  <si>
    <t>hirueletako</t>
  </si>
  <si>
    <t>hiruertzeko</t>
  </si>
  <si>
    <t>hirugarren</t>
  </si>
  <si>
    <t>hirugarrendar</t>
  </si>
  <si>
    <t>hirugarrenekorik</t>
  </si>
  <si>
    <t>hirugarrenez</t>
  </si>
  <si>
    <t>hirugarrengo</t>
  </si>
  <si>
    <t>hirugarrengotza</t>
  </si>
  <si>
    <t>hirugarrenik</t>
  </si>
  <si>
    <t>hirugarrentxo</t>
  </si>
  <si>
    <t>hirugihar</t>
  </si>
  <si>
    <t>hiruhalakotu</t>
  </si>
  <si>
    <t>hiruhil</t>
  </si>
  <si>
    <t>hiruhilabete</t>
  </si>
  <si>
    <t>hiruhilabetealdi</t>
  </si>
  <si>
    <t>hiruhilabeteka</t>
  </si>
  <si>
    <t>hiruhilabetekari</t>
  </si>
  <si>
    <t>hiruhilabeteko</t>
  </si>
  <si>
    <t>hiruhilabetero</t>
  </si>
  <si>
    <t>hiruhilabeteroko</t>
  </si>
  <si>
    <t>hiruhileko</t>
  </si>
  <si>
    <t>hiruhilero</t>
  </si>
  <si>
    <t>hiruhileroko</t>
  </si>
  <si>
    <t>hiruketa</t>
  </si>
  <si>
    <t>hiruki</t>
  </si>
  <si>
    <t>hirukiitxura</t>
  </si>
  <si>
    <t>hirukiar</t>
  </si>
  <si>
    <t>hirukitu</t>
  </si>
  <si>
    <t>hiruko</t>
  </si>
  <si>
    <t>hirukoitz</t>
  </si>
  <si>
    <t>hirukoizdun</t>
  </si>
  <si>
    <t>hirukoiztasun</t>
  </si>
  <si>
    <t>hirukoiztasunesparru</t>
  </si>
  <si>
    <t>hirukoiztu</t>
  </si>
  <si>
    <t>hirukote</t>
  </si>
  <si>
    <t>hirukoteka</t>
  </si>
  <si>
    <t>hirukun</t>
  </si>
  <si>
    <t>hirukuntasun</t>
  </si>
  <si>
    <t>hirukuntasunbehar</t>
  </si>
  <si>
    <t>hiruna</t>
  </si>
  <si>
    <t>hirunaka</t>
  </si>
  <si>
    <t>hiruparteko</t>
  </si>
  <si>
    <t>hirurden</t>
  </si>
  <si>
    <t>hiruren</t>
  </si>
  <si>
    <t>hirurogeigarren</t>
  </si>
  <si>
    <t>hirurogeina</t>
  </si>
  <si>
    <t>hirurogeitaka</t>
  </si>
  <si>
    <t>hirurogeitar</t>
  </si>
  <si>
    <t>hirurogeitaz</t>
  </si>
  <si>
    <t>hirurren</t>
  </si>
  <si>
    <t>hirurteka</t>
  </si>
  <si>
    <t>hirurteko</t>
  </si>
  <si>
    <t>hirurtz</t>
  </si>
  <si>
    <t>hirurzi</t>
  </si>
  <si>
    <t>hirusta</t>
  </si>
  <si>
    <t>hirustaferra</t>
  </si>
  <si>
    <t>hirustalanda</t>
  </si>
  <si>
    <t>hirutan</t>
  </si>
  <si>
    <t>hirutar</t>
  </si>
  <si>
    <t>hirutasun</t>
  </si>
  <si>
    <t>hirutasunjai</t>
  </si>
  <si>
    <t>hirutatu</t>
  </si>
  <si>
    <t>hiruzpalau</t>
  </si>
  <si>
    <t>hisia</t>
  </si>
  <si>
    <t>hisiatu</t>
  </si>
  <si>
    <t>hisikatu</t>
  </si>
  <si>
    <t>hisikor</t>
  </si>
  <si>
    <t>hispaniar</t>
  </si>
  <si>
    <t>hispaniarflandestar</t>
  </si>
  <si>
    <t>hispaniko</t>
  </si>
  <si>
    <t>hispanizatu</t>
  </si>
  <si>
    <t>hispano</t>
  </si>
  <si>
    <t>hispanokristau</t>
  </si>
  <si>
    <t>hispanotar</t>
  </si>
  <si>
    <t>histamina</t>
  </si>
  <si>
    <t>histasun</t>
  </si>
  <si>
    <t>histeresi</t>
  </si>
  <si>
    <t>histeresitentsio</t>
  </si>
  <si>
    <t>histeresiziklo</t>
  </si>
  <si>
    <t>histeria</t>
  </si>
  <si>
    <t>histeriaatake</t>
  </si>
  <si>
    <t>histeriagaixo</t>
  </si>
  <si>
    <t>histeriko</t>
  </si>
  <si>
    <t>histerikotasun</t>
  </si>
  <si>
    <t>histiozito</t>
  </si>
  <si>
    <t>histiozitosi</t>
  </si>
  <si>
    <t>histograma</t>
  </si>
  <si>
    <t>histologiaegitura</t>
  </si>
  <si>
    <t>histologiko</t>
  </si>
  <si>
    <t>histologikoki</t>
  </si>
  <si>
    <t>histona</t>
  </si>
  <si>
    <t>histonamota</t>
  </si>
  <si>
    <t>historia</t>
  </si>
  <si>
    <t>historiaagiritegi</t>
  </si>
  <si>
    <t>historiaaldizkari</t>
  </si>
  <si>
    <t>historiaalor</t>
  </si>
  <si>
    <t>historiaantz</t>
  </si>
  <si>
    <t>historiaarlo</t>
  </si>
  <si>
    <t>historiaaro</t>
  </si>
  <si>
    <t>historiaartxibo</t>
  </si>
  <si>
    <t>historiaaztergile</t>
  </si>
  <si>
    <t>historiaazterlan</t>
  </si>
  <si>
    <t>historiaaztertzaile</t>
  </si>
  <si>
    <t>historiabaldintza</t>
  </si>
  <si>
    <t>historiabide</t>
  </si>
  <si>
    <t>historiabilakaera</t>
  </si>
  <si>
    <t>historiadatu</t>
  </si>
  <si>
    <t>historiadenbora</t>
  </si>
  <si>
    <t>historiadepartamentu</t>
  </si>
  <si>
    <t>historiaegile</t>
  </si>
  <si>
    <t>historiaeleberri</t>
  </si>
  <si>
    <t>historiaepekapen</t>
  </si>
  <si>
    <t>historiagabezia</t>
  </si>
  <si>
    <t>historiagai</t>
  </si>
  <si>
    <t>historiagaindi</t>
  </si>
  <si>
    <t>historiagarai</t>
  </si>
  <si>
    <t>historiagela</t>
  </si>
  <si>
    <t>historiahasiera</t>
  </si>
  <si>
    <t>historiaibilbide</t>
  </si>
  <si>
    <t>historiaidazle</t>
  </si>
  <si>
    <t>historiaikasketa</t>
  </si>
  <si>
    <t>historiaikerketa</t>
  </si>
  <si>
    <t>historiairakasle</t>
  </si>
  <si>
    <t>historiaiturri</t>
  </si>
  <si>
    <t>historiaitxura</t>
  </si>
  <si>
    <t>historialan</t>
  </si>
  <si>
    <t>historialiburu</t>
  </si>
  <si>
    <t>historiamodu</t>
  </si>
  <si>
    <t>historiamota</t>
  </si>
  <si>
    <t>historiamundu</t>
  </si>
  <si>
    <t>historiamuseo</t>
  </si>
  <si>
    <t>historianotizia</t>
  </si>
  <si>
    <t>historiaondare</t>
  </si>
  <si>
    <t>historiapasadizo</t>
  </si>
  <si>
    <t>historiaplegu</t>
  </si>
  <si>
    <t>historiaprofesore</t>
  </si>
  <si>
    <t>historiasaiakera</t>
  </si>
  <si>
    <t>historiasail</t>
  </si>
  <si>
    <t>historiaulerpen</t>
  </si>
  <si>
    <t>historiaunada</t>
  </si>
  <si>
    <t>historiaune</t>
  </si>
  <si>
    <t>historiazentzu</t>
  </si>
  <si>
    <t>historiazientzia</t>
  </si>
  <si>
    <t>historiadore</t>
  </si>
  <si>
    <t>historiagile</t>
  </si>
  <si>
    <t>historiagintza</t>
  </si>
  <si>
    <t>historiagintzaprozesu</t>
  </si>
  <si>
    <t>historiagune</t>
  </si>
  <si>
    <t>historial</t>
  </si>
  <si>
    <t>historialari</t>
  </si>
  <si>
    <t>historialarimaisu</t>
  </si>
  <si>
    <t>historiatu</t>
  </si>
  <si>
    <t>historiatxo</t>
  </si>
  <si>
    <t>historiatzaile</t>
  </si>
  <si>
    <t>historiaurre</t>
  </si>
  <si>
    <t>historiaurreko</t>
  </si>
  <si>
    <t>historiazale</t>
  </si>
  <si>
    <t>historieta</t>
  </si>
  <si>
    <t>historiko</t>
  </si>
  <si>
    <t>historikohistoriografiko</t>
  </si>
  <si>
    <t>historikoliterario</t>
  </si>
  <si>
    <t>historikoki</t>
  </si>
  <si>
    <t>historikotasun</t>
  </si>
  <si>
    <t>historiografia</t>
  </si>
  <si>
    <t>historiografiko</t>
  </si>
  <si>
    <t>historizatu</t>
  </si>
  <si>
    <t>historizismo</t>
  </si>
  <si>
    <t>historizista</t>
  </si>
  <si>
    <t>historizitate</t>
  </si>
  <si>
    <t>histu</t>
  </si>
  <si>
    <t>hitano</t>
  </si>
  <si>
    <t>hitanoka</t>
  </si>
  <si>
    <t>hitita</t>
  </si>
  <si>
    <t>hitleriar</t>
  </si>
  <si>
    <t>hito</t>
  </si>
  <si>
    <t>hits</t>
  </si>
  <si>
    <t>hitz</t>
  </si>
  <si>
    <t>hitzadiera</t>
  </si>
  <si>
    <t>hitzadierazkortasun</t>
  </si>
  <si>
    <t>hitzaldaera</t>
  </si>
  <si>
    <t>hitzaldaki</t>
  </si>
  <si>
    <t>hitzaltxor</t>
  </si>
  <si>
    <t>hitzamaiera</t>
  </si>
  <si>
    <t>hitzandana</t>
  </si>
  <si>
    <t>hitzapur</t>
  </si>
  <si>
    <t>hitzaspertu</t>
  </si>
  <si>
    <t>hitzaspertutxo</t>
  </si>
  <si>
    <t>hitzastun</t>
  </si>
  <si>
    <t>hitzatze</t>
  </si>
  <si>
    <t>hitzazal</t>
  </si>
  <si>
    <t>hitzazken</t>
  </si>
  <si>
    <t>hitzbarru</t>
  </si>
  <si>
    <t>hitzberraurkezpen</t>
  </si>
  <si>
    <t>hitzbikoiztasun</t>
  </si>
  <si>
    <t>hitzbikote</t>
  </si>
  <si>
    <t>hitzbilduma</t>
  </si>
  <si>
    <t>hitzbukaera</t>
  </si>
  <si>
    <t>hitzburrundara</t>
  </si>
  <si>
    <t>hitzburu</t>
  </si>
  <si>
    <t>hitzdantza</t>
  </si>
  <si>
    <t>hitzegikera</t>
  </si>
  <si>
    <t>hitzegite</t>
  </si>
  <si>
    <t>hitzelkargo</t>
  </si>
  <si>
    <t>hitzelkarketa</t>
  </si>
  <si>
    <t>hitzelkarte</t>
  </si>
  <si>
    <t>hitzeraketa</t>
  </si>
  <si>
    <t>hitzeraso</t>
  </si>
  <si>
    <t>hitzerdi</t>
  </si>
  <si>
    <t>hitzerdika</t>
  </si>
  <si>
    <t>hitzerditxo</t>
  </si>
  <si>
    <t>hitzerorketa</t>
  </si>
  <si>
    <t>hitzerrepika</t>
  </si>
  <si>
    <t>hitzerrepresentazio</t>
  </si>
  <si>
    <t>hitzerro</t>
  </si>
  <si>
    <t>hitzesaldi</t>
  </si>
  <si>
    <t>hitzeskasia</t>
  </si>
  <si>
    <t>hitzestimulu</t>
  </si>
  <si>
    <t>hitzetenka</t>
  </si>
  <si>
    <t>hitzetorri</t>
  </si>
  <si>
    <t>hitzezberdintasun</t>
  </si>
  <si>
    <t>hitzfamilia</t>
  </si>
  <si>
    <t>hitzformula</t>
  </si>
  <si>
    <t>hitzgauza</t>
  </si>
  <si>
    <t>hitzgiltza</t>
  </si>
  <si>
    <t>hitzhantu</t>
  </si>
  <si>
    <t>hitzharro</t>
  </si>
  <si>
    <t>hitzhasiera</t>
  </si>
  <si>
    <t>hitzhornitzaile</t>
  </si>
  <si>
    <t>hitzhurren</t>
  </si>
  <si>
    <t>hitzingurune</t>
  </si>
  <si>
    <t>hitzitun</t>
  </si>
  <si>
    <t>hitziturri</t>
  </si>
  <si>
    <t>hitzizun</t>
  </si>
  <si>
    <t>hitzjario</t>
  </si>
  <si>
    <t>hitzjariotasun</t>
  </si>
  <si>
    <t>hitzjoko</t>
  </si>
  <si>
    <t>hitzjokozale</t>
  </si>
  <si>
    <t>hitzjoritasun</t>
  </si>
  <si>
    <t>hitzjostaldi</t>
  </si>
  <si>
    <t>hitzjuntura</t>
  </si>
  <si>
    <t>hitzkate</t>
  </si>
  <si>
    <t>hitzklabe</t>
  </si>
  <si>
    <t>hitzkonbinaketa</t>
  </si>
  <si>
    <t>hitzkonposaketa</t>
  </si>
  <si>
    <t>hitzkontu</t>
  </si>
  <si>
    <t>hitzkorapilo</t>
  </si>
  <si>
    <t>hitzlan</t>
  </si>
  <si>
    <t>hitzlege</t>
  </si>
  <si>
    <t>hitzlerrokada</t>
  </si>
  <si>
    <t>hitzlibertate</t>
  </si>
  <si>
    <t>hitzliskar</t>
  </si>
  <si>
    <t>hitzlokera</t>
  </si>
  <si>
    <t>hitzlotura</t>
  </si>
  <si>
    <t>hitzmailegatu</t>
  </si>
  <si>
    <t>hitzmataza</t>
  </si>
  <si>
    <t>hitzmodu</t>
  </si>
  <si>
    <t>hitzmolde</t>
  </si>
  <si>
    <t>hitzmordo</t>
  </si>
  <si>
    <t>hitzmota</t>
  </si>
  <si>
    <t>hitzmotel</t>
  </si>
  <si>
    <t>hitzmuga</t>
  </si>
  <si>
    <t>hitzmultzo</t>
  </si>
  <si>
    <t>hitznahikeria</t>
  </si>
  <si>
    <t>hitzordena</t>
  </si>
  <si>
    <t>hitzordenamendu</t>
  </si>
  <si>
    <t>hitzosotze</t>
  </si>
  <si>
    <t>hitzpalasta</t>
  </si>
  <si>
    <t>hitzpare</t>
  </si>
  <si>
    <t>hitzpilo</t>
  </si>
  <si>
    <t>hitzpoltsa</t>
  </si>
  <si>
    <t>hitzprofil</t>
  </si>
  <si>
    <t>hitzsail</t>
  </si>
  <si>
    <t>hitzsariketa</t>
  </si>
  <si>
    <t>hitzsoinu</t>
  </si>
  <si>
    <t>hitzsorkuntza</t>
  </si>
  <si>
    <t>hitztalde</t>
  </si>
  <si>
    <t>hitztonu</t>
  </si>
  <si>
    <t>hitztotel</t>
  </si>
  <si>
    <t>hitztotelka</t>
  </si>
  <si>
    <t>hitztresna</t>
  </si>
  <si>
    <t>hitzugariketa</t>
  </si>
  <si>
    <t>hitzume</t>
  </si>
  <si>
    <t>hitzzentzu</t>
  </si>
  <si>
    <t>hitzzerrenda</t>
  </si>
  <si>
    <t>hitzaldi</t>
  </si>
  <si>
    <t>hitzaldiareto</t>
  </si>
  <si>
    <t>hitzaldigai</t>
  </si>
  <si>
    <t>hitzaldiitzultzaile</t>
  </si>
  <si>
    <t>hitzaldimodu</t>
  </si>
  <si>
    <t>hitzaldimota</t>
  </si>
  <si>
    <t>hitzaldisail</t>
  </si>
  <si>
    <t>hitzaldisorta</t>
  </si>
  <si>
    <t>hitzalditipo</t>
  </si>
  <si>
    <t>hitzaldiziklo</t>
  </si>
  <si>
    <t>hitzalditxo</t>
  </si>
  <si>
    <t>hitzaldiño</t>
  </si>
  <si>
    <t>hitzarkuneragin</t>
  </si>
  <si>
    <t>hitzarkungarri</t>
  </si>
  <si>
    <t>hitzarmen</t>
  </si>
  <si>
    <t>hitzarmenbide</t>
  </si>
  <si>
    <t>hitzarmenbilera</t>
  </si>
  <si>
    <t>hitzarmenegile</t>
  </si>
  <si>
    <t>hitzarmenkode</t>
  </si>
  <si>
    <t>hitzarmenmarko</t>
  </si>
  <si>
    <t>hitzarmenmoduko</t>
  </si>
  <si>
    <t>hitzarmenpilo</t>
  </si>
  <si>
    <t>hitzarmenproiektu</t>
  </si>
  <si>
    <t>hitzarmenzenbaki</t>
  </si>
  <si>
    <t>hitzarmendu</t>
  </si>
  <si>
    <t>hitzarte</t>
  </si>
  <si>
    <t>hitzartu</t>
  </si>
  <si>
    <t>hitzaurre</t>
  </si>
  <si>
    <t>hitzaurremultzo</t>
  </si>
  <si>
    <t>hitzaurresorta</t>
  </si>
  <si>
    <t>hitzaurretxo</t>
  </si>
  <si>
    <t>hitzebaki</t>
  </si>
  <si>
    <t>hitzegile</t>
  </si>
  <si>
    <t>hitzeko</t>
  </si>
  <si>
    <t>hitzeman</t>
  </si>
  <si>
    <t>hitzemate</t>
  </si>
  <si>
    <t>hitzezhitzezko</t>
  </si>
  <si>
    <t>hitzezko</t>
  </si>
  <si>
    <t>hitzezkotasun</t>
  </si>
  <si>
    <t>hitzontzi</t>
  </si>
  <si>
    <t>hitzordu</t>
  </si>
  <si>
    <t>hitzorduegun</t>
  </si>
  <si>
    <t>hitzño</t>
  </si>
  <si>
    <t>hizgintza</t>
  </si>
  <si>
    <t>hizkatu</t>
  </si>
  <si>
    <t>hizkelgi</t>
  </si>
  <si>
    <t>hizkera</t>
  </si>
  <si>
    <t>hizkeraaniztasun</t>
  </si>
  <si>
    <t>hizkeraatal</t>
  </si>
  <si>
    <t>hizkerabide</t>
  </si>
  <si>
    <t>hizkeraera</t>
  </si>
  <si>
    <t>hizkeraeredu</t>
  </si>
  <si>
    <t>hizkeraforma</t>
  </si>
  <si>
    <t>hizkerajakitun</t>
  </si>
  <si>
    <t>hizkeralege</t>
  </si>
  <si>
    <t>hizkeramodu</t>
  </si>
  <si>
    <t>hizkeramolde</t>
  </si>
  <si>
    <t>hizkeramota</t>
  </si>
  <si>
    <t>hizkeraohitura</t>
  </si>
  <si>
    <t>hizkeratxango</t>
  </si>
  <si>
    <t>hizketa</t>
  </si>
  <si>
    <t>hizketaarau</t>
  </si>
  <si>
    <t>hizketabide</t>
  </si>
  <si>
    <t>hizketadoinu</t>
  </si>
  <si>
    <t>hizketaegintza</t>
  </si>
  <si>
    <t>hizketaekintza</t>
  </si>
  <si>
    <t>hizketafruitu</t>
  </si>
  <si>
    <t>hizketagai</t>
  </si>
  <si>
    <t>hizketakate</t>
  </si>
  <si>
    <t>hizketalagun</t>
  </si>
  <si>
    <t>hizketamodu</t>
  </si>
  <si>
    <t>hizketamomentu</t>
  </si>
  <si>
    <t>hizketamota</t>
  </si>
  <si>
    <t>hizketanahaskeria</t>
  </si>
  <si>
    <t>hizketaldi</t>
  </si>
  <si>
    <t>hizketalditxo</t>
  </si>
  <si>
    <t>hizketan</t>
  </si>
  <si>
    <t>hizketaratu</t>
  </si>
  <si>
    <t>hizketari</t>
  </si>
  <si>
    <t>hizketatu</t>
  </si>
  <si>
    <t>hizki</t>
  </si>
  <si>
    <t>hizkihurrenkera</t>
  </si>
  <si>
    <t>hizkiletra</t>
  </si>
  <si>
    <t>hizkimizki</t>
  </si>
  <si>
    <t>hizkimota</t>
  </si>
  <si>
    <t>hizkialde</t>
  </si>
  <si>
    <t>hizkinde</t>
  </si>
  <si>
    <t>hizkizun</t>
  </si>
  <si>
    <t>hizkiño</t>
  </si>
  <si>
    <t>hizkunde</t>
  </si>
  <si>
    <t>hizkune</t>
  </si>
  <si>
    <t>hizkuneikasketa</t>
  </si>
  <si>
    <t>hizkuntza</t>
  </si>
  <si>
    <t>hizkuntzaaberriratu</t>
  </si>
  <si>
    <t>hizkuntzaadierazpen</t>
  </si>
  <si>
    <t>hizkuntzaagiri</t>
  </si>
  <si>
    <t>hizkuntzaahaidetasun</t>
  </si>
  <si>
    <t>hizkuntzaakademia</t>
  </si>
  <si>
    <t>hizkuntzaaktibitate</t>
  </si>
  <si>
    <t>hizkuntzaaldaera</t>
  </si>
  <si>
    <t>hizkuntzaaldaketa</t>
  </si>
  <si>
    <t>hizkuntzaaldarrikapen</t>
  </si>
  <si>
    <t>hizkuntzaalderdi</t>
  </si>
  <si>
    <t>hizkuntzaalor</t>
  </si>
  <si>
    <t>hizkuntzaalternantzia</t>
  </si>
  <si>
    <t>hizkuntzaalternatiba</t>
  </si>
  <si>
    <t>hizkuntzaaltxor</t>
  </si>
  <si>
    <t>hizkuntzaaniztasun</t>
  </si>
  <si>
    <t>hizkuntzaantolaketa</t>
  </si>
  <si>
    <t>hizkuntzaaplikazio</t>
  </si>
  <si>
    <t>hizkuntzaarau</t>
  </si>
  <si>
    <t>hizkuntzaarazo</t>
  </si>
  <si>
    <t>hizkuntzaarduradun</t>
  </si>
  <si>
    <t>hizkuntzaargibide</t>
  </si>
  <si>
    <t>hizkuntzaariketa</t>
  </si>
  <si>
    <t>hizkuntzaarlo</t>
  </si>
  <si>
    <t>hizkuntzaartikulazio</t>
  </si>
  <si>
    <t>hizkuntzaatlas</t>
  </si>
  <si>
    <t>hizkuntzaaukera</t>
  </si>
  <si>
    <t>hizkuntzaaurre</t>
  </si>
  <si>
    <t>hizkuntzaauzi</t>
  </si>
  <si>
    <t>hizkuntzaazterketa</t>
  </si>
  <si>
    <t>hizkuntzabaliabide</t>
  </si>
  <si>
    <t>hizkuntzabatasun</t>
  </si>
  <si>
    <t>hizkuntzabehar</t>
  </si>
  <si>
    <t>hizkuntzaberezitasun</t>
  </si>
  <si>
    <t>hizkuntzaberreskurapen</t>
  </si>
  <si>
    <t>hizkuntzabide</t>
  </si>
  <si>
    <t>hizkuntzabilakaera</t>
  </si>
  <si>
    <t>hizkuntzabitarteko</t>
  </si>
  <si>
    <t>hizkuntzaborroka</t>
  </si>
  <si>
    <t>hizkuntzadatu</t>
  </si>
  <si>
    <t>hizkuntzadeskribapen</t>
  </si>
  <si>
    <t>hizkuntzadoinu</t>
  </si>
  <si>
    <t>hizkuntzaebaluaketa</t>
  </si>
  <si>
    <t>hizkuntzaeduki</t>
  </si>
  <si>
    <t>hizkuntzaegiaztapen</t>
  </si>
  <si>
    <t>hizkuntzaegintza</t>
  </si>
  <si>
    <t>hizkuntzaegitasmo</t>
  </si>
  <si>
    <t>hizkuntzaegitura</t>
  </si>
  <si>
    <t>hizkuntzaegituraketa</t>
  </si>
  <si>
    <t>hizkuntzaegoera</t>
  </si>
  <si>
    <t>hizkuntzaegokitasun</t>
  </si>
  <si>
    <t>hizkuntzaekintza</t>
  </si>
  <si>
    <t>hizkuntzaelementu</t>
  </si>
  <si>
    <t>hizkuntzaerabilera</t>
  </si>
  <si>
    <t>hizkuntzaerabilpen</t>
  </si>
  <si>
    <t>hizkuntzaeredu</t>
  </si>
  <si>
    <t>hizkuntzaeremu</t>
  </si>
  <si>
    <t>hizkuntzaerrealitate</t>
  </si>
  <si>
    <t>hizkuntzaerreflexio</t>
  </si>
  <si>
    <t>hizkuntzaerregistro</t>
  </si>
  <si>
    <t>hizkuntzaerrendizio</t>
  </si>
  <si>
    <t>hizkuntzaerrepertorio</t>
  </si>
  <si>
    <t>hizkuntzaesanahi</t>
  </si>
  <si>
    <t>hizkuntzaeskaera</t>
  </si>
  <si>
    <t>hizkuntzaeskakizun</t>
  </si>
  <si>
    <t>hizkuntzaeskola</t>
  </si>
  <si>
    <t>hizkuntzaeskualdekatze</t>
  </si>
  <si>
    <t>hizkuntzaeskubide</t>
  </si>
  <si>
    <t>hizkuntzaeskumen</t>
  </si>
  <si>
    <t>hizkuntzaesperientzia</t>
  </si>
  <si>
    <t>hizkuntzaespresio</t>
  </si>
  <si>
    <t>hizkuntzaestatistika</t>
  </si>
  <si>
    <t>hizkuntzaestilistika</t>
  </si>
  <si>
    <t>hizkuntzaestrategia</t>
  </si>
  <si>
    <t>hizkuntzaestruktura</t>
  </si>
  <si>
    <t>hizkuntzaezaguera</t>
  </si>
  <si>
    <t>hizkuntzaezagumendu</t>
  </si>
  <si>
    <t>hizkuntzaezagutza</t>
  </si>
  <si>
    <t>hizkuntzaezaugarri</t>
  </si>
  <si>
    <t>hizkuntzafaktore</t>
  </si>
  <si>
    <t>hizkuntzafamilia</t>
  </si>
  <si>
    <t>hizkuntzafenomeno</t>
  </si>
  <si>
    <t>hizkuntzafilosofia</t>
  </si>
  <si>
    <t>hizkuntzaforma</t>
  </si>
  <si>
    <t>hizkuntzafuntzio</t>
  </si>
  <si>
    <t>hizkuntzagai</t>
  </si>
  <si>
    <t>hizkuntzagaitasun</t>
  </si>
  <si>
    <t>hizkuntzagalera</t>
  </si>
  <si>
    <t>hizkuntzagarapen</t>
  </si>
  <si>
    <t>hizkuntzagarbizalekeria</t>
  </si>
  <si>
    <t>hizkuntzagatazka</t>
  </si>
  <si>
    <t>hizkuntzagenozidio</t>
  </si>
  <si>
    <t>hizkuntzagertaera</t>
  </si>
  <si>
    <t>hizkuntzagertakari</t>
  </si>
  <si>
    <t>hizkuntzagiro</t>
  </si>
  <si>
    <t>hizkuntzagorputz</t>
  </si>
  <si>
    <t>hizkuntzaharreman</t>
  </si>
  <si>
    <t>hizkuntzahelburu</t>
  </si>
  <si>
    <t>hizkuntzaheldutasun</t>
  </si>
  <si>
    <t>hizkuntzaheriotza</t>
  </si>
  <si>
    <t>hizkuntzaheziketa</t>
  </si>
  <si>
    <t>hizkuntzaidazkaritza</t>
  </si>
  <si>
    <t>hizkuntzaigorpen</t>
  </si>
  <si>
    <t>hizkuntzaikasgela</t>
  </si>
  <si>
    <t>hizkuntzaikasketa</t>
  </si>
  <si>
    <t>hizkuntzaikaskuntza</t>
  </si>
  <si>
    <t>hizkuntzaikasle</t>
  </si>
  <si>
    <t>hizkuntzaikastaldi</t>
  </si>
  <si>
    <t>hizkuntzaikastaro</t>
  </si>
  <si>
    <t>hizkuntzaikastetxe</t>
  </si>
  <si>
    <t>hizkuntzaikerketa</t>
  </si>
  <si>
    <t>hizkuntzainguru</t>
  </si>
  <si>
    <t>hizkuntzaingurune</t>
  </si>
  <si>
    <t>hizkuntzainperialismo</t>
  </si>
  <si>
    <t>hizkuntzaintegrazio</t>
  </si>
  <si>
    <t>hizkuntzairakaskuntza</t>
  </si>
  <si>
    <t>hizkuntzairakasle</t>
  </si>
  <si>
    <t>hizkuntzairitzi</t>
  </si>
  <si>
    <t>hizkuntzairizpide</t>
  </si>
  <si>
    <t>hizkuntzaitem</t>
  </si>
  <si>
    <t>hizkuntzajabekuntza</t>
  </si>
  <si>
    <t>hizkuntzajabetasun</t>
  </si>
  <si>
    <t>hizkuntzajakintza</t>
  </si>
  <si>
    <t>hizkuntzajakite</t>
  </si>
  <si>
    <t>hizkuntzajarduera</t>
  </si>
  <si>
    <t>hizkuntzajarrera</t>
  </si>
  <si>
    <t>hizkuntzajatorri</t>
  </si>
  <si>
    <t>hizkuntzajoera</t>
  </si>
  <si>
    <t>hizkuntzajokabide</t>
  </si>
  <si>
    <t>hizkuntzajokaera</t>
  </si>
  <si>
    <t>hizkuntzajoko</t>
  </si>
  <si>
    <t>hizkuntzajolas</t>
  </si>
  <si>
    <t>hizkuntzajoritasun</t>
  </si>
  <si>
    <t>hizkuntzakalitate</t>
  </si>
  <si>
    <t>hizkuntzakategoria</t>
  </si>
  <si>
    <t>hizkuntzaklase</t>
  </si>
  <si>
    <t>hizkuntzakode</t>
  </si>
  <si>
    <t>hizkuntzakolonialismo</t>
  </si>
  <si>
    <t>hizkuntzakomunitate</t>
  </si>
  <si>
    <t>hizkuntzakonpetentzia</t>
  </si>
  <si>
    <t>hizkuntzakontsulta</t>
  </si>
  <si>
    <t>hizkuntzakontu</t>
  </si>
  <si>
    <t>hizkuntzakontzientzia</t>
  </si>
  <si>
    <t>hizkuntzakontzientziazio</t>
  </si>
  <si>
    <t>hizkuntzakudeaketa</t>
  </si>
  <si>
    <t>hizkuntzakultura</t>
  </si>
  <si>
    <t>hizkuntzalaborategi</t>
  </si>
  <si>
    <t>hizkuntzalan</t>
  </si>
  <si>
    <t>hizkuntzalanketa</t>
  </si>
  <si>
    <t>hizkuntzalege</t>
  </si>
  <si>
    <t>hizkuntzalorpen</t>
  </si>
  <si>
    <t>hizkuntzalotura</t>
  </si>
  <si>
    <t>hizkuntzamaila</t>
  </si>
  <si>
    <t>hizkuntzamailaketa</t>
  </si>
  <si>
    <t>hizkuntzamaitasun</t>
  </si>
  <si>
    <t>hizkuntzamarko</t>
  </si>
  <si>
    <t>hizkuntzamaterial</t>
  </si>
  <si>
    <t>hizkuntzamekanismo</t>
  </si>
  <si>
    <t>hizkuntzametodo</t>
  </si>
  <si>
    <t>hizkuntzamintegi</t>
  </si>
  <si>
    <t>hizkuntzamoduko</t>
  </si>
  <si>
    <t>hizkuntzamolde</t>
  </si>
  <si>
    <t>hizkuntzamota</t>
  </si>
  <si>
    <t>hizkuntzamultzo</t>
  </si>
  <si>
    <t>hizkuntzamundu</t>
  </si>
  <si>
    <t>hizkuntzanahasketa</t>
  </si>
  <si>
    <t>hizkuntzanazionalismo</t>
  </si>
  <si>
    <t>hizkuntzanormalizapen</t>
  </si>
  <si>
    <t>hizkuntzanormalizatze</t>
  </si>
  <si>
    <t>hizkuntzanormalizazio</t>
  </si>
  <si>
    <t>hizkuntzanormalkuntza</t>
  </si>
  <si>
    <t>hizkuntzaohitura</t>
  </si>
  <si>
    <t>hizkuntzaoinarri</t>
  </si>
  <si>
    <t>hizkuntzaordezkapen</t>
  </si>
  <si>
    <t>hizkuntzaordezkatze</t>
  </si>
  <si>
    <t>hizkuntzaosaera</t>
  </si>
  <si>
    <t>hizkuntzapaisaia</t>
  </si>
  <si>
    <t>hizkuntzapare</t>
  </si>
  <si>
    <t>hizkuntzapilo</t>
  </si>
  <si>
    <t>hizkuntzaplangintza</t>
  </si>
  <si>
    <t>hizkuntzaplanifikazio</t>
  </si>
  <si>
    <t>hizkuntzapolitika</t>
  </si>
  <si>
    <t>hizkuntzaportaera</t>
  </si>
  <si>
    <t>hizkuntzapraktika</t>
  </si>
  <si>
    <t>hizkuntzaproduktibitate</t>
  </si>
  <si>
    <t>hizkuntzaprodukzio</t>
  </si>
  <si>
    <t>hizkuntzaprofesional</t>
  </si>
  <si>
    <t>hizkuntzaprograma</t>
  </si>
  <si>
    <t>hizkuntzaprozedura</t>
  </si>
  <si>
    <t>hizkuntzasail</t>
  </si>
  <si>
    <t>hizkuntzasailburu</t>
  </si>
  <si>
    <t>hizkuntzasentsibilitate</t>
  </si>
  <si>
    <t>hizkuntzasistema</t>
  </si>
  <si>
    <t>hizkuntzasoziologo</t>
  </si>
  <si>
    <t>hizkuntzasuplantazio</t>
  </si>
  <si>
    <t>hizkuntzatailer</t>
  </si>
  <si>
    <t>hizkuntzatalde</t>
  </si>
  <si>
    <t>hizkuntzatankera</t>
  </si>
  <si>
    <t>hizkuntzateoria</t>
  </si>
  <si>
    <t>hizkuntzatest</t>
  </si>
  <si>
    <t>hizkuntzatransmisio</t>
  </si>
  <si>
    <t>hizkuntzatrataera</t>
  </si>
  <si>
    <t>hizkuntzatratu</t>
  </si>
  <si>
    <t>hizkuntzatrebetasun</t>
  </si>
  <si>
    <t>hizkuntzatresna</t>
  </si>
  <si>
    <t>hizkuntzatresneria</t>
  </si>
  <si>
    <t>hizkuntzatrukaketa</t>
  </si>
  <si>
    <t>hizkuntzaukipen</t>
  </si>
  <si>
    <t>hizkuntzauniformizatze</t>
  </si>
  <si>
    <t>hizkuntzazailtasun</t>
  </si>
  <si>
    <t>hizkuntzazapalkuntza</t>
  </si>
  <si>
    <t>hizkuntzazati</t>
  </si>
  <si>
    <t>hizkuntzazehaztasun</t>
  </si>
  <si>
    <t>hizkuntzazeinu</t>
  </si>
  <si>
    <t>hizkuntzazientzia</t>
  </si>
  <si>
    <t>hizkuntzazirikatze</t>
  </si>
  <si>
    <t>hizkuntzazuzenbide</t>
  </si>
  <si>
    <t>hizkuntzazuzentasun</t>
  </si>
  <si>
    <t>hizkuntzadun</t>
  </si>
  <si>
    <t>hizkuntzagintza</t>
  </si>
  <si>
    <t>hizkuntzalari</t>
  </si>
  <si>
    <t>hizkuntzalaritza</t>
  </si>
  <si>
    <t>hizkuntzalaritzaarlo</t>
  </si>
  <si>
    <t>hizkuntzalaritzaikasketa</t>
  </si>
  <si>
    <t>hizkuntzalaritzatermino</t>
  </si>
  <si>
    <t>hizkuntzaratze</t>
  </si>
  <si>
    <t>hizkuntzarteko</t>
  </si>
  <si>
    <t>hizkuntzatu</t>
  </si>
  <si>
    <t>hizkuntzatze</t>
  </si>
  <si>
    <t>hizlari</t>
  </si>
  <si>
    <t>hizlaritza</t>
  </si>
  <si>
    <t>hizpide</t>
  </si>
  <si>
    <t>hizpidedun</t>
  </si>
  <si>
    <t>hiztegi</t>
  </si>
  <si>
    <t>hiztegiaberastasun</t>
  </si>
  <si>
    <t>hiztegiaberaste</t>
  </si>
  <si>
    <t>hiztegiale</t>
  </si>
  <si>
    <t>hiztegialor</t>
  </si>
  <si>
    <t>hiztegiarazo</t>
  </si>
  <si>
    <t>hiztegibatzorde</t>
  </si>
  <si>
    <t>hiztegiegile</t>
  </si>
  <si>
    <t>hiztegielementu</t>
  </si>
  <si>
    <t>hiztegiforma</t>
  </si>
  <si>
    <t>hiztegihitz</t>
  </si>
  <si>
    <t>hiztegikonparaketa</t>
  </si>
  <si>
    <t>hiztegikontu</t>
  </si>
  <si>
    <t>hiztegilan</t>
  </si>
  <si>
    <t>hiztegiliburu</t>
  </si>
  <si>
    <t>hiztegimaila</t>
  </si>
  <si>
    <t>hiztegimarxismo</t>
  </si>
  <si>
    <t>hiztegimota</t>
  </si>
  <si>
    <t>hiztegimugaketa</t>
  </si>
  <si>
    <t>hiztegimultzo</t>
  </si>
  <si>
    <t>hiztegipasarte</t>
  </si>
  <si>
    <t>hiztegipila</t>
  </si>
  <si>
    <t>hiztegisarrera</t>
  </si>
  <si>
    <t>hiztegisistema</t>
  </si>
  <si>
    <t>hiztegitankera</t>
  </si>
  <si>
    <t>hiztegitipologia</t>
  </si>
  <si>
    <t>hiztegiunibertso</t>
  </si>
  <si>
    <t>hiztegixehetasun</t>
  </si>
  <si>
    <t>hiztegizerrenda</t>
  </si>
  <si>
    <t>hiztegizoko</t>
  </si>
  <si>
    <t>hiztegigile</t>
  </si>
  <si>
    <t>hiztegigintza</t>
  </si>
  <si>
    <t>hiztegiratu</t>
  </si>
  <si>
    <t>hiztegitxo</t>
  </si>
  <si>
    <t>hiztegizale</t>
  </si>
  <si>
    <t>hiztegiño</t>
  </si>
  <si>
    <t>hiztu</t>
  </si>
  <si>
    <t>hiztun</t>
  </si>
  <si>
    <t>hiztunherri</t>
  </si>
  <si>
    <t>hiztunkomunitate</t>
  </si>
  <si>
    <t>hiztunkopuru</t>
  </si>
  <si>
    <t>hiztunportzentaje</t>
  </si>
  <si>
    <t>hiztuntalde</t>
  </si>
  <si>
    <t>hiztura</t>
  </si>
  <si>
    <t>hobari</t>
  </si>
  <si>
    <t>hobarisari</t>
  </si>
  <si>
    <t>hobbestar</t>
  </si>
  <si>
    <t>hobby</t>
  </si>
  <si>
    <t>hobe</t>
  </si>
  <si>
    <t>hobeago</t>
  </si>
  <si>
    <t>hobeagotasun</t>
  </si>
  <si>
    <t>hobeagotu</t>
  </si>
  <si>
    <t>hobeagotze</t>
  </si>
  <si>
    <t>hobeagotzelan</t>
  </si>
  <si>
    <t>hobebehar</t>
  </si>
  <si>
    <t>hobeezin</t>
  </si>
  <si>
    <t>hobegarri</t>
  </si>
  <si>
    <t>hobeki</t>
  </si>
  <si>
    <t>hobekiago</t>
  </si>
  <si>
    <t>hobekien</t>
  </si>
  <si>
    <t>hobekienik</t>
  </si>
  <si>
    <t>hobekitu</t>
  </si>
  <si>
    <t>hobekixeago</t>
  </si>
  <si>
    <t>hobekizun</t>
  </si>
  <si>
    <t>hobekuntza</t>
  </si>
  <si>
    <t>hobekuntzabide</t>
  </si>
  <si>
    <t>hobekuntzafuntzio</t>
  </si>
  <si>
    <t>hobekuntzaikastaro</t>
  </si>
  <si>
    <t>hobekuntzalan</t>
  </si>
  <si>
    <t>hobekuntzamaila</t>
  </si>
  <si>
    <t>hobekuntzaplan</t>
  </si>
  <si>
    <t>hobekuntzaprozesu</t>
  </si>
  <si>
    <t>hoben</t>
  </si>
  <si>
    <t>hobenneke</t>
  </si>
  <si>
    <t>hobendari</t>
  </si>
  <si>
    <t>hobendi</t>
  </si>
  <si>
    <t>hobendun</t>
  </si>
  <si>
    <t>hobenetsi</t>
  </si>
  <si>
    <t>hobengabe</t>
  </si>
  <si>
    <t>hobengabeko</t>
  </si>
  <si>
    <t>hobengabetasun</t>
  </si>
  <si>
    <t>hobenlari</t>
  </si>
  <si>
    <t>hoberatu</t>
  </si>
  <si>
    <t>hoberen</t>
  </si>
  <si>
    <t>hoberentsu</t>
  </si>
  <si>
    <t>hoberentxo</t>
  </si>
  <si>
    <t>hobespen</t>
  </si>
  <si>
    <t>hobespenaitormen</t>
  </si>
  <si>
    <t>hobetasun</t>
  </si>
  <si>
    <t>hobeto</t>
  </si>
  <si>
    <t>hobetoxeago</t>
  </si>
  <si>
    <t>hobetsi</t>
  </si>
  <si>
    <t>hobetu</t>
  </si>
  <si>
    <t>hobetze</t>
  </si>
  <si>
    <t>hobetzeahalegin</t>
  </si>
  <si>
    <t>hobetzegai</t>
  </si>
  <si>
    <t>hobetzeprozesu</t>
  </si>
  <si>
    <t>hobexeago</t>
  </si>
  <si>
    <t>hobi</t>
  </si>
  <si>
    <t>hobigile</t>
  </si>
  <si>
    <t>hobiratu</t>
  </si>
  <si>
    <t>hobiratze</t>
  </si>
  <si>
    <t>hobiskatu</t>
  </si>
  <si>
    <t>hobitegi</t>
  </si>
  <si>
    <t>hockey</t>
  </si>
  <si>
    <t>hockeypartidu</t>
  </si>
  <si>
    <t>hockeytalde</t>
  </si>
  <si>
    <t>hockeylari</t>
  </si>
  <si>
    <t>hodei</t>
  </si>
  <si>
    <t>hodeiarte</t>
  </si>
  <si>
    <t>hodeiazal</t>
  </si>
  <si>
    <t>hodeihorma</t>
  </si>
  <si>
    <t>hodeiitzal</t>
  </si>
  <si>
    <t>hodeikizkur</t>
  </si>
  <si>
    <t>hodeikontatzen</t>
  </si>
  <si>
    <t>hodeilore</t>
  </si>
  <si>
    <t>hodeimota</t>
  </si>
  <si>
    <t>hodeimultzo</t>
  </si>
  <si>
    <t>hodeimurru</t>
  </si>
  <si>
    <t>hodeisabel</t>
  </si>
  <si>
    <t>hodeitalde</t>
  </si>
  <si>
    <t>hodeiur</t>
  </si>
  <si>
    <t>hodeizerrenda</t>
  </si>
  <si>
    <t>hodeiertz</t>
  </si>
  <si>
    <t>hodeikara</t>
  </si>
  <si>
    <t>hodeipean</t>
  </si>
  <si>
    <t>hodeitsu</t>
  </si>
  <si>
    <t>hodeitxo</t>
  </si>
  <si>
    <t>hodeitzar</t>
  </si>
  <si>
    <t>hodeixka</t>
  </si>
  <si>
    <t>hodi</t>
  </si>
  <si>
    <t>hodiargi</t>
  </si>
  <si>
    <t>hodibarru</t>
  </si>
  <si>
    <t>hodibide</t>
  </si>
  <si>
    <t>hodibidezko</t>
  </si>
  <si>
    <t>hodierradiologia</t>
  </si>
  <si>
    <t>hodiformako</t>
  </si>
  <si>
    <t>hodiilara</t>
  </si>
  <si>
    <t>hodiisurle</t>
  </si>
  <si>
    <t>hodimoduko</t>
  </si>
  <si>
    <t>hodimultzo</t>
  </si>
  <si>
    <t>hodipareta</t>
  </si>
  <si>
    <t>hodisistema</t>
  </si>
  <si>
    <t>hodisorta</t>
  </si>
  <si>
    <t>hodikara</t>
  </si>
  <si>
    <t>hodiska</t>
  </si>
  <si>
    <t>hoditeria</t>
  </si>
  <si>
    <t>hoditxo</t>
  </si>
  <si>
    <t>hoditxopilo</t>
  </si>
  <si>
    <t>hodizale</t>
  </si>
  <si>
    <t>hogar</t>
  </si>
  <si>
    <t>hogeierrealeko</t>
  </si>
  <si>
    <t>hogeiduroko</t>
  </si>
  <si>
    <t>hogeigarren</t>
  </si>
  <si>
    <t>hogeinaka</t>
  </si>
  <si>
    <t>hogeitaka</t>
  </si>
  <si>
    <t>hogeitaz</t>
  </si>
  <si>
    <t>hogeitsu</t>
  </si>
  <si>
    <t>hojalata</t>
  </si>
  <si>
    <t>hojalatari</t>
  </si>
  <si>
    <t>hola</t>
  </si>
  <si>
    <t>holahalako</t>
  </si>
  <si>
    <t>holahola</t>
  </si>
  <si>
    <t>holakatu</t>
  </si>
  <si>
    <t>holako</t>
  </si>
  <si>
    <t>holakotsu</t>
  </si>
  <si>
    <t>holakoxe</t>
  </si>
  <si>
    <t>holandar</t>
  </si>
  <si>
    <t>holandes</t>
  </si>
  <si>
    <t>holatsu</t>
  </si>
  <si>
    <t>holatsuko</t>
  </si>
  <si>
    <t>holaxe</t>
  </si>
  <si>
    <t>holaxeko</t>
  </si>
  <si>
    <t>holaxerik</t>
  </si>
  <si>
    <t>holding</t>
  </si>
  <si>
    <t>holografia</t>
  </si>
  <si>
    <t>holokausto</t>
  </si>
  <si>
    <t>holonefridio</t>
  </si>
  <si>
    <t>holosteo</t>
  </si>
  <si>
    <t>holoturoideo</t>
  </si>
  <si>
    <t>holozefalo</t>
  </si>
  <si>
    <t>holozeno</t>
  </si>
  <si>
    <t>holtz</t>
  </si>
  <si>
    <t>homeomorfismo</t>
  </si>
  <si>
    <t>homeopata</t>
  </si>
  <si>
    <t>homeopatia</t>
  </si>
  <si>
    <t>homeopatiko</t>
  </si>
  <si>
    <t>homeostasi</t>
  </si>
  <si>
    <t>homeotermia</t>
  </si>
  <si>
    <t>homeriko</t>
  </si>
  <si>
    <t>homeroki</t>
  </si>
  <si>
    <t>homiletika</t>
  </si>
  <si>
    <t>homilia</t>
  </si>
  <si>
    <t>homiliasorta</t>
  </si>
  <si>
    <t>hominido</t>
  </si>
  <si>
    <t>hominizazio</t>
  </si>
  <si>
    <t>hominoide</t>
  </si>
  <si>
    <t>homizidio</t>
  </si>
  <si>
    <t>homizidiodelitu</t>
  </si>
  <si>
    <t>homo</t>
  </si>
  <si>
    <t>homofono</t>
  </si>
  <si>
    <t>homogamia</t>
  </si>
  <si>
    <t>homogeneitate</t>
  </si>
  <si>
    <t>homogeneizatu</t>
  </si>
  <si>
    <t>homogeneizatzaile</t>
  </si>
  <si>
    <t>homogeneizatze</t>
  </si>
  <si>
    <t>homogeneizazio</t>
  </si>
  <si>
    <t>homogeneo</t>
  </si>
  <si>
    <t>homogeneoki</t>
  </si>
  <si>
    <t>homogeneotasun</t>
  </si>
  <si>
    <t>homogeneotasunindize</t>
  </si>
  <si>
    <t>homogeneotasunmaila</t>
  </si>
  <si>
    <t>homogeneotu</t>
  </si>
  <si>
    <t>homoiomeria</t>
  </si>
  <si>
    <t>homokromia</t>
  </si>
  <si>
    <t>homologatu</t>
  </si>
  <si>
    <t>homologazio</t>
  </si>
  <si>
    <t>homologaziomodu</t>
  </si>
  <si>
    <t>homologazioprozesu</t>
  </si>
  <si>
    <t>homologia</t>
  </si>
  <si>
    <t>homologiasistema</t>
  </si>
  <si>
    <t>homologikoki</t>
  </si>
  <si>
    <t>homologo</t>
  </si>
  <si>
    <t>homonimia</t>
  </si>
  <si>
    <t>homonimo</t>
  </si>
  <si>
    <t>homonuklear</t>
  </si>
  <si>
    <t>homopolimero</t>
  </si>
  <si>
    <t>homosexual</t>
  </si>
  <si>
    <t>homosexualitate</t>
  </si>
  <si>
    <t>homosexualitateadibide</t>
  </si>
  <si>
    <t>homosexualtasun</t>
  </si>
  <si>
    <t>homosfera</t>
  </si>
  <si>
    <t>homotezia</t>
  </si>
  <si>
    <t>homozerko</t>
  </si>
  <si>
    <t>homozigosi</t>
  </si>
  <si>
    <t>homozigotiko</t>
  </si>
  <si>
    <t>hona</t>
  </si>
  <si>
    <t>honaindi</t>
  </si>
  <si>
    <t>honako</t>
  </si>
  <si>
    <t>honakotasun</t>
  </si>
  <si>
    <t>honakoxe</t>
  </si>
  <si>
    <t>honalde</t>
  </si>
  <si>
    <t>honan</t>
  </si>
  <si>
    <t>honango</t>
  </si>
  <si>
    <t>honangoxe</t>
  </si>
  <si>
    <t>honantxe</t>
  </si>
  <si>
    <t>honantz</t>
  </si>
  <si>
    <t>honantzalde</t>
  </si>
  <si>
    <t>honantzean</t>
  </si>
  <si>
    <t>honanzko</t>
  </si>
  <si>
    <t>honanzkoan</t>
  </si>
  <si>
    <t>honaratu</t>
  </si>
  <si>
    <t>honat</t>
  </si>
  <si>
    <t>honatharat</t>
  </si>
  <si>
    <t>honatx</t>
  </si>
  <si>
    <t>honaxe</t>
  </si>
  <si>
    <t>honbre</t>
  </si>
  <si>
    <t>hondabide</t>
  </si>
  <si>
    <t>hondadun</t>
  </si>
  <si>
    <t>hondagai</t>
  </si>
  <si>
    <t>hondagarri</t>
  </si>
  <si>
    <t>hondakapen</t>
  </si>
  <si>
    <t>hondakari</t>
  </si>
  <si>
    <t>hondaketa</t>
  </si>
  <si>
    <t>hondakin</t>
  </si>
  <si>
    <t>hondakinbazka</t>
  </si>
  <si>
    <t>hondakinbolumen</t>
  </si>
  <si>
    <t>hondakinestetika</t>
  </si>
  <si>
    <t>hondakingordailu</t>
  </si>
  <si>
    <t>hondakinhauts</t>
  </si>
  <si>
    <t>hondakinhesi</t>
  </si>
  <si>
    <t>hondakinisurtze</t>
  </si>
  <si>
    <t>hondakinizpi</t>
  </si>
  <si>
    <t>hondakinkantitate</t>
  </si>
  <si>
    <t>hondakinkeru</t>
  </si>
  <si>
    <t>hondakinkopuru</t>
  </si>
  <si>
    <t>hondakinpilo</t>
  </si>
  <si>
    <t>hondakinsaltoki</t>
  </si>
  <si>
    <t>hondakinur</t>
  </si>
  <si>
    <t>hondakindegi</t>
  </si>
  <si>
    <t>hondale</t>
  </si>
  <si>
    <t>hondaleze</t>
  </si>
  <si>
    <t>hondamen</t>
  </si>
  <si>
    <t>hondamendi</t>
  </si>
  <si>
    <t>hondamendiegoera</t>
  </si>
  <si>
    <t>hondapen</t>
  </si>
  <si>
    <t>hondar</t>
  </si>
  <si>
    <t>hondarale</t>
  </si>
  <si>
    <t>hondaraustenita</t>
  </si>
  <si>
    <t>hondarbalio</t>
  </si>
  <si>
    <t>hondarbariantza</t>
  </si>
  <si>
    <t>hondarbolumen</t>
  </si>
  <si>
    <t>hondardepositu</t>
  </si>
  <si>
    <t>hondaredukiera</t>
  </si>
  <si>
    <t>hondaregoera</t>
  </si>
  <si>
    <t>hondaregun</t>
  </si>
  <si>
    <t>hondarerloju</t>
  </si>
  <si>
    <t>hondarharri</t>
  </si>
  <si>
    <t>hondarhitz</t>
  </si>
  <si>
    <t>hondaribi</t>
  </si>
  <si>
    <t>hondarinertzia</t>
  </si>
  <si>
    <t>hondarkaxa</t>
  </si>
  <si>
    <t>hondarkutxa</t>
  </si>
  <si>
    <t>hondarlur</t>
  </si>
  <si>
    <t>hondarmagnetizazio</t>
  </si>
  <si>
    <t>hondarmetodo</t>
  </si>
  <si>
    <t>hondarmultzo</t>
  </si>
  <si>
    <t>hondarneke</t>
  </si>
  <si>
    <t>hondaroszilazio</t>
  </si>
  <si>
    <t>hondarpila</t>
  </si>
  <si>
    <t>hondarpilo</t>
  </si>
  <si>
    <t>hondarpuska</t>
  </si>
  <si>
    <t>hondarsolasaldi</t>
  </si>
  <si>
    <t>hondartanta</t>
  </si>
  <si>
    <t>hondarur</t>
  </si>
  <si>
    <t>hondarurbanizazio</t>
  </si>
  <si>
    <t>hondarurte</t>
  </si>
  <si>
    <t>hondarzati</t>
  </si>
  <si>
    <t>hondardun</t>
  </si>
  <si>
    <t>hondargabe</t>
  </si>
  <si>
    <t>hondargabeko</t>
  </si>
  <si>
    <t>hondarki</t>
  </si>
  <si>
    <t>hondarkin</t>
  </si>
  <si>
    <t>hondarrada</t>
  </si>
  <si>
    <t>hondarraldi</t>
  </si>
  <si>
    <t>hondarrean</t>
  </si>
  <si>
    <t>hondarreko</t>
  </si>
  <si>
    <t>hondarreratu</t>
  </si>
  <si>
    <t>hondarreta</t>
  </si>
  <si>
    <t>hondarribiar</t>
  </si>
  <si>
    <t>hondarribiarusain</t>
  </si>
  <si>
    <t>hondarribiarkeria</t>
  </si>
  <si>
    <t>hondarrik</t>
  </si>
  <si>
    <t>hondartsu</t>
  </si>
  <si>
    <t>hondartu</t>
  </si>
  <si>
    <t>hondartza</t>
  </si>
  <si>
    <t>hondartzaatze</t>
  </si>
  <si>
    <t>hondartzafutbol</t>
  </si>
  <si>
    <t>hondartzagarai</t>
  </si>
  <si>
    <t>hondartzaleku</t>
  </si>
  <si>
    <t>hondartzalde</t>
  </si>
  <si>
    <t>hondartzaratu</t>
  </si>
  <si>
    <t>hondartzazale</t>
  </si>
  <si>
    <t>hondartzertz</t>
  </si>
  <si>
    <t>hondatu</t>
  </si>
  <si>
    <t>hondatzaile</t>
  </si>
  <si>
    <t>hondatze</t>
  </si>
  <si>
    <t>hondatzeegoera</t>
  </si>
  <si>
    <t>hondatzekasu</t>
  </si>
  <si>
    <t>hondeaaitzur</t>
  </si>
  <si>
    <t>hondeaketa</t>
  </si>
  <si>
    <t>hondealan</t>
  </si>
  <si>
    <t>hondeamakina</t>
  </si>
  <si>
    <t>hondeatu</t>
  </si>
  <si>
    <t>hondeatzaile</t>
  </si>
  <si>
    <t>hondo</t>
  </si>
  <si>
    <t>hondobiribil</t>
  </si>
  <si>
    <t>hondoeskuin</t>
  </si>
  <si>
    <t>hondomota</t>
  </si>
  <si>
    <t>hondogabe</t>
  </si>
  <si>
    <t>hondogabeko</t>
  </si>
  <si>
    <t>hondokarri</t>
  </si>
  <si>
    <t>hondoragarri</t>
  </si>
  <si>
    <t>hondoraketa</t>
  </si>
  <si>
    <t>hondorapen</t>
  </si>
  <si>
    <t>hondorapentasa</t>
  </si>
  <si>
    <t>hondoratu</t>
  </si>
  <si>
    <t>hondoratze</t>
  </si>
  <si>
    <t>hondoratzeefektu</t>
  </si>
  <si>
    <t>honela</t>
  </si>
  <si>
    <t>honelako</t>
  </si>
  <si>
    <t>honelakotsu</t>
  </si>
  <si>
    <t>honelakoxe</t>
  </si>
  <si>
    <t>honelatan</t>
  </si>
  <si>
    <t>honelatsu</t>
  </si>
  <si>
    <t>honelatsuko</t>
  </si>
  <si>
    <t>honelaxe</t>
  </si>
  <si>
    <t>honen</t>
  </si>
  <si>
    <t>honenbertzez</t>
  </si>
  <si>
    <t>honenbeste</t>
  </si>
  <si>
    <t>honenbestean</t>
  </si>
  <si>
    <t>honenbesteko</t>
  </si>
  <si>
    <t>honenbesteraino</t>
  </si>
  <si>
    <t>honenbesterainoko</t>
  </si>
  <si>
    <t>honenbestetan</t>
  </si>
  <si>
    <t>honenbestez</t>
  </si>
  <si>
    <t>honetara</t>
  </si>
  <si>
    <t>honetaratu</t>
  </si>
  <si>
    <t>honetaraxe</t>
  </si>
  <si>
    <t>honetaz</t>
  </si>
  <si>
    <t>honez</t>
  </si>
  <si>
    <t>honezkero</t>
  </si>
  <si>
    <t>hontz</t>
  </si>
  <si>
    <t>hontzoihu</t>
  </si>
  <si>
    <t>honztegi</t>
  </si>
  <si>
    <t>hopihizkera</t>
  </si>
  <si>
    <t>hopizima</t>
  </si>
  <si>
    <t>hopitar</t>
  </si>
  <si>
    <t>horhemen</t>
  </si>
  <si>
    <t>horhemenka</t>
  </si>
  <si>
    <t>horail</t>
  </si>
  <si>
    <t>horaildu</t>
  </si>
  <si>
    <t>horario</t>
  </si>
  <si>
    <t>hordago</t>
  </si>
  <si>
    <t>hordi</t>
  </si>
  <si>
    <t>hordialdi</t>
  </si>
  <si>
    <t>hordikeria</t>
  </si>
  <si>
    <t>horditasun</t>
  </si>
  <si>
    <t>horditu</t>
  </si>
  <si>
    <t>hori</t>
  </si>
  <si>
    <t>horigorri</t>
  </si>
  <si>
    <t>horikoloreko</t>
  </si>
  <si>
    <t>horilaranja</t>
  </si>
  <si>
    <t>horilaranjatu</t>
  </si>
  <si>
    <t>horimore</t>
  </si>
  <si>
    <t>horiokre</t>
  </si>
  <si>
    <t>horizuri</t>
  </si>
  <si>
    <t>horikara</t>
  </si>
  <si>
    <t>horitasun</t>
  </si>
  <si>
    <t>horitu</t>
  </si>
  <si>
    <t>horixe</t>
  </si>
  <si>
    <t>horixka</t>
  </si>
  <si>
    <t>horixkaokrexka</t>
  </si>
  <si>
    <t>horizontal</t>
  </si>
  <si>
    <t>horizontalka</t>
  </si>
  <si>
    <t>horizontalki</t>
  </si>
  <si>
    <t>horizonte</t>
  </si>
  <si>
    <t>horizontelerro</t>
  </si>
  <si>
    <t>horizta</t>
  </si>
  <si>
    <t>horiztasun</t>
  </si>
  <si>
    <t>horiztatu</t>
  </si>
  <si>
    <t>horma</t>
  </si>
  <si>
    <t>hormaargazki</t>
  </si>
  <si>
    <t>hormabarne</t>
  </si>
  <si>
    <t>hormabeira</t>
  </si>
  <si>
    <t>hormabelar</t>
  </si>
  <si>
    <t>hormabular</t>
  </si>
  <si>
    <t>hormaegutegi</t>
  </si>
  <si>
    <t>hormaerloju</t>
  </si>
  <si>
    <t>hormaerortze</t>
  </si>
  <si>
    <t>hormagortina</t>
  </si>
  <si>
    <t>hormahesi</t>
  </si>
  <si>
    <t>hormairudi</t>
  </si>
  <si>
    <t>hormakartel</t>
  </si>
  <si>
    <t>hormakonka</t>
  </si>
  <si>
    <t>hormakonkadun</t>
  </si>
  <si>
    <t>hormalandare</t>
  </si>
  <si>
    <t>hormamarrazki</t>
  </si>
  <si>
    <t>hormamultzo</t>
  </si>
  <si>
    <t>hormaordu</t>
  </si>
  <si>
    <t>hormaorri</t>
  </si>
  <si>
    <t>hormapaper</t>
  </si>
  <si>
    <t>hormapintaketa</t>
  </si>
  <si>
    <t>hormapintura</t>
  </si>
  <si>
    <t>hormasugandila</t>
  </si>
  <si>
    <t>hormatarte</t>
  </si>
  <si>
    <t>hormataula</t>
  </si>
  <si>
    <t>hormatxori</t>
  </si>
  <si>
    <t>hormauharte</t>
  </si>
  <si>
    <t>hormazabor</t>
  </si>
  <si>
    <t>hormazulo</t>
  </si>
  <si>
    <t>hormagune</t>
  </si>
  <si>
    <t>hormaldi</t>
  </si>
  <si>
    <t>hormarako</t>
  </si>
  <si>
    <t>hormaratu</t>
  </si>
  <si>
    <t>hormarte</t>
  </si>
  <si>
    <t>hormate</t>
  </si>
  <si>
    <t>hormatu</t>
  </si>
  <si>
    <t>hormatxo</t>
  </si>
  <si>
    <t>hormatzar</t>
  </si>
  <si>
    <t>hormazut</t>
  </si>
  <si>
    <t>hormigoi</t>
  </si>
  <si>
    <t>hormigoiestruktura</t>
  </si>
  <si>
    <t>hormigoigeruza</t>
  </si>
  <si>
    <t>hormigoitontor</t>
  </si>
  <si>
    <t>hormona</t>
  </si>
  <si>
    <t>hormonaekintza</t>
  </si>
  <si>
    <t>hormonahartzaile</t>
  </si>
  <si>
    <t>hormonamota</t>
  </si>
  <si>
    <t>hormonamultzo</t>
  </si>
  <si>
    <t>hormonapilo</t>
  </si>
  <si>
    <t>hormonasistema</t>
  </si>
  <si>
    <t>hormonatratamendu</t>
  </si>
  <si>
    <t>hormonazerrenda</t>
  </si>
  <si>
    <t>hormonal</t>
  </si>
  <si>
    <t>hornialdi</t>
  </si>
  <si>
    <t>horniarazi</t>
  </si>
  <si>
    <t>hornibide</t>
  </si>
  <si>
    <t>hornidura</t>
  </si>
  <si>
    <t>horniduragai</t>
  </si>
  <si>
    <t>horniduralan</t>
  </si>
  <si>
    <t>horniduramota</t>
  </si>
  <si>
    <t>horniduraproiektu</t>
  </si>
  <si>
    <t>hornidurasare</t>
  </si>
  <si>
    <t>horniduraur</t>
  </si>
  <si>
    <t>hornigai</t>
  </si>
  <si>
    <t>hornigarri</t>
  </si>
  <si>
    <t>horniketa</t>
  </si>
  <si>
    <t>horniketadefizit</t>
  </si>
  <si>
    <t>horniketajaurbide</t>
  </si>
  <si>
    <t>horniketazerbitzu</t>
  </si>
  <si>
    <t>hornikuntza</t>
  </si>
  <si>
    <t>hornikuntzaagindu</t>
  </si>
  <si>
    <t>hornikuntzagai</t>
  </si>
  <si>
    <t>hornikuntzagastu</t>
  </si>
  <si>
    <t>hornillo</t>
  </si>
  <si>
    <t>hornimendu</t>
  </si>
  <si>
    <t>hornimenduiturri</t>
  </si>
  <si>
    <t>hornitegi</t>
  </si>
  <si>
    <t>hornitu</t>
  </si>
  <si>
    <t>hornitzaile</t>
  </si>
  <si>
    <t>hornitzaileharreman</t>
  </si>
  <si>
    <t>hornitzailekontu</t>
  </si>
  <si>
    <t>hornitzaileka</t>
  </si>
  <si>
    <t>hornitze</t>
  </si>
  <si>
    <t>hornitzebase</t>
  </si>
  <si>
    <t>horniziozerbitzu</t>
  </si>
  <si>
    <t>horoskopo</t>
  </si>
  <si>
    <t>horra</t>
  </si>
  <si>
    <t>horrabera</t>
  </si>
  <si>
    <t>horrako</t>
  </si>
  <si>
    <t>horrantz</t>
  </si>
  <si>
    <t>horrat</t>
  </si>
  <si>
    <t>horratik</t>
  </si>
  <si>
    <t>horratsu</t>
  </si>
  <si>
    <t>horratx</t>
  </si>
  <si>
    <t>horraxe</t>
  </si>
  <si>
    <t>horregatik</t>
  </si>
  <si>
    <t>horregatixe</t>
  </si>
  <si>
    <t>horrela</t>
  </si>
  <si>
    <t>horrelako</t>
  </si>
  <si>
    <t>horrelakoxe</t>
  </si>
  <si>
    <t>horrelatsu</t>
  </si>
  <si>
    <t>horrelatsuko</t>
  </si>
  <si>
    <t>horrelaxe</t>
  </si>
  <si>
    <t>horren</t>
  </si>
  <si>
    <t>horrenbat</t>
  </si>
  <si>
    <t>horrenbertze</t>
  </si>
  <si>
    <t>horrenbertzez</t>
  </si>
  <si>
    <t>horrenbeste</t>
  </si>
  <si>
    <t>horrenbestean</t>
  </si>
  <si>
    <t>horrenbesteko</t>
  </si>
  <si>
    <t>horrenbesteraino</t>
  </si>
  <si>
    <t>horrenbesterainoko</t>
  </si>
  <si>
    <t>horrenbesterainokoxe</t>
  </si>
  <si>
    <t>horrenbesterainoxe</t>
  </si>
  <si>
    <t>horrenbestez</t>
  </si>
  <si>
    <t>horreo</t>
  </si>
  <si>
    <t>horretan</t>
  </si>
  <si>
    <t>horretantsu</t>
  </si>
  <si>
    <t>horretara</t>
  </si>
  <si>
    <t>horretarakotu</t>
  </si>
  <si>
    <t>horretaratu</t>
  </si>
  <si>
    <t>horretariko</t>
  </si>
  <si>
    <t>horretarikoxe</t>
  </si>
  <si>
    <t>horretatsu</t>
  </si>
  <si>
    <t>horrexegatik</t>
  </si>
  <si>
    <t>horrezkero</t>
  </si>
  <si>
    <t>horrezkeroztik</t>
  </si>
  <si>
    <t>horrore</t>
  </si>
  <si>
    <t>hortakotz</t>
  </si>
  <si>
    <t>hortaz</t>
  </si>
  <si>
    <t>hortentsia</t>
  </si>
  <si>
    <t>hortentsiamulu</t>
  </si>
  <si>
    <t>hortera</t>
  </si>
  <si>
    <t>horterada</t>
  </si>
  <si>
    <t>horterakada</t>
  </si>
  <si>
    <t>hortxatadenda</t>
  </si>
  <si>
    <t>hortxe</t>
  </si>
  <si>
    <t>hortxehantxe</t>
  </si>
  <si>
    <t>hortxehortxe</t>
  </si>
  <si>
    <t>hortz</t>
  </si>
  <si>
    <t>hortzaldatze</t>
  </si>
  <si>
    <t>hortzarrasto</t>
  </si>
  <si>
    <t>hortzdardara</t>
  </si>
  <si>
    <t>hortzeskuila</t>
  </si>
  <si>
    <t>hortzetxe</t>
  </si>
  <si>
    <t>hortzgarbitze</t>
  </si>
  <si>
    <t>hortzhagin</t>
  </si>
  <si>
    <t>hortzhandi</t>
  </si>
  <si>
    <t>hortzhobi</t>
  </si>
  <si>
    <t>hortzilara</t>
  </si>
  <si>
    <t>hortzkarraska</t>
  </si>
  <si>
    <t>hortzkopuru</t>
  </si>
  <si>
    <t>hortzlamina</t>
  </si>
  <si>
    <t>hortzmota</t>
  </si>
  <si>
    <t>hortzmultzo</t>
  </si>
  <si>
    <t>hortzore</t>
  </si>
  <si>
    <t>hortzpieza</t>
  </si>
  <si>
    <t>hortzziri</t>
  </si>
  <si>
    <t>hortzaka</t>
  </si>
  <si>
    <t>hortzaldi</t>
  </si>
  <si>
    <t>hortzarte</t>
  </si>
  <si>
    <t>hortzeria</t>
  </si>
  <si>
    <t>hortzikari</t>
  </si>
  <si>
    <t>hortzikarimota</t>
  </si>
  <si>
    <t>hortzikatu</t>
  </si>
  <si>
    <t>hortzoste</t>
  </si>
  <si>
    <t>horzbiko</t>
  </si>
  <si>
    <t>horzdun</t>
  </si>
  <si>
    <t>horzdura</t>
  </si>
  <si>
    <t>horzgabe</t>
  </si>
  <si>
    <t>horzgabeko</t>
  </si>
  <si>
    <t>horzgabetu</t>
  </si>
  <si>
    <t>horzkari</t>
  </si>
  <si>
    <t>horztu</t>
  </si>
  <si>
    <t>hosanna</t>
  </si>
  <si>
    <t>hoska</t>
  </si>
  <si>
    <t>hoskide</t>
  </si>
  <si>
    <t>hoskidetasun</t>
  </si>
  <si>
    <t>hospederia</t>
  </si>
  <si>
    <t>hospitalitate</t>
  </si>
  <si>
    <t>hospizio</t>
  </si>
  <si>
    <t>hostkonexio</t>
  </si>
  <si>
    <t>hosta</t>
  </si>
  <si>
    <t>hostaila</t>
  </si>
  <si>
    <t>hostal</t>
  </si>
  <si>
    <t>hostatu</t>
  </si>
  <si>
    <t>hosto</t>
  </si>
  <si>
    <t>hostoargaldu</t>
  </si>
  <si>
    <t>hostobilduma</t>
  </si>
  <si>
    <t>hostoburrunba</t>
  </si>
  <si>
    <t>hostoburu</t>
  </si>
  <si>
    <t>hostoerortze</t>
  </si>
  <si>
    <t>hostoforma</t>
  </si>
  <si>
    <t>hostogaltzarbe</t>
  </si>
  <si>
    <t>hostohutsik</t>
  </si>
  <si>
    <t>hostointsektu</t>
  </si>
  <si>
    <t>hostoirtete</t>
  </si>
  <si>
    <t>hostoitxura</t>
  </si>
  <si>
    <t>hostokima</t>
  </si>
  <si>
    <t>hostomota</t>
  </si>
  <si>
    <t>hostoorban</t>
  </si>
  <si>
    <t>hostoorratz</t>
  </si>
  <si>
    <t>hostopuska</t>
  </si>
  <si>
    <t>hostosail</t>
  </si>
  <si>
    <t>hostosorta</t>
  </si>
  <si>
    <t>hostousain</t>
  </si>
  <si>
    <t>hostozati</t>
  </si>
  <si>
    <t>hostoalde</t>
  </si>
  <si>
    <t>hostodi</t>
  </si>
  <si>
    <t>hostodun</t>
  </si>
  <si>
    <t>hostogabetu</t>
  </si>
  <si>
    <t>hostojale</t>
  </si>
  <si>
    <t>hostokara</t>
  </si>
  <si>
    <t>hostokatu</t>
  </si>
  <si>
    <t>hostope</t>
  </si>
  <si>
    <t>hostopean</t>
  </si>
  <si>
    <t>hostorri</t>
  </si>
  <si>
    <t>hostotasun</t>
  </si>
  <si>
    <t>hostotsu</t>
  </si>
  <si>
    <t>hostotxo</t>
  </si>
  <si>
    <t>hostoxka</t>
  </si>
  <si>
    <t>hostozabal</t>
  </si>
  <si>
    <t>hostozabalbaso</t>
  </si>
  <si>
    <t>hostozabalpean</t>
  </si>
  <si>
    <t>hostun</t>
  </si>
  <si>
    <t>hotel</t>
  </si>
  <si>
    <t>hotelapartamentu</t>
  </si>
  <si>
    <t>hoteleskaintza</t>
  </si>
  <si>
    <t>hotelkonmutadore</t>
  </si>
  <si>
    <t>hotelmota</t>
  </si>
  <si>
    <t>hotelpresondegi</t>
  </si>
  <si>
    <t>hots</t>
  </si>
  <si>
    <t>hotsaldaketa</t>
  </si>
  <si>
    <t>hotsbakar</t>
  </si>
  <si>
    <t>hotsbalio</t>
  </si>
  <si>
    <t>hotsbil</t>
  </si>
  <si>
    <t>hotsbilkura</t>
  </si>
  <si>
    <t>hotsegile</t>
  </si>
  <si>
    <t>hotsegite</t>
  </si>
  <si>
    <t>hotsezkontza</t>
  </si>
  <si>
    <t>hotsinguramendu</t>
  </si>
  <si>
    <t>hotsinguru</t>
  </si>
  <si>
    <t>hotsintentsitate</t>
  </si>
  <si>
    <t>hotsirudi</t>
  </si>
  <si>
    <t>hotslege</t>
  </si>
  <si>
    <t>hotsmaila</t>
  </si>
  <si>
    <t>hotsmultzo</t>
  </si>
  <si>
    <t>hotstresna</t>
  </si>
  <si>
    <t>hotsuztardura</t>
  </si>
  <si>
    <t>hotsandiko</t>
  </si>
  <si>
    <t>hotsean</t>
  </si>
  <si>
    <t>hotz</t>
  </si>
  <si>
    <t>hotzbero</t>
  </si>
  <si>
    <t>hotzbolada</t>
  </si>
  <si>
    <t>hotzdaldara</t>
  </si>
  <si>
    <t>hotzegun</t>
  </si>
  <si>
    <t>hotzgarai</t>
  </si>
  <si>
    <t>hotzgiro</t>
  </si>
  <si>
    <t>hotzhotzean</t>
  </si>
  <si>
    <t>hotzkolpe</t>
  </si>
  <si>
    <t>hotzsentsazio</t>
  </si>
  <si>
    <t>hotzagotu</t>
  </si>
  <si>
    <t>hotzaldi</t>
  </si>
  <si>
    <t>hotzarren</t>
  </si>
  <si>
    <t>hotzean</t>
  </si>
  <si>
    <t>hotzepel</t>
  </si>
  <si>
    <t>hotzeribelar</t>
  </si>
  <si>
    <t>hotzikara</t>
  </si>
  <si>
    <t>hotzikaratu</t>
  </si>
  <si>
    <t>hotzildu</t>
  </si>
  <si>
    <t>hotzitu</t>
  </si>
  <si>
    <t>hozbera</t>
  </si>
  <si>
    <t>hozbero</t>
  </si>
  <si>
    <t>hozberotasun</t>
  </si>
  <si>
    <t>hozgarri</t>
  </si>
  <si>
    <t>hozi</t>
  </si>
  <si>
    <t>hozizelula</t>
  </si>
  <si>
    <t>hozidura</t>
  </si>
  <si>
    <t>hozitu</t>
  </si>
  <si>
    <t>hozka</t>
  </si>
  <si>
    <t>hozkalan</t>
  </si>
  <si>
    <t>hozkaplano</t>
  </si>
  <si>
    <t>hozkada</t>
  </si>
  <si>
    <t>hozkadatxo</t>
  </si>
  <si>
    <t>hozkadun</t>
  </si>
  <si>
    <t>hozkadura</t>
  </si>
  <si>
    <t>hozkagarri</t>
  </si>
  <si>
    <t>hozkagile</t>
  </si>
  <si>
    <t>hozkailu</t>
  </si>
  <si>
    <t>hozkailugintza</t>
  </si>
  <si>
    <t>hozkaka</t>
  </si>
  <si>
    <t>hozkan</t>
  </si>
  <si>
    <t>hozkari</t>
  </si>
  <si>
    <t>hozkatto</t>
  </si>
  <si>
    <t>hozkatu</t>
  </si>
  <si>
    <t>hozketa</t>
  </si>
  <si>
    <t>hozketaabiadura</t>
  </si>
  <si>
    <t>hozketaerritmo</t>
  </si>
  <si>
    <t>hozketamota</t>
  </si>
  <si>
    <t>hozketaprozesu</t>
  </si>
  <si>
    <t>hozketaur</t>
  </si>
  <si>
    <t>hozketazirkuitu</t>
  </si>
  <si>
    <t>hozki</t>
  </si>
  <si>
    <t>hozkil</t>
  </si>
  <si>
    <t>hozkirri</t>
  </si>
  <si>
    <t>hozkirritu</t>
  </si>
  <si>
    <t>hozkitu</t>
  </si>
  <si>
    <t>hozmin</t>
  </si>
  <si>
    <t>hozpil</t>
  </si>
  <si>
    <t>hoztaile</t>
  </si>
  <si>
    <t>hoztasun</t>
  </si>
  <si>
    <t>hozte</t>
  </si>
  <si>
    <t>hoztezirkuitu</t>
  </si>
  <si>
    <t>hoztegidorre</t>
  </si>
  <si>
    <t>hoztu</t>
  </si>
  <si>
    <t>hudo</t>
  </si>
  <si>
    <t>huelga</t>
  </si>
  <si>
    <t>huelgabatzorde</t>
  </si>
  <si>
    <t>huelgadei</t>
  </si>
  <si>
    <t>huelgaldi</t>
  </si>
  <si>
    <t>huelgazale</t>
  </si>
  <si>
    <t>huelgista</t>
  </si>
  <si>
    <t>huila</t>
  </si>
  <si>
    <t>humanismo</t>
  </si>
  <si>
    <t>humanismojarrera</t>
  </si>
  <si>
    <t>humanista</t>
  </si>
  <si>
    <t>humanistika</t>
  </si>
  <si>
    <t>humanistiko</t>
  </si>
  <si>
    <t>humanitario</t>
  </si>
  <si>
    <t>humanitarismo</t>
  </si>
  <si>
    <t>humanitate</t>
  </si>
  <si>
    <t>humanitatearlo</t>
  </si>
  <si>
    <t>humanizatu</t>
  </si>
  <si>
    <t>humanizazio</t>
  </si>
  <si>
    <t>humanizazioplan</t>
  </si>
  <si>
    <t>humano</t>
  </si>
  <si>
    <t>humanoide</t>
  </si>
  <si>
    <t>humero</t>
  </si>
  <si>
    <t>humetza</t>
  </si>
  <si>
    <t>humifikatu</t>
  </si>
  <si>
    <t>humus</t>
  </si>
  <si>
    <t>hungariar</t>
  </si>
  <si>
    <t>hungariartu</t>
  </si>
  <si>
    <t>hungariera</t>
  </si>
  <si>
    <t>hunki</t>
  </si>
  <si>
    <t>hunkiberatasun</t>
  </si>
  <si>
    <t>hunkidura</t>
  </si>
  <si>
    <t>hunkigarri</t>
  </si>
  <si>
    <t>hunkigarriki</t>
  </si>
  <si>
    <t>hunkigarriro</t>
  </si>
  <si>
    <t>hunkigarritasun</t>
  </si>
  <si>
    <t>hunkikor</t>
  </si>
  <si>
    <t>hunkimendu</t>
  </si>
  <si>
    <t>hunkipen</t>
  </si>
  <si>
    <t>hunkipenpotentzialtasun</t>
  </si>
  <si>
    <t>hunkitu</t>
  </si>
  <si>
    <t>hunkitzaile</t>
  </si>
  <si>
    <t>huntz</t>
  </si>
  <si>
    <t>huntzhosto</t>
  </si>
  <si>
    <t>huntzorri</t>
  </si>
  <si>
    <t>hunzatar</t>
  </si>
  <si>
    <t>hupatu</t>
  </si>
  <si>
    <t>hurale</t>
  </si>
  <si>
    <t>hurhurrean</t>
  </si>
  <si>
    <t>hurmakila</t>
  </si>
  <si>
    <t>hura</t>
  </si>
  <si>
    <t>huraxe</t>
  </si>
  <si>
    <t>hurbil</t>
  </si>
  <si>
    <t>hurbilagotu</t>
  </si>
  <si>
    <t>hurbilarazi</t>
  </si>
  <si>
    <t>hurbilbide</t>
  </si>
  <si>
    <t>hurbildik</t>
  </si>
  <si>
    <t>hurbildu</t>
  </si>
  <si>
    <t>hurbilean</t>
  </si>
  <si>
    <t>hurbileko</t>
  </si>
  <si>
    <t>hurbilera</t>
  </si>
  <si>
    <t>hurbiletik</t>
  </si>
  <si>
    <t>hurbilezin</t>
  </si>
  <si>
    <t>hurbilketa</t>
  </si>
  <si>
    <t>hurbilketalan</t>
  </si>
  <si>
    <t>hurbilketaplano</t>
  </si>
  <si>
    <t>hurbilketaprozesu</t>
  </si>
  <si>
    <t>hurbilketasaio</t>
  </si>
  <si>
    <t>hurbilpen</t>
  </si>
  <si>
    <t>hurbilpengradu</t>
  </si>
  <si>
    <t>hurbilpenlan</t>
  </si>
  <si>
    <t>hurbilpenmodu</t>
  </si>
  <si>
    <t>hurbilpenmota</t>
  </si>
  <si>
    <t>hurbilpennahasketa</t>
  </si>
  <si>
    <t>hurbiltasun</t>
  </si>
  <si>
    <t>hurbiltxo</t>
  </si>
  <si>
    <t>hurbiltzaile</t>
  </si>
  <si>
    <t>hurbiltze</t>
  </si>
  <si>
    <t>hurbiltzeadlatibo</t>
  </si>
  <si>
    <t>hurbiltzeaukera</t>
  </si>
  <si>
    <t>hurbilxko</t>
  </si>
  <si>
    <t>hurko</t>
  </si>
  <si>
    <t>hurkotasun</t>
  </si>
  <si>
    <t>huroi</t>
  </si>
  <si>
    <t>hurra</t>
  </si>
  <si>
    <t>hurran</t>
  </si>
  <si>
    <t>hurrandu</t>
  </si>
  <si>
    <t>hurraneko</t>
  </si>
  <si>
    <t>hurrean</t>
  </si>
  <si>
    <t>hurreko</t>
  </si>
  <si>
    <t>hurren</t>
  </si>
  <si>
    <t>hurrena</t>
  </si>
  <si>
    <t>hurreneko</t>
  </si>
  <si>
    <t>hurrengo</t>
  </si>
  <si>
    <t>hurrengoan</t>
  </si>
  <si>
    <t>hurrenkatu</t>
  </si>
  <si>
    <t>hurrenkera</t>
  </si>
  <si>
    <t>hurrenkerateknika</t>
  </si>
  <si>
    <t>hurrenkin</t>
  </si>
  <si>
    <t>hurrentasun</t>
  </si>
  <si>
    <t>hurrentasunoinarri</t>
  </si>
  <si>
    <t>hurrera</t>
  </si>
  <si>
    <t>hurrerapen</t>
  </si>
  <si>
    <t>hurrerarazi</t>
  </si>
  <si>
    <t>hurreratu</t>
  </si>
  <si>
    <t>hurreratze</t>
  </si>
  <si>
    <t>hurretik</t>
  </si>
  <si>
    <t>hurrita</t>
  </si>
  <si>
    <t>hurritera</t>
  </si>
  <si>
    <t>hurritz</t>
  </si>
  <si>
    <t>hurritzadar</t>
  </si>
  <si>
    <t>hurritzakuilu</t>
  </si>
  <si>
    <t>hurritzmakila</t>
  </si>
  <si>
    <t>hurriztegi</t>
  </si>
  <si>
    <t>hurrondo</t>
  </si>
  <si>
    <t>hurrup</t>
  </si>
  <si>
    <t>hurrupa</t>
  </si>
  <si>
    <t>hurrupada</t>
  </si>
  <si>
    <t>hurrupaketamugimendu</t>
  </si>
  <si>
    <t>hurrupaldi</t>
  </si>
  <si>
    <t>hurrupatu</t>
  </si>
  <si>
    <t>hurrupatzaile</t>
  </si>
  <si>
    <t>husar</t>
  </si>
  <si>
    <t>huskeria</t>
  </si>
  <si>
    <t>huskeriapare</t>
  </si>
  <si>
    <t>huskeriapilo</t>
  </si>
  <si>
    <t>huskeriatxo</t>
  </si>
  <si>
    <t>husna</t>
  </si>
  <si>
    <t>huspide</t>
  </si>
  <si>
    <t>hustasun</t>
  </si>
  <si>
    <t>huste</t>
  </si>
  <si>
    <t>hustenagotu</t>
  </si>
  <si>
    <t>hustu</t>
  </si>
  <si>
    <t>hustubide</t>
  </si>
  <si>
    <t>hustuera</t>
  </si>
  <si>
    <t>hustuketa</t>
  </si>
  <si>
    <t>hustuketafase</t>
  </si>
  <si>
    <t>hustuketalan</t>
  </si>
  <si>
    <t>hustuketasare</t>
  </si>
  <si>
    <t>hustuketasistema</t>
  </si>
  <si>
    <t>hustura</t>
  </si>
  <si>
    <t>huts</t>
  </si>
  <si>
    <t>hutsharrapatze</t>
  </si>
  <si>
    <t>hutshutsik</t>
  </si>
  <si>
    <t>hutsmin</t>
  </si>
  <si>
    <t>hutsmota</t>
  </si>
  <si>
    <t>hutsparrasta</t>
  </si>
  <si>
    <t>hutsponpa</t>
  </si>
  <si>
    <t>hutssoil</t>
  </si>
  <si>
    <t>hutsal</t>
  </si>
  <si>
    <t>hutsaldi</t>
  </si>
  <si>
    <t>hutsaldu</t>
  </si>
  <si>
    <t>hutsalkeria</t>
  </si>
  <si>
    <t>hutsaltasun</t>
  </si>
  <si>
    <t>hutsarte</t>
  </si>
  <si>
    <t>hutsean</t>
  </si>
  <si>
    <t>hutseanputzean</t>
  </si>
  <si>
    <t>hutseango</t>
  </si>
  <si>
    <t>hutsegile</t>
  </si>
  <si>
    <t>hutsegin</t>
  </si>
  <si>
    <t>hutsegite</t>
  </si>
  <si>
    <t>hutsegitesentimendu</t>
  </si>
  <si>
    <t>hutsezin</t>
  </si>
  <si>
    <t>hutsezintasun</t>
  </si>
  <si>
    <t>hutsik</t>
  </si>
  <si>
    <t>hutsune</t>
  </si>
  <si>
    <t>hutu</t>
  </si>
  <si>
    <t>iaegonkor</t>
  </si>
  <si>
    <t>iaeuskaldun</t>
  </si>
  <si>
    <t>iaia</t>
  </si>
  <si>
    <t>iaiako</t>
  </si>
  <si>
    <t>ialangabe</t>
  </si>
  <si>
    <t>iametafisiko</t>
  </si>
  <si>
    <t>iaio</t>
  </si>
  <si>
    <t>iaioki</t>
  </si>
  <si>
    <t>iaiotasun</t>
  </si>
  <si>
    <t>iapigido</t>
  </si>
  <si>
    <t>iatrokimika</t>
  </si>
  <si>
    <t>iazetar</t>
  </si>
  <si>
    <t>iazimendu</t>
  </si>
  <si>
    <t>iazko</t>
  </si>
  <si>
    <t>iaztik</t>
  </si>
  <si>
    <t>ibadat</t>
  </si>
  <si>
    <t>ibai</t>
  </si>
  <si>
    <t>ibaiaho</t>
  </si>
  <si>
    <t>ibaiarlo</t>
  </si>
  <si>
    <t>ibaiarrantza</t>
  </si>
  <si>
    <t>ibaiarrantzu</t>
  </si>
  <si>
    <t>ibaiarro</t>
  </si>
  <si>
    <t>ibaibazter</t>
  </si>
  <si>
    <t>ibaibesanga</t>
  </si>
  <si>
    <t>ibaibiltoki</t>
  </si>
  <si>
    <t>ibaibokale</t>
  </si>
  <si>
    <t>ibaiekosistema</t>
  </si>
  <si>
    <t>ibaieremu</t>
  </si>
  <si>
    <t>ibaierreka</t>
  </si>
  <si>
    <t>ibaiesku</t>
  </si>
  <si>
    <t>ibaiezkerralde</t>
  </si>
  <si>
    <t>ibaifronte</t>
  </si>
  <si>
    <t>ibaigain</t>
  </si>
  <si>
    <t>ibaiharan</t>
  </si>
  <si>
    <t>ibaihegal</t>
  </si>
  <si>
    <t>ibaihegi</t>
  </si>
  <si>
    <t>ibaihesi</t>
  </si>
  <si>
    <t>ibaihigadura</t>
  </si>
  <si>
    <t>ibaihobi</t>
  </si>
  <si>
    <t>ibaihondo</t>
  </si>
  <si>
    <t>ibaiibar</t>
  </si>
  <si>
    <t>ibaiinguru</t>
  </si>
  <si>
    <t>ibaiisuri</t>
  </si>
  <si>
    <t>ibaiitsasoratze</t>
  </si>
  <si>
    <t>ibaikarramarro</t>
  </si>
  <si>
    <t>ibaimetaketa</t>
  </si>
  <si>
    <t>ibaimultzo</t>
  </si>
  <si>
    <t>ibaiondo</t>
  </si>
  <si>
    <t>ibaiportu</t>
  </si>
  <si>
    <t>ibaisakan</t>
  </si>
  <si>
    <t>ibaisare</t>
  </si>
  <si>
    <t>ibaisedimentazio</t>
  </si>
  <si>
    <t>ibaisistema</t>
  </si>
  <si>
    <t>ibaiterraza</t>
  </si>
  <si>
    <t>ibaiubide</t>
  </si>
  <si>
    <t>ibaizati</t>
  </si>
  <si>
    <t>ibaizoko</t>
  </si>
  <si>
    <t>ibaiadar</t>
  </si>
  <si>
    <t>ibaialde</t>
  </si>
  <si>
    <t>ibaiarteko</t>
  </si>
  <si>
    <t>ibaibide</t>
  </si>
  <si>
    <t>ibaiertz</t>
  </si>
  <si>
    <t>ibaika</t>
  </si>
  <si>
    <t>ibaiontzi</t>
  </si>
  <si>
    <t>ibaitxo</t>
  </si>
  <si>
    <t>ibar</t>
  </si>
  <si>
    <t>ibarhondo</t>
  </si>
  <si>
    <t>ibarzulo</t>
  </si>
  <si>
    <t>ibarbide</t>
  </si>
  <si>
    <t>ibarralde</t>
  </si>
  <si>
    <t>ibartar</t>
  </si>
  <si>
    <t>ibartxo</t>
  </si>
  <si>
    <t>iberiar</t>
  </si>
  <si>
    <t>iberiartasun</t>
  </si>
  <si>
    <t>iberiera</t>
  </si>
  <si>
    <t>iberiko</t>
  </si>
  <si>
    <t>iberismo</t>
  </si>
  <si>
    <t>ibero</t>
  </si>
  <si>
    <t>iberoarmorikar</t>
  </si>
  <si>
    <t>iberopenintsula</t>
  </si>
  <si>
    <t>iberoamerikanista</t>
  </si>
  <si>
    <t>iberoamerikar</t>
  </si>
  <si>
    <t>ibimarra</t>
  </si>
  <si>
    <t>ibilaparatu</t>
  </si>
  <si>
    <t>ibilgogo</t>
  </si>
  <si>
    <t>ibilhanka</t>
  </si>
  <si>
    <t>ibilmugimendu</t>
  </si>
  <si>
    <t>ibilneurri</t>
  </si>
  <si>
    <t>ibilplano</t>
  </si>
  <si>
    <t>ibiltresna</t>
  </si>
  <si>
    <t>ibilagiri</t>
  </si>
  <si>
    <t>ibilaldi</t>
  </si>
  <si>
    <t>ibilaldiegun</t>
  </si>
  <si>
    <t>ibilalditxo</t>
  </si>
  <si>
    <t>ibilarazi</t>
  </si>
  <si>
    <t>ibilbide</t>
  </si>
  <si>
    <t>ibilbideorri</t>
  </si>
  <si>
    <t>ibilbidepuska</t>
  </si>
  <si>
    <t>ibilbidesare</t>
  </si>
  <si>
    <t>ibilbitarte</t>
  </si>
  <si>
    <t>ibildeun</t>
  </si>
  <si>
    <t>ibilera</t>
  </si>
  <si>
    <t>ibilgailu</t>
  </si>
  <si>
    <t>ibilgailugidari</t>
  </si>
  <si>
    <t>ibilgailukonponketa</t>
  </si>
  <si>
    <t>ibilgailukopuru</t>
  </si>
  <si>
    <t>ibilgailumordo</t>
  </si>
  <si>
    <t>ibilgailumota</t>
  </si>
  <si>
    <t>ibilgailuparke</t>
  </si>
  <si>
    <t>ibilgailuurritasun</t>
  </si>
  <si>
    <t>ibilgaitz</t>
  </si>
  <si>
    <t>ibilgetu</t>
  </si>
  <si>
    <t>ibilgetuekarpen</t>
  </si>
  <si>
    <t>ibilgetuhornidura</t>
  </si>
  <si>
    <t>ibilgu</t>
  </si>
  <si>
    <t>ibilgune</t>
  </si>
  <si>
    <t>ibili</t>
  </si>
  <si>
    <t>ibiligura</t>
  </si>
  <si>
    <t>ibilian</t>
  </si>
  <si>
    <t>ibilka</t>
  </si>
  <si>
    <t>ibilkai</t>
  </si>
  <si>
    <t>ibilkari</t>
  </si>
  <si>
    <t>ibilkatu</t>
  </si>
  <si>
    <t>ibilkera</t>
  </si>
  <si>
    <t>ibilketa</t>
  </si>
  <si>
    <t>ibilki</t>
  </si>
  <si>
    <t>ibilkoi</t>
  </si>
  <si>
    <t>ibilkor</t>
  </si>
  <si>
    <t>ibilmolde</t>
  </si>
  <si>
    <t>ibiltalde</t>
  </si>
  <si>
    <t>ibiltari</t>
  </si>
  <si>
    <t>ibiltasun</t>
  </si>
  <si>
    <t>ibiltekarielkarte</t>
  </si>
  <si>
    <t>ibiltoki</t>
  </si>
  <si>
    <t>ibiltzaile</t>
  </si>
  <si>
    <t>ibiltze</t>
  </si>
  <si>
    <t>ibiltzesistema</t>
  </si>
  <si>
    <t>ibilzale</t>
  </si>
  <si>
    <t>ibilzentzu</t>
  </si>
  <si>
    <t>ibitu</t>
  </si>
  <si>
    <t>idahotar</t>
  </si>
  <si>
    <t>idarazle</t>
  </si>
  <si>
    <t>idatzatal</t>
  </si>
  <si>
    <t>idatzaztarna</t>
  </si>
  <si>
    <t>idatzbatzordekide</t>
  </si>
  <si>
    <t>idatzbiltzar</t>
  </si>
  <si>
    <t>idatzbizitza</t>
  </si>
  <si>
    <t>idatzemaitza</t>
  </si>
  <si>
    <t>idatzertz</t>
  </si>
  <si>
    <t>idatzestilo</t>
  </si>
  <si>
    <t>idatzhizkera</t>
  </si>
  <si>
    <t>idatzkontseilukide</t>
  </si>
  <si>
    <t>idatzlangile</t>
  </si>
  <si>
    <t>idatzmania</t>
  </si>
  <si>
    <t>idatzohitura</t>
  </si>
  <si>
    <t>idatzsistema</t>
  </si>
  <si>
    <t>idatztradizio</t>
  </si>
  <si>
    <t>idatzarau</t>
  </si>
  <si>
    <t>idatzaraudi</t>
  </si>
  <si>
    <t>idatzarazi</t>
  </si>
  <si>
    <t>idatzi</t>
  </si>
  <si>
    <t>idatzimultzo</t>
  </si>
  <si>
    <t>idatzizati</t>
  </si>
  <si>
    <t>idatziz</t>
  </si>
  <si>
    <t>idatzizale</t>
  </si>
  <si>
    <t>idatzizko</t>
  </si>
  <si>
    <t>idazbide</t>
  </si>
  <si>
    <t>idazgai</t>
  </si>
  <si>
    <t>idazgela</t>
  </si>
  <si>
    <t>idazgu</t>
  </si>
  <si>
    <t>idazgujardun</t>
  </si>
  <si>
    <t>idazguordu</t>
  </si>
  <si>
    <t>idazgutresneria</t>
  </si>
  <si>
    <t>idazkari</t>
  </si>
  <si>
    <t>idazkariegiteko</t>
  </si>
  <si>
    <t>idazkarieite</t>
  </si>
  <si>
    <t>idazkarilan</t>
  </si>
  <si>
    <t>idazkariorde</t>
  </si>
  <si>
    <t>idazkariordeko</t>
  </si>
  <si>
    <t>idazkarisa</t>
  </si>
  <si>
    <t>idazkaritza</t>
  </si>
  <si>
    <t>idazkera</t>
  </si>
  <si>
    <t>idazkeraalor</t>
  </si>
  <si>
    <t>idazkeraarau</t>
  </si>
  <si>
    <t>idazkerabatasun</t>
  </si>
  <si>
    <t>idazkerabereizkuntza</t>
  </si>
  <si>
    <t>idazkeraezaugarri</t>
  </si>
  <si>
    <t>idazkerakontu</t>
  </si>
  <si>
    <t>idazkeraliburu</t>
  </si>
  <si>
    <t>idazkeraliburutxo</t>
  </si>
  <si>
    <t>idazkeramintegi</t>
  </si>
  <si>
    <t>idazkeramota</t>
  </si>
  <si>
    <t>idazkeranahaste</t>
  </si>
  <si>
    <t>idazkerasistema</t>
  </si>
  <si>
    <t>idazketa</t>
  </si>
  <si>
    <t>idazketadentsitate</t>
  </si>
  <si>
    <t>idazketaklase</t>
  </si>
  <si>
    <t>idazketalan</t>
  </si>
  <si>
    <t>idazketaprozesu</t>
  </si>
  <si>
    <t>idazketasaio</t>
  </si>
  <si>
    <t>idazketasistema</t>
  </si>
  <si>
    <t>idazketateknika</t>
  </si>
  <si>
    <t>idazketaziklo</t>
  </si>
  <si>
    <t>idazki</t>
  </si>
  <si>
    <t>idazkiagiri</t>
  </si>
  <si>
    <t>idazkiandana</t>
  </si>
  <si>
    <t>idazkiatal</t>
  </si>
  <si>
    <t>idazkieredu</t>
  </si>
  <si>
    <t>idazkiitxura</t>
  </si>
  <si>
    <t>idazkiprodukzio</t>
  </si>
  <si>
    <t>idazkizati</t>
  </si>
  <si>
    <t>idazkizorro</t>
  </si>
  <si>
    <t>idazkide</t>
  </si>
  <si>
    <t>idazkin</t>
  </si>
  <si>
    <t>idazkitxo</t>
  </si>
  <si>
    <t>idazkitza</t>
  </si>
  <si>
    <t>idazkun</t>
  </si>
  <si>
    <t>idazkuntza</t>
  </si>
  <si>
    <t>idazkuntzabatasun</t>
  </si>
  <si>
    <t>idazkuntzamaila</t>
  </si>
  <si>
    <t>idazkuntzanozio</t>
  </si>
  <si>
    <t>idazlan</t>
  </si>
  <si>
    <t>idazlanbilduma</t>
  </si>
  <si>
    <t>idazlankopuru</t>
  </si>
  <si>
    <t>idazlanpare</t>
  </si>
  <si>
    <t>idazlantxo</t>
  </si>
  <si>
    <t>idazlari</t>
  </si>
  <si>
    <t>idazlaritza</t>
  </si>
  <si>
    <t>idazle</t>
  </si>
  <si>
    <t>idazlebarruti</t>
  </si>
  <si>
    <t>idazlebataio</t>
  </si>
  <si>
    <t>idazlebilera</t>
  </si>
  <si>
    <t>idazlebokazio</t>
  </si>
  <si>
    <t>idazledefinizio</t>
  </si>
  <si>
    <t>idazleeginkizun</t>
  </si>
  <si>
    <t>idazleekipo</t>
  </si>
  <si>
    <t>idazleelkarte</t>
  </si>
  <si>
    <t>idazleeskola</t>
  </si>
  <si>
    <t>idazleeskubide</t>
  </si>
  <si>
    <t>idazlefazeta</t>
  </si>
  <si>
    <t>idazlegarai</t>
  </si>
  <si>
    <t>idazlegehiengo</t>
  </si>
  <si>
    <t>idazleharrobi</t>
  </si>
  <si>
    <t>idazleiritzi</t>
  </si>
  <si>
    <t>idazleizen</t>
  </si>
  <si>
    <t>idazlejende</t>
  </si>
  <si>
    <t>idazlekarrera</t>
  </si>
  <si>
    <t>idazlekopuru</t>
  </si>
  <si>
    <t>idazlelan</t>
  </si>
  <si>
    <t>idazlelerrokada</t>
  </si>
  <si>
    <t>idazlemordoxka</t>
  </si>
  <si>
    <t>idazlemultzo</t>
  </si>
  <si>
    <t>idazleofizio</t>
  </si>
  <si>
    <t>idazlepolitika</t>
  </si>
  <si>
    <t>idazlesen</t>
  </si>
  <si>
    <t>idazlesorleku</t>
  </si>
  <si>
    <t>idazletalde</t>
  </si>
  <si>
    <t>idazletitulu</t>
  </si>
  <si>
    <t>idazlezeregin</t>
  </si>
  <si>
    <t>idazlezerrenda</t>
  </si>
  <si>
    <t>idazlegai</t>
  </si>
  <si>
    <t>idazlege</t>
  </si>
  <si>
    <t>idazlego</t>
  </si>
  <si>
    <t>idazlehiaketa</t>
  </si>
  <si>
    <t>idazleku</t>
  </si>
  <si>
    <t>idazlesa</t>
  </si>
  <si>
    <t>idazletza</t>
  </si>
  <si>
    <t>idazliburu</t>
  </si>
  <si>
    <t>idazluma</t>
  </si>
  <si>
    <t>idazlumapunta</t>
  </si>
  <si>
    <t>idazmahai</t>
  </si>
  <si>
    <t>idazmakina</t>
  </si>
  <si>
    <t>idazmen</t>
  </si>
  <si>
    <t>idazmenmaila</t>
  </si>
  <si>
    <t>idazmolde</t>
  </si>
  <si>
    <t>idazpaperpilo</t>
  </si>
  <si>
    <t>idazpen</t>
  </si>
  <si>
    <t>idazpenmota</t>
  </si>
  <si>
    <t>idazpiko</t>
  </si>
  <si>
    <t>idazpuru</t>
  </si>
  <si>
    <t>idazpuruizenburu</t>
  </si>
  <si>
    <t>idazpurupean</t>
  </si>
  <si>
    <t>idazpurutu</t>
  </si>
  <si>
    <t>idaztaldi</t>
  </si>
  <si>
    <t>idaztankera</t>
  </si>
  <si>
    <t>idaztariketa</t>
  </si>
  <si>
    <t>idazte</t>
  </si>
  <si>
    <t>idaztearau</t>
  </si>
  <si>
    <t>idaztekontu</t>
  </si>
  <si>
    <t>idaztelan</t>
  </si>
  <si>
    <t>idazteprozesu</t>
  </si>
  <si>
    <t>idaztegi</t>
  </si>
  <si>
    <t>idazteun</t>
  </si>
  <si>
    <t>idaztezin</t>
  </si>
  <si>
    <t>idazti</t>
  </si>
  <si>
    <t>idaztiegile</t>
  </si>
  <si>
    <t>idaztiiturri</t>
  </si>
  <si>
    <t>idaztizabalkunde</t>
  </si>
  <si>
    <t>idaztitxo</t>
  </si>
  <si>
    <t>idaztohar</t>
  </si>
  <si>
    <t>idaztohartu</t>
  </si>
  <si>
    <t>idaztortz</t>
  </si>
  <si>
    <t>idaztortzburu</t>
  </si>
  <si>
    <t>idaztresna</t>
  </si>
  <si>
    <t>idaztura</t>
  </si>
  <si>
    <t>ideal</t>
  </si>
  <si>
    <t>idealdebate</t>
  </si>
  <si>
    <t>idealdu</t>
  </si>
  <si>
    <t>idealismo</t>
  </si>
  <si>
    <t>idealista</t>
  </si>
  <si>
    <t>idealistakiro</t>
  </si>
  <si>
    <t>idealitate</t>
  </si>
  <si>
    <t>idealizatu</t>
  </si>
  <si>
    <t>idealizatze</t>
  </si>
  <si>
    <t>idealizazio</t>
  </si>
  <si>
    <t>idealki</t>
  </si>
  <si>
    <t>idealtasun</t>
  </si>
  <si>
    <t>ideario</t>
  </si>
  <si>
    <t>idegabe</t>
  </si>
  <si>
    <t>ideia</t>
  </si>
  <si>
    <t>ideiaaldaketa</t>
  </si>
  <si>
    <t>ideiaardatz</t>
  </si>
  <si>
    <t>ideiaarrimu</t>
  </si>
  <si>
    <t>ideiabegizko</t>
  </si>
  <si>
    <t>ideiaeztabaidatze</t>
  </si>
  <si>
    <t>ideiagiro</t>
  </si>
  <si>
    <t>ideiaiturri</t>
  </si>
  <si>
    <t>ideiajasa</t>
  </si>
  <si>
    <t>ideiaklabe</t>
  </si>
  <si>
    <t>ideiakonplexutasun</t>
  </si>
  <si>
    <t>ideialehiaketa</t>
  </si>
  <si>
    <t>ideiamultzo</t>
  </si>
  <si>
    <t>ideiamundu</t>
  </si>
  <si>
    <t>ideiapila</t>
  </si>
  <si>
    <t>ideiatrukatze</t>
  </si>
  <si>
    <t>ideiatruke</t>
  </si>
  <si>
    <t>ideiatximista</t>
  </si>
  <si>
    <t>ideiazaparrada</t>
  </si>
  <si>
    <t>ideiadun</t>
  </si>
  <si>
    <t>ideiagintza</t>
  </si>
  <si>
    <t>ideiatu</t>
  </si>
  <si>
    <t>ideidetu</t>
  </si>
  <si>
    <t>identifikadore</t>
  </si>
  <si>
    <t>identifikagarri</t>
  </si>
  <si>
    <t>identifikapen</t>
  </si>
  <si>
    <t>identifikatu</t>
  </si>
  <si>
    <t>identifikatzaile</t>
  </si>
  <si>
    <t>identifikazio</t>
  </si>
  <si>
    <t>identifikazioarazo</t>
  </si>
  <si>
    <t>identifikaziodatu</t>
  </si>
  <si>
    <t>identifikazioelementu</t>
  </si>
  <si>
    <t>identifikazioeskubide</t>
  </si>
  <si>
    <t>identifikaziogako</t>
  </si>
  <si>
    <t>identifikaziokonplizitate</t>
  </si>
  <si>
    <t>identifikaziolan</t>
  </si>
  <si>
    <t>identifikaziomodu</t>
  </si>
  <si>
    <t>identifikazioprozesu</t>
  </si>
  <si>
    <t>identifikaziotxapa</t>
  </si>
  <si>
    <t>identifikaziozenbaki</t>
  </si>
  <si>
    <t>identiko</t>
  </si>
  <si>
    <t>identitario</t>
  </si>
  <si>
    <t>identitate</t>
  </si>
  <si>
    <t>identitatearazo</t>
  </si>
  <si>
    <t>identitatebilaketa</t>
  </si>
  <si>
    <t>identitateezaugarri</t>
  </si>
  <si>
    <t>identitatefilosofia</t>
  </si>
  <si>
    <t>identitatekontzientzia</t>
  </si>
  <si>
    <t>identitatekrisi</t>
  </si>
  <si>
    <t>identitateobsesio</t>
  </si>
  <si>
    <t>identitateprintzipio</t>
  </si>
  <si>
    <t>identitatesinbolo</t>
  </si>
  <si>
    <t>ideograma</t>
  </si>
  <si>
    <t>ideologia</t>
  </si>
  <si>
    <t>ideologiaaniztasun</t>
  </si>
  <si>
    <t>ideologiaaparatu</t>
  </si>
  <si>
    <t>ideologiaarlo</t>
  </si>
  <si>
    <t>ideologiaezberdintasun</t>
  </si>
  <si>
    <t>ideologiainplikazio</t>
  </si>
  <si>
    <t>ideologiajarrera</t>
  </si>
  <si>
    <t>ideologiakanpaina</t>
  </si>
  <si>
    <t>ideologiakritika</t>
  </si>
  <si>
    <t>ideologiamaila</t>
  </si>
  <si>
    <t>ideologiamota</t>
  </si>
  <si>
    <t>ideologiamugimendu</t>
  </si>
  <si>
    <t>ideologiaplataforma</t>
  </si>
  <si>
    <t>ideologiasistema</t>
  </si>
  <si>
    <t>ideologiakeria</t>
  </si>
  <si>
    <t>ideologiko</t>
  </si>
  <si>
    <t>ideologikopolitiko</t>
  </si>
  <si>
    <t>ideologikoki</t>
  </si>
  <si>
    <t>ideologizapen</t>
  </si>
  <si>
    <t>ideologizatu</t>
  </si>
  <si>
    <t>ideologizazio</t>
  </si>
  <si>
    <t>ideologo</t>
  </si>
  <si>
    <t>ideologofamilia</t>
  </si>
  <si>
    <t>idetsi</t>
  </si>
  <si>
    <t>idiapustu</t>
  </si>
  <si>
    <t>idiapustuzale</t>
  </si>
  <si>
    <t>idibihotz</t>
  </si>
  <si>
    <t>idiburu</t>
  </si>
  <si>
    <t>ididema</t>
  </si>
  <si>
    <t>idigurdi</t>
  </si>
  <si>
    <t>idijabe</t>
  </si>
  <si>
    <t>idikopeta</t>
  </si>
  <si>
    <t>idilarru</t>
  </si>
  <si>
    <t>idipare</t>
  </si>
  <si>
    <t>idipauso</t>
  </si>
  <si>
    <t>idiproba</t>
  </si>
  <si>
    <t>iditalde</t>
  </si>
  <si>
    <t>idiuztarri</t>
  </si>
  <si>
    <t>idibegiitxura</t>
  </si>
  <si>
    <t>idiliko</t>
  </si>
  <si>
    <t>idilikoironiko</t>
  </si>
  <si>
    <t>idilikoki</t>
  </si>
  <si>
    <t>idilio</t>
  </si>
  <si>
    <t>idilioitxura</t>
  </si>
  <si>
    <t>idiofono</t>
  </si>
  <si>
    <t>idiomatiko</t>
  </si>
  <si>
    <t>idiosinkrasia</t>
  </si>
  <si>
    <t>idiosinkrasikodun</t>
  </si>
  <si>
    <t>idiota</t>
  </si>
  <si>
    <t>idiozia</t>
  </si>
  <si>
    <t>idisko</t>
  </si>
  <si>
    <t>idiskojabe</t>
  </si>
  <si>
    <t>idoi</t>
  </si>
  <si>
    <t>idoibazter</t>
  </si>
  <si>
    <t>idoiur</t>
  </si>
  <si>
    <t>idoiaga</t>
  </si>
  <si>
    <t>idoki</t>
  </si>
  <si>
    <t>idolatria</t>
  </si>
  <si>
    <t>idolo</t>
  </si>
  <si>
    <t>idoloegile</t>
  </si>
  <si>
    <t>idoneo</t>
  </si>
  <si>
    <t>idor</t>
  </si>
  <si>
    <t>idorki</t>
  </si>
  <si>
    <t>idoro</t>
  </si>
  <si>
    <t>idorokunde</t>
  </si>
  <si>
    <t>idorokuntza</t>
  </si>
  <si>
    <t>idorotzaile</t>
  </si>
  <si>
    <t>idorragozoki</t>
  </si>
  <si>
    <t>idorreri</t>
  </si>
  <si>
    <t>idorrik</t>
  </si>
  <si>
    <t>idortasun</t>
  </si>
  <si>
    <t>idorte</t>
  </si>
  <si>
    <t>idortesasoi</t>
  </si>
  <si>
    <t>idortu</t>
  </si>
  <si>
    <t>idulki</t>
  </si>
  <si>
    <t>idun</t>
  </si>
  <si>
    <t>idunestun</t>
  </si>
  <si>
    <t>iduneko</t>
  </si>
  <si>
    <t>iduri</t>
  </si>
  <si>
    <t>idurigeruza</t>
  </si>
  <si>
    <t>iduriko</t>
  </si>
  <si>
    <t>iduripean</t>
  </si>
  <si>
    <t>iduritsu</t>
  </si>
  <si>
    <t>ielmo</t>
  </si>
  <si>
    <t>ieltxo</t>
  </si>
  <si>
    <t>iepa</t>
  </si>
  <si>
    <t>ifrentzu</t>
  </si>
  <si>
    <t>igali</t>
  </si>
  <si>
    <t>igaliarbola</t>
  </si>
  <si>
    <t>igalimendixka</t>
  </si>
  <si>
    <t>igalizuhaitz</t>
  </si>
  <si>
    <t>igalidun</t>
  </si>
  <si>
    <t>igalitsu</t>
  </si>
  <si>
    <t>igalizale</t>
  </si>
  <si>
    <t>igan</t>
  </si>
  <si>
    <t>igande</t>
  </si>
  <si>
    <t>igandekari</t>
  </si>
  <si>
    <t>igandero</t>
  </si>
  <si>
    <t>igantziar</t>
  </si>
  <si>
    <t>igaraba</t>
  </si>
  <si>
    <t>igargu</t>
  </si>
  <si>
    <t>igarketa</t>
  </si>
  <si>
    <t>igarkizun</t>
  </si>
  <si>
    <t>igarle</t>
  </si>
  <si>
    <t>igarlejende</t>
  </si>
  <si>
    <t>igarletza</t>
  </si>
  <si>
    <t>igarmenmaila</t>
  </si>
  <si>
    <t>igaro</t>
  </si>
  <si>
    <t>igaroagiri</t>
  </si>
  <si>
    <t>igaroaldi</t>
  </si>
  <si>
    <t>igaroarazi</t>
  </si>
  <si>
    <t>igarobide</t>
  </si>
  <si>
    <t>igarobidebaiespen</t>
  </si>
  <si>
    <t>igarobideeslari</t>
  </si>
  <si>
    <t>igaroera</t>
  </si>
  <si>
    <t>igaroestu</t>
  </si>
  <si>
    <t>igarogaitz</t>
  </si>
  <si>
    <t>igarokari</t>
  </si>
  <si>
    <t>igaroketa</t>
  </si>
  <si>
    <t>igarokor</t>
  </si>
  <si>
    <t>igarokortasun</t>
  </si>
  <si>
    <t>igaropen</t>
  </si>
  <si>
    <t>igarotze</t>
  </si>
  <si>
    <t>igarozale</t>
  </si>
  <si>
    <t>igarpen</t>
  </si>
  <si>
    <t>igarpenmetodo</t>
  </si>
  <si>
    <t>igarrarazi</t>
  </si>
  <si>
    <t>igarri</t>
  </si>
  <si>
    <t>igarriezintasun</t>
  </si>
  <si>
    <t>igazi</t>
  </si>
  <si>
    <t>igazkor</t>
  </si>
  <si>
    <t>igel</t>
  </si>
  <si>
    <t>igeltalde</t>
  </si>
  <si>
    <t>igeldari</t>
  </si>
  <si>
    <t>igeldotar</t>
  </si>
  <si>
    <t>igeltsero</t>
  </si>
  <si>
    <t>igeltseroerreminta</t>
  </si>
  <si>
    <t>igeltserolan</t>
  </si>
  <si>
    <t>igeltseroohore</t>
  </si>
  <si>
    <t>igeltserotza</t>
  </si>
  <si>
    <t>igeltsu</t>
  </si>
  <si>
    <t>igeltsuapur</t>
  </si>
  <si>
    <t>igeltsuikastaro</t>
  </si>
  <si>
    <t>igeltsuklera</t>
  </si>
  <si>
    <t>igeltsukosko</t>
  </si>
  <si>
    <t>igeltsumota</t>
  </si>
  <si>
    <t>igeri</t>
  </si>
  <si>
    <t>igerimaskuri</t>
  </si>
  <si>
    <t>igeritresna</t>
  </si>
  <si>
    <t>igerizorro</t>
  </si>
  <si>
    <t>igerian</t>
  </si>
  <si>
    <t>igeriera</t>
  </si>
  <si>
    <t>igerigailu</t>
  </si>
  <si>
    <t>igerika</t>
  </si>
  <si>
    <t>igeriketa</t>
  </si>
  <si>
    <t>igeriketaplaka</t>
  </si>
  <si>
    <t>igeriketaplaketa</t>
  </si>
  <si>
    <t>igeriketaproba</t>
  </si>
  <si>
    <t>igeriketasari</t>
  </si>
  <si>
    <t>igeriketatxapelketa</t>
  </si>
  <si>
    <t>igerilari</t>
  </si>
  <si>
    <t>igerileku</t>
  </si>
  <si>
    <t>igerilekuertz</t>
  </si>
  <si>
    <t>igeritako</t>
  </si>
  <si>
    <t>igeritegi</t>
  </si>
  <si>
    <t>igeritoki</t>
  </si>
  <si>
    <t>igita</t>
  </si>
  <si>
    <t>igitai</t>
  </si>
  <si>
    <t>igitaihortz</t>
  </si>
  <si>
    <t>igitaidun</t>
  </si>
  <si>
    <t>igitaldi</t>
  </si>
  <si>
    <t>igitatu</t>
  </si>
  <si>
    <t>igitatze</t>
  </si>
  <si>
    <t>iglu</t>
  </si>
  <si>
    <t>ignaziano</t>
  </si>
  <si>
    <t>igneo</t>
  </si>
  <si>
    <t>ignizio</t>
  </si>
  <si>
    <t>ignorante</t>
  </si>
  <si>
    <t>ignorantzia</t>
  </si>
  <si>
    <t>ignoratu</t>
  </si>
  <si>
    <t>ignoratzeprozedura</t>
  </si>
  <si>
    <t>igoune</t>
  </si>
  <si>
    <t>igoaldi</t>
  </si>
  <si>
    <t>igoarazi</t>
  </si>
  <si>
    <t>igoera</t>
  </si>
  <si>
    <t>igoerabide</t>
  </si>
  <si>
    <t>igoeraportzentaje</t>
  </si>
  <si>
    <t>igoeratxo</t>
  </si>
  <si>
    <t>igoezin</t>
  </si>
  <si>
    <t>igogailu</t>
  </si>
  <si>
    <t>igogailuzain</t>
  </si>
  <si>
    <t>igokada</t>
  </si>
  <si>
    <t>igokari</t>
  </si>
  <si>
    <t>igokunde</t>
  </si>
  <si>
    <t>igokundeindar</t>
  </si>
  <si>
    <t>igorketa</t>
  </si>
  <si>
    <t>igorketalinea</t>
  </si>
  <si>
    <t>igorle</t>
  </si>
  <si>
    <t>igorpen</t>
  </si>
  <si>
    <t>igorpendata</t>
  </si>
  <si>
    <t>igorpeneginkizun</t>
  </si>
  <si>
    <t>igorpengainazal</t>
  </si>
  <si>
    <t>igorpenmodu</t>
  </si>
  <si>
    <t>igorpenzaparrada</t>
  </si>
  <si>
    <t>igorpenzona</t>
  </si>
  <si>
    <t>igorpendu</t>
  </si>
  <si>
    <t>igorretar</t>
  </si>
  <si>
    <t>igorri</t>
  </si>
  <si>
    <t>igortze</t>
  </si>
  <si>
    <t>igotze</t>
  </si>
  <si>
    <t>igotzetransformazio</t>
  </si>
  <si>
    <t>igual</t>
  </si>
  <si>
    <t>igualeko</t>
  </si>
  <si>
    <t>igualitario</t>
  </si>
  <si>
    <t>igualtsu</t>
  </si>
  <si>
    <t>igualtxo</t>
  </si>
  <si>
    <t>iguana</t>
  </si>
  <si>
    <t>iguapo</t>
  </si>
  <si>
    <t>igurikan</t>
  </si>
  <si>
    <t>igurikapen</t>
  </si>
  <si>
    <t>igurikatu</t>
  </si>
  <si>
    <t>iguriki</t>
  </si>
  <si>
    <t>igurikimen</t>
  </si>
  <si>
    <t>igurtzaldi</t>
  </si>
  <si>
    <t>igurtzi</t>
  </si>
  <si>
    <t>igurtzika</t>
  </si>
  <si>
    <t>igurtziketa</t>
  </si>
  <si>
    <t>igurtziketaprozesu</t>
  </si>
  <si>
    <t>igurtziki</t>
  </si>
  <si>
    <t>igurtzimendu</t>
  </si>
  <si>
    <t>igurtzimendukoefiziente</t>
  </si>
  <si>
    <t>igurtzitxo</t>
  </si>
  <si>
    <t>igurtzitzaile</t>
  </si>
  <si>
    <t>igurzkari</t>
  </si>
  <si>
    <t>igurzpen</t>
  </si>
  <si>
    <t>ihakingarri</t>
  </si>
  <si>
    <t>ihalozkatu</t>
  </si>
  <si>
    <t>ihar</t>
  </si>
  <si>
    <t>ihardesle</t>
  </si>
  <si>
    <t>ihardespen</t>
  </si>
  <si>
    <t>ihardespeneskubide</t>
  </si>
  <si>
    <t>ihardespenmota</t>
  </si>
  <si>
    <t>ihardetsi</t>
  </si>
  <si>
    <t>ihardukatu</t>
  </si>
  <si>
    <t>iharduki</t>
  </si>
  <si>
    <t>ihardukide</t>
  </si>
  <si>
    <t>ihardukimen</t>
  </si>
  <si>
    <t>ihardukitza</t>
  </si>
  <si>
    <t>ihardukitze</t>
  </si>
  <si>
    <t>ihartasun</t>
  </si>
  <si>
    <t>ihartu</t>
  </si>
  <si>
    <t>ihartze</t>
  </si>
  <si>
    <t>ihartzekontu</t>
  </si>
  <si>
    <t>ihartzemaila</t>
  </si>
  <si>
    <t>ihaurri</t>
  </si>
  <si>
    <t>ihauskatu</t>
  </si>
  <si>
    <t>iheki</t>
  </si>
  <si>
    <t>ihes</t>
  </si>
  <si>
    <t>ihesabiadura</t>
  </si>
  <si>
    <t>ihesegile</t>
  </si>
  <si>
    <t>ihesegite</t>
  </si>
  <si>
    <t>ihesezin</t>
  </si>
  <si>
    <t>ihesgordean</t>
  </si>
  <si>
    <t>ihesintentsitate</t>
  </si>
  <si>
    <t>iheskaraktere</t>
  </si>
  <si>
    <t>iheskorronte</t>
  </si>
  <si>
    <t>ihesmekanismo</t>
  </si>
  <si>
    <t>ihestubo</t>
  </si>
  <si>
    <t>ihesaldi</t>
  </si>
  <si>
    <t>ihesalditxo</t>
  </si>
  <si>
    <t>ihesarazi</t>
  </si>
  <si>
    <t>ihesbide</t>
  </si>
  <si>
    <t>ihesbidenahi</t>
  </si>
  <si>
    <t>ihesean</t>
  </si>
  <si>
    <t>ihesgin</t>
  </si>
  <si>
    <t>ihesi</t>
  </si>
  <si>
    <t>iheska</t>
  </si>
  <si>
    <t>iheskari</t>
  </si>
  <si>
    <t>iheskeria</t>
  </si>
  <si>
    <t>ihesketa</t>
  </si>
  <si>
    <t>iheskor</t>
  </si>
  <si>
    <t>iheskortasun</t>
  </si>
  <si>
    <t>iheslari</t>
  </si>
  <si>
    <t>iheslariandana</t>
  </si>
  <si>
    <t>iheslaribizimodu</t>
  </si>
  <si>
    <t>iheslarikanporatze</t>
  </si>
  <si>
    <t>ihesle</t>
  </si>
  <si>
    <t>ihesleku</t>
  </si>
  <si>
    <t>iheslerro</t>
  </si>
  <si>
    <t>ihespen</t>
  </si>
  <si>
    <t>ihespuntu</t>
  </si>
  <si>
    <t>ihestehodi</t>
  </si>
  <si>
    <t>ihestoki</t>
  </si>
  <si>
    <t>ihimeta</t>
  </si>
  <si>
    <t>ihigune</t>
  </si>
  <si>
    <t>ihiki</t>
  </si>
  <si>
    <t>ihintz</t>
  </si>
  <si>
    <t>ihintzpuntu</t>
  </si>
  <si>
    <t>ihintztanta</t>
  </si>
  <si>
    <t>ihintzetan</t>
  </si>
  <si>
    <t>ihinztatu</t>
  </si>
  <si>
    <t>ihitoki</t>
  </si>
  <si>
    <t>iholdiar</t>
  </si>
  <si>
    <t>ihurtzuri</t>
  </si>
  <si>
    <t>ihurtzuriukaldi</t>
  </si>
  <si>
    <t>ijele</t>
  </si>
  <si>
    <t>ijezgarri</t>
  </si>
  <si>
    <t>ijezketa</t>
  </si>
  <si>
    <t>ijezketamakina</t>
  </si>
  <si>
    <t>ijezki</t>
  </si>
  <si>
    <t>ijezkitxo</t>
  </si>
  <si>
    <t>ijeztu</t>
  </si>
  <si>
    <t>ijiji</t>
  </si>
  <si>
    <t>ijijiajaja</t>
  </si>
  <si>
    <t>ijito</t>
  </si>
  <si>
    <t>ijitoantz</t>
  </si>
  <si>
    <t>ijitoauzi</t>
  </si>
  <si>
    <t>ijitobikote</t>
  </si>
  <si>
    <t>ijitoezaugarri</t>
  </si>
  <si>
    <t>ijitofamilia</t>
  </si>
  <si>
    <t>ijitokanpamentu</t>
  </si>
  <si>
    <t>ijitokasta</t>
  </si>
  <si>
    <t>ijitokoadro</t>
  </si>
  <si>
    <t>ijitokoloreko</t>
  </si>
  <si>
    <t>ijitosail</t>
  </si>
  <si>
    <t>ijitosardina</t>
  </si>
  <si>
    <t>ijitofrijitu</t>
  </si>
  <si>
    <t>ijitotar</t>
  </si>
  <si>
    <t>ikamika</t>
  </si>
  <si>
    <t>ikamikaka</t>
  </si>
  <si>
    <t>ikara</t>
  </si>
  <si>
    <t>ikarabeldurrez</t>
  </si>
  <si>
    <t>ikaraitxura</t>
  </si>
  <si>
    <t>ikarauhin</t>
  </si>
  <si>
    <t>ikarabide</t>
  </si>
  <si>
    <t>ikaragabeko</t>
  </si>
  <si>
    <t>ikaragarri</t>
  </si>
  <si>
    <t>ikaragarriko</t>
  </si>
  <si>
    <t>ikaragarritasun</t>
  </si>
  <si>
    <t>ikaragarrizko</t>
  </si>
  <si>
    <t>ikaraka</t>
  </si>
  <si>
    <t>ikarakor</t>
  </si>
  <si>
    <t>ikaralarri</t>
  </si>
  <si>
    <t>ikaraldi</t>
  </si>
  <si>
    <t>ikaralditxo</t>
  </si>
  <si>
    <t>ikaran</t>
  </si>
  <si>
    <t>ikararazi</t>
  </si>
  <si>
    <t>ikarati</t>
  </si>
  <si>
    <t>ikaratu</t>
  </si>
  <si>
    <t>ikaraz</t>
  </si>
  <si>
    <t>ikasahalmen</t>
  </si>
  <si>
    <t>ikasareto</t>
  </si>
  <si>
    <t>ikasazterketa</t>
  </si>
  <si>
    <t>ikasdenbora</t>
  </si>
  <si>
    <t>ikaselkarte</t>
  </si>
  <si>
    <t>ikaserritmo</t>
  </si>
  <si>
    <t>ikasgiro</t>
  </si>
  <si>
    <t>ikasgose</t>
  </si>
  <si>
    <t>ikasirakaskuntza</t>
  </si>
  <si>
    <t>ikasjarduera</t>
  </si>
  <si>
    <t>ikasmodulu</t>
  </si>
  <si>
    <t>ikasnorabide</t>
  </si>
  <si>
    <t>ikasostera</t>
  </si>
  <si>
    <t>ikassail</t>
  </si>
  <si>
    <t>ikassaio</t>
  </si>
  <si>
    <t>ikassari</t>
  </si>
  <si>
    <t>ikasarazi</t>
  </si>
  <si>
    <t>ikasbide</t>
  </si>
  <si>
    <t>ikasbidearau</t>
  </si>
  <si>
    <t>ikasbidehitzaldi</t>
  </si>
  <si>
    <t>ikasegoera</t>
  </si>
  <si>
    <t>ikaserraz</t>
  </si>
  <si>
    <t>ikasezin</t>
  </si>
  <si>
    <t>ikasgai</t>
  </si>
  <si>
    <t>ikasgaiandana</t>
  </si>
  <si>
    <t>ikasgaimultzo</t>
  </si>
  <si>
    <t>ikasgaisekuentzia</t>
  </si>
  <si>
    <t>ikasgaitz</t>
  </si>
  <si>
    <t>ikasgarri</t>
  </si>
  <si>
    <t>ikasgela</t>
  </si>
  <si>
    <t>ikasgelaratu</t>
  </si>
  <si>
    <t>ikasgu</t>
  </si>
  <si>
    <t>ikasi</t>
  </si>
  <si>
    <t>ikasinahi</t>
  </si>
  <si>
    <t>ikasigabe</t>
  </si>
  <si>
    <t>ikasizale</t>
  </si>
  <si>
    <t>ikasketa</t>
  </si>
  <si>
    <t>ikasketaantolaketa</t>
  </si>
  <si>
    <t>ikasketaantolapen</t>
  </si>
  <si>
    <t>ikasketabeka</t>
  </si>
  <si>
    <t>ikasketabidaia</t>
  </si>
  <si>
    <t>ikasketaburu</t>
  </si>
  <si>
    <t>ikasketaburuzagi</t>
  </si>
  <si>
    <t>ikasketaeduki</t>
  </si>
  <si>
    <t>ikasketaegiaztagiri</t>
  </si>
  <si>
    <t>ikasketaekintza</t>
  </si>
  <si>
    <t>ikasketaelkarte</t>
  </si>
  <si>
    <t>ikasketaepe</t>
  </si>
  <si>
    <t>ikasketaerakunde</t>
  </si>
  <si>
    <t>ikasketaeskubide</t>
  </si>
  <si>
    <t>ikasketaespediente</t>
  </si>
  <si>
    <t>ikasketaestrategia</t>
  </si>
  <si>
    <t>ikasketagarai</t>
  </si>
  <si>
    <t>ikasketagradu</t>
  </si>
  <si>
    <t>ikasketagune</t>
  </si>
  <si>
    <t>ikasketajardunaldi</t>
  </si>
  <si>
    <t>ikasketalagundi</t>
  </si>
  <si>
    <t>ikasketalaguntza</t>
  </si>
  <si>
    <t>ikasketalan</t>
  </si>
  <si>
    <t>ikasketamaila</t>
  </si>
  <si>
    <t>ikasketamerezimendu</t>
  </si>
  <si>
    <t>ikasketamota</t>
  </si>
  <si>
    <t>ikasketaohitura</t>
  </si>
  <si>
    <t>ikasketaordu</t>
  </si>
  <si>
    <t>ikasketaosagai</t>
  </si>
  <si>
    <t>ikasketaplan</t>
  </si>
  <si>
    <t>ikasketaplangintza</t>
  </si>
  <si>
    <t>ikasketaprograma</t>
  </si>
  <si>
    <t>ikasketaproiektu</t>
  </si>
  <si>
    <t>ikasketaprozesu</t>
  </si>
  <si>
    <t>ikasketasail</t>
  </si>
  <si>
    <t>ikasketasaio</t>
  </si>
  <si>
    <t>ikasketasari</t>
  </si>
  <si>
    <t>ikasketasaridun</t>
  </si>
  <si>
    <t>ikasketasistema</t>
  </si>
  <si>
    <t>ikasketateknika</t>
  </si>
  <si>
    <t>ikasketatitulazio</t>
  </si>
  <si>
    <t>ikasketatoki</t>
  </si>
  <si>
    <t>ikasketatxanda</t>
  </si>
  <si>
    <t>ikasketaurte</t>
  </si>
  <si>
    <t>ikasketazailtasun</t>
  </si>
  <si>
    <t>ikasketazentro</t>
  </si>
  <si>
    <t>ikasketaziklo</t>
  </si>
  <si>
    <t>ikasketaldi</t>
  </si>
  <si>
    <t>ikasketari</t>
  </si>
  <si>
    <t>ikaskide</t>
  </si>
  <si>
    <t>ikaskideibilaldi</t>
  </si>
  <si>
    <t>ikaskintza</t>
  </si>
  <si>
    <t>ikaskizun</t>
  </si>
  <si>
    <t>ikaskuntza</t>
  </si>
  <si>
    <t>ikaskuntzaaktibitate</t>
  </si>
  <si>
    <t>ikaskuntzaaldi</t>
  </si>
  <si>
    <t>ikaskuntzaarlo</t>
  </si>
  <si>
    <t>ikaskuntzabehar</t>
  </si>
  <si>
    <t>ikaskuntzaekintza</t>
  </si>
  <si>
    <t>ikaskuntzaerritmo</t>
  </si>
  <si>
    <t>ikaskuntzaesperientzia</t>
  </si>
  <si>
    <t>ikaskuntzafilosofia</t>
  </si>
  <si>
    <t>ikaskuntzagarai</t>
  </si>
  <si>
    <t>ikaskuntzagiro</t>
  </si>
  <si>
    <t>ikaskuntzagune</t>
  </si>
  <si>
    <t>ikaskuntzahelburu</t>
  </si>
  <si>
    <t>ikaskuntzaigurikapen</t>
  </si>
  <si>
    <t>ikaskuntzaingurune</t>
  </si>
  <si>
    <t>ikaskuntzajarduera</t>
  </si>
  <si>
    <t>ikaskuntzakontratu</t>
  </si>
  <si>
    <t>ikaskuntzalan</t>
  </si>
  <si>
    <t>ikaskuntzamaila</t>
  </si>
  <si>
    <t>ikaskuntzamaterial</t>
  </si>
  <si>
    <t>ikaskuntzapraktika</t>
  </si>
  <si>
    <t>ikaskuntzapremia</t>
  </si>
  <si>
    <t>ikaskuntzaprograma</t>
  </si>
  <si>
    <t>ikaskuntzaprogresio</t>
  </si>
  <si>
    <t>ikaskuntzaprozesu</t>
  </si>
  <si>
    <t>ikaskuntzasail</t>
  </si>
  <si>
    <t>ikaskuntzasistema</t>
  </si>
  <si>
    <t>ikaskuntzatalde</t>
  </si>
  <si>
    <t>ikaskuntzatipologia</t>
  </si>
  <si>
    <t>ikaskuntzatresna</t>
  </si>
  <si>
    <t>ikaskuntzaunitate</t>
  </si>
  <si>
    <t>ikaslagun</t>
  </si>
  <si>
    <t>ikaslan</t>
  </si>
  <si>
    <t>ikaslari</t>
  </si>
  <si>
    <t>ikasle</t>
  </si>
  <si>
    <t>ikaslealdi</t>
  </si>
  <si>
    <t>ikasleandana</t>
  </si>
  <si>
    <t>ikasleariketa</t>
  </si>
  <si>
    <t>ikaslebelaunaldi</t>
  </si>
  <si>
    <t>ikaslebikote</t>
  </si>
  <si>
    <t>ikaslebizitza</t>
  </si>
  <si>
    <t>ikasleegoitza</t>
  </si>
  <si>
    <t>ikasleelkarte</t>
  </si>
  <si>
    <t>ikasleerroldaketa</t>
  </si>
  <si>
    <t>ikaslefalta</t>
  </si>
  <si>
    <t>ikaslefitxategi</t>
  </si>
  <si>
    <t>ikaslegarai</t>
  </si>
  <si>
    <t>ikaslegela</t>
  </si>
  <si>
    <t>ikaslegorakada</t>
  </si>
  <si>
    <t>ikasleirakasle</t>
  </si>
  <si>
    <t>ikaslejende</t>
  </si>
  <si>
    <t>ikaslekontseilu</t>
  </si>
  <si>
    <t>ikaslekoordinakunde</t>
  </si>
  <si>
    <t>ikaslekopuru</t>
  </si>
  <si>
    <t>ikaslelangile</t>
  </si>
  <si>
    <t>ikaslemordo</t>
  </si>
  <si>
    <t>ikaslemota</t>
  </si>
  <si>
    <t>ikaslemotibazio</t>
  </si>
  <si>
    <t>ikaslemugimendu</t>
  </si>
  <si>
    <t>ikaslemultzo</t>
  </si>
  <si>
    <t>ikaslemundu</t>
  </si>
  <si>
    <t>ikasleohi</t>
  </si>
  <si>
    <t>ikasleorganizazio</t>
  </si>
  <si>
    <t>ikaslepare</t>
  </si>
  <si>
    <t>ikaslepilo</t>
  </si>
  <si>
    <t>ikaslepopulazio</t>
  </si>
  <si>
    <t>ikasleproportzio</t>
  </si>
  <si>
    <t>ikaslesail</t>
  </si>
  <si>
    <t>ikaslesindikatu</t>
  </si>
  <si>
    <t>ikasletalde</t>
  </si>
  <si>
    <t>ikasletarifa</t>
  </si>
  <si>
    <t>ikasletipologia</t>
  </si>
  <si>
    <t>ikasletoki</t>
  </si>
  <si>
    <t>ikasletxartel</t>
  </si>
  <si>
    <t>ikasleenganatu</t>
  </si>
  <si>
    <t>ikaslegai</t>
  </si>
  <si>
    <t>ikaslego</t>
  </si>
  <si>
    <t>ikaslegoenpresa</t>
  </si>
  <si>
    <t>ikaslegokopuru</t>
  </si>
  <si>
    <t>ikaslekide</t>
  </si>
  <si>
    <t>ikasleku</t>
  </si>
  <si>
    <t>ikasleria</t>
  </si>
  <si>
    <t>ikasliburu</t>
  </si>
  <si>
    <t>ikasliburukontu</t>
  </si>
  <si>
    <t>ikasliburumota</t>
  </si>
  <si>
    <t>ikasliburugintza</t>
  </si>
  <si>
    <t>ikasmahai</t>
  </si>
  <si>
    <t>ikasmaila</t>
  </si>
  <si>
    <t>ikasmaterial</t>
  </si>
  <si>
    <t>ikasmaterialeredu</t>
  </si>
  <si>
    <t>ikasmaterialmota</t>
  </si>
  <si>
    <t>ikasmaterialproiektu</t>
  </si>
  <si>
    <t>ikasmaterialgintza</t>
  </si>
  <si>
    <t>ikasmezu</t>
  </si>
  <si>
    <t>ikasmolde</t>
  </si>
  <si>
    <t>ikaspen</t>
  </si>
  <si>
    <t>ikasprograma</t>
  </si>
  <si>
    <t>ikasprozedura</t>
  </si>
  <si>
    <t>ikasprozesu</t>
  </si>
  <si>
    <t>ikastagiri</t>
  </si>
  <si>
    <t>ikastalde</t>
  </si>
  <si>
    <t>ikastaldi</t>
  </si>
  <si>
    <t>ikastaldimota</t>
  </si>
  <si>
    <t>ikastaro</t>
  </si>
  <si>
    <t>ikastarobukaera</t>
  </si>
  <si>
    <t>ikastarodenbora</t>
  </si>
  <si>
    <t>ikastaroemankizun</t>
  </si>
  <si>
    <t>ikastaroerdi</t>
  </si>
  <si>
    <t>ikastarohasiera</t>
  </si>
  <si>
    <t>ikastaromota</t>
  </si>
  <si>
    <t>ikastarogile</t>
  </si>
  <si>
    <t>ikastarotxo</t>
  </si>
  <si>
    <t>ikaste</t>
  </si>
  <si>
    <t>ikastebide</t>
  </si>
  <si>
    <t>ikastedenbora</t>
  </si>
  <si>
    <t>ikasteestrategia</t>
  </si>
  <si>
    <t>ikasteezaugarri</t>
  </si>
  <si>
    <t>ikastelan</t>
  </si>
  <si>
    <t>ikasteleku</t>
  </si>
  <si>
    <t>ikastemundutxo</t>
  </si>
  <si>
    <t>ikasteordu</t>
  </si>
  <si>
    <t>ikasteprograma</t>
  </si>
  <si>
    <t>ikasteprozesu</t>
  </si>
  <si>
    <t>ikastesari</t>
  </si>
  <si>
    <t>ikastegi</t>
  </si>
  <si>
    <t>ikastegielkarte</t>
  </si>
  <si>
    <t>ikastegiirakasle</t>
  </si>
  <si>
    <t>ikasteknika</t>
  </si>
  <si>
    <t>ikastestu</t>
  </si>
  <si>
    <t>ikastetxe</t>
  </si>
  <si>
    <t>ikastetxegiro</t>
  </si>
  <si>
    <t>ikastetxemota</t>
  </si>
  <si>
    <t>ikastetxeproiektu</t>
  </si>
  <si>
    <t>ikastetxezenbaki</t>
  </si>
  <si>
    <t>ikastetxepera</t>
  </si>
  <si>
    <t>ikastoki</t>
  </si>
  <si>
    <t>ikastokikopuru</t>
  </si>
  <si>
    <t>ikastola</t>
  </si>
  <si>
    <t>ikastolaalor</t>
  </si>
  <si>
    <t>ikastolaarazo</t>
  </si>
  <si>
    <t>ikastolaazterlari</t>
  </si>
  <si>
    <t>ikastolaeremu</t>
  </si>
  <si>
    <t>ikastolagarai</t>
  </si>
  <si>
    <t>ikastolakide</t>
  </si>
  <si>
    <t>ikastolakontzentrazio</t>
  </si>
  <si>
    <t>ikastolaliburu</t>
  </si>
  <si>
    <t>ikastolamundu</t>
  </si>
  <si>
    <t>ikastolamuntatzaile</t>
  </si>
  <si>
    <t>ikastolasare</t>
  </si>
  <si>
    <t>ikastolatestu</t>
  </si>
  <si>
    <t>ikastoladun</t>
  </si>
  <si>
    <t>ikastolagintza</t>
  </si>
  <si>
    <t>ikastordu</t>
  </si>
  <si>
    <t>ikastresna</t>
  </si>
  <si>
    <t>ikastun</t>
  </si>
  <si>
    <t>ikasturte</t>
  </si>
  <si>
    <t>ikasturteamaiera</t>
  </si>
  <si>
    <t>ikasturtearduradun</t>
  </si>
  <si>
    <t>ikasturtebukaera</t>
  </si>
  <si>
    <t>ikasturteerrepikatze</t>
  </si>
  <si>
    <t>ikasturtehasiera</t>
  </si>
  <si>
    <t>ikasunitate</t>
  </si>
  <si>
    <t>ikaszail</t>
  </si>
  <si>
    <t>ikatz</t>
  </si>
  <si>
    <t>ikatzaltzairu</t>
  </si>
  <si>
    <t>ikatzantolaketa</t>
  </si>
  <si>
    <t>ikatzarkatz</t>
  </si>
  <si>
    <t>ikatzbarra</t>
  </si>
  <si>
    <t>ikatzbazka</t>
  </si>
  <si>
    <t>ikatzbike</t>
  </si>
  <si>
    <t>ikatzegosle</t>
  </si>
  <si>
    <t>ikatzegostordu</t>
  </si>
  <si>
    <t>ikatzegur</t>
  </si>
  <si>
    <t>ikatzerosle</t>
  </si>
  <si>
    <t>ikatzgarraio</t>
  </si>
  <si>
    <t>ikatzgas</t>
  </si>
  <si>
    <t>ikatzgeruza</t>
  </si>
  <si>
    <t>ikatzhauts</t>
  </si>
  <si>
    <t>ikatziduri</t>
  </si>
  <si>
    <t>ikatzklase</t>
  </si>
  <si>
    <t>ikatzkoloreko</t>
  </si>
  <si>
    <t>ikatzmeategi</t>
  </si>
  <si>
    <t>ikatzmeatze</t>
  </si>
  <si>
    <t>ikatzmendi</t>
  </si>
  <si>
    <t>ikatzmordoxka</t>
  </si>
  <si>
    <t>ikatzmota</t>
  </si>
  <si>
    <t>ikatzola</t>
  </si>
  <si>
    <t>ikatzprodukzio</t>
  </si>
  <si>
    <t>ikatzpusketa</t>
  </si>
  <si>
    <t>ikatzsaltzaile</t>
  </si>
  <si>
    <t>ikatzsokil</t>
  </si>
  <si>
    <t>ikatztokor</t>
  </si>
  <si>
    <t>ikatzxehe</t>
  </si>
  <si>
    <t>ikatzzaku</t>
  </si>
  <si>
    <t>ikatzzale</t>
  </si>
  <si>
    <t>ikatzzati</t>
  </si>
  <si>
    <t>ikatzzerro</t>
  </si>
  <si>
    <t>ikatzziri</t>
  </si>
  <si>
    <t>ikatzarri</t>
  </si>
  <si>
    <t>ikazgile</t>
  </si>
  <si>
    <t>ikazgin</t>
  </si>
  <si>
    <t>ikazi</t>
  </si>
  <si>
    <t>ikazki</t>
  </si>
  <si>
    <t>ikazkin</t>
  </si>
  <si>
    <t>ikazkintza</t>
  </si>
  <si>
    <t>ikazkintzalan</t>
  </si>
  <si>
    <t>ikaztegi</t>
  </si>
  <si>
    <t>ikaztegietar</t>
  </si>
  <si>
    <t>ikaztobi</t>
  </si>
  <si>
    <t>ikaztoki</t>
  </si>
  <si>
    <t>ikaztu</t>
  </si>
  <si>
    <t>ikazño</t>
  </si>
  <si>
    <t>ikebana</t>
  </si>
  <si>
    <t>ikeralor</t>
  </si>
  <si>
    <t>ikereremu</t>
  </si>
  <si>
    <t>ikerharri</t>
  </si>
  <si>
    <t>ikerhutsune</t>
  </si>
  <si>
    <t>ikerobjektu</t>
  </si>
  <si>
    <t>ikersail</t>
  </si>
  <si>
    <t>ikertresna</t>
  </si>
  <si>
    <t>ikerbide</t>
  </si>
  <si>
    <t>ikergai</t>
  </si>
  <si>
    <t>ikergaiezpal</t>
  </si>
  <si>
    <t>ikergarri</t>
  </si>
  <si>
    <t>ikerketa</t>
  </si>
  <si>
    <t>ikerketaaldizkari</t>
  </si>
  <si>
    <t>ikerketaalor</t>
  </si>
  <si>
    <t>ikerketaarau</t>
  </si>
  <si>
    <t>ikerketaardatz</t>
  </si>
  <si>
    <t>ikerketaarlo</t>
  </si>
  <si>
    <t>ikerketaasmo</t>
  </si>
  <si>
    <t>ikerketaastronomia</t>
  </si>
  <si>
    <t>ikerketabaimen</t>
  </si>
  <si>
    <t>ikerketabatzorde</t>
  </si>
  <si>
    <t>ikerketabeka</t>
  </si>
  <si>
    <t>ikerketabidaia</t>
  </si>
  <si>
    <t>ikerketabide</t>
  </si>
  <si>
    <t>ikerketabloke</t>
  </si>
  <si>
    <t>ikerketadenbora</t>
  </si>
  <si>
    <t>ikerketaegitarau</t>
  </si>
  <si>
    <t>ikerketaegitasmo</t>
  </si>
  <si>
    <t>ikerketaegoitza</t>
  </si>
  <si>
    <t>ikerketaekintza</t>
  </si>
  <si>
    <t>ikerketaemaitza</t>
  </si>
  <si>
    <t>ikerketaeremu</t>
  </si>
  <si>
    <t>ikerketaespedizio</t>
  </si>
  <si>
    <t>ikerketaestrategia</t>
  </si>
  <si>
    <t>ikerketagai</t>
  </si>
  <si>
    <t>ikerketagaitasun</t>
  </si>
  <si>
    <t>ikerketagastu</t>
  </si>
  <si>
    <t>ikerketagela</t>
  </si>
  <si>
    <t>ikerketagose</t>
  </si>
  <si>
    <t>ikerketagune</t>
  </si>
  <si>
    <t>ikerketahurrerapen</t>
  </si>
  <si>
    <t>ikerketainstitutu</t>
  </si>
  <si>
    <t>ikerketaizaera</t>
  </si>
  <si>
    <t>ikerketajarduera</t>
  </si>
  <si>
    <t>ikerketajokamolde</t>
  </si>
  <si>
    <t>ikerketakanpo</t>
  </si>
  <si>
    <t>ikerketalan</t>
  </si>
  <si>
    <t>ikerketalantxo</t>
  </si>
  <si>
    <t>ikerketamaila</t>
  </si>
  <si>
    <t>ikerketamarko</t>
  </si>
  <si>
    <t>ikerketametodo</t>
  </si>
  <si>
    <t>ikerketamota</t>
  </si>
  <si>
    <t>ikerketamundu</t>
  </si>
  <si>
    <t>ikerketaoinarri</t>
  </si>
  <si>
    <t>ikerketaondorio</t>
  </si>
  <si>
    <t>ikerketaordu</t>
  </si>
  <si>
    <t>ikerketaorgano</t>
  </si>
  <si>
    <t>ikerketaplan</t>
  </si>
  <si>
    <t>ikerketaprograma</t>
  </si>
  <si>
    <t>ikerketaprogramaketa</t>
  </si>
  <si>
    <t>ikerketaproiektu</t>
  </si>
  <si>
    <t>ikerketaprozesu</t>
  </si>
  <si>
    <t>ikerketasail</t>
  </si>
  <si>
    <t>ikerketasailburu</t>
  </si>
  <si>
    <t>ikerketasailburuorde</t>
  </si>
  <si>
    <t>ikerketasailordetza</t>
  </si>
  <si>
    <t>ikerketatalde</t>
  </si>
  <si>
    <t>ikerketategi</t>
  </si>
  <si>
    <t>ikerketateknika</t>
  </si>
  <si>
    <t>ikerketateknikari</t>
  </si>
  <si>
    <t>ikerketatoki</t>
  </si>
  <si>
    <t>ikerketatresna</t>
  </si>
  <si>
    <t>ikerketazentro</t>
  </si>
  <si>
    <t>ikerketazerbitzu</t>
  </si>
  <si>
    <t>ikerketazuzendari</t>
  </si>
  <si>
    <t>ikerketaldi</t>
  </si>
  <si>
    <t>ikerketapean</t>
  </si>
  <si>
    <t>ikerketari</t>
  </si>
  <si>
    <t>ikerkunde</t>
  </si>
  <si>
    <t>ikerkuntza</t>
  </si>
  <si>
    <t>ikerkuntzaalor</t>
  </si>
  <si>
    <t>ikerkuntzadenboraldi</t>
  </si>
  <si>
    <t>ikerkuntzaegitasmo</t>
  </si>
  <si>
    <t>ikerkuntzaekintza</t>
  </si>
  <si>
    <t>ikerkuntzalan</t>
  </si>
  <si>
    <t>ikerkuntzametodo</t>
  </si>
  <si>
    <t>ikerkuntzaohitura</t>
  </si>
  <si>
    <t>ikerkuntzaproiektu</t>
  </si>
  <si>
    <t>ikerkuntzasail</t>
  </si>
  <si>
    <t>ikerkuntzasari</t>
  </si>
  <si>
    <t>ikerkuntzatalde</t>
  </si>
  <si>
    <t>ikerkuntzateknika</t>
  </si>
  <si>
    <t>ikerkuntzazentro</t>
  </si>
  <si>
    <t>ikerkuntzazirkuitu</t>
  </si>
  <si>
    <t>ikerlan</t>
  </si>
  <si>
    <t>ikerlanpilo</t>
  </si>
  <si>
    <t>ikerlansariketa</t>
  </si>
  <si>
    <t>ikerlantegi</t>
  </si>
  <si>
    <t>ikerlari</t>
  </si>
  <si>
    <t>ikerlarigaikuntza</t>
  </si>
  <si>
    <t>ikerlarilan</t>
  </si>
  <si>
    <t>ikerlaritalde</t>
  </si>
  <si>
    <t>ikerlaritza</t>
  </si>
  <si>
    <t>ikerle</t>
  </si>
  <si>
    <t>ikerlefuntzio</t>
  </si>
  <si>
    <t>ikerletalde</t>
  </si>
  <si>
    <t>ikerleku</t>
  </si>
  <si>
    <t>ikerlerro</t>
  </si>
  <si>
    <t>ikermen</t>
  </si>
  <si>
    <t>ikermetodo</t>
  </si>
  <si>
    <t>ikerpen</t>
  </si>
  <si>
    <t>ikerraldi</t>
  </si>
  <si>
    <t>ikerrarazi</t>
  </si>
  <si>
    <t>ikersari</t>
  </si>
  <si>
    <t>ikertegi</t>
  </si>
  <si>
    <t>ikerteknika</t>
  </si>
  <si>
    <t>ikertezin</t>
  </si>
  <si>
    <t>ikertoki</t>
  </si>
  <si>
    <t>ikertu</t>
  </si>
  <si>
    <t>ikertxo</t>
  </si>
  <si>
    <t>ikertza</t>
  </si>
  <si>
    <t>ikertzaile</t>
  </si>
  <si>
    <t>ikertzailetalde</t>
  </si>
  <si>
    <t>ikertzapen</t>
  </si>
  <si>
    <t>ikertzapenlan</t>
  </si>
  <si>
    <t>ikertzatu</t>
  </si>
  <si>
    <t>ikertze</t>
  </si>
  <si>
    <t>ikertzeikasketa</t>
  </si>
  <si>
    <t>ikertzejardunbide</t>
  </si>
  <si>
    <t>ikertzelan</t>
  </si>
  <si>
    <t>ikimilikiliklik</t>
  </si>
  <si>
    <t>ikoniko</t>
  </si>
  <si>
    <t>ikonikoahozko</t>
  </si>
  <si>
    <t>ikonikohitzezko</t>
  </si>
  <si>
    <t>ikono</t>
  </si>
  <si>
    <t>ikonotalde</t>
  </si>
  <si>
    <t>ikonografia</t>
  </si>
  <si>
    <t>ikonografiko</t>
  </si>
  <si>
    <t>ikonoklasta</t>
  </si>
  <si>
    <t>ikotika</t>
  </si>
  <si>
    <t>ikozoro</t>
  </si>
  <si>
    <t>ikterizia</t>
  </si>
  <si>
    <t>iktiofauna</t>
  </si>
  <si>
    <t>iktiosauru</t>
  </si>
  <si>
    <t>ikur</t>
  </si>
  <si>
    <t>ikurberritu</t>
  </si>
  <si>
    <t>ikurele</t>
  </si>
  <si>
    <t>ikurmodu</t>
  </si>
  <si>
    <t>ikurmultzo</t>
  </si>
  <si>
    <t>ikursistema</t>
  </si>
  <si>
    <t>ikurzutabe</t>
  </si>
  <si>
    <t>ikurdi</t>
  </si>
  <si>
    <t>ikurratz</t>
  </si>
  <si>
    <t>ikurraztu</t>
  </si>
  <si>
    <t>ikurrin</t>
  </si>
  <si>
    <t>ikurrinmargotzaile</t>
  </si>
  <si>
    <t>ikurrinlari</t>
  </si>
  <si>
    <t>ikurrintxo</t>
  </si>
  <si>
    <t>ikurritz</t>
  </si>
  <si>
    <t>ikurtondeun</t>
  </si>
  <si>
    <t>ikurtxo</t>
  </si>
  <si>
    <t>ikusentzule</t>
  </si>
  <si>
    <t>ikusentzuleirakurle</t>
  </si>
  <si>
    <t>ikusentzulego</t>
  </si>
  <si>
    <t>ikusentzuleria</t>
  </si>
  <si>
    <t>ikusentzumenezko</t>
  </si>
  <si>
    <t>ikusentzunidatzizko</t>
  </si>
  <si>
    <t>ikusentzunaldi</t>
  </si>
  <si>
    <t>ikusentzunezko</t>
  </si>
  <si>
    <t>ikusentzute</t>
  </si>
  <si>
    <t>ikusentzuteko</t>
  </si>
  <si>
    <t>ikusentzutezko</t>
  </si>
  <si>
    <t>ikuseremu</t>
  </si>
  <si>
    <t>ikusikasi</t>
  </si>
  <si>
    <t>ikusirrati</t>
  </si>
  <si>
    <t>ikuslagungarri</t>
  </si>
  <si>
    <t>ikusmus</t>
  </si>
  <si>
    <t>ikusonetsi</t>
  </si>
  <si>
    <t>ikuspapila</t>
  </si>
  <si>
    <t>ikusalde</t>
  </si>
  <si>
    <t>ikusarazi</t>
  </si>
  <si>
    <t>ikusbera</t>
  </si>
  <si>
    <t>ikusbide</t>
  </si>
  <si>
    <t>ikusbitarte</t>
  </si>
  <si>
    <t>ikuserraz</t>
  </si>
  <si>
    <t>ikusezin</t>
  </si>
  <si>
    <t>ikusgai</t>
  </si>
  <si>
    <t>ikusgailu</t>
  </si>
  <si>
    <t>ikusgaitz</t>
  </si>
  <si>
    <t>ikusgarri</t>
  </si>
  <si>
    <t>ikusgarrikeria</t>
  </si>
  <si>
    <t>ikusgarritasun</t>
  </si>
  <si>
    <t>ikusgarrizko</t>
  </si>
  <si>
    <t>ikusgune</t>
  </si>
  <si>
    <t>ikusgura</t>
  </si>
  <si>
    <t>ikusi</t>
  </si>
  <si>
    <t>ikusientzun</t>
  </si>
  <si>
    <t>ikusimakusi</t>
  </si>
  <si>
    <t>ikusiezin</t>
  </si>
  <si>
    <t>ikusigabeko</t>
  </si>
  <si>
    <t>ikusizale</t>
  </si>
  <si>
    <t>ikusizko</t>
  </si>
  <si>
    <t>ikuska</t>
  </si>
  <si>
    <t>ikuskaketa</t>
  </si>
  <si>
    <t>ikuskapen</t>
  </si>
  <si>
    <t>ikuskapenakta</t>
  </si>
  <si>
    <t>ikuskapenlan</t>
  </si>
  <si>
    <t>ikuskapenorgano</t>
  </si>
  <si>
    <t>ikuskapenprozesu</t>
  </si>
  <si>
    <t>ikuskapenzerbitzu</t>
  </si>
  <si>
    <t>ikuskapenzuzendariordetza</t>
  </si>
  <si>
    <t>ikuskapengai</t>
  </si>
  <si>
    <t>ikuskari</t>
  </si>
  <si>
    <t>ikuskarilan</t>
  </si>
  <si>
    <t>ikuskarisail</t>
  </si>
  <si>
    <t>ikuskaritza</t>
  </si>
  <si>
    <t>ikuskaritzafuntzio</t>
  </si>
  <si>
    <t>ikuskaritzakontrol</t>
  </si>
  <si>
    <t>ikuskaritzalan</t>
  </si>
  <si>
    <t>ikuskaritzasail</t>
  </si>
  <si>
    <t>ikuskaritzazerbitzu</t>
  </si>
  <si>
    <t>ikuskaritzapean</t>
  </si>
  <si>
    <t>ikuskatu</t>
  </si>
  <si>
    <t>ikuskatzaile</t>
  </si>
  <si>
    <t>ikuskatzaileburu</t>
  </si>
  <si>
    <t>ikuskatzailemodu</t>
  </si>
  <si>
    <t>ikuskatze</t>
  </si>
  <si>
    <t>ikuskatzegai</t>
  </si>
  <si>
    <t>ikuskatzejarduera</t>
  </si>
  <si>
    <t>ikuskatzetaula</t>
  </si>
  <si>
    <t>ikuskera</t>
  </si>
  <si>
    <t>ikuskeramota</t>
  </si>
  <si>
    <t>ikuskerazale</t>
  </si>
  <si>
    <t>ikusketa</t>
  </si>
  <si>
    <t>ikusketasaio</t>
  </si>
  <si>
    <t>ikusketari</t>
  </si>
  <si>
    <t>ikuskizun</t>
  </si>
  <si>
    <t>ikuskizunmordoxka</t>
  </si>
  <si>
    <t>ikuskizunmota</t>
  </si>
  <si>
    <t>ikuskor</t>
  </si>
  <si>
    <t>ikuskortasun</t>
  </si>
  <si>
    <t>ikuslan</t>
  </si>
  <si>
    <t>ikuslari</t>
  </si>
  <si>
    <t>ikusle</t>
  </si>
  <si>
    <t>ikuslejende</t>
  </si>
  <si>
    <t>ikuslekopuru</t>
  </si>
  <si>
    <t>ikusletalde</t>
  </si>
  <si>
    <t>ikuslego</t>
  </si>
  <si>
    <t>ikusleria</t>
  </si>
  <si>
    <t>ikusliar</t>
  </si>
  <si>
    <t>ikusmen</t>
  </si>
  <si>
    <t>ikusmenarazo</t>
  </si>
  <si>
    <t>ikusmenestimulu</t>
  </si>
  <si>
    <t>ikusmenorgano</t>
  </si>
  <si>
    <t>ikusmentrebetasun</t>
  </si>
  <si>
    <t>ikusmenzailtasun</t>
  </si>
  <si>
    <t>ikusmin</t>
  </si>
  <si>
    <t>ikusmindu</t>
  </si>
  <si>
    <t>ikusmira</t>
  </si>
  <si>
    <t>ikusmiran</t>
  </si>
  <si>
    <t>ikusmiratu</t>
  </si>
  <si>
    <t>ikusmolde</t>
  </si>
  <si>
    <t>ikusmoldealdaketa</t>
  </si>
  <si>
    <t>ikusmuga</t>
  </si>
  <si>
    <t>ikusmundu</t>
  </si>
  <si>
    <t>ikusnahi</t>
  </si>
  <si>
    <t>ikusondo</t>
  </si>
  <si>
    <t>ikuspegi</t>
  </si>
  <si>
    <t>ikuspegialdaketa</t>
  </si>
  <si>
    <t>ikuspegidesberdintasun</t>
  </si>
  <si>
    <t>ikuspegimodu</t>
  </si>
  <si>
    <t>ikuspegitxo</t>
  </si>
  <si>
    <t>ikuspegiztatu</t>
  </si>
  <si>
    <t>ikuspen</t>
  </si>
  <si>
    <t>ikuspenkono</t>
  </si>
  <si>
    <t>ikuspuntu</t>
  </si>
  <si>
    <t>ikuspuntujoko</t>
  </si>
  <si>
    <t>ikustaile</t>
  </si>
  <si>
    <t>ikustaldi</t>
  </si>
  <si>
    <t>ikustaldiorri</t>
  </si>
  <si>
    <t>ikustalditxo</t>
  </si>
  <si>
    <t>ikustaldu</t>
  </si>
  <si>
    <t>ikustamen</t>
  </si>
  <si>
    <t>ikustapen</t>
  </si>
  <si>
    <t>ikustapensistema</t>
  </si>
  <si>
    <t>ikustari</t>
  </si>
  <si>
    <t>ikustate</t>
  </si>
  <si>
    <t>ikustatu</t>
  </si>
  <si>
    <t>ikustatzaile</t>
  </si>
  <si>
    <t>ikuste</t>
  </si>
  <si>
    <t>ikusteko</t>
  </si>
  <si>
    <t>ikustoki</t>
  </si>
  <si>
    <t>ikustun</t>
  </si>
  <si>
    <t>ikuzgailu</t>
  </si>
  <si>
    <t>ikuzi</t>
  </si>
  <si>
    <t>ikuzketa</t>
  </si>
  <si>
    <t>ikuzle</t>
  </si>
  <si>
    <t>ikuztoki</t>
  </si>
  <si>
    <t>ilagintza</t>
  </si>
  <si>
    <t>ilain</t>
  </si>
  <si>
    <t>ilaje</t>
  </si>
  <si>
    <t>ilajemotots</t>
  </si>
  <si>
    <t>ilar</t>
  </si>
  <si>
    <t>ilarale</t>
  </si>
  <si>
    <t>ilarhazi</t>
  </si>
  <si>
    <t>ilarlandare</t>
  </si>
  <si>
    <t>ilartxakur</t>
  </si>
  <si>
    <t>ilara</t>
  </si>
  <si>
    <t>ilargi</t>
  </si>
  <si>
    <t>ilargialdaketa</t>
  </si>
  <si>
    <t>ilargiamandre</t>
  </si>
  <si>
    <t>ilargiargipean</t>
  </si>
  <si>
    <t>ilargiarrain</t>
  </si>
  <si>
    <t>ilargiegutegi</t>
  </si>
  <si>
    <t>ilargieklipse</t>
  </si>
  <si>
    <t>ilargierdi</t>
  </si>
  <si>
    <t>ilargiitun</t>
  </si>
  <si>
    <t>ilargiizpi</t>
  </si>
  <si>
    <t>ilargilaku</t>
  </si>
  <si>
    <t>ilargilaurdenki</t>
  </si>
  <si>
    <t>ilargipusketa</t>
  </si>
  <si>
    <t>ilargisinbolismo</t>
  </si>
  <si>
    <t>ilargitaula</t>
  </si>
  <si>
    <t>ilargiur</t>
  </si>
  <si>
    <t>ilargizoru</t>
  </si>
  <si>
    <t>ilargialdi</t>
  </si>
  <si>
    <t>ilargiratu</t>
  </si>
  <si>
    <t>ilargiratze</t>
  </si>
  <si>
    <t>ilarraindu</t>
  </si>
  <si>
    <t>ilatibo</t>
  </si>
  <si>
    <t>ilaun</t>
  </si>
  <si>
    <t>ilaundu</t>
  </si>
  <si>
    <t>ilaundura</t>
  </si>
  <si>
    <t>ilauntsu</t>
  </si>
  <si>
    <t>ilazki</t>
  </si>
  <si>
    <t>ilbehera</t>
  </si>
  <si>
    <t>ilbeltz</t>
  </si>
  <si>
    <t>ilberri</t>
  </si>
  <si>
    <t>ilberrigau</t>
  </si>
  <si>
    <t>ilbete</t>
  </si>
  <si>
    <t>ildaska</t>
  </si>
  <si>
    <t>ildaskatu</t>
  </si>
  <si>
    <t>ildo</t>
  </si>
  <si>
    <t>ildodun</t>
  </si>
  <si>
    <t>ildokatu</t>
  </si>
  <si>
    <t>ildoratu</t>
  </si>
  <si>
    <t>ileadats</t>
  </si>
  <si>
    <t>ileapaindegi</t>
  </si>
  <si>
    <t>ileapainketa</t>
  </si>
  <si>
    <t>ileapaintzaile</t>
  </si>
  <si>
    <t>ilegorri</t>
  </si>
  <si>
    <t>ilehartze</t>
  </si>
  <si>
    <t>ilehori</t>
  </si>
  <si>
    <t>ileizarkara</t>
  </si>
  <si>
    <t>ilekilin</t>
  </si>
  <si>
    <t>ilekizkur</t>
  </si>
  <si>
    <t>ilekonpontze</t>
  </si>
  <si>
    <t>ilekorda</t>
  </si>
  <si>
    <t>ilemataza</t>
  </si>
  <si>
    <t>ilemordo</t>
  </si>
  <si>
    <t>ilemota</t>
  </si>
  <si>
    <t>ilemotots</t>
  </si>
  <si>
    <t>ilemoztaile</t>
  </si>
  <si>
    <t>ilemozte</t>
  </si>
  <si>
    <t>ilemultzo</t>
  </si>
  <si>
    <t>ilemutur</t>
  </si>
  <si>
    <t>ileorrazte</t>
  </si>
  <si>
    <t>ilepunta</t>
  </si>
  <si>
    <t>ilepuntta</t>
  </si>
  <si>
    <t>ilesarri</t>
  </si>
  <si>
    <t>ilesorta</t>
  </si>
  <si>
    <t>ilesortatxo</t>
  </si>
  <si>
    <t>ilesustrai</t>
  </si>
  <si>
    <t>iletxirikorda</t>
  </si>
  <si>
    <t>ileurdindu</t>
  </si>
  <si>
    <t>ilexerlo</t>
  </si>
  <si>
    <t>iledi</t>
  </si>
  <si>
    <t>iledun</t>
  </si>
  <si>
    <t>ilegabe</t>
  </si>
  <si>
    <t>ilegal</t>
  </si>
  <si>
    <t>ilegalitate</t>
  </si>
  <si>
    <t>ilegaltasun</t>
  </si>
  <si>
    <t>ileguri</t>
  </si>
  <si>
    <t>ileorde</t>
  </si>
  <si>
    <t>ileozekal</t>
  </si>
  <si>
    <t>ilergetar</t>
  </si>
  <si>
    <t>ileteria</t>
  </si>
  <si>
    <t>iletotsu</t>
  </si>
  <si>
    <t>iletsu</t>
  </si>
  <si>
    <t>ilgora</t>
  </si>
  <si>
    <t>ilinti</t>
  </si>
  <si>
    <t>iliriko</t>
  </si>
  <si>
    <t>ilki</t>
  </si>
  <si>
    <t>ilkiarazi</t>
  </si>
  <si>
    <t>iloba</t>
  </si>
  <si>
    <t>ilobajende</t>
  </si>
  <si>
    <t>ilobatxo</t>
  </si>
  <si>
    <t>ilogika</t>
  </si>
  <si>
    <t>ilogiko</t>
  </si>
  <si>
    <t>iltzatu</t>
  </si>
  <si>
    <t>iltze</t>
  </si>
  <si>
    <t>iltzebihur</t>
  </si>
  <si>
    <t>iltzeburu</t>
  </si>
  <si>
    <t>iltzejo</t>
  </si>
  <si>
    <t>iltzemutur</t>
  </si>
  <si>
    <t>iltzezulo</t>
  </si>
  <si>
    <t>iltzedun</t>
  </si>
  <si>
    <t>iltzekatu</t>
  </si>
  <si>
    <t>iltzetxo</t>
  </si>
  <si>
    <t>iluminazio</t>
  </si>
  <si>
    <t>iluminaziosistema</t>
  </si>
  <si>
    <t>iluminista</t>
  </si>
  <si>
    <t>ilun</t>
  </si>
  <si>
    <t>ilunantz</t>
  </si>
  <si>
    <t>ilunargi</t>
  </si>
  <si>
    <t>ilunbista</t>
  </si>
  <si>
    <t>ilunezkila</t>
  </si>
  <si>
    <t>ilunizpi</t>
  </si>
  <si>
    <t>ilunmota</t>
  </si>
  <si>
    <t>ilunzeinu</t>
  </si>
  <si>
    <t>ilunabar</t>
  </si>
  <si>
    <t>ilunabartu</t>
  </si>
  <si>
    <t>ilunabartze</t>
  </si>
  <si>
    <t>ilunagotu</t>
  </si>
  <si>
    <t>ilunaldi</t>
  </si>
  <si>
    <t>ilunarran</t>
  </si>
  <si>
    <t>ilunaurre</t>
  </si>
  <si>
    <t>ilunbera</t>
  </si>
  <si>
    <t>ilunde</t>
  </si>
  <si>
    <t>ilundiordu</t>
  </si>
  <si>
    <t>ilundu</t>
  </si>
  <si>
    <t>ilundura</t>
  </si>
  <si>
    <t>ilunean</t>
  </si>
  <si>
    <t>ilunetan</t>
  </si>
  <si>
    <t>ilungarri</t>
  </si>
  <si>
    <t>ilungune</t>
  </si>
  <si>
    <t>ilunkara</t>
  </si>
  <si>
    <t>ilunki</t>
  </si>
  <si>
    <t>ilunkor</t>
  </si>
  <si>
    <t>ilunkote</t>
  </si>
  <si>
    <t>ilunpe</t>
  </si>
  <si>
    <t>ilunpean</t>
  </si>
  <si>
    <t>ilunpeko</t>
  </si>
  <si>
    <t>ilunpekotasun</t>
  </si>
  <si>
    <t>ilunpera</t>
  </si>
  <si>
    <t>ilunpetan</t>
  </si>
  <si>
    <t>ilunpetara</t>
  </si>
  <si>
    <t>ilunpetik</t>
  </si>
  <si>
    <t>ilunpetsu</t>
  </si>
  <si>
    <t>ilunsenti</t>
  </si>
  <si>
    <t>iluntasun</t>
  </si>
  <si>
    <t>iluntasunaztarna</t>
  </si>
  <si>
    <t>iluntsu</t>
  </si>
  <si>
    <t>iluntze</t>
  </si>
  <si>
    <t>iluntzero</t>
  </si>
  <si>
    <t>ilunxka</t>
  </si>
  <si>
    <t>ilupa</t>
  </si>
  <si>
    <t>ilusio</t>
  </si>
  <si>
    <t>ilusioaro</t>
  </si>
  <si>
    <t>ilusiogabeko</t>
  </si>
  <si>
    <t>ilusionatu</t>
  </si>
  <si>
    <t>ilusionista</t>
  </si>
  <si>
    <t>ilusitu</t>
  </si>
  <si>
    <t>ilustratu</t>
  </si>
  <si>
    <t>ilustratumultzo</t>
  </si>
  <si>
    <t>ilustratzaile</t>
  </si>
  <si>
    <t>ilustrazio</t>
  </si>
  <si>
    <t>ilustrazioaldi</t>
  </si>
  <si>
    <t>ilustrazioaurre</t>
  </si>
  <si>
    <t>ilustraziogarai</t>
  </si>
  <si>
    <t>ilustraziomugimendu</t>
  </si>
  <si>
    <t>ilustraziomultzo</t>
  </si>
  <si>
    <t>ilustre</t>
  </si>
  <si>
    <t>imafronte</t>
  </si>
  <si>
    <t>imagenaholku</t>
  </si>
  <si>
    <t>imago</t>
  </si>
  <si>
    <t>imajina</t>
  </si>
  <si>
    <t>imajinaiturri</t>
  </si>
  <si>
    <t>imajinaezin</t>
  </si>
  <si>
    <t>imajinagintza</t>
  </si>
  <si>
    <t>imajinarazi</t>
  </si>
  <si>
    <t>imajinario</t>
  </si>
  <si>
    <t>imajinatu</t>
  </si>
  <si>
    <t>imajinazio</t>
  </si>
  <si>
    <t>imajinazioera</t>
  </si>
  <si>
    <t>imajineria</t>
  </si>
  <si>
    <t>iman</t>
  </si>
  <si>
    <t>imanharri</t>
  </si>
  <si>
    <t>imanpare</t>
  </si>
  <si>
    <t>imanzati</t>
  </si>
  <si>
    <t>imandu</t>
  </si>
  <si>
    <t>imandun</t>
  </si>
  <si>
    <t>imandura</t>
  </si>
  <si>
    <t>imanezpen</t>
  </si>
  <si>
    <t>imaneztatu</t>
  </si>
  <si>
    <t>imanketa</t>
  </si>
  <si>
    <t>imankoi</t>
  </si>
  <si>
    <t>imantatu</t>
  </si>
  <si>
    <t>imantazio</t>
  </si>
  <si>
    <t>imantazioprozesu</t>
  </si>
  <si>
    <t>imantzar</t>
  </si>
  <si>
    <t>imilaun</t>
  </si>
  <si>
    <t>imina</t>
  </si>
  <si>
    <t>imintzio</t>
  </si>
  <si>
    <t>imintzioteatro</t>
  </si>
  <si>
    <t>imintzioka</t>
  </si>
  <si>
    <t>imintziozale</t>
  </si>
  <si>
    <t>imitabide</t>
  </si>
  <si>
    <t>imitagarri</t>
  </si>
  <si>
    <t>imitaketa</t>
  </si>
  <si>
    <t>imitatu</t>
  </si>
  <si>
    <t>imitatzaile</t>
  </si>
  <si>
    <t>imitazio</t>
  </si>
  <si>
    <t>imitazioprozesu</t>
  </si>
  <si>
    <t>imitaziogai</t>
  </si>
  <si>
    <t>imitoriatu</t>
  </si>
  <si>
    <t>imitorio</t>
  </si>
  <si>
    <t>immune</t>
  </si>
  <si>
    <t>immunitate</t>
  </si>
  <si>
    <t>immunitatesistema</t>
  </si>
  <si>
    <t>immunitu</t>
  </si>
  <si>
    <t>immunizazio</t>
  </si>
  <si>
    <t>immunizaziomota</t>
  </si>
  <si>
    <t>immunizaziosistema</t>
  </si>
  <si>
    <t>immunoerregularizazio</t>
  </si>
  <si>
    <t>immunoeskasia</t>
  </si>
  <si>
    <t>immunoglobulina</t>
  </si>
  <si>
    <t>immunologia</t>
  </si>
  <si>
    <t>immunologiasistema</t>
  </si>
  <si>
    <t>immunologiko</t>
  </si>
  <si>
    <t>immunologikoki</t>
  </si>
  <si>
    <t>impasse</t>
  </si>
  <si>
    <t>impeachment</t>
  </si>
  <si>
    <t>impeachmenterakunde</t>
  </si>
  <si>
    <t>impeachmentsaio</t>
  </si>
  <si>
    <t>imurtxitzeera</t>
  </si>
  <si>
    <t>inadaptatu</t>
  </si>
  <si>
    <t>inaktibitate</t>
  </si>
  <si>
    <t>inaktibitatetasun</t>
  </si>
  <si>
    <t>inar</t>
  </si>
  <si>
    <t>inarrosaldi</t>
  </si>
  <si>
    <t>inarrosi</t>
  </si>
  <si>
    <t>inarroska</t>
  </si>
  <si>
    <t>inarroste</t>
  </si>
  <si>
    <t>inauguraketa</t>
  </si>
  <si>
    <t>inaugurapen</t>
  </si>
  <si>
    <t>inauguratu</t>
  </si>
  <si>
    <t>inaugurazio</t>
  </si>
  <si>
    <t>inaugurazioegun</t>
  </si>
  <si>
    <t>inaugurazioekitaldi</t>
  </si>
  <si>
    <t>inauguraziofesta</t>
  </si>
  <si>
    <t>inaurkin</t>
  </si>
  <si>
    <t>inaurkinkarga</t>
  </si>
  <si>
    <t>inausi</t>
  </si>
  <si>
    <t>inausiguraize</t>
  </si>
  <si>
    <t>inausketa</t>
  </si>
  <si>
    <t>inausketaprozesu</t>
  </si>
  <si>
    <t>inauste</t>
  </si>
  <si>
    <t>inaute</t>
  </si>
  <si>
    <t>inautedantza</t>
  </si>
  <si>
    <t>inautejai</t>
  </si>
  <si>
    <t>inautejantzi</t>
  </si>
  <si>
    <t>inauteri</t>
  </si>
  <si>
    <t>inauteriasteburu</t>
  </si>
  <si>
    <t>inauteriegun</t>
  </si>
  <si>
    <t>inauteriigande</t>
  </si>
  <si>
    <t>inauterijai</t>
  </si>
  <si>
    <t>inauterijanzki</t>
  </si>
  <si>
    <t>inbaditu</t>
  </si>
  <si>
    <t>inbaditzaile</t>
  </si>
  <si>
    <t>inbaginagarri</t>
  </si>
  <si>
    <t>inbaginatu</t>
  </si>
  <si>
    <t>inbaginazio</t>
  </si>
  <si>
    <t>inbalier</t>
  </si>
  <si>
    <t>inbariante</t>
  </si>
  <si>
    <t>inbasibo</t>
  </si>
  <si>
    <t>inbasio</t>
  </si>
  <si>
    <t>inbasiobadia</t>
  </si>
  <si>
    <t>inbasiogarai</t>
  </si>
  <si>
    <t>inbasiosamalda</t>
  </si>
  <si>
    <t>inbasiotropa</t>
  </si>
  <si>
    <t>inbasioaldi</t>
  </si>
  <si>
    <t>inbasore</t>
  </si>
  <si>
    <t>inbelpe</t>
  </si>
  <si>
    <t>inbentariagarri</t>
  </si>
  <si>
    <t>inbentariatu</t>
  </si>
  <si>
    <t>inbentario</t>
  </si>
  <si>
    <t>inbentariomota</t>
  </si>
  <si>
    <t>inbentatu</t>
  </si>
  <si>
    <t>inbentore</t>
  </si>
  <si>
    <t>inbentu</t>
  </si>
  <si>
    <t>inbernadero</t>
  </si>
  <si>
    <t>inbertipen</t>
  </si>
  <si>
    <t>inbertitu</t>
  </si>
  <si>
    <t>inbertitzaile</t>
  </si>
  <si>
    <t>inbertsio</t>
  </si>
  <si>
    <t>inbertsioalternatiba</t>
  </si>
  <si>
    <t>inbertsioegitarau</t>
  </si>
  <si>
    <t>inbertsioegitasmo</t>
  </si>
  <si>
    <t>inbertsioerakunde</t>
  </si>
  <si>
    <t>inbertsiogai</t>
  </si>
  <si>
    <t>inbertsiogastu</t>
  </si>
  <si>
    <t>inbertsiokanpaina</t>
  </si>
  <si>
    <t>inbertsiokopuru</t>
  </si>
  <si>
    <t>inbertsiolan</t>
  </si>
  <si>
    <t>inbertsiomerkatu</t>
  </si>
  <si>
    <t>inbertsioondasun</t>
  </si>
  <si>
    <t>inbertsioplan</t>
  </si>
  <si>
    <t>inbertsioproiektu</t>
  </si>
  <si>
    <t>inbertsioprozesu</t>
  </si>
  <si>
    <t>inbertsiopuntu</t>
  </si>
  <si>
    <t>inbertsiosailkapen</t>
  </si>
  <si>
    <t>inbertsioaldi</t>
  </si>
  <si>
    <t>inbertsiogile</t>
  </si>
  <si>
    <t>inbertso</t>
  </si>
  <si>
    <t>inbertsore</t>
  </si>
  <si>
    <t>inbestidura</t>
  </si>
  <si>
    <t>inbestiduraadostasun</t>
  </si>
  <si>
    <t>inbestigazio</t>
  </si>
  <si>
    <t>inbestigazioprogramaketa</t>
  </si>
  <si>
    <t>inbestitu</t>
  </si>
  <si>
    <t>inbidia</t>
  </si>
  <si>
    <t>inbidiakontu</t>
  </si>
  <si>
    <t>inbidiagarri</t>
  </si>
  <si>
    <t>inbidiatsu</t>
  </si>
  <si>
    <t>inbidiatu</t>
  </si>
  <si>
    <t>inbidiaz</t>
  </si>
  <si>
    <t>inbidioso</t>
  </si>
  <si>
    <t>inbisible</t>
  </si>
  <si>
    <t>inbitatu</t>
  </si>
  <si>
    <t>inbitazio</t>
  </si>
  <si>
    <t>inbokatu</t>
  </si>
  <si>
    <t>inbokazio</t>
  </si>
  <si>
    <t>inbuluzkaka</t>
  </si>
  <si>
    <t>inbutu</t>
  </si>
  <si>
    <t>inbutuforma</t>
  </si>
  <si>
    <t>inbututankera</t>
  </si>
  <si>
    <t>indaba</t>
  </si>
  <si>
    <t>indabamota</t>
  </si>
  <si>
    <t>indar</t>
  </si>
  <si>
    <t>indarahalmen</t>
  </si>
  <si>
    <t>indarapur</t>
  </si>
  <si>
    <t>indarargi</t>
  </si>
  <si>
    <t>indarazentu</t>
  </si>
  <si>
    <t>indarbalio</t>
  </si>
  <si>
    <t>indarbanaketa</t>
  </si>
  <si>
    <t>indarbikote</t>
  </si>
  <si>
    <t>indardinamika</t>
  </si>
  <si>
    <t>indaregite</t>
  </si>
  <si>
    <t>indaregote</t>
  </si>
  <si>
    <t>indarekoizpen</t>
  </si>
  <si>
    <t>indaremaile</t>
  </si>
  <si>
    <t>indareragile</t>
  </si>
  <si>
    <t>indarerakusketa</t>
  </si>
  <si>
    <t>indareremu</t>
  </si>
  <si>
    <t>indarerlazio</t>
  </si>
  <si>
    <t>indareroale</t>
  </si>
  <si>
    <t>indarfuntzio</t>
  </si>
  <si>
    <t>indargabezia</t>
  </si>
  <si>
    <t>indargiltza</t>
  </si>
  <si>
    <t>indarharreman</t>
  </si>
  <si>
    <t>indarhustu</t>
  </si>
  <si>
    <t>indarinstalakuntza</t>
  </si>
  <si>
    <t>indariturburu</t>
  </si>
  <si>
    <t>indariturri</t>
  </si>
  <si>
    <t>indarizpi</t>
  </si>
  <si>
    <t>indarjasapen</t>
  </si>
  <si>
    <t>indarjoera</t>
  </si>
  <si>
    <t>indarjoko</t>
  </si>
  <si>
    <t>indarjokolari</t>
  </si>
  <si>
    <t>indarkontzeptu</t>
  </si>
  <si>
    <t>indarlerro</t>
  </si>
  <si>
    <t>indarlinea</t>
  </si>
  <si>
    <t>indarmetodo</t>
  </si>
  <si>
    <t>indarmodu</t>
  </si>
  <si>
    <t>indarmomentu</t>
  </si>
  <si>
    <t>indarmota</t>
  </si>
  <si>
    <t>indarmultzo</t>
  </si>
  <si>
    <t>indarneurketa</t>
  </si>
  <si>
    <t>indarneurtze</t>
  </si>
  <si>
    <t>indarnukleo</t>
  </si>
  <si>
    <t>indaroreka</t>
  </si>
  <si>
    <t>indarpare</t>
  </si>
  <si>
    <t>indarpartiketa</t>
  </si>
  <si>
    <t>indarpremia</t>
  </si>
  <si>
    <t>indarprodukzio</t>
  </si>
  <si>
    <t>indarsariketa</t>
  </si>
  <si>
    <t>indarsistema</t>
  </si>
  <si>
    <t>indarsortzaile</t>
  </si>
  <si>
    <t>indartransmisio</t>
  </si>
  <si>
    <t>indartxapelketa</t>
  </si>
  <si>
    <t>indarzentro</t>
  </si>
  <si>
    <t>indarzirkuitu</t>
  </si>
  <si>
    <t>indarberritu</t>
  </si>
  <si>
    <t>indarberritze</t>
  </si>
  <si>
    <t>indarbide</t>
  </si>
  <si>
    <t>indardun</t>
  </si>
  <si>
    <t>indargabe</t>
  </si>
  <si>
    <t>indargabetu</t>
  </si>
  <si>
    <t>indargabetzaile</t>
  </si>
  <si>
    <t>indargabetze</t>
  </si>
  <si>
    <t>indargabetzeagiri</t>
  </si>
  <si>
    <t>indargabetzealdi</t>
  </si>
  <si>
    <t>indargabetzexedapen</t>
  </si>
  <si>
    <t>indargai</t>
  </si>
  <si>
    <t>indargaldu</t>
  </si>
  <si>
    <t>indargaltze</t>
  </si>
  <si>
    <t>indargarri</t>
  </si>
  <si>
    <t>indarge</t>
  </si>
  <si>
    <t>indargetasun</t>
  </si>
  <si>
    <t>indargetu</t>
  </si>
  <si>
    <t>indargetzaile</t>
  </si>
  <si>
    <t>indargetze</t>
  </si>
  <si>
    <t>indargetzeerabaki</t>
  </si>
  <si>
    <t>indargintza</t>
  </si>
  <si>
    <t>indargune</t>
  </si>
  <si>
    <t>indarka</t>
  </si>
  <si>
    <t>indarkeria</t>
  </si>
  <si>
    <t>indarkeriaekintza</t>
  </si>
  <si>
    <t>indarkeriaeskola</t>
  </si>
  <si>
    <t>indarkeriaez</t>
  </si>
  <si>
    <t>indarkeriamota</t>
  </si>
  <si>
    <t>indarkeriazale</t>
  </si>
  <si>
    <t>indarketa</t>
  </si>
  <si>
    <t>indarpean</t>
  </si>
  <si>
    <t>indarpeko</t>
  </si>
  <si>
    <t>indarpetik</t>
  </si>
  <si>
    <t>indarragotu</t>
  </si>
  <si>
    <t>indarraldi</t>
  </si>
  <si>
    <t>indarrarazi</t>
  </si>
  <si>
    <t>indarrean</t>
  </si>
  <si>
    <t>indarreango</t>
  </si>
  <si>
    <t>indarreangotasun</t>
  </si>
  <si>
    <t>indarreko</t>
  </si>
  <si>
    <t>indarreratu</t>
  </si>
  <si>
    <t>indarretxe</t>
  </si>
  <si>
    <t>indarrez</t>
  </si>
  <si>
    <t>indarrezko</t>
  </si>
  <si>
    <t>indartegi</t>
  </si>
  <si>
    <t>indartsu</t>
  </si>
  <si>
    <t>indartsutalde</t>
  </si>
  <si>
    <t>indartsuagotu</t>
  </si>
  <si>
    <t>indartsuki</t>
  </si>
  <si>
    <t>indartu</t>
  </si>
  <si>
    <t>indartuagotu</t>
  </si>
  <si>
    <t>indartxo</t>
  </si>
  <si>
    <t>indartzaile</t>
  </si>
  <si>
    <t>indartze</t>
  </si>
  <si>
    <t>indartzeprograma</t>
  </si>
  <si>
    <t>indarzale</t>
  </si>
  <si>
    <t>indefinitu</t>
  </si>
  <si>
    <t>indefinizio</t>
  </si>
  <si>
    <t>indehiszente</t>
  </si>
  <si>
    <t>indemnizagarri</t>
  </si>
  <si>
    <t>indemnizatu</t>
  </si>
  <si>
    <t>indemnizazio</t>
  </si>
  <si>
    <t>independente</t>
  </si>
  <si>
    <t>independenteki</t>
  </si>
  <si>
    <t>independentismo</t>
  </si>
  <si>
    <t>independentista</t>
  </si>
  <si>
    <t>independentzia</t>
  </si>
  <si>
    <t>independentziaaldarrikapen</t>
  </si>
  <si>
    <t>independentziaeske</t>
  </si>
  <si>
    <t>independentziagerra</t>
  </si>
  <si>
    <t>independentzianahi</t>
  </si>
  <si>
    <t>independentziaprozesu</t>
  </si>
  <si>
    <t>independizatu</t>
  </si>
  <si>
    <t>indeterminatu</t>
  </si>
  <si>
    <t>indeterminazio</t>
  </si>
  <si>
    <t>indeterminaziofaktore</t>
  </si>
  <si>
    <t>index</t>
  </si>
  <si>
    <t>indexaketa</t>
  </si>
  <si>
    <t>indexatu</t>
  </si>
  <si>
    <t>indexatzearazo</t>
  </si>
  <si>
    <t>indexazio</t>
  </si>
  <si>
    <t>indezentekeria</t>
  </si>
  <si>
    <t>indiak</t>
  </si>
  <si>
    <t>indianista</t>
  </si>
  <si>
    <t>indiano</t>
  </si>
  <si>
    <t>indianotropa</t>
  </si>
  <si>
    <t>indiar</t>
  </si>
  <si>
    <t>indiartsa</t>
  </si>
  <si>
    <t>indibidual</t>
  </si>
  <si>
    <t>indibidualismo</t>
  </si>
  <si>
    <t>indibidualismomaila</t>
  </si>
  <si>
    <t>indibidualista</t>
  </si>
  <si>
    <t>indibidualitate</t>
  </si>
  <si>
    <t>indibidualizatu</t>
  </si>
  <si>
    <t>indibidualizazio</t>
  </si>
  <si>
    <t>indibidualkeria</t>
  </si>
  <si>
    <t>indibidualki</t>
  </si>
  <si>
    <t>indibidualtasun</t>
  </si>
  <si>
    <t>indibiduo</t>
  </si>
  <si>
    <t>indibiduoirudi</t>
  </si>
  <si>
    <t>indibiduoproblema</t>
  </si>
  <si>
    <t>indibisibilitate</t>
  </si>
  <si>
    <t>indierle</t>
  </si>
  <si>
    <t>indierraldoi</t>
  </si>
  <si>
    <t>indiferente</t>
  </si>
  <si>
    <t>indiferenteki</t>
  </si>
  <si>
    <t>indiferentzia</t>
  </si>
  <si>
    <t>indiferentziatu</t>
  </si>
  <si>
    <t>indigaztainondohosto</t>
  </si>
  <si>
    <t>indigena</t>
  </si>
  <si>
    <t>indigenaburu</t>
  </si>
  <si>
    <t>indigenista</t>
  </si>
  <si>
    <t>indigeno</t>
  </si>
  <si>
    <t>indigestio</t>
  </si>
  <si>
    <t>indigo</t>
  </si>
  <si>
    <t>indigotina</t>
  </si>
  <si>
    <t>indikadore</t>
  </si>
  <si>
    <t>indikatibo</t>
  </si>
  <si>
    <t>indikatiboera</t>
  </si>
  <si>
    <t>indikatu</t>
  </si>
  <si>
    <t>indikatzaile</t>
  </si>
  <si>
    <t>indikazio</t>
  </si>
  <si>
    <t>indio</t>
  </si>
  <si>
    <t>indiobikote</t>
  </si>
  <si>
    <t>indioilar</t>
  </si>
  <si>
    <t>indioilarazienda</t>
  </si>
  <si>
    <t>indioilarhezur</t>
  </si>
  <si>
    <t>indirektu</t>
  </si>
  <si>
    <t>indiskrezio</t>
  </si>
  <si>
    <t>indiskriminatu</t>
  </si>
  <si>
    <t>indize</t>
  </si>
  <si>
    <t>indizebalio</t>
  </si>
  <si>
    <t>indizeerregistro</t>
  </si>
  <si>
    <t>indizedun</t>
  </si>
  <si>
    <t>indiziatu</t>
  </si>
  <si>
    <t>indizioklase</t>
  </si>
  <si>
    <t>indoeuropar</t>
  </si>
  <si>
    <t>indoeuropartu</t>
  </si>
  <si>
    <t>indoeuropartze</t>
  </si>
  <si>
    <t>indoeuropeo</t>
  </si>
  <si>
    <t>indogermaniko</t>
  </si>
  <si>
    <t>indonesiar</t>
  </si>
  <si>
    <t>indonesiera</t>
  </si>
  <si>
    <t>indopazifiko</t>
  </si>
  <si>
    <t>indorfin</t>
  </si>
  <si>
    <t>indotxinar</t>
  </si>
  <si>
    <t>indriska</t>
  </si>
  <si>
    <t>induktibismo</t>
  </si>
  <si>
    <t>induktibista</t>
  </si>
  <si>
    <t>induktibo</t>
  </si>
  <si>
    <t>induktiboki</t>
  </si>
  <si>
    <t>induktismo</t>
  </si>
  <si>
    <t>induktore</t>
  </si>
  <si>
    <t>indukzio</t>
  </si>
  <si>
    <t>indukziokoefiziente</t>
  </si>
  <si>
    <t>indukziolege</t>
  </si>
  <si>
    <t>indukziolerro</t>
  </si>
  <si>
    <t>indukziounitate</t>
  </si>
  <si>
    <t>indukziozko</t>
  </si>
  <si>
    <t>induljentzia</t>
  </si>
  <si>
    <t>induljentziazabalketa</t>
  </si>
  <si>
    <t>indultatu</t>
  </si>
  <si>
    <t>indultu</t>
  </si>
  <si>
    <t>indultuerbesteraldi</t>
  </si>
  <si>
    <t>induska</t>
  </si>
  <si>
    <t>induskailu</t>
  </si>
  <si>
    <t>induskatu</t>
  </si>
  <si>
    <t>induskatzaile</t>
  </si>
  <si>
    <t>indusketa</t>
  </si>
  <si>
    <t>indusketaekinaldi</t>
  </si>
  <si>
    <t>indusketaestratigrafia</t>
  </si>
  <si>
    <t>indusketakanpaina</t>
  </si>
  <si>
    <t>indusketalan</t>
  </si>
  <si>
    <t>indusketamakina</t>
  </si>
  <si>
    <t>indusketamaterial</t>
  </si>
  <si>
    <t>indusketatalde</t>
  </si>
  <si>
    <t>indusketatoki</t>
  </si>
  <si>
    <t>induslari</t>
  </si>
  <si>
    <t>induspen</t>
  </si>
  <si>
    <t>industaile</t>
  </si>
  <si>
    <t>industria</t>
  </si>
  <si>
    <t>industriaabar</t>
  </si>
  <si>
    <t>industriaadar</t>
  </si>
  <si>
    <t>industriaadministrazio</t>
  </si>
  <si>
    <t>industriaahalmen</t>
  </si>
  <si>
    <t>industriaaktibitate</t>
  </si>
  <si>
    <t>industriaaldi</t>
  </si>
  <si>
    <t>industriaalor</t>
  </si>
  <si>
    <t>industriaarduradun</t>
  </si>
  <si>
    <t>industriaarea</t>
  </si>
  <si>
    <t>industriaarlo</t>
  </si>
  <si>
    <t>industriaaro</t>
  </si>
  <si>
    <t>industriaaurpegi</t>
  </si>
  <si>
    <t>industriaaurri</t>
  </si>
  <si>
    <t>industriaazoka</t>
  </si>
  <si>
    <t>industriaazpiegitura</t>
  </si>
  <si>
    <t>industriabarruti</t>
  </si>
  <si>
    <t>industriabatasun</t>
  </si>
  <si>
    <t>industriabeherakada</t>
  </si>
  <si>
    <t>industriaberregituraketa</t>
  </si>
  <si>
    <t>industriabilduma</t>
  </si>
  <si>
    <t>industriadepartamentu</t>
  </si>
  <si>
    <t>industriaegoera</t>
  </si>
  <si>
    <t>industriaehun</t>
  </si>
  <si>
    <t>industriaekintza</t>
  </si>
  <si>
    <t>industriaekipamendu</t>
  </si>
  <si>
    <t>industriaekipo</t>
  </si>
  <si>
    <t>industriaekoizketa</t>
  </si>
  <si>
    <t>industriaekonomia</t>
  </si>
  <si>
    <t>industriaelkarte</t>
  </si>
  <si>
    <t>industriaenplegatu</t>
  </si>
  <si>
    <t>industriaenplegu</t>
  </si>
  <si>
    <t>industriaenpresa</t>
  </si>
  <si>
    <t>industriaerabilera</t>
  </si>
  <si>
    <t>industriaerabilpen</t>
  </si>
  <si>
    <t>industriaeraikin</t>
  </si>
  <si>
    <t>industriaeraikuntza</t>
  </si>
  <si>
    <t>industriaerakusketa</t>
  </si>
  <si>
    <t>industriaeratze</t>
  </si>
  <si>
    <t>industriaeremu</t>
  </si>
  <si>
    <t>industriaerrepresentazio</t>
  </si>
  <si>
    <t>industriaestablezimendu</t>
  </si>
  <si>
    <t>industriaetekin</t>
  </si>
  <si>
    <t>industriaetxadi</t>
  </si>
  <si>
    <t>industriaez</t>
  </si>
  <si>
    <t>industriaezarpen</t>
  </si>
  <si>
    <t>industriaganbera</t>
  </si>
  <si>
    <t>industriagarai</t>
  </si>
  <si>
    <t>industriagarapen</t>
  </si>
  <si>
    <t>industriagauza</t>
  </si>
  <si>
    <t>industriagida</t>
  </si>
  <si>
    <t>industriagidazerrenda</t>
  </si>
  <si>
    <t>industriagiro</t>
  </si>
  <si>
    <t>industriagizarte</t>
  </si>
  <si>
    <t>industriagizon</t>
  </si>
  <si>
    <t>industriahanditze</t>
  </si>
  <si>
    <t>industriaharkaitz</t>
  </si>
  <si>
    <t>industriaharreman</t>
  </si>
  <si>
    <t>industriahazkunde</t>
  </si>
  <si>
    <t>industriahondakin</t>
  </si>
  <si>
    <t>industriaindize</t>
  </si>
  <si>
    <t>industriaingeniari</t>
  </si>
  <si>
    <t>industriainkesta</t>
  </si>
  <si>
    <t>industriainstalazio</t>
  </si>
  <si>
    <t>industriainstitutu</t>
  </si>
  <si>
    <t>industriairaultza</t>
  </si>
  <si>
    <t>industriairrika</t>
  </si>
  <si>
    <t>industriajabego</t>
  </si>
  <si>
    <t>industriajarduera</t>
  </si>
  <si>
    <t>industriakapital</t>
  </si>
  <si>
    <t>industriakimika</t>
  </si>
  <si>
    <t>industriakokapen</t>
  </si>
  <si>
    <t>industriakontseilari</t>
  </si>
  <si>
    <t>industriakontu</t>
  </si>
  <si>
    <t>industriakontzentrazio</t>
  </si>
  <si>
    <t>industriakooperatiba</t>
  </si>
  <si>
    <t>industriakopuru</t>
  </si>
  <si>
    <t>industriakrisi</t>
  </si>
  <si>
    <t>industrialangile</t>
  </si>
  <si>
    <t>industrialanpostu</t>
  </si>
  <si>
    <t>industrialantegi</t>
  </si>
  <si>
    <t>industrialeku</t>
  </si>
  <si>
    <t>industrialokal</t>
  </si>
  <si>
    <t>industrialur</t>
  </si>
  <si>
    <t>industrialursail</t>
  </si>
  <si>
    <t>industrialurzati</t>
  </si>
  <si>
    <t>industrialurzoru</t>
  </si>
  <si>
    <t>industriamaisutza</t>
  </si>
  <si>
    <t>industriamakineria</t>
  </si>
  <si>
    <t>industriaministerio</t>
  </si>
  <si>
    <t>industriaministro</t>
  </si>
  <si>
    <t>industriamonopolio</t>
  </si>
  <si>
    <t>industriamota</t>
  </si>
  <si>
    <t>industriamozkin</t>
  </si>
  <si>
    <t>industriamultzo</t>
  </si>
  <si>
    <t>industriamundu</t>
  </si>
  <si>
    <t>industrianegozio</t>
  </si>
  <si>
    <t>industriaola</t>
  </si>
  <si>
    <t>industriaondare</t>
  </si>
  <si>
    <t>industriaondasun</t>
  </si>
  <si>
    <t>industriaonura</t>
  </si>
  <si>
    <t>industriaosagai</t>
  </si>
  <si>
    <t>industriapabiloi</t>
  </si>
  <si>
    <t>industriapaisaia</t>
  </si>
  <si>
    <t>industriapatroi</t>
  </si>
  <si>
    <t>industriapoligono</t>
  </si>
  <si>
    <t>industriapolitika</t>
  </si>
  <si>
    <t>industriaportu</t>
  </si>
  <si>
    <t>industriapotentzial</t>
  </si>
  <si>
    <t>industriaprezio</t>
  </si>
  <si>
    <t>industriaproduktu</t>
  </si>
  <si>
    <t>industriaprodukzio</t>
  </si>
  <si>
    <t>industriaproiektu</t>
  </si>
  <si>
    <t>industriaprozesu</t>
  </si>
  <si>
    <t>industriarobot</t>
  </si>
  <si>
    <t>industriasail</t>
  </si>
  <si>
    <t>industriasailburu</t>
  </si>
  <si>
    <t>industriasare</t>
  </si>
  <si>
    <t>industriasektore</t>
  </si>
  <si>
    <t>industriasistema</t>
  </si>
  <si>
    <t>industriasuspertze</t>
  </si>
  <si>
    <t>industriatalde</t>
  </si>
  <si>
    <t>industriatoxikologia</t>
  </si>
  <si>
    <t>industriatradizio</t>
  </si>
  <si>
    <t>industriatresneria</t>
  </si>
  <si>
    <t>industriaustiapen</t>
  </si>
  <si>
    <t>industriaxede</t>
  </si>
  <si>
    <t>industriazerbitzu</t>
  </si>
  <si>
    <t>industriazerga</t>
  </si>
  <si>
    <t>industriazergapide</t>
  </si>
  <si>
    <t>industriazona</t>
  </si>
  <si>
    <t>industriazoru</t>
  </si>
  <si>
    <t>industriadun</t>
  </si>
  <si>
    <t>industriagile</t>
  </si>
  <si>
    <t>industriagintza</t>
  </si>
  <si>
    <t>industriagune</t>
  </si>
  <si>
    <t>industriaketa</t>
  </si>
  <si>
    <t>industriaketaprozesu</t>
  </si>
  <si>
    <t>industriakuntza</t>
  </si>
  <si>
    <t>industrial</t>
  </si>
  <si>
    <t>industrialari</t>
  </si>
  <si>
    <t>industrialaritalde</t>
  </si>
  <si>
    <t>industrialde</t>
  </si>
  <si>
    <t>industrialdu</t>
  </si>
  <si>
    <t>industrializatu</t>
  </si>
  <si>
    <t>industrializatze</t>
  </si>
  <si>
    <t>industrializatzebide</t>
  </si>
  <si>
    <t>industrializatzeprozedura</t>
  </si>
  <si>
    <t>industrializazio</t>
  </si>
  <si>
    <t>industrializazioahalegin</t>
  </si>
  <si>
    <t>industrializaziomota</t>
  </si>
  <si>
    <t>industrializazioprozesu</t>
  </si>
  <si>
    <t>industrialki</t>
  </si>
  <si>
    <t>industriaondoko</t>
  </si>
  <si>
    <t>industriar</t>
  </si>
  <si>
    <t>industriategi</t>
  </si>
  <si>
    <t>industriatsu</t>
  </si>
  <si>
    <t>industriatu</t>
  </si>
  <si>
    <t>industriatzaile</t>
  </si>
  <si>
    <t>industriatze</t>
  </si>
  <si>
    <t>industriatzejoera</t>
  </si>
  <si>
    <t>industriatzeprozesu</t>
  </si>
  <si>
    <t>industriaurreko</t>
  </si>
  <si>
    <t>industriaztapen</t>
  </si>
  <si>
    <t>industu</t>
  </si>
  <si>
    <t>induzitu</t>
  </si>
  <si>
    <t>inefable</t>
  </si>
  <si>
    <t>inefikaz</t>
  </si>
  <si>
    <t>inefikazia</t>
  </si>
  <si>
    <t>inekibalbo</t>
  </si>
  <si>
    <t>inekuazio</t>
  </si>
  <si>
    <t>inekuaziosistema</t>
  </si>
  <si>
    <t>inelastiko</t>
  </si>
  <si>
    <t>inerbatu</t>
  </si>
  <si>
    <t>inerte</t>
  </si>
  <si>
    <t>inertzia</t>
  </si>
  <si>
    <t>inertziaardatz</t>
  </si>
  <si>
    <t>inertziaelipsoide</t>
  </si>
  <si>
    <t>inertziaindar</t>
  </si>
  <si>
    <t>inertziamatrize</t>
  </si>
  <si>
    <t>inertziamomentu</t>
  </si>
  <si>
    <t>inertziasistema</t>
  </si>
  <si>
    <t>inertziatentsore</t>
  </si>
  <si>
    <t>inertzial</t>
  </si>
  <si>
    <t>inesibo</t>
  </si>
  <si>
    <t>inesibokutsu</t>
  </si>
  <si>
    <t>inestabilitate</t>
  </si>
  <si>
    <t>inexistentzia</t>
  </si>
  <si>
    <t>inexorabilitateinpresio</t>
  </si>
  <si>
    <t>infalible</t>
  </si>
  <si>
    <t>infanta</t>
  </si>
  <si>
    <t>infante</t>
  </si>
  <si>
    <t>infanteria</t>
  </si>
  <si>
    <t>infantil</t>
  </si>
  <si>
    <t>infantilizatzaile</t>
  </si>
  <si>
    <t>infantizidio</t>
  </si>
  <si>
    <t>infantzoi</t>
  </si>
  <si>
    <t>infantzoiabantaila</t>
  </si>
  <si>
    <t>infartu</t>
  </si>
  <si>
    <t>infartudun</t>
  </si>
  <si>
    <t>infatuarazi</t>
  </si>
  <si>
    <t>infatuatu</t>
  </si>
  <si>
    <t>infektatu</t>
  </si>
  <si>
    <t>infektu</t>
  </si>
  <si>
    <t>infekzio</t>
  </si>
  <si>
    <t>infekzioarrisku</t>
  </si>
  <si>
    <t>infekziobide</t>
  </si>
  <si>
    <t>infekzioso</t>
  </si>
  <si>
    <t>infekziotsutraumatiko</t>
  </si>
  <si>
    <t>inferentzia</t>
  </si>
  <si>
    <t>inferentziaerregela</t>
  </si>
  <si>
    <t>inferentzialege</t>
  </si>
  <si>
    <t>inferentziamotore</t>
  </si>
  <si>
    <t>inferentzial</t>
  </si>
  <si>
    <t>inferentzialki</t>
  </si>
  <si>
    <t>inferioritate</t>
  </si>
  <si>
    <t>inferitu</t>
  </si>
  <si>
    <t>infernal</t>
  </si>
  <si>
    <t>infernu</t>
  </si>
  <si>
    <t>infernugiltza</t>
  </si>
  <si>
    <t>infernumodu</t>
  </si>
  <si>
    <t>infernukoi</t>
  </si>
  <si>
    <t>infernuratu</t>
  </si>
  <si>
    <t>infernutar</t>
  </si>
  <si>
    <t>infestazio</t>
  </si>
  <si>
    <t>infidel</t>
  </si>
  <si>
    <t>infideltasun</t>
  </si>
  <si>
    <t>infideltasunistorio</t>
  </si>
  <si>
    <t>infiltratu</t>
  </si>
  <si>
    <t>infiltrazio</t>
  </si>
  <si>
    <t>infiltraziozirrikitu</t>
  </si>
  <si>
    <t>infinitesimal</t>
  </si>
  <si>
    <t>infinitibo</t>
  </si>
  <si>
    <t>infinitiboera</t>
  </si>
  <si>
    <t>infinitu</t>
  </si>
  <si>
    <t>infinitudun</t>
  </si>
  <si>
    <t>infinituki</t>
  </si>
  <si>
    <t>infinitutasun</t>
  </si>
  <si>
    <t>infixu</t>
  </si>
  <si>
    <t>inflamazio</t>
  </si>
  <si>
    <t>inflamazioagente</t>
  </si>
  <si>
    <t>inflazio</t>
  </si>
  <si>
    <t>inflazioegoera</t>
  </si>
  <si>
    <t>inflaziomaila</t>
  </si>
  <si>
    <t>inflaziotasa</t>
  </si>
  <si>
    <t>inflazioteoria</t>
  </si>
  <si>
    <t>inflazioaldi</t>
  </si>
  <si>
    <t>inflazionista</t>
  </si>
  <si>
    <t>inflexio</t>
  </si>
  <si>
    <t>inflexiopuntu</t>
  </si>
  <si>
    <t>infloreszentzia</t>
  </si>
  <si>
    <t>influentzia</t>
  </si>
  <si>
    <t>influentziaeremu</t>
  </si>
  <si>
    <t>influentziagarai</t>
  </si>
  <si>
    <t>influentziadun</t>
  </si>
  <si>
    <t>influentziapean</t>
  </si>
  <si>
    <t>influentziatu</t>
  </si>
  <si>
    <t>influitu</t>
  </si>
  <si>
    <t>infobide</t>
  </si>
  <si>
    <t>infografia</t>
  </si>
  <si>
    <t>infografiaarduradun</t>
  </si>
  <si>
    <t>infografiko</t>
  </si>
  <si>
    <t>infograma</t>
  </si>
  <si>
    <t>informabide</t>
  </si>
  <si>
    <t>informagarri</t>
  </si>
  <si>
    <t>informaketa</t>
  </si>
  <si>
    <t>informal</t>
  </si>
  <si>
    <t>informalismo</t>
  </si>
  <si>
    <t>informalitate</t>
  </si>
  <si>
    <t>informalki</t>
  </si>
  <si>
    <t>informaltasun</t>
  </si>
  <si>
    <t>informapen</t>
  </si>
  <si>
    <t>informatibo</t>
  </si>
  <si>
    <t>informatibogintza</t>
  </si>
  <si>
    <t>informatika</t>
  </si>
  <si>
    <t>informatikaalor</t>
  </si>
  <si>
    <t>informatikaarduradun</t>
  </si>
  <si>
    <t>informatikaarlo</t>
  </si>
  <si>
    <t>informatikaartezkaritza</t>
  </si>
  <si>
    <t>informatikadepartamentu</t>
  </si>
  <si>
    <t>informatikaegitamu</t>
  </si>
  <si>
    <t>informatikaekipamendu</t>
  </si>
  <si>
    <t>informatikaelkarte</t>
  </si>
  <si>
    <t>informatikaenpresa</t>
  </si>
  <si>
    <t>informatikaerakidetasun</t>
  </si>
  <si>
    <t>informatikaerakunde</t>
  </si>
  <si>
    <t>informatikafakultate</t>
  </si>
  <si>
    <t>informatikagela</t>
  </si>
  <si>
    <t>informatikaikasle</t>
  </si>
  <si>
    <t>informatikairakasgai</t>
  </si>
  <si>
    <t>informatikajakintza</t>
  </si>
  <si>
    <t>informatikaklase</t>
  </si>
  <si>
    <t>informatikakontrol</t>
  </si>
  <si>
    <t>informatikamundu</t>
  </si>
  <si>
    <t>informatikaogasun</t>
  </si>
  <si>
    <t>informatikaprograma</t>
  </si>
  <si>
    <t>informatikasail</t>
  </si>
  <si>
    <t>informatikasare</t>
  </si>
  <si>
    <t>informatikasistema</t>
  </si>
  <si>
    <t>informatikatalde</t>
  </si>
  <si>
    <t>informatikazerbitzu</t>
  </si>
  <si>
    <t>informatikari</t>
  </si>
  <si>
    <t>informatiko</t>
  </si>
  <si>
    <t>informatikoki</t>
  </si>
  <si>
    <t>informatizapen</t>
  </si>
  <si>
    <t>informatizatu</t>
  </si>
  <si>
    <t>informatizazio</t>
  </si>
  <si>
    <t>informatu</t>
  </si>
  <si>
    <t>informatzaile</t>
  </si>
  <si>
    <t>informatzailekopuru</t>
  </si>
  <si>
    <t>informazio</t>
  </si>
  <si>
    <t>informazioaberastasun</t>
  </si>
  <si>
    <t>informazioadibide</t>
  </si>
  <si>
    <t>informazioaldaketa</t>
  </si>
  <si>
    <t>informazioalde</t>
  </si>
  <si>
    <t>informazioaldizkari</t>
  </si>
  <si>
    <t>informazioanalisi</t>
  </si>
  <si>
    <t>informazioardatz</t>
  </si>
  <si>
    <t>informazioaskatasun</t>
  </si>
  <si>
    <t>informazioatal</t>
  </si>
  <si>
    <t>informaziobilketa</t>
  </si>
  <si>
    <t>informaziobiltegi</t>
  </si>
  <si>
    <t>informaziobolumen</t>
  </si>
  <si>
    <t>informaziobulego</t>
  </si>
  <si>
    <t>informaziodatu</t>
  </si>
  <si>
    <t>informaziodokumentu</t>
  </si>
  <si>
    <t>informazioegituraketa</t>
  </si>
  <si>
    <t>informazioekintza</t>
  </si>
  <si>
    <t>informazioelementu</t>
  </si>
  <si>
    <t>informazioemaile</t>
  </si>
  <si>
    <t>informazioeskabide</t>
  </si>
  <si>
    <t>informazioeskaera</t>
  </si>
  <si>
    <t>informazioeskari</t>
  </si>
  <si>
    <t>informazioeskatzaile</t>
  </si>
  <si>
    <t>informazioeske</t>
  </si>
  <si>
    <t>informazioeuskarri</t>
  </si>
  <si>
    <t>informazioez</t>
  </si>
  <si>
    <t>informaziofalta</t>
  </si>
  <si>
    <t>informaziofase</t>
  </si>
  <si>
    <t>informaziofitxa</t>
  </si>
  <si>
    <t>informaziofluxu</t>
  </si>
  <si>
    <t>informaziogai</t>
  </si>
  <si>
    <t>informaziogastu</t>
  </si>
  <si>
    <t>informaziogehitze</t>
  </si>
  <si>
    <t>informaziogordetze</t>
  </si>
  <si>
    <t>informaziohartzaile</t>
  </si>
  <si>
    <t>informazioirabazi</t>
  </si>
  <si>
    <t>informazioisurpen</t>
  </si>
  <si>
    <t>informazioiturri</t>
  </si>
  <si>
    <t>informaziojarduera</t>
  </si>
  <si>
    <t>informaziokalitate</t>
  </si>
  <si>
    <t>informaziokanpaina</t>
  </si>
  <si>
    <t>informaziokantitate</t>
  </si>
  <si>
    <t>informaziokaraktere</t>
  </si>
  <si>
    <t>informaziokode</t>
  </si>
  <si>
    <t>informaziokomunikazio</t>
  </si>
  <si>
    <t>informaziokopuru</t>
  </si>
  <si>
    <t>informaziolaburpen</t>
  </si>
  <si>
    <t>informaziolan</t>
  </si>
  <si>
    <t>informaziolanketa</t>
  </si>
  <si>
    <t>informaziolege</t>
  </si>
  <si>
    <t>informazioleialtasun</t>
  </si>
  <si>
    <t>informazioliburuxka</t>
  </si>
  <si>
    <t>informaziomaila</t>
  </si>
  <si>
    <t>informaziomaterial</t>
  </si>
  <si>
    <t>informaziomintegi</t>
  </si>
  <si>
    <t>informaziomordo</t>
  </si>
  <si>
    <t>informaziomota</t>
  </si>
  <si>
    <t>informaziomultzo</t>
  </si>
  <si>
    <t>informaziomundu</t>
  </si>
  <si>
    <t>informazioneurri</t>
  </si>
  <si>
    <t>informazioohar</t>
  </si>
  <si>
    <t>informaziooinarri</t>
  </si>
  <si>
    <t>informaziooker</t>
  </si>
  <si>
    <t>informazioondorio</t>
  </si>
  <si>
    <t>informazioorri</t>
  </si>
  <si>
    <t>informazioplano</t>
  </si>
  <si>
    <t>informaziopolizia</t>
  </si>
  <si>
    <t>informazioprozesu</t>
  </si>
  <si>
    <t>informaziosaio</t>
  </si>
  <si>
    <t>informaziosare</t>
  </si>
  <si>
    <t>informaziosegmentu</t>
  </si>
  <si>
    <t>informaziosintesi</t>
  </si>
  <si>
    <t>informaziosortzaile</t>
  </si>
  <si>
    <t>informaziotaula</t>
  </si>
  <si>
    <t>informaziotelefono</t>
  </si>
  <si>
    <t>informazioteoria</t>
  </si>
  <si>
    <t>informaziotipo</t>
  </si>
  <si>
    <t>informaziotransmisore</t>
  </si>
  <si>
    <t>informaziotratamendu</t>
  </si>
  <si>
    <t>informaziotresna</t>
  </si>
  <si>
    <t>informaziotrukaketa</t>
  </si>
  <si>
    <t>informaziotruke</t>
  </si>
  <si>
    <t>informaziounitate</t>
  </si>
  <si>
    <t>informaziozati</t>
  </si>
  <si>
    <t>informaziozentro</t>
  </si>
  <si>
    <t>informaziozerbitzu</t>
  </si>
  <si>
    <t>informaziozientzia</t>
  </si>
  <si>
    <t>informaziozirkuitu</t>
  </si>
  <si>
    <t>informaziobide</t>
  </si>
  <si>
    <t>informaziogune</t>
  </si>
  <si>
    <t>informe</t>
  </si>
  <si>
    <t>infrabalorapen</t>
  </si>
  <si>
    <t>infrabalorazio</t>
  </si>
  <si>
    <t>infradesarroilo</t>
  </si>
  <si>
    <t>infraegituraalor</t>
  </si>
  <si>
    <t>infraesofagiko</t>
  </si>
  <si>
    <t>infraestatal</t>
  </si>
  <si>
    <t>infraestruktura</t>
  </si>
  <si>
    <t>infragorri</t>
  </si>
  <si>
    <t>infraklase</t>
  </si>
  <si>
    <t>infrakzio</t>
  </si>
  <si>
    <t>infralitoral</t>
  </si>
  <si>
    <t>infraorbitario</t>
  </si>
  <si>
    <t>infraordena</t>
  </si>
  <si>
    <t>infundio</t>
  </si>
  <si>
    <t>infusio</t>
  </si>
  <si>
    <t>infusorio</t>
  </si>
  <si>
    <t>ingeles</t>
  </si>
  <si>
    <t>ingelesargitaletxe</t>
  </si>
  <si>
    <t>ingeleshiztegi</t>
  </si>
  <si>
    <t>ingelesikasle</t>
  </si>
  <si>
    <t>ingelesirakasle</t>
  </si>
  <si>
    <t>ingeleskolonia</t>
  </si>
  <si>
    <t>ingeleste</t>
  </si>
  <si>
    <t>ingelestu</t>
  </si>
  <si>
    <t>ingeniari</t>
  </si>
  <si>
    <t>ingeniarieskola</t>
  </si>
  <si>
    <t>ingeniariikasketa</t>
  </si>
  <si>
    <t>ingeniarikargu</t>
  </si>
  <si>
    <t>ingeniarikarrera</t>
  </si>
  <si>
    <t>ingeniaritalde</t>
  </si>
  <si>
    <t>ingeniarititulu</t>
  </si>
  <si>
    <t>ingeniaritxo</t>
  </si>
  <si>
    <t>ingeniaritza</t>
  </si>
  <si>
    <t>ingeniaritzaikasketa</t>
  </si>
  <si>
    <t>ingeniaritzaikasle</t>
  </si>
  <si>
    <t>ingeniaritzalan</t>
  </si>
  <si>
    <t>ingeniaritzaprodukzio</t>
  </si>
  <si>
    <t>ingeniaritzasistema</t>
  </si>
  <si>
    <t>ingenieria</t>
  </si>
  <si>
    <t>ingenuismo</t>
  </si>
  <si>
    <t>ingenuitate</t>
  </si>
  <si>
    <t>ingerada</t>
  </si>
  <si>
    <t>ingestio</t>
  </si>
  <si>
    <t>ingi</t>
  </si>
  <si>
    <t>ingiorri</t>
  </si>
  <si>
    <t>ingizati</t>
  </si>
  <si>
    <t>ingira</t>
  </si>
  <si>
    <t>ingle</t>
  </si>
  <si>
    <t>ingrediente</t>
  </si>
  <si>
    <t>ingresatu</t>
  </si>
  <si>
    <t>ingresu</t>
  </si>
  <si>
    <t>ingude</t>
  </si>
  <si>
    <t>ingudealtxatze</t>
  </si>
  <si>
    <t>inguma</t>
  </si>
  <si>
    <t>ingurabide</t>
  </si>
  <si>
    <t>inguraketa</t>
  </si>
  <si>
    <t>ingurakoizuzen</t>
  </si>
  <si>
    <t>inguramendu</t>
  </si>
  <si>
    <t>ingurapen</t>
  </si>
  <si>
    <t>inguratu</t>
  </si>
  <si>
    <t>inguratzaile</t>
  </si>
  <si>
    <t>ingurina</t>
  </si>
  <si>
    <t>ingurratz</t>
  </si>
  <si>
    <t>ingurrazti</t>
  </si>
  <si>
    <t>inguru</t>
  </si>
  <si>
    <t>inguruadaptazio</t>
  </si>
  <si>
    <t>inguruadierazle</t>
  </si>
  <si>
    <t>ingurubaldintza</t>
  </si>
  <si>
    <t>ingurubuelta</t>
  </si>
  <si>
    <t>inguruertz</t>
  </si>
  <si>
    <t>inguruherri</t>
  </si>
  <si>
    <t>inguruhizkuntza</t>
  </si>
  <si>
    <t>ingurumaugune</t>
  </si>
  <si>
    <t>inguruminguru</t>
  </si>
  <si>
    <t>ingurumundu</t>
  </si>
  <si>
    <t>inguruprogramazio</t>
  </si>
  <si>
    <t>inguruabar</t>
  </si>
  <si>
    <t>ingurualde</t>
  </si>
  <si>
    <t>ingurubegi</t>
  </si>
  <si>
    <t>ingurubide</t>
  </si>
  <si>
    <t>ingurubilka</t>
  </si>
  <si>
    <t>ingurugiro</t>
  </si>
  <si>
    <t>ingurugiroabantaila</t>
  </si>
  <si>
    <t>ingurugiroaholkulari</t>
  </si>
  <si>
    <t>ingurugiroalor</t>
  </si>
  <si>
    <t>ingurugiroarazo</t>
  </si>
  <si>
    <t>ingurugiroarlo</t>
  </si>
  <si>
    <t>ingurugiroarte</t>
  </si>
  <si>
    <t>ingurugirobaliabide</t>
  </si>
  <si>
    <t>ingurugirobatzorde</t>
  </si>
  <si>
    <t>ingurugiroeragin</t>
  </si>
  <si>
    <t>ingurugiroeskubide</t>
  </si>
  <si>
    <t>ingurugiroestrategia</t>
  </si>
  <si>
    <t>ingurugiroestudio</t>
  </si>
  <si>
    <t>ingurugirogai</t>
  </si>
  <si>
    <t>ingurugirohelburu</t>
  </si>
  <si>
    <t>ingurugiroheziketa</t>
  </si>
  <si>
    <t>ingurugirohezkuntza</t>
  </si>
  <si>
    <t>ingurugiroikerketa</t>
  </si>
  <si>
    <t>ingurugirojarduera</t>
  </si>
  <si>
    <t>ingurugirojarduketa</t>
  </si>
  <si>
    <t>ingurugirokanpaina</t>
  </si>
  <si>
    <t>ingurugirokontseilaritza</t>
  </si>
  <si>
    <t>ingurugirokontserbazio</t>
  </si>
  <si>
    <t>ingurugirokudeaketa</t>
  </si>
  <si>
    <t>ingurugirolege</t>
  </si>
  <si>
    <t>ingurugirolegeria</t>
  </si>
  <si>
    <t>ingurugirolehengoratze</t>
  </si>
  <si>
    <t>ingurugiroministerio</t>
  </si>
  <si>
    <t>ingurugiroosasun</t>
  </si>
  <si>
    <t>ingurugirosail</t>
  </si>
  <si>
    <t>ingurugirosailburu</t>
  </si>
  <si>
    <t>ingurugirosailburuorde</t>
  </si>
  <si>
    <t>ingurugirosektore</t>
  </si>
  <si>
    <t>ingurugirotratatu</t>
  </si>
  <si>
    <t>ingurugirounitate</t>
  </si>
  <si>
    <t>ingurugirozuzenbide</t>
  </si>
  <si>
    <t>ingurugirozuzendaritza</t>
  </si>
  <si>
    <t>ingurugirozale</t>
  </si>
  <si>
    <t>inguruka</t>
  </si>
  <si>
    <t>ingurukatu</t>
  </si>
  <si>
    <t>inguruki</t>
  </si>
  <si>
    <t>ingurumari</t>
  </si>
  <si>
    <t>ingurumen</t>
  </si>
  <si>
    <t>ingurumendefentsa</t>
  </si>
  <si>
    <t>ingurune</t>
  </si>
  <si>
    <t>ingurunebaldintza</t>
  </si>
  <si>
    <t>ingurunedibertsitate</t>
  </si>
  <si>
    <t>inguruneegoera</t>
  </si>
  <si>
    <t>ingurunefaktore</t>
  </si>
  <si>
    <t>ingurunemota</t>
  </si>
  <si>
    <t>ingurunetenperatura</t>
  </si>
  <si>
    <t>ingurunezuzendaritza</t>
  </si>
  <si>
    <t>ingurutxo</t>
  </si>
  <si>
    <t>inhabilitatu</t>
  </si>
  <si>
    <t>inhabilitazio</t>
  </si>
  <si>
    <t>inhabilitaziozigor</t>
  </si>
  <si>
    <t>inhalante</t>
  </si>
  <si>
    <t>inhalazio</t>
  </si>
  <si>
    <t>inhanbu</t>
  </si>
  <si>
    <t>inhibidore</t>
  </si>
  <si>
    <t>inhibitu</t>
  </si>
  <si>
    <t>inhibitzaile</t>
  </si>
  <si>
    <t>inhibizio</t>
  </si>
  <si>
    <t>inhumano</t>
  </si>
  <si>
    <t>inizial</t>
  </si>
  <si>
    <t>iniziatiba</t>
  </si>
  <si>
    <t>iniziatibadun</t>
  </si>
  <si>
    <t>iniziatibapean</t>
  </si>
  <si>
    <t>iniziatibatsu</t>
  </si>
  <si>
    <t>iniziatiko</t>
  </si>
  <si>
    <t>iniziazio</t>
  </si>
  <si>
    <t>iniziaziobitartekari</t>
  </si>
  <si>
    <t>injektatu</t>
  </si>
  <si>
    <t>injektore</t>
  </si>
  <si>
    <t>injekzio</t>
  </si>
  <si>
    <t>injekziomotor</t>
  </si>
  <si>
    <t>injerentzia</t>
  </si>
  <si>
    <t>injustizia</t>
  </si>
  <si>
    <t>injustu</t>
  </si>
  <si>
    <t>injustuki</t>
  </si>
  <si>
    <t>inka</t>
  </si>
  <si>
    <t>inkaiko</t>
  </si>
  <si>
    <t>inkandeszentzia</t>
  </si>
  <si>
    <t>inkant</t>
  </si>
  <si>
    <t>inkapazitate</t>
  </si>
  <si>
    <t>inkarnu</t>
  </si>
  <si>
    <t>inkatu</t>
  </si>
  <si>
    <t>inkaurreko</t>
  </si>
  <si>
    <t>inkautatu</t>
  </si>
  <si>
    <t>inkautazioakta</t>
  </si>
  <si>
    <t>inkesaka</t>
  </si>
  <si>
    <t>inkesta</t>
  </si>
  <si>
    <t>inkestabatzorde</t>
  </si>
  <si>
    <t>inkestaeredu</t>
  </si>
  <si>
    <t>inkestaestatistikari</t>
  </si>
  <si>
    <t>inkestaetxe</t>
  </si>
  <si>
    <t>inkestamota</t>
  </si>
  <si>
    <t>inkestateknika</t>
  </si>
  <si>
    <t>inkestatoki</t>
  </si>
  <si>
    <t>inkestagile</t>
  </si>
  <si>
    <t>inkestagintza</t>
  </si>
  <si>
    <t>inkestagune</t>
  </si>
  <si>
    <t>inkestalari</t>
  </si>
  <si>
    <t>inkestatu</t>
  </si>
  <si>
    <t>inkestatxo</t>
  </si>
  <si>
    <t>inkestatzelan</t>
  </si>
  <si>
    <t>inkietatu</t>
  </si>
  <si>
    <t>inkietude</t>
  </si>
  <si>
    <t>inkisidore</t>
  </si>
  <si>
    <t>inkisizio</t>
  </si>
  <si>
    <t>inkisiziobarruti</t>
  </si>
  <si>
    <t>inkisiziogizon</t>
  </si>
  <si>
    <t>inkisiziotribunal</t>
  </si>
  <si>
    <t>inklinatu</t>
  </si>
  <si>
    <t>inklinazio</t>
  </si>
  <si>
    <t>inklinazioangelu</t>
  </si>
  <si>
    <t>inklito</t>
  </si>
  <si>
    <t>inkluditu</t>
  </si>
  <si>
    <t>inkluditzaile</t>
  </si>
  <si>
    <t>inklusio</t>
  </si>
  <si>
    <t>inkluso</t>
  </si>
  <si>
    <t>inkognita</t>
  </si>
  <si>
    <t>inkoherente</t>
  </si>
  <si>
    <t>inkoherentzia</t>
  </si>
  <si>
    <t>inkomunikatu</t>
  </si>
  <si>
    <t>inkomunikazio</t>
  </si>
  <si>
    <t>inkomunikazioepe</t>
  </si>
  <si>
    <t>inkondizional</t>
  </si>
  <si>
    <t>inkondizionalki</t>
  </si>
  <si>
    <t>inkonexio</t>
  </si>
  <si>
    <t>inkongruentzia</t>
  </si>
  <si>
    <t>inkonpatibilitate</t>
  </si>
  <si>
    <t>inkonpatible</t>
  </si>
  <si>
    <t>inkonpetente</t>
  </si>
  <si>
    <t>inkonpetentziadeklarazio</t>
  </si>
  <si>
    <t>inkonpleto</t>
  </si>
  <si>
    <t>inkonprentsioproblema</t>
  </si>
  <si>
    <t>inkonstituzional</t>
  </si>
  <si>
    <t>inkonstituzionalitatehelegite</t>
  </si>
  <si>
    <t>inkontrolatu</t>
  </si>
  <si>
    <t>inkontsekuentzia</t>
  </si>
  <si>
    <t>inkontsistentzia</t>
  </si>
  <si>
    <t>inkontsistentzial</t>
  </si>
  <si>
    <t>inkontziente</t>
  </si>
  <si>
    <t>inkontzienteki</t>
  </si>
  <si>
    <t>inkontzientzia</t>
  </si>
  <si>
    <t>inkontzientziagramo</t>
  </si>
  <si>
    <t>inkorporapen</t>
  </si>
  <si>
    <t>inkorporatu</t>
  </si>
  <si>
    <t>inkremental</t>
  </si>
  <si>
    <t>inkrementu</t>
  </si>
  <si>
    <t>inkrustatu</t>
  </si>
  <si>
    <t>inkrustazioestilo</t>
  </si>
  <si>
    <t>inkubagailu</t>
  </si>
  <si>
    <t>inkubagela</t>
  </si>
  <si>
    <t>inkubatu</t>
  </si>
  <si>
    <t>inkulpatu</t>
  </si>
  <si>
    <t>inkulpazio</t>
  </si>
  <si>
    <t>inkultu</t>
  </si>
  <si>
    <t>inkultura</t>
  </si>
  <si>
    <t>inkulturazioteoria</t>
  </si>
  <si>
    <t>inkurbatu</t>
  </si>
  <si>
    <t>inkurtsio</t>
  </si>
  <si>
    <t>inmanente</t>
  </si>
  <si>
    <t>inmanenteki</t>
  </si>
  <si>
    <t>inmaterial</t>
  </si>
  <si>
    <t>inmatrikulazio</t>
  </si>
  <si>
    <t>inmediato</t>
  </si>
  <si>
    <t>inmigrante</t>
  </si>
  <si>
    <t>inmigrantemultzo</t>
  </si>
  <si>
    <t>inmigrantetalde</t>
  </si>
  <si>
    <t>inmigrari</t>
  </si>
  <si>
    <t>inmigratu</t>
  </si>
  <si>
    <t>inmigrazio</t>
  </si>
  <si>
    <t>inmigraziogune</t>
  </si>
  <si>
    <t>inmigrazioindize</t>
  </si>
  <si>
    <t>inmigraziokide</t>
  </si>
  <si>
    <t>inmobiliaria</t>
  </si>
  <si>
    <t>inmobiliario</t>
  </si>
  <si>
    <t>inmobilismo</t>
  </si>
  <si>
    <t>inmobilista</t>
  </si>
  <si>
    <t>inmoral</t>
  </si>
  <si>
    <t>inmoralkeria</t>
  </si>
  <si>
    <t>inmortal</t>
  </si>
  <si>
    <t>inmueble</t>
  </si>
  <si>
    <t>inmutabilitate</t>
  </si>
  <si>
    <t>innatismo</t>
  </si>
  <si>
    <t>innatu</t>
  </si>
  <si>
    <t>inneismo</t>
  </si>
  <si>
    <t>inoiz</t>
  </si>
  <si>
    <t>inoizka</t>
  </si>
  <si>
    <t>inoizko</t>
  </si>
  <si>
    <t>inokulatu</t>
  </si>
  <si>
    <t>inokulazio</t>
  </si>
  <si>
    <t>inola</t>
  </si>
  <si>
    <t>inolako</t>
  </si>
  <si>
    <t>inon</t>
  </si>
  <si>
    <t>inondik</t>
  </si>
  <si>
    <t>inondiko</t>
  </si>
  <si>
    <t>inongo</t>
  </si>
  <si>
    <t>inoperante</t>
  </si>
  <si>
    <t>inor</t>
  </si>
  <si>
    <t>inora</t>
  </si>
  <si>
    <t>inorako</t>
  </si>
  <si>
    <t>inorendu</t>
  </si>
  <si>
    <t>inorenganatu</t>
  </si>
  <si>
    <t>inorentasun</t>
  </si>
  <si>
    <t>inorganiko</t>
  </si>
  <si>
    <t>inortxo</t>
  </si>
  <si>
    <t>inosketakantitate</t>
  </si>
  <si>
    <t>inoxidable</t>
  </si>
  <si>
    <t>inozente</t>
  </si>
  <si>
    <t>inozenteegun</t>
  </si>
  <si>
    <t>inozentzia</t>
  </si>
  <si>
    <t>inozo</t>
  </si>
  <si>
    <t>inozoaurpegi</t>
  </si>
  <si>
    <t>inozotalde</t>
  </si>
  <si>
    <t>inozokeria</t>
  </si>
  <si>
    <t>inozotasun</t>
  </si>
  <si>
    <t>inpaktu</t>
  </si>
  <si>
    <t>inpaktuindar</t>
  </si>
  <si>
    <t>inpaktumota</t>
  </si>
  <si>
    <t>inpare</t>
  </si>
  <si>
    <t>inparipinatu</t>
  </si>
  <si>
    <t>inpartzial</t>
  </si>
  <si>
    <t>inpartzialitate</t>
  </si>
  <si>
    <t>inpartzialki</t>
  </si>
  <si>
    <t>inpartzialtasun</t>
  </si>
  <si>
    <t>inpazientzia</t>
  </si>
  <si>
    <t>inpedantzia</t>
  </si>
  <si>
    <t>inpentsan</t>
  </si>
  <si>
    <t>inperatibo</t>
  </si>
  <si>
    <t>inperfektu</t>
  </si>
  <si>
    <t>inperfekzio</t>
  </si>
  <si>
    <t>inperial</t>
  </si>
  <si>
    <t>inperialismo</t>
  </si>
  <si>
    <t>inperialismosare</t>
  </si>
  <si>
    <t>inperialista</t>
  </si>
  <si>
    <t>inperialkeria</t>
  </si>
  <si>
    <t>inperio</t>
  </si>
  <si>
    <t>inperiogarai</t>
  </si>
  <si>
    <t>inperiokonstituzio</t>
  </si>
  <si>
    <t>inperiolur</t>
  </si>
  <si>
    <t>inperioaldi</t>
  </si>
  <si>
    <t>inpermeabilizatu</t>
  </si>
  <si>
    <t>inpermeable</t>
  </si>
  <si>
    <t>inpertsonal</t>
  </si>
  <si>
    <t>inpertsonaltasun</t>
  </si>
  <si>
    <t>inpertsonaltasunmarka</t>
  </si>
  <si>
    <t>inplakable</t>
  </si>
  <si>
    <t>inplantatu</t>
  </si>
  <si>
    <t>inplantazio</t>
  </si>
  <si>
    <t>inplantoso</t>
  </si>
  <si>
    <t>inplantosoportatu</t>
  </si>
  <si>
    <t>inplementatu</t>
  </si>
  <si>
    <t>inplementazio</t>
  </si>
  <si>
    <t>inplikapen</t>
  </si>
  <si>
    <t>inplikarazi</t>
  </si>
  <si>
    <t>inplikatu</t>
  </si>
  <si>
    <t>inplikatura</t>
  </si>
  <si>
    <t>inplikazio</t>
  </si>
  <si>
    <t>inplikaziomaila</t>
  </si>
  <si>
    <t>inplikaziomodu</t>
  </si>
  <si>
    <t>inplizitu</t>
  </si>
  <si>
    <t>inplizituki</t>
  </si>
  <si>
    <t>inplosibo</t>
  </si>
  <si>
    <t>inponitu</t>
  </si>
  <si>
    <t>inpopular</t>
  </si>
  <si>
    <t>inportesportatu</t>
  </si>
  <si>
    <t>inportaketa</t>
  </si>
  <si>
    <t>inportante</t>
  </si>
  <si>
    <t>inportantzia</t>
  </si>
  <si>
    <t>inportantziaordena</t>
  </si>
  <si>
    <t>inportapen</t>
  </si>
  <si>
    <t>inportatu</t>
  </si>
  <si>
    <t>inportatzaile</t>
  </si>
  <si>
    <t>inportatze</t>
  </si>
  <si>
    <t>inportazio</t>
  </si>
  <si>
    <t>inportazioarazo</t>
  </si>
  <si>
    <t>inposagarri</t>
  </si>
  <si>
    <t>inposaketa</t>
  </si>
  <si>
    <t>inposatu</t>
  </si>
  <si>
    <t>inposible</t>
  </si>
  <si>
    <t>inpositibo</t>
  </si>
  <si>
    <t>inposizio</t>
  </si>
  <si>
    <t>inposta</t>
  </si>
  <si>
    <t>inpostore</t>
  </si>
  <si>
    <t>inpostu</t>
  </si>
  <si>
    <t>inpotente</t>
  </si>
  <si>
    <t>inpotentzia</t>
  </si>
  <si>
    <t>inprebisible</t>
  </si>
  <si>
    <t>inprebisto</t>
  </si>
  <si>
    <t>inpregnazio</t>
  </si>
  <si>
    <t>inprenta</t>
  </si>
  <si>
    <t>inprentairatxo</t>
  </si>
  <si>
    <t>inprentalan</t>
  </si>
  <si>
    <t>inprentasortze</t>
  </si>
  <si>
    <t>inprentatailer</t>
  </si>
  <si>
    <t>inprentatalde</t>
  </si>
  <si>
    <t>inprentatu</t>
  </si>
  <si>
    <t>inpresentable</t>
  </si>
  <si>
    <t>inpreseria</t>
  </si>
  <si>
    <t>inpresio</t>
  </si>
  <si>
    <t>inpresioeraketa</t>
  </si>
  <si>
    <t>inpresiomasa</t>
  </si>
  <si>
    <t>inpresionante</t>
  </si>
  <si>
    <t>inpresionatu</t>
  </si>
  <si>
    <t>inpresionismo</t>
  </si>
  <si>
    <t>inpresionista</t>
  </si>
  <si>
    <t>inpreso</t>
  </si>
  <si>
    <t>inprimagailu</t>
  </si>
  <si>
    <t>inprimagarri</t>
  </si>
  <si>
    <t>inprimaketa</t>
  </si>
  <si>
    <t>inprimaketaarlo</t>
  </si>
  <si>
    <t>inprimaketabide</t>
  </si>
  <si>
    <t>inprimaketaprozedura</t>
  </si>
  <si>
    <t>inprimaki</t>
  </si>
  <si>
    <t>inprimakimota</t>
  </si>
  <si>
    <t>inprimalari</t>
  </si>
  <si>
    <t>inprimarazi</t>
  </si>
  <si>
    <t>inprimategi</t>
  </si>
  <si>
    <t>inprimategiakats</t>
  </si>
  <si>
    <t>inprimategiratu</t>
  </si>
  <si>
    <t>inprimatu</t>
  </si>
  <si>
    <t>inprimatzaile</t>
  </si>
  <si>
    <t>inprimatzehauts</t>
  </si>
  <si>
    <t>inprimeria</t>
  </si>
  <si>
    <t>inprobisaketa</t>
  </si>
  <si>
    <t>inprobisatu</t>
  </si>
  <si>
    <t>inprobisatzaile</t>
  </si>
  <si>
    <t>inprobisazio</t>
  </si>
  <si>
    <t>inprobisazioteatro</t>
  </si>
  <si>
    <t>inprobisazioteknika</t>
  </si>
  <si>
    <t>inproduktibo</t>
  </si>
  <si>
    <t>inpropio</t>
  </si>
  <si>
    <t>inpugnagarri</t>
  </si>
  <si>
    <t>inpugnatu</t>
  </si>
  <si>
    <t>inpugnazio</t>
  </si>
  <si>
    <t>inpultsibo</t>
  </si>
  <si>
    <t>inpultsu</t>
  </si>
  <si>
    <t>inpunitate</t>
  </si>
  <si>
    <t>inpuritate</t>
  </si>
  <si>
    <t>inpurutasun</t>
  </si>
  <si>
    <t>input</t>
  </si>
  <si>
    <t>inputatu</t>
  </si>
  <si>
    <t>inputazio</t>
  </si>
  <si>
    <t>inputaziometodo</t>
  </si>
  <si>
    <t>inskribagarri</t>
  </si>
  <si>
    <t>inskribapen</t>
  </si>
  <si>
    <t>inskribapenzenbaki</t>
  </si>
  <si>
    <t>inskribatu</t>
  </si>
  <si>
    <t>inskribatzemodu</t>
  </si>
  <si>
    <t>inskripzio</t>
  </si>
  <si>
    <t>inskripzioeskubide</t>
  </si>
  <si>
    <t>inskripzioorri</t>
  </si>
  <si>
    <t>inskritu</t>
  </si>
  <si>
    <t>insolidario</t>
  </si>
  <si>
    <t>insomnio</t>
  </si>
  <si>
    <t>insonorizatu</t>
  </si>
  <si>
    <t>inspektore</t>
  </si>
  <si>
    <t>inspektoreburu</t>
  </si>
  <si>
    <t>inspektoretza</t>
  </si>
  <si>
    <t>inspekzio</t>
  </si>
  <si>
    <t>inspiratorio</t>
  </si>
  <si>
    <t>inspiratu</t>
  </si>
  <si>
    <t>inspiratzaile</t>
  </si>
  <si>
    <t>inspirazio</t>
  </si>
  <si>
    <t>inspiraziogai</t>
  </si>
  <si>
    <t>inspirazioiturri</t>
  </si>
  <si>
    <t>inspiraziomomentu</t>
  </si>
  <si>
    <t>instalakuntza</t>
  </si>
  <si>
    <t>instalapen</t>
  </si>
  <si>
    <t>instalarazi</t>
  </si>
  <si>
    <t>instalatu</t>
  </si>
  <si>
    <t>instalatzaile</t>
  </si>
  <si>
    <t>instalazio</t>
  </si>
  <si>
    <t>instalaziokostu</t>
  </si>
  <si>
    <t>instalaziolan</t>
  </si>
  <si>
    <t>instalaziomota</t>
  </si>
  <si>
    <t>instalaziomultzo</t>
  </si>
  <si>
    <t>instalaziosare</t>
  </si>
  <si>
    <t>instantzia</t>
  </si>
  <si>
    <t>instantziaeredu</t>
  </si>
  <si>
    <t>instauratu</t>
  </si>
  <si>
    <t>instauratzaile</t>
  </si>
  <si>
    <t>instintibo</t>
  </si>
  <si>
    <t>instintiboki</t>
  </si>
  <si>
    <t>instintu</t>
  </si>
  <si>
    <t>institutu</t>
  </si>
  <si>
    <t>institutuzuzendari</t>
  </si>
  <si>
    <t>instituzio</t>
  </si>
  <si>
    <t>instituziobanaketa</t>
  </si>
  <si>
    <t>instituziobatzorde</t>
  </si>
  <si>
    <t>instituzioburu</t>
  </si>
  <si>
    <t>instituzioesparru</t>
  </si>
  <si>
    <t>instituzional</t>
  </si>
  <si>
    <t>instituzionaldu</t>
  </si>
  <si>
    <t>instituzionalizatu</t>
  </si>
  <si>
    <t>instituzionalizatzeprozesu</t>
  </si>
  <si>
    <t>instituzionalizazio</t>
  </si>
  <si>
    <t>instituzionalki</t>
  </si>
  <si>
    <t>instituzionaltze</t>
  </si>
  <si>
    <t>instituzioratu</t>
  </si>
  <si>
    <t>instituzioztapen</t>
  </si>
  <si>
    <t>instruitu</t>
  </si>
  <si>
    <t>instruktore</t>
  </si>
  <si>
    <t>instrukzio</t>
  </si>
  <si>
    <t>instrukzioegintza</t>
  </si>
  <si>
    <t>instrukzioepaile</t>
  </si>
  <si>
    <t>instrukzioepaitegi</t>
  </si>
  <si>
    <t>instrukziogauza</t>
  </si>
  <si>
    <t>instrukziokopuru</t>
  </si>
  <si>
    <t>instrukziomaila</t>
  </si>
  <si>
    <t>instrukziomodu</t>
  </si>
  <si>
    <t>instrukziotransferentzia</t>
  </si>
  <si>
    <t>instrumental</t>
  </si>
  <si>
    <t>instrumentalista</t>
  </si>
  <si>
    <t>instrumentalizatu</t>
  </si>
  <si>
    <t>instrumentalizazio</t>
  </si>
  <si>
    <t>instrumentaltasun</t>
  </si>
  <si>
    <t>instrumentazio</t>
  </si>
  <si>
    <t>instrumentista</t>
  </si>
  <si>
    <t>instrumentu</t>
  </si>
  <si>
    <t>instrumentuerrepertorio</t>
  </si>
  <si>
    <t>instrumentuikastaldi</t>
  </si>
  <si>
    <t>instrumentujotzaile</t>
  </si>
  <si>
    <t>instrumentusorta</t>
  </si>
  <si>
    <t>instrumentugile</t>
  </si>
  <si>
    <t>instrumentugintza</t>
  </si>
  <si>
    <t>intatsu</t>
  </si>
  <si>
    <t>integrabide</t>
  </si>
  <si>
    <t>integrakuntza</t>
  </si>
  <si>
    <t>integral</t>
  </si>
  <si>
    <t>integralmota</t>
  </si>
  <si>
    <t>integralitate</t>
  </si>
  <si>
    <t>integrapen</t>
  </si>
  <si>
    <t>integratibo</t>
  </si>
  <si>
    <t>integratu</t>
  </si>
  <si>
    <t>integratzaile</t>
  </si>
  <si>
    <t>integratze</t>
  </si>
  <si>
    <t>integratzeprozesu</t>
  </si>
  <si>
    <t>integrazio</t>
  </si>
  <si>
    <t>integrazioahalegin</t>
  </si>
  <si>
    <t>integraziobatzorde</t>
  </si>
  <si>
    <t>integraziobide</t>
  </si>
  <si>
    <t>integrazioegoera</t>
  </si>
  <si>
    <t>integrazioizpiritu</t>
  </si>
  <si>
    <t>integraziojoera</t>
  </si>
  <si>
    <t>integraziolege</t>
  </si>
  <si>
    <t>integraziomaila</t>
  </si>
  <si>
    <t>integraziomezu</t>
  </si>
  <si>
    <t>integraziomuga</t>
  </si>
  <si>
    <t>integrazioprozesu</t>
  </si>
  <si>
    <t>integraziotresna</t>
  </si>
  <si>
    <t>integrazional</t>
  </si>
  <si>
    <t>integrismo</t>
  </si>
  <si>
    <t>integrismokeria</t>
  </si>
  <si>
    <t>integrista</t>
  </si>
  <si>
    <t>integritate</t>
  </si>
  <si>
    <t>integro</t>
  </si>
  <si>
    <t>intelekto</t>
  </si>
  <si>
    <t>intelektolan</t>
  </si>
  <si>
    <t>intelektual</t>
  </si>
  <si>
    <t>intelektualantz</t>
  </si>
  <si>
    <t>intelektualbetaurreko</t>
  </si>
  <si>
    <t>intelektualkutsu</t>
  </si>
  <si>
    <t>intelektualismo</t>
  </si>
  <si>
    <t>intelektualista</t>
  </si>
  <si>
    <t>intelektualitate</t>
  </si>
  <si>
    <t>intelektualitateitxura</t>
  </si>
  <si>
    <t>intelektualkeria</t>
  </si>
  <si>
    <t>intelektualki</t>
  </si>
  <si>
    <t>inteligente</t>
  </si>
  <si>
    <t>inteligentzia</t>
  </si>
  <si>
    <t>intendente</t>
  </si>
  <si>
    <t>intendentzia</t>
  </si>
  <si>
    <t>intentatu</t>
  </si>
  <si>
    <t>intento</t>
  </si>
  <si>
    <t>intentsibo</t>
  </si>
  <si>
    <t>intentsiboki</t>
  </si>
  <si>
    <t>intentsitate</t>
  </si>
  <si>
    <t>intentsitateazentu</t>
  </si>
  <si>
    <t>intentsitatebit</t>
  </si>
  <si>
    <t>intentsitateerdi</t>
  </si>
  <si>
    <t>intentsitatefaktore</t>
  </si>
  <si>
    <t>intentsitatemaila</t>
  </si>
  <si>
    <t>intentsitateneurketa</t>
  </si>
  <si>
    <t>intentsu</t>
  </si>
  <si>
    <t>intentzio</t>
  </si>
  <si>
    <t>intentzioaitorpen</t>
  </si>
  <si>
    <t>intentziodun</t>
  </si>
  <si>
    <t>intentzional</t>
  </si>
  <si>
    <t>intentzionalinferentzial</t>
  </si>
  <si>
    <t>intentzionalki</t>
  </si>
  <si>
    <t>intentzionatu</t>
  </si>
  <si>
    <t>intera</t>
  </si>
  <si>
    <t>interaktibo</t>
  </si>
  <si>
    <t>interaktuatu</t>
  </si>
  <si>
    <t>interakzio</t>
  </si>
  <si>
    <t>interakzioenergia</t>
  </si>
  <si>
    <t>interakzionatu</t>
  </si>
  <si>
    <t>interakzionismo</t>
  </si>
  <si>
    <t>interakziozko</t>
  </si>
  <si>
    <t>interaldatu</t>
  </si>
  <si>
    <t>interamerikar</t>
  </si>
  <si>
    <t>interbalo</t>
  </si>
  <si>
    <t>interbenitu</t>
  </si>
  <si>
    <t>interbentore</t>
  </si>
  <si>
    <t>interbentzio</t>
  </si>
  <si>
    <t>interbentzioegitasmo</t>
  </si>
  <si>
    <t>interbentzioeredu</t>
  </si>
  <si>
    <t>interbentzioestrategia</t>
  </si>
  <si>
    <t>interbentziofase</t>
  </si>
  <si>
    <t>interbentziokontu</t>
  </si>
  <si>
    <t>interbentzioprograma</t>
  </si>
  <si>
    <t>interbentziotasa</t>
  </si>
  <si>
    <t>interbentzioturno</t>
  </si>
  <si>
    <t>interbentzionismo</t>
  </si>
  <si>
    <t>interbentziozale</t>
  </si>
  <si>
    <t>interbistatu</t>
  </si>
  <si>
    <t>interdendritiko</t>
  </si>
  <si>
    <t>interdependente</t>
  </si>
  <si>
    <t>interdependentzia</t>
  </si>
  <si>
    <t>interdigital</t>
  </si>
  <si>
    <t>interdiktu</t>
  </si>
  <si>
    <t>interdiziplinar</t>
  </si>
  <si>
    <t>interdiziplinario</t>
  </si>
  <si>
    <t>interes</t>
  </si>
  <si>
    <t>interesamortizazio</t>
  </si>
  <si>
    <t>interesaurpegi</t>
  </si>
  <si>
    <t>interesdeskontu</t>
  </si>
  <si>
    <t>interesez</t>
  </si>
  <si>
    <t>interesezkontza</t>
  </si>
  <si>
    <t>interesgatazka</t>
  </si>
  <si>
    <t>interesindize</t>
  </si>
  <si>
    <t>interesjoera</t>
  </si>
  <si>
    <t>intereskalkulaketa</t>
  </si>
  <si>
    <t>intereskalkulu</t>
  </si>
  <si>
    <t>interesmonopolio</t>
  </si>
  <si>
    <t>interesmota</t>
  </si>
  <si>
    <t>interespartiketa</t>
  </si>
  <si>
    <t>interestalde</t>
  </si>
  <si>
    <t>interestasa</t>
  </si>
  <si>
    <t>interestipo</t>
  </si>
  <si>
    <t>intereszentro</t>
  </si>
  <si>
    <t>intereszor</t>
  </si>
  <si>
    <t>interesante</t>
  </si>
  <si>
    <t>interesatu</t>
  </si>
  <si>
    <t>interesatuki</t>
  </si>
  <si>
    <t>interesdun</t>
  </si>
  <si>
    <t>interesdunaniztasun</t>
  </si>
  <si>
    <t>interesgabe</t>
  </si>
  <si>
    <t>interesgabetu</t>
  </si>
  <si>
    <t>interesgarri</t>
  </si>
  <si>
    <t>interesgarriro</t>
  </si>
  <si>
    <t>interesgarritasun</t>
  </si>
  <si>
    <t>interesgune</t>
  </si>
  <si>
    <t>interestadial</t>
  </si>
  <si>
    <t>interestadio</t>
  </si>
  <si>
    <t>interfase</t>
  </si>
  <si>
    <t>interfasekonplexu</t>
  </si>
  <si>
    <t>interfaze</t>
  </si>
  <si>
    <t>interfekto</t>
  </si>
  <si>
    <t>interferentzia</t>
  </si>
  <si>
    <t>interferentziazarata</t>
  </si>
  <si>
    <t>interferitu</t>
  </si>
  <si>
    <t>interferon</t>
  </si>
  <si>
    <t>interfono</t>
  </si>
  <si>
    <t>intergenesiko</t>
  </si>
  <si>
    <t>interglaziar</t>
  </si>
  <si>
    <t>interina</t>
  </si>
  <si>
    <t>interino</t>
  </si>
  <si>
    <t>interior</t>
  </si>
  <si>
    <t>interiorismo</t>
  </si>
  <si>
    <t>interjekzio</t>
  </si>
  <si>
    <t>interkanbio</t>
  </si>
  <si>
    <t>interklasista</t>
  </si>
  <si>
    <t>interkomunikagailu</t>
  </si>
  <si>
    <t>interkomunikazio</t>
  </si>
  <si>
    <t>interkonfederal</t>
  </si>
  <si>
    <t>interkonfesional</t>
  </si>
  <si>
    <t>interkonjuntibal</t>
  </si>
  <si>
    <t>interkontinental</t>
  </si>
  <si>
    <t>interkorapilo</t>
  </si>
  <si>
    <t>interkulturalitate</t>
  </si>
  <si>
    <t>interleukina</t>
  </si>
  <si>
    <t>interlokutore</t>
  </si>
  <si>
    <t>interludio</t>
  </si>
  <si>
    <t>intermitente</t>
  </si>
  <si>
    <t>intermolekular</t>
  </si>
  <si>
    <t>interna</t>
  </si>
  <si>
    <t>internamendu</t>
  </si>
  <si>
    <t>internatu</t>
  </si>
  <si>
    <t>internauta</t>
  </si>
  <si>
    <t>internazional</t>
  </si>
  <si>
    <t>internazionalismo</t>
  </si>
  <si>
    <t>internazionalista</t>
  </si>
  <si>
    <t>internazionalizazioprozesu</t>
  </si>
  <si>
    <t>internazionalki</t>
  </si>
  <si>
    <t>interno</t>
  </si>
  <si>
    <t>internodo</t>
  </si>
  <si>
    <t>interorbital</t>
  </si>
  <si>
    <t>interpelatu</t>
  </si>
  <si>
    <t>interpelazio</t>
  </si>
  <si>
    <t>interpertsonal</t>
  </si>
  <si>
    <t>interpolatu</t>
  </si>
  <si>
    <t>interpolazio</t>
  </si>
  <si>
    <t>interpretabide</t>
  </si>
  <si>
    <t>interpretaketa</t>
  </si>
  <si>
    <t>interpretapen</t>
  </si>
  <si>
    <t>interpretari</t>
  </si>
  <si>
    <t>interpretarierakunde</t>
  </si>
  <si>
    <t>interpretatibo</t>
  </si>
  <si>
    <t>interpretatu</t>
  </si>
  <si>
    <t>interpretatzaile</t>
  </si>
  <si>
    <t>interpretatze</t>
  </si>
  <si>
    <t>interpretatzesare</t>
  </si>
  <si>
    <t>interpretazio</t>
  </si>
  <si>
    <t>interpretazioadierazle</t>
  </si>
  <si>
    <t>interpretazioanalisi</t>
  </si>
  <si>
    <t>interpretazioarazo</t>
  </si>
  <si>
    <t>interpretaziobehar</t>
  </si>
  <si>
    <t>interpretaziobide</t>
  </si>
  <si>
    <t>interpretaziodesadostasun</t>
  </si>
  <si>
    <t>interpretazioekintza</t>
  </si>
  <si>
    <t>interpretaziogai</t>
  </si>
  <si>
    <t>interpretaziogaldera</t>
  </si>
  <si>
    <t>interpretazioikuspuntu</t>
  </si>
  <si>
    <t>interpretazioirizpide</t>
  </si>
  <si>
    <t>interpretazioiturri</t>
  </si>
  <si>
    <t>interpretaziolan</t>
  </si>
  <si>
    <t>interpretaziomaila</t>
  </si>
  <si>
    <t>interpretaziometodo</t>
  </si>
  <si>
    <t>interpretaziomodu</t>
  </si>
  <si>
    <t>interpretazioserie</t>
  </si>
  <si>
    <t>interpretaziosistema</t>
  </si>
  <si>
    <t>interpretazioteknika</t>
  </si>
  <si>
    <t>interpretazioteoria</t>
  </si>
  <si>
    <t>interprete</t>
  </si>
  <si>
    <t>interprofesional</t>
  </si>
  <si>
    <t>interradial</t>
  </si>
  <si>
    <t>interrelazio</t>
  </si>
  <si>
    <t>interrelazionatu</t>
  </si>
  <si>
    <t>interrogatorio</t>
  </si>
  <si>
    <t>interrogatu</t>
  </si>
  <si>
    <t>interrogaziopean</t>
  </si>
  <si>
    <t>interruptore</t>
  </si>
  <si>
    <t>intersarketa</t>
  </si>
  <si>
    <t>intersartu</t>
  </si>
  <si>
    <t>intersekzio</t>
  </si>
  <si>
    <t>interstizial</t>
  </si>
  <si>
    <t>intersubjetiboki</t>
  </si>
  <si>
    <t>intertestualitate</t>
  </si>
  <si>
    <t>intertidal</t>
  </si>
  <si>
    <t>interview</t>
  </si>
  <si>
    <t>intifada</t>
  </si>
  <si>
    <t>intimista</t>
  </si>
  <si>
    <t>intimitate</t>
  </si>
  <si>
    <t>intimitateeskubide</t>
  </si>
  <si>
    <t>intimo</t>
  </si>
  <si>
    <t>intimoki</t>
  </si>
  <si>
    <t>intimotasun</t>
  </si>
  <si>
    <t>intolerante</t>
  </si>
  <si>
    <t>intolerantzia</t>
  </si>
  <si>
    <t>intonatu</t>
  </si>
  <si>
    <t>intonazio</t>
  </si>
  <si>
    <t>intonaziojoko</t>
  </si>
  <si>
    <t>intonaziomota</t>
  </si>
  <si>
    <t>intoxikazio</t>
  </si>
  <si>
    <t>intrahistoria</t>
  </si>
  <si>
    <t>intrahistoriko</t>
  </si>
  <si>
    <t>intrakraneal</t>
  </si>
  <si>
    <t>intramolekular</t>
  </si>
  <si>
    <t>intranet</t>
  </si>
  <si>
    <t>intranszendente</t>
  </si>
  <si>
    <t>intranszendentzia</t>
  </si>
  <si>
    <t>intrantsigente</t>
  </si>
  <si>
    <t>intrantsigentzia</t>
  </si>
  <si>
    <t>intrantsitibo</t>
  </si>
  <si>
    <t>intrapsikiko</t>
  </si>
  <si>
    <t>intrazelularki</t>
  </si>
  <si>
    <t>intriga</t>
  </si>
  <si>
    <t>intrigagarapen</t>
  </si>
  <si>
    <t>intrigatu</t>
  </si>
  <si>
    <t>intrintseko</t>
  </si>
  <si>
    <t>intrintsekoki</t>
  </si>
  <si>
    <t>introdukzio</t>
  </si>
  <si>
    <t>introjektatu</t>
  </si>
  <si>
    <t>introjektibo</t>
  </si>
  <si>
    <t>introjekzio</t>
  </si>
  <si>
    <t>intron</t>
  </si>
  <si>
    <t>introspekzio</t>
  </si>
  <si>
    <t>introspekziokarga</t>
  </si>
  <si>
    <t>intrusibo</t>
  </si>
  <si>
    <t>intrusio</t>
  </si>
  <si>
    <t>intrusismo</t>
  </si>
  <si>
    <t>intruso</t>
  </si>
  <si>
    <t>intsatisfakzio</t>
  </si>
  <si>
    <t>intseguritate</t>
  </si>
  <si>
    <t>intseguritatemaila</t>
  </si>
  <si>
    <t>intseguru</t>
  </si>
  <si>
    <t>intsegurutasun</t>
  </si>
  <si>
    <t>intsektilkari</t>
  </si>
  <si>
    <t>intsektizida</t>
  </si>
  <si>
    <t>intsektu</t>
  </si>
  <si>
    <t>intsektuekarle</t>
  </si>
  <si>
    <t>intsektueraso</t>
  </si>
  <si>
    <t>intsektukolekzio</t>
  </si>
  <si>
    <t>intsektularba</t>
  </si>
  <si>
    <t>intsektumota</t>
  </si>
  <si>
    <t>intsektupila</t>
  </si>
  <si>
    <t>intsektujale</t>
  </si>
  <si>
    <t>intsektutxo</t>
  </si>
  <si>
    <t>intseminazio</t>
  </si>
  <si>
    <t>intsentsibilitate</t>
  </si>
  <si>
    <t>intsentsu</t>
  </si>
  <si>
    <t>intsentsuke</t>
  </si>
  <si>
    <t>intsentsumakilatxo</t>
  </si>
  <si>
    <t>intsentsusabina</t>
  </si>
  <si>
    <t>intsentsuusain</t>
  </si>
  <si>
    <t>intsertzio</t>
  </si>
  <si>
    <t>intsigitasun</t>
  </si>
  <si>
    <t>intsignia</t>
  </si>
  <si>
    <t>intsikor</t>
  </si>
  <si>
    <t>intsinis</t>
  </si>
  <si>
    <t>intsinuatu</t>
  </si>
  <si>
    <t>intsistentzia</t>
  </si>
  <si>
    <t>intsistitu</t>
  </si>
  <si>
    <t>intsolazio</t>
  </si>
  <si>
    <t>intsolentzia</t>
  </si>
  <si>
    <t>intsufizientzia</t>
  </si>
  <si>
    <t>intsuflatu</t>
  </si>
  <si>
    <t>intsulina</t>
  </si>
  <si>
    <t>intsulinabehar</t>
  </si>
  <si>
    <t>intsulinadosi</t>
  </si>
  <si>
    <t>intsulinakopuru</t>
  </si>
  <si>
    <t>intsulinamendeko</t>
  </si>
  <si>
    <t>intsulinamota</t>
  </si>
  <si>
    <t>intsulinaunitate</t>
  </si>
  <si>
    <t>intsulinemia</t>
  </si>
  <si>
    <t>intsulinoma</t>
  </si>
  <si>
    <t>intsultatu</t>
  </si>
  <si>
    <t>intsulto</t>
  </si>
  <si>
    <t>intsumisio</t>
  </si>
  <si>
    <t>intsumisioistorio</t>
  </si>
  <si>
    <t>intsumisiotalde</t>
  </si>
  <si>
    <t>intsumiso</t>
  </si>
  <si>
    <t>intsumisoegun</t>
  </si>
  <si>
    <t>intsumitu</t>
  </si>
  <si>
    <t>intsumitukide</t>
  </si>
  <si>
    <t>intsumitutalde</t>
  </si>
  <si>
    <t>intsurgente</t>
  </si>
  <si>
    <t>intsusa</t>
  </si>
  <si>
    <t>intsusaabartxo</t>
  </si>
  <si>
    <t>intuikor</t>
  </si>
  <si>
    <t>intuikorsinbolista</t>
  </si>
  <si>
    <t>intuitibo</t>
  </si>
  <si>
    <t>intuitiboki</t>
  </si>
  <si>
    <t>intuitu</t>
  </si>
  <si>
    <t>intuizio</t>
  </si>
  <si>
    <t>intuizioezagupen</t>
  </si>
  <si>
    <t>intuiziomodu</t>
  </si>
  <si>
    <t>intxaur</t>
  </si>
  <si>
    <t>intxaurale</t>
  </si>
  <si>
    <t>intxaurazal</t>
  </si>
  <si>
    <t>intxaurbesaulki</t>
  </si>
  <si>
    <t>intxauregur</t>
  </si>
  <si>
    <t>intxaurmoduko</t>
  </si>
  <si>
    <t>intxauroskol</t>
  </si>
  <si>
    <t>intxaursaltsa</t>
  </si>
  <si>
    <t>intxaurrondo</t>
  </si>
  <si>
    <t>intxaurrondokontsortzio</t>
  </si>
  <si>
    <t>intxixu</t>
  </si>
  <si>
    <t>intzentibazio</t>
  </si>
  <si>
    <t>intzeru</t>
  </si>
  <si>
    <t>intzestu</t>
  </si>
  <si>
    <t>intzestudebeku</t>
  </si>
  <si>
    <t>intzidal</t>
  </si>
  <si>
    <t>intzidentalki</t>
  </si>
  <si>
    <t>intzidente</t>
  </si>
  <si>
    <t>intzidentzia</t>
  </si>
  <si>
    <t>intzidentziaangelu</t>
  </si>
  <si>
    <t>intziditu</t>
  </si>
  <si>
    <t>intzigar</t>
  </si>
  <si>
    <t>intzigu</t>
  </si>
  <si>
    <t>intzipiente</t>
  </si>
  <si>
    <t>intziri</t>
  </si>
  <si>
    <t>intziriahots</t>
  </si>
  <si>
    <t>intzirika</t>
  </si>
  <si>
    <t>intzisio</t>
  </si>
  <si>
    <t>inude</t>
  </si>
  <si>
    <t>inuit</t>
  </si>
  <si>
    <t>inundatu</t>
  </si>
  <si>
    <t>inundazio</t>
  </si>
  <si>
    <t>inurri</t>
  </si>
  <si>
    <t>inurrikopuru</t>
  </si>
  <si>
    <t>inurrijale</t>
  </si>
  <si>
    <t>inurritegi</t>
  </si>
  <si>
    <t>inurritu</t>
  </si>
  <si>
    <t>inurritxo</t>
  </si>
  <si>
    <t>inusturi</t>
  </si>
  <si>
    <t>inusturika</t>
  </si>
  <si>
    <t>inutaur</t>
  </si>
  <si>
    <t>inutil</t>
  </si>
  <si>
    <t>inzibilizatu</t>
  </si>
  <si>
    <t>ioio</t>
  </si>
  <si>
    <t>iodato</t>
  </si>
  <si>
    <t>iodatu</t>
  </si>
  <si>
    <t>iodo</t>
  </si>
  <si>
    <t>iodobelar</t>
  </si>
  <si>
    <t>iododisoluzio</t>
  </si>
  <si>
    <t>iodokantitate</t>
  </si>
  <si>
    <t>iodokontzentrazio</t>
  </si>
  <si>
    <t>iodour</t>
  </si>
  <si>
    <t>iodousain</t>
  </si>
  <si>
    <t>ioduro</t>
  </si>
  <si>
    <t>ioduroioi</t>
  </si>
  <si>
    <t>ioielektroi</t>
  </si>
  <si>
    <t>ioifenolato</t>
  </si>
  <si>
    <t>ioimota</t>
  </si>
  <si>
    <t>ioizubi</t>
  </si>
  <si>
    <t>iola</t>
  </si>
  <si>
    <t>ioniko</t>
  </si>
  <si>
    <t>ionizatu</t>
  </si>
  <si>
    <t>ionizatzaile</t>
  </si>
  <si>
    <t>ionizatze</t>
  </si>
  <si>
    <t>ionizazio</t>
  </si>
  <si>
    <t>ionizazioenergia</t>
  </si>
  <si>
    <t>ionizaziokonstante</t>
  </si>
  <si>
    <t>ionizaziopotentzial</t>
  </si>
  <si>
    <t>ionizazioprozesu</t>
  </si>
  <si>
    <t>ionograma</t>
  </si>
  <si>
    <t>ipar</t>
  </si>
  <si>
    <t>iparafrikano</t>
  </si>
  <si>
    <t>iparafrikar</t>
  </si>
  <si>
    <t>iparahate</t>
  </si>
  <si>
    <t>iparalderdi</t>
  </si>
  <si>
    <t>iparamerikano</t>
  </si>
  <si>
    <t>iparatlantiar</t>
  </si>
  <si>
    <t>iparaurpegi</t>
  </si>
  <si>
    <t>ipareguraldi</t>
  </si>
  <si>
    <t>iparekialde</t>
  </si>
  <si>
    <t>ipareskualde</t>
  </si>
  <si>
    <t>ipareuskaldun</t>
  </si>
  <si>
    <t>ipargeltoki</t>
  </si>
  <si>
    <t>ipargizon</t>
  </si>
  <si>
    <t>iparhaize</t>
  </si>
  <si>
    <t>iparhego</t>
  </si>
  <si>
    <t>iparhegoalde</t>
  </si>
  <si>
    <t>iparherri</t>
  </si>
  <si>
    <t>iparipuru</t>
  </si>
  <si>
    <t>iparisurialde</t>
  </si>
  <si>
    <t>iparitsaso</t>
  </si>
  <si>
    <t>iparkostalde</t>
  </si>
  <si>
    <t>iparkutsu</t>
  </si>
  <si>
    <t>iparlautada</t>
  </si>
  <si>
    <t>iparmediterraneo</t>
  </si>
  <si>
    <t>iparmendebal</t>
  </si>
  <si>
    <t>iparmendebalde</t>
  </si>
  <si>
    <t>iparmuga</t>
  </si>
  <si>
    <t>iparmutur</t>
  </si>
  <si>
    <t>iparorkatz</t>
  </si>
  <si>
    <t>iparorre</t>
  </si>
  <si>
    <t>iparpiriniar</t>
  </si>
  <si>
    <t>iparpolo</t>
  </si>
  <si>
    <t>iparsartalde</t>
  </si>
  <si>
    <t>iparsortalde</t>
  </si>
  <si>
    <t>ipartxinatar</t>
  </si>
  <si>
    <t>iparzona</t>
  </si>
  <si>
    <t>iparzonalde</t>
  </si>
  <si>
    <t>iparburu</t>
  </si>
  <si>
    <t>iparburualde</t>
  </si>
  <si>
    <t>iparralde</t>
  </si>
  <si>
    <t>iparraldeekialde</t>
  </si>
  <si>
    <t>iparraldehegoalde</t>
  </si>
  <si>
    <t>iparraldetu</t>
  </si>
  <si>
    <t>iparramerikar</t>
  </si>
  <si>
    <t>iparrizar</t>
  </si>
  <si>
    <t>iparrorratz</t>
  </si>
  <si>
    <t>ipartar</t>
  </si>
  <si>
    <t>ipiapa</t>
  </si>
  <si>
    <t>ipinarazi</t>
  </si>
  <si>
    <t>ipini</t>
  </si>
  <si>
    <t>ipiztiko</t>
  </si>
  <si>
    <t>iplapitzkolore</t>
  </si>
  <si>
    <t>ipotx</t>
  </si>
  <si>
    <t>ipuin</t>
  </si>
  <si>
    <t>ipuinamaiera</t>
  </si>
  <si>
    <t>ipuinartikulu</t>
  </si>
  <si>
    <t>ipuinasmaketa</t>
  </si>
  <si>
    <t>ipuinbilduma</t>
  </si>
  <si>
    <t>ipuinbiltzaile</t>
  </si>
  <si>
    <t>ipuinesale</t>
  </si>
  <si>
    <t>ipuingai</t>
  </si>
  <si>
    <t>ipuinhasiera</t>
  </si>
  <si>
    <t>ipuinjatorri</t>
  </si>
  <si>
    <t>ipuinkantu</t>
  </si>
  <si>
    <t>ipuinkontaketa</t>
  </si>
  <si>
    <t>ipuinkontakizun</t>
  </si>
  <si>
    <t>ipuinkontalari</t>
  </si>
  <si>
    <t>ipuinkontari</t>
  </si>
  <si>
    <t>ipuinlaino</t>
  </si>
  <si>
    <t>ipuinlehiaketa</t>
  </si>
  <si>
    <t>ipuinliburu</t>
  </si>
  <si>
    <t>ipuinmordo</t>
  </si>
  <si>
    <t>ipuinpertsonaia</t>
  </si>
  <si>
    <t>ipuinpilo</t>
  </si>
  <si>
    <t>ipuinsail</t>
  </si>
  <si>
    <t>ipuinsari</t>
  </si>
  <si>
    <t>ipuinsarrera</t>
  </si>
  <si>
    <t>ipuinsorta</t>
  </si>
  <si>
    <t>ipuintankera</t>
  </si>
  <si>
    <t>ipuinaldi</t>
  </si>
  <si>
    <t>ipuingile</t>
  </si>
  <si>
    <t>ipuingintza</t>
  </si>
  <si>
    <t>ipuinka</t>
  </si>
  <si>
    <t>ipuinketa</t>
  </si>
  <si>
    <t>ipuinlari</t>
  </si>
  <si>
    <t>ipuintxo</t>
  </si>
  <si>
    <t>ipuinzale</t>
  </si>
  <si>
    <t>ipurmiazkatzaile</t>
  </si>
  <si>
    <t>ipursaltoka</t>
  </si>
  <si>
    <t>ipurzaluka</t>
  </si>
  <si>
    <t>ipuradun</t>
  </si>
  <si>
    <t>ipurbeltz</t>
  </si>
  <si>
    <t>ipurdi</t>
  </si>
  <si>
    <t>ipurdiaurpegi</t>
  </si>
  <si>
    <t>ipurdibeltz</t>
  </si>
  <si>
    <t>ipurdidantza</t>
  </si>
  <si>
    <t>ipurdimilikari</t>
  </si>
  <si>
    <t>ipurdiko</t>
  </si>
  <si>
    <t>ipurdipean</t>
  </si>
  <si>
    <t>ipurdipeko</t>
  </si>
  <si>
    <t>ipurditxo</t>
  </si>
  <si>
    <t>ipurgarbitze</t>
  </si>
  <si>
    <t>ipurmakal</t>
  </si>
  <si>
    <t>ipurmami</t>
  </si>
  <si>
    <t>ipurmasail</t>
  </si>
  <si>
    <t>ipurmasaileko</t>
  </si>
  <si>
    <t>ipurtalde</t>
  </si>
  <si>
    <t>ipurtaldi</t>
  </si>
  <si>
    <t>ipurtandi</t>
  </si>
  <si>
    <t>ipurtargi</t>
  </si>
  <si>
    <t>ipurtargipilo</t>
  </si>
  <si>
    <t>ipurtargitto</t>
  </si>
  <si>
    <t>ipurtarin</t>
  </si>
  <si>
    <t>ipurtats</t>
  </si>
  <si>
    <t>ipurtaulki</t>
  </si>
  <si>
    <t>ipurterre</t>
  </si>
  <si>
    <t>ipurteste</t>
  </si>
  <si>
    <t>ipurtoker</t>
  </si>
  <si>
    <t>ipurtondo</t>
  </si>
  <si>
    <t>ipurtxuntxur</t>
  </si>
  <si>
    <t>ipurtzabal</t>
  </si>
  <si>
    <t>ipurtzulo</t>
  </si>
  <si>
    <t>ipurtzuri</t>
  </si>
  <si>
    <t>ipuru</t>
  </si>
  <si>
    <t>ipuruadar</t>
  </si>
  <si>
    <t>ipurzikin</t>
  </si>
  <si>
    <t>ipuztarri</t>
  </si>
  <si>
    <t>irameta</t>
  </si>
  <si>
    <t>irabazi</t>
  </si>
  <si>
    <t>irabaziasmo</t>
  </si>
  <si>
    <t>irabazihelburu</t>
  </si>
  <si>
    <t>irabaziiturri</t>
  </si>
  <si>
    <t>irabazimarjina</t>
  </si>
  <si>
    <t>irabazipizar</t>
  </si>
  <si>
    <t>irabazitasa</t>
  </si>
  <si>
    <t>irabazian</t>
  </si>
  <si>
    <t>irabazketa</t>
  </si>
  <si>
    <t>irabazle</t>
  </si>
  <si>
    <t>irabazlekontzientzia</t>
  </si>
  <si>
    <t>irabazpen</t>
  </si>
  <si>
    <t>irabazpide</t>
  </si>
  <si>
    <t>irabazpideneurri</t>
  </si>
  <si>
    <t>irabazpidetsu</t>
  </si>
  <si>
    <t>irabazpidezko</t>
  </si>
  <si>
    <t>irabaztegaltze</t>
  </si>
  <si>
    <t>irabaztexede</t>
  </si>
  <si>
    <t>irabaztun</t>
  </si>
  <si>
    <t>irabelar</t>
  </si>
  <si>
    <t>irabiagailu</t>
  </si>
  <si>
    <t>irabiaketa</t>
  </si>
  <si>
    <t>irabiatu</t>
  </si>
  <si>
    <t>irabiatzaile</t>
  </si>
  <si>
    <t>irabiatze</t>
  </si>
  <si>
    <t>irabiatzeabiadura</t>
  </si>
  <si>
    <t>irabiatzesistema</t>
  </si>
  <si>
    <t>irabio</t>
  </si>
  <si>
    <t>irabiur</t>
  </si>
  <si>
    <t>iradoki</t>
  </si>
  <si>
    <t>iradokigarri</t>
  </si>
  <si>
    <t>iradokimen</t>
  </si>
  <si>
    <t>iradokitzaile</t>
  </si>
  <si>
    <t>iradokitze</t>
  </si>
  <si>
    <t>iradokizun</t>
  </si>
  <si>
    <t>iradokizunmundu</t>
  </si>
  <si>
    <t>iradokor</t>
  </si>
  <si>
    <t>iradu</t>
  </si>
  <si>
    <t>iraduz</t>
  </si>
  <si>
    <t>iragaile</t>
  </si>
  <si>
    <t>iragaite</t>
  </si>
  <si>
    <t>iragaitza</t>
  </si>
  <si>
    <t>iragaitzaz</t>
  </si>
  <si>
    <t>iragaitzazko</t>
  </si>
  <si>
    <t>iragaketa</t>
  </si>
  <si>
    <t>iragan</t>
  </si>
  <si>
    <t>iraganerritu</t>
  </si>
  <si>
    <t>iraganmin</t>
  </si>
  <si>
    <t>iragansari</t>
  </si>
  <si>
    <t>iraganaldi</t>
  </si>
  <si>
    <t>iraganaldibanaketa</t>
  </si>
  <si>
    <t>iraganaldisakonera</t>
  </si>
  <si>
    <t>iraganarazi</t>
  </si>
  <si>
    <t>iraganbide</t>
  </si>
  <si>
    <t>iraganezin</t>
  </si>
  <si>
    <t>iragangaitz</t>
  </si>
  <si>
    <t>iragangaiztasun</t>
  </si>
  <si>
    <t>iragangarri</t>
  </si>
  <si>
    <t>iragangune</t>
  </si>
  <si>
    <t>iraganki</t>
  </si>
  <si>
    <t>iragankizun</t>
  </si>
  <si>
    <t>iragankor</t>
  </si>
  <si>
    <t>iragankorki</t>
  </si>
  <si>
    <t>iragankortasun</t>
  </si>
  <si>
    <t>iragantzadenbora</t>
  </si>
  <si>
    <t>iragapen</t>
  </si>
  <si>
    <t>iragapenetapa</t>
  </si>
  <si>
    <t>iragargile</t>
  </si>
  <si>
    <t>iragarketa</t>
  </si>
  <si>
    <t>iragarki</t>
  </si>
  <si>
    <t>iragarkiagentzia</t>
  </si>
  <si>
    <t>iragarkiarbel</t>
  </si>
  <si>
    <t>iragarkijartzaile</t>
  </si>
  <si>
    <t>iragarkikartel</t>
  </si>
  <si>
    <t>iragarkiohol</t>
  </si>
  <si>
    <t>iragarkioholtza</t>
  </si>
  <si>
    <t>iragarkiorri</t>
  </si>
  <si>
    <t>iragarkipanel</t>
  </si>
  <si>
    <t>iragarkitaula</t>
  </si>
  <si>
    <t>iragarkidun</t>
  </si>
  <si>
    <t>iragarkitegi</t>
  </si>
  <si>
    <t>iragarkizun</t>
  </si>
  <si>
    <t>iragarkunde</t>
  </si>
  <si>
    <t>iragarle</t>
  </si>
  <si>
    <t>iragarleitxura</t>
  </si>
  <si>
    <t>iragarpen</t>
  </si>
  <si>
    <t>iragarpenbide</t>
  </si>
  <si>
    <t>iragarpenkartel</t>
  </si>
  <si>
    <t>iragarpenohol</t>
  </si>
  <si>
    <t>iragarrarazi</t>
  </si>
  <si>
    <t>iragarri</t>
  </si>
  <si>
    <t>iragarriezin</t>
  </si>
  <si>
    <t>iragartzaile</t>
  </si>
  <si>
    <t>iragartze</t>
  </si>
  <si>
    <t>iragartzeseilu</t>
  </si>
  <si>
    <t>iragazgaitz</t>
  </si>
  <si>
    <t>iragazgaiztu</t>
  </si>
  <si>
    <t>iragazi</t>
  </si>
  <si>
    <t>iragazketa</t>
  </si>
  <si>
    <t>iragazketafrakzio</t>
  </si>
  <si>
    <t>iragazketakapazitate</t>
  </si>
  <si>
    <t>iragazketaprozesu</t>
  </si>
  <si>
    <t>iragazki</t>
  </si>
  <si>
    <t>iragazkipaper</t>
  </si>
  <si>
    <t>iragazkor</t>
  </si>
  <si>
    <t>iragazkortasun</t>
  </si>
  <si>
    <t>iragazle</t>
  </si>
  <si>
    <t>iragazpaper</t>
  </si>
  <si>
    <t>iragazpen</t>
  </si>
  <si>
    <t>iragazpenprozesu</t>
  </si>
  <si>
    <t>iragaztasun</t>
  </si>
  <si>
    <t>iragaztegi</t>
  </si>
  <si>
    <t>iragaztun</t>
  </si>
  <si>
    <t>irail</t>
  </si>
  <si>
    <t>irailhasiera</t>
  </si>
  <si>
    <t>irain</t>
  </si>
  <si>
    <t>irainkutsu</t>
  </si>
  <si>
    <t>irainmordo</t>
  </si>
  <si>
    <t>iraindu</t>
  </si>
  <si>
    <t>iraingarri</t>
  </si>
  <si>
    <t>irainka</t>
  </si>
  <si>
    <t>irainorde</t>
  </si>
  <si>
    <t>iraintsu</t>
  </si>
  <si>
    <t>iraintxo</t>
  </si>
  <si>
    <t>iraitzaparatu</t>
  </si>
  <si>
    <t>iraitzmolekula</t>
  </si>
  <si>
    <t>iraitzi</t>
  </si>
  <si>
    <t>iraizean</t>
  </si>
  <si>
    <t>iraizketa</t>
  </si>
  <si>
    <t>iraizketaaparatu</t>
  </si>
  <si>
    <t>iraizpen</t>
  </si>
  <si>
    <t>iraizpenkasu</t>
  </si>
  <si>
    <t>iraizpensistema</t>
  </si>
  <si>
    <t>iraka</t>
  </si>
  <si>
    <t>irakaldika</t>
  </si>
  <si>
    <t>irakasjarduera</t>
  </si>
  <si>
    <t>irakassaio</t>
  </si>
  <si>
    <t>irakassistema</t>
  </si>
  <si>
    <t>irakasaulki</t>
  </si>
  <si>
    <t>irakasbide</t>
  </si>
  <si>
    <t>irakasbideaholku</t>
  </si>
  <si>
    <t>irakasbideberrikuntza</t>
  </si>
  <si>
    <t>irakasbideegitarau</t>
  </si>
  <si>
    <t>irakasbideeskuarte</t>
  </si>
  <si>
    <t>irakasbidegintza</t>
  </si>
  <si>
    <t>irakasburu</t>
  </si>
  <si>
    <t>irakasdenbora</t>
  </si>
  <si>
    <t>irakaserabilera</t>
  </si>
  <si>
    <t>irakaseredu</t>
  </si>
  <si>
    <t>irakasgai</t>
  </si>
  <si>
    <t>irakasgaimultzo</t>
  </si>
  <si>
    <t>irakasgaitasun</t>
  </si>
  <si>
    <t>irakasgaitasunaitormen</t>
  </si>
  <si>
    <t>irakasgarri</t>
  </si>
  <si>
    <t>irakasgintza</t>
  </si>
  <si>
    <t>irakasinstitutu</t>
  </si>
  <si>
    <t>irakaskari</t>
  </si>
  <si>
    <t>irakaskera</t>
  </si>
  <si>
    <t>irakaskeria</t>
  </si>
  <si>
    <t>irakasketa</t>
  </si>
  <si>
    <t>irakasketaprozesu</t>
  </si>
  <si>
    <t>irakasketasistema</t>
  </si>
  <si>
    <t>irakaskide</t>
  </si>
  <si>
    <t>irakaskidego</t>
  </si>
  <si>
    <t>irakaskin</t>
  </si>
  <si>
    <t>irakaskizun</t>
  </si>
  <si>
    <t>irakaskuntza</t>
  </si>
  <si>
    <t>irakaskuntzaahalmen</t>
  </si>
  <si>
    <t>irakaskuntzaaktibitate</t>
  </si>
  <si>
    <t>irakaskuntzaalderdi</t>
  </si>
  <si>
    <t>irakaskuntzaalor</t>
  </si>
  <si>
    <t>irakaskuntzaarazo</t>
  </si>
  <si>
    <t>irakaskuntzaarlo</t>
  </si>
  <si>
    <t>irakaskuntzaartezkari</t>
  </si>
  <si>
    <t>irakaskuntzabizitza</t>
  </si>
  <si>
    <t>irakaskuntzadepartamentu</t>
  </si>
  <si>
    <t>irakaskuntzaeginkizun</t>
  </si>
  <si>
    <t>irakaskuntzaegitamu</t>
  </si>
  <si>
    <t>irakaskuntzaegitarau</t>
  </si>
  <si>
    <t>irakaskuntzaegitasmo</t>
  </si>
  <si>
    <t>irakaskuntzaekipamendu</t>
  </si>
  <si>
    <t>irakaskuntzaeredu</t>
  </si>
  <si>
    <t>irakaskuntzaeremu</t>
  </si>
  <si>
    <t>irakaskuntzagai</t>
  </si>
  <si>
    <t>irakaskuntzagastu</t>
  </si>
  <si>
    <t>irakaskuntzahelburu</t>
  </si>
  <si>
    <t>irakaskuntzaikaskuntza</t>
  </si>
  <si>
    <t>irakaskuntzairaskunde</t>
  </si>
  <si>
    <t>irakaskuntzajarduera</t>
  </si>
  <si>
    <t>irakaskuntzajardun</t>
  </si>
  <si>
    <t>irakaskuntzakalitate</t>
  </si>
  <si>
    <t>irakaskuntzakezka</t>
  </si>
  <si>
    <t>irakaskuntzakidego</t>
  </si>
  <si>
    <t>irakaskuntzakomunitate</t>
  </si>
  <si>
    <t>irakaskuntzakooperatiba</t>
  </si>
  <si>
    <t>irakaskuntzalan</t>
  </si>
  <si>
    <t>irakaskuntzalokarri</t>
  </si>
  <si>
    <t>irakaskuntzamaila</t>
  </si>
  <si>
    <t>irakaskuntzamaterial</t>
  </si>
  <si>
    <t>irakaskuntzametodo</t>
  </si>
  <si>
    <t>irakaskuntzametodologia</t>
  </si>
  <si>
    <t>irakaskuntzaministro</t>
  </si>
  <si>
    <t>irakaskuntzamota</t>
  </si>
  <si>
    <t>irakaskuntzamundu</t>
  </si>
  <si>
    <t>irakaskuntzanorabide</t>
  </si>
  <si>
    <t>irakaskuntzapolitika</t>
  </si>
  <si>
    <t>irakaskuntzapraktika</t>
  </si>
  <si>
    <t>irakaskuntzapremia</t>
  </si>
  <si>
    <t>irakaskuntzaprograma</t>
  </si>
  <si>
    <t>irakaskuntzaprogramaketa</t>
  </si>
  <si>
    <t>irakaskuntzaprozedura</t>
  </si>
  <si>
    <t>irakaskuntzaprozesu</t>
  </si>
  <si>
    <t>irakaskuntzasail</t>
  </si>
  <si>
    <t>irakaskuntzasekuentzia</t>
  </si>
  <si>
    <t>irakaskuntzasistema</t>
  </si>
  <si>
    <t>irakaskuntzateknika</t>
  </si>
  <si>
    <t>irakaskuntzateoria</t>
  </si>
  <si>
    <t>irakaskuntzazama</t>
  </si>
  <si>
    <t>irakaskuntzazentro</t>
  </si>
  <si>
    <t>irakaskuntzazerbitzu</t>
  </si>
  <si>
    <t>irakaskuntzazuzendaritza</t>
  </si>
  <si>
    <t>irakaslan</t>
  </si>
  <si>
    <t>irakasle</t>
  </si>
  <si>
    <t>irakasleandana</t>
  </si>
  <si>
    <t>irakaslebatza</t>
  </si>
  <si>
    <t>irakaslebatzar</t>
  </si>
  <si>
    <t>irakaslebizimodu</t>
  </si>
  <si>
    <t>irakasledei</t>
  </si>
  <si>
    <t>irakasledenbora</t>
  </si>
  <si>
    <t>irakasledimentsio</t>
  </si>
  <si>
    <t>irakasleelkarte</t>
  </si>
  <si>
    <t>irakasleerrolda</t>
  </si>
  <si>
    <t>irakasleeskola</t>
  </si>
  <si>
    <t>irakasleesperientzia</t>
  </si>
  <si>
    <t>irakaslefalta</t>
  </si>
  <si>
    <t>irakaslegarai</t>
  </si>
  <si>
    <t>irakaslegela</t>
  </si>
  <si>
    <t>irakaslejende</t>
  </si>
  <si>
    <t>irakaslekidego</t>
  </si>
  <si>
    <t>irakasleklaustro</t>
  </si>
  <si>
    <t>irakaslekopuru</t>
  </si>
  <si>
    <t>irakaslelagun</t>
  </si>
  <si>
    <t>irakaslelan</t>
  </si>
  <si>
    <t>irakaslelanpostu</t>
  </si>
  <si>
    <t>irakaslememoria</t>
  </si>
  <si>
    <t>irakaslemordo</t>
  </si>
  <si>
    <t>irakaslemordoxka</t>
  </si>
  <si>
    <t>irakasleobsesio</t>
  </si>
  <si>
    <t>irakasleohi</t>
  </si>
  <si>
    <t>irakasleordezkaketa</t>
  </si>
  <si>
    <t>irakaslepilo</t>
  </si>
  <si>
    <t>irakaslesail</t>
  </si>
  <si>
    <t>irakasletalde</t>
  </si>
  <si>
    <t>irakasletesi</t>
  </si>
  <si>
    <t>irakasletitulu</t>
  </si>
  <si>
    <t>irakaslezerrenda</t>
  </si>
  <si>
    <t>irakaslegai</t>
  </si>
  <si>
    <t>irakaslego</t>
  </si>
  <si>
    <t>irakaslegurensail</t>
  </si>
  <si>
    <t>irakasleria</t>
  </si>
  <si>
    <t>irakasletza</t>
  </si>
  <si>
    <t>irakasliburu</t>
  </si>
  <si>
    <t>irakasmaila</t>
  </si>
  <si>
    <t>irakasmaterial</t>
  </si>
  <si>
    <t>irakaspen</t>
  </si>
  <si>
    <t>irakaspenasmatzaile</t>
  </si>
  <si>
    <t>irakaspenazalpen</t>
  </si>
  <si>
    <t>irakaspenhitz</t>
  </si>
  <si>
    <t>irakaspenbide</t>
  </si>
  <si>
    <t>irakaspostu</t>
  </si>
  <si>
    <t>irakaspraktika</t>
  </si>
  <si>
    <t>irakastalde</t>
  </si>
  <si>
    <t>irakastaldi</t>
  </si>
  <si>
    <t>irakaste</t>
  </si>
  <si>
    <t>irakasteera</t>
  </si>
  <si>
    <t>irakasteerakundetxo</t>
  </si>
  <si>
    <t>irakastekondizio</t>
  </si>
  <si>
    <t>irakastelan</t>
  </si>
  <si>
    <t>irakastemundutxo</t>
  </si>
  <si>
    <t>irakastestu</t>
  </si>
  <si>
    <t>irakastetxe</t>
  </si>
  <si>
    <t>irakastordu</t>
  </si>
  <si>
    <t>irakastresna</t>
  </si>
  <si>
    <t>irakastun</t>
  </si>
  <si>
    <t>irakasunitate</t>
  </si>
  <si>
    <t>irakatsi</t>
  </si>
  <si>
    <t>irakiar</t>
  </si>
  <si>
    <t>irakin</t>
  </si>
  <si>
    <t>irakingarai</t>
  </si>
  <si>
    <t>irakinpuntu</t>
  </si>
  <si>
    <t>irakintenperatura</t>
  </si>
  <si>
    <t>irakinaldi</t>
  </si>
  <si>
    <t>irakinarazi</t>
  </si>
  <si>
    <t>irakinontzi</t>
  </si>
  <si>
    <t>irakintasun</t>
  </si>
  <si>
    <t>irakipen</t>
  </si>
  <si>
    <t>irakitan</t>
  </si>
  <si>
    <t>irakite</t>
  </si>
  <si>
    <t>irakitemuga</t>
  </si>
  <si>
    <t>irakitepuntu</t>
  </si>
  <si>
    <t>irakitetenperatura</t>
  </si>
  <si>
    <t>irakunde</t>
  </si>
  <si>
    <t>irakurfitxa</t>
  </si>
  <si>
    <t>irakurhasiera</t>
  </si>
  <si>
    <t>irakuridazketa</t>
  </si>
  <si>
    <t>irakuridazmen</t>
  </si>
  <si>
    <t>irakurleku</t>
  </si>
  <si>
    <t>irakurliburu</t>
  </si>
  <si>
    <t>irakurproblematika</t>
  </si>
  <si>
    <t>irakurtrebetasun</t>
  </si>
  <si>
    <t>irakurbide</t>
  </si>
  <si>
    <t>irakurburu</t>
  </si>
  <si>
    <t>irakurgai</t>
  </si>
  <si>
    <t>irakurgaibilduma</t>
  </si>
  <si>
    <t>irakurgaileku</t>
  </si>
  <si>
    <t>irakurgailiburu</t>
  </si>
  <si>
    <t>irakurgaisail</t>
  </si>
  <si>
    <t>irakurgaizatitxo</t>
  </si>
  <si>
    <t>irakurgailu</t>
  </si>
  <si>
    <t>irakurgaitasun</t>
  </si>
  <si>
    <t>irakurgaitz</t>
  </si>
  <si>
    <t>irakurgarri</t>
  </si>
  <si>
    <t>irakurgarritasun</t>
  </si>
  <si>
    <t>irakurgarritasunfalta</t>
  </si>
  <si>
    <t>irakurgura</t>
  </si>
  <si>
    <t>irakurkera</t>
  </si>
  <si>
    <t>irakurketa</t>
  </si>
  <si>
    <t>irakurketaahalmen</t>
  </si>
  <si>
    <t>irakurketaakats</t>
  </si>
  <si>
    <t>irakurketaaktibitate</t>
  </si>
  <si>
    <t>irakurketaalde</t>
  </si>
  <si>
    <t>irakurketaaukera</t>
  </si>
  <si>
    <t>irakurketaaurre</t>
  </si>
  <si>
    <t>irakurketaaztura</t>
  </si>
  <si>
    <t>irakurketabide</t>
  </si>
  <si>
    <t>irakurketaeskubide</t>
  </si>
  <si>
    <t>irakurketaharreman</t>
  </si>
  <si>
    <t>irakurketahelburu</t>
  </si>
  <si>
    <t>irakurketaklase</t>
  </si>
  <si>
    <t>irakurketaliburu</t>
  </si>
  <si>
    <t>irakurketamaila</t>
  </si>
  <si>
    <t>irakurketamodu</t>
  </si>
  <si>
    <t>irakurketaohitura</t>
  </si>
  <si>
    <t>irakurketaosagai</t>
  </si>
  <si>
    <t>irakurketaoste</t>
  </si>
  <si>
    <t>irakurketaosteko</t>
  </si>
  <si>
    <t>irakurketasaio</t>
  </si>
  <si>
    <t>irakurketazailtasun</t>
  </si>
  <si>
    <t>irakurketaziklo</t>
  </si>
  <si>
    <t>irakurketaldi</t>
  </si>
  <si>
    <t>irakurlan</t>
  </si>
  <si>
    <t>irakurlari</t>
  </si>
  <si>
    <t>irakurle</t>
  </si>
  <si>
    <t>irakurleabaniko</t>
  </si>
  <si>
    <t>irakurleandana</t>
  </si>
  <si>
    <t>irakurlebatzorde</t>
  </si>
  <si>
    <t>irakurlebide</t>
  </si>
  <si>
    <t>irakurleklub</t>
  </si>
  <si>
    <t>irakurlekopuru</t>
  </si>
  <si>
    <t>irakurlemota</t>
  </si>
  <si>
    <t>irakurlegai</t>
  </si>
  <si>
    <t>irakurlego</t>
  </si>
  <si>
    <t>irakurlegomota</t>
  </si>
  <si>
    <t>irakurleria</t>
  </si>
  <si>
    <t>irakurmen</t>
  </si>
  <si>
    <t>irakurmenariketa</t>
  </si>
  <si>
    <t>irakurmenlanketa</t>
  </si>
  <si>
    <t>irakurmentrebetasun</t>
  </si>
  <si>
    <t>irakurpen</t>
  </si>
  <si>
    <t>irakurraldi</t>
  </si>
  <si>
    <t>irakurrarazi</t>
  </si>
  <si>
    <t>irakurrera</t>
  </si>
  <si>
    <t>irakurri</t>
  </si>
  <si>
    <t>irakurribehar</t>
  </si>
  <si>
    <t>irakurterraz</t>
  </si>
  <si>
    <t>irakurtezin</t>
  </si>
  <si>
    <t>irakurtresna</t>
  </si>
  <si>
    <t>irakurtzaile</t>
  </si>
  <si>
    <t>irakurtze</t>
  </si>
  <si>
    <t>irakurtzekontu</t>
  </si>
  <si>
    <t>irakurtzelan</t>
  </si>
  <si>
    <t>irakurtzeprograma</t>
  </si>
  <si>
    <t>irakurtzeprozesu</t>
  </si>
  <si>
    <t>irakurzale</t>
  </si>
  <si>
    <t>irakurzaletasun</t>
  </si>
  <si>
    <t>irakuzketa</t>
  </si>
  <si>
    <t>iralgi</t>
  </si>
  <si>
    <t>irandar</t>
  </si>
  <si>
    <t>iranismo</t>
  </si>
  <si>
    <t>iranizatu</t>
  </si>
  <si>
    <t>iransugeezkata</t>
  </si>
  <si>
    <t>iraoketa</t>
  </si>
  <si>
    <t>iraoketafase</t>
  </si>
  <si>
    <t>iraoketaprozesu</t>
  </si>
  <si>
    <t>iraoketatratamendu</t>
  </si>
  <si>
    <t>iraotu</t>
  </si>
  <si>
    <t>irargailu</t>
  </si>
  <si>
    <t>irarketa</t>
  </si>
  <si>
    <t>irarketalan</t>
  </si>
  <si>
    <t>irarkola</t>
  </si>
  <si>
    <t>irarlan</t>
  </si>
  <si>
    <t>irarle</t>
  </si>
  <si>
    <t>irarpen</t>
  </si>
  <si>
    <t>irarri</t>
  </si>
  <si>
    <t>irasagar</t>
  </si>
  <si>
    <t>irasagarkoloreko</t>
  </si>
  <si>
    <t>irasi</t>
  </si>
  <si>
    <t>iraskunde</t>
  </si>
  <si>
    <t>iraskundemailako</t>
  </si>
  <si>
    <t>irasle</t>
  </si>
  <si>
    <t>iraspen</t>
  </si>
  <si>
    <t>iraspenegimen</t>
  </si>
  <si>
    <t>iraterti</t>
  </si>
  <si>
    <t>irato</t>
  </si>
  <si>
    <t>iratxo</t>
  </si>
  <si>
    <t>iratxotalde</t>
  </si>
  <si>
    <t>iratzarerloju</t>
  </si>
  <si>
    <t>iratzarsistema</t>
  </si>
  <si>
    <t>iratzargailu</t>
  </si>
  <si>
    <t>iratzargailuhots</t>
  </si>
  <si>
    <t>iratzargailusistema</t>
  </si>
  <si>
    <t>iratzarraldi</t>
  </si>
  <si>
    <t>iratzarrarazi</t>
  </si>
  <si>
    <t>iratzarri</t>
  </si>
  <si>
    <t>iratzartzaile</t>
  </si>
  <si>
    <t>iratze</t>
  </si>
  <si>
    <t>iratzegaro</t>
  </si>
  <si>
    <t>iratzehostaila</t>
  </si>
  <si>
    <t>iratzelandare</t>
  </si>
  <si>
    <t>iratzemazeta</t>
  </si>
  <si>
    <t>iratzezelai</t>
  </si>
  <si>
    <t>irauleskola</t>
  </si>
  <si>
    <t>iraularazi</t>
  </si>
  <si>
    <t>iraularazle</t>
  </si>
  <si>
    <t>iraulezin</t>
  </si>
  <si>
    <t>iraulgarri</t>
  </si>
  <si>
    <t>irauli</t>
  </si>
  <si>
    <t>iraulka</t>
  </si>
  <si>
    <t>iraulkatu</t>
  </si>
  <si>
    <t>iraulketa</t>
  </si>
  <si>
    <t>iraulketagogo</t>
  </si>
  <si>
    <t>iraulketasunda</t>
  </si>
  <si>
    <t>iraulkor</t>
  </si>
  <si>
    <t>iraultza</t>
  </si>
  <si>
    <t>iraultzaatze</t>
  </si>
  <si>
    <t>iraultzaaurre</t>
  </si>
  <si>
    <t>iraultzaaurreko</t>
  </si>
  <si>
    <t>iraultzabatzar</t>
  </si>
  <si>
    <t>iraultzabide</t>
  </si>
  <si>
    <t>iraultzadenbora</t>
  </si>
  <si>
    <t>iraultzaegoera</t>
  </si>
  <si>
    <t>iraultzaegun</t>
  </si>
  <si>
    <t>iraultzaeredu</t>
  </si>
  <si>
    <t>iraultzagai</t>
  </si>
  <si>
    <t>iraultzagarai</t>
  </si>
  <si>
    <t>iraultzagiro</t>
  </si>
  <si>
    <t>iraultzaindar</t>
  </si>
  <si>
    <t>iraultzamoda</t>
  </si>
  <si>
    <t>iraultzamoduko</t>
  </si>
  <si>
    <t>iraultzamomentu</t>
  </si>
  <si>
    <t>iraultzamugimendu</t>
  </si>
  <si>
    <t>iraultzasu</t>
  </si>
  <si>
    <t>iraultzateoria</t>
  </si>
  <si>
    <t>iraultzagarri</t>
  </si>
  <si>
    <t>iraultzagile</t>
  </si>
  <si>
    <t>iraultzaile</t>
  </si>
  <si>
    <t>iraultzalekeria</t>
  </si>
  <si>
    <t>iraultzatxo</t>
  </si>
  <si>
    <t>iraultzazale</t>
  </si>
  <si>
    <t>iraultzazaletasun</t>
  </si>
  <si>
    <t>iraultze</t>
  </si>
  <si>
    <t>iraun</t>
  </si>
  <si>
    <t>iraundenbora</t>
  </si>
  <si>
    <t>iraunnahi</t>
  </si>
  <si>
    <t>iraunaldi</t>
  </si>
  <si>
    <t>iraunarazi</t>
  </si>
  <si>
    <t>iraunarazpen</t>
  </si>
  <si>
    <t>iraunarazpenidazgu</t>
  </si>
  <si>
    <t>iraunarazpenlan</t>
  </si>
  <si>
    <t>iraunarazpenzerbitzu</t>
  </si>
  <si>
    <t>iraungaitz</t>
  </si>
  <si>
    <t>iraungaitzlerro</t>
  </si>
  <si>
    <t>iraungarritasun</t>
  </si>
  <si>
    <t>iraungi</t>
  </si>
  <si>
    <t>iraungibide</t>
  </si>
  <si>
    <t>iraungidura</t>
  </si>
  <si>
    <t>iraungiezin</t>
  </si>
  <si>
    <t>iraungipen</t>
  </si>
  <si>
    <t>iraungipenepe</t>
  </si>
  <si>
    <t>iraungipenkasu</t>
  </si>
  <si>
    <t>iraungipenprozedimendu</t>
  </si>
  <si>
    <t>iraungitze</t>
  </si>
  <si>
    <t>iraunkiro</t>
  </si>
  <si>
    <t>iraunkoi</t>
  </si>
  <si>
    <t>iraunkor</t>
  </si>
  <si>
    <t>iraunkorki</t>
  </si>
  <si>
    <t>iraunkortasun</t>
  </si>
  <si>
    <t>iraunkortu</t>
  </si>
  <si>
    <t>iraunluze</t>
  </si>
  <si>
    <t>iraupen</t>
  </si>
  <si>
    <t>iraupenaldi</t>
  </si>
  <si>
    <t>iraupenardatz</t>
  </si>
  <si>
    <t>iraupendenbora</t>
  </si>
  <si>
    <t>iraupenegun</t>
  </si>
  <si>
    <t>iraupenepe</t>
  </si>
  <si>
    <t>iraupenkrisi</t>
  </si>
  <si>
    <t>iraupenlasterketa</t>
  </si>
  <si>
    <t>iraupenlehenespen</t>
  </si>
  <si>
    <t>iraupenlehentasun</t>
  </si>
  <si>
    <t>iraupenmaila</t>
  </si>
  <si>
    <t>iraupenordu</t>
  </si>
  <si>
    <t>iraupenprintzipio</t>
  </si>
  <si>
    <t>iraupenseinale</t>
  </si>
  <si>
    <t>iraupengabe</t>
  </si>
  <si>
    <t>iraupentsu</t>
  </si>
  <si>
    <t>iraute</t>
  </si>
  <si>
    <t>irautekrisialdi</t>
  </si>
  <si>
    <t>irautetsu</t>
  </si>
  <si>
    <t>irazan</t>
  </si>
  <si>
    <t>irazeki</t>
  </si>
  <si>
    <t>irazgaitz</t>
  </si>
  <si>
    <t>irazgaiztu</t>
  </si>
  <si>
    <t>irazi</t>
  </si>
  <si>
    <t>irazketa</t>
  </si>
  <si>
    <t>irazki</t>
  </si>
  <si>
    <t>irazkitu</t>
  </si>
  <si>
    <t>iraztoi</t>
  </si>
  <si>
    <t>iraztor</t>
  </si>
  <si>
    <t>iraztordi</t>
  </si>
  <si>
    <t>ireki</t>
  </si>
  <si>
    <t>irekiarazi</t>
  </si>
  <si>
    <t>irekidura</t>
  </si>
  <si>
    <t>irekidurabalio</t>
  </si>
  <si>
    <t>irekiduraekitaldi</t>
  </si>
  <si>
    <t>irekiera</t>
  </si>
  <si>
    <t>irekieraegun</t>
  </si>
  <si>
    <t>irekieralizentzia</t>
  </si>
  <si>
    <t>irekigune</t>
  </si>
  <si>
    <t>irekitasun</t>
  </si>
  <si>
    <t>irekitasunjarrera</t>
  </si>
  <si>
    <t>irekitzaile</t>
  </si>
  <si>
    <t>irekitze</t>
  </si>
  <si>
    <t>irekitzeekitaldi</t>
  </si>
  <si>
    <t>ireltxo</t>
  </si>
  <si>
    <t>irelu</t>
  </si>
  <si>
    <t>iren</t>
  </si>
  <si>
    <t>irendu</t>
  </si>
  <si>
    <t>irensgailu</t>
  </si>
  <si>
    <t>irensgaitz</t>
  </si>
  <si>
    <t>irensketa</t>
  </si>
  <si>
    <t>irensketabotatze</t>
  </si>
  <si>
    <t>irensketalan</t>
  </si>
  <si>
    <t>irensketaprozedura</t>
  </si>
  <si>
    <t>irensle</t>
  </si>
  <si>
    <t>irenspen</t>
  </si>
  <si>
    <t>irenspenmaila</t>
  </si>
  <si>
    <t>irentsarazi</t>
  </si>
  <si>
    <t>irentsi</t>
  </si>
  <si>
    <t>irentsigabetasuntipo</t>
  </si>
  <si>
    <t>irentsizale</t>
  </si>
  <si>
    <t>iresi</t>
  </si>
  <si>
    <t>iretargi</t>
  </si>
  <si>
    <t>iretargiilunaldi</t>
  </si>
  <si>
    <t>irideszente</t>
  </si>
  <si>
    <t>iridio</t>
  </si>
  <si>
    <t>iridioedukin</t>
  </si>
  <si>
    <t>iridiokantitate</t>
  </si>
  <si>
    <t>iridologia</t>
  </si>
  <si>
    <t>irin</t>
  </si>
  <si>
    <t>irinerrota</t>
  </si>
  <si>
    <t>irinfabrika</t>
  </si>
  <si>
    <t>irinkalabaza</t>
  </si>
  <si>
    <t>irinore</t>
  </si>
  <si>
    <t>irinpilo</t>
  </si>
  <si>
    <t>irinusain</t>
  </si>
  <si>
    <t>irinzaku</t>
  </si>
  <si>
    <t>irinzakukada</t>
  </si>
  <si>
    <t>irinzapore</t>
  </si>
  <si>
    <t>irindu</t>
  </si>
  <si>
    <t>irineztatu</t>
  </si>
  <si>
    <t>irion</t>
  </si>
  <si>
    <t>iris</t>
  </si>
  <si>
    <t>irisatu</t>
  </si>
  <si>
    <t>irismen</t>
  </si>
  <si>
    <t>irispen</t>
  </si>
  <si>
    <t>irispide</t>
  </si>
  <si>
    <t>irispidean</t>
  </si>
  <si>
    <t>iristebide</t>
  </si>
  <si>
    <t>iristu</t>
  </si>
  <si>
    <t>iritsarazi</t>
  </si>
  <si>
    <t>iritsi</t>
  </si>
  <si>
    <t>iritsibide</t>
  </si>
  <si>
    <t>iritsiera</t>
  </si>
  <si>
    <t>iritzi</t>
  </si>
  <si>
    <t>iritziadierazpide</t>
  </si>
  <si>
    <t>iritzialdaketa</t>
  </si>
  <si>
    <t>iritzianiztasun</t>
  </si>
  <si>
    <t>iritziartikulu</t>
  </si>
  <si>
    <t>iritziazaltze</t>
  </si>
  <si>
    <t>iritzibateratze</t>
  </si>
  <si>
    <t>iritzibatze</t>
  </si>
  <si>
    <t>iritzibilketa</t>
  </si>
  <si>
    <t>iritzibloke</t>
  </si>
  <si>
    <t>iritzidesberdintasun</t>
  </si>
  <si>
    <t>iritziegunkari</t>
  </si>
  <si>
    <t>iritzielkarketa</t>
  </si>
  <si>
    <t>iritzielkartze</t>
  </si>
  <si>
    <t>iritziemaile</t>
  </si>
  <si>
    <t>iritziemailetza</t>
  </si>
  <si>
    <t>iritziemate</t>
  </si>
  <si>
    <t>iritziematen</t>
  </si>
  <si>
    <t>iritziepai</t>
  </si>
  <si>
    <t>iritziezberdintasun</t>
  </si>
  <si>
    <t>iritzifabrika</t>
  </si>
  <si>
    <t>iritzigurutzaketa</t>
  </si>
  <si>
    <t>iritzijarrera</t>
  </si>
  <si>
    <t>iritzikontu</t>
  </si>
  <si>
    <t>iritziliskar</t>
  </si>
  <si>
    <t>iritzimota</t>
  </si>
  <si>
    <t>iritzimultzo</t>
  </si>
  <si>
    <t>iritzimundu</t>
  </si>
  <si>
    <t>iritzioker</t>
  </si>
  <si>
    <t>iritziorrialde</t>
  </si>
  <si>
    <t>iritzisail</t>
  </si>
  <si>
    <t>iritzisortzaile</t>
  </si>
  <si>
    <t>iritzitruke</t>
  </si>
  <si>
    <t>iritzian</t>
  </si>
  <si>
    <t>iritzidun</t>
  </si>
  <si>
    <t>iritzigile</t>
  </si>
  <si>
    <t>iritzira</t>
  </si>
  <si>
    <t>iritziz</t>
  </si>
  <si>
    <t>irizkera</t>
  </si>
  <si>
    <t>irizketa</t>
  </si>
  <si>
    <t>irizkide</t>
  </si>
  <si>
    <t>irizkidetasun</t>
  </si>
  <si>
    <t>irizkidetu</t>
  </si>
  <si>
    <t>irizlari</t>
  </si>
  <si>
    <t>irizle</t>
  </si>
  <si>
    <t>irizpen</t>
  </si>
  <si>
    <t>irizpenbatzorde</t>
  </si>
  <si>
    <t>irizpenemate</t>
  </si>
  <si>
    <t>irizpeneskabide</t>
  </si>
  <si>
    <t>irizpenproiektu</t>
  </si>
  <si>
    <t>irizpetu</t>
  </si>
  <si>
    <t>irizpide</t>
  </si>
  <si>
    <t>irizpideezberdintasun</t>
  </si>
  <si>
    <t>irizpidefalta</t>
  </si>
  <si>
    <t>irizpidegidari</t>
  </si>
  <si>
    <t>irizpidehutsune</t>
  </si>
  <si>
    <t>irizpideiturri</t>
  </si>
  <si>
    <t>irizpidemultzo</t>
  </si>
  <si>
    <t>irizpidesorta</t>
  </si>
  <si>
    <t>irla</t>
  </si>
  <si>
    <t>irlabazter</t>
  </si>
  <si>
    <t>irlamultzo</t>
  </si>
  <si>
    <t>irlatalde</t>
  </si>
  <si>
    <t>irlandar</t>
  </si>
  <si>
    <t>irlandera</t>
  </si>
  <si>
    <t>irlanderazale</t>
  </si>
  <si>
    <t>irlarte</t>
  </si>
  <si>
    <t>irlatar</t>
  </si>
  <si>
    <t>irlatxo</t>
  </si>
  <si>
    <t>irmo</t>
  </si>
  <si>
    <t>irmokeria</t>
  </si>
  <si>
    <t>irmoki</t>
  </si>
  <si>
    <t>irmotasun</t>
  </si>
  <si>
    <t>irmotu</t>
  </si>
  <si>
    <t>irokar</t>
  </si>
  <si>
    <t>irokes</t>
  </si>
  <si>
    <t>irokiar</t>
  </si>
  <si>
    <t>iroleta</t>
  </si>
  <si>
    <t>iron</t>
  </si>
  <si>
    <t>ironfix</t>
  </si>
  <si>
    <t>ironia</t>
  </si>
  <si>
    <t>ironiapuntu</t>
  </si>
  <si>
    <t>ironiatsu</t>
  </si>
  <si>
    <t>ironiko</t>
  </si>
  <si>
    <t>ironikosatiriko</t>
  </si>
  <si>
    <t>ironizatu</t>
  </si>
  <si>
    <t>irozkai</t>
  </si>
  <si>
    <t>irrada</t>
  </si>
  <si>
    <t>irradaka</t>
  </si>
  <si>
    <t>irradapennukleo</t>
  </si>
  <si>
    <t>irradatu</t>
  </si>
  <si>
    <t>irradazio</t>
  </si>
  <si>
    <t>irradiagailu</t>
  </si>
  <si>
    <t>irradiante</t>
  </si>
  <si>
    <t>irradiatu</t>
  </si>
  <si>
    <t>irradiazio</t>
  </si>
  <si>
    <t>irradiaziodesberdintasun</t>
  </si>
  <si>
    <t>irradiaziodosi</t>
  </si>
  <si>
    <t>irradiaziofluxu</t>
  </si>
  <si>
    <t>irrapideapailu</t>
  </si>
  <si>
    <t>irrataparatu</t>
  </si>
  <si>
    <t>irrati</t>
  </si>
  <si>
    <t>irratiantena</t>
  </si>
  <si>
    <t>irratiantzerki</t>
  </si>
  <si>
    <t>irratiarlo</t>
  </si>
  <si>
    <t>irratibotoi</t>
  </si>
  <si>
    <t>irratibuletin</t>
  </si>
  <si>
    <t>irratidei</t>
  </si>
  <si>
    <t>irratielektra</t>
  </si>
  <si>
    <t>irratiemankizun</t>
  </si>
  <si>
    <t>irratiemisore</t>
  </si>
  <si>
    <t>irratientzule</t>
  </si>
  <si>
    <t>irratiestazio</t>
  </si>
  <si>
    <t>irratietxe</t>
  </si>
  <si>
    <t>irratifaro</t>
  </si>
  <si>
    <t>irratifisikari</t>
  </si>
  <si>
    <t>irratifoku</t>
  </si>
  <si>
    <t>irratiformula</t>
  </si>
  <si>
    <t>irratifrekuentzia</t>
  </si>
  <si>
    <t>irratigidoi</t>
  </si>
  <si>
    <t>irratigoniometro</t>
  </si>
  <si>
    <t>irratihargailu</t>
  </si>
  <si>
    <t>irratihari</t>
  </si>
  <si>
    <t>irratihitzaldi</t>
  </si>
  <si>
    <t>irratiidazlari</t>
  </si>
  <si>
    <t>irratiirudi</t>
  </si>
  <si>
    <t>irratiiturri</t>
  </si>
  <si>
    <t>irratikasete</t>
  </si>
  <si>
    <t>irratikate</t>
  </si>
  <si>
    <t>irratikazetari</t>
  </si>
  <si>
    <t>irratikomunikazio</t>
  </si>
  <si>
    <t>irratilizentzia</t>
  </si>
  <si>
    <t>irratimaiztasun</t>
  </si>
  <si>
    <t>irratinobela</t>
  </si>
  <si>
    <t>irrationda</t>
  </si>
  <si>
    <t>irratioperadore</t>
  </si>
  <si>
    <t>irratiplangintza</t>
  </si>
  <si>
    <t>irratiprograma</t>
  </si>
  <si>
    <t>irratisail</t>
  </si>
  <si>
    <t>irratisare</t>
  </si>
  <si>
    <t>irratiseinale</t>
  </si>
  <si>
    <t>irratitelebista</t>
  </si>
  <si>
    <t>irratitelefono</t>
  </si>
  <si>
    <t>irratitelegrafo</t>
  </si>
  <si>
    <t>irratiteleskopio</t>
  </si>
  <si>
    <t>irratitertulia</t>
  </si>
  <si>
    <t>irratitresna</t>
  </si>
  <si>
    <t>irratiuhin</t>
  </si>
  <si>
    <t>irratizonalde</t>
  </si>
  <si>
    <t>irratizuzendari</t>
  </si>
  <si>
    <t>irratigailu</t>
  </si>
  <si>
    <t>irratigailuekipo</t>
  </si>
  <si>
    <t>irratigintza</t>
  </si>
  <si>
    <t>irratilari</t>
  </si>
  <si>
    <t>irratitxo</t>
  </si>
  <si>
    <t>irratitza</t>
  </si>
  <si>
    <t>irratitzar</t>
  </si>
  <si>
    <t>irratsaio</t>
  </si>
  <si>
    <t>irrazional</t>
  </si>
  <si>
    <t>irrazionalismo</t>
  </si>
  <si>
    <t>irrazionalista</t>
  </si>
  <si>
    <t>irrazionalkeria</t>
  </si>
  <si>
    <t>irrazionalki</t>
  </si>
  <si>
    <t>irrazionaltasun</t>
  </si>
  <si>
    <t>irreal</t>
  </si>
  <si>
    <t>irrealismo</t>
  </si>
  <si>
    <t>irrealista</t>
  </si>
  <si>
    <t>irrealitate</t>
  </si>
  <si>
    <t>irrealtasun</t>
  </si>
  <si>
    <t>irreflexibo</t>
  </si>
  <si>
    <t>irregular</t>
  </si>
  <si>
    <t>irregularitate</t>
  </si>
  <si>
    <t>irregularki</t>
  </si>
  <si>
    <t>irregulartasun</t>
  </si>
  <si>
    <t>irrekuperable</t>
  </si>
  <si>
    <t>irrespontsable</t>
  </si>
  <si>
    <t>irri</t>
  </si>
  <si>
    <t>irriajataka</t>
  </si>
  <si>
    <t>irrialgara</t>
  </si>
  <si>
    <t>irriantzerki</t>
  </si>
  <si>
    <t>irridantza</t>
  </si>
  <si>
    <t>irrideitura</t>
  </si>
  <si>
    <t>irridoinu</t>
  </si>
  <si>
    <t>irriegingarri</t>
  </si>
  <si>
    <t>irrigau</t>
  </si>
  <si>
    <t>irrihizkera</t>
  </si>
  <si>
    <t>irriidazki</t>
  </si>
  <si>
    <t>irrikarkaila</t>
  </si>
  <si>
    <t>irrikarkara</t>
  </si>
  <si>
    <t>irrikarkaraka</t>
  </si>
  <si>
    <t>irrimirri</t>
  </si>
  <si>
    <t>irrimurrika</t>
  </si>
  <si>
    <t>irrimuskulu</t>
  </si>
  <si>
    <t>irripena</t>
  </si>
  <si>
    <t>irripoz</t>
  </si>
  <si>
    <t>irrisolas</t>
  </si>
  <si>
    <t>irrizuri</t>
  </si>
  <si>
    <t>irriabar</t>
  </si>
  <si>
    <t>irriabartxo</t>
  </si>
  <si>
    <t>irrialdi</t>
  </si>
  <si>
    <t>irriarazi</t>
  </si>
  <si>
    <t>irribarre</t>
  </si>
  <si>
    <t>irribarredistira</t>
  </si>
  <si>
    <t>irribarrezantzu</t>
  </si>
  <si>
    <t>irribarrearazi</t>
  </si>
  <si>
    <t>irribarreka</t>
  </si>
  <si>
    <t>irribarretsu</t>
  </si>
  <si>
    <t>irribarretxo</t>
  </si>
  <si>
    <t>irribarrez</t>
  </si>
  <si>
    <t>irribide</t>
  </si>
  <si>
    <t>irrigarri</t>
  </si>
  <si>
    <t>irrigarritasun</t>
  </si>
  <si>
    <t>irrigatzelan</t>
  </si>
  <si>
    <t>irrigaziosare</t>
  </si>
  <si>
    <t>irrigiro</t>
  </si>
  <si>
    <t>irrigura</t>
  </si>
  <si>
    <t>irrika</t>
  </si>
  <si>
    <t>irrikaeragin</t>
  </si>
  <si>
    <t>irrikagogo</t>
  </si>
  <si>
    <t>irrikagarri</t>
  </si>
  <si>
    <t>irrikaitz</t>
  </si>
  <si>
    <t>irrikamen</t>
  </si>
  <si>
    <t>irrikan</t>
  </si>
  <si>
    <t>irrikatsu</t>
  </si>
  <si>
    <t>irrikatu</t>
  </si>
  <si>
    <t>irrikaz</t>
  </si>
  <si>
    <t>irrikil</t>
  </si>
  <si>
    <t>irrikor</t>
  </si>
  <si>
    <t>irrila</t>
  </si>
  <si>
    <t>irrintzi</t>
  </si>
  <si>
    <t>irrintzihots</t>
  </si>
  <si>
    <t>irrintzika</t>
  </si>
  <si>
    <t>irrintzilari</t>
  </si>
  <si>
    <t>irriskeria</t>
  </si>
  <si>
    <t>irristabide</t>
  </si>
  <si>
    <t>irristaleku</t>
  </si>
  <si>
    <t>irristada</t>
  </si>
  <si>
    <t>irristadura</t>
  </si>
  <si>
    <t>irristagaitz</t>
  </si>
  <si>
    <t>irristagaitzezko</t>
  </si>
  <si>
    <t>irristagarri</t>
  </si>
  <si>
    <t>irristagune</t>
  </si>
  <si>
    <t>irristailu</t>
  </si>
  <si>
    <t>irristaka</t>
  </si>
  <si>
    <t>irristaketa</t>
  </si>
  <si>
    <t>irristakor</t>
  </si>
  <si>
    <t>irristan</t>
  </si>
  <si>
    <t>irristarazi</t>
  </si>
  <si>
    <t>irristari</t>
  </si>
  <si>
    <t>irristatu</t>
  </si>
  <si>
    <t>irristila</t>
  </si>
  <si>
    <t>irrits</t>
  </si>
  <si>
    <t>irritsezko</t>
  </si>
  <si>
    <t>irritsu</t>
  </si>
  <si>
    <t>irritu</t>
  </si>
  <si>
    <t>irritxo</t>
  </si>
  <si>
    <t>irriz</t>
  </si>
  <si>
    <t>irriño</t>
  </si>
  <si>
    <t>irriñotz</t>
  </si>
  <si>
    <t>irteera</t>
  </si>
  <si>
    <t>irteeraate</t>
  </si>
  <si>
    <t>irteerabaldintza</t>
  </si>
  <si>
    <t>irteerabide</t>
  </si>
  <si>
    <t>irteeradatu</t>
  </si>
  <si>
    <t>irteeraemate</t>
  </si>
  <si>
    <t>irteeraerregimen</t>
  </si>
  <si>
    <t>irteeraertz</t>
  </si>
  <si>
    <t>irteeragai</t>
  </si>
  <si>
    <t>irteeragune</t>
  </si>
  <si>
    <t>irteerahesi</t>
  </si>
  <si>
    <t>irteerakontrolatzaile</t>
  </si>
  <si>
    <t>irteerakopuru</t>
  </si>
  <si>
    <t>irteeramaila</t>
  </si>
  <si>
    <t>irteeramarra</t>
  </si>
  <si>
    <t>irteeraordu</t>
  </si>
  <si>
    <t>irteeraplataforma</t>
  </si>
  <si>
    <t>irteerapostu</t>
  </si>
  <si>
    <t>irteerasarrera</t>
  </si>
  <si>
    <t>irteeraseinale</t>
  </si>
  <si>
    <t>irteeraunitate</t>
  </si>
  <si>
    <t>irten</t>
  </si>
  <si>
    <t>irtenate</t>
  </si>
  <si>
    <t>irtenaldi</t>
  </si>
  <si>
    <t>irtenaldigarai</t>
  </si>
  <si>
    <t>irtenarazi</t>
  </si>
  <si>
    <t>irtenbide</t>
  </si>
  <si>
    <t>irtenbideplaka</t>
  </si>
  <si>
    <t>irtenbideratu</t>
  </si>
  <si>
    <t>irtengune</t>
  </si>
  <si>
    <t>irtenkor</t>
  </si>
  <si>
    <t>irtenleku</t>
  </si>
  <si>
    <t>irtenzorian</t>
  </si>
  <si>
    <t>irtirin</t>
  </si>
  <si>
    <t>irudi</t>
  </si>
  <si>
    <t>irudiagiri</t>
  </si>
  <si>
    <t>irudialdaketa</t>
  </si>
  <si>
    <t>irudiantz</t>
  </si>
  <si>
    <t>irudiasesore</t>
  </si>
  <si>
    <t>irudiaurkitze</t>
  </si>
  <si>
    <t>irudibilduma</t>
  </si>
  <si>
    <t>irudibisualizazio</t>
  </si>
  <si>
    <t>irudiegile</t>
  </si>
  <si>
    <t>irudierretratu</t>
  </si>
  <si>
    <t>irudiforma</t>
  </si>
  <si>
    <t>irudigai</t>
  </si>
  <si>
    <t>irudigogoeta</t>
  </si>
  <si>
    <t>irudihizkera</t>
  </si>
  <si>
    <t>irudihizkuntza</t>
  </si>
  <si>
    <t>irudihurrenkera</t>
  </si>
  <si>
    <t>irudiinformazio</t>
  </si>
  <si>
    <t>irudiinterrelazio</t>
  </si>
  <si>
    <t>irudijario</t>
  </si>
  <si>
    <t>irudikate</t>
  </si>
  <si>
    <t>irudiklase</t>
  </si>
  <si>
    <t>irudikopuru</t>
  </si>
  <si>
    <t>irudimota</t>
  </si>
  <si>
    <t>irudimultzo</t>
  </si>
  <si>
    <t>irudimundu</t>
  </si>
  <si>
    <t>irudineke</t>
  </si>
  <si>
    <t>irudiplano</t>
  </si>
  <si>
    <t>irudisail</t>
  </si>
  <si>
    <t>iruditransmititzaile</t>
  </si>
  <si>
    <t>irudiusteko</t>
  </si>
  <si>
    <t>irudizati</t>
  </si>
  <si>
    <t>irudizorabio</t>
  </si>
  <si>
    <t>irudiarazi</t>
  </si>
  <si>
    <t>irudidun</t>
  </si>
  <si>
    <t>irudiera</t>
  </si>
  <si>
    <t>irudigabeko</t>
  </si>
  <si>
    <t>irudigile</t>
  </si>
  <si>
    <t>irudigintza</t>
  </si>
  <si>
    <t>irudikapen</t>
  </si>
  <si>
    <t>irudikapenaktibitate</t>
  </si>
  <si>
    <t>irudikapenarlo</t>
  </si>
  <si>
    <t>irudikapengidari</t>
  </si>
  <si>
    <t>irudikari</t>
  </si>
  <si>
    <t>irudikatu</t>
  </si>
  <si>
    <t>irudikatzaile</t>
  </si>
  <si>
    <t>irudikatzemaila</t>
  </si>
  <si>
    <t>irudikazio</t>
  </si>
  <si>
    <t>irudikeria</t>
  </si>
  <si>
    <t>irudiketabehar</t>
  </si>
  <si>
    <t>irudiki</t>
  </si>
  <si>
    <t>irudikizun</t>
  </si>
  <si>
    <t>irudiko</t>
  </si>
  <si>
    <t>irudikor</t>
  </si>
  <si>
    <t>irudimen</t>
  </si>
  <si>
    <t>irudimenestilo</t>
  </si>
  <si>
    <t>irudimenfantasia</t>
  </si>
  <si>
    <t>irudimengaitasun</t>
  </si>
  <si>
    <t>irudimenindar</t>
  </si>
  <si>
    <t>irudimenmundu</t>
  </si>
  <si>
    <t>irudimenpilo</t>
  </si>
  <si>
    <t>irudimentanta</t>
  </si>
  <si>
    <t>irudimeneratu</t>
  </si>
  <si>
    <t>irudimenezko</t>
  </si>
  <si>
    <t>irudimentsu</t>
  </si>
  <si>
    <t>irudipean</t>
  </si>
  <si>
    <t>irudipen</t>
  </si>
  <si>
    <t>irudipenezko</t>
  </si>
  <si>
    <t>irudira</t>
  </si>
  <si>
    <t>irudirapen</t>
  </si>
  <si>
    <t>irudiratu</t>
  </si>
  <si>
    <t>iruditegi</t>
  </si>
  <si>
    <t>iruditegiatze</t>
  </si>
  <si>
    <t>iruditeria</t>
  </si>
  <si>
    <t>iruditu</t>
  </si>
  <si>
    <t>iruditxo</t>
  </si>
  <si>
    <t>iruditze</t>
  </si>
  <si>
    <t>irudixka</t>
  </si>
  <si>
    <t>irudiz</t>
  </si>
  <si>
    <t>irudizko</t>
  </si>
  <si>
    <t>irudiztakizun</t>
  </si>
  <si>
    <t>irudiztapen</t>
  </si>
  <si>
    <t>irudiztatu</t>
  </si>
  <si>
    <t>iruindar</t>
  </si>
  <si>
    <t>iruinseme</t>
  </si>
  <si>
    <t>irule</t>
  </si>
  <si>
    <t>iruledantza</t>
  </si>
  <si>
    <t>irulesamalda</t>
  </si>
  <si>
    <t>irun</t>
  </si>
  <si>
    <t>irunorgano</t>
  </si>
  <si>
    <t>irundar</t>
  </si>
  <si>
    <t>irunketa</t>
  </si>
  <si>
    <t>iruntz</t>
  </si>
  <si>
    <t>iruntzitara</t>
  </si>
  <si>
    <t>iruzkin</t>
  </si>
  <si>
    <t>iruzkinegile</t>
  </si>
  <si>
    <t>iruzkinmodu</t>
  </si>
  <si>
    <t>iruzkinohar</t>
  </si>
  <si>
    <t>iruzkindu</t>
  </si>
  <si>
    <t>iruzkingai</t>
  </si>
  <si>
    <t>iruzkintxo</t>
  </si>
  <si>
    <t>iruzur</t>
  </si>
  <si>
    <t>iruzurdelitu</t>
  </si>
  <si>
    <t>iruzuregile</t>
  </si>
  <si>
    <t>iruzurkasu</t>
  </si>
  <si>
    <t>iruzurbide</t>
  </si>
  <si>
    <t>iruzurgile</t>
  </si>
  <si>
    <t>iruzurkeria</t>
  </si>
  <si>
    <t>iruzurketa</t>
  </si>
  <si>
    <t>iruzurle</t>
  </si>
  <si>
    <t>iruzurti</t>
  </si>
  <si>
    <t>iruzurtu</t>
  </si>
  <si>
    <t>iruzurtzaile</t>
  </si>
  <si>
    <t>isabeldar</t>
  </si>
  <si>
    <t>isats</t>
  </si>
  <si>
    <t>isatsdantza</t>
  </si>
  <si>
    <t>isatsformula</t>
  </si>
  <si>
    <t>isatshegats</t>
  </si>
  <si>
    <t>isatshezur</t>
  </si>
  <si>
    <t>isatsmotz</t>
  </si>
  <si>
    <t>isatsmutur</t>
  </si>
  <si>
    <t>isatsorno</t>
  </si>
  <si>
    <t>isatstxorten</t>
  </si>
  <si>
    <t>isatsurkila</t>
  </si>
  <si>
    <t>isatszentro</t>
  </si>
  <si>
    <t>isatsdun</t>
  </si>
  <si>
    <t>isatspean</t>
  </si>
  <si>
    <t>iseka</t>
  </si>
  <si>
    <t>isekairriño</t>
  </si>
  <si>
    <t>isekaka</t>
  </si>
  <si>
    <t>isekakor</t>
  </si>
  <si>
    <t>isekari</t>
  </si>
  <si>
    <t>isekati</t>
  </si>
  <si>
    <t>isekatu</t>
  </si>
  <si>
    <t>isekaz</t>
  </si>
  <si>
    <t>isekazko</t>
  </si>
  <si>
    <t>isil</t>
  </si>
  <si>
    <t>isilgiro</t>
  </si>
  <si>
    <t>isilgorde</t>
  </si>
  <si>
    <t>isilgordean</t>
  </si>
  <si>
    <t>isilgordeka</t>
  </si>
  <si>
    <t>isilisila</t>
  </si>
  <si>
    <t>isilisilean</t>
  </si>
  <si>
    <t>isilisilik</t>
  </si>
  <si>
    <t>isilisilka</t>
  </si>
  <si>
    <t>isilleku</t>
  </si>
  <si>
    <t>isilmandatari</t>
  </si>
  <si>
    <t>isilmandatuka</t>
  </si>
  <si>
    <t>isilmin</t>
  </si>
  <si>
    <t>isilmintzo</t>
  </si>
  <si>
    <t>isilmisil</t>
  </si>
  <si>
    <t>isilmisilka</t>
  </si>
  <si>
    <t>isilaldi</t>
  </si>
  <si>
    <t>isilalditxo</t>
  </si>
  <si>
    <t>isilarazi</t>
  </si>
  <si>
    <t>isilbidez</t>
  </si>
  <si>
    <t>isilbidezko</t>
  </si>
  <si>
    <t>isildu</t>
  </si>
  <si>
    <t>isilean</t>
  </si>
  <si>
    <t>isileko</t>
  </si>
  <si>
    <t>isilezin</t>
  </si>
  <si>
    <t>isilgailu</t>
  </si>
  <si>
    <t>isilgo</t>
  </si>
  <si>
    <t>isilik</t>
  </si>
  <si>
    <t>isilka</t>
  </si>
  <si>
    <t>isilkamisilka</t>
  </si>
  <si>
    <t>isilkako</t>
  </si>
  <si>
    <t>isilkari</t>
  </si>
  <si>
    <t>isilkatu</t>
  </si>
  <si>
    <t>isilki</t>
  </si>
  <si>
    <t>isilkiro</t>
  </si>
  <si>
    <t>isilkizun</t>
  </si>
  <si>
    <t>isilpe</t>
  </si>
  <si>
    <t>isilpean</t>
  </si>
  <si>
    <t>isilpeka</t>
  </si>
  <si>
    <t>isilpeko</t>
  </si>
  <si>
    <t>isilperatu</t>
  </si>
  <si>
    <t>isiltasun</t>
  </si>
  <si>
    <t>isiltasunandana</t>
  </si>
  <si>
    <t>isiltasunboto</t>
  </si>
  <si>
    <t>isiltasungarai</t>
  </si>
  <si>
    <t>isiltasunhots</t>
  </si>
  <si>
    <t>isiltasunlehiaketa</t>
  </si>
  <si>
    <t>isiltasunobligazio</t>
  </si>
  <si>
    <t>isiltasunune</t>
  </si>
  <si>
    <t>isiltasunpean</t>
  </si>
  <si>
    <t>isiltsu</t>
  </si>
  <si>
    <t>isiltzaile</t>
  </si>
  <si>
    <t>isilune</t>
  </si>
  <si>
    <t>isilunetxo</t>
  </si>
  <si>
    <t>isiotu</t>
  </si>
  <si>
    <t>isipu</t>
  </si>
  <si>
    <t>iskanbila</t>
  </si>
  <si>
    <t>iskanbilaka</t>
  </si>
  <si>
    <t>iskanbilatsu</t>
  </si>
  <si>
    <t>iskemia</t>
  </si>
  <si>
    <t>iskemiko</t>
  </si>
  <si>
    <t>iskilinba</t>
  </si>
  <si>
    <t>iskilu</t>
  </si>
  <si>
    <t>iskiluarlo</t>
  </si>
  <si>
    <t>iskilubide</t>
  </si>
  <si>
    <t>iskiluborroka</t>
  </si>
  <si>
    <t>iskiluhorni</t>
  </si>
  <si>
    <t>iskilukontrol</t>
  </si>
  <si>
    <t>iskilumugaketa</t>
  </si>
  <si>
    <t>iskiluzainketa</t>
  </si>
  <si>
    <t>iskiludun</t>
  </si>
  <si>
    <t>iskilulari</t>
  </si>
  <si>
    <t>iskilutegi</t>
  </si>
  <si>
    <t>iskilutu</t>
  </si>
  <si>
    <t>iskilutza</t>
  </si>
  <si>
    <t>iskirio</t>
  </si>
  <si>
    <t>iskirioz</t>
  </si>
  <si>
    <t>isla</t>
  </si>
  <si>
    <t>islamarra</t>
  </si>
  <si>
    <t>islagarri</t>
  </si>
  <si>
    <t>islaketa</t>
  </si>
  <si>
    <t>islam</t>
  </si>
  <si>
    <t>islamerro</t>
  </si>
  <si>
    <t>islamdu</t>
  </si>
  <si>
    <t>islamiar</t>
  </si>
  <si>
    <t>islamiartze</t>
  </si>
  <si>
    <t>islamiko</t>
  </si>
  <si>
    <t>islamismo</t>
  </si>
  <si>
    <t>islamista</t>
  </si>
  <si>
    <t>islamizatze</t>
  </si>
  <si>
    <t>islandiar</t>
  </si>
  <si>
    <t>islandiera</t>
  </si>
  <si>
    <t>islapen</t>
  </si>
  <si>
    <t>islapenangelu</t>
  </si>
  <si>
    <t>islapenhatsarre</t>
  </si>
  <si>
    <t>islatu</t>
  </si>
  <si>
    <t>islatxo</t>
  </si>
  <si>
    <t>islatzaile</t>
  </si>
  <si>
    <t>islatze</t>
  </si>
  <si>
    <t>isleta</t>
  </si>
  <si>
    <t>isleño</t>
  </si>
  <si>
    <t>ismo</t>
  </si>
  <si>
    <t>isobara</t>
  </si>
  <si>
    <t>isobaramapa</t>
  </si>
  <si>
    <t>isobariko</t>
  </si>
  <si>
    <t>isobaro</t>
  </si>
  <si>
    <t>isobokalismokasu</t>
  </si>
  <si>
    <t>isodonto</t>
  </si>
  <si>
    <t>isofono</t>
  </si>
  <si>
    <t>isoforo</t>
  </si>
  <si>
    <t>isoglosa</t>
  </si>
  <si>
    <t>isohieta</t>
  </si>
  <si>
    <t>isokoro</t>
  </si>
  <si>
    <t>isokrono</t>
  </si>
  <si>
    <t>isokuantu</t>
  </si>
  <si>
    <t>isokuantufamilia</t>
  </si>
  <si>
    <t>isolagailu</t>
  </si>
  <si>
    <t>isolagarri</t>
  </si>
  <si>
    <t>isolaketa</t>
  </si>
  <si>
    <t>isolamendu</t>
  </si>
  <si>
    <t>isolamenduegoera</t>
  </si>
  <si>
    <t>isolamenduirudi</t>
  </si>
  <si>
    <t>isolamenduziega</t>
  </si>
  <si>
    <t>isolatu</t>
  </si>
  <si>
    <t>isolatuki</t>
  </si>
  <si>
    <t>isolatzaile</t>
  </si>
  <si>
    <t>isolatzaileeuskarri</t>
  </si>
  <si>
    <t>isolatzailexafla</t>
  </si>
  <si>
    <t>isomeria</t>
  </si>
  <si>
    <t>isomeriamota</t>
  </si>
  <si>
    <t>isomeriko</t>
  </si>
  <si>
    <t>isomerizazio</t>
  </si>
  <si>
    <t>isomero</t>
  </si>
  <si>
    <t>isometriko</t>
  </si>
  <si>
    <t>isomorfiko</t>
  </si>
  <si>
    <t>isomorfismo</t>
  </si>
  <si>
    <t>isoniazida</t>
  </si>
  <si>
    <t>isoosmotiko</t>
  </si>
  <si>
    <t>isoperimetriko</t>
  </si>
  <si>
    <t>isosismiko</t>
  </si>
  <si>
    <t>isostatiko</t>
  </si>
  <si>
    <t>isostaziko</t>
  </si>
  <si>
    <t>isoszele</t>
  </si>
  <si>
    <t>isoszeletankera</t>
  </si>
  <si>
    <t>isotermiko</t>
  </si>
  <si>
    <t>isotermikoki</t>
  </si>
  <si>
    <t>isotoniko</t>
  </si>
  <si>
    <t>isotono</t>
  </si>
  <si>
    <t>isotopo</t>
  </si>
  <si>
    <t>isotoponahaste</t>
  </si>
  <si>
    <t>isotropiko</t>
  </si>
  <si>
    <t>isotropo</t>
  </si>
  <si>
    <t>isozinetiko</t>
  </si>
  <si>
    <t>ispilatu</t>
  </si>
  <si>
    <t>ispilu</t>
  </si>
  <si>
    <t>ispiludenda</t>
  </si>
  <si>
    <t>ispiluimajina</t>
  </si>
  <si>
    <t>ispilumultzo</t>
  </si>
  <si>
    <t>ispiludun</t>
  </si>
  <si>
    <t>ispiluratu</t>
  </si>
  <si>
    <t>ispilutxo</t>
  </si>
  <si>
    <t>ispilutza</t>
  </si>
  <si>
    <t>israeldar</t>
  </si>
  <si>
    <t>istant</t>
  </si>
  <si>
    <t>istantean</t>
  </si>
  <si>
    <t>istanteko</t>
  </si>
  <si>
    <t>istape</t>
  </si>
  <si>
    <t>istikatu</t>
  </si>
  <si>
    <t>istil</t>
  </si>
  <si>
    <t>istilhots</t>
  </si>
  <si>
    <t>istilu</t>
  </si>
  <si>
    <t>istilugai</t>
  </si>
  <si>
    <t>istiluiturri</t>
  </si>
  <si>
    <t>istiluka</t>
  </si>
  <si>
    <t>istilutsu</t>
  </si>
  <si>
    <t>istiluzale</t>
  </si>
  <si>
    <t>istin</t>
  </si>
  <si>
    <t>istinga</t>
  </si>
  <si>
    <t>istingadi</t>
  </si>
  <si>
    <t>istingatsu</t>
  </si>
  <si>
    <t>istingor</t>
  </si>
  <si>
    <t>istinkaburdina</t>
  </si>
  <si>
    <t>istinkari</t>
  </si>
  <si>
    <t>istmo</t>
  </si>
  <si>
    <t>istorio</t>
  </si>
  <si>
    <t>istoriobilduma</t>
  </si>
  <si>
    <t>istoriokontakizun</t>
  </si>
  <si>
    <t>istoriomisterio</t>
  </si>
  <si>
    <t>istoriomistorio</t>
  </si>
  <si>
    <t>istoriopertsonaia</t>
  </si>
  <si>
    <t>istoriotxo</t>
  </si>
  <si>
    <t>istoriozale</t>
  </si>
  <si>
    <t>istripu</t>
  </si>
  <si>
    <t>istripuarrisku</t>
  </si>
  <si>
    <t>istripuaseguru</t>
  </si>
  <si>
    <t>istripuegoera</t>
  </si>
  <si>
    <t>istripuitxura</t>
  </si>
  <si>
    <t>istripukopuru</t>
  </si>
  <si>
    <t>istripulege</t>
  </si>
  <si>
    <t>istripuleku</t>
  </si>
  <si>
    <t>istripumota</t>
  </si>
  <si>
    <t>istukazo</t>
  </si>
  <si>
    <t>isun</t>
  </si>
  <si>
    <t>isunasunto</t>
  </si>
  <si>
    <t>isunzigor</t>
  </si>
  <si>
    <t>isurarazi</t>
  </si>
  <si>
    <t>isurbide</t>
  </si>
  <si>
    <t>isurgarri</t>
  </si>
  <si>
    <t>isuri</t>
  </si>
  <si>
    <t>isurinahi</t>
  </si>
  <si>
    <t>isurialde</t>
  </si>
  <si>
    <t>isuritasun</t>
  </si>
  <si>
    <t>isuritze</t>
  </si>
  <si>
    <t>isurkari</t>
  </si>
  <si>
    <t>isurketa</t>
  </si>
  <si>
    <t>isurketaarrisku</t>
  </si>
  <si>
    <t>isurketabaimen</t>
  </si>
  <si>
    <t>isurketakoefiziente</t>
  </si>
  <si>
    <t>isurketamota</t>
  </si>
  <si>
    <t>isurketapuntu</t>
  </si>
  <si>
    <t>isurki</t>
  </si>
  <si>
    <t>isurkide</t>
  </si>
  <si>
    <t>isurkin</t>
  </si>
  <si>
    <t>isurkor</t>
  </si>
  <si>
    <t>isurpen</t>
  </si>
  <si>
    <t>isurpenarrisku</t>
  </si>
  <si>
    <t>isurtegi</t>
  </si>
  <si>
    <t>isurtegizulo</t>
  </si>
  <si>
    <t>isurtze</t>
  </si>
  <si>
    <t>isuski</t>
  </si>
  <si>
    <t>itakar</t>
  </si>
  <si>
    <t>italianizatzaile</t>
  </si>
  <si>
    <t>italiano</t>
  </si>
  <si>
    <t>italiar</t>
  </si>
  <si>
    <t>italiera</t>
  </si>
  <si>
    <t>italiko</t>
  </si>
  <si>
    <t>itatu</t>
  </si>
  <si>
    <t>itaun</t>
  </si>
  <si>
    <t>itaunegitura</t>
  </si>
  <si>
    <t>itaunitxura</t>
  </si>
  <si>
    <t>itaunsariketa</t>
  </si>
  <si>
    <t>itaunuholde</t>
  </si>
  <si>
    <t>itaunzerrenda</t>
  </si>
  <si>
    <t>itaundu</t>
  </si>
  <si>
    <t>itaunka</t>
  </si>
  <si>
    <t>itaunketa</t>
  </si>
  <si>
    <t>itaunketagela</t>
  </si>
  <si>
    <t>itaunketatalde</t>
  </si>
  <si>
    <t>itaurlari</t>
  </si>
  <si>
    <t>itaurrean</t>
  </si>
  <si>
    <t>itaxur</t>
  </si>
  <si>
    <t>itegun</t>
  </si>
  <si>
    <t>item</t>
  </si>
  <si>
    <t>itemkopuru</t>
  </si>
  <si>
    <t>iter</t>
  </si>
  <si>
    <t>iteratibo</t>
  </si>
  <si>
    <t>iterazio</t>
  </si>
  <si>
    <t>itifaliko</t>
  </si>
  <si>
    <t>itonahi</t>
  </si>
  <si>
    <t>itozorian</t>
  </si>
  <si>
    <t>itoarazi</t>
  </si>
  <si>
    <t>itobehar</t>
  </si>
  <si>
    <t>itobidean</t>
  </si>
  <si>
    <t>itogarri</t>
  </si>
  <si>
    <t>itogarritasun</t>
  </si>
  <si>
    <t>itogin</t>
  </si>
  <si>
    <t>itogindun</t>
  </si>
  <si>
    <t>itoka</t>
  </si>
  <si>
    <t>itoketa</t>
  </si>
  <si>
    <t>itolarri</t>
  </si>
  <si>
    <t>itolarrian</t>
  </si>
  <si>
    <t>itolarritu</t>
  </si>
  <si>
    <t>itomen</t>
  </si>
  <si>
    <t>itomendu</t>
  </si>
  <si>
    <t>itopuntu</t>
  </si>
  <si>
    <t>itotasun</t>
  </si>
  <si>
    <t>itotzaile</t>
  </si>
  <si>
    <t>itotze</t>
  </si>
  <si>
    <t>itsasadar</t>
  </si>
  <si>
    <t>itsasadartramu</t>
  </si>
  <si>
    <t>itsasalde</t>
  </si>
  <si>
    <t>itsasaldi</t>
  </si>
  <si>
    <t>itsasaldiegun</t>
  </si>
  <si>
    <t>itsasaldihasiera</t>
  </si>
  <si>
    <t>itsasargi</t>
  </si>
  <si>
    <t>itsasarte</t>
  </si>
  <si>
    <t>itsasautsi</t>
  </si>
  <si>
    <t>itsasbazter</t>
  </si>
  <si>
    <t>itsasbehera</t>
  </si>
  <si>
    <t>itsasbide</t>
  </si>
  <si>
    <t>itsasdi</t>
  </si>
  <si>
    <t>itsasertz</t>
  </si>
  <si>
    <t>itsasertzazpi</t>
  </si>
  <si>
    <t>itsasertzbitarte</t>
  </si>
  <si>
    <t>itsasertzeskualde</t>
  </si>
  <si>
    <t>itsasertzgain</t>
  </si>
  <si>
    <t>itsasertzinguru</t>
  </si>
  <si>
    <t>itsasgarri</t>
  </si>
  <si>
    <t>itsasgintza</t>
  </si>
  <si>
    <t>itsasgizon</t>
  </si>
  <si>
    <t>itsasgora</t>
  </si>
  <si>
    <t>itsasgorabehera</t>
  </si>
  <si>
    <t>itsaskari</t>
  </si>
  <si>
    <t>itsasketa</t>
  </si>
  <si>
    <t>itsasketaeskola</t>
  </si>
  <si>
    <t>itsasketaindustria</t>
  </si>
  <si>
    <t>itsaski</t>
  </si>
  <si>
    <t>itsaskiarrantza</t>
  </si>
  <si>
    <t>itsaskigelatina</t>
  </si>
  <si>
    <t>itsaskin</t>
  </si>
  <si>
    <t>itsaskirri</t>
  </si>
  <si>
    <t>itsaskor</t>
  </si>
  <si>
    <t>itsaslabar</t>
  </si>
  <si>
    <t>itsaslamina</t>
  </si>
  <si>
    <t>itsaslapur</t>
  </si>
  <si>
    <t>itsaso</t>
  </si>
  <si>
    <t>itsasokoloreko</t>
  </si>
  <si>
    <t>itsasondoar</t>
  </si>
  <si>
    <t>itsasontzi</t>
  </si>
  <si>
    <t>itsasontziarrain</t>
  </si>
  <si>
    <t>itsasontzietxe</t>
  </si>
  <si>
    <t>itsasontziflota</t>
  </si>
  <si>
    <t>itsasontziindustria</t>
  </si>
  <si>
    <t>itsasontziordenazio</t>
  </si>
  <si>
    <t>itsasontzigintza</t>
  </si>
  <si>
    <t>itsasontziratu</t>
  </si>
  <si>
    <t>itsasontziratze</t>
  </si>
  <si>
    <t>itsasontziteria</t>
  </si>
  <si>
    <t>itsasoraketa</t>
  </si>
  <si>
    <t>itsasoratu</t>
  </si>
  <si>
    <t>itsasoratze</t>
  </si>
  <si>
    <t>itsasorratz</t>
  </si>
  <si>
    <t>itsasoste</t>
  </si>
  <si>
    <t>itsasote</t>
  </si>
  <si>
    <t>itsasotiko</t>
  </si>
  <si>
    <t>itsaspe</t>
  </si>
  <si>
    <t>itsaspeontzi</t>
  </si>
  <si>
    <t>itsaspean</t>
  </si>
  <si>
    <t>itsaspekari</t>
  </si>
  <si>
    <t>itsaspeko</t>
  </si>
  <si>
    <t>itsaspen</t>
  </si>
  <si>
    <t>itsaspera</t>
  </si>
  <si>
    <t>itsasperatu</t>
  </si>
  <si>
    <t>itsaspetatik</t>
  </si>
  <si>
    <t>itsastar</t>
  </si>
  <si>
    <t>itsastarjende</t>
  </si>
  <si>
    <t>itsasturi</t>
  </si>
  <si>
    <t>itsasuar</t>
  </si>
  <si>
    <t>itsatsi</t>
  </si>
  <si>
    <t>itsu</t>
  </si>
  <si>
    <t>itsuaurreko</t>
  </si>
  <si>
    <t>itsuitsu</t>
  </si>
  <si>
    <t>itsuitsuan</t>
  </si>
  <si>
    <t>itsuitsuka</t>
  </si>
  <si>
    <t>itsuitsura</t>
  </si>
  <si>
    <t>itsuitsurik</t>
  </si>
  <si>
    <t>itsukanta</t>
  </si>
  <si>
    <t>itsutxakur</t>
  </si>
  <si>
    <t>itsuan</t>
  </si>
  <si>
    <t>itsuarazi</t>
  </si>
  <si>
    <t>itsugarri</t>
  </si>
  <si>
    <t>itsuka</t>
  </si>
  <si>
    <t>itsukeria</t>
  </si>
  <si>
    <t>itsuki</t>
  </si>
  <si>
    <t>itsukor</t>
  </si>
  <si>
    <t>itsulapiko</t>
  </si>
  <si>
    <t>itsumandoka</t>
  </si>
  <si>
    <t>itsumen</t>
  </si>
  <si>
    <t>itsumustu</t>
  </si>
  <si>
    <t>itsumustuan</t>
  </si>
  <si>
    <t>itsumustuka</t>
  </si>
  <si>
    <t>itsumustuko</t>
  </si>
  <si>
    <t>itsumutil</t>
  </si>
  <si>
    <t>itsura</t>
  </si>
  <si>
    <t>itsusi</t>
  </si>
  <si>
    <t>itsuskeria</t>
  </si>
  <si>
    <t>itsuski</t>
  </si>
  <si>
    <t>itsustasun</t>
  </si>
  <si>
    <t>itsustu</t>
  </si>
  <si>
    <t>itsutasun</t>
  </si>
  <si>
    <t>itsutu</t>
  </si>
  <si>
    <t>itsutuki</t>
  </si>
  <si>
    <t>itsutzaile</t>
  </si>
  <si>
    <t>ituguruin</t>
  </si>
  <si>
    <t>ituzelula</t>
  </si>
  <si>
    <t>itula</t>
  </si>
  <si>
    <t>itulan</t>
  </si>
  <si>
    <t>itun</t>
  </si>
  <si>
    <t>itunagiri</t>
  </si>
  <si>
    <t>itunarau</t>
  </si>
  <si>
    <t>itunbloke</t>
  </si>
  <si>
    <t>itundeialdi</t>
  </si>
  <si>
    <t>itunbide</t>
  </si>
  <si>
    <t>itunbidebatzorde</t>
  </si>
  <si>
    <t>itundu</t>
  </si>
  <si>
    <t>itungile</t>
  </si>
  <si>
    <t>itunki</t>
  </si>
  <si>
    <t>itunkide</t>
  </si>
  <si>
    <t>itunlari</t>
  </si>
  <si>
    <t>itunpeko</t>
  </si>
  <si>
    <t>itunpen</t>
  </si>
  <si>
    <t>itunpenizenpetze</t>
  </si>
  <si>
    <t>ituntasun</t>
  </si>
  <si>
    <t>iturbegi</t>
  </si>
  <si>
    <t>iturburu</t>
  </si>
  <si>
    <t>iturburuhizkuntza</t>
  </si>
  <si>
    <t>iturburulengoaia</t>
  </si>
  <si>
    <t>iturburumodu</t>
  </si>
  <si>
    <t>iturburumultzo</t>
  </si>
  <si>
    <t>iturendar</t>
  </si>
  <si>
    <t>iturgin</t>
  </si>
  <si>
    <t>iturgintza</t>
  </si>
  <si>
    <t>iturgintzasail</t>
  </si>
  <si>
    <t>iturri</t>
  </si>
  <si>
    <t>iturribelar</t>
  </si>
  <si>
    <t>iturridatu</t>
  </si>
  <si>
    <t>iturrierreferentzia</t>
  </si>
  <si>
    <t>iturrigiltza</t>
  </si>
  <si>
    <t>iturrihegi</t>
  </si>
  <si>
    <t>iturriizkina</t>
  </si>
  <si>
    <t>iturrijario</t>
  </si>
  <si>
    <t>iturrimota</t>
  </si>
  <si>
    <t>iturrimutur</t>
  </si>
  <si>
    <t>iturritalde</t>
  </si>
  <si>
    <t>iturribide</t>
  </si>
  <si>
    <t>iturripean</t>
  </si>
  <si>
    <t>iturritxo</t>
  </si>
  <si>
    <t>iturriño</t>
  </si>
  <si>
    <t>itxantzi</t>
  </si>
  <si>
    <t>itxaro</t>
  </si>
  <si>
    <t>itxaroan</t>
  </si>
  <si>
    <t>itxarobide</t>
  </si>
  <si>
    <t>itxarokizun</t>
  </si>
  <si>
    <t>itxarokor</t>
  </si>
  <si>
    <t>itxaron</t>
  </si>
  <si>
    <t>itxaronaldi</t>
  </si>
  <si>
    <t>itxaronarazi</t>
  </si>
  <si>
    <t>itxarongela</t>
  </si>
  <si>
    <t>itxaropean</t>
  </si>
  <si>
    <t>itxaropen</t>
  </si>
  <si>
    <t>itxaropenargi</t>
  </si>
  <si>
    <t>itxaropenbizitza</t>
  </si>
  <si>
    <t>itxaropenegarri</t>
  </si>
  <si>
    <t>itxaropengabezia</t>
  </si>
  <si>
    <t>itxaropengiro</t>
  </si>
  <si>
    <t>itxaropenhitz</t>
  </si>
  <si>
    <t>itxaropenisuri</t>
  </si>
  <si>
    <t>itxaropeniturri</t>
  </si>
  <si>
    <t>itxaropenizpi</t>
  </si>
  <si>
    <t>itxaropenprintza</t>
  </si>
  <si>
    <t>itxaropenurrutizkin</t>
  </si>
  <si>
    <t>itxaropenaldi</t>
  </si>
  <si>
    <t>itxaropendu</t>
  </si>
  <si>
    <t>itxaropendun</t>
  </si>
  <si>
    <t>itxaropengarri</t>
  </si>
  <si>
    <t>itxaropentsu</t>
  </si>
  <si>
    <t>itxaropentxo</t>
  </si>
  <si>
    <t>itxarote</t>
  </si>
  <si>
    <t>itxaroz</t>
  </si>
  <si>
    <t>itxi</t>
  </si>
  <si>
    <t>itxiezin</t>
  </si>
  <si>
    <t>itxiireki</t>
  </si>
  <si>
    <t>itxizarratu</t>
  </si>
  <si>
    <t>itxialdi</t>
  </si>
  <si>
    <t>itxian</t>
  </si>
  <si>
    <t>itxiarazi</t>
  </si>
  <si>
    <t>itxidura</t>
  </si>
  <si>
    <t>itxiera</t>
  </si>
  <si>
    <t>itxierapolitika</t>
  </si>
  <si>
    <t>itxigailu</t>
  </si>
  <si>
    <t>itxikeria</t>
  </si>
  <si>
    <t>itxikirri</t>
  </si>
  <si>
    <t>itxitasun</t>
  </si>
  <si>
    <t>itxitura</t>
  </si>
  <si>
    <t>itxiturasistema</t>
  </si>
  <si>
    <t>itxitzaile</t>
  </si>
  <si>
    <t>itxoin</t>
  </si>
  <si>
    <t>itxoindenbora</t>
  </si>
  <si>
    <t>itxoingela</t>
  </si>
  <si>
    <t>itxoroski</t>
  </si>
  <si>
    <t>itxura</t>
  </si>
  <si>
    <t>itxuraberritze</t>
  </si>
  <si>
    <t>itxuraedertze</t>
  </si>
  <si>
    <t>itxuraegite</t>
  </si>
  <si>
    <t>itxuraeredu</t>
  </si>
  <si>
    <t>itxurahausle</t>
  </si>
  <si>
    <t>itxurainausketa</t>
  </si>
  <si>
    <t>itxuramitxura</t>
  </si>
  <si>
    <t>itxuragabe</t>
  </si>
  <si>
    <t>itxuragabekeria</t>
  </si>
  <si>
    <t>itxuragabeko</t>
  </si>
  <si>
    <t>itxuragabetasun</t>
  </si>
  <si>
    <t>itxuragabetu</t>
  </si>
  <si>
    <t>itxuragotu</t>
  </si>
  <si>
    <t>itxurakera</t>
  </si>
  <si>
    <t>itxurakeria</t>
  </si>
  <si>
    <t>itxuraketa</t>
  </si>
  <si>
    <t>itxuraldaketa</t>
  </si>
  <si>
    <t>itxuraldatu</t>
  </si>
  <si>
    <t>itxuraldatze</t>
  </si>
  <si>
    <t>itxuraldatzeprozesu</t>
  </si>
  <si>
    <t>itxuran</t>
  </si>
  <si>
    <t>itxurapean</t>
  </si>
  <si>
    <t>itxurapen</t>
  </si>
  <si>
    <t>itxurati</t>
  </si>
  <si>
    <t>itxuratsu</t>
  </si>
  <si>
    <t>itxuratu</t>
  </si>
  <si>
    <t>itxuratze</t>
  </si>
  <si>
    <t>itxuratzemodu</t>
  </si>
  <si>
    <t>itxuraz</t>
  </si>
  <si>
    <t>itxurazale</t>
  </si>
  <si>
    <t>itxurazalekeria</t>
  </si>
  <si>
    <t>itxurazko</t>
  </si>
  <si>
    <t>itxuroso</t>
  </si>
  <si>
    <t>itxurosoki</t>
  </si>
  <si>
    <t>itxusurian</t>
  </si>
  <si>
    <t>itzain</t>
  </si>
  <si>
    <t>itzainbentaja</t>
  </si>
  <si>
    <t>itzal</t>
  </si>
  <si>
    <t>itzalargi</t>
  </si>
  <si>
    <t>itzalaro</t>
  </si>
  <si>
    <t>itzalespira</t>
  </si>
  <si>
    <t>itzalgiro</t>
  </si>
  <si>
    <t>itzalirudi</t>
  </si>
  <si>
    <t>itzaljoko</t>
  </si>
  <si>
    <t>itzalkono</t>
  </si>
  <si>
    <t>itzalmozorro</t>
  </si>
  <si>
    <t>itzalsinu</t>
  </si>
  <si>
    <t>itzalzona</t>
  </si>
  <si>
    <t>itzalzonalde</t>
  </si>
  <si>
    <t>itzalzulo</t>
  </si>
  <si>
    <t>itzalalde</t>
  </si>
  <si>
    <t>itzalaldi</t>
  </si>
  <si>
    <t>itzalarazi</t>
  </si>
  <si>
    <t>itzaldun</t>
  </si>
  <si>
    <t>itzalezin</t>
  </si>
  <si>
    <t>itzaleztatu</t>
  </si>
  <si>
    <t>itzalgabe</t>
  </si>
  <si>
    <t>itzalgaizka</t>
  </si>
  <si>
    <t>itzalgarri</t>
  </si>
  <si>
    <t>itzalgune</t>
  </si>
  <si>
    <t>itzali</t>
  </si>
  <si>
    <t>itzalketa</t>
  </si>
  <si>
    <t>itzalkin</t>
  </si>
  <si>
    <t>itzalpe</t>
  </si>
  <si>
    <t>itzalpean</t>
  </si>
  <si>
    <t>itzalpeko</t>
  </si>
  <si>
    <t>itzalpera</t>
  </si>
  <si>
    <t>itzaltasun</t>
  </si>
  <si>
    <t>itzaltsu</t>
  </si>
  <si>
    <t>itzarraldi</t>
  </si>
  <si>
    <t>itzarri</t>
  </si>
  <si>
    <t>itzarrik</t>
  </si>
  <si>
    <t>itzartu</t>
  </si>
  <si>
    <t>itzego</t>
  </si>
  <si>
    <t>itzel</t>
  </si>
  <si>
    <t>itzelezko</t>
  </si>
  <si>
    <t>itziartar</t>
  </si>
  <si>
    <t>itzullan</t>
  </si>
  <si>
    <t>itzulmin</t>
  </si>
  <si>
    <t>itzulminguru</t>
  </si>
  <si>
    <t>itzulaldi</t>
  </si>
  <si>
    <t>itzularazi</t>
  </si>
  <si>
    <t>itzulaztu</t>
  </si>
  <si>
    <t>itzulbide</t>
  </si>
  <si>
    <t>itzulbira</t>
  </si>
  <si>
    <t>itzulbiraka</t>
  </si>
  <si>
    <t>itzulera</t>
  </si>
  <si>
    <t>itzulerraz</t>
  </si>
  <si>
    <t>itzulezin</t>
  </si>
  <si>
    <t>itzulezinezko</t>
  </si>
  <si>
    <t>itzulezintasun</t>
  </si>
  <si>
    <t>itzulgaitz</t>
  </si>
  <si>
    <t>itzulgaiztasun</t>
  </si>
  <si>
    <t>itzulgarri</t>
  </si>
  <si>
    <t>itzulgarritasun</t>
  </si>
  <si>
    <t>itzulgintza</t>
  </si>
  <si>
    <t>itzuli</t>
  </si>
  <si>
    <t>itzulibuelta</t>
  </si>
  <si>
    <t>itzulierdi</t>
  </si>
  <si>
    <t>itzulimitzuli</t>
  </si>
  <si>
    <t>itzulian</t>
  </si>
  <si>
    <t>itzulietara</t>
  </si>
  <si>
    <t>itzulika</t>
  </si>
  <si>
    <t>itzulikarazi</t>
  </si>
  <si>
    <t>itzulikatu</t>
  </si>
  <si>
    <t>itzulinguru</t>
  </si>
  <si>
    <t>itzulinguruka</t>
  </si>
  <si>
    <t>itzulingurukatu</t>
  </si>
  <si>
    <t>itzulipurdi</t>
  </si>
  <si>
    <t>itzulipurdika</t>
  </si>
  <si>
    <t>itzulipurdikari</t>
  </si>
  <si>
    <t>itzulipurdikatu</t>
  </si>
  <si>
    <t>itzulitxo</t>
  </si>
  <si>
    <t>itzulizkotasun</t>
  </si>
  <si>
    <t>itzuliño</t>
  </si>
  <si>
    <t>itzulkari</t>
  </si>
  <si>
    <t>itzulketa</t>
  </si>
  <si>
    <t>itzulketaaldi</t>
  </si>
  <si>
    <t>itzulketaeskubide</t>
  </si>
  <si>
    <t>itzulketagastu</t>
  </si>
  <si>
    <t>itzulketakopuru</t>
  </si>
  <si>
    <t>itzulketapartidu</t>
  </si>
  <si>
    <t>itzulkizun</t>
  </si>
  <si>
    <t>itzulkortasun</t>
  </si>
  <si>
    <t>itzulmuga</t>
  </si>
  <si>
    <t>itzulpen</t>
  </si>
  <si>
    <t>itzulpenabiaburu</t>
  </si>
  <si>
    <t>itzulpenbaliokide</t>
  </si>
  <si>
    <t>itzulpenbehar</t>
  </si>
  <si>
    <t>itzulpenbide</t>
  </si>
  <si>
    <t>itzulpendepartamentu</t>
  </si>
  <si>
    <t>itzulpenegitasmo</t>
  </si>
  <si>
    <t>itzulpeneredu</t>
  </si>
  <si>
    <t>itzulpenerrealitate</t>
  </si>
  <si>
    <t>itzulpenerrota</t>
  </si>
  <si>
    <t>itzulpeneskuizkribu</t>
  </si>
  <si>
    <t>itzulpenestudio</t>
  </si>
  <si>
    <t>itzulpenez</t>
  </si>
  <si>
    <t>itzulpengai</t>
  </si>
  <si>
    <t>itzulpenikuspegi</t>
  </si>
  <si>
    <t>itzulpenirizpide</t>
  </si>
  <si>
    <t>itzulpenjoera</t>
  </si>
  <si>
    <t>itzulpenkalitate</t>
  </si>
  <si>
    <t>itzulpenkopuru</t>
  </si>
  <si>
    <t>itzulpenlan</t>
  </si>
  <si>
    <t>itzulpenlanbide</t>
  </si>
  <si>
    <t>itzulpenmaster</t>
  </si>
  <si>
    <t>itzulpenmetodo</t>
  </si>
  <si>
    <t>itzulpenmodu</t>
  </si>
  <si>
    <t>itzulpenmoldaketa</t>
  </si>
  <si>
    <t>itzulpenmota</t>
  </si>
  <si>
    <t>itzulpenpremia</t>
  </si>
  <si>
    <t>itzulpenprozesu</t>
  </si>
  <si>
    <t>itzulpensail</t>
  </si>
  <si>
    <t>itzulpensari</t>
  </si>
  <si>
    <t>itzulpensistema</t>
  </si>
  <si>
    <t>itzulpentalde</t>
  </si>
  <si>
    <t>itzulpenteknika</t>
  </si>
  <si>
    <t>itzulpenteoria</t>
  </si>
  <si>
    <t>itzulpenteorialari</t>
  </si>
  <si>
    <t>itzulpenunitate</t>
  </si>
  <si>
    <t>itzulpenzati</t>
  </si>
  <si>
    <t>itzulpenzehaztasun</t>
  </si>
  <si>
    <t>itzulpenzentro</t>
  </si>
  <si>
    <t>itzulpenzerbitzu</t>
  </si>
  <si>
    <t>itzulpenzientzia</t>
  </si>
  <si>
    <t>itzulpenzuzentzaile</t>
  </si>
  <si>
    <t>itzulpengintza</t>
  </si>
  <si>
    <t>itzulpengintzakonpetentzia</t>
  </si>
  <si>
    <t>itzultzaile</t>
  </si>
  <si>
    <t>itzultzaileelkarte</t>
  </si>
  <si>
    <t>itzultzaileeskola</t>
  </si>
  <si>
    <t>itzultzailegai</t>
  </si>
  <si>
    <t>itzultzaileikasketa</t>
  </si>
  <si>
    <t>itzultzailelanpostu</t>
  </si>
  <si>
    <t>itzultzailemota</t>
  </si>
  <si>
    <t>itzultzailetalde</t>
  </si>
  <si>
    <t>itzultzailetitulu</t>
  </si>
  <si>
    <t>itzultze</t>
  </si>
  <si>
    <t>itzultzeespediente</t>
  </si>
  <si>
    <t>itzultzejoera</t>
  </si>
  <si>
    <t>itzultzekonpetentzia</t>
  </si>
  <si>
    <t>itzultzelan</t>
  </si>
  <si>
    <t>itzultzeprozedura</t>
  </si>
  <si>
    <t>itzultzeprozesu</t>
  </si>
  <si>
    <t>itzungi</t>
  </si>
  <si>
    <t>itzuri</t>
  </si>
  <si>
    <t>itzuriezin</t>
  </si>
  <si>
    <t>itzuriezinezko</t>
  </si>
  <si>
    <t>itzurka</t>
  </si>
  <si>
    <t>iufa</t>
  </si>
  <si>
    <t>iufala</t>
  </si>
  <si>
    <t>iuin</t>
  </si>
  <si>
    <t>iuju</t>
  </si>
  <si>
    <t>iupala</t>
  </si>
  <si>
    <t>iupi</t>
  </si>
  <si>
    <t>iurretar</t>
  </si>
  <si>
    <t>iusnaturalismo</t>
  </si>
  <si>
    <t>iusnaturalista</t>
  </si>
  <si>
    <t>ixtamixta</t>
  </si>
  <si>
    <t>ixte</t>
  </si>
  <si>
    <t>ixteegun</t>
  </si>
  <si>
    <t>ixtegi</t>
  </si>
  <si>
    <t>ixteka</t>
  </si>
  <si>
    <t>ixtura</t>
  </si>
  <si>
    <t>izabere</t>
  </si>
  <si>
    <t>izadi</t>
  </si>
  <si>
    <t>izadiarau</t>
  </si>
  <si>
    <t>izadiarlo</t>
  </si>
  <si>
    <t>izadibaliabide</t>
  </si>
  <si>
    <t>izadibanako</t>
  </si>
  <si>
    <t>izadierabidetza</t>
  </si>
  <si>
    <t>izadigaintasun</t>
  </si>
  <si>
    <t>izadiindar</t>
  </si>
  <si>
    <t>izadilege</t>
  </si>
  <si>
    <t>izadioreka</t>
  </si>
  <si>
    <t>izadiosagai</t>
  </si>
  <si>
    <t>izadizientzia</t>
  </si>
  <si>
    <t>izadigaindi</t>
  </si>
  <si>
    <t>izaditasun</t>
  </si>
  <si>
    <t>izaera</t>
  </si>
  <si>
    <t>izaeraakats</t>
  </si>
  <si>
    <t>izaeraaldaketa</t>
  </si>
  <si>
    <t>izaeralotura</t>
  </si>
  <si>
    <t>izaeramaila</t>
  </si>
  <si>
    <t>izaeramodu</t>
  </si>
  <si>
    <t>izaeradun</t>
  </si>
  <si>
    <t>izain</t>
  </si>
  <si>
    <t>izaingordeleku</t>
  </si>
  <si>
    <t>izakai</t>
  </si>
  <si>
    <t>izaki</t>
  </si>
  <si>
    <t>izakibizidun</t>
  </si>
  <si>
    <t>izakikopuru</t>
  </si>
  <si>
    <t>izakimota</t>
  </si>
  <si>
    <t>izakimultzo</t>
  </si>
  <si>
    <t>izakide</t>
  </si>
  <si>
    <t>izakin</t>
  </si>
  <si>
    <t>izakunde</t>
  </si>
  <si>
    <t>izamolde</t>
  </si>
  <si>
    <t>izan</t>
  </si>
  <si>
    <t>izanaldaketa</t>
  </si>
  <si>
    <t>izanbehar</t>
  </si>
  <si>
    <t>izanez</t>
  </si>
  <si>
    <t>izanezin</t>
  </si>
  <si>
    <t>izanmuin</t>
  </si>
  <si>
    <t>izannahi</t>
  </si>
  <si>
    <t>izanaldi</t>
  </si>
  <si>
    <t>izanarazi</t>
  </si>
  <si>
    <t>izanbalizko</t>
  </si>
  <si>
    <t>izandun</t>
  </si>
  <si>
    <t>izanezko</t>
  </si>
  <si>
    <t>izangai</t>
  </si>
  <si>
    <t>izango</t>
  </si>
  <si>
    <t>izankizun</t>
  </si>
  <si>
    <t>izapide</t>
  </si>
  <si>
    <t>izapidegile</t>
  </si>
  <si>
    <t>izapidegintza</t>
  </si>
  <si>
    <t>izapidegintzaaldi</t>
  </si>
  <si>
    <t>izapideketa</t>
  </si>
  <si>
    <t>izapidepean</t>
  </si>
  <si>
    <t>izapideratu</t>
  </si>
  <si>
    <t>izapidetu</t>
  </si>
  <si>
    <t>izapidetza</t>
  </si>
  <si>
    <t>izapidetze</t>
  </si>
  <si>
    <t>izapidetzeegoera</t>
  </si>
  <si>
    <t>izapidetzekarga</t>
  </si>
  <si>
    <t>izar</t>
  </si>
  <si>
    <t>izarandana</t>
  </si>
  <si>
    <t>izarargi</t>
  </si>
  <si>
    <t>izarbikote</t>
  </si>
  <si>
    <t>izardentsitate</t>
  </si>
  <si>
    <t>izarerrota</t>
  </si>
  <si>
    <t>izarhauts</t>
  </si>
  <si>
    <t>izarherri</t>
  </si>
  <si>
    <t>izarlaino</t>
  </si>
  <si>
    <t>izarlore</t>
  </si>
  <si>
    <t>izarmultzo</t>
  </si>
  <si>
    <t>izartaupada</t>
  </si>
  <si>
    <t>izara</t>
  </si>
  <si>
    <t>izarakopuru</t>
  </si>
  <si>
    <t>izarapean</t>
  </si>
  <si>
    <t>izarbeibartar</t>
  </si>
  <si>
    <t>izarbel</t>
  </si>
  <si>
    <t>izardun</t>
  </si>
  <si>
    <t>izari</t>
  </si>
  <si>
    <t>izarigabeko</t>
  </si>
  <si>
    <t>izarkara</t>
  </si>
  <si>
    <t>izarlari</t>
  </si>
  <si>
    <t>izarloka</t>
  </si>
  <si>
    <t>izarniadura</t>
  </si>
  <si>
    <t>izaro</t>
  </si>
  <si>
    <t>izarpean</t>
  </si>
  <si>
    <t>izarputz</t>
  </si>
  <si>
    <t>izarrarte</t>
  </si>
  <si>
    <t>izarratu</t>
  </si>
  <si>
    <t>izarreztatu</t>
  </si>
  <si>
    <t>izarte</t>
  </si>
  <si>
    <t>izartegi</t>
  </si>
  <si>
    <t>izartsu</t>
  </si>
  <si>
    <t>izartu</t>
  </si>
  <si>
    <t>izartxo</t>
  </si>
  <si>
    <t>izarño</t>
  </si>
  <si>
    <t>izatasun</t>
  </si>
  <si>
    <t>izate</t>
  </si>
  <si>
    <t>izatealdaketa</t>
  </si>
  <si>
    <t>izatebarren</t>
  </si>
  <si>
    <t>izatebide</t>
  </si>
  <si>
    <t>izateeremu</t>
  </si>
  <si>
    <t>izatemami</t>
  </si>
  <si>
    <t>izatezentzu</t>
  </si>
  <si>
    <t>izatekizun</t>
  </si>
  <si>
    <t>izatez</t>
  </si>
  <si>
    <t>izatezale</t>
  </si>
  <si>
    <t>izatezko</t>
  </si>
  <si>
    <t>izeba</t>
  </si>
  <si>
    <t>izebatxo</t>
  </si>
  <si>
    <t>izeber</t>
  </si>
  <si>
    <t>izei</t>
  </si>
  <si>
    <t>izeiadar</t>
  </si>
  <si>
    <t>izeibaso</t>
  </si>
  <si>
    <t>izeiestai</t>
  </si>
  <si>
    <t>izeihosto</t>
  </si>
  <si>
    <t>izeizur</t>
  </si>
  <si>
    <t>izeidi</t>
  </si>
  <si>
    <t>izeki</t>
  </si>
  <si>
    <t>izeko</t>
  </si>
  <si>
    <t>izen</t>
  </si>
  <si>
    <t>izenabizen</t>
  </si>
  <si>
    <t>izenaldaketa</t>
  </si>
  <si>
    <t>izenandana</t>
  </si>
  <si>
    <t>izenardatz</t>
  </si>
  <si>
    <t>izenarlo</t>
  </si>
  <si>
    <t>izenbereizketa</t>
  </si>
  <si>
    <t>izenberriztatze</t>
  </si>
  <si>
    <t>izenbiltegi</t>
  </si>
  <si>
    <t>izendeitura</t>
  </si>
  <si>
    <t>izendvandva</t>
  </si>
  <si>
    <t>izenelkarte</t>
  </si>
  <si>
    <t>izenemate</t>
  </si>
  <si>
    <t>izenjartze</t>
  </si>
  <si>
    <t>izenkategoria</t>
  </si>
  <si>
    <t>izenkenketa</t>
  </si>
  <si>
    <t>izenkonplementazio</t>
  </si>
  <si>
    <t>izenkonposizio</t>
  </si>
  <si>
    <t>izenkontu</t>
  </si>
  <si>
    <t>izenlehiaketa</t>
  </si>
  <si>
    <t>izenlema</t>
  </si>
  <si>
    <t>izenlerro</t>
  </si>
  <si>
    <t>izenlerrokada</t>
  </si>
  <si>
    <t>izenlohigarri</t>
  </si>
  <si>
    <t>izenmultzo</t>
  </si>
  <si>
    <t>izenohar</t>
  </si>
  <si>
    <t>izenospe</t>
  </si>
  <si>
    <t>izenpilaketa</t>
  </si>
  <si>
    <t>izenpilo</t>
  </si>
  <si>
    <t>izenpreferentzia</t>
  </si>
  <si>
    <t>izensail</t>
  </si>
  <si>
    <t>izensailtxo</t>
  </si>
  <si>
    <t>izensintagma</t>
  </si>
  <si>
    <t>izenzerrenda</t>
  </si>
  <si>
    <t>izenburu</t>
  </si>
  <si>
    <t>izenburumultzo</t>
  </si>
  <si>
    <t>izenburudun</t>
  </si>
  <si>
    <t>izenburupean</t>
  </si>
  <si>
    <t>izenburupeko</t>
  </si>
  <si>
    <t>izenburutu</t>
  </si>
  <si>
    <t>izendaezin</t>
  </si>
  <si>
    <t>izendapen</t>
  </si>
  <si>
    <t>izendapenagiri</t>
  </si>
  <si>
    <t>izendapendekretu</t>
  </si>
  <si>
    <t>izendapenerlazio</t>
  </si>
  <si>
    <t>izendapenespediente</t>
  </si>
  <si>
    <t>izendapenez</t>
  </si>
  <si>
    <t>izendapenhautespen</t>
  </si>
  <si>
    <t>izendapenproposamen</t>
  </si>
  <si>
    <t>izendapenprozedura</t>
  </si>
  <si>
    <t>izendapensalo</t>
  </si>
  <si>
    <t>izendapensintagma</t>
  </si>
  <si>
    <t>izendapensistema</t>
  </si>
  <si>
    <t>izendapenzeremonia</t>
  </si>
  <si>
    <t>izendatu</t>
  </si>
  <si>
    <t>izendatzaile</t>
  </si>
  <si>
    <t>izendatze</t>
  </si>
  <si>
    <t>izendatzeegun</t>
  </si>
  <si>
    <t>izendatzemetodo</t>
  </si>
  <si>
    <t>izendatzezerrenda</t>
  </si>
  <si>
    <t>izendegi</t>
  </si>
  <si>
    <t>izendu</t>
  </si>
  <si>
    <t>izendun</t>
  </si>
  <si>
    <t>izenean</t>
  </si>
  <si>
    <t>izengabe</t>
  </si>
  <si>
    <t>izengabeko</t>
  </si>
  <si>
    <t>izengabetasun</t>
  </si>
  <si>
    <t>izengabetu</t>
  </si>
  <si>
    <t>izengai</t>
  </si>
  <si>
    <t>izengoiti</t>
  </si>
  <si>
    <t>izengoitiemaile</t>
  </si>
  <si>
    <t>izenkera</t>
  </si>
  <si>
    <t>izenketa</t>
  </si>
  <si>
    <t>izenki</t>
  </si>
  <si>
    <t>izenkide</t>
  </si>
  <si>
    <t>izenlagun</t>
  </si>
  <si>
    <t>izenondo</t>
  </si>
  <si>
    <t>izenordain</t>
  </si>
  <si>
    <t>izenorde</t>
  </si>
  <si>
    <t>izenordeko</t>
  </si>
  <si>
    <t>izenordepean</t>
  </si>
  <si>
    <t>izenoste</t>
  </si>
  <si>
    <t>izenpe</t>
  </si>
  <si>
    <t>izenpean</t>
  </si>
  <si>
    <t>izenpeko</t>
  </si>
  <si>
    <t>izenpetu</t>
  </si>
  <si>
    <t>izenpetzaile</t>
  </si>
  <si>
    <t>izenpetze</t>
  </si>
  <si>
    <t>izerbera</t>
  </si>
  <si>
    <t>izerdi</t>
  </si>
  <si>
    <t>izerdiesne</t>
  </si>
  <si>
    <t>izerdiguruin</t>
  </si>
  <si>
    <t>izerdiilinti</t>
  </si>
  <si>
    <t>izerdijario</t>
  </si>
  <si>
    <t>izerdilapur</t>
  </si>
  <si>
    <t>izerdilurrindu</t>
  </si>
  <si>
    <t>izerdilurrunketa</t>
  </si>
  <si>
    <t>izerdioihal</t>
  </si>
  <si>
    <t>izerdipats</t>
  </si>
  <si>
    <t>izerdipatsetan</t>
  </si>
  <si>
    <t>izerditanta</t>
  </si>
  <si>
    <t>izerditarte</t>
  </si>
  <si>
    <t>izerdiur</t>
  </si>
  <si>
    <t>izerdiusain</t>
  </si>
  <si>
    <t>izerdiarazi</t>
  </si>
  <si>
    <t>izerditan</t>
  </si>
  <si>
    <t>izerditsu</t>
  </si>
  <si>
    <t>izerditu</t>
  </si>
  <si>
    <t>izerdiz</t>
  </si>
  <si>
    <t>izgora</t>
  </si>
  <si>
    <t>izidura</t>
  </si>
  <si>
    <t>izkina</t>
  </si>
  <si>
    <t>izkinaratu</t>
  </si>
  <si>
    <t>izkinatxo</t>
  </si>
  <si>
    <t>izkira</t>
  </si>
  <si>
    <t>izkiradantza</t>
  </si>
  <si>
    <t>izkirakopuru</t>
  </si>
  <si>
    <t>izkiriatu</t>
  </si>
  <si>
    <t>izkiriatzaile</t>
  </si>
  <si>
    <t>izkirimiri</t>
  </si>
  <si>
    <t>izkirio</t>
  </si>
  <si>
    <t>izkribu</t>
  </si>
  <si>
    <t>izkribukopuru</t>
  </si>
  <si>
    <t>izkribusorta</t>
  </si>
  <si>
    <t>izkribuzerrenda</t>
  </si>
  <si>
    <t>izkribuz</t>
  </si>
  <si>
    <t>izkribuzko</t>
  </si>
  <si>
    <t>izokin</t>
  </si>
  <si>
    <t>izokinkilo</t>
  </si>
  <si>
    <t>izokinmultzo</t>
  </si>
  <si>
    <t>izokinkide</t>
  </si>
  <si>
    <t>izontzi</t>
  </si>
  <si>
    <t>izororde</t>
  </si>
  <si>
    <t>izorziri</t>
  </si>
  <si>
    <t>izorra</t>
  </si>
  <si>
    <t>izorramendu</t>
  </si>
  <si>
    <t>izorratu</t>
  </si>
  <si>
    <t>izorratze</t>
  </si>
  <si>
    <t>izotz</t>
  </si>
  <si>
    <t>izotzaro</t>
  </si>
  <si>
    <t>izotzbloke</t>
  </si>
  <si>
    <t>izotzdenda</t>
  </si>
  <si>
    <t>izotzfase</t>
  </si>
  <si>
    <t>izotzganbera</t>
  </si>
  <si>
    <t>izotzgeruza</t>
  </si>
  <si>
    <t>izotzhaize</t>
  </si>
  <si>
    <t>izotzhockey</t>
  </si>
  <si>
    <t>izotzibai</t>
  </si>
  <si>
    <t>izotzkandela</t>
  </si>
  <si>
    <t>izotzkoskor</t>
  </si>
  <si>
    <t>izotzkubo</t>
  </si>
  <si>
    <t>izotzlautada</t>
  </si>
  <si>
    <t>izotzleiar</t>
  </si>
  <si>
    <t>izotzmendi</t>
  </si>
  <si>
    <t>izotzmuga</t>
  </si>
  <si>
    <t>izotzontzi</t>
  </si>
  <si>
    <t>izotzsehaska</t>
  </si>
  <si>
    <t>izotzzati</t>
  </si>
  <si>
    <t>izotzaldi</t>
  </si>
  <si>
    <t>izozkailu</t>
  </si>
  <si>
    <t>izozkailuontzi</t>
  </si>
  <si>
    <t>izozketa</t>
  </si>
  <si>
    <t>izozki</t>
  </si>
  <si>
    <t>izozkidenda</t>
  </si>
  <si>
    <t>izozkipuska</t>
  </si>
  <si>
    <t>izozkisaltzaile</t>
  </si>
  <si>
    <t>izozkigile</t>
  </si>
  <si>
    <t>izozkitegi</t>
  </si>
  <si>
    <t>izozpean</t>
  </si>
  <si>
    <t>izoztaile</t>
  </si>
  <si>
    <t>izozte</t>
  </si>
  <si>
    <t>izoztealdi</t>
  </si>
  <si>
    <t>izozteegun</t>
  </si>
  <si>
    <t>izozteganbera</t>
  </si>
  <si>
    <t>izoztepuntu</t>
  </si>
  <si>
    <t>izoztegi</t>
  </si>
  <si>
    <t>izoztoki</t>
  </si>
  <si>
    <t>izoztu</t>
  </si>
  <si>
    <t>izpar</t>
  </si>
  <si>
    <t>izparkari</t>
  </si>
  <si>
    <t>izparlari</t>
  </si>
  <si>
    <t>izparringi</t>
  </si>
  <si>
    <t>izpazter</t>
  </si>
  <si>
    <t>izpelkiharrapaketa</t>
  </si>
  <si>
    <t>izpi</t>
  </si>
  <si>
    <t>izpikanal</t>
  </si>
  <si>
    <t>izpiakera</t>
  </si>
  <si>
    <t>izpika</t>
  </si>
  <si>
    <t>izpil</t>
  </si>
  <si>
    <t>izpildun</t>
  </si>
  <si>
    <t>izpiliku</t>
  </si>
  <si>
    <t>izpilikubelar</t>
  </si>
  <si>
    <t>izpilikumultzo</t>
  </si>
  <si>
    <t>izpilikuolio</t>
  </si>
  <si>
    <t>izpirik</t>
  </si>
  <si>
    <t>izpiritu</t>
  </si>
  <si>
    <t>izpiritubide</t>
  </si>
  <si>
    <t>izpirituestruktura</t>
  </si>
  <si>
    <t>izpiritupuska</t>
  </si>
  <si>
    <t>izpiritual</t>
  </si>
  <si>
    <t>izpiritualdu</t>
  </si>
  <si>
    <t>izpiritualismo</t>
  </si>
  <si>
    <t>izpiritualista</t>
  </si>
  <si>
    <t>izpiritualitate</t>
  </si>
  <si>
    <t>izpiritualitateteoria</t>
  </si>
  <si>
    <t>izpiritualki</t>
  </si>
  <si>
    <t>izpiritualtasun</t>
  </si>
  <si>
    <t>izpitu</t>
  </si>
  <si>
    <t>iztai</t>
  </si>
  <si>
    <t>iztarte</t>
  </si>
  <si>
    <t>izter</t>
  </si>
  <si>
    <t>izterbira</t>
  </si>
  <si>
    <t>izterindar</t>
  </si>
  <si>
    <t>izterjakite</t>
  </si>
  <si>
    <t>izterpuska</t>
  </si>
  <si>
    <t>iztertarte</t>
  </si>
  <si>
    <t>izterbegi</t>
  </si>
  <si>
    <t>iztergain</t>
  </si>
  <si>
    <t>izterrarte</t>
  </si>
  <si>
    <t>izterrezur</t>
  </si>
  <si>
    <t>iztondo</t>
  </si>
  <si>
    <t>iztukatu</t>
  </si>
  <si>
    <t>iztuku</t>
  </si>
  <si>
    <t>iztunde</t>
  </si>
  <si>
    <t>iztupa</t>
  </si>
  <si>
    <t>iztupazati</t>
  </si>
  <si>
    <t>izuaurpegi</t>
  </si>
  <si>
    <t>izubegi</t>
  </si>
  <si>
    <t>izudardara</t>
  </si>
  <si>
    <t>izuegun</t>
  </si>
  <si>
    <t>izuekintza</t>
  </si>
  <si>
    <t>izuespiral</t>
  </si>
  <si>
    <t>izugenero</t>
  </si>
  <si>
    <t>izuikara</t>
  </si>
  <si>
    <t>izuistorio</t>
  </si>
  <si>
    <t>izukorapilo</t>
  </si>
  <si>
    <t>izulaborri</t>
  </si>
  <si>
    <t>izulaborritu</t>
  </si>
  <si>
    <t>izularritu</t>
  </si>
  <si>
    <t>izualdi</t>
  </si>
  <si>
    <t>izuarazi</t>
  </si>
  <si>
    <t>izuberatasun</t>
  </si>
  <si>
    <t>izuetsi</t>
  </si>
  <si>
    <t>izugarri</t>
  </si>
  <si>
    <t>izugarrikeria</t>
  </si>
  <si>
    <t>izugarriki</t>
  </si>
  <si>
    <t>izugarrikiro</t>
  </si>
  <si>
    <t>izugarriko</t>
  </si>
  <si>
    <t>izugarrizko</t>
  </si>
  <si>
    <t>izukaitz</t>
  </si>
  <si>
    <t>izukeria</t>
  </si>
  <si>
    <t>izukor</t>
  </si>
  <si>
    <t>izukortasun</t>
  </si>
  <si>
    <t>izularitalde</t>
  </si>
  <si>
    <t>izularri</t>
  </si>
  <si>
    <t>izumen</t>
  </si>
  <si>
    <t>izun</t>
  </si>
  <si>
    <t>izur</t>
  </si>
  <si>
    <t>izurde</t>
  </si>
  <si>
    <t>izurdetalde</t>
  </si>
  <si>
    <t>izurdekume</t>
  </si>
  <si>
    <t>izurdi</t>
  </si>
  <si>
    <t>izurdigaitz</t>
  </si>
  <si>
    <t>izurgabe</t>
  </si>
  <si>
    <t>izurkatu</t>
  </si>
  <si>
    <t>izurri</t>
  </si>
  <si>
    <t>izurrieragile</t>
  </si>
  <si>
    <t>izurrizulo</t>
  </si>
  <si>
    <t>izurrilkari</t>
  </si>
  <si>
    <t>izurripean</t>
  </si>
  <si>
    <t>izurrite</t>
  </si>
  <si>
    <t>izurritearrasto</t>
  </si>
  <si>
    <t>izurritegarai</t>
  </si>
  <si>
    <t>izurtu</t>
  </si>
  <si>
    <t>izuti</t>
  </si>
  <si>
    <t>izutu</t>
  </si>
  <si>
    <t>iñakitar</t>
  </si>
  <si>
    <t>iñigotiar</t>
  </si>
  <si>
    <t>jaja</t>
  </si>
  <si>
    <t>jajaja</t>
  </si>
  <si>
    <t>jajai</t>
  </si>
  <si>
    <t>jajaika</t>
  </si>
  <si>
    <t>jabal</t>
  </si>
  <si>
    <t>jabaldu</t>
  </si>
  <si>
    <t>jabalkoi</t>
  </si>
  <si>
    <t>jabaloi</t>
  </si>
  <si>
    <t>jabari</t>
  </si>
  <si>
    <t>jabariagiri</t>
  </si>
  <si>
    <t>jabaritu</t>
  </si>
  <si>
    <t>jabe</t>
  </si>
  <si>
    <t>jabealdaketa</t>
  </si>
  <si>
    <t>jabeandana</t>
  </si>
  <si>
    <t>jabeerdikidego</t>
  </si>
  <si>
    <t>jabeestruktura</t>
  </si>
  <si>
    <t>jabekomunitate</t>
  </si>
  <si>
    <t>jabemultzo</t>
  </si>
  <si>
    <t>jabearazi</t>
  </si>
  <si>
    <t>jabedun</t>
  </si>
  <si>
    <t>jabegabekotu</t>
  </si>
  <si>
    <t>jabegai</t>
  </si>
  <si>
    <t>jabegaitasun</t>
  </si>
  <si>
    <t>jabego</t>
  </si>
  <si>
    <t>jabegoagiri</t>
  </si>
  <si>
    <t>jabegoegitura</t>
  </si>
  <si>
    <t>jabegoerrolda</t>
  </si>
  <si>
    <t>jabegoeskubide</t>
  </si>
  <si>
    <t>jabegoetxe</t>
  </si>
  <si>
    <t>jabegokapitulu</t>
  </si>
  <si>
    <t>jabegokentze</t>
  </si>
  <si>
    <t>jabegokentzeko</t>
  </si>
  <si>
    <t>jabegokomunitate</t>
  </si>
  <si>
    <t>jabegosistema</t>
  </si>
  <si>
    <t>jabegopeko</t>
  </si>
  <si>
    <t>jabegotasun</t>
  </si>
  <si>
    <t>jabegotzagrina</t>
  </si>
  <si>
    <t>jabekide</t>
  </si>
  <si>
    <t>jabekidetza</t>
  </si>
  <si>
    <t>jabekidetzaarau</t>
  </si>
  <si>
    <t>jabekizun</t>
  </si>
  <si>
    <t>jabekuntza</t>
  </si>
  <si>
    <t>jabekuntzaera</t>
  </si>
  <si>
    <t>jabekuntzagarapen</t>
  </si>
  <si>
    <t>jabeldu</t>
  </si>
  <si>
    <t>jabetasun</t>
  </si>
  <si>
    <t>jabetasuneskubide</t>
  </si>
  <si>
    <t>jabetu</t>
  </si>
  <si>
    <t>jabetza</t>
  </si>
  <si>
    <t>jabetzaagiri</t>
  </si>
  <si>
    <t>jabetzaerregimen</t>
  </si>
  <si>
    <t>jabetzaerregistratzaile</t>
  </si>
  <si>
    <t>jabetzaerregistro</t>
  </si>
  <si>
    <t>jabetzaerrolda</t>
  </si>
  <si>
    <t>jabetzaeskubide</t>
  </si>
  <si>
    <t>jabetzatitulu</t>
  </si>
  <si>
    <t>jabetzazeinu</t>
  </si>
  <si>
    <t>jabetzapeko</t>
  </si>
  <si>
    <t>jabetzapen</t>
  </si>
  <si>
    <t>jabetzapetu</t>
  </si>
  <si>
    <t>jabetze</t>
  </si>
  <si>
    <t>jabetzejarduera</t>
  </si>
  <si>
    <t>jackknife</t>
  </si>
  <si>
    <t>jacuzzidun</t>
  </si>
  <si>
    <t>jada</t>
  </si>
  <si>
    <t>jadaneko</t>
  </si>
  <si>
    <t>jadanik</t>
  </si>
  <si>
    <t>jade</t>
  </si>
  <si>
    <t>jadeita</t>
  </si>
  <si>
    <t>jadespen</t>
  </si>
  <si>
    <t>jadetsi</t>
  </si>
  <si>
    <t>jagi</t>
  </si>
  <si>
    <t>jagitsu</t>
  </si>
  <si>
    <t>jagoitik</t>
  </si>
  <si>
    <t>jagole</t>
  </si>
  <si>
    <t>jagoletza</t>
  </si>
  <si>
    <t>jagoletzasare</t>
  </si>
  <si>
    <t>jagon</t>
  </si>
  <si>
    <t>jagontzaile</t>
  </si>
  <si>
    <t>jagote</t>
  </si>
  <si>
    <t>jagotelan</t>
  </si>
  <si>
    <t>jaguar</t>
  </si>
  <si>
    <t>jaguaripuin</t>
  </si>
  <si>
    <t>jaiagerkai</t>
  </si>
  <si>
    <t>jaialai</t>
  </si>
  <si>
    <t>jaialaitzaile</t>
  </si>
  <si>
    <t>jaiantolaketa</t>
  </si>
  <si>
    <t>jaiantolatzaile</t>
  </si>
  <si>
    <t>jaiarratsalde</t>
  </si>
  <si>
    <t>jaibatzorde</t>
  </si>
  <si>
    <t>jaibezpera</t>
  </si>
  <si>
    <t>jaidei</t>
  </si>
  <si>
    <t>jaiegitarau</t>
  </si>
  <si>
    <t>jaiekimen</t>
  </si>
  <si>
    <t>jaiekitaldi</t>
  </si>
  <si>
    <t>jaierdi</t>
  </si>
  <si>
    <t>jaieredu</t>
  </si>
  <si>
    <t>jaigau</t>
  </si>
  <si>
    <t>jaigiro</t>
  </si>
  <si>
    <t>jaiigande</t>
  </si>
  <si>
    <t>jaiiluntze</t>
  </si>
  <si>
    <t>jaijai</t>
  </si>
  <si>
    <t>jaimota</t>
  </si>
  <si>
    <t>jaiospakizun</t>
  </si>
  <si>
    <t>jaiprograma</t>
  </si>
  <si>
    <t>jaitoki</t>
  </si>
  <si>
    <t>jaialdi</t>
  </si>
  <si>
    <t>jaialdimodu</t>
  </si>
  <si>
    <t>jaidura</t>
  </si>
  <si>
    <t>jaiegun</t>
  </si>
  <si>
    <t>jaiera</t>
  </si>
  <si>
    <t>jaieratsu</t>
  </si>
  <si>
    <t>jaiero</t>
  </si>
  <si>
    <t>jaiki</t>
  </si>
  <si>
    <t>jaikiarazi</t>
  </si>
  <si>
    <t>jaikiera</t>
  </si>
  <si>
    <t>jaikigarri</t>
  </si>
  <si>
    <t>jaikitze</t>
  </si>
  <si>
    <t>jaikizun</t>
  </si>
  <si>
    <t>jainko</t>
  </si>
  <si>
    <t>jainkoalderdi</t>
  </si>
  <si>
    <t>jainkoamatasun</t>
  </si>
  <si>
    <t>jainkoamodio</t>
  </si>
  <si>
    <t>jainkoargi</t>
  </si>
  <si>
    <t>jainkoasmo</t>
  </si>
  <si>
    <t>jainkoastinketa</t>
  </si>
  <si>
    <t>jainkobarkamen</t>
  </si>
  <si>
    <t>jainkobide</t>
  </si>
  <si>
    <t>jainkobizitza</t>
  </si>
  <si>
    <t>jainkodei</t>
  </si>
  <si>
    <t>jainkoegia</t>
  </si>
  <si>
    <t>jainkoerabaki</t>
  </si>
  <si>
    <t>jainkoerdi</t>
  </si>
  <si>
    <t>jainkoerrege</t>
  </si>
  <si>
    <t>jainkoerreinu</t>
  </si>
  <si>
    <t>jainkoeskubide</t>
  </si>
  <si>
    <t>jainkoetorrera</t>
  </si>
  <si>
    <t>jainkoetxe</t>
  </si>
  <si>
    <t>jainkoez</t>
  </si>
  <si>
    <t>jainkoeztasun</t>
  </si>
  <si>
    <t>jainkofamilia</t>
  </si>
  <si>
    <t>jainkogizakunde</t>
  </si>
  <si>
    <t>jainkogizon</t>
  </si>
  <si>
    <t>jainkogorespen</t>
  </si>
  <si>
    <t>jainkograzia</t>
  </si>
  <si>
    <t>jainkogurtzaile</t>
  </si>
  <si>
    <t>jainkohanditasun</t>
  </si>
  <si>
    <t>jainkoherri</t>
  </si>
  <si>
    <t>jainkoherrialde</t>
  </si>
  <si>
    <t>jainkohiri</t>
  </si>
  <si>
    <t>jainkohitz</t>
  </si>
  <si>
    <t>jainkoindar</t>
  </si>
  <si>
    <t>jainkoirudi</t>
  </si>
  <si>
    <t>jainkoirudirapen</t>
  </si>
  <si>
    <t>jainkoitsaso</t>
  </si>
  <si>
    <t>jainkoizate</t>
  </si>
  <si>
    <t>jainkoizen</t>
  </si>
  <si>
    <t>jainkojainkosa</t>
  </si>
  <si>
    <t>jainkojakinduria</t>
  </si>
  <si>
    <t>jainkojomuga</t>
  </si>
  <si>
    <t>jainkokoroa</t>
  </si>
  <si>
    <t>jainkolan</t>
  </si>
  <si>
    <t>jainkolege</t>
  </si>
  <si>
    <t>jainkomaitasun</t>
  </si>
  <si>
    <t>jainkomaite</t>
  </si>
  <si>
    <t>jainkomandamentu</t>
  </si>
  <si>
    <t>jainkomin</t>
  </si>
  <si>
    <t>jainkomisterio</t>
  </si>
  <si>
    <t>jainkomota</t>
  </si>
  <si>
    <t>jainkomultzo</t>
  </si>
  <si>
    <t>jainkonahi</t>
  </si>
  <si>
    <t>jainkoondasun</t>
  </si>
  <si>
    <t>jainkoproblema</t>
  </si>
  <si>
    <t>jainkoseme</t>
  </si>
  <si>
    <t>jainkosemetasun</t>
  </si>
  <si>
    <t>jainkoukitu</t>
  </si>
  <si>
    <t>jainkouste</t>
  </si>
  <si>
    <t>jainkozuzentasun</t>
  </si>
  <si>
    <t>jainkoaganatu</t>
  </si>
  <si>
    <t>jainkoagatik</t>
  </si>
  <si>
    <t>jainkoaizun</t>
  </si>
  <si>
    <t>jainkoarren</t>
  </si>
  <si>
    <t>jainkogabe</t>
  </si>
  <si>
    <t>jainkogabekeria</t>
  </si>
  <si>
    <t>jainkogabeko</t>
  </si>
  <si>
    <t>jainkokume</t>
  </si>
  <si>
    <t>jainkosa</t>
  </si>
  <si>
    <t>jainkotasun</t>
  </si>
  <si>
    <t>jainkotegi</t>
  </si>
  <si>
    <t>jainkoti</t>
  </si>
  <si>
    <t>jainkotiar</t>
  </si>
  <si>
    <t>jainkotiartasun</t>
  </si>
  <si>
    <t>jainkotu</t>
  </si>
  <si>
    <t>jainkotxo</t>
  </si>
  <si>
    <t>jainkoxka</t>
  </si>
  <si>
    <t>jainkozale</t>
  </si>
  <si>
    <t>jainkozaletasun</t>
  </si>
  <si>
    <t>jainkozentrismo</t>
  </si>
  <si>
    <t>jainkozko</t>
  </si>
  <si>
    <t>jainkozkotu</t>
  </si>
  <si>
    <t>jaio</t>
  </si>
  <si>
    <t>jaiobezpera</t>
  </si>
  <si>
    <t>jaiobide</t>
  </si>
  <si>
    <t>jaiodata</t>
  </si>
  <si>
    <t>jaiolur</t>
  </si>
  <si>
    <t>jaioondore</t>
  </si>
  <si>
    <t>jaioarazi</t>
  </si>
  <si>
    <t>jaioaurreko</t>
  </si>
  <si>
    <t>jaioberri</t>
  </si>
  <si>
    <t>jaioberritan</t>
  </si>
  <si>
    <t>jaioberritu</t>
  </si>
  <si>
    <t>jaioera</t>
  </si>
  <si>
    <t>jaiogune</t>
  </si>
  <si>
    <t>jaiokizun</t>
  </si>
  <si>
    <t>jaiokortasun</t>
  </si>
  <si>
    <t>jaiokortasuntasa</t>
  </si>
  <si>
    <t>jaiokundeegun</t>
  </si>
  <si>
    <t>jaiokuntza</t>
  </si>
  <si>
    <t>jaiokuntzatasa</t>
  </si>
  <si>
    <t>jaioleku</t>
  </si>
  <si>
    <t>jaiotar</t>
  </si>
  <si>
    <t>jaiotegun</t>
  </si>
  <si>
    <t>jaioterri</t>
  </si>
  <si>
    <t>jaiotetxe</t>
  </si>
  <si>
    <t>jaiotizen</t>
  </si>
  <si>
    <t>jaiotoki</t>
  </si>
  <si>
    <t>jaiotordu</t>
  </si>
  <si>
    <t>jaioturte</t>
  </si>
  <si>
    <t>jaiotza</t>
  </si>
  <si>
    <t>jaiotzaagiri</t>
  </si>
  <si>
    <t>jaiotzadata</t>
  </si>
  <si>
    <t>jaiotzagorakada</t>
  </si>
  <si>
    <t>jaiotzahizkera</t>
  </si>
  <si>
    <t>jaiotzaindize</t>
  </si>
  <si>
    <t>jaiotzainskripzio</t>
  </si>
  <si>
    <t>jaiotzakontrol</t>
  </si>
  <si>
    <t>jaiotzakopuru</t>
  </si>
  <si>
    <t>jaiotzamaila</t>
  </si>
  <si>
    <t>jaiotzaordena</t>
  </si>
  <si>
    <t>jaiotzatasa</t>
  </si>
  <si>
    <t>jaiotzaurte</t>
  </si>
  <si>
    <t>jaiotzaurtemuga</t>
  </si>
  <si>
    <t>jaiotzatik</t>
  </si>
  <si>
    <t>jaiotzatiko</t>
  </si>
  <si>
    <t>jaiotze</t>
  </si>
  <si>
    <t>jaiotzealdi</t>
  </si>
  <si>
    <t>jaiotzedata</t>
  </si>
  <si>
    <t>jaiotzekontrol</t>
  </si>
  <si>
    <t>jaiotzeliburu</t>
  </si>
  <si>
    <t>jaiotzepilaketa</t>
  </si>
  <si>
    <t>jaiotzepuntu</t>
  </si>
  <si>
    <t>jaiotzeune</t>
  </si>
  <si>
    <t>jaiotzetiko</t>
  </si>
  <si>
    <t>jaiotzez</t>
  </si>
  <si>
    <t>jaiste</t>
  </si>
  <si>
    <t>jaitsaldi</t>
  </si>
  <si>
    <t>jaitsapen</t>
  </si>
  <si>
    <t>jaitsarazi</t>
  </si>
  <si>
    <t>jaitsi</t>
  </si>
  <si>
    <t>jaitsiaulki</t>
  </si>
  <si>
    <t>jaitsiera</t>
  </si>
  <si>
    <t>jaitsu</t>
  </si>
  <si>
    <t>jaitu</t>
  </si>
  <si>
    <t>jaizale</t>
  </si>
  <si>
    <t>jaka</t>
  </si>
  <si>
    <t>jakapean</t>
  </si>
  <si>
    <t>jakare</t>
  </si>
  <si>
    <t>jakatu</t>
  </si>
  <si>
    <t>jakatxo</t>
  </si>
  <si>
    <t>jakeka</t>
  </si>
  <si>
    <t>jaki</t>
  </si>
  <si>
    <t>jakiapur</t>
  </si>
  <si>
    <t>jakiedaki</t>
  </si>
  <si>
    <t>jakiedari</t>
  </si>
  <si>
    <t>jakigai</t>
  </si>
  <si>
    <t>jakigela</t>
  </si>
  <si>
    <t>jakihondar</t>
  </si>
  <si>
    <t>jakihornidura</t>
  </si>
  <si>
    <t>jakikopuru</t>
  </si>
  <si>
    <t>jakizain</t>
  </si>
  <si>
    <t>jakizorro</t>
  </si>
  <si>
    <t>jakile</t>
  </si>
  <si>
    <t>jakin</t>
  </si>
  <si>
    <t>jakingrina</t>
  </si>
  <si>
    <t>jakiniturri</t>
  </si>
  <si>
    <t>jakinluze</t>
  </si>
  <si>
    <t>jakinmin</t>
  </si>
  <si>
    <t>jakinnahi</t>
  </si>
  <si>
    <t>jakinnahitsu</t>
  </si>
  <si>
    <t>jakina</t>
  </si>
  <si>
    <t>jakinarazi</t>
  </si>
  <si>
    <t>jakinarazpen</t>
  </si>
  <si>
    <t>jakinarazpenegun</t>
  </si>
  <si>
    <t>jakinarazpeneredu</t>
  </si>
  <si>
    <t>jakinbide</t>
  </si>
  <si>
    <t>jakinduria</t>
  </si>
  <si>
    <t>jakinean</t>
  </si>
  <si>
    <t>jakineko</t>
  </si>
  <si>
    <t>jakinez</t>
  </si>
  <si>
    <t>jakingabe</t>
  </si>
  <si>
    <t>jakingai</t>
  </si>
  <si>
    <t>jakingarri</t>
  </si>
  <si>
    <t>jakingura</t>
  </si>
  <si>
    <t>jakinguratsu</t>
  </si>
  <si>
    <t>jakinki</t>
  </si>
  <si>
    <t>jakinkidetza</t>
  </si>
  <si>
    <t>jakinlari</t>
  </si>
  <si>
    <t>jakinpoto</t>
  </si>
  <si>
    <t>jakintasun</t>
  </si>
  <si>
    <t>jakinti</t>
  </si>
  <si>
    <t>jakintitz</t>
  </si>
  <si>
    <t>jakintsu</t>
  </si>
  <si>
    <t>jakintsumaila</t>
  </si>
  <si>
    <t>jakintsutalde</t>
  </si>
  <si>
    <t>jakintsuusteko</t>
  </si>
  <si>
    <t>jakintsuki</t>
  </si>
  <si>
    <t>jakintza</t>
  </si>
  <si>
    <t>jakintzaalor</t>
  </si>
  <si>
    <t>jakintzaarlo</t>
  </si>
  <si>
    <t>jakintzaauzi</t>
  </si>
  <si>
    <t>jakintzabide</t>
  </si>
  <si>
    <t>jakintzagiro</t>
  </si>
  <si>
    <t>jakintzagizon</t>
  </si>
  <si>
    <t>jakintzagogo</t>
  </si>
  <si>
    <t>jakintzagose</t>
  </si>
  <si>
    <t>jakintzahizkuntza</t>
  </si>
  <si>
    <t>jakintzakutsu</t>
  </si>
  <si>
    <t>jakintzalan</t>
  </si>
  <si>
    <t>jakintzamaila</t>
  </si>
  <si>
    <t>jakintzaministerio</t>
  </si>
  <si>
    <t>jakintzamordo</t>
  </si>
  <si>
    <t>jakintzamota</t>
  </si>
  <si>
    <t>jakintzamundu</t>
  </si>
  <si>
    <t>jakintzaposibilitate</t>
  </si>
  <si>
    <t>jakintzasail</t>
  </si>
  <si>
    <t>jakintzateknologia</t>
  </si>
  <si>
    <t>jakintzagai</t>
  </si>
  <si>
    <t>jakinzale</t>
  </si>
  <si>
    <t>jakinzaletasun</t>
  </si>
  <si>
    <t>jakitate</t>
  </si>
  <si>
    <t>jakite</t>
  </si>
  <si>
    <t>jakitearazo</t>
  </si>
  <si>
    <t>jakitebide</t>
  </si>
  <si>
    <t>jakitemaila</t>
  </si>
  <si>
    <t>jakitesail</t>
  </si>
  <si>
    <t>jakiteko</t>
  </si>
  <si>
    <t>jakitoki</t>
  </si>
  <si>
    <t>jakitun</t>
  </si>
  <si>
    <t>jakitunkeria</t>
  </si>
  <si>
    <t>jakitura</t>
  </si>
  <si>
    <t>jakituria</t>
  </si>
  <si>
    <t>jakituriaaldizkari</t>
  </si>
  <si>
    <t>jakituriadohain</t>
  </si>
  <si>
    <t>jakituriamaila</t>
  </si>
  <si>
    <t>jakituriazati</t>
  </si>
  <si>
    <t>jakituriazuhaitz</t>
  </si>
  <si>
    <t>jakiunde</t>
  </si>
  <si>
    <t>jakobeo</t>
  </si>
  <si>
    <t>jakobetar</t>
  </si>
  <si>
    <t>jakobindar</t>
  </si>
  <si>
    <t>jakobinismo</t>
  </si>
  <si>
    <t>jakobino</t>
  </si>
  <si>
    <t>jakuetar</t>
  </si>
  <si>
    <t>jale</t>
  </si>
  <si>
    <t>jaleo</t>
  </si>
  <si>
    <t>jalgi</t>
  </si>
  <si>
    <t>jalgiarazi</t>
  </si>
  <si>
    <t>jalgika</t>
  </si>
  <si>
    <t>jalgipen</t>
  </si>
  <si>
    <t>jalgipenorri</t>
  </si>
  <si>
    <t>jalgitzaile</t>
  </si>
  <si>
    <t>jalgitze</t>
  </si>
  <si>
    <t>jalgitzeaurpegi</t>
  </si>
  <si>
    <t>jalki</t>
  </si>
  <si>
    <t>jalkiera</t>
  </si>
  <si>
    <t>jalkieraabiadura</t>
  </si>
  <si>
    <t>jalkieraprozesu</t>
  </si>
  <si>
    <t>jalkigarri</t>
  </si>
  <si>
    <t>jalkin</t>
  </si>
  <si>
    <t>jalkinpila</t>
  </si>
  <si>
    <t>jalkitzegordailu</t>
  </si>
  <si>
    <t>jamaikar</t>
  </si>
  <si>
    <t>janasmo</t>
  </si>
  <si>
    <t>janaurreko</t>
  </si>
  <si>
    <t>janbehar</t>
  </si>
  <si>
    <t>janedan</t>
  </si>
  <si>
    <t>janedanaldi</t>
  </si>
  <si>
    <t>janedanean</t>
  </si>
  <si>
    <t>janedantegi</t>
  </si>
  <si>
    <t>janegongela</t>
  </si>
  <si>
    <t>janerreserba</t>
  </si>
  <si>
    <t>janfalta</t>
  </si>
  <si>
    <t>jangastu</t>
  </si>
  <si>
    <t>jangordegu</t>
  </si>
  <si>
    <t>janhondakin</t>
  </si>
  <si>
    <t>jankontu</t>
  </si>
  <si>
    <t>janlege</t>
  </si>
  <si>
    <t>janneurri</t>
  </si>
  <si>
    <t>janontzi</t>
  </si>
  <si>
    <t>janpozeko</t>
  </si>
  <si>
    <t>janusain</t>
  </si>
  <si>
    <t>janzahar</t>
  </si>
  <si>
    <t>janzuhur</t>
  </si>
  <si>
    <t>janaldi</t>
  </si>
  <si>
    <t>janarazi</t>
  </si>
  <si>
    <t>janari</t>
  </si>
  <si>
    <t>janariapur</t>
  </si>
  <si>
    <t>janariarazo</t>
  </si>
  <si>
    <t>janaribanatzaile</t>
  </si>
  <si>
    <t>janaribehar</t>
  </si>
  <si>
    <t>janaribilketa</t>
  </si>
  <si>
    <t>janaribiltegi</t>
  </si>
  <si>
    <t>janaribolo</t>
  </si>
  <si>
    <t>janaridenda</t>
  </si>
  <si>
    <t>janariedari</t>
  </si>
  <si>
    <t>janariekoizpen</t>
  </si>
  <si>
    <t>janarierosle</t>
  </si>
  <si>
    <t>janarierretilu</t>
  </si>
  <si>
    <t>janarierronda</t>
  </si>
  <si>
    <t>janarieskaintza</t>
  </si>
  <si>
    <t>janarieske</t>
  </si>
  <si>
    <t>janarigabezia</t>
  </si>
  <si>
    <t>janarigai</t>
  </si>
  <si>
    <t>janarigutxitze</t>
  </si>
  <si>
    <t>janariharagijale</t>
  </si>
  <si>
    <t>janarihigiene</t>
  </si>
  <si>
    <t>janarihondakin</t>
  </si>
  <si>
    <t>janarihondar</t>
  </si>
  <si>
    <t>janarihorniketa</t>
  </si>
  <si>
    <t>janariindustria</t>
  </si>
  <si>
    <t>janariiturri</t>
  </si>
  <si>
    <t>janarikantitate</t>
  </si>
  <si>
    <t>janarikizi</t>
  </si>
  <si>
    <t>janarikontsumitzaile</t>
  </si>
  <si>
    <t>janarikontsumo</t>
  </si>
  <si>
    <t>janarikontu</t>
  </si>
  <si>
    <t>janarikopuru</t>
  </si>
  <si>
    <t>janarimerkatu</t>
  </si>
  <si>
    <t>janarimota</t>
  </si>
  <si>
    <t>janarioinarri</t>
  </si>
  <si>
    <t>janariorban</t>
  </si>
  <si>
    <t>janaripila</t>
  </si>
  <si>
    <t>janaripoltsa</t>
  </si>
  <si>
    <t>janaripoto</t>
  </si>
  <si>
    <t>janarisoberakin</t>
  </si>
  <si>
    <t>janaritalde</t>
  </si>
  <si>
    <t>janaritoki</t>
  </si>
  <si>
    <t>janariusain</t>
  </si>
  <si>
    <t>janarizorro</t>
  </si>
  <si>
    <t>janaritu</t>
  </si>
  <si>
    <t>janba</t>
  </si>
  <si>
    <t>janezin</t>
  </si>
  <si>
    <t>jangai</t>
  </si>
  <si>
    <t>jangarri</t>
  </si>
  <si>
    <t>jangela</t>
  </si>
  <si>
    <t>jangelazerbitzu</t>
  </si>
  <si>
    <t>jangune</t>
  </si>
  <si>
    <t>jangura</t>
  </si>
  <si>
    <t>janiza</t>
  </si>
  <si>
    <t>jankera</t>
  </si>
  <si>
    <t>janketa</t>
  </si>
  <si>
    <t>jankidetza</t>
  </si>
  <si>
    <t>janleku</t>
  </si>
  <si>
    <t>jansenismo</t>
  </si>
  <si>
    <t>jansenismokutsu</t>
  </si>
  <si>
    <t>jansenista</t>
  </si>
  <si>
    <t>jantoki</t>
  </si>
  <si>
    <t>jantokiburu</t>
  </si>
  <si>
    <t>jantokigela</t>
  </si>
  <si>
    <t>jantokisala</t>
  </si>
  <si>
    <t>jantxakur</t>
  </si>
  <si>
    <t>jantzabal</t>
  </si>
  <si>
    <t>jantzarazi</t>
  </si>
  <si>
    <t>jantzi</t>
  </si>
  <si>
    <t>jantzidenda</t>
  </si>
  <si>
    <t>jantzigai</t>
  </si>
  <si>
    <t>jantzihartze</t>
  </si>
  <si>
    <t>jantzikontu</t>
  </si>
  <si>
    <t>jantzizati</t>
  </si>
  <si>
    <t>jantzidun</t>
  </si>
  <si>
    <t>jantzidura</t>
  </si>
  <si>
    <t>jantzigaineko</t>
  </si>
  <si>
    <t>jantzigela</t>
  </si>
  <si>
    <t>jantzigintza</t>
  </si>
  <si>
    <t>jantzigintzaindustria</t>
  </si>
  <si>
    <t>jantzigintzagai</t>
  </si>
  <si>
    <t>jantzizain</t>
  </si>
  <si>
    <t>janzkera</t>
  </si>
  <si>
    <t>janzkeramota</t>
  </si>
  <si>
    <t>janzketa</t>
  </si>
  <si>
    <t>janzki</t>
  </si>
  <si>
    <t>janzkordun</t>
  </si>
  <si>
    <t>janztegi</t>
  </si>
  <si>
    <t>janztoki</t>
  </si>
  <si>
    <t>japiima</t>
  </si>
  <si>
    <t>japones</t>
  </si>
  <si>
    <t>japoniar</t>
  </si>
  <si>
    <t>japoniera</t>
  </si>
  <si>
    <t>japonismo</t>
  </si>
  <si>
    <t>jarabe</t>
  </si>
  <si>
    <t>jarabeontzi</t>
  </si>
  <si>
    <t>jaraila</t>
  </si>
  <si>
    <t>jaraki</t>
  </si>
  <si>
    <t>jaramon</t>
  </si>
  <si>
    <t>jaramonez</t>
  </si>
  <si>
    <t>jaramontsu</t>
  </si>
  <si>
    <t>jaraunsle</t>
  </si>
  <si>
    <t>jaraunspen</t>
  </si>
  <si>
    <t>jaraunspenhipotesi</t>
  </si>
  <si>
    <t>jaraunspenlokarri</t>
  </si>
  <si>
    <t>jaraunspensistema</t>
  </si>
  <si>
    <t>jarauntsi</t>
  </si>
  <si>
    <t>jarburu</t>
  </si>
  <si>
    <t>jarburutu</t>
  </si>
  <si>
    <t>jardin</t>
  </si>
  <si>
    <t>jardinerolan</t>
  </si>
  <si>
    <t>jardingune</t>
  </si>
  <si>
    <t>jardinzaintza</t>
  </si>
  <si>
    <t>jarduera</t>
  </si>
  <si>
    <t>jardueraadar</t>
  </si>
  <si>
    <t>jardueraaldaketa</t>
  </si>
  <si>
    <t>jardueraalor</t>
  </si>
  <si>
    <t>jardueraarau</t>
  </si>
  <si>
    <t>jardueraarlo</t>
  </si>
  <si>
    <t>jardueraaurrekontu</t>
  </si>
  <si>
    <t>jardueraazpisektore</t>
  </si>
  <si>
    <t>jardueraegitarau</t>
  </si>
  <si>
    <t>jardueraegituratzaile</t>
  </si>
  <si>
    <t>jardueraeremu</t>
  </si>
  <si>
    <t>jardueraeskaera</t>
  </si>
  <si>
    <t>jardueraesparru</t>
  </si>
  <si>
    <t>jarduerahomogeneotasun</t>
  </si>
  <si>
    <t>jardueraildo</t>
  </si>
  <si>
    <t>jarduerajaurbide</t>
  </si>
  <si>
    <t>jardueralege</t>
  </si>
  <si>
    <t>jardueralizentzia</t>
  </si>
  <si>
    <t>jardueramaila</t>
  </si>
  <si>
    <t>jardueramodu</t>
  </si>
  <si>
    <t>jardueramota</t>
  </si>
  <si>
    <t>jardueraneurri</t>
  </si>
  <si>
    <t>jardueraoinarri</t>
  </si>
  <si>
    <t>jardueraplan</t>
  </si>
  <si>
    <t>jarduerapolitika</t>
  </si>
  <si>
    <t>jardueraprintzipio</t>
  </si>
  <si>
    <t>jardueraprograma</t>
  </si>
  <si>
    <t>jardueraprozedura</t>
  </si>
  <si>
    <t>jarduerasail</t>
  </si>
  <si>
    <t>jarduerasailkapen</t>
  </si>
  <si>
    <t>jarduerasektore</t>
  </si>
  <si>
    <t>jarduerasistema</t>
  </si>
  <si>
    <t>jardueratasa</t>
  </si>
  <si>
    <t>jardueratipo</t>
  </si>
  <si>
    <t>jardueratipologia</t>
  </si>
  <si>
    <t>jardueraunitate</t>
  </si>
  <si>
    <t>jarduerazentro</t>
  </si>
  <si>
    <t>jardueradun</t>
  </si>
  <si>
    <t>jardueragabe</t>
  </si>
  <si>
    <t>jarduketa</t>
  </si>
  <si>
    <t>jarduketabatune</t>
  </si>
  <si>
    <t>jarduketabide</t>
  </si>
  <si>
    <t>jarduketaegintza</t>
  </si>
  <si>
    <t>jarduketaegitasmo</t>
  </si>
  <si>
    <t>jarduketaildo</t>
  </si>
  <si>
    <t>jarduketaplan</t>
  </si>
  <si>
    <t>jarduketaprograma</t>
  </si>
  <si>
    <t>jarduketasistema</t>
  </si>
  <si>
    <t>jarduketaunitate</t>
  </si>
  <si>
    <t>jardukizun</t>
  </si>
  <si>
    <t>jardule</t>
  </si>
  <si>
    <t>jardun</t>
  </si>
  <si>
    <t>jardunadierazpide</t>
  </si>
  <si>
    <t>jardunahalmen</t>
  </si>
  <si>
    <t>jardunalor</t>
  </si>
  <si>
    <t>jardunantolakidetegi</t>
  </si>
  <si>
    <t>jardunarlo</t>
  </si>
  <si>
    <t>jarduneremu</t>
  </si>
  <si>
    <t>jardunerreflexu</t>
  </si>
  <si>
    <t>jardunesparru</t>
  </si>
  <si>
    <t>jardunjakintza</t>
  </si>
  <si>
    <t>jardunmodu</t>
  </si>
  <si>
    <t>jardunmolde</t>
  </si>
  <si>
    <t>jardunsorta</t>
  </si>
  <si>
    <t>jardunaldi</t>
  </si>
  <si>
    <t>jardunalditeknika</t>
  </si>
  <si>
    <t>jardunarazi</t>
  </si>
  <si>
    <t>jardunbide</t>
  </si>
  <si>
    <t>jardunbidearau</t>
  </si>
  <si>
    <t>jardunean</t>
  </si>
  <si>
    <t>jarduneko</t>
  </si>
  <si>
    <t>jardungabe</t>
  </si>
  <si>
    <t>jardungai</t>
  </si>
  <si>
    <t>jardunleku</t>
  </si>
  <si>
    <t>jarduntzesail</t>
  </si>
  <si>
    <t>jardute</t>
  </si>
  <si>
    <t>jardutealor</t>
  </si>
  <si>
    <t>jardutearau</t>
  </si>
  <si>
    <t>jardutearaudi</t>
  </si>
  <si>
    <t>jarduteaskatasun</t>
  </si>
  <si>
    <t>jarduteatal</t>
  </si>
  <si>
    <t>jarduteegitamu</t>
  </si>
  <si>
    <t>jarduteegitarau</t>
  </si>
  <si>
    <t>jarduteegitura</t>
  </si>
  <si>
    <t>jarduteera</t>
  </si>
  <si>
    <t>jarduteerabidetza</t>
  </si>
  <si>
    <t>jarduteerakunde</t>
  </si>
  <si>
    <t>jarduteerakuskari</t>
  </si>
  <si>
    <t>jarduteerrolda</t>
  </si>
  <si>
    <t>jardutehelburu</t>
  </si>
  <si>
    <t>jardutehurrenkera</t>
  </si>
  <si>
    <t>jardutemodu</t>
  </si>
  <si>
    <t>jardutesail</t>
  </si>
  <si>
    <t>jare</t>
  </si>
  <si>
    <t>jaregile</t>
  </si>
  <si>
    <t>jaregin</t>
  </si>
  <si>
    <t>jareginketa</t>
  </si>
  <si>
    <t>jaregintza</t>
  </si>
  <si>
    <t>jaregite</t>
  </si>
  <si>
    <t>jaretasun</t>
  </si>
  <si>
    <t>jaretasunsistema</t>
  </si>
  <si>
    <t>jargia</t>
  </si>
  <si>
    <t>jargoi</t>
  </si>
  <si>
    <t>jargune</t>
  </si>
  <si>
    <t>jaria</t>
  </si>
  <si>
    <t>jariagai</t>
  </si>
  <si>
    <t>jariaketa</t>
  </si>
  <si>
    <t>jariaketaazal</t>
  </si>
  <si>
    <t>jariakin</t>
  </si>
  <si>
    <t>jariakinazido</t>
  </si>
  <si>
    <t>jariakinhodi</t>
  </si>
  <si>
    <t>jariakor</t>
  </si>
  <si>
    <t>jariakortasun</t>
  </si>
  <si>
    <t>jariapen</t>
  </si>
  <si>
    <t>jariapengehikuntza</t>
  </si>
  <si>
    <t>jariarazi</t>
  </si>
  <si>
    <t>jariatu</t>
  </si>
  <si>
    <t>jariatze</t>
  </si>
  <si>
    <t>jario</t>
  </si>
  <si>
    <t>jariolerro</t>
  </si>
  <si>
    <t>jariosare</t>
  </si>
  <si>
    <t>jarioan</t>
  </si>
  <si>
    <t>jarioka</t>
  </si>
  <si>
    <t>jariopean</t>
  </si>
  <si>
    <t>jariotasun</t>
  </si>
  <si>
    <t>jariotasunjarduera</t>
  </si>
  <si>
    <t>jariotsu</t>
  </si>
  <si>
    <t>jarki</t>
  </si>
  <si>
    <t>jarkiera</t>
  </si>
  <si>
    <t>jarkiezin</t>
  </si>
  <si>
    <t>jarkigaitz</t>
  </si>
  <si>
    <t>jarkikor</t>
  </si>
  <si>
    <t>jarkikortasun</t>
  </si>
  <si>
    <t>jarkimen</t>
  </si>
  <si>
    <t>jarkipen</t>
  </si>
  <si>
    <t>jarleku</t>
  </si>
  <si>
    <t>jarpen</t>
  </si>
  <si>
    <t>jarrai</t>
  </si>
  <si>
    <t>jarraian</t>
  </si>
  <si>
    <t>jarraiango</t>
  </si>
  <si>
    <t>jarraiarazi</t>
  </si>
  <si>
    <t>jarraibide</t>
  </si>
  <si>
    <t>jarraibideorri</t>
  </si>
  <si>
    <t>jarraidura</t>
  </si>
  <si>
    <t>jarraiera</t>
  </si>
  <si>
    <t>jarraieran</t>
  </si>
  <si>
    <t>jarraigarri</t>
  </si>
  <si>
    <t>jarraigo</t>
  </si>
  <si>
    <t>jarraigoko</t>
  </si>
  <si>
    <t>jarraika</t>
  </si>
  <si>
    <t>jarraikako</t>
  </si>
  <si>
    <t>jarraiketa</t>
  </si>
  <si>
    <t>jarraiki</t>
  </si>
  <si>
    <t>jarraikigintza</t>
  </si>
  <si>
    <t>jarraikika</t>
  </si>
  <si>
    <t>jarraikiro</t>
  </si>
  <si>
    <t>jarraikitasun</t>
  </si>
  <si>
    <t>jarraikitasunekuazio</t>
  </si>
  <si>
    <t>jarraikitzaile</t>
  </si>
  <si>
    <t>jarraiko</t>
  </si>
  <si>
    <t>jarraikor</t>
  </si>
  <si>
    <t>jarraikorki</t>
  </si>
  <si>
    <t>jarraikortasun</t>
  </si>
  <si>
    <t>jarraikuntzagorabehera</t>
  </si>
  <si>
    <t>jarraildi</t>
  </si>
  <si>
    <t>jarraimen</t>
  </si>
  <si>
    <t>jarraipen</t>
  </si>
  <si>
    <t>jarraipenaldakuntza</t>
  </si>
  <si>
    <t>jarraipenaspektu</t>
  </si>
  <si>
    <t>jarraipenbatzorde</t>
  </si>
  <si>
    <t>jarraipenbide</t>
  </si>
  <si>
    <t>jarraipenegitura</t>
  </si>
  <si>
    <t>jarraipenhaustura</t>
  </si>
  <si>
    <t>jarraipenikastaldi</t>
  </si>
  <si>
    <t>jarraipenlan</t>
  </si>
  <si>
    <t>jarraipenordena</t>
  </si>
  <si>
    <t>jarraipenteknika</t>
  </si>
  <si>
    <t>jarraipentransmisio</t>
  </si>
  <si>
    <t>jarraipenzerbitzu</t>
  </si>
  <si>
    <t>jarraipenaldi</t>
  </si>
  <si>
    <t>jarraitasun</t>
  </si>
  <si>
    <t>jarraitasunerregimen</t>
  </si>
  <si>
    <t>jarraitasunkurba</t>
  </si>
  <si>
    <t>jarraitasunlege</t>
  </si>
  <si>
    <t>jarraitu</t>
  </si>
  <si>
    <t>jarraitun</t>
  </si>
  <si>
    <t>jarraitzaile</t>
  </si>
  <si>
    <t>jarraitzailebatzorde</t>
  </si>
  <si>
    <t>jarraitzailemodu</t>
  </si>
  <si>
    <t>jarraitzailemultzo</t>
  </si>
  <si>
    <t>jarraitzapen</t>
  </si>
  <si>
    <t>jarraitzeibilbide</t>
  </si>
  <si>
    <t>jarraitzeklase</t>
  </si>
  <si>
    <t>jarrarazi</t>
  </si>
  <si>
    <t>jarrera</t>
  </si>
  <si>
    <t>jarreraadierazpen</t>
  </si>
  <si>
    <t>jarreraaldaketa</t>
  </si>
  <si>
    <t>jarrerahartze</t>
  </si>
  <si>
    <t>jarreramundu</t>
  </si>
  <si>
    <t>jarreraobjektu</t>
  </si>
  <si>
    <t>jarreratipo</t>
  </si>
  <si>
    <t>jarri</t>
  </si>
  <si>
    <t>jarrialdi</t>
  </si>
  <si>
    <t>jarro</t>
  </si>
  <si>
    <t>jartoki</t>
  </si>
  <si>
    <t>jartzapen</t>
  </si>
  <si>
    <t>jartze</t>
  </si>
  <si>
    <t>jartzeariketa</t>
  </si>
  <si>
    <t>jartzelan</t>
  </si>
  <si>
    <t>jartzeprozesu</t>
  </si>
  <si>
    <t>jasa</t>
  </si>
  <si>
    <t>jasaile</t>
  </si>
  <si>
    <t>jasamen</t>
  </si>
  <si>
    <t>jasamengiro</t>
  </si>
  <si>
    <t>jasamenneurri</t>
  </si>
  <si>
    <t>jasan</t>
  </si>
  <si>
    <t>jasanarazi</t>
  </si>
  <si>
    <t>jasanarazle</t>
  </si>
  <si>
    <t>jasanarazpen</t>
  </si>
  <si>
    <t>jasanbehar</t>
  </si>
  <si>
    <t>jasanezin</t>
  </si>
  <si>
    <t>jasanezintasun</t>
  </si>
  <si>
    <t>jasangailu</t>
  </si>
  <si>
    <t>jasangaitz</t>
  </si>
  <si>
    <t>jasangarri</t>
  </si>
  <si>
    <t>jasankor</t>
  </si>
  <si>
    <t>jasankortasun</t>
  </si>
  <si>
    <t>jasankortasungiro</t>
  </si>
  <si>
    <t>jasankortasuntarte</t>
  </si>
  <si>
    <t>jasapen</t>
  </si>
  <si>
    <t>jasean</t>
  </si>
  <si>
    <t>jaseko</t>
  </si>
  <si>
    <t>jasmin</t>
  </si>
  <si>
    <t>jasminbafada</t>
  </si>
  <si>
    <t>jaso</t>
  </si>
  <si>
    <t>jasobehar</t>
  </si>
  <si>
    <t>jasoaldi</t>
  </si>
  <si>
    <t>jasoarazi</t>
  </si>
  <si>
    <t>jasoera</t>
  </si>
  <si>
    <t>jasoerafenomeno</t>
  </si>
  <si>
    <t>jasogailu</t>
  </si>
  <si>
    <t>jasoin</t>
  </si>
  <si>
    <t>jasoineite</t>
  </si>
  <si>
    <t>jasoketa</t>
  </si>
  <si>
    <t>jasoketalan</t>
  </si>
  <si>
    <t>jasokunde</t>
  </si>
  <si>
    <t>jasokundeegun</t>
  </si>
  <si>
    <t>jasokuntza</t>
  </si>
  <si>
    <t>jasole</t>
  </si>
  <si>
    <t>jasotxo</t>
  </si>
  <si>
    <t>jasotzaile</t>
  </si>
  <si>
    <t>jasotze</t>
  </si>
  <si>
    <t>jasotzebehar</t>
  </si>
  <si>
    <t>jasotzeindar</t>
  </si>
  <si>
    <t>jaspe</t>
  </si>
  <si>
    <t>jaspeatu</t>
  </si>
  <si>
    <t>jaspeztatu</t>
  </si>
  <si>
    <t>jataile</t>
  </si>
  <si>
    <t>jate</t>
  </si>
  <si>
    <t>jategela</t>
  </si>
  <si>
    <t>jategelatxo</t>
  </si>
  <si>
    <t>jateko</t>
  </si>
  <si>
    <t>jatekoedateko</t>
  </si>
  <si>
    <t>jatekolurrin</t>
  </si>
  <si>
    <t>jaten</t>
  </si>
  <si>
    <t>jatetxe</t>
  </si>
  <si>
    <t>jatetxekantina</t>
  </si>
  <si>
    <t>jatetxetaberna</t>
  </si>
  <si>
    <t>jatontzi</t>
  </si>
  <si>
    <t>jator</t>
  </si>
  <si>
    <t>jatorburu</t>
  </si>
  <si>
    <t>jatordu</t>
  </si>
  <si>
    <t>jatordugiro</t>
  </si>
  <si>
    <t>jatorkeria</t>
  </si>
  <si>
    <t>jatorki</t>
  </si>
  <si>
    <t>jatorleku</t>
  </si>
  <si>
    <t>jatorretxe</t>
  </si>
  <si>
    <t>jatorri</t>
  </si>
  <si>
    <t>jatorriegun</t>
  </si>
  <si>
    <t>jatorrietxe</t>
  </si>
  <si>
    <t>jatorrifuntzio</t>
  </si>
  <si>
    <t>jatorriizen</t>
  </si>
  <si>
    <t>jatorrikontu</t>
  </si>
  <si>
    <t>jatorrilege</t>
  </si>
  <si>
    <t>jatorriliburu</t>
  </si>
  <si>
    <t>jatorrilur</t>
  </si>
  <si>
    <t>jatorripuntu</t>
  </si>
  <si>
    <t>jatorrisistema</t>
  </si>
  <si>
    <t>jatorritoki</t>
  </si>
  <si>
    <t>jatorrizerrenda</t>
  </si>
  <si>
    <t>jatorrismo</t>
  </si>
  <si>
    <t>jatorrista</t>
  </si>
  <si>
    <t>jatorriz</t>
  </si>
  <si>
    <t>jatorrizko</t>
  </si>
  <si>
    <t>jatorrizkotasun</t>
  </si>
  <si>
    <t>jatortasun</t>
  </si>
  <si>
    <t>jatortasunzantzu</t>
  </si>
  <si>
    <t>jatortu</t>
  </si>
  <si>
    <t>jatorzale</t>
  </si>
  <si>
    <t>jatun</t>
  </si>
  <si>
    <t>jaugin</t>
  </si>
  <si>
    <t>jauja</t>
  </si>
  <si>
    <t>jaukal</t>
  </si>
  <si>
    <t>jaukaltasun</t>
  </si>
  <si>
    <t>jauki</t>
  </si>
  <si>
    <t>jaulki</t>
  </si>
  <si>
    <t>jaulkiarazi</t>
  </si>
  <si>
    <t>jaulkipen</t>
  </si>
  <si>
    <t>jaulkipenaldakuntza</t>
  </si>
  <si>
    <t>jaun</t>
  </si>
  <si>
    <t>jaunandre</t>
  </si>
  <si>
    <t>jaunaulki</t>
  </si>
  <si>
    <t>jauneginbide</t>
  </si>
  <si>
    <t>jaunerreserba</t>
  </si>
  <si>
    <t>jaunhobi</t>
  </si>
  <si>
    <t>jaunnahitxo</t>
  </si>
  <si>
    <t>jaunaka</t>
  </si>
  <si>
    <t>jaunartze</t>
  </si>
  <si>
    <t>jaunartzealdi</t>
  </si>
  <si>
    <t>jaunartzeantifona</t>
  </si>
  <si>
    <t>jaunartzeegun</t>
  </si>
  <si>
    <t>jaunartzekantu</t>
  </si>
  <si>
    <t>jaungoiko</t>
  </si>
  <si>
    <t>jaungoikogizon</t>
  </si>
  <si>
    <t>jaungoikolege</t>
  </si>
  <si>
    <t>jaungoikoaganatu</t>
  </si>
  <si>
    <t>jaungoikotar</t>
  </si>
  <si>
    <t>jaungoikotasun</t>
  </si>
  <si>
    <t>jaungoikotu</t>
  </si>
  <si>
    <t>jaungoikozale</t>
  </si>
  <si>
    <t>jaungoikozko</t>
  </si>
  <si>
    <t>jauntasun</t>
  </si>
  <si>
    <t>jauntasunaulki</t>
  </si>
  <si>
    <t>jauntasundistira</t>
  </si>
  <si>
    <t>jauntto</t>
  </si>
  <si>
    <t>jauntxo</t>
  </si>
  <si>
    <t>jauntxobiziera</t>
  </si>
  <si>
    <t>jauntxodorre</t>
  </si>
  <si>
    <t>jauntxoklase</t>
  </si>
  <si>
    <t>jauntxotalde</t>
  </si>
  <si>
    <t>jauntxokeria</t>
  </si>
  <si>
    <t>jauntxotu</t>
  </si>
  <si>
    <t>jauntza</t>
  </si>
  <si>
    <t>jaunxkila</t>
  </si>
  <si>
    <t>jaupalgaitegi</t>
  </si>
  <si>
    <t>jaupari</t>
  </si>
  <si>
    <t>jauparitza</t>
  </si>
  <si>
    <t>jauralki</t>
  </si>
  <si>
    <t>jaurbide</t>
  </si>
  <si>
    <t>jaurbidearaudi</t>
  </si>
  <si>
    <t>jaurbidelege</t>
  </si>
  <si>
    <t>jauregi</t>
  </si>
  <si>
    <t>jauregibizimodu</t>
  </si>
  <si>
    <t>jauregientzutegi</t>
  </si>
  <si>
    <t>jauregietxe</t>
  </si>
  <si>
    <t>jauregigela</t>
  </si>
  <si>
    <t>jauregihiguin</t>
  </si>
  <si>
    <t>jauregisunda</t>
  </si>
  <si>
    <t>jauregiusain</t>
  </si>
  <si>
    <t>jauregitar</t>
  </si>
  <si>
    <t>jauregitxo</t>
  </si>
  <si>
    <t>jauregizain</t>
  </si>
  <si>
    <t>jaurerri</t>
  </si>
  <si>
    <t>jaurerrierregimen</t>
  </si>
  <si>
    <t>jauretsi</t>
  </si>
  <si>
    <t>jauretxe</t>
  </si>
  <si>
    <t>jaurgo</t>
  </si>
  <si>
    <t>jaurgoegitura</t>
  </si>
  <si>
    <t>jaurgosistema</t>
  </si>
  <si>
    <t>jaurgopeko</t>
  </si>
  <si>
    <t>jaurkintzasistema</t>
  </si>
  <si>
    <t>jaurkintzatresna</t>
  </si>
  <si>
    <t>jaurlari</t>
  </si>
  <si>
    <t>jaurlaritalde</t>
  </si>
  <si>
    <t>jaurlaritza</t>
  </si>
  <si>
    <t>jaurlaritzabatzar</t>
  </si>
  <si>
    <t>jaurlaritzabatzorde</t>
  </si>
  <si>
    <t>jaurlaritzakontseilu</t>
  </si>
  <si>
    <t>jaurlaritzasail</t>
  </si>
  <si>
    <t>jaurle</t>
  </si>
  <si>
    <t>jaurri</t>
  </si>
  <si>
    <t>jaurti</t>
  </si>
  <si>
    <t>jaurtimugarri</t>
  </si>
  <si>
    <t>jaurtialdi</t>
  </si>
  <si>
    <t>jaurtigai</t>
  </si>
  <si>
    <t>jaurtigailu</t>
  </si>
  <si>
    <t>jaurtika</t>
  </si>
  <si>
    <t>jaurtikaldi</t>
  </si>
  <si>
    <t>jaurtiketa</t>
  </si>
  <si>
    <t>jaurtiketaangelu</t>
  </si>
  <si>
    <t>jaurtiketadirekzio</t>
  </si>
  <si>
    <t>jaurtiketamugimendu</t>
  </si>
  <si>
    <t>jaurtiketapostura</t>
  </si>
  <si>
    <t>jaurtiki</t>
  </si>
  <si>
    <t>jaurtikitzeekintza</t>
  </si>
  <si>
    <t>jaurtitzaile</t>
  </si>
  <si>
    <t>jaurtitze</t>
  </si>
  <si>
    <t>jaurtzebatzorde</t>
  </si>
  <si>
    <t>jaurtzebide</t>
  </si>
  <si>
    <t>jaurtzelan</t>
  </si>
  <si>
    <t>jaurtzesail</t>
  </si>
  <si>
    <t>jausaldi</t>
  </si>
  <si>
    <t>jausarazi</t>
  </si>
  <si>
    <t>jausgailu</t>
  </si>
  <si>
    <t>jausi</t>
  </si>
  <si>
    <t>jauskera</t>
  </si>
  <si>
    <t>jauskor</t>
  </si>
  <si>
    <t>jauste</t>
  </si>
  <si>
    <t>jautsarazi</t>
  </si>
  <si>
    <t>jautsi</t>
  </si>
  <si>
    <t>jauzaldi</t>
  </si>
  <si>
    <t>jauzarazi</t>
  </si>
  <si>
    <t>jauzi</t>
  </si>
  <si>
    <t>jauzihanka</t>
  </si>
  <si>
    <t>jauzikirol</t>
  </si>
  <si>
    <t>jauzimugarri</t>
  </si>
  <si>
    <t>jauzika</t>
  </si>
  <si>
    <t>jauzilari</t>
  </si>
  <si>
    <t>jauzitxo</t>
  </si>
  <si>
    <t>jauzkada</t>
  </si>
  <si>
    <t>jauzkari</t>
  </si>
  <si>
    <t>jauzketa</t>
  </si>
  <si>
    <t>jauzkor</t>
  </si>
  <si>
    <t>javatar</t>
  </si>
  <si>
    <t>jazar</t>
  </si>
  <si>
    <t>jazarhegazkin</t>
  </si>
  <si>
    <t>jazargo</t>
  </si>
  <si>
    <t>jazarketa</t>
  </si>
  <si>
    <t>jazarkunde</t>
  </si>
  <si>
    <t>jazarle</t>
  </si>
  <si>
    <t>jazarpen</t>
  </si>
  <si>
    <t>jazarpenmugimendu</t>
  </si>
  <si>
    <t>jazarpenzentzu</t>
  </si>
  <si>
    <t>jazarraldi</t>
  </si>
  <si>
    <t>jazarri</t>
  </si>
  <si>
    <t>jazo</t>
  </si>
  <si>
    <t>jazoera</t>
  </si>
  <si>
    <t>jazoki</t>
  </si>
  <si>
    <t>jazokizun</t>
  </si>
  <si>
    <t>jazokun</t>
  </si>
  <si>
    <t>jazokuntza</t>
  </si>
  <si>
    <t>jazomen</t>
  </si>
  <si>
    <t>jazopenpilo</t>
  </si>
  <si>
    <t>jazz</t>
  </si>
  <si>
    <t>jazzband</t>
  </si>
  <si>
    <t>jazzikastaro</t>
  </si>
  <si>
    <t>jazzklub</t>
  </si>
  <si>
    <t>jazzkontzertu</t>
  </si>
  <si>
    <t>jazzrock</t>
  </si>
  <si>
    <t>jazzsaio</t>
  </si>
  <si>
    <t>jazztalde</t>
  </si>
  <si>
    <t>jazztankera</t>
  </si>
  <si>
    <t>jeje</t>
  </si>
  <si>
    <t>jejeje</t>
  </si>
  <si>
    <t>jejejejeje</t>
  </si>
  <si>
    <t>jeans</t>
  </si>
  <si>
    <t>jeep</t>
  </si>
  <si>
    <t>jefe</t>
  </si>
  <si>
    <t>jeinu</t>
  </si>
  <si>
    <t>jeinutasun</t>
  </si>
  <si>
    <t>jeinutsu</t>
  </si>
  <si>
    <t>jelhazi</t>
  </si>
  <si>
    <t>jela</t>
  </si>
  <si>
    <t>jelakoskor</t>
  </si>
  <si>
    <t>jelamasa</t>
  </si>
  <si>
    <t>jelatu</t>
  </si>
  <si>
    <t>jele</t>
  </si>
  <si>
    <t>jelkide</t>
  </si>
  <si>
    <t>jelkidetasun</t>
  </si>
  <si>
    <t>jelosia</t>
  </si>
  <si>
    <t>jeloski</t>
  </si>
  <si>
    <t>jeloskor</t>
  </si>
  <si>
    <t>jeloskortasun</t>
  </si>
  <si>
    <t>jelostu</t>
  </si>
  <si>
    <t>jeltzale</t>
  </si>
  <si>
    <t>jeltzaletasun</t>
  </si>
  <si>
    <t>jenatu</t>
  </si>
  <si>
    <t>jendaila</t>
  </si>
  <si>
    <t>jendaki</t>
  </si>
  <si>
    <t>jendalde</t>
  </si>
  <si>
    <t>jendarme</t>
  </si>
  <si>
    <t>jendarmego</t>
  </si>
  <si>
    <t>jendarmeria</t>
  </si>
  <si>
    <t>jendarte</t>
  </si>
  <si>
    <t>jendartean</t>
  </si>
  <si>
    <t>jendarteko</t>
  </si>
  <si>
    <t>jendartera</t>
  </si>
  <si>
    <t>jendarteratu</t>
  </si>
  <si>
    <t>jendaurre</t>
  </si>
  <si>
    <t>jendaurrean</t>
  </si>
  <si>
    <t>jendaurreko</t>
  </si>
  <si>
    <t>jendaurrera</t>
  </si>
  <si>
    <t>jendaurreratu</t>
  </si>
  <si>
    <t>jendaurretik</t>
  </si>
  <si>
    <t>jende</t>
  </si>
  <si>
    <t>jendealdra</t>
  </si>
  <si>
    <t>jendeandana</t>
  </si>
  <si>
    <t>jendebahitze</t>
  </si>
  <si>
    <t>jendebilketa</t>
  </si>
  <si>
    <t>jendedeitura</t>
  </si>
  <si>
    <t>jendeelkarte</t>
  </si>
  <si>
    <t>jendeerrenkada</t>
  </si>
  <si>
    <t>jendeerretratu</t>
  </si>
  <si>
    <t>jendeetortze</t>
  </si>
  <si>
    <t>jendefalta</t>
  </si>
  <si>
    <t>jendehartzaile</t>
  </si>
  <si>
    <t>jendehots</t>
  </si>
  <si>
    <t>jendehuste</t>
  </si>
  <si>
    <t>jendeilara</t>
  </si>
  <si>
    <t>jendeitxialdi</t>
  </si>
  <si>
    <t>jendeizen</t>
  </si>
  <si>
    <t>jendejoate</t>
  </si>
  <si>
    <t>jendeklase</t>
  </si>
  <si>
    <t>jendekontaketa</t>
  </si>
  <si>
    <t>jendekopuru</t>
  </si>
  <si>
    <t>jendemasa</t>
  </si>
  <si>
    <t>jendemetaketa</t>
  </si>
  <si>
    <t>jendemodu</t>
  </si>
  <si>
    <t>jendemordo</t>
  </si>
  <si>
    <t>jendemordoxka</t>
  </si>
  <si>
    <t>jendemota</t>
  </si>
  <si>
    <t>jendemugimendu</t>
  </si>
  <si>
    <t>jendemultzo</t>
  </si>
  <si>
    <t>jendemultzokada</t>
  </si>
  <si>
    <t>jendeolde</t>
  </si>
  <si>
    <t>jendeoste</t>
  </si>
  <si>
    <t>jendeparrasta</t>
  </si>
  <si>
    <t>jendepartaidetza</t>
  </si>
  <si>
    <t>jendepasa</t>
  </si>
  <si>
    <t>jendepila</t>
  </si>
  <si>
    <t>jendepilo</t>
  </si>
  <si>
    <t>jendepuska</t>
  </si>
  <si>
    <t>jendesail</t>
  </si>
  <si>
    <t>jendesamalda</t>
  </si>
  <si>
    <t>jendesendagintza</t>
  </si>
  <si>
    <t>jendetalde</t>
  </si>
  <si>
    <t>jendetarte</t>
  </si>
  <si>
    <t>jendetrinkotasun</t>
  </si>
  <si>
    <t>jendeuhin</t>
  </si>
  <si>
    <t>jendeuholde</t>
  </si>
  <si>
    <t>jendeketa</t>
  </si>
  <si>
    <t>jendekin</t>
  </si>
  <si>
    <t>jenderia</t>
  </si>
  <si>
    <t>jendetar</t>
  </si>
  <si>
    <t>jendetasun</t>
  </si>
  <si>
    <t>jendetsu</t>
  </si>
  <si>
    <t>jendetza</t>
  </si>
  <si>
    <t>jendetzakopuru</t>
  </si>
  <si>
    <t>jendeztatu</t>
  </si>
  <si>
    <t>jendilaje</t>
  </si>
  <si>
    <t>jeneral</t>
  </si>
  <si>
    <t>jeneralburuzagi</t>
  </si>
  <si>
    <t>jeneraldu</t>
  </si>
  <si>
    <t>jeneralean</t>
  </si>
  <si>
    <t>jeneralisimo</t>
  </si>
  <si>
    <t>jeneralista</t>
  </si>
  <si>
    <t>jeneralistapolitiko</t>
  </si>
  <si>
    <t>jeneralitate</t>
  </si>
  <si>
    <t>jeneralizagarri</t>
  </si>
  <si>
    <t>jeneralizatu</t>
  </si>
  <si>
    <t>jeneralizazio</t>
  </si>
  <si>
    <t>jeneralizaziomaila</t>
  </si>
  <si>
    <t>jeneralki</t>
  </si>
  <si>
    <t>jeneralpen</t>
  </si>
  <si>
    <t>jeneraltasun</t>
  </si>
  <si>
    <t>jeneraltza</t>
  </si>
  <si>
    <t>jengibre</t>
  </si>
  <si>
    <t>jengibrekoloreko</t>
  </si>
  <si>
    <t>jenial</t>
  </si>
  <si>
    <t>jenialitate</t>
  </si>
  <si>
    <t>jenialtasun</t>
  </si>
  <si>
    <t>jenio</t>
  </si>
  <si>
    <t>jeniosortzaile</t>
  </si>
  <si>
    <t>jenizaro</t>
  </si>
  <si>
    <t>jentil</t>
  </si>
  <si>
    <t>jentilbaratze</t>
  </si>
  <si>
    <t>jentilbatza</t>
  </si>
  <si>
    <t>jentilgiro</t>
  </si>
  <si>
    <t>jentilharri</t>
  </si>
  <si>
    <t>jentilzulo</t>
  </si>
  <si>
    <t>jentilezia</t>
  </si>
  <si>
    <t>jentilismo</t>
  </si>
  <si>
    <t>jentilizio</t>
  </si>
  <si>
    <t>jentilki</t>
  </si>
  <si>
    <t>jentiltasun</t>
  </si>
  <si>
    <t>jerbo</t>
  </si>
  <si>
    <t>jerez</t>
  </si>
  <si>
    <t>jerezzorrotada</t>
  </si>
  <si>
    <t>jerga</t>
  </si>
  <si>
    <t>jergoi</t>
  </si>
  <si>
    <t>jeringilla</t>
  </si>
  <si>
    <t>jertse</t>
  </si>
  <si>
    <t>jertseazpi</t>
  </si>
  <si>
    <t>jertseegiteko</t>
  </si>
  <si>
    <t>jerusalemdar</t>
  </si>
  <si>
    <t>jesapen</t>
  </si>
  <si>
    <t>jesapenjaulkipen</t>
  </si>
  <si>
    <t>jesarleku</t>
  </si>
  <si>
    <t>jesarpeneragiketa</t>
  </si>
  <si>
    <t>jesarrarazi</t>
  </si>
  <si>
    <t>jesarri</t>
  </si>
  <si>
    <t>jestu</t>
  </si>
  <si>
    <t>jestual</t>
  </si>
  <si>
    <t>jestuño</t>
  </si>
  <si>
    <t>jesuita</t>
  </si>
  <si>
    <t>jesuitaaldi</t>
  </si>
  <si>
    <t>jesuitafraide</t>
  </si>
  <si>
    <t>jesuitaikastetxe</t>
  </si>
  <si>
    <t>jesuitakarrera</t>
  </si>
  <si>
    <t>jesuitakide</t>
  </si>
  <si>
    <t>jesuitiko</t>
  </si>
  <si>
    <t>jesuitina</t>
  </si>
  <si>
    <t>jesulagun</t>
  </si>
  <si>
    <t>jesulagundi</t>
  </si>
  <si>
    <t>jesus</t>
  </si>
  <si>
    <t>jesusean</t>
  </si>
  <si>
    <t>jetzi</t>
  </si>
  <si>
    <t>jeupada</t>
  </si>
  <si>
    <t>jiji</t>
  </si>
  <si>
    <t>jijika</t>
  </si>
  <si>
    <t>jikarratu</t>
  </si>
  <si>
    <t>jibaro</t>
  </si>
  <si>
    <t>jibia</t>
  </si>
  <si>
    <t>jigante</t>
  </si>
  <si>
    <t>jili</t>
  </si>
  <si>
    <t>jilipollas</t>
  </si>
  <si>
    <t>jinjoan</t>
  </si>
  <si>
    <t>jipoi</t>
  </si>
  <si>
    <t>jipoitu</t>
  </si>
  <si>
    <t>jira</t>
  </si>
  <si>
    <t>jiradirekzional</t>
  </si>
  <si>
    <t>jirabira</t>
  </si>
  <si>
    <t>jirabiraka</t>
  </si>
  <si>
    <t>jirabiran</t>
  </si>
  <si>
    <t>jirabiratu</t>
  </si>
  <si>
    <t>jirabuelta</t>
  </si>
  <si>
    <t>jirabueltaka</t>
  </si>
  <si>
    <t>jirabueltan</t>
  </si>
  <si>
    <t>jiradisko</t>
  </si>
  <si>
    <t>jirafa</t>
  </si>
  <si>
    <t>jiragarri</t>
  </si>
  <si>
    <t>jiraka</t>
  </si>
  <si>
    <t>jirako</t>
  </si>
  <si>
    <t>jirakor</t>
  </si>
  <si>
    <t>jiran</t>
  </si>
  <si>
    <t>jirarazi</t>
  </si>
  <si>
    <t>jiratu</t>
  </si>
  <si>
    <t>jiratxo</t>
  </si>
  <si>
    <t>jiro</t>
  </si>
  <si>
    <t>jite</t>
  </si>
  <si>
    <t>jito</t>
  </si>
  <si>
    <t>jojo</t>
  </si>
  <si>
    <t>jojojojo</t>
  </si>
  <si>
    <t>joleku</t>
  </si>
  <si>
    <t>jopuntu</t>
  </si>
  <si>
    <t>joaira</t>
  </si>
  <si>
    <t>joaki</t>
  </si>
  <si>
    <t>joaldi</t>
  </si>
  <si>
    <t>joaldimultzo</t>
  </si>
  <si>
    <t>joalditxo</t>
  </si>
  <si>
    <t>joale</t>
  </si>
  <si>
    <t>joalezain</t>
  </si>
  <si>
    <t>joan</t>
  </si>
  <si>
    <t>joanbehar</t>
  </si>
  <si>
    <t>joanetorri</t>
  </si>
  <si>
    <t>joanetorrika</t>
  </si>
  <si>
    <t>joanetorritxo</t>
  </si>
  <si>
    <t>joanhari</t>
  </si>
  <si>
    <t>joanjin</t>
  </si>
  <si>
    <t>joanaldi</t>
  </si>
  <si>
    <t>joanaldiro</t>
  </si>
  <si>
    <t>joanalditxo</t>
  </si>
  <si>
    <t>joanarazi</t>
  </si>
  <si>
    <t>joaneko</t>
  </si>
  <si>
    <t>joanera</t>
  </si>
  <si>
    <t>joanezin</t>
  </si>
  <si>
    <t>joankizun</t>
  </si>
  <si>
    <t>joarazi</t>
  </si>
  <si>
    <t>joare</t>
  </si>
  <si>
    <t>joaresugetzar</t>
  </si>
  <si>
    <t>joaregintza</t>
  </si>
  <si>
    <t>joate</t>
  </si>
  <si>
    <t>jobide</t>
  </si>
  <si>
    <t>joburu</t>
  </si>
  <si>
    <t>jocker</t>
  </si>
  <si>
    <t>jockey</t>
  </si>
  <si>
    <t>jode</t>
  </si>
  <si>
    <t>joder</t>
  </si>
  <si>
    <t>joera</t>
  </si>
  <si>
    <t>joeraaldaketa</t>
  </si>
  <si>
    <t>joeraardatz</t>
  </si>
  <si>
    <t>joeraarlo</t>
  </si>
  <si>
    <t>joeralerro</t>
  </si>
  <si>
    <t>joeramodu</t>
  </si>
  <si>
    <t>joeramota</t>
  </si>
  <si>
    <t>joeratxo</t>
  </si>
  <si>
    <t>jogailu</t>
  </si>
  <si>
    <t>jogging</t>
  </si>
  <si>
    <t>jogurt</t>
  </si>
  <si>
    <t>jogurtpote</t>
  </si>
  <si>
    <t>joia</t>
  </si>
  <si>
    <t>joieria</t>
  </si>
  <si>
    <t>jojol</t>
  </si>
  <si>
    <t>joka</t>
  </si>
  <si>
    <t>jokaeremu</t>
  </si>
  <si>
    <t>jokaildo</t>
  </si>
  <si>
    <t>jokabide</t>
  </si>
  <si>
    <t>jokabidealdaketa</t>
  </si>
  <si>
    <t>jokabideegitamugintza</t>
  </si>
  <si>
    <t>jokabideeredu</t>
  </si>
  <si>
    <t>jokabideprozesu</t>
  </si>
  <si>
    <t>jokaera</t>
  </si>
  <si>
    <t>jokaeraaldaketa</t>
  </si>
  <si>
    <t>jokaeraarau</t>
  </si>
  <si>
    <t>jokaeraekintza</t>
  </si>
  <si>
    <t>jokaeramota</t>
  </si>
  <si>
    <t>jokaeraproblema</t>
  </si>
  <si>
    <t>jokaeraprograma</t>
  </si>
  <si>
    <t>jokalari</t>
  </si>
  <si>
    <t>jokalarikopuru</t>
  </si>
  <si>
    <t>jokalaripare</t>
  </si>
  <si>
    <t>jokalaritxo</t>
  </si>
  <si>
    <t>jokaldi</t>
  </si>
  <si>
    <t>jokalditxo</t>
  </si>
  <si>
    <t>jokalege</t>
  </si>
  <si>
    <t>jokaleku</t>
  </si>
  <si>
    <t>jokamolde</t>
  </si>
  <si>
    <t>jokarazi</t>
  </si>
  <si>
    <t>jokatu</t>
  </si>
  <si>
    <t>jokatzaile</t>
  </si>
  <si>
    <t>jokatze</t>
  </si>
  <si>
    <t>jokatzemodu</t>
  </si>
  <si>
    <t>joko</t>
  </si>
  <si>
    <t>jokoalor</t>
  </si>
  <si>
    <t>jokoarau</t>
  </si>
  <si>
    <t>jokoaraudi</t>
  </si>
  <si>
    <t>jokoareto</t>
  </si>
  <si>
    <t>jokoera</t>
  </si>
  <si>
    <t>jokoeremu</t>
  </si>
  <si>
    <t>jokoerregela</t>
  </si>
  <si>
    <t>jokoeskola</t>
  </si>
  <si>
    <t>jokofitxa</t>
  </si>
  <si>
    <t>jokogai</t>
  </si>
  <si>
    <t>jokogailu</t>
  </si>
  <si>
    <t>jokogrina</t>
  </si>
  <si>
    <t>jokoiturri</t>
  </si>
  <si>
    <t>jokoklase</t>
  </si>
  <si>
    <t>jokolagun</t>
  </si>
  <si>
    <t>jokolege</t>
  </si>
  <si>
    <t>jokoleku</t>
  </si>
  <si>
    <t>jokomahai</t>
  </si>
  <si>
    <t>jokomaila</t>
  </si>
  <si>
    <t>jokomolde</t>
  </si>
  <si>
    <t>jokomota</t>
  </si>
  <si>
    <t>jokosail</t>
  </si>
  <si>
    <t>jokotresna</t>
  </si>
  <si>
    <t>jokozelai</t>
  </si>
  <si>
    <t>jokoizun</t>
  </si>
  <si>
    <t>jokopean</t>
  </si>
  <si>
    <t>jokoratu</t>
  </si>
  <si>
    <t>jokotxo</t>
  </si>
  <si>
    <t>jokozain</t>
  </si>
  <si>
    <t>jokozale</t>
  </si>
  <si>
    <t>jolas</t>
  </si>
  <si>
    <t>jolasaktibitate</t>
  </si>
  <si>
    <t>jolasareto</t>
  </si>
  <si>
    <t>jolasdantza</t>
  </si>
  <si>
    <t>jolasdenbora</t>
  </si>
  <si>
    <t>jolasegoera</t>
  </si>
  <si>
    <t>jolasera</t>
  </si>
  <si>
    <t>jolaseremu</t>
  </si>
  <si>
    <t>jolaseuskara</t>
  </si>
  <si>
    <t>jolasgarai</t>
  </si>
  <si>
    <t>jolasgela</t>
  </si>
  <si>
    <t>jolasgiro</t>
  </si>
  <si>
    <t>jolasjarduera</t>
  </si>
  <si>
    <t>jolasjoko</t>
  </si>
  <si>
    <t>jolasjostaketa</t>
  </si>
  <si>
    <t>jolaslanda</t>
  </si>
  <si>
    <t>jolasmodu</t>
  </si>
  <si>
    <t>jolasmota</t>
  </si>
  <si>
    <t>jolasmundu</t>
  </si>
  <si>
    <t>jolasoihu</t>
  </si>
  <si>
    <t>jolasordu</t>
  </si>
  <si>
    <t>jolasparke</t>
  </si>
  <si>
    <t>jolastalde</t>
  </si>
  <si>
    <t>jolasteknika</t>
  </si>
  <si>
    <t>jolasteoria</t>
  </si>
  <si>
    <t>jolaszale</t>
  </si>
  <si>
    <t>jolaszaletasun</t>
  </si>
  <si>
    <t>jolasalde</t>
  </si>
  <si>
    <t>jolasaldi</t>
  </si>
  <si>
    <t>jolasbide</t>
  </si>
  <si>
    <t>jolasean</t>
  </si>
  <si>
    <t>jolasgai</t>
  </si>
  <si>
    <t>jolasgarri</t>
  </si>
  <si>
    <t>jolasgarritasun</t>
  </si>
  <si>
    <t>jolasgura</t>
  </si>
  <si>
    <t>jolaska</t>
  </si>
  <si>
    <t>jolasketa</t>
  </si>
  <si>
    <t>jolaskizun</t>
  </si>
  <si>
    <t>jolaslagun</t>
  </si>
  <si>
    <t>jolasleku</t>
  </si>
  <si>
    <t>jolasmotrizitate</t>
  </si>
  <si>
    <t>jolastari</t>
  </si>
  <si>
    <t>jolastegi</t>
  </si>
  <si>
    <t>jolasti</t>
  </si>
  <si>
    <t>jolastoki</t>
  </si>
  <si>
    <t>jolastu</t>
  </si>
  <si>
    <t>jolasune</t>
  </si>
  <si>
    <t>jolin</t>
  </si>
  <si>
    <t>jomuga</t>
  </si>
  <si>
    <t>jondoni</t>
  </si>
  <si>
    <t>joniar</t>
  </si>
  <si>
    <t>joniko</t>
  </si>
  <si>
    <t>jope</t>
  </si>
  <si>
    <t>jopu</t>
  </si>
  <si>
    <t>jopualdi</t>
  </si>
  <si>
    <t>joputasun</t>
  </si>
  <si>
    <t>joputza</t>
  </si>
  <si>
    <t>joran</t>
  </si>
  <si>
    <t>joranez</t>
  </si>
  <si>
    <t>jordaniar</t>
  </si>
  <si>
    <t>jori</t>
  </si>
  <si>
    <t>joritasun</t>
  </si>
  <si>
    <t>joritasunaldi</t>
  </si>
  <si>
    <t>joritzaile</t>
  </si>
  <si>
    <t>jornada</t>
  </si>
  <si>
    <t>jornadaerdi</t>
  </si>
  <si>
    <t>jornal</t>
  </si>
  <si>
    <t>jornalari</t>
  </si>
  <si>
    <t>jorra</t>
  </si>
  <si>
    <t>jorrada</t>
  </si>
  <si>
    <t>jorrai</t>
  </si>
  <si>
    <t>jorraidantza</t>
  </si>
  <si>
    <t>jorrail</t>
  </si>
  <si>
    <t>jorraketa</t>
  </si>
  <si>
    <t>jorran</t>
  </si>
  <si>
    <t>jorratu</t>
  </si>
  <si>
    <t>jorratxo</t>
  </si>
  <si>
    <t>jorratzaile</t>
  </si>
  <si>
    <t>jorratze</t>
  </si>
  <si>
    <t>josi</t>
  </si>
  <si>
    <t>joskera</t>
  </si>
  <si>
    <t>joskeraariketa</t>
  </si>
  <si>
    <t>joskeralege</t>
  </si>
  <si>
    <t>josketa</t>
  </si>
  <si>
    <t>josketalan</t>
  </si>
  <si>
    <t>joskin</t>
  </si>
  <si>
    <t>joskintza</t>
  </si>
  <si>
    <t>joskune</t>
  </si>
  <si>
    <t>joskura</t>
  </si>
  <si>
    <t>jospolitu</t>
  </si>
  <si>
    <t>jostapausaleku</t>
  </si>
  <si>
    <t>jostaera</t>
  </si>
  <si>
    <t>jostagai</t>
  </si>
  <si>
    <t>jostagailu</t>
  </si>
  <si>
    <t>jostagarri</t>
  </si>
  <si>
    <t>jostagin</t>
  </si>
  <si>
    <t>jostagudu</t>
  </si>
  <si>
    <t>jostailu</t>
  </si>
  <si>
    <t>jostailuasmatzaile</t>
  </si>
  <si>
    <t>jostailudenda</t>
  </si>
  <si>
    <t>jostailuitxura</t>
  </si>
  <si>
    <t>jostailupila</t>
  </si>
  <si>
    <t>jostailutren</t>
  </si>
  <si>
    <t>jostailugintza</t>
  </si>
  <si>
    <t>jostaka</t>
  </si>
  <si>
    <t>jostaketa</t>
  </si>
  <si>
    <t>jostakin</t>
  </si>
  <si>
    <t>jostakor</t>
  </si>
  <si>
    <t>jostalari</t>
  </si>
  <si>
    <t>jostaldi</t>
  </si>
  <si>
    <t>jostaleku</t>
  </si>
  <si>
    <t>jostarazi</t>
  </si>
  <si>
    <t>jostari</t>
  </si>
  <si>
    <t>jostatu</t>
  </si>
  <si>
    <t>josteitxura</t>
  </si>
  <si>
    <t>jostelan</t>
  </si>
  <si>
    <t>jostemundu</t>
  </si>
  <si>
    <t>josteta</t>
  </si>
  <si>
    <t>jostetajarduera</t>
  </si>
  <si>
    <t>jostetamodu</t>
  </si>
  <si>
    <t>jostetan</t>
  </si>
  <si>
    <t>jostirudi</t>
  </si>
  <si>
    <t>jostorratz</t>
  </si>
  <si>
    <t>jostorratzontzi</t>
  </si>
  <si>
    <t>jostorraztu</t>
  </si>
  <si>
    <t>jostun</t>
  </si>
  <si>
    <t>jostundegi</t>
  </si>
  <si>
    <t>jostundegidenda</t>
  </si>
  <si>
    <t>jostundegitza</t>
  </si>
  <si>
    <t>jostuntxo</t>
  </si>
  <si>
    <t>jostura</t>
  </si>
  <si>
    <t>jota</t>
  </si>
  <si>
    <t>jotajaialdi</t>
  </si>
  <si>
    <t>jotero</t>
  </si>
  <si>
    <t>jotzaile</t>
  </si>
  <si>
    <t>jotze</t>
  </si>
  <si>
    <t>jotzebaldintza</t>
  </si>
  <si>
    <t>jotzemodu</t>
  </si>
  <si>
    <t>joule</t>
  </si>
  <si>
    <t>jouleefektu</t>
  </si>
  <si>
    <t>joulekopuru</t>
  </si>
  <si>
    <t>joxemaritartasun</t>
  </si>
  <si>
    <t>joño</t>
  </si>
  <si>
    <t>juanikote</t>
  </si>
  <si>
    <t>juanpresko</t>
  </si>
  <si>
    <t>jubenil</t>
  </si>
  <si>
    <t>jubilatu</t>
  </si>
  <si>
    <t>jubilatutalde</t>
  </si>
  <si>
    <t>jubilazio</t>
  </si>
  <si>
    <t>jubilazioespediente</t>
  </si>
  <si>
    <t>jubilazioordainsari</t>
  </si>
  <si>
    <t>jubilaziopentsio</t>
  </si>
  <si>
    <t>jubilaziosari</t>
  </si>
  <si>
    <t>jubilaziotramite</t>
  </si>
  <si>
    <t>jubileu</t>
  </si>
  <si>
    <t>jubileubarkamen</t>
  </si>
  <si>
    <t>jubileuurte</t>
  </si>
  <si>
    <t>judaismo</t>
  </si>
  <si>
    <t>judaizante</t>
  </si>
  <si>
    <t>judas</t>
  </si>
  <si>
    <t>judaskeria</t>
  </si>
  <si>
    <t>judegu</t>
  </si>
  <si>
    <t>judeguetxe</t>
  </si>
  <si>
    <t>judegulur</t>
  </si>
  <si>
    <t>judikatu</t>
  </si>
  <si>
    <t>judizial</t>
  </si>
  <si>
    <t>judizialki</t>
  </si>
  <si>
    <t>judiziamendu</t>
  </si>
  <si>
    <t>judizio</t>
  </si>
  <si>
    <t>judiziodimentsio</t>
  </si>
  <si>
    <t>judiziofondo</t>
  </si>
  <si>
    <t>judo</t>
  </si>
  <si>
    <t>judoka</t>
  </si>
  <si>
    <t>judolari</t>
  </si>
  <si>
    <t>judu</t>
  </si>
  <si>
    <t>judualemaniar</t>
  </si>
  <si>
    <t>juduapokaliptika</t>
  </si>
  <si>
    <t>juduarazo</t>
  </si>
  <si>
    <t>juduarmada</t>
  </si>
  <si>
    <t>juduburuzagi</t>
  </si>
  <si>
    <t>juduerlijio</t>
  </si>
  <si>
    <t>judugobernuburu</t>
  </si>
  <si>
    <t>juduherri</t>
  </si>
  <si>
    <t>judukultura</t>
  </si>
  <si>
    <t>judumairu</t>
  </si>
  <si>
    <t>judutxekiar</t>
  </si>
  <si>
    <t>juerga</t>
  </si>
  <si>
    <t>juez</t>
  </si>
  <si>
    <t>jugada</t>
  </si>
  <si>
    <t>jugal</t>
  </si>
  <si>
    <t>juglar</t>
  </si>
  <si>
    <t>jugoslaviar</t>
  </si>
  <si>
    <t>jugoso</t>
  </si>
  <si>
    <t>jugular</t>
  </si>
  <si>
    <t>juizio</t>
  </si>
  <si>
    <t>juiziobezpera</t>
  </si>
  <si>
    <t>jujamen</t>
  </si>
  <si>
    <t>jujamendu</t>
  </si>
  <si>
    <t>jujamenduegun</t>
  </si>
  <si>
    <t>jujari</t>
  </si>
  <si>
    <t>jujatu</t>
  </si>
  <si>
    <t>juje</t>
  </si>
  <si>
    <t>jukebox</t>
  </si>
  <si>
    <t>jukutria</t>
  </si>
  <si>
    <t>jukutrialdi</t>
  </si>
  <si>
    <t>julepe</t>
  </si>
  <si>
    <t>julio</t>
  </si>
  <si>
    <t>jumm</t>
  </si>
  <si>
    <t>junbala</t>
  </si>
  <si>
    <t>junbo</t>
  </si>
  <si>
    <t>junio</t>
  </si>
  <si>
    <t>junior</t>
  </si>
  <si>
    <t>juniormaila</t>
  </si>
  <si>
    <t>juniortxapelketa</t>
  </si>
  <si>
    <t>junparazi</t>
  </si>
  <si>
    <t>junta</t>
  </si>
  <si>
    <t>juntabide</t>
  </si>
  <si>
    <t>juntadura</t>
  </si>
  <si>
    <t>juntagai</t>
  </si>
  <si>
    <t>juntagailu</t>
  </si>
  <si>
    <t>juntagailugalera</t>
  </si>
  <si>
    <t>juntatu</t>
  </si>
  <si>
    <t>junteatu</t>
  </si>
  <si>
    <t>juntero</t>
  </si>
  <si>
    <t>juntetxe</t>
  </si>
  <si>
    <t>juntu</t>
  </si>
  <si>
    <t>juntura</t>
  </si>
  <si>
    <t>juradu</t>
  </si>
  <si>
    <t>juraduko</t>
  </si>
  <si>
    <t>juramentadu</t>
  </si>
  <si>
    <t>juramentu</t>
  </si>
  <si>
    <t>juramentuka</t>
  </si>
  <si>
    <t>jurasiko</t>
  </si>
  <si>
    <t>juribiltzar</t>
  </si>
  <si>
    <t>juridiko</t>
  </si>
  <si>
    <t>juridikoadministratibo</t>
  </si>
  <si>
    <t>juridikolaboral</t>
  </si>
  <si>
    <t>juridikolegal</t>
  </si>
  <si>
    <t>juridikopolitiko</t>
  </si>
  <si>
    <t>juridikotributario</t>
  </si>
  <si>
    <t>juridikoki</t>
  </si>
  <si>
    <t>juridikotu</t>
  </si>
  <si>
    <t>jurisdikzio</t>
  </si>
  <si>
    <t>jurisdikzioarazo</t>
  </si>
  <si>
    <t>jurisdikzioeremu</t>
  </si>
  <si>
    <t>jurisdikziofalta</t>
  </si>
  <si>
    <t>jurisdikziojarduera</t>
  </si>
  <si>
    <t>jurisdikziokonpetentzia</t>
  </si>
  <si>
    <t>jurisdikziomuga</t>
  </si>
  <si>
    <t>jurisdikzional</t>
  </si>
  <si>
    <t>jurisdikziopeko</t>
  </si>
  <si>
    <t>jurisprudentzia</t>
  </si>
  <si>
    <t>jurisprudentziairizpide</t>
  </si>
  <si>
    <t>jurisprudentzial</t>
  </si>
  <si>
    <t>jurista</t>
  </si>
  <si>
    <t>justaborroka</t>
  </si>
  <si>
    <t>justajarri</t>
  </si>
  <si>
    <t>justaposizio</t>
  </si>
  <si>
    <t>justifikabide</t>
  </si>
  <si>
    <t>justifikagaitz</t>
  </si>
  <si>
    <t>justifikagarri</t>
  </si>
  <si>
    <t>justifikagiri</t>
  </si>
  <si>
    <t>justifikapen</t>
  </si>
  <si>
    <t>justifikatu</t>
  </si>
  <si>
    <t>justifikatzaile</t>
  </si>
  <si>
    <t>justifikatze</t>
  </si>
  <si>
    <t>justifikatzeprozesu</t>
  </si>
  <si>
    <t>justifikazio</t>
  </si>
  <si>
    <t>justifikaziogabe</t>
  </si>
  <si>
    <t>justiniar</t>
  </si>
  <si>
    <t>justiprezio</t>
  </si>
  <si>
    <t>justizia</t>
  </si>
  <si>
    <t>justiziaadministrazio</t>
  </si>
  <si>
    <t>justiziaauzitegi</t>
  </si>
  <si>
    <t>justiziabatzorde</t>
  </si>
  <si>
    <t>justiziaegarri</t>
  </si>
  <si>
    <t>justiziaegile</t>
  </si>
  <si>
    <t>justiziaegitura</t>
  </si>
  <si>
    <t>justiziaerabaki</t>
  </si>
  <si>
    <t>justiziaesparru</t>
  </si>
  <si>
    <t>justiziafuntzio</t>
  </si>
  <si>
    <t>justiziagai</t>
  </si>
  <si>
    <t>justiziagorte</t>
  </si>
  <si>
    <t>justiziaidazkariorde</t>
  </si>
  <si>
    <t>justiziaministerio</t>
  </si>
  <si>
    <t>justiziaministro</t>
  </si>
  <si>
    <t>justiziagile</t>
  </si>
  <si>
    <t>justiziagintza</t>
  </si>
  <si>
    <t>justiziamendu</t>
  </si>
  <si>
    <t>justiziati</t>
  </si>
  <si>
    <t>justu</t>
  </si>
  <si>
    <t>justujustu</t>
  </si>
  <si>
    <t>justujustuan</t>
  </si>
  <si>
    <t>justuan</t>
  </si>
  <si>
    <t>justuki</t>
  </si>
  <si>
    <t>justutasun</t>
  </si>
  <si>
    <t>juzgadu</t>
  </si>
  <si>
    <t>juzgatu</t>
  </si>
  <si>
    <t>juzgatze</t>
  </si>
  <si>
    <t>juzgatzegaitasun</t>
  </si>
  <si>
    <t>juzgatzeirizpide</t>
  </si>
  <si>
    <t>juzgatzekategoria</t>
  </si>
  <si>
    <t>juzgatzeprozesu</t>
  </si>
  <si>
    <t>juzgu</t>
  </si>
  <si>
    <t>juzguekintza</t>
  </si>
  <si>
    <t>juzguizari</t>
  </si>
  <si>
    <t>kkomandatu</t>
  </si>
  <si>
    <t>kkomando</t>
  </si>
  <si>
    <t>kaka</t>
  </si>
  <si>
    <t>kaba</t>
  </si>
  <si>
    <t>kabazurrutada</t>
  </si>
  <si>
    <t>kabailete</t>
  </si>
  <si>
    <t>kabala</t>
  </si>
  <si>
    <t>kabalgata</t>
  </si>
  <si>
    <t>kabalistiko</t>
  </si>
  <si>
    <t>kabalkada</t>
  </si>
  <si>
    <t>kaballeria</t>
  </si>
  <si>
    <t>kaballerialiburu</t>
  </si>
  <si>
    <t>kaballero</t>
  </si>
  <si>
    <t>kaballo</t>
  </si>
  <si>
    <t>kaballobanda</t>
  </si>
  <si>
    <t>kabaret</t>
  </si>
  <si>
    <t>kabiar</t>
  </si>
  <si>
    <t>kabida</t>
  </si>
  <si>
    <t>kabila</t>
  </si>
  <si>
    <t>kabilabera</t>
  </si>
  <si>
    <t>kabildo</t>
  </si>
  <si>
    <t>kabiliatar</t>
  </si>
  <si>
    <t>kabina</t>
  </si>
  <si>
    <t>kabinasail</t>
  </si>
  <si>
    <t>kabinete</t>
  </si>
  <si>
    <t>kabinetepean</t>
  </si>
  <si>
    <t>kabitate</t>
  </si>
  <si>
    <t>kabitu</t>
  </si>
  <si>
    <t>kable</t>
  </si>
  <si>
    <t>kablemota</t>
  </si>
  <si>
    <t>kablemutur</t>
  </si>
  <si>
    <t>kabo</t>
  </si>
  <si>
    <t>kabotaje</t>
  </si>
  <si>
    <t>kabra</t>
  </si>
  <si>
    <t>kabreatu</t>
  </si>
  <si>
    <t>kabroi</t>
  </si>
  <si>
    <t>kabu</t>
  </si>
  <si>
    <t>kabuki</t>
  </si>
  <si>
    <t>kabutan</t>
  </si>
  <si>
    <t>kabutik</t>
  </si>
  <si>
    <t>kabuxa</t>
  </si>
  <si>
    <t>kabuz</t>
  </si>
  <si>
    <t>kabyliar</t>
  </si>
  <si>
    <t>kadente</t>
  </si>
  <si>
    <t>kadentzia</t>
  </si>
  <si>
    <t>kadentziotsu</t>
  </si>
  <si>
    <t>kadera</t>
  </si>
  <si>
    <t>kadete</t>
  </si>
  <si>
    <t>kadi</t>
  </si>
  <si>
    <t>kadira</t>
  </si>
  <si>
    <t>kadmio</t>
  </si>
  <si>
    <t>kadox</t>
  </si>
  <si>
    <t>kadre</t>
  </si>
  <si>
    <t>kadrefamilia</t>
  </si>
  <si>
    <t>kadukatu</t>
  </si>
  <si>
    <t>kaduko</t>
  </si>
  <si>
    <t>kaduzitate</t>
  </si>
  <si>
    <t>kaduzitatedata</t>
  </si>
  <si>
    <t>kaduzitateepe</t>
  </si>
  <si>
    <t>kaduzitatefetxa</t>
  </si>
  <si>
    <t>kafe</t>
  </si>
  <si>
    <t>kafeale</t>
  </si>
  <si>
    <t>kafeantzoki</t>
  </si>
  <si>
    <t>kafeedale</t>
  </si>
  <si>
    <t>kafeesportatzaile</t>
  </si>
  <si>
    <t>kafeetxe</t>
  </si>
  <si>
    <t>kafegarai</t>
  </si>
  <si>
    <t>kafehauts</t>
  </si>
  <si>
    <t>kafehurrupa</t>
  </si>
  <si>
    <t>kafekatilu</t>
  </si>
  <si>
    <t>kafekaxa</t>
  </si>
  <si>
    <t>kafekikara</t>
  </si>
  <si>
    <t>kafelandare</t>
  </si>
  <si>
    <t>kafemakina</t>
  </si>
  <si>
    <t>kafeordu</t>
  </si>
  <si>
    <t>kafepakete</t>
  </si>
  <si>
    <t>kafepitxer</t>
  </si>
  <si>
    <t>kafeplantazio</t>
  </si>
  <si>
    <t>kafesalatxo</t>
  </si>
  <si>
    <t>kafeteatro</t>
  </si>
  <si>
    <t>kafetermo</t>
  </si>
  <si>
    <t>kafetruke</t>
  </si>
  <si>
    <t>kafeusain</t>
  </si>
  <si>
    <t>kafegile</t>
  </si>
  <si>
    <t>kafeina</t>
  </si>
  <si>
    <t>kafekoletxe</t>
  </si>
  <si>
    <t>kafelari</t>
  </si>
  <si>
    <t>kafeontzi</t>
  </si>
  <si>
    <t>kafesne</t>
  </si>
  <si>
    <t>kafesnekatilu</t>
  </si>
  <si>
    <t>kafesnekolore</t>
  </si>
  <si>
    <t>kafesnekoloreko</t>
  </si>
  <si>
    <t>kafesnezale</t>
  </si>
  <si>
    <t>kafetegi</t>
  </si>
  <si>
    <t>kafetera</t>
  </si>
  <si>
    <t>kafeteria</t>
  </si>
  <si>
    <t>kafetin</t>
  </si>
  <si>
    <t>kafetoki</t>
  </si>
  <si>
    <t>kafetxo</t>
  </si>
  <si>
    <t>kafkar</t>
  </si>
  <si>
    <t>kafkiano</t>
  </si>
  <si>
    <t>kaguenka</t>
  </si>
  <si>
    <t>kaibide</t>
  </si>
  <si>
    <t>kaiertz</t>
  </si>
  <si>
    <t>kaigizon</t>
  </si>
  <si>
    <t>kaimutur</t>
  </si>
  <si>
    <t>kaialde</t>
  </si>
  <si>
    <t>kaier</t>
  </si>
  <si>
    <t>kaiku</t>
  </si>
  <si>
    <t>kaikugile</t>
  </si>
  <si>
    <t>kaikukeria</t>
  </si>
  <si>
    <t>kaikutzar</t>
  </si>
  <si>
    <t>kailatze</t>
  </si>
  <si>
    <t>kailejoi</t>
  </si>
  <si>
    <t>kailu</t>
  </si>
  <si>
    <t>kaiman</t>
  </si>
  <si>
    <t>kainamo</t>
  </si>
  <si>
    <t>kainantu</t>
  </si>
  <si>
    <t>kaineria</t>
  </si>
  <si>
    <t>kainu</t>
  </si>
  <si>
    <t>kaio</t>
  </si>
  <si>
    <t>kaiozirin</t>
  </si>
  <si>
    <t>kaiola</t>
  </si>
  <si>
    <t>kaiolaratu</t>
  </si>
  <si>
    <t>kaiolatu</t>
  </si>
  <si>
    <t>kaiolatxo</t>
  </si>
  <si>
    <t>kaisar</t>
  </si>
  <si>
    <t>kaitxo</t>
  </si>
  <si>
    <t>kaixo</t>
  </si>
  <si>
    <t>kaizu</t>
  </si>
  <si>
    <t>kajahorros</t>
  </si>
  <si>
    <t>kajetilla</t>
  </si>
  <si>
    <t>kakadario</t>
  </si>
  <si>
    <t>kakahari</t>
  </si>
  <si>
    <t>kakajale</t>
  </si>
  <si>
    <t>kakalardasketa</t>
  </si>
  <si>
    <t>kakaleku</t>
  </si>
  <si>
    <t>kakamokordo</t>
  </si>
  <si>
    <t>kakamordo</t>
  </si>
  <si>
    <t>kakamultzo</t>
  </si>
  <si>
    <t>kakamutiko</t>
  </si>
  <si>
    <t>kakapila</t>
  </si>
  <si>
    <t>kakaplaneta</t>
  </si>
  <si>
    <t>kakausain</t>
  </si>
  <si>
    <t>kakazati</t>
  </si>
  <si>
    <t>kakabera</t>
  </si>
  <si>
    <t>kakafrakas</t>
  </si>
  <si>
    <t>kakagale</t>
  </si>
  <si>
    <t>kakagura</t>
  </si>
  <si>
    <t>kakahuete</t>
  </si>
  <si>
    <t>kakajario</t>
  </si>
  <si>
    <t>kakalapiko</t>
  </si>
  <si>
    <t>kakalardo</t>
  </si>
  <si>
    <t>kakalardoebakitzaile</t>
  </si>
  <si>
    <t>kakalarri</t>
  </si>
  <si>
    <t>kakalarritu</t>
  </si>
  <si>
    <t>kakanahaste</t>
  </si>
  <si>
    <t>kakanahastu</t>
  </si>
  <si>
    <t>kakanarru</t>
  </si>
  <si>
    <t>kakao</t>
  </si>
  <si>
    <t>kakaoarbola</t>
  </si>
  <si>
    <t>kakaoburu</t>
  </si>
  <si>
    <t>kakaohauts</t>
  </si>
  <si>
    <t>kakaohazi</t>
  </si>
  <si>
    <t>kakaokikara</t>
  </si>
  <si>
    <t>kakaoontzi</t>
  </si>
  <si>
    <t>kakaoplantazio</t>
  </si>
  <si>
    <t>kakaondo</t>
  </si>
  <si>
    <t>kakarazaka</t>
  </si>
  <si>
    <t>kakarraldo</t>
  </si>
  <si>
    <t>kakati</t>
  </si>
  <si>
    <t>kakatsu</t>
  </si>
  <si>
    <t>kakatua</t>
  </si>
  <si>
    <t>kakatza</t>
  </si>
  <si>
    <t>kakaume</t>
  </si>
  <si>
    <t>kakaztu</t>
  </si>
  <si>
    <t>kakektina</t>
  </si>
  <si>
    <t>kakexia</t>
  </si>
  <si>
    <t>kaki</t>
  </si>
  <si>
    <t>kakiitxura</t>
  </si>
  <si>
    <t>kako</t>
  </si>
  <si>
    <t>kakoguruin</t>
  </si>
  <si>
    <t>kakolerro</t>
  </si>
  <si>
    <t>kakomakila</t>
  </si>
  <si>
    <t>kakomako</t>
  </si>
  <si>
    <t>kakoorratz</t>
  </si>
  <si>
    <t>kakodun</t>
  </si>
  <si>
    <t>kakolatasun</t>
  </si>
  <si>
    <t>kakontzi</t>
  </si>
  <si>
    <t>kakota</t>
  </si>
  <si>
    <t>kakotsu</t>
  </si>
  <si>
    <t>kakotu</t>
  </si>
  <si>
    <t>kakotx</t>
  </si>
  <si>
    <t>kakotxbikote</t>
  </si>
  <si>
    <t>kakotxo</t>
  </si>
  <si>
    <t>kakoxtun</t>
  </si>
  <si>
    <t>kaktus</t>
  </si>
  <si>
    <t>kaktushanka</t>
  </si>
  <si>
    <t>kaktushesi</t>
  </si>
  <si>
    <t>kaktusmota</t>
  </si>
  <si>
    <t>kala</t>
  </si>
  <si>
    <t>kalaberun</t>
  </si>
  <si>
    <t>kalabitxi</t>
  </si>
  <si>
    <t>kalagizon</t>
  </si>
  <si>
    <t>kalamahasti</t>
  </si>
  <si>
    <t>kalapare</t>
  </si>
  <si>
    <t>kalasarrera</t>
  </si>
  <si>
    <t>kalabaza</t>
  </si>
  <si>
    <t>kalabazahazi</t>
  </si>
  <si>
    <t>kalabazamota</t>
  </si>
  <si>
    <t>kalabazazati</t>
  </si>
  <si>
    <t>kalabazatxo</t>
  </si>
  <si>
    <t>kalabazatzar</t>
  </si>
  <si>
    <t>kalabazin</t>
  </si>
  <si>
    <t>kalabozo</t>
  </si>
  <si>
    <t>kaladero</t>
  </si>
  <si>
    <t>kaladio</t>
  </si>
  <si>
    <t>kalagorritar</t>
  </si>
  <si>
    <t>kalaka</t>
  </si>
  <si>
    <t>kalakari</t>
  </si>
  <si>
    <t>kalamar</t>
  </si>
  <si>
    <t>kalamatrika</t>
  </si>
  <si>
    <t>kalamina</t>
  </si>
  <si>
    <t>kalamitate</t>
  </si>
  <si>
    <t>kalamu</t>
  </si>
  <si>
    <t>kalamuburu</t>
  </si>
  <si>
    <t>kalamulokarri</t>
  </si>
  <si>
    <t>kalanbre</t>
  </si>
  <si>
    <t>kalandria</t>
  </si>
  <si>
    <t>kalapita</t>
  </si>
  <si>
    <t>kalapitan</t>
  </si>
  <si>
    <t>kalaproi</t>
  </si>
  <si>
    <t>kalastrapaper</t>
  </si>
  <si>
    <t>kalatu</t>
  </si>
  <si>
    <t>kalatxori</t>
  </si>
  <si>
    <t>kalbario</t>
  </si>
  <si>
    <t>kalbariobide</t>
  </si>
  <si>
    <t>kalbindar</t>
  </si>
  <si>
    <t>kalbinismo</t>
  </si>
  <si>
    <t>kalbinista</t>
  </si>
  <si>
    <t>kalbinizatu</t>
  </si>
  <si>
    <t>kalbo</t>
  </si>
  <si>
    <t>kaldeo</t>
  </si>
  <si>
    <t>kalderero</t>
  </si>
  <si>
    <t>kaldereroegun</t>
  </si>
  <si>
    <t>kaldero</t>
  </si>
  <si>
    <t>kalderoi</t>
  </si>
  <si>
    <t>kale</t>
  </si>
  <si>
    <t>kaleagerraldi</t>
  </si>
  <si>
    <t>kalealdamen</t>
  </si>
  <si>
    <t>kalealde</t>
  </si>
  <si>
    <t>kalealderdi</t>
  </si>
  <si>
    <t>kaleamaiera</t>
  </si>
  <si>
    <t>kaleantzerki</t>
  </si>
  <si>
    <t>kaleargi</t>
  </si>
  <si>
    <t>kalearte</t>
  </si>
  <si>
    <t>kaleatal</t>
  </si>
  <si>
    <t>kalebazter</t>
  </si>
  <si>
    <t>kalebide</t>
  </si>
  <si>
    <t>kalebizitza</t>
  </si>
  <si>
    <t>kaleborroka</t>
  </si>
  <si>
    <t>kaleburu</t>
  </si>
  <si>
    <t>kaleegite</t>
  </si>
  <si>
    <t>kaleekintza</t>
  </si>
  <si>
    <t>kaleertz</t>
  </si>
  <si>
    <t>kaleesan</t>
  </si>
  <si>
    <t>kaleetxe</t>
  </si>
  <si>
    <t>kalegarbiketa</t>
  </si>
  <si>
    <t>kalegarbitzaile</t>
  </si>
  <si>
    <t>kalegiro</t>
  </si>
  <si>
    <t>kalegizon</t>
  </si>
  <si>
    <t>kalegurutze</t>
  </si>
  <si>
    <t>kalehasiera</t>
  </si>
  <si>
    <t>kalehaur</t>
  </si>
  <si>
    <t>kaleheziketa</t>
  </si>
  <si>
    <t>kalehezitzaile</t>
  </si>
  <si>
    <t>kalehizkera</t>
  </si>
  <si>
    <t>kaleinguru</t>
  </si>
  <si>
    <t>kaleistilu</t>
  </si>
  <si>
    <t>kaleitxura</t>
  </si>
  <si>
    <t>kaleizen</t>
  </si>
  <si>
    <t>kaleizkina</t>
  </si>
  <si>
    <t>kalekantari</t>
  </si>
  <si>
    <t>kalekantoi</t>
  </si>
  <si>
    <t>kalelan</t>
  </si>
  <si>
    <t>kalelangile</t>
  </si>
  <si>
    <t>kalemaila</t>
  </si>
  <si>
    <t>kalemerkatari</t>
  </si>
  <si>
    <t>kalemobilizazio</t>
  </si>
  <si>
    <t>kalemota</t>
  </si>
  <si>
    <t>kalemundu</t>
  </si>
  <si>
    <t>kalemutur</t>
  </si>
  <si>
    <t>kaleneurketa</t>
  </si>
  <si>
    <t>kaleondo</t>
  </si>
  <si>
    <t>kalepunta</t>
  </si>
  <si>
    <t>kaleseinale</t>
  </si>
  <si>
    <t>kaletarte</t>
  </si>
  <si>
    <t>kalezerrenda</t>
  </si>
  <si>
    <t>kalezoru</t>
  </si>
  <si>
    <t>kalezurkulu</t>
  </si>
  <si>
    <t>kaledonio</t>
  </si>
  <si>
    <t>kalefakzio</t>
  </si>
  <si>
    <t>kalejira</t>
  </si>
  <si>
    <t>kalekume</t>
  </si>
  <si>
    <t>kalendario</t>
  </si>
  <si>
    <t>kalendarioklase</t>
  </si>
  <si>
    <t>kalendera</t>
  </si>
  <si>
    <t>kalendula</t>
  </si>
  <si>
    <t>kalentura</t>
  </si>
  <si>
    <t>kalerarazi</t>
  </si>
  <si>
    <t>kaleratu</t>
  </si>
  <si>
    <t>kaleratze</t>
  </si>
  <si>
    <t>kaleratzekopuru</t>
  </si>
  <si>
    <t>kalerdi</t>
  </si>
  <si>
    <t>kalesa</t>
  </si>
  <si>
    <t>kaletar</t>
  </si>
  <si>
    <t>kaletartu</t>
  </si>
  <si>
    <t>kaletxo</t>
  </si>
  <si>
    <t>kalexka</t>
  </si>
  <si>
    <t>kalezale</t>
  </si>
  <si>
    <t>kalezulo</t>
  </si>
  <si>
    <t>kali</t>
  </si>
  <si>
    <t>kalibragailu</t>
  </si>
  <si>
    <t>kalibratu</t>
  </si>
  <si>
    <t>kalibrazio</t>
  </si>
  <si>
    <t>kalibraziokonstante</t>
  </si>
  <si>
    <t>kalibre</t>
  </si>
  <si>
    <t>kalifa</t>
  </si>
  <si>
    <t>kalifaherri</t>
  </si>
  <si>
    <t>kalifal</t>
  </si>
  <si>
    <t>kalifatza</t>
  </si>
  <si>
    <t>kalifazgo</t>
  </si>
  <si>
    <t>kalifikapen</t>
  </si>
  <si>
    <t>kalifikatibo</t>
  </si>
  <si>
    <t>kalifikatu</t>
  </si>
  <si>
    <t>kalifikatzaile</t>
  </si>
  <si>
    <t>kalifikazio</t>
  </si>
  <si>
    <t>kalifikaziobatzorde</t>
  </si>
  <si>
    <t>kalifikaziomota</t>
  </si>
  <si>
    <t>kalifikazionota</t>
  </si>
  <si>
    <t>kalifikaziosistema</t>
  </si>
  <si>
    <t>kaliforniar</t>
  </si>
  <si>
    <t>kaligrafia</t>
  </si>
  <si>
    <t>kaligrafiakoaderno</t>
  </si>
  <si>
    <t>kaligrama</t>
  </si>
  <si>
    <t>kalimotxo</t>
  </si>
  <si>
    <t>kalimotxomozkor</t>
  </si>
  <si>
    <t>kalintxaka</t>
  </si>
  <si>
    <t>kalipu</t>
  </si>
  <si>
    <t>kaliputsu</t>
  </si>
  <si>
    <t>kalistro</t>
  </si>
  <si>
    <t>kalitate</t>
  </si>
  <si>
    <t>kalitateadierazle</t>
  </si>
  <si>
    <t>kalitatearau</t>
  </si>
  <si>
    <t>kalitateazterketa</t>
  </si>
  <si>
    <t>kalitateerakuskari</t>
  </si>
  <si>
    <t>kalitateez</t>
  </si>
  <si>
    <t>kalitatehobekuntza</t>
  </si>
  <si>
    <t>kalitateirizpide</t>
  </si>
  <si>
    <t>kalitatekontrol</t>
  </si>
  <si>
    <t>kalitatekontzeptu</t>
  </si>
  <si>
    <t>kalitatemaila</t>
  </si>
  <si>
    <t>kalitateneurri</t>
  </si>
  <si>
    <t>kalitateparte</t>
  </si>
  <si>
    <t>kalitatesen</t>
  </si>
  <si>
    <t>kalitatesistema</t>
  </si>
  <si>
    <t>kalitateukitu</t>
  </si>
  <si>
    <t>kalitu</t>
  </si>
  <si>
    <t>kalitxa</t>
  </si>
  <si>
    <t>kalitxabelar</t>
  </si>
  <si>
    <t>kalitxatu</t>
  </si>
  <si>
    <t>kalitxe</t>
  </si>
  <si>
    <t>kaliza</t>
  </si>
  <si>
    <t>kalizaformako</t>
  </si>
  <si>
    <t>kalizaitxurako</t>
  </si>
  <si>
    <t>kaliziforme</t>
  </si>
  <si>
    <t>kalizo</t>
  </si>
  <si>
    <t>kalkareo</t>
  </si>
  <si>
    <t>kalkatu</t>
  </si>
  <si>
    <t>kalkatze</t>
  </si>
  <si>
    <t>kalko</t>
  </si>
  <si>
    <t>kalkolito</t>
  </si>
  <si>
    <t>kalkomania</t>
  </si>
  <si>
    <t>kalkopirita</t>
  </si>
  <si>
    <t>kalkuladore</t>
  </si>
  <si>
    <t>kalkulagailu</t>
  </si>
  <si>
    <t>kalkulaketa</t>
  </si>
  <si>
    <t>kalkulatu</t>
  </si>
  <si>
    <t>kalkulatzaile</t>
  </si>
  <si>
    <t>kalkulatze</t>
  </si>
  <si>
    <t>kalkulu</t>
  </si>
  <si>
    <t>kalkuluabiadura</t>
  </si>
  <si>
    <t>kalkuluahalmen</t>
  </si>
  <si>
    <t>kalkuluakats</t>
  </si>
  <si>
    <t>kalkuluareto</t>
  </si>
  <si>
    <t>kalkulubalio</t>
  </si>
  <si>
    <t>kalkuluemari</t>
  </si>
  <si>
    <t>kalkulueragiketa</t>
  </si>
  <si>
    <t>kalkuluestrategia</t>
  </si>
  <si>
    <t>kalkululan</t>
  </si>
  <si>
    <t>kalkuluprozesu</t>
  </si>
  <si>
    <t>kalkulusistema</t>
  </si>
  <si>
    <t>kalkuluzentro</t>
  </si>
  <si>
    <t>kalo</t>
  </si>
  <si>
    <t>kalonje</t>
  </si>
  <si>
    <t>kaloria</t>
  </si>
  <si>
    <t>kaloriakontsumo</t>
  </si>
  <si>
    <t>kalorifiko</t>
  </si>
  <si>
    <t>kaloriko</t>
  </si>
  <si>
    <t>kalorimetria</t>
  </si>
  <si>
    <t>kalorimetriko</t>
  </si>
  <si>
    <t>kalorimetro</t>
  </si>
  <si>
    <t>kalorimetrolege</t>
  </si>
  <si>
    <t>kalostra</t>
  </si>
  <si>
    <t>kalostratoki</t>
  </si>
  <si>
    <t>kalostrape</t>
  </si>
  <si>
    <t>kalpar</t>
  </si>
  <si>
    <t>kalpartu</t>
  </si>
  <si>
    <t>kalte</t>
  </si>
  <si>
    <t>kaltegalera</t>
  </si>
  <si>
    <t>kaltehartze</t>
  </si>
  <si>
    <t>kaltehaztapen</t>
  </si>
  <si>
    <t>kalteiritzi</t>
  </si>
  <si>
    <t>kalteordain</t>
  </si>
  <si>
    <t>kaltezuzenbide</t>
  </si>
  <si>
    <t>kaltean</t>
  </si>
  <si>
    <t>kaltebera</t>
  </si>
  <si>
    <t>kaltedun</t>
  </si>
  <si>
    <t>kaltegabe</t>
  </si>
  <si>
    <t>kaltegabeko</t>
  </si>
  <si>
    <t>kaltegabetsu</t>
  </si>
  <si>
    <t>kaltegarri</t>
  </si>
  <si>
    <t>kaltegarriitxura</t>
  </si>
  <si>
    <t>kaltegarrizko</t>
  </si>
  <si>
    <t>kaltegile</t>
  </si>
  <si>
    <t>kalteko</t>
  </si>
  <si>
    <t>kaltekor</t>
  </si>
  <si>
    <t>kaltepean</t>
  </si>
  <si>
    <t>kalterako</t>
  </si>
  <si>
    <t>kaltetan</t>
  </si>
  <si>
    <t>kaltetu</t>
  </si>
  <si>
    <t>kaltez</t>
  </si>
  <si>
    <t>kaltezko</t>
  </si>
  <si>
    <t>kaltzedonia</t>
  </si>
  <si>
    <t>kaltzemia</t>
  </si>
  <si>
    <t>kaltzifikatu</t>
  </si>
  <si>
    <t>kaltzifikazio</t>
  </si>
  <si>
    <t>kaltzina</t>
  </si>
  <si>
    <t>kaltzinaziolabe</t>
  </si>
  <si>
    <t>kaltzio</t>
  </si>
  <si>
    <t>kaltziobehar</t>
  </si>
  <si>
    <t>kaltziobeharrizan</t>
  </si>
  <si>
    <t>kaltzioerreten</t>
  </si>
  <si>
    <t>kaltziofosfato</t>
  </si>
  <si>
    <t>kaltziokantitate</t>
  </si>
  <si>
    <t>kaltzita</t>
  </si>
  <si>
    <t>kaltzitonina</t>
  </si>
  <si>
    <t>kalumeta</t>
  </si>
  <si>
    <t>kalumnia</t>
  </si>
  <si>
    <t>kalumniatzaile</t>
  </si>
  <si>
    <t>kamaina</t>
  </si>
  <si>
    <t>kamamila</t>
  </si>
  <si>
    <t>kamamilaur</t>
  </si>
  <si>
    <t>kamapean</t>
  </si>
  <si>
    <t>kamarada</t>
  </si>
  <si>
    <t>kamarero</t>
  </si>
  <si>
    <t>kamarerolan</t>
  </si>
  <si>
    <t>kamarote</t>
  </si>
  <si>
    <t>kamastra</t>
  </si>
  <si>
    <t>kameleoi</t>
  </si>
  <si>
    <t>kameliondo</t>
  </si>
  <si>
    <t>kamer</t>
  </si>
  <si>
    <t>kamera</t>
  </si>
  <si>
    <t>kameragizon</t>
  </si>
  <si>
    <t>kameralan</t>
  </si>
  <si>
    <t>kameraobjektibo</t>
  </si>
  <si>
    <t>kameratalde</t>
  </si>
  <si>
    <t>kameradun</t>
  </si>
  <si>
    <t>kamerari</t>
  </si>
  <si>
    <t>kamerino</t>
  </si>
  <si>
    <t>kamilla</t>
  </si>
  <si>
    <t>kamillari</t>
  </si>
  <si>
    <t>kaminero</t>
  </si>
  <si>
    <t>kamineroetxe</t>
  </si>
  <si>
    <t>kamingain</t>
  </si>
  <si>
    <t>kamino</t>
  </si>
  <si>
    <t>kaminoertz</t>
  </si>
  <si>
    <t>kaminohegal</t>
  </si>
  <si>
    <t>kaminotxo</t>
  </si>
  <si>
    <t>kamio</t>
  </si>
  <si>
    <t>kamiobazter</t>
  </si>
  <si>
    <t>kamiobuelta</t>
  </si>
  <si>
    <t>kamioertz</t>
  </si>
  <si>
    <t>kamioi</t>
  </si>
  <si>
    <t>kamioiaparkaleku</t>
  </si>
  <si>
    <t>kamioibidaia</t>
  </si>
  <si>
    <t>kamioigidaritza</t>
  </si>
  <si>
    <t>kamioigurpil</t>
  </si>
  <si>
    <t>kamioiitxura</t>
  </si>
  <si>
    <t>kamioikarga</t>
  </si>
  <si>
    <t>kamioikutxa</t>
  </si>
  <si>
    <t>kamioiplaza</t>
  </si>
  <si>
    <t>kamioidun</t>
  </si>
  <si>
    <t>kamioilari</t>
  </si>
  <si>
    <t>kamioitxo</t>
  </si>
  <si>
    <t>kamioizain</t>
  </si>
  <si>
    <t>kamioizale</t>
  </si>
  <si>
    <t>kamionero</t>
  </si>
  <si>
    <t>kamioneta</t>
  </si>
  <si>
    <t>kamisa</t>
  </si>
  <si>
    <t>kamiseta</t>
  </si>
  <si>
    <t>kamisoi</t>
  </si>
  <si>
    <t>kamisoiitxura</t>
  </si>
  <si>
    <t>kamita</t>
  </si>
  <si>
    <t>kamuflaje</t>
  </si>
  <si>
    <t>kamuflatu</t>
  </si>
  <si>
    <t>kamustu</t>
  </si>
  <si>
    <t>kamuts</t>
  </si>
  <si>
    <t>kankan</t>
  </si>
  <si>
    <t>kana</t>
  </si>
  <si>
    <t>kanaerdiko</t>
  </si>
  <si>
    <t>kanabera</t>
  </si>
  <si>
    <t>kanaberamota</t>
  </si>
  <si>
    <t>kanaberadi</t>
  </si>
  <si>
    <t>kanaberadun</t>
  </si>
  <si>
    <t>kanadar</t>
  </si>
  <si>
    <t>kanadiano</t>
  </si>
  <si>
    <t>kanal</t>
  </si>
  <si>
    <t>kanalhautatzaile</t>
  </si>
  <si>
    <t>kanalatu</t>
  </si>
  <si>
    <t>kanalizatu</t>
  </si>
  <si>
    <t>kanalizazio</t>
  </si>
  <si>
    <t>kanalizazioeuskarri</t>
  </si>
  <si>
    <t>kanalizaziomota</t>
  </si>
  <si>
    <t>kanaltxo</t>
  </si>
  <si>
    <t>kananera</t>
  </si>
  <si>
    <t>kanariar</t>
  </si>
  <si>
    <t>kanario</t>
  </si>
  <si>
    <t>kanasta</t>
  </si>
  <si>
    <t>kanbiakor</t>
  </si>
  <si>
    <t>kanbiamendu</t>
  </si>
  <si>
    <t>kanbiatu</t>
  </si>
  <si>
    <t>kanbio</t>
  </si>
  <si>
    <t>kanbioadierazpen</t>
  </si>
  <si>
    <t>kanbioakordio</t>
  </si>
  <si>
    <t>kanbiobalore</t>
  </si>
  <si>
    <t>kanbiobetebehar</t>
  </si>
  <si>
    <t>kanbioerreserba</t>
  </si>
  <si>
    <t>kanbioletra</t>
  </si>
  <si>
    <t>kanbiotasa</t>
  </si>
  <si>
    <t>kanbiotipo</t>
  </si>
  <si>
    <t>kanboar</t>
  </si>
  <si>
    <t>kanbriar</t>
  </si>
  <si>
    <t>kanbriarpermiar</t>
  </si>
  <si>
    <t>kanbriko</t>
  </si>
  <si>
    <t>kandadu</t>
  </si>
  <si>
    <t>kandela</t>
  </si>
  <si>
    <t>kandelamultzo</t>
  </si>
  <si>
    <t>kandelanegar</t>
  </si>
  <si>
    <t>kandelazati</t>
  </si>
  <si>
    <t>kandelabro</t>
  </si>
  <si>
    <t>kandelagile</t>
  </si>
  <si>
    <t>kandelarioegun</t>
  </si>
  <si>
    <t>kandelatxo</t>
  </si>
  <si>
    <t>kandi</t>
  </si>
  <si>
    <t>kandidatu</t>
  </si>
  <si>
    <t>kandidatura</t>
  </si>
  <si>
    <t>kandidiasi</t>
  </si>
  <si>
    <t>kandu</t>
  </si>
  <si>
    <t>kanduluze</t>
  </si>
  <si>
    <t>kandudun</t>
  </si>
  <si>
    <t>kandugabe</t>
  </si>
  <si>
    <t>kanela</t>
  </si>
  <si>
    <t>kanelaadaxka</t>
  </si>
  <si>
    <t>kanelakolore</t>
  </si>
  <si>
    <t>kanelazotz</t>
  </si>
  <si>
    <t>kanfor</t>
  </si>
  <si>
    <t>kanga</t>
  </si>
  <si>
    <t>kangrejo</t>
  </si>
  <si>
    <t>kanguru</t>
  </si>
  <si>
    <t>kanibal</t>
  </si>
  <si>
    <t>kanido</t>
  </si>
  <si>
    <t>kanika</t>
  </si>
  <si>
    <t>kanikaforma</t>
  </si>
  <si>
    <t>kanikula</t>
  </si>
  <si>
    <t>kanila</t>
  </si>
  <si>
    <t>kanileria</t>
  </si>
  <si>
    <t>kanitxe</t>
  </si>
  <si>
    <t>kanka</t>
  </si>
  <si>
    <t>kankailu</t>
  </si>
  <si>
    <t>kankarreko</t>
  </si>
  <si>
    <t>kankarro</t>
  </si>
  <si>
    <t>kankateko</t>
  </si>
  <si>
    <t>kanoa</t>
  </si>
  <si>
    <t>kanoaforma</t>
  </si>
  <si>
    <t>kanoaitxura</t>
  </si>
  <si>
    <t>kanoagintza</t>
  </si>
  <si>
    <t>kanoi</t>
  </si>
  <si>
    <t>kanoibala</t>
  </si>
  <si>
    <t>kanoiganga</t>
  </si>
  <si>
    <t>kanoilepo</t>
  </si>
  <si>
    <t>kanoisabai</t>
  </si>
  <si>
    <t>kanoisare</t>
  </si>
  <si>
    <t>kanoizulo</t>
  </si>
  <si>
    <t>kanoiazo</t>
  </si>
  <si>
    <t>kanoika</t>
  </si>
  <si>
    <t>kanoikada</t>
  </si>
  <si>
    <t>kanoikadasail</t>
  </si>
  <si>
    <t>kanoipean</t>
  </si>
  <si>
    <t>kanon</t>
  </si>
  <si>
    <t>kanonigo</t>
  </si>
  <si>
    <t>kanoniko</t>
  </si>
  <si>
    <t>kanonizatu</t>
  </si>
  <si>
    <t>kanonizazio</t>
  </si>
  <si>
    <t>kanore</t>
  </si>
  <si>
    <t>kanp</t>
  </si>
  <si>
    <t>kanpa</t>
  </si>
  <si>
    <t>kanpazelai</t>
  </si>
  <si>
    <t>kanpadenda</t>
  </si>
  <si>
    <t>kanpai</t>
  </si>
  <si>
    <t>kanpaiantzeko</t>
  </si>
  <si>
    <t>kanpaidei</t>
  </si>
  <si>
    <t>kanpaiera</t>
  </si>
  <si>
    <t>kanpaiforma</t>
  </si>
  <si>
    <t>kanpaiformadun</t>
  </si>
  <si>
    <t>kanpaihots</t>
  </si>
  <si>
    <t>kanpaiitxura</t>
  </si>
  <si>
    <t>kanpaijotzaile</t>
  </si>
  <si>
    <t>kanpaijotze</t>
  </si>
  <si>
    <t>kanpailore</t>
  </si>
  <si>
    <t>kanpaimusika</t>
  </si>
  <si>
    <t>kanpaisoinu</t>
  </si>
  <si>
    <t>kanpaisoka</t>
  </si>
  <si>
    <t>kanpaialdi</t>
  </si>
  <si>
    <t>kanpaidun</t>
  </si>
  <si>
    <t>kanpaigile</t>
  </si>
  <si>
    <t>kanpaikada</t>
  </si>
  <si>
    <t>kanpaikadatxo</t>
  </si>
  <si>
    <t>kanpaina</t>
  </si>
  <si>
    <t>kanpainadenbora</t>
  </si>
  <si>
    <t>kanpainaegun</t>
  </si>
  <si>
    <t>kanpainakapa</t>
  </si>
  <si>
    <t>kanpainaprentsa</t>
  </si>
  <si>
    <t>kanpaitegi</t>
  </si>
  <si>
    <t>kanpaitxo</t>
  </si>
  <si>
    <t>kanpaldi</t>
  </si>
  <si>
    <t>kanpaleku</t>
  </si>
  <si>
    <t>kanpalekueremu</t>
  </si>
  <si>
    <t>kanpamentu</t>
  </si>
  <si>
    <t>kanpamentubase</t>
  </si>
  <si>
    <t>kanpamentubazter</t>
  </si>
  <si>
    <t>kanpandoja</t>
  </si>
  <si>
    <t>kanpandorre</t>
  </si>
  <si>
    <t>kanpandorretza</t>
  </si>
  <si>
    <t>kanpanilla</t>
  </si>
  <si>
    <t>kanpanitis</t>
  </si>
  <si>
    <t>kanpanularido</t>
  </si>
  <si>
    <t>kanpanulatu</t>
  </si>
  <si>
    <t>kanpatu</t>
  </si>
  <si>
    <t>kanpatzaile</t>
  </si>
  <si>
    <t>kanpeoi</t>
  </si>
  <si>
    <t>kanpeoigo</t>
  </si>
  <si>
    <t>kanpera</t>
  </si>
  <si>
    <t>kanpero</t>
  </si>
  <si>
    <t>kanpin</t>
  </si>
  <si>
    <t>kanpinfederakuntza</t>
  </si>
  <si>
    <t>kanpingas</t>
  </si>
  <si>
    <t>kanpintresneria</t>
  </si>
  <si>
    <t>kanpinzalekarnet</t>
  </si>
  <si>
    <t>kanpo</t>
  </si>
  <si>
    <t>kanpoaktibitate</t>
  </si>
  <si>
    <t>kanpoaldagai</t>
  </si>
  <si>
    <t>kanpoanatomia</t>
  </si>
  <si>
    <t>kanpoapainduria</t>
  </si>
  <si>
    <t>kanpoaplikazio</t>
  </si>
  <si>
    <t>kanpoarazo</t>
  </si>
  <si>
    <t>kanpoartezketa</t>
  </si>
  <si>
    <t>kanpoauditoretza</t>
  </si>
  <si>
    <t>kanpoazal</t>
  </si>
  <si>
    <t>kanpoazpiegitura</t>
  </si>
  <si>
    <t>kanpobaldintza</t>
  </si>
  <si>
    <t>kanpobanda</t>
  </si>
  <si>
    <t>kanpobelarri</t>
  </si>
  <si>
    <t>kanpobizkarroi</t>
  </si>
  <si>
    <t>kanpodeido</t>
  </si>
  <si>
    <t>kanpodiametro</t>
  </si>
  <si>
    <t>kanpoegitura</t>
  </si>
  <si>
    <t>kanpoekintza</t>
  </si>
  <si>
    <t>kanpoelikaduragai</t>
  </si>
  <si>
    <t>kanpoepitelio</t>
  </si>
  <si>
    <t>kanpoerakunde</t>
  </si>
  <si>
    <t>kanpoerbesteratze</t>
  </si>
  <si>
    <t>kanpoerrealitate</t>
  </si>
  <si>
    <t>kanpoerresuma</t>
  </si>
  <si>
    <t>kanpoeskaera</t>
  </si>
  <si>
    <t>kanpoeskailera</t>
  </si>
  <si>
    <t>kanpoeskari</t>
  </si>
  <si>
    <t>kanpoeskeleto</t>
  </si>
  <si>
    <t>kanpoesperientzia</t>
  </si>
  <si>
    <t>kanpoestimulu</t>
  </si>
  <si>
    <t>kanpoestruktura</t>
  </si>
  <si>
    <t>kanpoezaugarri</t>
  </si>
  <si>
    <t>kanpofaktore</t>
  </si>
  <si>
    <t>kanpofenomeno</t>
  </si>
  <si>
    <t>kanpofinantzaketa</t>
  </si>
  <si>
    <t>kanpofiskalizazio</t>
  </si>
  <si>
    <t>kanpofutbol</t>
  </si>
  <si>
    <t>kanpogainazal</t>
  </si>
  <si>
    <t>kanpogastu</t>
  </si>
  <si>
    <t>kanpogeografia</t>
  </si>
  <si>
    <t>kanpogerra</t>
  </si>
  <si>
    <t>kanpogeruza</t>
  </si>
  <si>
    <t>kanpohargailu</t>
  </si>
  <si>
    <t>kanpoharreman</t>
  </si>
  <si>
    <t>kanpoharresi</t>
  </si>
  <si>
    <t>kanpohautemapen</t>
  </si>
  <si>
    <t>kanpoherri</t>
  </si>
  <si>
    <t>kanpohistoria</t>
  </si>
  <si>
    <t>kanpohizkuntza</t>
  </si>
  <si>
    <t>kanpoikuskizun</t>
  </si>
  <si>
    <t>kanpoikuspegi</t>
  </si>
  <si>
    <t>kanpoinbertsio</t>
  </si>
  <si>
    <t>kanpoindar</t>
  </si>
  <si>
    <t>kanpoingurune</t>
  </si>
  <si>
    <t>kanpoitxura</t>
  </si>
  <si>
    <t>kanpokinada</t>
  </si>
  <si>
    <t>kanpokontsulta</t>
  </si>
  <si>
    <t>kanpokontzentrazio</t>
  </si>
  <si>
    <t>kanpokultura</t>
  </si>
  <si>
    <t>kanpolan</t>
  </si>
  <si>
    <t>kanpolege</t>
  </si>
  <si>
    <t>kanpolotailu</t>
  </si>
  <si>
    <t>kanpomemoria</t>
  </si>
  <si>
    <t>kanpomerkataritza</t>
  </si>
  <si>
    <t>kanpomomentu</t>
  </si>
  <si>
    <t>kanpomonitore</t>
  </si>
  <si>
    <t>kanpomorfologia</t>
  </si>
  <si>
    <t>kanpomotibazio</t>
  </si>
  <si>
    <t>kanpomundu</t>
  </si>
  <si>
    <t>kanpopareta</t>
  </si>
  <si>
    <t>kanpopolitika</t>
  </si>
  <si>
    <t>kanposegmentazio</t>
  </si>
  <si>
    <t>kanposinkronismo</t>
  </si>
  <si>
    <t>kanposuperfizie</t>
  </si>
  <si>
    <t>kanpotegumentu</t>
  </si>
  <si>
    <t>kanpozelai</t>
  </si>
  <si>
    <t>kanpozirkuitu</t>
  </si>
  <si>
    <t>kanpozirkunferentzia</t>
  </si>
  <si>
    <t>kanpozor</t>
  </si>
  <si>
    <t>kanpoalde</t>
  </si>
  <si>
    <t>kanpodeiforme</t>
  </si>
  <si>
    <t>kanpoforo</t>
  </si>
  <si>
    <t>kanpoko</t>
  </si>
  <si>
    <t>kanpokotasun</t>
  </si>
  <si>
    <t>kanporagarri</t>
  </si>
  <si>
    <t>kanporaketa</t>
  </si>
  <si>
    <t>kanporaketaagindu</t>
  </si>
  <si>
    <t>kanporaketasaio</t>
  </si>
  <si>
    <t>kanporaketasistema</t>
  </si>
  <si>
    <t>kanporakoi</t>
  </si>
  <si>
    <t>kanporakoitasun</t>
  </si>
  <si>
    <t>kanporaldaketa</t>
  </si>
  <si>
    <t>kanporalditxo</t>
  </si>
  <si>
    <t>kanporarazi</t>
  </si>
  <si>
    <t>kanporatu</t>
  </si>
  <si>
    <t>kanporatzaile</t>
  </si>
  <si>
    <t>kanporatze</t>
  </si>
  <si>
    <t>kanporatzeagindu</t>
  </si>
  <si>
    <t>kanporatzeespediente</t>
  </si>
  <si>
    <t>kanposantu</t>
  </si>
  <si>
    <t>kanposantuatari</t>
  </si>
  <si>
    <t>kanposantubake</t>
  </si>
  <si>
    <t>kanpotar</t>
  </si>
  <si>
    <t>kanpotiko</t>
  </si>
  <si>
    <t>kanpotxo</t>
  </si>
  <si>
    <t>kanpozelular</t>
  </si>
  <si>
    <t>kanta</t>
  </si>
  <si>
    <t>kantabatzorde</t>
  </si>
  <si>
    <t>kantabilduma</t>
  </si>
  <si>
    <t>kantaerdiki</t>
  </si>
  <si>
    <t>kantahitz</t>
  </si>
  <si>
    <t>kantakantari</t>
  </si>
  <si>
    <t>kantaliburu</t>
  </si>
  <si>
    <t>kantamarmariatu</t>
  </si>
  <si>
    <t>kantapaper</t>
  </si>
  <si>
    <t>kantapare</t>
  </si>
  <si>
    <t>kantasaio</t>
  </si>
  <si>
    <t>kantasorta</t>
  </si>
  <si>
    <t>kantasortatxo</t>
  </si>
  <si>
    <t>kantazahar</t>
  </si>
  <si>
    <t>kantabriar</t>
  </si>
  <si>
    <t>kantabro</t>
  </si>
  <si>
    <t>kantaera</t>
  </si>
  <si>
    <t>kantaezin</t>
  </si>
  <si>
    <t>kantagai</t>
  </si>
  <si>
    <t>kantagintza</t>
  </si>
  <si>
    <t>kantagintzamota</t>
  </si>
  <si>
    <t>kantaldi</t>
  </si>
  <si>
    <t>kantaldizale</t>
  </si>
  <si>
    <t>kantalupo</t>
  </si>
  <si>
    <t>kantan</t>
  </si>
  <si>
    <t>kantante</t>
  </si>
  <si>
    <t>kantarazi</t>
  </si>
  <si>
    <t>kantari</t>
  </si>
  <si>
    <t>kantaribikote</t>
  </si>
  <si>
    <t>kantariegun</t>
  </si>
  <si>
    <t>kantarimundu</t>
  </si>
  <si>
    <t>kantaritalde</t>
  </si>
  <si>
    <t>kantata</t>
  </si>
  <si>
    <t>kantategi</t>
  </si>
  <si>
    <t>kantatu</t>
  </si>
  <si>
    <t>kantatxo</t>
  </si>
  <si>
    <t>kantatze</t>
  </si>
  <si>
    <t>kantaurialde</t>
  </si>
  <si>
    <t>kantauriar</t>
  </si>
  <si>
    <t>kantautore</t>
  </si>
  <si>
    <t>kantautoreestilo</t>
  </si>
  <si>
    <t>kantaz</t>
  </si>
  <si>
    <t>kantazale</t>
  </si>
  <si>
    <t>kantazino</t>
  </si>
  <si>
    <t>kantera</t>
  </si>
  <si>
    <t>kantiano</t>
  </si>
  <si>
    <t>kantiar</t>
  </si>
  <si>
    <t>kantiga</t>
  </si>
  <si>
    <t>kantika</t>
  </si>
  <si>
    <t>kantin</t>
  </si>
  <si>
    <t>kantina</t>
  </si>
  <si>
    <t>kantinera</t>
  </si>
  <si>
    <t>kantiniersa</t>
  </si>
  <si>
    <t>kantinplora</t>
  </si>
  <si>
    <t>kantitate</t>
  </si>
  <si>
    <t>kantitateazterketa</t>
  </si>
  <si>
    <t>kantitateneurri</t>
  </si>
  <si>
    <t>kantitatezko</t>
  </si>
  <si>
    <t>kantitu</t>
  </si>
  <si>
    <t>kantoi</t>
  </si>
  <si>
    <t>kantoiharri</t>
  </si>
  <si>
    <t>kantonamendu</t>
  </si>
  <si>
    <t>kantonatu</t>
  </si>
  <si>
    <t>kantondar</t>
  </si>
  <si>
    <t>kantonera</t>
  </si>
  <si>
    <t>kantore</t>
  </si>
  <si>
    <t>kantoreemaile</t>
  </si>
  <si>
    <t>kantoreontzaile</t>
  </si>
  <si>
    <t>kantoretalde</t>
  </si>
  <si>
    <t>kantoria</t>
  </si>
  <si>
    <t>kantsura</t>
  </si>
  <si>
    <t>kantu</t>
  </si>
  <si>
    <t>kantubilduma</t>
  </si>
  <si>
    <t>kantubilketa</t>
  </si>
  <si>
    <t>kantudohain</t>
  </si>
  <si>
    <t>kantueredu</t>
  </si>
  <si>
    <t>kantufesta</t>
  </si>
  <si>
    <t>kantuhots</t>
  </si>
  <si>
    <t>kantuikasle</t>
  </si>
  <si>
    <t>kantujauzi</t>
  </si>
  <si>
    <t>kantuklase</t>
  </si>
  <si>
    <t>kantulan</t>
  </si>
  <si>
    <t>kantumaila</t>
  </si>
  <si>
    <t>kantumolde</t>
  </si>
  <si>
    <t>kantumota</t>
  </si>
  <si>
    <t>kantusaio</t>
  </si>
  <si>
    <t>kantusariketa</t>
  </si>
  <si>
    <t>kantuselekzio</t>
  </si>
  <si>
    <t>kantusoinu</t>
  </si>
  <si>
    <t>kantusorta</t>
  </si>
  <si>
    <t>kantutxapelketa</t>
  </si>
  <si>
    <t>kantuulu</t>
  </si>
  <si>
    <t>kantuurte</t>
  </si>
  <si>
    <t>kantuan</t>
  </si>
  <si>
    <t>kantudun</t>
  </si>
  <si>
    <t>kantuka</t>
  </si>
  <si>
    <t>kantulari</t>
  </si>
  <si>
    <t>kantutegi</t>
  </si>
  <si>
    <t>kantutegisail</t>
  </si>
  <si>
    <t>kantutegizirriborro</t>
  </si>
  <si>
    <t>kantuz</t>
  </si>
  <si>
    <t>kantuzale</t>
  </si>
  <si>
    <t>kantuzorro</t>
  </si>
  <si>
    <t>kantxa</t>
  </si>
  <si>
    <t>kantxamota</t>
  </si>
  <si>
    <t>kantxaratu</t>
  </si>
  <si>
    <t>kantzelari</t>
  </si>
  <si>
    <t>kantzelaritza</t>
  </si>
  <si>
    <t>kantzelatu</t>
  </si>
  <si>
    <t>kantzelpe</t>
  </si>
  <si>
    <t>kantzer</t>
  </si>
  <si>
    <t>kantzermota</t>
  </si>
  <si>
    <t>kantzersortzaile</t>
  </si>
  <si>
    <t>kantzerigeno</t>
  </si>
  <si>
    <t>kantzerogeno</t>
  </si>
  <si>
    <t>kantziler</t>
  </si>
  <si>
    <t>kantzilergo</t>
  </si>
  <si>
    <t>kantzileria</t>
  </si>
  <si>
    <t>kanuto</t>
  </si>
  <si>
    <t>kanutokondar</t>
  </si>
  <si>
    <t>kaoba</t>
  </si>
  <si>
    <t>kaobaegur</t>
  </si>
  <si>
    <t>kaobakolore</t>
  </si>
  <si>
    <t>kaolin</t>
  </si>
  <si>
    <t>kaos</t>
  </si>
  <si>
    <t>kaotiko</t>
  </si>
  <si>
    <t>kaotu</t>
  </si>
  <si>
    <t>kapa</t>
  </si>
  <si>
    <t>kapabeltz</t>
  </si>
  <si>
    <t>kapakentze</t>
  </si>
  <si>
    <t>kapable</t>
  </si>
  <si>
    <t>kapar</t>
  </si>
  <si>
    <t>kaparazoi</t>
  </si>
  <si>
    <t>kapare</t>
  </si>
  <si>
    <t>kaparedun</t>
  </si>
  <si>
    <t>kaparetasun</t>
  </si>
  <si>
    <t>kaparetasunpribilegio</t>
  </si>
  <si>
    <t>kaparetza</t>
  </si>
  <si>
    <t>kapataz</t>
  </si>
  <si>
    <t>kapatu</t>
  </si>
  <si>
    <t>kapaz</t>
  </si>
  <si>
    <t>kapazitate</t>
  </si>
  <si>
    <t>kapazitateneurri</t>
  </si>
  <si>
    <t>kapazitibo</t>
  </si>
  <si>
    <t>kapela</t>
  </si>
  <si>
    <t>kapeladantza</t>
  </si>
  <si>
    <t>kapelaerosketa</t>
  </si>
  <si>
    <t>kapelapunta</t>
  </si>
  <si>
    <t>kapeladun</t>
  </si>
  <si>
    <t>kapelategi</t>
  </si>
  <si>
    <t>kapelatxo</t>
  </si>
  <si>
    <t>kapelatzar</t>
  </si>
  <si>
    <t>kapelazale</t>
  </si>
  <si>
    <t>kapelera</t>
  </si>
  <si>
    <t>kapelu</t>
  </si>
  <si>
    <t>kapera</t>
  </si>
  <si>
    <t>kaperaaldare</t>
  </si>
  <si>
    <t>kaperairizpide</t>
  </si>
  <si>
    <t>kaperamaisu</t>
  </si>
  <si>
    <t>kaperatxo</t>
  </si>
  <si>
    <t>kapibara</t>
  </si>
  <si>
    <t>kapikua</t>
  </si>
  <si>
    <t>kapilar</t>
  </si>
  <si>
    <t>kapilarsare</t>
  </si>
  <si>
    <t>kapilaritate</t>
  </si>
  <si>
    <t>kapilau</t>
  </si>
  <si>
    <t>kapilaugela</t>
  </si>
  <si>
    <t>kapilautza</t>
  </si>
  <si>
    <t>kapilizio</t>
  </si>
  <si>
    <t>kapitain</t>
  </si>
  <si>
    <t>kapitainohi</t>
  </si>
  <si>
    <t>kapitaintitulu</t>
  </si>
  <si>
    <t>kapitainia</t>
  </si>
  <si>
    <t>kapitainkide</t>
  </si>
  <si>
    <t>kapital</t>
  </si>
  <si>
    <t>kapitalaurrekontu</t>
  </si>
  <si>
    <t>kapitalbehar</t>
  </si>
  <si>
    <t>kapitalbiltze</t>
  </si>
  <si>
    <t>kapitalekarle</t>
  </si>
  <si>
    <t>kapitalekarpen</t>
  </si>
  <si>
    <t>kapitalerabilera</t>
  </si>
  <si>
    <t>kapitaleragiketa</t>
  </si>
  <si>
    <t>kapitaleraketa</t>
  </si>
  <si>
    <t>kapitalerlazio</t>
  </si>
  <si>
    <t>kapitalesportazio</t>
  </si>
  <si>
    <t>kapitalgehikuntza</t>
  </si>
  <si>
    <t>kapitalgehitze</t>
  </si>
  <si>
    <t>kapitalhartzaile</t>
  </si>
  <si>
    <t>kapitalinbertsio</t>
  </si>
  <si>
    <t>kapitaliturri</t>
  </si>
  <si>
    <t>kapitalitzulketa</t>
  </si>
  <si>
    <t>kapitalkopuru</t>
  </si>
  <si>
    <t>kapitalmerkatu</t>
  </si>
  <si>
    <t>kapitalmetatze</t>
  </si>
  <si>
    <t>kapitalmoldaketa</t>
  </si>
  <si>
    <t>kapitalmugimendu</t>
  </si>
  <si>
    <t>kapitalmultzo</t>
  </si>
  <si>
    <t>kapitalondasun</t>
  </si>
  <si>
    <t>kapitalsaldo</t>
  </si>
  <si>
    <t>kapitalsozietate</t>
  </si>
  <si>
    <t>kapitalstock</t>
  </si>
  <si>
    <t>kapitaltransferentzia</t>
  </si>
  <si>
    <t>kapitaltresna</t>
  </si>
  <si>
    <t>kapitalzabalkuntza</t>
  </si>
  <si>
    <t>kapitalzabaltze</t>
  </si>
  <si>
    <t>kapitalzati</t>
  </si>
  <si>
    <t>kapitalzor</t>
  </si>
  <si>
    <t>kapitaldun</t>
  </si>
  <si>
    <t>kapitalismo</t>
  </si>
  <si>
    <t>kapitalismogarai</t>
  </si>
  <si>
    <t>kapitalismogizon</t>
  </si>
  <si>
    <t>kapitalista</t>
  </si>
  <si>
    <t>kapitalistaherri</t>
  </si>
  <si>
    <t>kapitalistaitxura</t>
  </si>
  <si>
    <t>kapitalistalantegi</t>
  </si>
  <si>
    <t>kapitalizatu</t>
  </si>
  <si>
    <t>kapitalizazio</t>
  </si>
  <si>
    <t>kapitalkeria</t>
  </si>
  <si>
    <t>kapitatu</t>
  </si>
  <si>
    <t>kapitel</t>
  </si>
  <si>
    <t>kapitolino</t>
  </si>
  <si>
    <t>kapitolio</t>
  </si>
  <si>
    <t>kapitular</t>
  </si>
  <si>
    <t>kapitulatu</t>
  </si>
  <si>
    <t>kapitulazio</t>
  </si>
  <si>
    <t>kapitulu</t>
  </si>
  <si>
    <t>kapituluhasiera</t>
  </si>
  <si>
    <t>kapitulumoduko</t>
  </si>
  <si>
    <t>kapituluka</t>
  </si>
  <si>
    <t>kapitulukako</t>
  </si>
  <si>
    <t>kapitxale</t>
  </si>
  <si>
    <t>kapoi</t>
  </si>
  <si>
    <t>kapoilehiaketa</t>
  </si>
  <si>
    <t>kapoipare</t>
  </si>
  <si>
    <t>kaporal</t>
  </si>
  <si>
    <t>kapot</t>
  </si>
  <si>
    <t>kapota</t>
  </si>
  <si>
    <t>kapotadun</t>
  </si>
  <si>
    <t>kapotatu</t>
  </si>
  <si>
    <t>kapote</t>
  </si>
  <si>
    <t>kaprikornio</t>
  </si>
  <si>
    <t>kaprimulgiforme</t>
  </si>
  <si>
    <t>kapritxo</t>
  </si>
  <si>
    <t>kapritxoso</t>
  </si>
  <si>
    <t>kaprolakton</t>
  </si>
  <si>
    <t>kapsula</t>
  </si>
  <si>
    <t>kapsulaketa</t>
  </si>
  <si>
    <t>kaptan</t>
  </si>
  <si>
    <t>kaptatu</t>
  </si>
  <si>
    <t>kaptazio</t>
  </si>
  <si>
    <t>kaptibitate</t>
  </si>
  <si>
    <t>kapturatu</t>
  </si>
  <si>
    <t>kapua</t>
  </si>
  <si>
    <t>kapulu</t>
  </si>
  <si>
    <t>kapusai</t>
  </si>
  <si>
    <t>kapusaidun</t>
  </si>
  <si>
    <t>kapustu</t>
  </si>
  <si>
    <t>kaputxa</t>
  </si>
  <si>
    <t>kaputxino</t>
  </si>
  <si>
    <t>kaputxinoburuzagi</t>
  </si>
  <si>
    <t>karkarkar</t>
  </si>
  <si>
    <t>kara</t>
  </si>
  <si>
    <t>karabaki</t>
  </si>
  <si>
    <t>karabana</t>
  </si>
  <si>
    <t>karabanabide</t>
  </si>
  <si>
    <t>karabanahiri</t>
  </si>
  <si>
    <t>karabanatalde</t>
  </si>
  <si>
    <t>karabela</t>
  </si>
  <si>
    <t>karabido</t>
  </si>
  <si>
    <t>karabilka</t>
  </si>
  <si>
    <t>karabilkatsu</t>
  </si>
  <si>
    <t>karabilkatu</t>
  </si>
  <si>
    <t>karabina</t>
  </si>
  <si>
    <t>karabinero</t>
  </si>
  <si>
    <t>karabineropraka</t>
  </si>
  <si>
    <t>karakahots</t>
  </si>
  <si>
    <t>karakaka</t>
  </si>
  <si>
    <t>karakazka</t>
  </si>
  <si>
    <t>karakoil</t>
  </si>
  <si>
    <t>karakoillasterketa</t>
  </si>
  <si>
    <t>karakoildu</t>
  </si>
  <si>
    <t>karakotxe</t>
  </si>
  <si>
    <t>karaktere</t>
  </si>
  <si>
    <t>karaktereberezitasun</t>
  </si>
  <si>
    <t>karakterebikote</t>
  </si>
  <si>
    <t>karaktereegitura</t>
  </si>
  <si>
    <t>karaktereformatu</t>
  </si>
  <si>
    <t>karakterekate</t>
  </si>
  <si>
    <t>karakteremota</t>
  </si>
  <si>
    <t>karakteresekuentzia</t>
  </si>
  <si>
    <t>karakteristika</t>
  </si>
  <si>
    <t>karakteristiko</t>
  </si>
  <si>
    <t>karakterizatu</t>
  </si>
  <si>
    <t>karakterizazio</t>
  </si>
  <si>
    <t>karakterizaziomodu</t>
  </si>
  <si>
    <t>karamelu</t>
  </si>
  <si>
    <t>karamelubudin</t>
  </si>
  <si>
    <t>karamelupakete</t>
  </si>
  <si>
    <t>karamelupoltsa</t>
  </si>
  <si>
    <t>karaoke</t>
  </si>
  <si>
    <t>karasol</t>
  </si>
  <si>
    <t>karate</t>
  </si>
  <si>
    <t>karatejarrera</t>
  </si>
  <si>
    <t>karatoxa</t>
  </si>
  <si>
    <t>karatula</t>
  </si>
  <si>
    <t>karbaminohemoglobina</t>
  </si>
  <si>
    <t>karbe</t>
  </si>
  <si>
    <t>karbendazima</t>
  </si>
  <si>
    <t>karbohidrato</t>
  </si>
  <si>
    <t>karbohidratoerreserba</t>
  </si>
  <si>
    <t>karbohidratokantitate</t>
  </si>
  <si>
    <t>karbohidratodun</t>
  </si>
  <si>
    <t>karbonato</t>
  </si>
  <si>
    <t>karbonazio</t>
  </si>
  <si>
    <t>karbonifero</t>
  </si>
  <si>
    <t>karboniko</t>
  </si>
  <si>
    <t>karboniliko</t>
  </si>
  <si>
    <t>karbonilo</t>
  </si>
  <si>
    <t>karbonilotalde</t>
  </si>
  <si>
    <t>karbono</t>
  </si>
  <si>
    <t>karbonoaltzairu</t>
  </si>
  <si>
    <t>karbonoatomo</t>
  </si>
  <si>
    <t>karbonobaliokide</t>
  </si>
  <si>
    <t>karbonobanaketa</t>
  </si>
  <si>
    <t>karbonoeduki</t>
  </si>
  <si>
    <t>karbonoedukin</t>
  </si>
  <si>
    <t>karbonohezurdura</t>
  </si>
  <si>
    <t>karbonohidrato</t>
  </si>
  <si>
    <t>karbonoirteera</t>
  </si>
  <si>
    <t>karbonoiturri</t>
  </si>
  <si>
    <t>karbonokantitate</t>
  </si>
  <si>
    <t>karbonokonposatu</t>
  </si>
  <si>
    <t>karbonoportzentaje</t>
  </si>
  <si>
    <t>karboxihemoglobina</t>
  </si>
  <si>
    <t>karboxilatoanioi</t>
  </si>
  <si>
    <t>karboxiliko</t>
  </si>
  <si>
    <t>karboxilo</t>
  </si>
  <si>
    <t>karboxilotalde</t>
  </si>
  <si>
    <t>karbunko</t>
  </si>
  <si>
    <t>karburadore</t>
  </si>
  <si>
    <t>karburante</t>
  </si>
  <si>
    <t>karburo</t>
  </si>
  <si>
    <t>karburoso</t>
  </si>
  <si>
    <t>kardaba</t>
  </si>
  <si>
    <t>kardabera</t>
  </si>
  <si>
    <t>kardaberahazi</t>
  </si>
  <si>
    <t>kardaberalore</t>
  </si>
  <si>
    <t>kardaberatu</t>
  </si>
  <si>
    <t>kardaberaztar</t>
  </si>
  <si>
    <t>kardantxilo</t>
  </si>
  <si>
    <t>kardatu</t>
  </si>
  <si>
    <t>kardia</t>
  </si>
  <si>
    <t>kardiako</t>
  </si>
  <si>
    <t>kardial</t>
  </si>
  <si>
    <t>kardinal</t>
  </si>
  <si>
    <t>kardinalgo</t>
  </si>
  <si>
    <t>kardinaltza</t>
  </si>
  <si>
    <t>kardiobaskular</t>
  </si>
  <si>
    <t>kardioide</t>
  </si>
  <si>
    <t>kardiologia</t>
  </si>
  <si>
    <t>kardiologiko</t>
  </si>
  <si>
    <t>kardiologo</t>
  </si>
  <si>
    <t>kardiopatia</t>
  </si>
  <si>
    <t>kardiopulmonar</t>
  </si>
  <si>
    <t>kardu</t>
  </si>
  <si>
    <t>karduziza</t>
  </si>
  <si>
    <t>kardulatz</t>
  </si>
  <si>
    <t>kare</t>
  </si>
  <si>
    <t>karealga</t>
  </si>
  <si>
    <t>karealtzionario</t>
  </si>
  <si>
    <t>kareapur</t>
  </si>
  <si>
    <t>karebehar</t>
  </si>
  <si>
    <t>karedisoluzio</t>
  </si>
  <si>
    <t>kareestruktura</t>
  </si>
  <si>
    <t>karefabrika</t>
  </si>
  <si>
    <t>karehaitz</t>
  </si>
  <si>
    <t>karehaizki</t>
  </si>
  <si>
    <t>karekarga</t>
  </si>
  <si>
    <t>karekoskor</t>
  </si>
  <si>
    <t>karelur</t>
  </si>
  <si>
    <t>karelurzoru</t>
  </si>
  <si>
    <t>karemortero</t>
  </si>
  <si>
    <t>karezulo</t>
  </si>
  <si>
    <t>karedun</t>
  </si>
  <si>
    <t>kareharri</t>
  </si>
  <si>
    <t>kareharriakuifero</t>
  </si>
  <si>
    <t>kareharribloke</t>
  </si>
  <si>
    <t>kareharrimultzo</t>
  </si>
  <si>
    <t>kareharrizko</t>
  </si>
  <si>
    <t>karei</t>
  </si>
  <si>
    <t>kareidortokakume</t>
  </si>
  <si>
    <t>kareki</t>
  </si>
  <si>
    <t>karekizko</t>
  </si>
  <si>
    <t>karel</t>
  </si>
  <si>
    <t>karelalde</t>
  </si>
  <si>
    <t>karelzoko</t>
  </si>
  <si>
    <t>kareliar</t>
  </si>
  <si>
    <t>kareliera</t>
  </si>
  <si>
    <t>karen</t>
  </si>
  <si>
    <t>karena</t>
  </si>
  <si>
    <t>karenadun</t>
  </si>
  <si>
    <t>kareo</t>
  </si>
  <si>
    <t>kareore</t>
  </si>
  <si>
    <t>karesatu</t>
  </si>
  <si>
    <t>kareta</t>
  </si>
  <si>
    <t>karetadun</t>
  </si>
  <si>
    <t>karetatxo</t>
  </si>
  <si>
    <t>karetsu</t>
  </si>
  <si>
    <t>karetu</t>
  </si>
  <si>
    <t>kareztadura</t>
  </si>
  <si>
    <t>kareztatu</t>
  </si>
  <si>
    <t>karga</t>
  </si>
  <si>
    <t>kargaahalmen</t>
  </si>
  <si>
    <t>kargaarau</t>
  </si>
  <si>
    <t>kargabalio</t>
  </si>
  <si>
    <t>kargabanaketa</t>
  </si>
  <si>
    <t>kargadentsitate</t>
  </si>
  <si>
    <t>kargadeskarga</t>
  </si>
  <si>
    <t>kargaeramaile</t>
  </si>
  <si>
    <t>kargajasotzaile</t>
  </si>
  <si>
    <t>kargajasotze</t>
  </si>
  <si>
    <t>kargakontzeptu</t>
  </si>
  <si>
    <t>kargakopuru</t>
  </si>
  <si>
    <t>kargamota</t>
  </si>
  <si>
    <t>kargaontzi</t>
  </si>
  <si>
    <t>kargapilatze</t>
  </si>
  <si>
    <t>kargatasa</t>
  </si>
  <si>
    <t>kargaunitate</t>
  </si>
  <si>
    <t>kargazona</t>
  </si>
  <si>
    <t>kargadore</t>
  </si>
  <si>
    <t>kargadun</t>
  </si>
  <si>
    <t>kargaketari</t>
  </si>
  <si>
    <t>kargamentu</t>
  </si>
  <si>
    <t>kargatu</t>
  </si>
  <si>
    <t>kargatze</t>
  </si>
  <si>
    <t>kargatzekurba</t>
  </si>
  <si>
    <t>kargazain</t>
  </si>
  <si>
    <t>kargero</t>
  </si>
  <si>
    <t>kargu</t>
  </si>
  <si>
    <t>kargualdatze</t>
  </si>
  <si>
    <t>karguberritze</t>
  </si>
  <si>
    <t>karguhartze</t>
  </si>
  <si>
    <t>kargujabetze</t>
  </si>
  <si>
    <t>kargujarduera</t>
  </si>
  <si>
    <t>karguorri</t>
  </si>
  <si>
    <t>kargusegida</t>
  </si>
  <si>
    <t>karguuzte</t>
  </si>
  <si>
    <t>kargualdi</t>
  </si>
  <si>
    <t>kargudun</t>
  </si>
  <si>
    <t>kargutu</t>
  </si>
  <si>
    <t>kari</t>
  </si>
  <si>
    <t>kariar</t>
  </si>
  <si>
    <t>kariatide</t>
  </si>
  <si>
    <t>kariatu</t>
  </si>
  <si>
    <t>kariaz</t>
  </si>
  <si>
    <t>karibetalde</t>
  </si>
  <si>
    <t>karibetar</t>
  </si>
  <si>
    <t>karibu</t>
  </si>
  <si>
    <t>karibularru</t>
  </si>
  <si>
    <t>karie(s)</t>
  </si>
  <si>
    <t>karietara</t>
  </si>
  <si>
    <t>karikatura</t>
  </si>
  <si>
    <t>karikaturaera</t>
  </si>
  <si>
    <t>karikaturista</t>
  </si>
  <si>
    <t>karikaturizatu</t>
  </si>
  <si>
    <t>karilloi</t>
  </si>
  <si>
    <t>karilloimusika</t>
  </si>
  <si>
    <t>karina</t>
  </si>
  <si>
    <t>kario</t>
  </si>
  <si>
    <t>kariokilla</t>
  </si>
  <si>
    <t>kariotasun</t>
  </si>
  <si>
    <t>karisma</t>
  </si>
  <si>
    <t>karismatiko</t>
  </si>
  <si>
    <t>karistiar</t>
  </si>
  <si>
    <t>karistio</t>
  </si>
  <si>
    <t>karitate</t>
  </si>
  <si>
    <t>karitateegile</t>
  </si>
  <si>
    <t>karitateegite</t>
  </si>
  <si>
    <t>karitategintza</t>
  </si>
  <si>
    <t>karitiko</t>
  </si>
  <si>
    <t>karizia</t>
  </si>
  <si>
    <t>kariziatu</t>
  </si>
  <si>
    <t>kariño</t>
  </si>
  <si>
    <t>kariñoso</t>
  </si>
  <si>
    <t>karka</t>
  </si>
  <si>
    <t>karkaba</t>
  </si>
  <si>
    <t>karkababentana</t>
  </si>
  <si>
    <t>karkail</t>
  </si>
  <si>
    <t>karkaila</t>
  </si>
  <si>
    <t>karkailaka</t>
  </si>
  <si>
    <t>karkailatu</t>
  </si>
  <si>
    <t>karkar</t>
  </si>
  <si>
    <t>karkara</t>
  </si>
  <si>
    <t>karkaraka</t>
  </si>
  <si>
    <t>karkasa</t>
  </si>
  <si>
    <t>karkaxa</t>
  </si>
  <si>
    <t>karlatar</t>
  </si>
  <si>
    <t>karlismo</t>
  </si>
  <si>
    <t>karlista</t>
  </si>
  <si>
    <t>karlistaalderdi</t>
  </si>
  <si>
    <t>karlistagerrate</t>
  </si>
  <si>
    <t>karlistakume</t>
  </si>
  <si>
    <t>karlistakutsu</t>
  </si>
  <si>
    <t>karlistada</t>
  </si>
  <si>
    <t>karlistadagarai</t>
  </si>
  <si>
    <t>karlistadagerla</t>
  </si>
  <si>
    <t>karlistaldi</t>
  </si>
  <si>
    <t>karlistapeko</t>
  </si>
  <si>
    <t>karlistar</t>
  </si>
  <si>
    <t>karlistoi</t>
  </si>
  <si>
    <t>karlovingiar</t>
  </si>
  <si>
    <t>karma</t>
  </si>
  <si>
    <t>karmeldar</t>
  </si>
  <si>
    <t>karmeletxe</t>
  </si>
  <si>
    <t>karmelgo</t>
  </si>
  <si>
    <t>karmelita</t>
  </si>
  <si>
    <t>karmin</t>
  </si>
  <si>
    <t>karminatibo</t>
  </si>
  <si>
    <t>karnaba</t>
  </si>
  <si>
    <t>karnabakanta</t>
  </si>
  <si>
    <t>karnabal</t>
  </si>
  <si>
    <t>karnabaldantza</t>
  </si>
  <si>
    <t>karnabalegun</t>
  </si>
  <si>
    <t>karnabaligande</t>
  </si>
  <si>
    <t>karnabaljai</t>
  </si>
  <si>
    <t>karnabalkostu</t>
  </si>
  <si>
    <t>karnabalsari</t>
  </si>
  <si>
    <t>karnabatxo</t>
  </si>
  <si>
    <t>karnal</t>
  </si>
  <si>
    <t>karnata</t>
  </si>
  <si>
    <t>karnazuri</t>
  </si>
  <si>
    <t>karnet</t>
  </si>
  <si>
    <t>karniboro</t>
  </si>
  <si>
    <t>karnizeria</t>
  </si>
  <si>
    <t>karnizero</t>
  </si>
  <si>
    <t>karobi</t>
  </si>
  <si>
    <t>karobizulo</t>
  </si>
  <si>
    <t>karofito</t>
  </si>
  <si>
    <t>karolingiar</t>
  </si>
  <si>
    <t>karolingio</t>
  </si>
  <si>
    <t>karolingioaztarna</t>
  </si>
  <si>
    <t>karpa</t>
  </si>
  <si>
    <t>karpakide</t>
  </si>
  <si>
    <t>karpelo</t>
  </si>
  <si>
    <t>karpelopunta</t>
  </si>
  <si>
    <t>karpeta</t>
  </si>
  <si>
    <t>karpetaantolaketa</t>
  </si>
  <si>
    <t>karpetapilo</t>
  </si>
  <si>
    <t>karpetatxo</t>
  </si>
  <si>
    <t>karpo</t>
  </si>
  <si>
    <t>karpohezur</t>
  </si>
  <si>
    <t>karpoforo</t>
  </si>
  <si>
    <t>karpopedal</t>
  </si>
  <si>
    <t>karra</t>
  </si>
  <si>
    <t>karrabide</t>
  </si>
  <si>
    <t>karraderan</t>
  </si>
  <si>
    <t>karrajo</t>
  </si>
  <si>
    <t>karraka</t>
  </si>
  <si>
    <t>karrakahots</t>
  </si>
  <si>
    <t>karrakaka</t>
  </si>
  <si>
    <t>karrakaldo</t>
  </si>
  <si>
    <t>karrakatu</t>
  </si>
  <si>
    <t>karrakela</t>
  </si>
  <si>
    <t>karramarro</t>
  </si>
  <si>
    <t>karramarrogarau</t>
  </si>
  <si>
    <t>karramarrotxo</t>
  </si>
  <si>
    <t>karramarroztaketa</t>
  </si>
  <si>
    <t>karranka</t>
  </si>
  <si>
    <t>karrankahots</t>
  </si>
  <si>
    <t>karrankari</t>
  </si>
  <si>
    <t>karrankatu</t>
  </si>
  <si>
    <t>karrankaz</t>
  </si>
  <si>
    <t>karranpa</t>
  </si>
  <si>
    <t>karraska</t>
  </si>
  <si>
    <t>karraskahauts</t>
  </si>
  <si>
    <t>karraskadura</t>
  </si>
  <si>
    <t>karraskailu</t>
  </si>
  <si>
    <t>karraskal</t>
  </si>
  <si>
    <t>karraskan</t>
  </si>
  <si>
    <t>karraskari</t>
  </si>
  <si>
    <t>karraskatu</t>
  </si>
  <si>
    <t>karrasketa</t>
  </si>
  <si>
    <t>karraskila</t>
  </si>
  <si>
    <t>karraskilaatalka</t>
  </si>
  <si>
    <t>karraskilaur</t>
  </si>
  <si>
    <t>karraskots</t>
  </si>
  <si>
    <t>karratu</t>
  </si>
  <si>
    <t>karratueremu</t>
  </si>
  <si>
    <t>karratujugal</t>
  </si>
  <si>
    <t>karratutxo</t>
  </si>
  <si>
    <t>karrera</t>
  </si>
  <si>
    <t>karrerabukaera</t>
  </si>
  <si>
    <t>karreramaila</t>
  </si>
  <si>
    <t>karreradun</t>
  </si>
  <si>
    <t>karrerape</t>
  </si>
  <si>
    <t>karrerapean</t>
  </si>
  <si>
    <t>karreratxo</t>
  </si>
  <si>
    <t>karrerilainpultsu</t>
  </si>
  <si>
    <t>karrerista</t>
  </si>
  <si>
    <t>karreristaburu</t>
  </si>
  <si>
    <t>karrete</t>
  </si>
  <si>
    <t>karretera</t>
  </si>
  <si>
    <t>karreterabazter</t>
  </si>
  <si>
    <t>karreterasistema</t>
  </si>
  <si>
    <t>karretero</t>
  </si>
  <si>
    <t>karretilla</t>
  </si>
  <si>
    <t>karrika</t>
  </si>
  <si>
    <t>karrikabazter</t>
  </si>
  <si>
    <t>karrikaburu</t>
  </si>
  <si>
    <t>karrikaizkina</t>
  </si>
  <si>
    <t>karrikaratu</t>
  </si>
  <si>
    <t>karrikaratzelan</t>
  </si>
  <si>
    <t>karrikotxe</t>
  </si>
  <si>
    <t>karril</t>
  </si>
  <si>
    <t>karrilero</t>
  </si>
  <si>
    <t>karrilpeko</t>
  </si>
  <si>
    <t>karrilpetik</t>
  </si>
  <si>
    <t>karro</t>
  </si>
  <si>
    <t>karrobide</t>
  </si>
  <si>
    <t>karroina</t>
  </si>
  <si>
    <t>karromato</t>
  </si>
  <si>
    <t>karrosa</t>
  </si>
  <si>
    <t>karrotxo</t>
  </si>
  <si>
    <t>karroza</t>
  </si>
  <si>
    <t>karrozadesfile</t>
  </si>
  <si>
    <t>karrozain</t>
  </si>
  <si>
    <t>karrozeria</t>
  </si>
  <si>
    <t>karrozeriamundu</t>
  </si>
  <si>
    <t>karrusel</t>
  </si>
  <si>
    <t>karsoil</t>
  </si>
  <si>
    <t>karst</t>
  </si>
  <si>
    <t>karstmorfologia</t>
  </si>
  <si>
    <t>karstifikazio</t>
  </si>
  <si>
    <t>karstifikaziogradu</t>
  </si>
  <si>
    <t>karstiko</t>
  </si>
  <si>
    <t>karta</t>
  </si>
  <si>
    <t>kartabikote</t>
  </si>
  <si>
    <t>kartabotatzaile</t>
  </si>
  <si>
    <t>kartaerdi</t>
  </si>
  <si>
    <t>kartajoko</t>
  </si>
  <si>
    <t>kartameta</t>
  </si>
  <si>
    <t>kartamultzo</t>
  </si>
  <si>
    <t>kartasail</t>
  </si>
  <si>
    <t>kartagotar</t>
  </si>
  <si>
    <t>kartari</t>
  </si>
  <si>
    <t>kartatenpora</t>
  </si>
  <si>
    <t>kartatxo</t>
  </si>
  <si>
    <t>kartazal</t>
  </si>
  <si>
    <t>kartel</t>
  </si>
  <si>
    <t>kartelerakusketa</t>
  </si>
  <si>
    <t>kartellehiaketa</t>
  </si>
  <si>
    <t>kartelada</t>
  </si>
  <si>
    <t>karteldegi</t>
  </si>
  <si>
    <t>kartelgintza</t>
  </si>
  <si>
    <t>kartelizazio</t>
  </si>
  <si>
    <t>karteloi</t>
  </si>
  <si>
    <t>kartelpean</t>
  </si>
  <si>
    <t>karteltxo</t>
  </si>
  <si>
    <t>kartera</t>
  </si>
  <si>
    <t>karterabanaketa</t>
  </si>
  <si>
    <t>karterapilo</t>
  </si>
  <si>
    <t>karterista</t>
  </si>
  <si>
    <t>kartero</t>
  </si>
  <si>
    <t>kartetan</t>
  </si>
  <si>
    <t>kartier</t>
  </si>
  <si>
    <t>kartilaginoso</t>
  </si>
  <si>
    <t>kartilago</t>
  </si>
  <si>
    <t>kartilagomota</t>
  </si>
  <si>
    <t>kartilla</t>
  </si>
  <si>
    <t>kartismo</t>
  </si>
  <si>
    <t>kartismomugimendu</t>
  </si>
  <si>
    <t>kartista</t>
  </si>
  <si>
    <t>kartliar</t>
  </si>
  <si>
    <t>kartografia</t>
  </si>
  <si>
    <t>kartografiaarlo</t>
  </si>
  <si>
    <t>kartografiaerakusketa</t>
  </si>
  <si>
    <t>kartografiaeskari</t>
  </si>
  <si>
    <t>kartografiaetxe</t>
  </si>
  <si>
    <t>kartografialan</t>
  </si>
  <si>
    <t>kartografiamota</t>
  </si>
  <si>
    <t>kartografiaprodukzio</t>
  </si>
  <si>
    <t>kartografiateknika</t>
  </si>
  <si>
    <t>kartografiaunitate</t>
  </si>
  <si>
    <t>kartografiatu</t>
  </si>
  <si>
    <t>kartografiko</t>
  </si>
  <si>
    <t>kartografo</t>
  </si>
  <si>
    <t>kartoi</t>
  </si>
  <si>
    <t>kartoiharri</t>
  </si>
  <si>
    <t>kartoikaxa</t>
  </si>
  <si>
    <t>kartoizati</t>
  </si>
  <si>
    <t>kartoizur</t>
  </si>
  <si>
    <t>kartoitxo</t>
  </si>
  <si>
    <t>kartoixka</t>
  </si>
  <si>
    <t>kartola</t>
  </si>
  <si>
    <t>karts</t>
  </si>
  <si>
    <t>kartsu</t>
  </si>
  <si>
    <t>kartsualdi</t>
  </si>
  <si>
    <t>kartsuki</t>
  </si>
  <si>
    <t>kartsutasun</t>
  </si>
  <si>
    <t>kartulario</t>
  </si>
  <si>
    <t>kartulina</t>
  </si>
  <si>
    <t>kartulinaazal</t>
  </si>
  <si>
    <t>kartusiar</t>
  </si>
  <si>
    <t>kartutxera</t>
  </si>
  <si>
    <t>kartutxo</t>
  </si>
  <si>
    <t>kartutxontzi</t>
  </si>
  <si>
    <t>kartveliar</t>
  </si>
  <si>
    <t>kartzela</t>
  </si>
  <si>
    <t>kartzelaestrategia</t>
  </si>
  <si>
    <t>kartzelafronte</t>
  </si>
  <si>
    <t>kartzelagarai</t>
  </si>
  <si>
    <t>kartzelagiro</t>
  </si>
  <si>
    <t>kartzelalagun</t>
  </si>
  <si>
    <t>kartzelamehatxu</t>
  </si>
  <si>
    <t>kartzelazigor</t>
  </si>
  <si>
    <t>kartzelazigorpean</t>
  </si>
  <si>
    <t>kartzelazulo</t>
  </si>
  <si>
    <t>kartzelaldi</t>
  </si>
  <si>
    <t>kartzelaratu</t>
  </si>
  <si>
    <t>kartzelari</t>
  </si>
  <si>
    <t>kartzelatu</t>
  </si>
  <si>
    <t>kartzelazain</t>
  </si>
  <si>
    <t>kartzelero</t>
  </si>
  <si>
    <t>kartzinoenbrionario</t>
  </si>
  <si>
    <t>kartzinogenesi</t>
  </si>
  <si>
    <t>kartzinogeno</t>
  </si>
  <si>
    <t>kartzinoma</t>
  </si>
  <si>
    <t>karu</t>
  </si>
  <si>
    <t>karutasun</t>
  </si>
  <si>
    <t>karutu</t>
  </si>
  <si>
    <t>kaskas</t>
  </si>
  <si>
    <t>kasa</t>
  </si>
  <si>
    <t>kasadios</t>
  </si>
  <si>
    <t>kasaila</t>
  </si>
  <si>
    <t>kasailabide</t>
  </si>
  <si>
    <t>kasaka</t>
  </si>
  <si>
    <t>kasatu</t>
  </si>
  <si>
    <t>kasazioerrekurtso</t>
  </si>
  <si>
    <t>kaseina</t>
  </si>
  <si>
    <t>kaserna</t>
  </si>
  <si>
    <t>kasernagain</t>
  </si>
  <si>
    <t>kasero</t>
  </si>
  <si>
    <t>kaseta</t>
  </si>
  <si>
    <t>kasete</t>
  </si>
  <si>
    <t>kasetezinta</t>
  </si>
  <si>
    <t>kasetoidun</t>
  </si>
  <si>
    <t>kasetoitu</t>
  </si>
  <si>
    <t>kasik</t>
  </si>
  <si>
    <t>kasikdogmatiko</t>
  </si>
  <si>
    <t>kasino</t>
  </si>
  <si>
    <t>kasinozuzendari</t>
  </si>
  <si>
    <t>kaskkask</t>
  </si>
  <si>
    <t>kaskkaskkask</t>
  </si>
  <si>
    <t>kaska</t>
  </si>
  <si>
    <t>kaskaburu</t>
  </si>
  <si>
    <t>kaskabeltz</t>
  </si>
  <si>
    <t>kaskabilo</t>
  </si>
  <si>
    <t>kaskabilosuge</t>
  </si>
  <si>
    <t>kaskagogor</t>
  </si>
  <si>
    <t>kaskagogorkeria</t>
  </si>
  <si>
    <t>kaskagorri</t>
  </si>
  <si>
    <t>kaskail</t>
  </si>
  <si>
    <t>kaskaildu</t>
  </si>
  <si>
    <t>kaskailu</t>
  </si>
  <si>
    <t>kaskal</t>
  </si>
  <si>
    <t>kaskamotz</t>
  </si>
  <si>
    <t>kaskant</t>
  </si>
  <si>
    <t>kaskar</t>
  </si>
  <si>
    <t>kaskara</t>
  </si>
  <si>
    <t>kaskardo</t>
  </si>
  <si>
    <t>kaskarin</t>
  </si>
  <si>
    <t>kaskarinkeria</t>
  </si>
  <si>
    <t>kaskarintxo</t>
  </si>
  <si>
    <t>kaskarkeria</t>
  </si>
  <si>
    <t>kaskarki</t>
  </si>
  <si>
    <t>kaskarot</t>
  </si>
  <si>
    <t>kaskarreko</t>
  </si>
  <si>
    <t>kaskarro</t>
  </si>
  <si>
    <t>kaskartasun</t>
  </si>
  <si>
    <t>kaskartu</t>
  </si>
  <si>
    <t>kaskateko</t>
  </si>
  <si>
    <t>kaskazuri</t>
  </si>
  <si>
    <t>kasketa</t>
  </si>
  <si>
    <t>kasketaburuntza</t>
  </si>
  <si>
    <t>kasketadun</t>
  </si>
  <si>
    <t>kasketaldi</t>
  </si>
  <si>
    <t>kasketatu</t>
  </si>
  <si>
    <t>kasketoso</t>
  </si>
  <si>
    <t>kaskezur</t>
  </si>
  <si>
    <t>kaskillo</t>
  </si>
  <si>
    <t>kasko</t>
  </si>
  <si>
    <t>kaskomarka</t>
  </si>
  <si>
    <t>kaskodun</t>
  </si>
  <si>
    <t>kaskoindu</t>
  </si>
  <si>
    <t>kaskondu</t>
  </si>
  <si>
    <t>kaskoratu</t>
  </si>
  <si>
    <t>kaskote</t>
  </si>
  <si>
    <t>kaskoti</t>
  </si>
  <si>
    <t>kaspiar</t>
  </si>
  <si>
    <t>kasta</t>
  </si>
  <si>
    <t>kastabanaketa</t>
  </si>
  <si>
    <t>kastafalta</t>
  </si>
  <si>
    <t>kastagalkizun</t>
  </si>
  <si>
    <t>kastasistema</t>
  </si>
  <si>
    <t>kastigatu</t>
  </si>
  <si>
    <t>kastigu</t>
  </si>
  <si>
    <t>kastillana</t>
  </si>
  <si>
    <t>kastillano</t>
  </si>
  <si>
    <t>kastillo</t>
  </si>
  <si>
    <t>kastin</t>
  </si>
  <si>
    <t>kastitate</t>
  </si>
  <si>
    <t>kastitateboto</t>
  </si>
  <si>
    <t>kastitateonoimen</t>
  </si>
  <si>
    <t>kastizismo</t>
  </si>
  <si>
    <t>kastor</t>
  </si>
  <si>
    <t>kastorlarru</t>
  </si>
  <si>
    <t>kastore</t>
  </si>
  <si>
    <t>kastratu</t>
  </si>
  <si>
    <t>kastrismo</t>
  </si>
  <si>
    <t>kastrista</t>
  </si>
  <si>
    <t>kastro</t>
  </si>
  <si>
    <t>kasu</t>
  </si>
  <si>
    <t>kasuatzizki</t>
  </si>
  <si>
    <t>kasuazterketa</t>
  </si>
  <si>
    <t>kasuizpi</t>
  </si>
  <si>
    <t>kasumarka</t>
  </si>
  <si>
    <t>kasuprokuradore</t>
  </si>
  <si>
    <t>kasusintagma</t>
  </si>
  <si>
    <t>kasualitate</t>
  </si>
  <si>
    <t>kasualki</t>
  </si>
  <si>
    <t>kasuankasuan</t>
  </si>
  <si>
    <t>kasuariforme</t>
  </si>
  <si>
    <t>kasuario</t>
  </si>
  <si>
    <t>kasuistika</t>
  </si>
  <si>
    <t>kasulla</t>
  </si>
  <si>
    <t>kasurako</t>
  </si>
  <si>
    <t>kasurika</t>
  </si>
  <si>
    <t>kasurikafruitu</t>
  </si>
  <si>
    <t>kata</t>
  </si>
  <si>
    <t>katabide</t>
  </si>
  <si>
    <t>kataboliko</t>
  </si>
  <si>
    <t>katabolismo</t>
  </si>
  <si>
    <t>katabolismoproduktu</t>
  </si>
  <si>
    <t>katabolizatu</t>
  </si>
  <si>
    <t>katabolizatzaile</t>
  </si>
  <si>
    <t>katabut</t>
  </si>
  <si>
    <t>katadera</t>
  </si>
  <si>
    <t>kataderadantza</t>
  </si>
  <si>
    <t>kataforiko</t>
  </si>
  <si>
    <t>katagorri</t>
  </si>
  <si>
    <t>katagorribegi</t>
  </si>
  <si>
    <t>katagorripila</t>
  </si>
  <si>
    <t>katagorrizulo</t>
  </si>
  <si>
    <t>katagorrikume</t>
  </si>
  <si>
    <t>katagorritxo</t>
  </si>
  <si>
    <t>katagris</t>
  </si>
  <si>
    <t>katajineta</t>
  </si>
  <si>
    <t>katakera</t>
  </si>
  <si>
    <t>kataklismo</t>
  </si>
  <si>
    <t>katakonba</t>
  </si>
  <si>
    <t>katakonbagiro</t>
  </si>
  <si>
    <t>katakume</t>
  </si>
  <si>
    <t>katalan</t>
  </si>
  <si>
    <t>katalaneskola</t>
  </si>
  <si>
    <t>katalandar</t>
  </si>
  <si>
    <t>katalandu</t>
  </si>
  <si>
    <t>katalandun</t>
  </si>
  <si>
    <t>katalanera</t>
  </si>
  <si>
    <t>katalanismo</t>
  </si>
  <si>
    <t>katalanista</t>
  </si>
  <si>
    <t>katalisi</t>
  </si>
  <si>
    <t>katalisiazido</t>
  </si>
  <si>
    <t>katalisifaktore</t>
  </si>
  <si>
    <t>katalisimetodo</t>
  </si>
  <si>
    <t>katalisiprozesu</t>
  </si>
  <si>
    <t>katalitiko</t>
  </si>
  <si>
    <t>katalizatu</t>
  </si>
  <si>
    <t>katalizatzaile</t>
  </si>
  <si>
    <t>katalogatu</t>
  </si>
  <si>
    <t>katalogatze</t>
  </si>
  <si>
    <t>katalogatzearazo</t>
  </si>
  <si>
    <t>katalogazio</t>
  </si>
  <si>
    <t>katalogazioarduradun</t>
  </si>
  <si>
    <t>katalogo</t>
  </si>
  <si>
    <t>katalogomodu</t>
  </si>
  <si>
    <t>katalogogile</t>
  </si>
  <si>
    <t>kataloxa</t>
  </si>
  <si>
    <t>kataluniar</t>
  </si>
  <si>
    <t>katama</t>
  </si>
  <si>
    <t>katamalo</t>
  </si>
  <si>
    <t>katamarka</t>
  </si>
  <si>
    <t>katamixar</t>
  </si>
  <si>
    <t>katamotz</t>
  </si>
  <si>
    <t>katamotzburu</t>
  </si>
  <si>
    <t>katanarru</t>
  </si>
  <si>
    <t>kataplasma</t>
  </si>
  <si>
    <t>katapulta</t>
  </si>
  <si>
    <t>katar</t>
  </si>
  <si>
    <t>katarata</t>
  </si>
  <si>
    <t>kataro</t>
  </si>
  <si>
    <t>katarro</t>
  </si>
  <si>
    <t>katarroahots</t>
  </si>
  <si>
    <t>katarroseinale</t>
  </si>
  <si>
    <t>katarsi</t>
  </si>
  <si>
    <t>katarsibide</t>
  </si>
  <si>
    <t>katartiko</t>
  </si>
  <si>
    <t>katastral</t>
  </si>
  <si>
    <t>katastro</t>
  </si>
  <si>
    <t>katastroazterketa</t>
  </si>
  <si>
    <t>katastrobalorazio</t>
  </si>
  <si>
    <t>katastrozona</t>
  </si>
  <si>
    <t>katastrofal</t>
  </si>
  <si>
    <t>katastrofe</t>
  </si>
  <si>
    <t>katastrofemoduko</t>
  </si>
  <si>
    <t>katastrofiko</t>
  </si>
  <si>
    <t>katastrofismo</t>
  </si>
  <si>
    <t>katastrofista</t>
  </si>
  <si>
    <t>kate</t>
  </si>
  <si>
    <t>kateatzerriratze</t>
  </si>
  <si>
    <t>katebotere</t>
  </si>
  <si>
    <t>katedantza</t>
  </si>
  <si>
    <t>kateeraikuntza</t>
  </si>
  <si>
    <t>kateerradikal</t>
  </si>
  <si>
    <t>kateerreakzio</t>
  </si>
  <si>
    <t>katehots</t>
  </si>
  <si>
    <t>kateisomeria</t>
  </si>
  <si>
    <t>katelantegi</t>
  </si>
  <si>
    <t>katemaila</t>
  </si>
  <si>
    <t>katemutur</t>
  </si>
  <si>
    <t>kateorratz</t>
  </si>
  <si>
    <t>katesoka</t>
  </si>
  <si>
    <t>kateuztai</t>
  </si>
  <si>
    <t>katezarata</t>
  </si>
  <si>
    <t>katezintzilikario</t>
  </si>
  <si>
    <t>kateamendu</t>
  </si>
  <si>
    <t>kateatu</t>
  </si>
  <si>
    <t>katebegi</t>
  </si>
  <si>
    <t>katedra</t>
  </si>
  <si>
    <t>katedradun</t>
  </si>
  <si>
    <t>katedradunsail</t>
  </si>
  <si>
    <t>katedral</t>
  </si>
  <si>
    <t>katedratiko</t>
  </si>
  <si>
    <t>kategabeko</t>
  </si>
  <si>
    <t>kategoria</t>
  </si>
  <si>
    <t>kategoriagailentasun</t>
  </si>
  <si>
    <t>kategoriamultzo</t>
  </si>
  <si>
    <t>kategoriasinbolo</t>
  </si>
  <si>
    <t>kategorial</t>
  </si>
  <si>
    <t>kategorialki</t>
  </si>
  <si>
    <t>kategoriapean</t>
  </si>
  <si>
    <t>kategoriatu</t>
  </si>
  <si>
    <t>kategoriko</t>
  </si>
  <si>
    <t>kategorikoki</t>
  </si>
  <si>
    <t>kategorizazio</t>
  </si>
  <si>
    <t>kategorizaziomota</t>
  </si>
  <si>
    <t>katekesi</t>
  </si>
  <si>
    <t>katekesialdi</t>
  </si>
  <si>
    <t>katekesibide</t>
  </si>
  <si>
    <t>katekesieginkizun</t>
  </si>
  <si>
    <t>katekesiekitaldi</t>
  </si>
  <si>
    <t>katekesiera</t>
  </si>
  <si>
    <t>katekesieskola</t>
  </si>
  <si>
    <t>katekesigai</t>
  </si>
  <si>
    <t>katekesiidatzi</t>
  </si>
  <si>
    <t>katekesiidazkaritza</t>
  </si>
  <si>
    <t>katekesiikuspegi</t>
  </si>
  <si>
    <t>katekesilaburpen</t>
  </si>
  <si>
    <t>katekesilan</t>
  </si>
  <si>
    <t>katekesiliburu</t>
  </si>
  <si>
    <t>katekesiprozesu</t>
  </si>
  <si>
    <t>katekesisaio</t>
  </si>
  <si>
    <t>katekesigintza</t>
  </si>
  <si>
    <t>katekismo</t>
  </si>
  <si>
    <t>katekista</t>
  </si>
  <si>
    <t>katekistiko</t>
  </si>
  <si>
    <t>katekizatzeprozesu</t>
  </si>
  <si>
    <t>katekolamina</t>
  </si>
  <si>
    <t>katekumeno</t>
  </si>
  <si>
    <t>katekumenotza</t>
  </si>
  <si>
    <t>kateme</t>
  </si>
  <si>
    <t>katepean</t>
  </si>
  <si>
    <t>kateter</t>
  </si>
  <si>
    <t>kateterismo</t>
  </si>
  <si>
    <t>kateto</t>
  </si>
  <si>
    <t>katezismo</t>
  </si>
  <si>
    <t>katholikos</t>
  </si>
  <si>
    <t>katigatu</t>
  </si>
  <si>
    <t>katilu</t>
  </si>
  <si>
    <t>katilukada</t>
  </si>
  <si>
    <t>katilukadatxo</t>
  </si>
  <si>
    <t>katilutasun</t>
  </si>
  <si>
    <t>katilutxo</t>
  </si>
  <si>
    <t>katioi</t>
  </si>
  <si>
    <t>kationiko</t>
  </si>
  <si>
    <t>katiuska</t>
  </si>
  <si>
    <t>katixima</t>
  </si>
  <si>
    <t>katiximaliburu</t>
  </si>
  <si>
    <t>katodiko</t>
  </si>
  <si>
    <t>katodo</t>
  </si>
  <si>
    <t>katodoizpi</t>
  </si>
  <si>
    <t>katoi</t>
  </si>
  <si>
    <t>katoliko</t>
  </si>
  <si>
    <t>katolikousain</t>
  </si>
  <si>
    <t>katolikotasun</t>
  </si>
  <si>
    <t>katolizismo</t>
  </si>
  <si>
    <t>katramila</t>
  </si>
  <si>
    <t>katramilatsu</t>
  </si>
  <si>
    <t>katramilatu</t>
  </si>
  <si>
    <t>katsomo</t>
  </si>
  <si>
    <t>katu</t>
  </si>
  <si>
    <t>katubegi</t>
  </si>
  <si>
    <t>katubotatzen</t>
  </si>
  <si>
    <t>katularru</t>
  </si>
  <si>
    <t>katumota</t>
  </si>
  <si>
    <t>katuumealdi</t>
  </si>
  <si>
    <t>katudun</t>
  </si>
  <si>
    <t>katuka</t>
  </si>
  <si>
    <t>katukide</t>
  </si>
  <si>
    <t>katutu</t>
  </si>
  <si>
    <t>katutxar</t>
  </si>
  <si>
    <t>katutxo</t>
  </si>
  <si>
    <t>katuzain</t>
  </si>
  <si>
    <t>katxalote</t>
  </si>
  <si>
    <t>katxarro</t>
  </si>
  <si>
    <t>katxeatu</t>
  </si>
  <si>
    <t>katxeo</t>
  </si>
  <si>
    <t>katxi</t>
  </si>
  <si>
    <t>katxidri</t>
  </si>
  <si>
    <t>katximorro</t>
  </si>
  <si>
    <t>katxiporra</t>
  </si>
  <si>
    <t>katxis</t>
  </si>
  <si>
    <t>katxondeatu</t>
  </si>
  <si>
    <t>katxondeo</t>
  </si>
  <si>
    <t>katzakaaldi</t>
  </si>
  <si>
    <t>kaudal</t>
  </si>
  <si>
    <t>kaudatu</t>
  </si>
  <si>
    <t>kaudillo</t>
  </si>
  <si>
    <t>kaudimen</t>
  </si>
  <si>
    <t>kaudimengabe</t>
  </si>
  <si>
    <t>kaudimengabezia</t>
  </si>
  <si>
    <t>kaukasiar</t>
  </si>
  <si>
    <t>kausa</t>
  </si>
  <si>
    <t>kausaegozpen</t>
  </si>
  <si>
    <t>kausaeragozpen</t>
  </si>
  <si>
    <t>kausaharreman</t>
  </si>
  <si>
    <t>kausakontzeptu</t>
  </si>
  <si>
    <t>kausalotura</t>
  </si>
  <si>
    <t>kausaondorio</t>
  </si>
  <si>
    <t>kausal</t>
  </si>
  <si>
    <t>kausalmekaniko</t>
  </si>
  <si>
    <t>kausalitate</t>
  </si>
  <si>
    <t>kausalitateazterketa</t>
  </si>
  <si>
    <t>kausalitateerrakuntza</t>
  </si>
  <si>
    <t>kausaltasun</t>
  </si>
  <si>
    <t>kausatasun</t>
  </si>
  <si>
    <t>kausatibo</t>
  </si>
  <si>
    <t>kausatu</t>
  </si>
  <si>
    <t>kausatzaile</t>
  </si>
  <si>
    <t>kausaz</t>
  </si>
  <si>
    <t>kausazko</t>
  </si>
  <si>
    <t>kausitu</t>
  </si>
  <si>
    <t>kausitze</t>
  </si>
  <si>
    <t>kaustifikazio</t>
  </si>
  <si>
    <t>kautan</t>
  </si>
  <si>
    <t>kautela</t>
  </si>
  <si>
    <t>kauter</t>
  </si>
  <si>
    <t>kauto</t>
  </si>
  <si>
    <t>kautotu</t>
  </si>
  <si>
    <t>kautxu</t>
  </si>
  <si>
    <t>kautxuizun</t>
  </si>
  <si>
    <t>kautxuzatixka</t>
  </si>
  <si>
    <t>kautxukara</t>
  </si>
  <si>
    <t>kautxuki</t>
  </si>
  <si>
    <t>kaxa</t>
  </si>
  <si>
    <t>kaxadiagrama</t>
  </si>
  <si>
    <t>kaxaegile</t>
  </si>
  <si>
    <t>kaxaerdi</t>
  </si>
  <si>
    <t>kaxakada</t>
  </si>
  <si>
    <t>kaxarranka</t>
  </si>
  <si>
    <t>kaxateria</t>
  </si>
  <si>
    <t>kaxatxo</t>
  </si>
  <si>
    <t>kaxeta</t>
  </si>
  <si>
    <t>kaxkitodantza</t>
  </si>
  <si>
    <t>kaxoi</t>
  </si>
  <si>
    <t>kaxoimoduko</t>
  </si>
  <si>
    <t>kaxot</t>
  </si>
  <si>
    <t>kayak</t>
  </si>
  <si>
    <t>kazkazkaz</t>
  </si>
  <si>
    <t>kaza</t>
  </si>
  <si>
    <t>kazadora</t>
  </si>
  <si>
    <t>kazakhera</t>
  </si>
  <si>
    <t>kazereño</t>
  </si>
  <si>
    <t>kazeta</t>
  </si>
  <si>
    <t>kazetapaper</t>
  </si>
  <si>
    <t>kazetagile</t>
  </si>
  <si>
    <t>kazetagintza</t>
  </si>
  <si>
    <t>kazetagintzaofizio</t>
  </si>
  <si>
    <t>kazetari</t>
  </si>
  <si>
    <t>kazetaribizitza</t>
  </si>
  <si>
    <t>kazetarielkarte</t>
  </si>
  <si>
    <t>kazetarieskola</t>
  </si>
  <si>
    <t>kazetarihizkera</t>
  </si>
  <si>
    <t>kazetarihizketa</t>
  </si>
  <si>
    <t>kazetarihizkuntza</t>
  </si>
  <si>
    <t>kazetariidazkera</t>
  </si>
  <si>
    <t>kazetariidazle</t>
  </si>
  <si>
    <t>kazetariitxura</t>
  </si>
  <si>
    <t>kazetarilan</t>
  </si>
  <si>
    <t>kazetarimezu</t>
  </si>
  <si>
    <t>kazetarimultzo</t>
  </si>
  <si>
    <t>kazetarimundu</t>
  </si>
  <si>
    <t>kazetariproduktu</t>
  </si>
  <si>
    <t>kazetarisen</t>
  </si>
  <si>
    <t>kazetaritalde</t>
  </si>
  <si>
    <t>kazetaritestu</t>
  </si>
  <si>
    <t>kazetarigai</t>
  </si>
  <si>
    <t>kazetarigintza</t>
  </si>
  <si>
    <t>kazetaritza</t>
  </si>
  <si>
    <t>kazetaritzaarlo</t>
  </si>
  <si>
    <t>kazetaritzafakultate</t>
  </si>
  <si>
    <t>kazetaritzagenero</t>
  </si>
  <si>
    <t>kazetaritzahistoria</t>
  </si>
  <si>
    <t>kazetaritzaikasketa</t>
  </si>
  <si>
    <t>kazetaritzaikasle</t>
  </si>
  <si>
    <t>kazetaritzajarduera</t>
  </si>
  <si>
    <t>kazetaritzamodu</t>
  </si>
  <si>
    <t>kazetaritzamota</t>
  </si>
  <si>
    <t>kazetaritzamundu</t>
  </si>
  <si>
    <t>kazetaritzatailer</t>
  </si>
  <si>
    <t>kazetatxo</t>
  </si>
  <si>
    <t>kazetazale</t>
  </si>
  <si>
    <t>kazikismo</t>
  </si>
  <si>
    <t>kazkabar</t>
  </si>
  <si>
    <t>kazkabarale</t>
  </si>
  <si>
    <t>kazkabarerauntsi</t>
  </si>
  <si>
    <t>kazkabarhots</t>
  </si>
  <si>
    <t>kazo</t>
  </si>
  <si>
    <t>kazola</t>
  </si>
  <si>
    <t>kazolakada</t>
  </si>
  <si>
    <t>kazolatxo</t>
  </si>
  <si>
    <t>kañi</t>
  </si>
  <si>
    <t>kcal</t>
  </si>
  <si>
    <t>keahokada</t>
  </si>
  <si>
    <t>kearazketa</t>
  </si>
  <si>
    <t>kearrasto</t>
  </si>
  <si>
    <t>kebafada</t>
  </si>
  <si>
    <t>kebolada</t>
  </si>
  <si>
    <t>kegortina</t>
  </si>
  <si>
    <t>kehodei</t>
  </si>
  <si>
    <t>keisurketa</t>
  </si>
  <si>
    <t>keitxurako</t>
  </si>
  <si>
    <t>kekanpai</t>
  </si>
  <si>
    <t>kekanporaketa</t>
  </si>
  <si>
    <t>kelaino</t>
  </si>
  <si>
    <t>kepila</t>
  </si>
  <si>
    <t>keseinale</t>
  </si>
  <si>
    <t>keusain</t>
  </si>
  <si>
    <t>kezartagailu</t>
  </si>
  <si>
    <t>kezirimola</t>
  </si>
  <si>
    <t>kealdi</t>
  </si>
  <si>
    <t>keba</t>
  </si>
  <si>
    <t>kebide</t>
  </si>
  <si>
    <t>kedar</t>
  </si>
  <si>
    <t>kedararrasto</t>
  </si>
  <si>
    <t>kedartsu</t>
  </si>
  <si>
    <t>keinada</t>
  </si>
  <si>
    <t>keinatu</t>
  </si>
  <si>
    <t>keinu</t>
  </si>
  <si>
    <t>keinuadierazpen</t>
  </si>
  <si>
    <t>keinualdaketa</t>
  </si>
  <si>
    <t>keinubehar</t>
  </si>
  <si>
    <t>keinulengoaia</t>
  </si>
  <si>
    <t>keinumoduko</t>
  </si>
  <si>
    <t>keinuka</t>
  </si>
  <si>
    <t>keinukari</t>
  </si>
  <si>
    <t>keinuketa</t>
  </si>
  <si>
    <t>keinulari</t>
  </si>
  <si>
    <t>keinuz</t>
  </si>
  <si>
    <t>kejoso</t>
  </si>
  <si>
    <t>keka</t>
  </si>
  <si>
    <t>kekomeko</t>
  </si>
  <si>
    <t>kelatu</t>
  </si>
  <si>
    <t>kelizero</t>
  </si>
  <si>
    <t>kelonio</t>
  </si>
  <si>
    <t>keltar</t>
  </si>
  <si>
    <t>kemen</t>
  </si>
  <si>
    <t>kemengai</t>
  </si>
  <si>
    <t>kemendu</t>
  </si>
  <si>
    <t>kemengabetu</t>
  </si>
  <si>
    <t>kementsu</t>
  </si>
  <si>
    <t>kementsuitxura</t>
  </si>
  <si>
    <t>kemin</t>
  </si>
  <si>
    <t>kenedukitze</t>
  </si>
  <si>
    <t>kenipintzeko</t>
  </si>
  <si>
    <t>kenarazi</t>
  </si>
  <si>
    <t>kendo</t>
  </si>
  <si>
    <t>kendu</t>
  </si>
  <si>
    <t>kenduketa</t>
  </si>
  <si>
    <t>kendura</t>
  </si>
  <si>
    <t>kenezin</t>
  </si>
  <si>
    <t>kengai</t>
  </si>
  <si>
    <t>kengarri</t>
  </si>
  <si>
    <t>kenkari</t>
  </si>
  <si>
    <t>kenketa</t>
  </si>
  <si>
    <t>kenketaadierazle</t>
  </si>
  <si>
    <t>kenketaariketa</t>
  </si>
  <si>
    <t>kenketaeragiketa</t>
  </si>
  <si>
    <t>kenkizun</t>
  </si>
  <si>
    <t>kenkor</t>
  </si>
  <si>
    <t>kentzaile</t>
  </si>
  <si>
    <t>kentzapen</t>
  </si>
  <si>
    <t>kentze</t>
  </si>
  <si>
    <t>kentzeko</t>
  </si>
  <si>
    <t>kepean</t>
  </si>
  <si>
    <t>kepi</t>
  </si>
  <si>
    <t>kera</t>
  </si>
  <si>
    <t>keraki</t>
  </si>
  <si>
    <t>keratina</t>
  </si>
  <si>
    <t>keratinagile</t>
  </si>
  <si>
    <t>kereila</t>
  </si>
  <si>
    <t>keria</t>
  </si>
  <si>
    <t>kermeza</t>
  </si>
  <si>
    <t>keroseno</t>
  </si>
  <si>
    <t>keru</t>
  </si>
  <si>
    <t>kerubin</t>
  </si>
  <si>
    <t>keswera</t>
  </si>
  <si>
    <t>keta</t>
  </si>
  <si>
    <t>ketera</t>
  </si>
  <si>
    <t>keto</t>
  </si>
  <si>
    <t>ketotaxia</t>
  </si>
  <si>
    <t>ketsu</t>
  </si>
  <si>
    <t>ketu</t>
  </si>
  <si>
    <t>kexa</t>
  </si>
  <si>
    <t>kexaespediente</t>
  </si>
  <si>
    <t>kexazarata</t>
  </si>
  <si>
    <t>kexagarri</t>
  </si>
  <si>
    <t>kexaka</t>
  </si>
  <si>
    <t>kexarazi</t>
  </si>
  <si>
    <t>kexati</t>
  </si>
  <si>
    <t>kexatu</t>
  </si>
  <si>
    <t>kexaz</t>
  </si>
  <si>
    <t>kexu</t>
  </si>
  <si>
    <t>kexuoihu</t>
  </si>
  <si>
    <t>kexuka</t>
  </si>
  <si>
    <t>kezka</t>
  </si>
  <si>
    <t>kezkaapur</t>
  </si>
  <si>
    <t>kezkaardatz</t>
  </si>
  <si>
    <t>kezkaiturri</t>
  </si>
  <si>
    <t>kezkaparrastada</t>
  </si>
  <si>
    <t>kezkagarri</t>
  </si>
  <si>
    <t>kezkarazi</t>
  </si>
  <si>
    <t>kezkati</t>
  </si>
  <si>
    <t>kezkatsu</t>
  </si>
  <si>
    <t>kezkatu</t>
  </si>
  <si>
    <t>kezkatxo</t>
  </si>
  <si>
    <t>kezketan</t>
  </si>
  <si>
    <t>keztatu</t>
  </si>
  <si>
    <t>keztatzeteknika</t>
  </si>
  <si>
    <t>kiakia</t>
  </si>
  <si>
    <t>kiakiakia</t>
  </si>
  <si>
    <t>kibbutz</t>
  </si>
  <si>
    <t>kibla</t>
  </si>
  <si>
    <t>kiborta</t>
  </si>
  <si>
    <t>kide</t>
  </si>
  <si>
    <t>kideandana</t>
  </si>
  <si>
    <t>kidekopuru</t>
  </si>
  <si>
    <t>kideohi</t>
  </si>
  <si>
    <t>kideordain</t>
  </si>
  <si>
    <t>kidezenbateko</t>
  </si>
  <si>
    <t>kidego</t>
  </si>
  <si>
    <t>kidekaketa</t>
  </si>
  <si>
    <t>kidekatu</t>
  </si>
  <si>
    <t>kidekatze</t>
  </si>
  <si>
    <t>kideketa</t>
  </si>
  <si>
    <t>kideko</t>
  </si>
  <si>
    <t>kidekotu</t>
  </si>
  <si>
    <t>kidekuntza</t>
  </si>
  <si>
    <t>kidetasun</t>
  </si>
  <si>
    <t>kidetasunhari</t>
  </si>
  <si>
    <t>kidetasunitxura</t>
  </si>
  <si>
    <t>kidetasunmaila</t>
  </si>
  <si>
    <t>kidetasunzentzu</t>
  </si>
  <si>
    <t>kidetsu</t>
  </si>
  <si>
    <t>kidetu</t>
  </si>
  <si>
    <t>kidetza</t>
  </si>
  <si>
    <t>kiebra</t>
  </si>
  <si>
    <t>kieszente</t>
  </si>
  <si>
    <t>kieto</t>
  </si>
  <si>
    <t>kietoparau</t>
  </si>
  <si>
    <t>kikara</t>
  </si>
  <si>
    <t>kikarada</t>
  </si>
  <si>
    <t>kikil</t>
  </si>
  <si>
    <t>kikildu</t>
  </si>
  <si>
    <t>kikildura</t>
  </si>
  <si>
    <t>kikili</t>
  </si>
  <si>
    <t>kikirriki</t>
  </si>
  <si>
    <t>kikunbera</t>
  </si>
  <si>
    <t>kilapean</t>
  </si>
  <si>
    <t>kilate</t>
  </si>
  <si>
    <t>kilikili</t>
  </si>
  <si>
    <t>kilikilika</t>
  </si>
  <si>
    <t>kilikolo</t>
  </si>
  <si>
    <t>kilikoloka</t>
  </si>
  <si>
    <t>kilika</t>
  </si>
  <si>
    <t>kilikabera</t>
  </si>
  <si>
    <t>kilikaberatasun</t>
  </si>
  <si>
    <t>kilikadun</t>
  </si>
  <si>
    <t>kilikadura</t>
  </si>
  <si>
    <t>kilikagarri</t>
  </si>
  <si>
    <t>kilikari</t>
  </si>
  <si>
    <t>kilikatu</t>
  </si>
  <si>
    <t>kilikatzaile</t>
  </si>
  <si>
    <t>kiliki</t>
  </si>
  <si>
    <t>kilikortasun</t>
  </si>
  <si>
    <t>kilima</t>
  </si>
  <si>
    <t>kilimatu</t>
  </si>
  <si>
    <t>kilimiliklik</t>
  </si>
  <si>
    <t>kilimusi</t>
  </si>
  <si>
    <t>kilker</t>
  </si>
  <si>
    <t>kilkerborroka</t>
  </si>
  <si>
    <t>kilkerhots</t>
  </si>
  <si>
    <t>kilkerkantu</t>
  </si>
  <si>
    <t>kilkermin</t>
  </si>
  <si>
    <t>kilkermota</t>
  </si>
  <si>
    <t>kilkertalde</t>
  </si>
  <si>
    <t>kilo</t>
  </si>
  <si>
    <t>kiloerdi</t>
  </si>
  <si>
    <t>kilolaurden</t>
  </si>
  <si>
    <t>kilobyte</t>
  </si>
  <si>
    <t>kilogramo</t>
  </si>
  <si>
    <t>kiloka</t>
  </si>
  <si>
    <t>kilokaloria</t>
  </si>
  <si>
    <t>kilolitro</t>
  </si>
  <si>
    <t>kilometriko</t>
  </si>
  <si>
    <t>kilometro</t>
  </si>
  <si>
    <t>kilometrobide</t>
  </si>
  <si>
    <t>kilometroerdi</t>
  </si>
  <si>
    <t>kilometrokontagailu</t>
  </si>
  <si>
    <t>kilometrokopuru</t>
  </si>
  <si>
    <t>kilometromarka</t>
  </si>
  <si>
    <t>kilometropila</t>
  </si>
  <si>
    <t>kilometrogailu</t>
  </si>
  <si>
    <t>kilometrotxo</t>
  </si>
  <si>
    <t>kilowatt</t>
  </si>
  <si>
    <t>kima</t>
  </si>
  <si>
    <t>kimaketa</t>
  </si>
  <si>
    <t>kimatu</t>
  </si>
  <si>
    <t>kimboka</t>
  </si>
  <si>
    <t>kimera</t>
  </si>
  <si>
    <t>kimeriko</t>
  </si>
  <si>
    <t>kimika</t>
  </si>
  <si>
    <t>kimikaazterketa</t>
  </si>
  <si>
    <t>kimikaekoizkin</t>
  </si>
  <si>
    <t>kimikaeraso</t>
  </si>
  <si>
    <t>kimikaerasoketa</t>
  </si>
  <si>
    <t>kimikaeremu</t>
  </si>
  <si>
    <t>kimikafakultate</t>
  </si>
  <si>
    <t>kimikagai</t>
  </si>
  <si>
    <t>kimikaindustria</t>
  </si>
  <si>
    <t>kimikaiskilu</t>
  </si>
  <si>
    <t>kimikalaborategi</t>
  </si>
  <si>
    <t>kimikaliburu</t>
  </si>
  <si>
    <t>kimikapapelera</t>
  </si>
  <si>
    <t>kimikasail</t>
  </si>
  <si>
    <t>kimikasektore</t>
  </si>
  <si>
    <t>kimikagintza</t>
  </si>
  <si>
    <t>kimikari</t>
  </si>
  <si>
    <t>kimiko</t>
  </si>
  <si>
    <t>kimikoelektriko</t>
  </si>
  <si>
    <t>kimikoki</t>
  </si>
  <si>
    <t>kimiohartzaile</t>
  </si>
  <si>
    <t>kimiosintesi</t>
  </si>
  <si>
    <t>kimioautotrofo</t>
  </si>
  <si>
    <t>kimioheterotrofo</t>
  </si>
  <si>
    <t>kimioprofilaxi</t>
  </si>
  <si>
    <t>kimiosumapen</t>
  </si>
  <si>
    <t>kimiotaktismo</t>
  </si>
  <si>
    <t>kimioterapia</t>
  </si>
  <si>
    <t>kimioterapiko</t>
  </si>
  <si>
    <t>kimismo</t>
  </si>
  <si>
    <t>kimista</t>
  </si>
  <si>
    <t>kimo</t>
  </si>
  <si>
    <t>kimono</t>
  </si>
  <si>
    <t>kimu</t>
  </si>
  <si>
    <t>kimuberritze</t>
  </si>
  <si>
    <t>kimuketa</t>
  </si>
  <si>
    <t>kimutu</t>
  </si>
  <si>
    <t>kinkin</t>
  </si>
  <si>
    <t>kinkuankin</t>
  </si>
  <si>
    <t>kinada</t>
  </si>
  <si>
    <t>kinadaharrera</t>
  </si>
  <si>
    <t>kinadasegida</t>
  </si>
  <si>
    <t>kinatu</t>
  </si>
  <si>
    <t>kinesika</t>
  </si>
  <si>
    <t>kinestesiaalor</t>
  </si>
  <si>
    <t>kinestesiko</t>
  </si>
  <si>
    <t>kiniela</t>
  </si>
  <si>
    <t>kinina</t>
  </si>
  <si>
    <t>kinka</t>
  </si>
  <si>
    <t>kinkagiro</t>
  </si>
  <si>
    <t>kinke</t>
  </si>
  <si>
    <t>kinkenio</t>
  </si>
  <si>
    <t>kinkiladenda</t>
  </si>
  <si>
    <t>kinkilari</t>
  </si>
  <si>
    <t>kinkilimarro</t>
  </si>
  <si>
    <t>kinkuagesima</t>
  </si>
  <si>
    <t>kinta</t>
  </si>
  <si>
    <t>kintakolumnista</t>
  </si>
  <si>
    <t>kintal</t>
  </si>
  <si>
    <t>kinteto</t>
  </si>
  <si>
    <t>kinto</t>
  </si>
  <si>
    <t>kintobilera</t>
  </si>
  <si>
    <t>kintolagun</t>
  </si>
  <si>
    <t>kintopeko</t>
  </si>
  <si>
    <t>kintze</t>
  </si>
  <si>
    <t>kintzena</t>
  </si>
  <si>
    <t>kiosko</t>
  </si>
  <si>
    <t>kipur</t>
  </si>
  <si>
    <t>kiputu</t>
  </si>
  <si>
    <t>kirasdun</t>
  </si>
  <si>
    <t>kirasti</t>
  </si>
  <si>
    <t>kirastu</t>
  </si>
  <si>
    <t>kirats</t>
  </si>
  <si>
    <t>kiratsjario</t>
  </si>
  <si>
    <t>kiratsu</t>
  </si>
  <si>
    <t>kiribel</t>
  </si>
  <si>
    <t>kiribil</t>
  </si>
  <si>
    <t>kiribildantza</t>
  </si>
  <si>
    <t>kiribilkopuru</t>
  </si>
  <si>
    <t>kiribilpila</t>
  </si>
  <si>
    <t>kiribildu</t>
  </si>
  <si>
    <t>kiribilean</t>
  </si>
  <si>
    <t>kiribilkatu</t>
  </si>
  <si>
    <t>kiribilo</t>
  </si>
  <si>
    <t>kiribiltsu</t>
  </si>
  <si>
    <t>kiribista</t>
  </si>
  <si>
    <t>kiridetza</t>
  </si>
  <si>
    <t>kiridio</t>
  </si>
  <si>
    <t>kiridiomoduko</t>
  </si>
  <si>
    <t>kirieleison</t>
  </si>
  <si>
    <t>kirika</t>
  </si>
  <si>
    <t>kirikatu</t>
  </si>
  <si>
    <t>kiriketan</t>
  </si>
  <si>
    <t>kirikino</t>
  </si>
  <si>
    <t>kirikoketa</t>
  </si>
  <si>
    <t>kirikolatu</t>
  </si>
  <si>
    <t>kirikolatz</t>
  </si>
  <si>
    <t>kirio</t>
  </si>
  <si>
    <t>kirioastindu</t>
  </si>
  <si>
    <t>kiriobatza</t>
  </si>
  <si>
    <t>kiriohari</t>
  </si>
  <si>
    <t>kiriomirio</t>
  </si>
  <si>
    <t>kiriosistema</t>
  </si>
  <si>
    <t>kiriotsu</t>
  </si>
  <si>
    <t>kiririkoko</t>
  </si>
  <si>
    <t>kiristi</t>
  </si>
  <si>
    <t>kirofano</t>
  </si>
  <si>
    <t>kirol</t>
  </si>
  <si>
    <t>kirolagintari</t>
  </si>
  <si>
    <t>kirolantolabidetza</t>
  </si>
  <si>
    <t>kirolantolakizun</t>
  </si>
  <si>
    <t>kirolantolakunde</t>
  </si>
  <si>
    <t>kirolaraubidetza</t>
  </si>
  <si>
    <t>kirolaraudi</t>
  </si>
  <si>
    <t>kirolarazo</t>
  </si>
  <si>
    <t>kirolargazki</t>
  </si>
  <si>
    <t>kirolariketa</t>
  </si>
  <si>
    <t>kirolarlo</t>
  </si>
  <si>
    <t>kirolarropa</t>
  </si>
  <si>
    <t>kirolaukera</t>
  </si>
  <si>
    <t>kirolauzi</t>
  </si>
  <si>
    <t>kirolazpiegitura</t>
  </si>
  <si>
    <t>kirolbalantze</t>
  </si>
  <si>
    <t>kirolbaterakunde</t>
  </si>
  <si>
    <t>kirolbazkun</t>
  </si>
  <si>
    <t>kirolbide</t>
  </si>
  <si>
    <t>kirolbizitza</t>
  </si>
  <si>
    <t>kiroldenboraldi</t>
  </si>
  <si>
    <t>kiroldepartamentu</t>
  </si>
  <si>
    <t>kiroldiziplina</t>
  </si>
  <si>
    <t>kirolegitura</t>
  </si>
  <si>
    <t>kirolegunkari</t>
  </si>
  <si>
    <t>kirolegutegi</t>
  </si>
  <si>
    <t>kirolekintza</t>
  </si>
  <si>
    <t>kirolekipamendu</t>
  </si>
  <si>
    <t>kirolekitaldi</t>
  </si>
  <si>
    <t>kirolelkarte</t>
  </si>
  <si>
    <t>kirolemaitza</t>
  </si>
  <si>
    <t>kirolemanaldi</t>
  </si>
  <si>
    <t>kirolerabilera</t>
  </si>
  <si>
    <t>kirolerakunde</t>
  </si>
  <si>
    <t>kiroleremu</t>
  </si>
  <si>
    <t>kiroleskola</t>
  </si>
  <si>
    <t>kiroleskumen</t>
  </si>
  <si>
    <t>kiroletxe</t>
  </si>
  <si>
    <t>kirolfederakunde</t>
  </si>
  <si>
    <t>kirolfederakuntza</t>
  </si>
  <si>
    <t>kirolfederazio</t>
  </si>
  <si>
    <t>kirolgai</t>
  </si>
  <si>
    <t>kirolgaitasun</t>
  </si>
  <si>
    <t>kirolgaltzerdi</t>
  </si>
  <si>
    <t>kirolgertakari</t>
  </si>
  <si>
    <t>kirolgiro</t>
  </si>
  <si>
    <t>kirolgune</t>
  </si>
  <si>
    <t>kirolhezkuntza</t>
  </si>
  <si>
    <t>kirolhobekuntza</t>
  </si>
  <si>
    <t>kirolhornidura</t>
  </si>
  <si>
    <t>kirolikuskizun</t>
  </si>
  <si>
    <t>kirolinformazio</t>
  </si>
  <si>
    <t>kirolingurune</t>
  </si>
  <si>
    <t>kirolinstalakuntza</t>
  </si>
  <si>
    <t>kirolinstalazio</t>
  </si>
  <si>
    <t>kirolinstitutu</t>
  </si>
  <si>
    <t>kirolirratsaio</t>
  </si>
  <si>
    <t>kirolizaera</t>
  </si>
  <si>
    <t>kiroljaialdi</t>
  </si>
  <si>
    <t>kiroljanzki</t>
  </si>
  <si>
    <t>kiroljarduera</t>
  </si>
  <si>
    <t>kiroljardun</t>
  </si>
  <si>
    <t>kiroljardunaldi</t>
  </si>
  <si>
    <t>kiroljertse</t>
  </si>
  <si>
    <t>kiroljoko</t>
  </si>
  <si>
    <t>kiroljolas</t>
  </si>
  <si>
    <t>kiroljustizia</t>
  </si>
  <si>
    <t>kirolkazetari</t>
  </si>
  <si>
    <t>kirolklub</t>
  </si>
  <si>
    <t>kirolkontseilari</t>
  </si>
  <si>
    <t>kirollagun</t>
  </si>
  <si>
    <t>kirollege</t>
  </si>
  <si>
    <t>kirollegedi</t>
  </si>
  <si>
    <t>kirollehia</t>
  </si>
  <si>
    <t>kirollehiaketa</t>
  </si>
  <si>
    <t>kirolliburuxka</t>
  </si>
  <si>
    <t>kirollizentzia</t>
  </si>
  <si>
    <t>kirolmaila</t>
  </si>
  <si>
    <t>kirolmaterial</t>
  </si>
  <si>
    <t>kirolmedikuntza</t>
  </si>
  <si>
    <t>kirolmodalitate</t>
  </si>
  <si>
    <t>kirolmodu</t>
  </si>
  <si>
    <t>kirolmonitore</t>
  </si>
  <si>
    <t>kirolmota</t>
  </si>
  <si>
    <t>kirolmugimendu</t>
  </si>
  <si>
    <t>kirolmundu</t>
  </si>
  <si>
    <t>kirolneurketa</t>
  </si>
  <si>
    <t>kirololinpiada</t>
  </si>
  <si>
    <t>kirolontzi</t>
  </si>
  <si>
    <t>kirolpentze</t>
  </si>
  <si>
    <t>kirolpolitika</t>
  </si>
  <si>
    <t>kirolpoltsa</t>
  </si>
  <si>
    <t>kirolportu</t>
  </si>
  <si>
    <t>kirolpotentzia</t>
  </si>
  <si>
    <t>kirolpraka</t>
  </si>
  <si>
    <t>kirolpraktika</t>
  </si>
  <si>
    <t>kirolproba</t>
  </si>
  <si>
    <t>kirolprograma</t>
  </si>
  <si>
    <t>kirolproiektu</t>
  </si>
  <si>
    <t>kirolpublizitate</t>
  </si>
  <si>
    <t>kirolsail</t>
  </si>
  <si>
    <t>kirolsailburuorde</t>
  </si>
  <si>
    <t>kirolsaio</t>
  </si>
  <si>
    <t>kirolsaltsa</t>
  </si>
  <si>
    <t>kirolsimil</t>
  </si>
  <si>
    <t>kirolsinbolo</t>
  </si>
  <si>
    <t>kirolsistema</t>
  </si>
  <si>
    <t>kirolsozietate</t>
  </si>
  <si>
    <t>kiroltalde</t>
  </si>
  <si>
    <t>kirolteknika</t>
  </si>
  <si>
    <t>kirolteknikari</t>
  </si>
  <si>
    <t>kiroltopaketa</t>
  </si>
  <si>
    <t>kiroltxapelketa</t>
  </si>
  <si>
    <t>kirolzapatila</t>
  </si>
  <si>
    <t>kirolzelai</t>
  </si>
  <si>
    <t>kirolzentro</t>
  </si>
  <si>
    <t>kirolzerbitzu</t>
  </si>
  <si>
    <t>kirolzinegotzi</t>
  </si>
  <si>
    <t>kirolapublizitate</t>
  </si>
  <si>
    <t>kirolari</t>
  </si>
  <si>
    <t>kirolariitxura</t>
  </si>
  <si>
    <t>kiroldar</t>
  </si>
  <si>
    <t>kiroldegi</t>
  </si>
  <si>
    <t>kirolgintza</t>
  </si>
  <si>
    <t>kiroltasun</t>
  </si>
  <si>
    <t>kiroltoki</t>
  </si>
  <si>
    <t>kirolzale</t>
  </si>
  <si>
    <t>kirolzaletasun</t>
  </si>
  <si>
    <t>kirrika</t>
  </si>
  <si>
    <t>kirrinka</t>
  </si>
  <si>
    <t>kirrinkahots</t>
  </si>
  <si>
    <t>kirrinkakarranka</t>
  </si>
  <si>
    <t>kirrinkada</t>
  </si>
  <si>
    <t>kirrinkaka</t>
  </si>
  <si>
    <t>kirrinkari</t>
  </si>
  <si>
    <t>kirrinkatu</t>
  </si>
  <si>
    <t>kirrinkikarranka</t>
  </si>
  <si>
    <t>kirrio</t>
  </si>
  <si>
    <t>kirriskarras</t>
  </si>
  <si>
    <t>kirriskimarraska</t>
  </si>
  <si>
    <t>kirrizkada</t>
  </si>
  <si>
    <t>kirru</t>
  </si>
  <si>
    <t>kirruforma</t>
  </si>
  <si>
    <t>kirrupare</t>
  </si>
  <si>
    <t>kirruzaku</t>
  </si>
  <si>
    <t>kirten</t>
  </si>
  <si>
    <t>kirtenluze</t>
  </si>
  <si>
    <t>kirtenmota</t>
  </si>
  <si>
    <t>kirtendun</t>
  </si>
  <si>
    <t>kirtenkeria</t>
  </si>
  <si>
    <t>kirtentxo</t>
  </si>
  <si>
    <t>kirunkarun</t>
  </si>
  <si>
    <t>kirurgia</t>
  </si>
  <si>
    <t>kirurgiaeragiketa</t>
  </si>
  <si>
    <t>kirurgiaespezialitate</t>
  </si>
  <si>
    <t>kirurgiagela</t>
  </si>
  <si>
    <t>kirurgiapabiloi</t>
  </si>
  <si>
    <t>kirurgiazerbitzu</t>
  </si>
  <si>
    <t>kirurgialari</t>
  </si>
  <si>
    <t>kirurgiko</t>
  </si>
  <si>
    <t>kiskkask</t>
  </si>
  <si>
    <t>kiskalarazi</t>
  </si>
  <si>
    <t>kiskalgarri</t>
  </si>
  <si>
    <t>kiskali</t>
  </si>
  <si>
    <t>kiskalketa</t>
  </si>
  <si>
    <t>kiskaltzaile</t>
  </si>
  <si>
    <t>kiskaltze</t>
  </si>
  <si>
    <t>kisketa</t>
  </si>
  <si>
    <t>kisketazati</t>
  </si>
  <si>
    <t>kiskil</t>
  </si>
  <si>
    <t>kistatu</t>
  </si>
  <si>
    <t>kiste</t>
  </si>
  <si>
    <t>kistiko</t>
  </si>
  <si>
    <t>kitaborroi</t>
  </si>
  <si>
    <t>kitagarri</t>
  </si>
  <si>
    <t>kitaketa</t>
  </si>
  <si>
    <t>kitapen</t>
  </si>
  <si>
    <t>kitapenaldi</t>
  </si>
  <si>
    <t>kitapenbide</t>
  </si>
  <si>
    <t>kitapenepe</t>
  </si>
  <si>
    <t>kitapenkontu</t>
  </si>
  <si>
    <t>kitapenurte</t>
  </si>
  <si>
    <t>kitara</t>
  </si>
  <si>
    <t>kitatu</t>
  </si>
  <si>
    <t>kitatzaile</t>
  </si>
  <si>
    <t>kitatzesari</t>
  </si>
  <si>
    <t>kitina</t>
  </si>
  <si>
    <t>kito</t>
  </si>
  <si>
    <t>kitoi</t>
  </si>
  <si>
    <t>kitorik</t>
  </si>
  <si>
    <t>kitsch</t>
  </si>
  <si>
    <t>kitxua</t>
  </si>
  <si>
    <t>kitxuera</t>
  </si>
  <si>
    <t>kitzigarri</t>
  </si>
  <si>
    <t>kitzika</t>
  </si>
  <si>
    <t>kitzikaberatasun</t>
  </si>
  <si>
    <t>kitzikadura</t>
  </si>
  <si>
    <t>kitzikagarri</t>
  </si>
  <si>
    <t>kitzikapen</t>
  </si>
  <si>
    <t>kitzikapenmota</t>
  </si>
  <si>
    <t>kitzikatu</t>
  </si>
  <si>
    <t>kitzikatzaile</t>
  </si>
  <si>
    <t>kiwi</t>
  </si>
  <si>
    <t>kiwitxori</t>
  </si>
  <si>
    <t>kiwuicha</t>
  </si>
  <si>
    <t>kixote</t>
  </si>
  <si>
    <t>kizajario</t>
  </si>
  <si>
    <t>kizi</t>
  </si>
  <si>
    <t>kizki</t>
  </si>
  <si>
    <t>kizkolatsu</t>
  </si>
  <si>
    <t>kizkolatsudun</t>
  </si>
  <si>
    <t>kizkur</t>
  </si>
  <si>
    <t>kizkurzerrenda</t>
  </si>
  <si>
    <t>kizkurpen</t>
  </si>
  <si>
    <t>kizkurtu</t>
  </si>
  <si>
    <t>kizkurtzapen</t>
  </si>
  <si>
    <t>kizkurtzeeragin</t>
  </si>
  <si>
    <t>kizkurtzeprozesu</t>
  </si>
  <si>
    <t>klakla</t>
  </si>
  <si>
    <t>klabe</t>
  </si>
  <si>
    <t>klabejotzaile</t>
  </si>
  <si>
    <t>klabesonata</t>
  </si>
  <si>
    <t>klabezin</t>
  </si>
  <si>
    <t>klabiforme</t>
  </si>
  <si>
    <t>klabikordio</t>
  </si>
  <si>
    <t>klabikordiojotzaile</t>
  </si>
  <si>
    <t>klabizenbalo</t>
  </si>
  <si>
    <t>klak</t>
  </si>
  <si>
    <t>klakklak</t>
  </si>
  <si>
    <t>klaketeo</t>
  </si>
  <si>
    <t>klamidia</t>
  </si>
  <si>
    <t>klan</t>
  </si>
  <si>
    <t>klangogo</t>
  </si>
  <si>
    <t>klanmoduko</t>
  </si>
  <si>
    <t>klandestinitate</t>
  </si>
  <si>
    <t>klandestinitatealdi</t>
  </si>
  <si>
    <t>klandestinitatemundu</t>
  </si>
  <si>
    <t>klandestino</t>
  </si>
  <si>
    <t>klank</t>
  </si>
  <si>
    <t>klankide</t>
  </si>
  <si>
    <t>klar</t>
  </si>
  <si>
    <t>klaratar</t>
  </si>
  <si>
    <t>klarazio</t>
  </si>
  <si>
    <t>klarin</t>
  </si>
  <si>
    <t>klarinete</t>
  </si>
  <si>
    <t>klarinetejotzaile</t>
  </si>
  <si>
    <t>klarion</t>
  </si>
  <si>
    <t>klarisa</t>
  </si>
  <si>
    <t>klarisatar</t>
  </si>
  <si>
    <t>klaritate</t>
  </si>
  <si>
    <t>klarki</t>
  </si>
  <si>
    <t>klartasun</t>
  </si>
  <si>
    <t>klaru</t>
  </si>
  <si>
    <t>klase</t>
  </si>
  <si>
    <t>klaseagintari</t>
  </si>
  <si>
    <t>klaseanaitasun</t>
  </si>
  <si>
    <t>klaseantagonismo</t>
  </si>
  <si>
    <t>klasearazo</t>
  </si>
  <si>
    <t>klaseazterketa</t>
  </si>
  <si>
    <t>klasebanakuntza</t>
  </si>
  <si>
    <t>klaseborroka</t>
  </si>
  <si>
    <t>klasediferentzia</t>
  </si>
  <si>
    <t>klaseegitura</t>
  </si>
  <si>
    <t>klaseegun</t>
  </si>
  <si>
    <t>klaseemankizun</t>
  </si>
  <si>
    <t>klaseeskema</t>
  </si>
  <si>
    <t>klaseestruktura</t>
  </si>
  <si>
    <t>klaseezberdintasun</t>
  </si>
  <si>
    <t>klasegarai</t>
  </si>
  <si>
    <t>klasegatazka</t>
  </si>
  <si>
    <t>klasegidari</t>
  </si>
  <si>
    <t>klasegizarte</t>
  </si>
  <si>
    <t>klasehelburu</t>
  </si>
  <si>
    <t>klasehizkuntza</t>
  </si>
  <si>
    <t>klaseideologia</t>
  </si>
  <si>
    <t>klaseinteres</t>
  </si>
  <si>
    <t>klasekaraktere</t>
  </si>
  <si>
    <t>klasekategoria</t>
  </si>
  <si>
    <t>klasekontraesan</t>
  </si>
  <si>
    <t>klasekontzientzia</t>
  </si>
  <si>
    <t>klasekopuru</t>
  </si>
  <si>
    <t>klasekultura</t>
  </si>
  <si>
    <t>klaselan</t>
  </si>
  <si>
    <t>klasemaila</t>
  </si>
  <si>
    <t>klasemolde</t>
  </si>
  <si>
    <t>klasemota</t>
  </si>
  <si>
    <t>klasemuga</t>
  </si>
  <si>
    <t>klasenagusitasun</t>
  </si>
  <si>
    <t>klasenazio</t>
  </si>
  <si>
    <t>klaseordezkari</t>
  </si>
  <si>
    <t>klaseordu</t>
  </si>
  <si>
    <t>klaseordutegi</t>
  </si>
  <si>
    <t>klasepare</t>
  </si>
  <si>
    <t>klasesindikatu</t>
  </si>
  <si>
    <t>klasesistema</t>
  </si>
  <si>
    <t>klasezatiketa</t>
  </si>
  <si>
    <t>klasearteko</t>
  </si>
  <si>
    <t>klasekide</t>
  </si>
  <si>
    <t>klasetasun</t>
  </si>
  <si>
    <t>klasetu</t>
  </si>
  <si>
    <t>klasifikabide</t>
  </si>
  <si>
    <t>klasifikadora</t>
  </si>
  <si>
    <t>klasifikaketa</t>
  </si>
  <si>
    <t>klasifikapen</t>
  </si>
  <si>
    <t>klasifikatoria</t>
  </si>
  <si>
    <t>klasifikatu</t>
  </si>
  <si>
    <t>klasifikatzaile</t>
  </si>
  <si>
    <t>klasifikatze</t>
  </si>
  <si>
    <t>klasifikazio</t>
  </si>
  <si>
    <t>klasifikaziosistema</t>
  </si>
  <si>
    <t>klasika</t>
  </si>
  <si>
    <t>klasiko</t>
  </si>
  <si>
    <t>klasikoki</t>
  </si>
  <si>
    <t>klasikotasun</t>
  </si>
  <si>
    <t>klasikozale</t>
  </si>
  <si>
    <t>klasista</t>
  </si>
  <si>
    <t>klasizismo</t>
  </si>
  <si>
    <t>klasizismojoera</t>
  </si>
  <si>
    <t>klasizista</t>
  </si>
  <si>
    <t>klask</t>
  </si>
  <si>
    <t>klaskada</t>
  </si>
  <si>
    <t>klaskafono</t>
  </si>
  <si>
    <t>klaskatu</t>
  </si>
  <si>
    <t>klasketatu</t>
  </si>
  <si>
    <t>klasperpare</t>
  </si>
  <si>
    <t>klatx</t>
  </si>
  <si>
    <t>klaustro</t>
  </si>
  <si>
    <t>klaustrokide</t>
  </si>
  <si>
    <t>klausula</t>
  </si>
  <si>
    <t>klausulaplegu</t>
  </si>
  <si>
    <t>klausura</t>
  </si>
  <si>
    <t>klausuralege</t>
  </si>
  <si>
    <t>klaxon</t>
  </si>
  <si>
    <t>kleenex</t>
  </si>
  <si>
    <t>kleptomania</t>
  </si>
  <si>
    <t>kleptomano</t>
  </si>
  <si>
    <t>klera</t>
  </si>
  <si>
    <t>klerikal</t>
  </si>
  <si>
    <t>klerikalismo</t>
  </si>
  <si>
    <t>kleriko</t>
  </si>
  <si>
    <t>klero</t>
  </si>
  <si>
    <t>klikla</t>
  </si>
  <si>
    <t>kliente</t>
  </si>
  <si>
    <t>klifklof</t>
  </si>
  <si>
    <t>klik</t>
  </si>
  <si>
    <t>klikklak</t>
  </si>
  <si>
    <t>klika</t>
  </si>
  <si>
    <t>klima</t>
  </si>
  <si>
    <t>klimaaldaketa</t>
  </si>
  <si>
    <t>klimaaldakuntza</t>
  </si>
  <si>
    <t>klimaarrazoi</t>
  </si>
  <si>
    <t>klimabaldintza</t>
  </si>
  <si>
    <t>klimaelementu</t>
  </si>
  <si>
    <t>klimafaktore</t>
  </si>
  <si>
    <t>klimamota</t>
  </si>
  <si>
    <t>klimazitaltze</t>
  </si>
  <si>
    <t>klimatiko</t>
  </si>
  <si>
    <t>klimatologia</t>
  </si>
  <si>
    <t>klimatologiko</t>
  </si>
  <si>
    <t>klimax</t>
  </si>
  <si>
    <t>klimaziko</t>
  </si>
  <si>
    <t>klimograma</t>
  </si>
  <si>
    <t>klinklan</t>
  </si>
  <si>
    <t>klinika</t>
  </si>
  <si>
    <t>klinikalaguntzaile</t>
  </si>
  <si>
    <t>kliniko</t>
  </si>
  <si>
    <t>klinikoki</t>
  </si>
  <si>
    <t>klink</t>
  </si>
  <si>
    <t>klip</t>
  </si>
  <si>
    <t>klipper</t>
  </si>
  <si>
    <t>klis</t>
  </si>
  <si>
    <t>klisk</t>
  </si>
  <si>
    <t>kliskatarte</t>
  </si>
  <si>
    <t>kliskarazi</t>
  </si>
  <si>
    <t>kliskatu</t>
  </si>
  <si>
    <t>klitelar</t>
  </si>
  <si>
    <t>klitelo</t>
  </si>
  <si>
    <t>klitiko</t>
  </si>
  <si>
    <t>klitikotasun</t>
  </si>
  <si>
    <t>klitori</t>
  </si>
  <si>
    <t>klitoribagina</t>
  </si>
  <si>
    <t>klitoridiano</t>
  </si>
  <si>
    <t>klixe</t>
  </si>
  <si>
    <t>klixemarrazki</t>
  </si>
  <si>
    <t>kloaka</t>
  </si>
  <si>
    <t>kloakazulo</t>
  </si>
  <si>
    <t>klof</t>
  </si>
  <si>
    <t>klofff</t>
  </si>
  <si>
    <t>klok</t>
  </si>
  <si>
    <t>klonaje</t>
  </si>
  <si>
    <t>klonatu</t>
  </si>
  <si>
    <t>klonazio</t>
  </si>
  <si>
    <t>kloniko</t>
  </si>
  <si>
    <t>klonk</t>
  </si>
  <si>
    <t>klont</t>
  </si>
  <si>
    <t>kloporta</t>
  </si>
  <si>
    <t>kloral</t>
  </si>
  <si>
    <t>kloratita</t>
  </si>
  <si>
    <t>klorato</t>
  </si>
  <si>
    <t>kloratu</t>
  </si>
  <si>
    <t>klorazioprozesu</t>
  </si>
  <si>
    <t>klorhidriko</t>
  </si>
  <si>
    <t>klorifiko</t>
  </si>
  <si>
    <t>klorito</t>
  </si>
  <si>
    <t>kloro</t>
  </si>
  <si>
    <t>kloroatomo</t>
  </si>
  <si>
    <t>klorobolumen</t>
  </si>
  <si>
    <t>kloroeskari</t>
  </si>
  <si>
    <t>kloroeskasia</t>
  </si>
  <si>
    <t>klorogerakin</t>
  </si>
  <si>
    <t>kloroioi</t>
  </si>
  <si>
    <t>kloromolekula</t>
  </si>
  <si>
    <t>kloroprodukzio</t>
  </si>
  <si>
    <t>klorousain</t>
  </si>
  <si>
    <t>klorodun</t>
  </si>
  <si>
    <t>klorofila</t>
  </si>
  <si>
    <t>klorofilakantitate</t>
  </si>
  <si>
    <t>klorofiliko</t>
  </si>
  <si>
    <t>klorofito</t>
  </si>
  <si>
    <t>kloroformo</t>
  </si>
  <si>
    <t>klorokruorina</t>
  </si>
  <si>
    <t>kloroplasto</t>
  </si>
  <si>
    <t>kloroplatinato</t>
  </si>
  <si>
    <t>kloropreno</t>
  </si>
  <si>
    <t>klorosi</t>
  </si>
  <si>
    <t>klorurato</t>
  </si>
  <si>
    <t>kloruratosail</t>
  </si>
  <si>
    <t>kloruro</t>
  </si>
  <si>
    <t>kloruroioi</t>
  </si>
  <si>
    <t>klub</t>
  </si>
  <si>
    <t>kluniazense</t>
  </si>
  <si>
    <t>klus</t>
  </si>
  <si>
    <t>kmpila</t>
  </si>
  <si>
    <t>knetoforo</t>
  </si>
  <si>
    <t>knidario</t>
  </si>
  <si>
    <t>knidarioespezie</t>
  </si>
  <si>
    <t>knidarioklase</t>
  </si>
  <si>
    <t>knidosporidio</t>
  </si>
  <si>
    <t>knidozisto</t>
  </si>
  <si>
    <t>knidozistomota</t>
  </si>
  <si>
    <t>kokoko</t>
  </si>
  <si>
    <t>koadernaketa</t>
  </si>
  <si>
    <t>koadernatu</t>
  </si>
  <si>
    <t>koadernatzaile</t>
  </si>
  <si>
    <t>koadernillo</t>
  </si>
  <si>
    <t>koaderno</t>
  </si>
  <si>
    <t>koadernoedukigailu</t>
  </si>
  <si>
    <t>koadernoorri</t>
  </si>
  <si>
    <t>koadernotxo</t>
  </si>
  <si>
    <t>koadjutore</t>
  </si>
  <si>
    <t>koadrante</t>
  </si>
  <si>
    <t>koadratiko</t>
  </si>
  <si>
    <t>koadratu</t>
  </si>
  <si>
    <t>koadrikula</t>
  </si>
  <si>
    <t>koadrikulatu</t>
  </si>
  <si>
    <t>koadro</t>
  </si>
  <si>
    <t>koadroerretaula</t>
  </si>
  <si>
    <t>koadrolangile</t>
  </si>
  <si>
    <t>koadrodun</t>
  </si>
  <si>
    <t>koadrotxo</t>
  </si>
  <si>
    <t>koadrupedo</t>
  </si>
  <si>
    <t>koagulazio</t>
  </si>
  <si>
    <t>koagulu</t>
  </si>
  <si>
    <t>koakzio</t>
  </si>
  <si>
    <t>koakziobide</t>
  </si>
  <si>
    <t>koala</t>
  </si>
  <si>
    <t>koaleszentzia</t>
  </si>
  <si>
    <t>koalizio</t>
  </si>
  <si>
    <t>koalizioakordio</t>
  </si>
  <si>
    <t>koaliziogobernu</t>
  </si>
  <si>
    <t>koanto</t>
  </si>
  <si>
    <t>koarentena</t>
  </si>
  <si>
    <t>koartada</t>
  </si>
  <si>
    <t>koartatenporak</t>
  </si>
  <si>
    <t>koartza</t>
  </si>
  <si>
    <t>koazerbatiko</t>
  </si>
  <si>
    <t>koazerbatu</t>
  </si>
  <si>
    <t>koba</t>
  </si>
  <si>
    <t>kobaatari</t>
  </si>
  <si>
    <t>kobahatz</t>
  </si>
  <si>
    <t>kobakultura</t>
  </si>
  <si>
    <t>kobalamina</t>
  </si>
  <si>
    <t>kobalente</t>
  </si>
  <si>
    <t>kobalenteki</t>
  </si>
  <si>
    <t>kobalentzia</t>
  </si>
  <si>
    <t>kobalto</t>
  </si>
  <si>
    <t>kobaltoponpa</t>
  </si>
  <si>
    <t>kobarde</t>
  </si>
  <si>
    <t>kobardia</t>
  </si>
  <si>
    <t>kobariante</t>
  </si>
  <si>
    <t>kobariantza</t>
  </si>
  <si>
    <t>kobariantzamatrize</t>
  </si>
  <si>
    <t>kobazulo</t>
  </si>
  <si>
    <t>kobazulosarrera</t>
  </si>
  <si>
    <t>kobazulosineskera</t>
  </si>
  <si>
    <t>kobertura</t>
  </si>
  <si>
    <t>kobla</t>
  </si>
  <si>
    <t>koblaka</t>
  </si>
  <si>
    <t>koblakari</t>
  </si>
  <si>
    <t>koblakaritza</t>
  </si>
  <si>
    <t>koblari</t>
  </si>
  <si>
    <t>koblatu</t>
  </si>
  <si>
    <t>kobra</t>
  </si>
  <si>
    <t>kobraezin</t>
  </si>
  <si>
    <t>kobraketaefektu</t>
  </si>
  <si>
    <t>kobrantza</t>
  </si>
  <si>
    <t>kobrantzaeskubide</t>
  </si>
  <si>
    <t>kobrantzagestio</t>
  </si>
  <si>
    <t>kobrantzanegozio</t>
  </si>
  <si>
    <t>kobrantzasail</t>
  </si>
  <si>
    <t>kobratu</t>
  </si>
  <si>
    <t>kobratzaile</t>
  </si>
  <si>
    <t>kobratzailelan</t>
  </si>
  <si>
    <t>kobratze</t>
  </si>
  <si>
    <t>kobre</t>
  </si>
  <si>
    <t>kobrealeazio</t>
  </si>
  <si>
    <t>kobreekoizpen</t>
  </si>
  <si>
    <t>kobrehagatxo</t>
  </si>
  <si>
    <t>kobrehari</t>
  </si>
  <si>
    <t>kobreharrobi</t>
  </si>
  <si>
    <t>kobrekoloreko</t>
  </si>
  <si>
    <t>kobremeatze</t>
  </si>
  <si>
    <t>kobrexafla</t>
  </si>
  <si>
    <t>kobredun</t>
  </si>
  <si>
    <t>koda</t>
  </si>
  <si>
    <t>kodaina</t>
  </si>
  <si>
    <t>kodaka</t>
  </si>
  <si>
    <t>kode</t>
  </si>
  <si>
    <t>kodealdaketa</t>
  </si>
  <si>
    <t>kodebihurgailu</t>
  </si>
  <si>
    <t>kodemota</t>
  </si>
  <si>
    <t>kodemultzo</t>
  </si>
  <si>
    <t>kodeseinale</t>
  </si>
  <si>
    <t>kodetrukaketa</t>
  </si>
  <si>
    <t>kodezenbaki</t>
  </si>
  <si>
    <t>kodegailu</t>
  </si>
  <si>
    <t>kodegintza</t>
  </si>
  <si>
    <t>kodegintzabatzorde</t>
  </si>
  <si>
    <t>kodeketa</t>
  </si>
  <si>
    <t>kodetu</t>
  </si>
  <si>
    <t>kodetzaile</t>
  </si>
  <si>
    <t>kodetzeune</t>
  </si>
  <si>
    <t>kodifikapen</t>
  </si>
  <si>
    <t>kodifikatu</t>
  </si>
  <si>
    <t>kodifikazio</t>
  </si>
  <si>
    <t>kodifikazioaldi</t>
  </si>
  <si>
    <t>kodigo</t>
  </si>
  <si>
    <t>kodize</t>
  </si>
  <si>
    <t>kodominante</t>
  </si>
  <si>
    <t>koefiziente</t>
  </si>
  <si>
    <t>koefizientemaila</t>
  </si>
  <si>
    <t>koefizientemota</t>
  </si>
  <si>
    <t>koefizientemurriztaile</t>
  </si>
  <si>
    <t>koefizientetaula</t>
  </si>
  <si>
    <t>koentzima</t>
  </si>
  <si>
    <t>koertzitibo</t>
  </si>
  <si>
    <t>koexistitu</t>
  </si>
  <si>
    <t>kofkof</t>
  </si>
  <si>
    <t>kofagune</t>
  </si>
  <si>
    <t>kofesategi</t>
  </si>
  <si>
    <t>kofesatu</t>
  </si>
  <si>
    <t>kofesio</t>
  </si>
  <si>
    <t>kofesor</t>
  </si>
  <si>
    <t>kofia</t>
  </si>
  <si>
    <t>kofinantzaketa</t>
  </si>
  <si>
    <t>kofoin</t>
  </si>
  <si>
    <t>kofrade</t>
  </si>
  <si>
    <t>kofradia</t>
  </si>
  <si>
    <t>kofradiaegun</t>
  </si>
  <si>
    <t>kofradura</t>
  </si>
  <si>
    <t>kofre</t>
  </si>
  <si>
    <t>kognatu</t>
  </si>
  <si>
    <t>kognitibismo</t>
  </si>
  <si>
    <t>kognitibismoez</t>
  </si>
  <si>
    <t>kognitibista</t>
  </si>
  <si>
    <t>kognitibo</t>
  </si>
  <si>
    <t>kognitiboafektibo</t>
  </si>
  <si>
    <t>kognitiboakademiko</t>
  </si>
  <si>
    <t>kognitiboebolutibo</t>
  </si>
  <si>
    <t>kognizio</t>
  </si>
  <si>
    <t>kognoszibilitate</t>
  </si>
  <si>
    <t>kognoszitibo</t>
  </si>
  <si>
    <t>kohabitazio</t>
  </si>
  <si>
    <t>koherente</t>
  </si>
  <si>
    <t>koherenteki</t>
  </si>
  <si>
    <t>koherentzia</t>
  </si>
  <si>
    <t>koherentziabehar</t>
  </si>
  <si>
    <t>koherentziaez</t>
  </si>
  <si>
    <t>koherentziafalta</t>
  </si>
  <si>
    <t>koherentziagabezia</t>
  </si>
  <si>
    <t>koherentziaitxura</t>
  </si>
  <si>
    <t>koherentzianeurri</t>
  </si>
  <si>
    <t>kohesio</t>
  </si>
  <si>
    <t>kohesioestrategia</t>
  </si>
  <si>
    <t>kohesioforma</t>
  </si>
  <si>
    <t>kohesiohelburu</t>
  </si>
  <si>
    <t>kohesioindar</t>
  </si>
  <si>
    <t>kohesiojarkimen</t>
  </si>
  <si>
    <t>kohesiolokarri</t>
  </si>
  <si>
    <t>kohesiomodu</t>
  </si>
  <si>
    <t>kohesioprozedura</t>
  </si>
  <si>
    <t>kohesiogin</t>
  </si>
  <si>
    <t>kohesionatu</t>
  </si>
  <si>
    <t>kohete</t>
  </si>
  <si>
    <t>kohetetxo</t>
  </si>
  <si>
    <t>kohetxodelitu</t>
  </si>
  <si>
    <t>kohorte</t>
  </si>
  <si>
    <t>koilara</t>
  </si>
  <si>
    <t>koilarahots</t>
  </si>
  <si>
    <t>koilaraitxura</t>
  </si>
  <si>
    <t>koilaradatxo</t>
  </si>
  <si>
    <t>koilarakada</t>
  </si>
  <si>
    <t>koilarakadaerdi</t>
  </si>
  <si>
    <t>koilarakadatxo</t>
  </si>
  <si>
    <t>koilarakadatxoerdi</t>
  </si>
  <si>
    <t>koilaratxo</t>
  </si>
  <si>
    <t>koilare</t>
  </si>
  <si>
    <t>koilarin</t>
  </si>
  <si>
    <t>koilazo</t>
  </si>
  <si>
    <t>koinata</t>
  </si>
  <si>
    <t>koinatu</t>
  </si>
  <si>
    <t>koinatukoinata</t>
  </si>
  <si>
    <t>koinbertitu</t>
  </si>
  <si>
    <t>koine</t>
  </si>
  <si>
    <t>kointzidentzia</t>
  </si>
  <si>
    <t>kointziditu</t>
  </si>
  <si>
    <t>koiote</t>
  </si>
  <si>
    <t>koipe</t>
  </si>
  <si>
    <t>koipearrasto</t>
  </si>
  <si>
    <t>koipegai</t>
  </si>
  <si>
    <t>koipegauza</t>
  </si>
  <si>
    <t>koipehondar</t>
  </si>
  <si>
    <t>koipeneurri</t>
  </si>
  <si>
    <t>koipetanta</t>
  </si>
  <si>
    <t>koipezapore</t>
  </si>
  <si>
    <t>koipekeria</t>
  </si>
  <si>
    <t>koipeki</t>
  </si>
  <si>
    <t>koipelustre</t>
  </si>
  <si>
    <t>koipetasun</t>
  </si>
  <si>
    <t>koipetsu</t>
  </si>
  <si>
    <t>koipetu</t>
  </si>
  <si>
    <t>koipeztaketa</t>
  </si>
  <si>
    <t>koipeztatu</t>
  </si>
  <si>
    <t>koipeztu</t>
  </si>
  <si>
    <t>koipu</t>
  </si>
  <si>
    <t>koitadu</t>
  </si>
  <si>
    <t>koito</t>
  </si>
  <si>
    <t>koitz</t>
  </si>
  <si>
    <t>koiu</t>
  </si>
  <si>
    <t>koiuntura</t>
  </si>
  <si>
    <t>koiuntural</t>
  </si>
  <si>
    <t>kojo</t>
  </si>
  <si>
    <t>koka</t>
  </si>
  <si>
    <t>kokaesparru</t>
  </si>
  <si>
    <t>kokahosto</t>
  </si>
  <si>
    <t>kokainfusio</t>
  </si>
  <si>
    <t>kokakapa</t>
  </si>
  <si>
    <t>kokapilo</t>
  </si>
  <si>
    <t>kokaduradenbora</t>
  </si>
  <si>
    <t>kokaera</t>
  </si>
  <si>
    <t>kokagune</t>
  </si>
  <si>
    <t>kokaina</t>
  </si>
  <si>
    <t>kokainaasunto</t>
  </si>
  <si>
    <t>kokaketa</t>
  </si>
  <si>
    <t>kokaleku</t>
  </si>
  <si>
    <t>kokalekuoinplano</t>
  </si>
  <si>
    <t>kokalekuplano</t>
  </si>
  <si>
    <t>kokamendu</t>
  </si>
  <si>
    <t>kokapen</t>
  </si>
  <si>
    <t>kokapendenboraldi</t>
  </si>
  <si>
    <t>kokatu</t>
  </si>
  <si>
    <t>kokatze</t>
  </si>
  <si>
    <t>kokatzelan</t>
  </si>
  <si>
    <t>kokatzeproiektu</t>
  </si>
  <si>
    <t>kokatzeproposamen</t>
  </si>
  <si>
    <t>kokatzetoki</t>
  </si>
  <si>
    <t>koke</t>
  </si>
  <si>
    <t>kokeikatz</t>
  </si>
  <si>
    <t>kokeikazkintza</t>
  </si>
  <si>
    <t>kokemota</t>
  </si>
  <si>
    <t>koketa</t>
  </si>
  <si>
    <t>koketeria</t>
  </si>
  <si>
    <t>koketeriapartida</t>
  </si>
  <si>
    <t>kokil</t>
  </si>
  <si>
    <t>kokin</t>
  </si>
  <si>
    <t>koko</t>
  </si>
  <si>
    <t>kokoazal</t>
  </si>
  <si>
    <t>kokobizar</t>
  </si>
  <si>
    <t>kokopalma</t>
  </si>
  <si>
    <t>kokofono</t>
  </si>
  <si>
    <t>kokolitoforido</t>
  </si>
  <si>
    <t>kokolo</t>
  </si>
  <si>
    <t>kokolokeria</t>
  </si>
  <si>
    <t>kokondo</t>
  </si>
  <si>
    <t>kokor</t>
  </si>
  <si>
    <t>kokorazka</t>
  </si>
  <si>
    <t>kokoriko</t>
  </si>
  <si>
    <t>kokospean</t>
  </si>
  <si>
    <t>kokospera</t>
  </si>
  <si>
    <t>kokot</t>
  </si>
  <si>
    <t>kokote</t>
  </si>
  <si>
    <t>kokoterosail</t>
  </si>
  <si>
    <t>kokots</t>
  </si>
  <si>
    <t>kokotsazpi</t>
  </si>
  <si>
    <t>kokotszapal</t>
  </si>
  <si>
    <t>kokotszorrotz</t>
  </si>
  <si>
    <t>kokotseko</t>
  </si>
  <si>
    <t>kokotxa</t>
  </si>
  <si>
    <t>kokox</t>
  </si>
  <si>
    <t>koktel</t>
  </si>
  <si>
    <t>kola</t>
  </si>
  <si>
    <t>kolahur</t>
  </si>
  <si>
    <t>kolaklase</t>
  </si>
  <si>
    <t>kolaboradore</t>
  </si>
  <si>
    <t>kolaborari</t>
  </si>
  <si>
    <t>kolaboratu</t>
  </si>
  <si>
    <t>kolaboratzaile</t>
  </si>
  <si>
    <t>kolaboratzailetalde</t>
  </si>
  <si>
    <t>kolaboratze</t>
  </si>
  <si>
    <t>kolaborazio</t>
  </si>
  <si>
    <t>kolaborazioartikulu</t>
  </si>
  <si>
    <t>kolaborazioharreman</t>
  </si>
  <si>
    <t>kolaborazioneurri</t>
  </si>
  <si>
    <t>kolaborazioteknika</t>
  </si>
  <si>
    <t>kolaborazionismo</t>
  </si>
  <si>
    <t>kolaborazionista</t>
  </si>
  <si>
    <t>kolada</t>
  </si>
  <si>
    <t>kolageno</t>
  </si>
  <si>
    <t>kolagenozuntz</t>
  </si>
  <si>
    <t>kolagenopatia</t>
  </si>
  <si>
    <t>kolagenosi</t>
  </si>
  <si>
    <t>kolaketa</t>
  </si>
  <si>
    <t>kolaketateknika</t>
  </si>
  <si>
    <t>kolaketateknologia</t>
  </si>
  <si>
    <t>kolaki</t>
  </si>
  <si>
    <t>kolapsatu</t>
  </si>
  <si>
    <t>kolapso</t>
  </si>
  <si>
    <t>kolats</t>
  </si>
  <si>
    <t>kolatu</t>
  </si>
  <si>
    <t>kolazio</t>
  </si>
  <si>
    <t>koldar</t>
  </si>
  <si>
    <t>koldarpilo</t>
  </si>
  <si>
    <t>koldarkeria</t>
  </si>
  <si>
    <t>koldartu</t>
  </si>
  <si>
    <t>kolega</t>
  </si>
  <si>
    <t>kolegeo</t>
  </si>
  <si>
    <t>kolegial</t>
  </si>
  <si>
    <t>kolegiata</t>
  </si>
  <si>
    <t>kolegiatu</t>
  </si>
  <si>
    <t>kolegio</t>
  </si>
  <si>
    <t>kolegioeliza</t>
  </si>
  <si>
    <t>kolegioetxe</t>
  </si>
  <si>
    <t>kolegiolizeo</t>
  </si>
  <si>
    <t>kolegioaldi</t>
  </si>
  <si>
    <t>kolektibatu</t>
  </si>
  <si>
    <t>kolektibismo</t>
  </si>
  <si>
    <t>kolektibista</t>
  </si>
  <si>
    <t>kolektibitate</t>
  </si>
  <si>
    <t>kolektibitateolde</t>
  </si>
  <si>
    <t>kolektibizatu</t>
  </si>
  <si>
    <t>kolektibizazio</t>
  </si>
  <si>
    <t>kolektibizaziobultzada</t>
  </si>
  <si>
    <t>kolektibo</t>
  </si>
  <si>
    <t>kolektibobizitza</t>
  </si>
  <si>
    <t>kolektibomota</t>
  </si>
  <si>
    <t>kolektiboki</t>
  </si>
  <si>
    <t>kolektibotasun</t>
  </si>
  <si>
    <t>kolektore</t>
  </si>
  <si>
    <t>kolektoresare</t>
  </si>
  <si>
    <t>kolekzio</t>
  </si>
  <si>
    <t>kolekziozati</t>
  </si>
  <si>
    <t>kolekzionatu</t>
  </si>
  <si>
    <t>kolekzionista</t>
  </si>
  <si>
    <t>kolenbolo</t>
  </si>
  <si>
    <t>koleoideo</t>
  </si>
  <si>
    <t>koleoptero</t>
  </si>
  <si>
    <t>kolera</t>
  </si>
  <si>
    <t>koleraizurrite</t>
  </si>
  <si>
    <t>koleran</t>
  </si>
  <si>
    <t>koleratsu</t>
  </si>
  <si>
    <t>koleratu</t>
  </si>
  <si>
    <t>kolesterol</t>
  </si>
  <si>
    <t>kolesterolarazo</t>
  </si>
  <si>
    <t>kolesterolbeldur</t>
  </si>
  <si>
    <t>kolesterolmaila</t>
  </si>
  <si>
    <t>kolesterolemia</t>
  </si>
  <si>
    <t>kolezistotkinina</t>
  </si>
  <si>
    <t>kolgatu</t>
  </si>
  <si>
    <t>kolibri</t>
  </si>
  <si>
    <t>koliflor</t>
  </si>
  <si>
    <t>koliko</t>
  </si>
  <si>
    <t>kolimatzaile</t>
  </si>
  <si>
    <t>kolina</t>
  </si>
  <si>
    <t>kolinergiko</t>
  </si>
  <si>
    <t>kolinesterasa</t>
  </si>
  <si>
    <t>kolisio</t>
  </si>
  <si>
    <t>kolisiomultzo</t>
  </si>
  <si>
    <t>kolisioteoria</t>
  </si>
  <si>
    <t>kolko</t>
  </si>
  <si>
    <t>kolkopezulo</t>
  </si>
  <si>
    <t>kolkopean</t>
  </si>
  <si>
    <t>kolkorako</t>
  </si>
  <si>
    <t>kolkoratu</t>
  </si>
  <si>
    <t>kolkozabal</t>
  </si>
  <si>
    <t>kolmo</t>
  </si>
  <si>
    <t>koloblasto</t>
  </si>
  <si>
    <t>kolofoi</t>
  </si>
  <si>
    <t>kolofonerretxina</t>
  </si>
  <si>
    <t>koloidal</t>
  </si>
  <si>
    <t>koloide</t>
  </si>
  <si>
    <t>koloka</t>
  </si>
  <si>
    <t>kolokadura</t>
  </si>
  <si>
    <t>kolokan</t>
  </si>
  <si>
    <t>kolokari</t>
  </si>
  <si>
    <t>kolokatu</t>
  </si>
  <si>
    <t>kolokazio</t>
  </si>
  <si>
    <t>kolokaziobulego</t>
  </si>
  <si>
    <t>kolokial</t>
  </si>
  <si>
    <t>kolokio</t>
  </si>
  <si>
    <t>kolomaeliza</t>
  </si>
  <si>
    <t>kolomnatar</t>
  </si>
  <si>
    <t>kolon</t>
  </si>
  <si>
    <t>kolonaurreko</t>
  </si>
  <si>
    <t>kolonbiar</t>
  </si>
  <si>
    <t>kolonia</t>
  </si>
  <si>
    <t>koloniaaro</t>
  </si>
  <si>
    <t>koloniabiziera</t>
  </si>
  <si>
    <t>koloniagai</t>
  </si>
  <si>
    <t>koloniagarai</t>
  </si>
  <si>
    <t>koloniagizarte</t>
  </si>
  <si>
    <t>koloniagudu</t>
  </si>
  <si>
    <t>koloniaharreman</t>
  </si>
  <si>
    <t>koloniaohi</t>
  </si>
  <si>
    <t>koloniasistema</t>
  </si>
  <si>
    <t>koloniakuntza</t>
  </si>
  <si>
    <t>kolonial</t>
  </si>
  <si>
    <t>kolonialdi</t>
  </si>
  <si>
    <t>kolonialismo</t>
  </si>
  <si>
    <t>kolonialismodenbora</t>
  </si>
  <si>
    <t>kolonialista</t>
  </si>
  <si>
    <t>koloniar</t>
  </si>
  <si>
    <t>koloniazale</t>
  </si>
  <si>
    <t>kolonizaketa</t>
  </si>
  <si>
    <t>kolonizatu</t>
  </si>
  <si>
    <t>kolonizatzaile</t>
  </si>
  <si>
    <t>kolonizatze</t>
  </si>
  <si>
    <t>kolonizatzesistema</t>
  </si>
  <si>
    <t>kolonizazio</t>
  </si>
  <si>
    <t>kolonizazioegoera</t>
  </si>
  <si>
    <t>kolonizaziogarai</t>
  </si>
  <si>
    <t>kolonizaziohizkuntza</t>
  </si>
  <si>
    <t>kolonizaziolan</t>
  </si>
  <si>
    <t>kolonizaziosaio</t>
  </si>
  <si>
    <t>kolono</t>
  </si>
  <si>
    <t>kolonotalde</t>
  </si>
  <si>
    <t>koloragai</t>
  </si>
  <si>
    <t>koloragailu</t>
  </si>
  <si>
    <t>koloragailuerabilera</t>
  </si>
  <si>
    <t>koloragarri</t>
  </si>
  <si>
    <t>koloraketa</t>
  </si>
  <si>
    <t>kolorante</t>
  </si>
  <si>
    <t>kolorapen</t>
  </si>
  <si>
    <t>koloratu</t>
  </si>
  <si>
    <t>koloratzaile</t>
  </si>
  <si>
    <t>koloratzailetanta</t>
  </si>
  <si>
    <t>kolorazio</t>
  </si>
  <si>
    <t>kolore</t>
  </si>
  <si>
    <t>kolorealdaketa</t>
  </si>
  <si>
    <t>koloreargi</t>
  </si>
  <si>
    <t>kolorebit</t>
  </si>
  <si>
    <t>kolorebizitasun</t>
  </si>
  <si>
    <t>kolorediferentzia</t>
  </si>
  <si>
    <t>koloredoinu</t>
  </si>
  <si>
    <t>koloreenpaste</t>
  </si>
  <si>
    <t>koloreerabilera</t>
  </si>
  <si>
    <t>koloreeskaintza</t>
  </si>
  <si>
    <t>koloreeskala</t>
  </si>
  <si>
    <t>koloreespektro</t>
  </si>
  <si>
    <t>koloregaltze</t>
  </si>
  <si>
    <t>koloregauza</t>
  </si>
  <si>
    <t>koloregorri</t>
  </si>
  <si>
    <t>kolorehitz</t>
  </si>
  <si>
    <t>koloreizaera</t>
  </si>
  <si>
    <t>koloreizen</t>
  </si>
  <si>
    <t>kolorekoadro</t>
  </si>
  <si>
    <t>kolorekonposizio</t>
  </si>
  <si>
    <t>koloreleherketa</t>
  </si>
  <si>
    <t>kolorelits</t>
  </si>
  <si>
    <t>koloremakula</t>
  </si>
  <si>
    <t>koloremarra</t>
  </si>
  <si>
    <t>koloremota</t>
  </si>
  <si>
    <t>koloremundu</t>
  </si>
  <si>
    <t>kolorenahasketa</t>
  </si>
  <si>
    <t>koloreordenamendu</t>
  </si>
  <si>
    <t>koloreparametro</t>
  </si>
  <si>
    <t>kolorepikatu</t>
  </si>
  <si>
    <t>koloresorta</t>
  </si>
  <si>
    <t>koloretanta</t>
  </si>
  <si>
    <t>koloretanton</t>
  </si>
  <si>
    <t>koloretopikotasun</t>
  </si>
  <si>
    <t>koloreñabardura</t>
  </si>
  <si>
    <t>kolorebakar</t>
  </si>
  <si>
    <t>koloredun</t>
  </si>
  <si>
    <t>koloregabe</t>
  </si>
  <si>
    <t>koloregabeko</t>
  </si>
  <si>
    <t>koloregabekotu</t>
  </si>
  <si>
    <t>koloretako</t>
  </si>
  <si>
    <t>koloretasun</t>
  </si>
  <si>
    <t>kolorete</t>
  </si>
  <si>
    <t>koloretsu</t>
  </si>
  <si>
    <t>kolorezale</t>
  </si>
  <si>
    <t>kolorezko</t>
  </si>
  <si>
    <t>koloreztapen</t>
  </si>
  <si>
    <t>koloreztatu</t>
  </si>
  <si>
    <t>kolorge</t>
  </si>
  <si>
    <t>kolorimetria</t>
  </si>
  <si>
    <t>kolorista</t>
  </si>
  <si>
    <t>koloristiko</t>
  </si>
  <si>
    <t>kolosar</t>
  </si>
  <si>
    <t>kolpatu</t>
  </si>
  <si>
    <t>kolpe</t>
  </si>
  <si>
    <t>kolpeerauntsi</t>
  </si>
  <si>
    <t>kolpehots</t>
  </si>
  <si>
    <t>kolpeleungailu</t>
  </si>
  <si>
    <t>kolpesaio</t>
  </si>
  <si>
    <t>kolpean</t>
  </si>
  <si>
    <t>kolpeka</t>
  </si>
  <si>
    <t>kolpekada</t>
  </si>
  <si>
    <t>kolpekari</t>
  </si>
  <si>
    <t>kolpekatu</t>
  </si>
  <si>
    <t>kolpera</t>
  </si>
  <si>
    <t>kolpetik</t>
  </si>
  <si>
    <t>kolpetxo</t>
  </si>
  <si>
    <t>kolpez</t>
  </si>
  <si>
    <t>kolpista</t>
  </si>
  <si>
    <t>koltxa</t>
  </si>
  <si>
    <t>koltxoi</t>
  </si>
  <si>
    <t>koltxoifabrika</t>
  </si>
  <si>
    <t>koltxoneta</t>
  </si>
  <si>
    <t>koltza</t>
  </si>
  <si>
    <t>kolubioi</t>
  </si>
  <si>
    <t>kolumna</t>
  </si>
  <si>
    <t>kolumnar</t>
  </si>
  <si>
    <t>kolumnarte</t>
  </si>
  <si>
    <t>kolumnatxo</t>
  </si>
  <si>
    <t>kolunbiana</t>
  </si>
  <si>
    <t>kolunpiatu</t>
  </si>
  <si>
    <t>kolunpio</t>
  </si>
  <si>
    <t>koma</t>
  </si>
  <si>
    <t>komadrona</t>
  </si>
  <si>
    <t>komandante</t>
  </si>
  <si>
    <t>komandantemaila</t>
  </si>
  <si>
    <t>komandantzia</t>
  </si>
  <si>
    <t>komandita</t>
  </si>
  <si>
    <t>komanditario</t>
  </si>
  <si>
    <t>komando</t>
  </si>
  <si>
    <t>komandolerro</t>
  </si>
  <si>
    <t>komandokide</t>
  </si>
  <si>
    <t>komantxe</t>
  </si>
  <si>
    <t>komarkal</t>
  </si>
  <si>
    <t>komatxo</t>
  </si>
  <si>
    <t>komedia</t>
  </si>
  <si>
    <t>komediaantzerki</t>
  </si>
  <si>
    <t>komediagile</t>
  </si>
  <si>
    <t>komediante</t>
  </si>
  <si>
    <t>komediantetalde</t>
  </si>
  <si>
    <t>komediatu</t>
  </si>
  <si>
    <t>komediaxka</t>
  </si>
  <si>
    <t>komedore</t>
  </si>
  <si>
    <t>komendadore</t>
  </si>
  <si>
    <t>komenentzia</t>
  </si>
  <si>
    <t>komenietsi</t>
  </si>
  <si>
    <t>komenigarri</t>
  </si>
  <si>
    <t>komenigarritasun</t>
  </si>
  <si>
    <t>komentagarri</t>
  </si>
  <si>
    <t>komentario</t>
  </si>
  <si>
    <t>komentarioegile</t>
  </si>
  <si>
    <t>komentarista</t>
  </si>
  <si>
    <t>komentatu</t>
  </si>
  <si>
    <t>komentu</t>
  </si>
  <si>
    <t>komentuaire</t>
  </si>
  <si>
    <t>komentukokaleku</t>
  </si>
  <si>
    <t>komentulan</t>
  </si>
  <si>
    <t>komentuurte</t>
  </si>
  <si>
    <t>komentuzoko</t>
  </si>
  <si>
    <t>komentual</t>
  </si>
  <si>
    <t>komentukide</t>
  </si>
  <si>
    <t>komeria</t>
  </si>
  <si>
    <t>komertazio</t>
  </si>
  <si>
    <t>komertzial</t>
  </si>
  <si>
    <t>komertzialdegi</t>
  </si>
  <si>
    <t>komertzializatu</t>
  </si>
  <si>
    <t>komertzializazio</t>
  </si>
  <si>
    <t>komertzialki</t>
  </si>
  <si>
    <t>komertzialpenprozesu</t>
  </si>
  <si>
    <t>komertzialtasun</t>
  </si>
  <si>
    <t>komertziante</t>
  </si>
  <si>
    <t>komertziatu</t>
  </si>
  <si>
    <t>komertzio</t>
  </si>
  <si>
    <t>komertzioakordio</t>
  </si>
  <si>
    <t>komertzioarazo</t>
  </si>
  <si>
    <t>komertzioegite</t>
  </si>
  <si>
    <t>komertzioerakunde</t>
  </si>
  <si>
    <t>komertzioganbera</t>
  </si>
  <si>
    <t>komertziogune</t>
  </si>
  <si>
    <t>komertziomodu</t>
  </si>
  <si>
    <t>komertziomota</t>
  </si>
  <si>
    <t>komertziomurrizketa</t>
  </si>
  <si>
    <t>komertzioproportzio</t>
  </si>
  <si>
    <t>komertziosare</t>
  </si>
  <si>
    <t>kometa</t>
  </si>
  <si>
    <t>kometitu</t>
  </si>
  <si>
    <t>komiki</t>
  </si>
  <si>
    <t>komikiadibide</t>
  </si>
  <si>
    <t>komikialdizkari</t>
  </si>
  <si>
    <t>komikiaste</t>
  </si>
  <si>
    <t>komikibanda</t>
  </si>
  <si>
    <t>komikieleberri</t>
  </si>
  <si>
    <t>komikifanzine</t>
  </si>
  <si>
    <t>komikigiro</t>
  </si>
  <si>
    <t>komikikutsu</t>
  </si>
  <si>
    <t>komikilehiaketa</t>
  </si>
  <si>
    <t>komikitailer</t>
  </si>
  <si>
    <t>komikizerrenda</t>
  </si>
  <si>
    <t>komikigile</t>
  </si>
  <si>
    <t>komikigilelan</t>
  </si>
  <si>
    <t>komikigintza</t>
  </si>
  <si>
    <t>komikizale</t>
  </si>
  <si>
    <t>komiko</t>
  </si>
  <si>
    <t>komisaldegi</t>
  </si>
  <si>
    <t>komisaldegiargiketa</t>
  </si>
  <si>
    <t>komisaria</t>
  </si>
  <si>
    <t>komisariatu</t>
  </si>
  <si>
    <t>komisario</t>
  </si>
  <si>
    <t>komisariolan</t>
  </si>
  <si>
    <t>komisio</t>
  </si>
  <si>
    <t>komisionatu</t>
  </si>
  <si>
    <t>komisionista</t>
  </si>
  <si>
    <t>komisiotu</t>
  </si>
  <si>
    <t>komitatibo</t>
  </si>
  <si>
    <t>komite</t>
  </si>
  <si>
    <t>komitiba</t>
  </si>
  <si>
    <t>komizio</t>
  </si>
  <si>
    <t>komoda</t>
  </si>
  <si>
    <t>komodatu</t>
  </si>
  <si>
    <t>komodin</t>
  </si>
  <si>
    <t>komodo</t>
  </si>
  <si>
    <t>komodoi</t>
  </si>
  <si>
    <t>komulgatu</t>
  </si>
  <si>
    <t>komun</t>
  </si>
  <si>
    <t>komunbazter</t>
  </si>
  <si>
    <t>komunfuntzio</t>
  </si>
  <si>
    <t>komunkatilu</t>
  </si>
  <si>
    <t>komunontzi</t>
  </si>
  <si>
    <t>komunzaintzaile</t>
  </si>
  <si>
    <t>komuna</t>
  </si>
  <si>
    <t>komunal</t>
  </si>
  <si>
    <t>komunero</t>
  </si>
  <si>
    <t>komuniatu</t>
  </si>
  <si>
    <t>komunikabide</t>
  </si>
  <si>
    <t>komunikabidebihotz</t>
  </si>
  <si>
    <t>komunikabideegoera</t>
  </si>
  <si>
    <t>komunikabidemota</t>
  </si>
  <si>
    <t>komunikabidezentro</t>
  </si>
  <si>
    <t>komunikadore</t>
  </si>
  <si>
    <t>komunikagailu</t>
  </si>
  <si>
    <t>komunikagarri</t>
  </si>
  <si>
    <t>komunikagarritasun</t>
  </si>
  <si>
    <t>komunikagune</t>
  </si>
  <si>
    <t>komunikakor</t>
  </si>
  <si>
    <t>komunikamen</t>
  </si>
  <si>
    <t>komunikapen</t>
  </si>
  <si>
    <t>komunikapenprozedura</t>
  </si>
  <si>
    <t>komunikatibo</t>
  </si>
  <si>
    <t>komunikatiboki</t>
  </si>
  <si>
    <t>komunikatu</t>
  </si>
  <si>
    <t>komunikatzaile</t>
  </si>
  <si>
    <t>komunikatze</t>
  </si>
  <si>
    <t>komunikazio</t>
  </si>
  <si>
    <t>komunikazioalor</t>
  </si>
  <si>
    <t>komunikazioarduradun</t>
  </si>
  <si>
    <t>komunikazioarlo</t>
  </si>
  <si>
    <t>komunikazioasmo</t>
  </si>
  <si>
    <t>komunikazioaukera</t>
  </si>
  <si>
    <t>komunikaziobalio</t>
  </si>
  <si>
    <t>komunikaziobehar</t>
  </si>
  <si>
    <t>komunikaziobide</t>
  </si>
  <si>
    <t>komunikaziobulego</t>
  </si>
  <si>
    <t>komunikaziodepartamentu</t>
  </si>
  <si>
    <t>komunikaziodorre</t>
  </si>
  <si>
    <t>komunikazioeginkizun</t>
  </si>
  <si>
    <t>komunikazioegintza</t>
  </si>
  <si>
    <t>komunikazioegoera</t>
  </si>
  <si>
    <t>komunikazioekintza</t>
  </si>
  <si>
    <t>komunikazioera</t>
  </si>
  <si>
    <t>komunikazioeragozpen</t>
  </si>
  <si>
    <t>komunikazioerreferentzia</t>
  </si>
  <si>
    <t>komunikazioestrategia</t>
  </si>
  <si>
    <t>komunikazioez</t>
  </si>
  <si>
    <t>komunikazioezin</t>
  </si>
  <si>
    <t>komunikaziofalta</t>
  </si>
  <si>
    <t>komunikaziofuntzio</t>
  </si>
  <si>
    <t>komunikaziogaitasun</t>
  </si>
  <si>
    <t>komunikaziogastu</t>
  </si>
  <si>
    <t>komunikaziogertakari</t>
  </si>
  <si>
    <t>komunikaziohardware</t>
  </si>
  <si>
    <t>komunikazioharreman</t>
  </si>
  <si>
    <t>komunikaziohelburu</t>
  </si>
  <si>
    <t>komunikaziohizkuntza</t>
  </si>
  <si>
    <t>komunikazioikastaro</t>
  </si>
  <si>
    <t>komunikazioingeniari</t>
  </si>
  <si>
    <t>komunikazioinguru</t>
  </si>
  <si>
    <t>komunikazioiturri</t>
  </si>
  <si>
    <t>komunikaziojarduera</t>
  </si>
  <si>
    <t>komunikaziojoera</t>
  </si>
  <si>
    <t>komunikaziokabinete</t>
  </si>
  <si>
    <t>komunikaziokanal</t>
  </si>
  <si>
    <t>komunikaziokode</t>
  </si>
  <si>
    <t>komunikaziolotura</t>
  </si>
  <si>
    <t>komunikaziomaila</t>
  </si>
  <si>
    <t>komunikaziomarko</t>
  </si>
  <si>
    <t>komunikaziometodo</t>
  </si>
  <si>
    <t>komunikaziomodu</t>
  </si>
  <si>
    <t>komunikaziomolde</t>
  </si>
  <si>
    <t>komunikaziomota</t>
  </si>
  <si>
    <t>komunikazioplangintza</t>
  </si>
  <si>
    <t>komunikazioproblema</t>
  </si>
  <si>
    <t>komunikazioprozesu</t>
  </si>
  <si>
    <t>komunikaziosare</t>
  </si>
  <si>
    <t>komunikaziosatelite</t>
  </si>
  <si>
    <t>komunikaziosistema</t>
  </si>
  <si>
    <t>komunikaziosituazio</t>
  </si>
  <si>
    <t>komunikazioteoria</t>
  </si>
  <si>
    <t>komunikaziotoki</t>
  </si>
  <si>
    <t>komunikaziotrebetasun</t>
  </si>
  <si>
    <t>komunikaziotresna</t>
  </si>
  <si>
    <t>komunikaziotrukaketa</t>
  </si>
  <si>
    <t>komunikaziotruke</t>
  </si>
  <si>
    <t>komunikaziozeinu</t>
  </si>
  <si>
    <t>komunikaziozerbitzari</t>
  </si>
  <si>
    <t>komunikaziozerbitzu</t>
  </si>
  <si>
    <t>komunikaziozientzia</t>
  </si>
  <si>
    <t>komunikaziozirkulu</t>
  </si>
  <si>
    <t>komunikaziozuzentasun</t>
  </si>
  <si>
    <t>komunikaziogilekopuru</t>
  </si>
  <si>
    <t>komunio</t>
  </si>
  <si>
    <t>komunismo</t>
  </si>
  <si>
    <t>komunismoazterketa</t>
  </si>
  <si>
    <t>komunista</t>
  </si>
  <si>
    <t>komunistaohi</t>
  </si>
  <si>
    <t>komunitario</t>
  </si>
  <si>
    <t>komunitarismo</t>
  </si>
  <si>
    <t>komunitarista</t>
  </si>
  <si>
    <t>komunitate</t>
  </si>
  <si>
    <t>komunitatebizimodu</t>
  </si>
  <si>
    <t>komunitatebizitza</t>
  </si>
  <si>
    <t>komunitatedinamika</t>
  </si>
  <si>
    <t>komunitateekintza</t>
  </si>
  <si>
    <t>komunitatekonposizio</t>
  </si>
  <si>
    <t>komunitatemaila</t>
  </si>
  <si>
    <t>komunitatepresuntzio</t>
  </si>
  <si>
    <t>komunitatetalde</t>
  </si>
  <si>
    <t>komunitatezerbitzu</t>
  </si>
  <si>
    <t>komunitatekide</t>
  </si>
  <si>
    <t>komuntasun</t>
  </si>
  <si>
    <t>komunzki</t>
  </si>
  <si>
    <t>komunztadura</t>
  </si>
  <si>
    <t>komunztaduraezaugarri</t>
  </si>
  <si>
    <t>komunztaduramarka</t>
  </si>
  <si>
    <t>komunztatu</t>
  </si>
  <si>
    <t>konatibo</t>
  </si>
  <si>
    <t>konatu</t>
  </si>
  <si>
    <t>konbalidatu</t>
  </si>
  <si>
    <t>konbate</t>
  </si>
  <si>
    <t>konbatitu</t>
  </si>
  <si>
    <t>konbatu</t>
  </si>
  <si>
    <t>konbekzio</t>
  </si>
  <si>
    <t>konbekziokorronte</t>
  </si>
  <si>
    <t>konbekziozelula</t>
  </si>
  <si>
    <t>konbenio</t>
  </si>
  <si>
    <t>konbentziarazi</t>
  </si>
  <si>
    <t>konbentzigarri</t>
  </si>
  <si>
    <t>konbentzimendu</t>
  </si>
  <si>
    <t>konbentzimenduahalmen</t>
  </si>
  <si>
    <t>konbentzimenduindar</t>
  </si>
  <si>
    <t>konbentzimenduprozesu</t>
  </si>
  <si>
    <t>konbentzio</t>
  </si>
  <si>
    <t>konbentziogerla</t>
  </si>
  <si>
    <t>konbentziogerra</t>
  </si>
  <si>
    <t>konbentziogerrate</t>
  </si>
  <si>
    <t>konbentziokide</t>
  </si>
  <si>
    <t>konbentzional</t>
  </si>
  <si>
    <t>konbentzionaloste</t>
  </si>
  <si>
    <t>konbentzionalismo</t>
  </si>
  <si>
    <t>konbentzionalista</t>
  </si>
  <si>
    <t>konbentzionalki</t>
  </si>
  <si>
    <t>konbentzionaltasun</t>
  </si>
  <si>
    <t>konbentziozale</t>
  </si>
  <si>
    <t>konbentzitu</t>
  </si>
  <si>
    <t>konbergente</t>
  </si>
  <si>
    <t>konbergentzia</t>
  </si>
  <si>
    <t>konbergentziaeremu</t>
  </si>
  <si>
    <t>konbergentziagune</t>
  </si>
  <si>
    <t>konbergentziaplan</t>
  </si>
  <si>
    <t>konbertigailu</t>
  </si>
  <si>
    <t>konbertitu</t>
  </si>
  <si>
    <t>konbertsazio</t>
  </si>
  <si>
    <t>konbertsio</t>
  </si>
  <si>
    <t>konbertsioaro</t>
  </si>
  <si>
    <t>konbertsioindize</t>
  </si>
  <si>
    <t>konbertsiozaletasun</t>
  </si>
  <si>
    <t>konbexu</t>
  </si>
  <si>
    <t>konbexutasun</t>
  </si>
  <si>
    <t>konbibentzia</t>
  </si>
  <si>
    <t>konbibial</t>
  </si>
  <si>
    <t>konbibitu</t>
  </si>
  <si>
    <t>konbidatu</t>
  </si>
  <si>
    <t>konbikto</t>
  </si>
  <si>
    <t>konbikzio</t>
  </si>
  <si>
    <t>konbinagarri</t>
  </si>
  <si>
    <t>konbinaketa</t>
  </si>
  <si>
    <t>konbinaketamodu</t>
  </si>
  <si>
    <t>konbinapen</t>
  </si>
  <si>
    <t>konbinatoria</t>
  </si>
  <si>
    <t>konbinatoriaariketa</t>
  </si>
  <si>
    <t>konbinatorio</t>
  </si>
  <si>
    <t>konbinatu</t>
  </si>
  <si>
    <t>konbinatzeahalmen</t>
  </si>
  <si>
    <t>konbinazio</t>
  </si>
  <si>
    <t>konbinaziobolumen</t>
  </si>
  <si>
    <t>konbinaziomultzo</t>
  </si>
  <si>
    <t>konbinazional</t>
  </si>
  <si>
    <t>konboi</t>
  </si>
  <si>
    <t>konbokante</t>
  </si>
  <si>
    <t>konbokatoria</t>
  </si>
  <si>
    <t>konbokatu</t>
  </si>
  <si>
    <t>konbokatzaile</t>
  </si>
  <si>
    <t>konbultsio</t>
  </si>
  <si>
    <t>konbultsiokontrako</t>
  </si>
  <si>
    <t>konbustio</t>
  </si>
  <si>
    <t>konbustioaldi</t>
  </si>
  <si>
    <t>konbustiohodi</t>
  </si>
  <si>
    <t>kondailari</t>
  </si>
  <si>
    <t>kondaira</t>
  </si>
  <si>
    <t>kondairaaurreko</t>
  </si>
  <si>
    <t>kondairaaurrerabide</t>
  </si>
  <si>
    <t>kondairabide</t>
  </si>
  <si>
    <t>kondairabilduma</t>
  </si>
  <si>
    <t>kondairaegoera</t>
  </si>
  <si>
    <t>kondairaekintza</t>
  </si>
  <si>
    <t>kondairagidoi</t>
  </si>
  <si>
    <t>kondairagoaia</t>
  </si>
  <si>
    <t>kondairaidazle</t>
  </si>
  <si>
    <t>kondairaliburu</t>
  </si>
  <si>
    <t>kondairalurralde</t>
  </si>
  <si>
    <t>kondairamomentu</t>
  </si>
  <si>
    <t>kondairaparte</t>
  </si>
  <si>
    <t>kondairazati</t>
  </si>
  <si>
    <t>kondairagile</t>
  </si>
  <si>
    <t>kondairagilegai</t>
  </si>
  <si>
    <t>kondairakeria</t>
  </si>
  <si>
    <t>kondairalari</t>
  </si>
  <si>
    <t>kondairatasun</t>
  </si>
  <si>
    <t>kondairatxo</t>
  </si>
  <si>
    <t>kondairatzebide</t>
  </si>
  <si>
    <t>kondairazale</t>
  </si>
  <si>
    <t>kondar</t>
  </si>
  <si>
    <t>konde</t>
  </si>
  <si>
    <t>kondedorre</t>
  </si>
  <si>
    <t>kondeduke</t>
  </si>
  <si>
    <t>kondelur</t>
  </si>
  <si>
    <t>kondekorapen</t>
  </si>
  <si>
    <t>kondekoratu</t>
  </si>
  <si>
    <t>kondekorazio</t>
  </si>
  <si>
    <t>kondena</t>
  </si>
  <si>
    <t>kondenamen</t>
  </si>
  <si>
    <t>kondenamendu</t>
  </si>
  <si>
    <t>kondenatu</t>
  </si>
  <si>
    <t>kondenatzaile</t>
  </si>
  <si>
    <t>kondenatze</t>
  </si>
  <si>
    <t>kondenazio</t>
  </si>
  <si>
    <t>kondenaziomota</t>
  </si>
  <si>
    <t>kondentsadore</t>
  </si>
  <si>
    <t>kondentsagailu</t>
  </si>
  <si>
    <t>kondentsagarri</t>
  </si>
  <si>
    <t>kondentsaketa</t>
  </si>
  <si>
    <t>kondentsatu</t>
  </si>
  <si>
    <t>kondentsazio</t>
  </si>
  <si>
    <t>kondentsaziomekanismo</t>
  </si>
  <si>
    <t>kondentsaziopuntu</t>
  </si>
  <si>
    <t>kondepeko</t>
  </si>
  <si>
    <t>kondera</t>
  </si>
  <si>
    <t>konderatxo</t>
  </si>
  <si>
    <t>konderri</t>
  </si>
  <si>
    <t>kondesa</t>
  </si>
  <si>
    <t>kondestable</t>
  </si>
  <si>
    <t>kondetxo</t>
  </si>
  <si>
    <t>kondilo</t>
  </si>
  <si>
    <t>kondizio</t>
  </si>
  <si>
    <t>kondiziojartze</t>
  </si>
  <si>
    <t>kondiziodun</t>
  </si>
  <si>
    <t>kondiziogabeko</t>
  </si>
  <si>
    <t>kondizional</t>
  </si>
  <si>
    <t>kondizionamendu</t>
  </si>
  <si>
    <t>kondizionapen</t>
  </si>
  <si>
    <t>kondizionatu</t>
  </si>
  <si>
    <t>kondizionatzaile</t>
  </si>
  <si>
    <t>kondo</t>
  </si>
  <si>
    <t>kondoi</t>
  </si>
  <si>
    <t>kondor</t>
  </si>
  <si>
    <t>kondots</t>
  </si>
  <si>
    <t>kondrita</t>
  </si>
  <si>
    <t>kondrozito</t>
  </si>
  <si>
    <t>kondu</t>
  </si>
  <si>
    <t>kondukta</t>
  </si>
  <si>
    <t>konduktatipo</t>
  </si>
  <si>
    <t>konduktibitate</t>
  </si>
  <si>
    <t>konduktimetro</t>
  </si>
  <si>
    <t>konduktismo</t>
  </si>
  <si>
    <t>konduktista</t>
  </si>
  <si>
    <t>konduktore</t>
  </si>
  <si>
    <t>konduktu</t>
  </si>
  <si>
    <t>kondukzio</t>
  </si>
  <si>
    <t>kondukziosistema</t>
  </si>
  <si>
    <t>konduzitu</t>
  </si>
  <si>
    <t>koneju</t>
  </si>
  <si>
    <t>konejuzulo</t>
  </si>
  <si>
    <t>konejutxo</t>
  </si>
  <si>
    <t>konektakari</t>
  </si>
  <si>
    <t>konektatu</t>
  </si>
  <si>
    <t>konektatzaile</t>
  </si>
  <si>
    <t>konektibo</t>
  </si>
  <si>
    <t>konektore</t>
  </si>
  <si>
    <t>koner</t>
  </si>
  <si>
    <t>konexio</t>
  </si>
  <si>
    <t>konexiokable</t>
  </si>
  <si>
    <t>konexiozerbitzari</t>
  </si>
  <si>
    <t>konexiogune</t>
  </si>
  <si>
    <t>konexutasun</t>
  </si>
  <si>
    <t>konfederakunde</t>
  </si>
  <si>
    <t>konfederakuntza</t>
  </si>
  <si>
    <t>konfederal</t>
  </si>
  <si>
    <t>konfederatu</t>
  </si>
  <si>
    <t>konfederazio</t>
  </si>
  <si>
    <t>konfederaziojauregi</t>
  </si>
  <si>
    <t>konferentzia</t>
  </si>
  <si>
    <t>konfesatu</t>
  </si>
  <si>
    <t>konfesio</t>
  </si>
  <si>
    <t>konfesiogai</t>
  </si>
  <si>
    <t>konfesioproblema</t>
  </si>
  <si>
    <t>konfesional</t>
  </si>
  <si>
    <t>konfesionalismo</t>
  </si>
  <si>
    <t>konfesionaltasun</t>
  </si>
  <si>
    <t>konfesore</t>
  </si>
  <si>
    <t>konfeti</t>
  </si>
  <si>
    <t>konfiantza</t>
  </si>
  <si>
    <t>konfiantzaboto</t>
  </si>
  <si>
    <t>konfiantzaezaugarri</t>
  </si>
  <si>
    <t>konfiantzagaldekizun</t>
  </si>
  <si>
    <t>konfiantzaisuri</t>
  </si>
  <si>
    <t>konfiantzaizpi</t>
  </si>
  <si>
    <t>konfiantzamaila</t>
  </si>
  <si>
    <t>konfiantzatarte</t>
  </si>
  <si>
    <t>konfiantzazko</t>
  </si>
  <si>
    <t>konfiatu</t>
  </si>
  <si>
    <t>konfidente</t>
  </si>
  <si>
    <t>konfidentzia</t>
  </si>
  <si>
    <t>konfidentzial</t>
  </si>
  <si>
    <t>konfidentzialtasun</t>
  </si>
  <si>
    <t>konfiguraketa</t>
  </si>
  <si>
    <t>konfiguratibo</t>
  </si>
  <si>
    <t>konfiguratu</t>
  </si>
  <si>
    <t>konfiguratzaile</t>
  </si>
  <si>
    <t>konfigurazio</t>
  </si>
  <si>
    <t>konfiguraziodun</t>
  </si>
  <si>
    <t>konfiguraziogabe</t>
  </si>
  <si>
    <t>konfiguraziogabetasun</t>
  </si>
  <si>
    <t>konfigurazional</t>
  </si>
  <si>
    <t>konfigurazionalitate</t>
  </si>
  <si>
    <t>konfigurazionaltasun</t>
  </si>
  <si>
    <t>konfinaketa</t>
  </si>
  <si>
    <t>konfinatu</t>
  </si>
  <si>
    <t>konfirmatu</t>
  </si>
  <si>
    <t>konfirmazio</t>
  </si>
  <si>
    <t>konfirmazioegun</t>
  </si>
  <si>
    <t>konfiskapen</t>
  </si>
  <si>
    <t>konfiskatu</t>
  </si>
  <si>
    <t>konfiskazio</t>
  </si>
  <si>
    <t>konfit</t>
  </si>
  <si>
    <t>konfite</t>
  </si>
  <si>
    <t>konfitegintza</t>
  </si>
  <si>
    <t>konfitura</t>
  </si>
  <si>
    <t>konfliktibo</t>
  </si>
  <si>
    <t>konflikto</t>
  </si>
  <si>
    <t>konfluentzia</t>
  </si>
  <si>
    <t>konfluentziagune</t>
  </si>
  <si>
    <t>konformagaitz</t>
  </si>
  <si>
    <t>konformagarritasun</t>
  </si>
  <si>
    <t>konformakortasun</t>
  </si>
  <si>
    <t>konformatu</t>
  </si>
  <si>
    <t>konformazio</t>
  </si>
  <si>
    <t>konformazioeragiketa</t>
  </si>
  <si>
    <t>konformazional</t>
  </si>
  <si>
    <t>konforme</t>
  </si>
  <si>
    <t>konformismo</t>
  </si>
  <si>
    <t>konformista</t>
  </si>
  <si>
    <t>konformitate</t>
  </si>
  <si>
    <t>konfort</t>
  </si>
  <si>
    <t>konfortable</t>
  </si>
  <si>
    <t>konfortagarri</t>
  </si>
  <si>
    <t>konfrontatu</t>
  </si>
  <si>
    <t>konfrontazio</t>
  </si>
  <si>
    <t>konfrontu</t>
  </si>
  <si>
    <t>konfunditu</t>
  </si>
  <si>
    <t>konfusio</t>
  </si>
  <si>
    <t>konfusiokate</t>
  </si>
  <si>
    <t>konfuzianismo</t>
  </si>
  <si>
    <t>konfuziar</t>
  </si>
  <si>
    <t>konfuziotar</t>
  </si>
  <si>
    <t>kongeladore</t>
  </si>
  <si>
    <t>kongelazio</t>
  </si>
  <si>
    <t>kongestibo</t>
  </si>
  <si>
    <t>kongestio</t>
  </si>
  <si>
    <t>konglomeratu</t>
  </si>
  <si>
    <t>konglomeratuapuntamendu</t>
  </si>
  <si>
    <t>konglomeratukondar</t>
  </si>
  <si>
    <t>kongoar</t>
  </si>
  <si>
    <t>kongregazio</t>
  </si>
  <si>
    <t>kongregazionista</t>
  </si>
  <si>
    <t>kongregaziotar</t>
  </si>
  <si>
    <t>kongresu</t>
  </si>
  <si>
    <t>kongresuegun</t>
  </si>
  <si>
    <t>kongresujauregi</t>
  </si>
  <si>
    <t>kongresuzentro</t>
  </si>
  <si>
    <t>kongresukide</t>
  </si>
  <si>
    <t>kongresulari</t>
  </si>
  <si>
    <t>kongruente</t>
  </si>
  <si>
    <t>kongruentzia</t>
  </si>
  <si>
    <t>kongruo</t>
  </si>
  <si>
    <t>konibente</t>
  </si>
  <si>
    <t>konidio</t>
  </si>
  <si>
    <t>konifero</t>
  </si>
  <si>
    <t>koniferobaso</t>
  </si>
  <si>
    <t>koniferobirlandaketa</t>
  </si>
  <si>
    <t>koniferopean</t>
  </si>
  <si>
    <t>konika</t>
  </si>
  <si>
    <t>koniko</t>
  </si>
  <si>
    <t>konikokanpanulatu</t>
  </si>
  <si>
    <t>konikotasun</t>
  </si>
  <si>
    <t>konjokatu</t>
  </si>
  <si>
    <t>konjugatu</t>
  </si>
  <si>
    <t>konjugazio</t>
  </si>
  <si>
    <t>konjuntiba</t>
  </si>
  <si>
    <t>konjuntibo</t>
  </si>
  <si>
    <t>konjunto</t>
  </si>
  <si>
    <t>konjuntzio</t>
  </si>
  <si>
    <t>konjuntziozko</t>
  </si>
  <si>
    <t>konjura</t>
  </si>
  <si>
    <t>konjuratu</t>
  </si>
  <si>
    <t>konjuratzaile</t>
  </si>
  <si>
    <t>konjurazio</t>
  </si>
  <si>
    <t>konjuru</t>
  </si>
  <si>
    <t>konkabo</t>
  </si>
  <si>
    <t>konkabotasun</t>
  </si>
  <si>
    <t>konketa</t>
  </si>
  <si>
    <t>konkiolina</t>
  </si>
  <si>
    <t>konkista</t>
  </si>
  <si>
    <t>konkistaandana</t>
  </si>
  <si>
    <t>konkistaasmo</t>
  </si>
  <si>
    <t>konkistaeskubide</t>
  </si>
  <si>
    <t>konkistajarduera</t>
  </si>
  <si>
    <t>konkistakolonizazio</t>
  </si>
  <si>
    <t>konkistadore</t>
  </si>
  <si>
    <t>konkistakizun</t>
  </si>
  <si>
    <t>konkistatu</t>
  </si>
  <si>
    <t>konkistatzaile</t>
  </si>
  <si>
    <t>konklabe</t>
  </si>
  <si>
    <t>konkluditu</t>
  </si>
  <si>
    <t>konklusio</t>
  </si>
  <si>
    <t>konklusiomodu</t>
  </si>
  <si>
    <t>konkor</t>
  </si>
  <si>
    <t>konkordante</t>
  </si>
  <si>
    <t>konkordantzia</t>
  </si>
  <si>
    <t>konkordatu</t>
  </si>
  <si>
    <t>konkordia</t>
  </si>
  <si>
    <t>konkordun</t>
  </si>
  <si>
    <t>konkordura</t>
  </si>
  <si>
    <t>konkortsu</t>
  </si>
  <si>
    <t>konkortu</t>
  </si>
  <si>
    <t>konkortxo</t>
  </si>
  <si>
    <t>konkreszentzia</t>
  </si>
  <si>
    <t>konkretatu</t>
  </si>
  <si>
    <t>konkretizazio</t>
  </si>
  <si>
    <t>konkretu</t>
  </si>
  <si>
    <t>konkretuki</t>
  </si>
  <si>
    <t>konkretutasun</t>
  </si>
  <si>
    <t>konkrezio</t>
  </si>
  <si>
    <t>konkreziomaila</t>
  </si>
  <si>
    <t>konkubina</t>
  </si>
  <si>
    <t>konkupizentzia</t>
  </si>
  <si>
    <t>konkurrente</t>
  </si>
  <si>
    <t>konkurrentzia</t>
  </si>
  <si>
    <t>konkurrentzialege</t>
  </si>
  <si>
    <t>konkurrentziaparametro</t>
  </si>
  <si>
    <t>konkurrentziapolitika</t>
  </si>
  <si>
    <t>konkurrentziapuntu</t>
  </si>
  <si>
    <t>konkurrentziazerrenda</t>
  </si>
  <si>
    <t>konkurritu</t>
  </si>
  <si>
    <t>konkurtso</t>
  </si>
  <si>
    <t>konkurtsodeialdi</t>
  </si>
  <si>
    <t>konmozio</t>
  </si>
  <si>
    <t>konmutadore</t>
  </si>
  <si>
    <t>konmutagailu</t>
  </si>
  <si>
    <t>konmutatu</t>
  </si>
  <si>
    <t>konmutaziozirkuitu</t>
  </si>
  <si>
    <t>konnotapen</t>
  </si>
  <si>
    <t>konnotatibo</t>
  </si>
  <si>
    <t>konnotatu</t>
  </si>
  <si>
    <t>konnotatzaile</t>
  </si>
  <si>
    <t>konnotazio</t>
  </si>
  <si>
    <t>konnotazioauzi</t>
  </si>
  <si>
    <t>konnotaziomultzo</t>
  </si>
  <si>
    <t>kono</t>
  </si>
  <si>
    <t>konoazal</t>
  </si>
  <si>
    <t>konoera</t>
  </si>
  <si>
    <t>konoezkata</t>
  </si>
  <si>
    <t>konoitxura</t>
  </si>
  <si>
    <t>konoitxurako</t>
  </si>
  <si>
    <t>konosistema</t>
  </si>
  <si>
    <t>konoenbor</t>
  </si>
  <si>
    <t>konoenborazalera</t>
  </si>
  <si>
    <t>konoenborkara</t>
  </si>
  <si>
    <t>konopial</t>
  </si>
  <si>
    <t>konopodiozelai</t>
  </si>
  <si>
    <t>konormen</t>
  </si>
  <si>
    <t>konorpen</t>
  </si>
  <si>
    <t>konorte</t>
  </si>
  <si>
    <t>konortegaltze</t>
  </si>
  <si>
    <t>konotxo</t>
  </si>
  <si>
    <t>konpainia</t>
  </si>
  <si>
    <t>konpainiatxartel</t>
  </si>
  <si>
    <t>konpaktatu</t>
  </si>
  <si>
    <t>konpaktu</t>
  </si>
  <si>
    <t>konparabide</t>
  </si>
  <si>
    <t>konparadore</t>
  </si>
  <si>
    <t>konparaezin</t>
  </si>
  <si>
    <t>konparagailu</t>
  </si>
  <si>
    <t>konparagarri</t>
  </si>
  <si>
    <t>konparagarritasun</t>
  </si>
  <si>
    <t>konparaketa</t>
  </si>
  <si>
    <t>konparaketaanalisi</t>
  </si>
  <si>
    <t>konparaketaikerketa</t>
  </si>
  <si>
    <t>konparantza</t>
  </si>
  <si>
    <t>konparatibismo</t>
  </si>
  <si>
    <t>konparatibo</t>
  </si>
  <si>
    <t>konparatibomaila</t>
  </si>
  <si>
    <t>konparatiboki</t>
  </si>
  <si>
    <t>konparatu</t>
  </si>
  <si>
    <t>konparatzaile</t>
  </si>
  <si>
    <t>konparazio</t>
  </si>
  <si>
    <t>konparaziogai</t>
  </si>
  <si>
    <t>konparaziomolde</t>
  </si>
  <si>
    <t>konparaziopuntu</t>
  </si>
  <si>
    <t>konparaziotermino</t>
  </si>
  <si>
    <t>konpartiezin</t>
  </si>
  <si>
    <t>konpartimentu</t>
  </si>
  <si>
    <t>konpartitu</t>
  </si>
  <si>
    <t>konpartitzeizen</t>
  </si>
  <si>
    <t>konpartitzemota</t>
  </si>
  <si>
    <t>konpartsa</t>
  </si>
  <si>
    <t>konpas</t>
  </si>
  <si>
    <t>konpasatu</t>
  </si>
  <si>
    <t>konpasillo</t>
  </si>
  <si>
    <t>konpatible</t>
  </si>
  <si>
    <t>konpenetratu</t>
  </si>
  <si>
    <t>konpenetrazio</t>
  </si>
  <si>
    <t>konpentsagarri</t>
  </si>
  <si>
    <t>konpentsaketa</t>
  </si>
  <si>
    <t>konpentsapen</t>
  </si>
  <si>
    <t>konpentsatu</t>
  </si>
  <si>
    <t>konpentsatzaile</t>
  </si>
  <si>
    <t>konpentsazio</t>
  </si>
  <si>
    <t>konpentsaziobatzorde</t>
  </si>
  <si>
    <t>konpentsaziomekanismo</t>
  </si>
  <si>
    <t>konpentsaziomodu</t>
  </si>
  <si>
    <t>konpentsazioproiektu</t>
  </si>
  <si>
    <t>konpentsaziosistema</t>
  </si>
  <si>
    <t>konpetente</t>
  </si>
  <si>
    <t>konpetentzia</t>
  </si>
  <si>
    <t>konpetentziaahalmen</t>
  </si>
  <si>
    <t>konpetentziaaldaketa</t>
  </si>
  <si>
    <t>konpetentziabanaketa</t>
  </si>
  <si>
    <t>konpetentziagatazka</t>
  </si>
  <si>
    <t>konpetentziaizpiritu</t>
  </si>
  <si>
    <t>konpetentziamaila</t>
  </si>
  <si>
    <t>konpetentziapartiketa</t>
  </si>
  <si>
    <t>konpetentziasistema</t>
  </si>
  <si>
    <t>konpetentziapean</t>
  </si>
  <si>
    <t>konpetidore</t>
  </si>
  <si>
    <t>konpetigaitz</t>
  </si>
  <si>
    <t>konpetitibitate</t>
  </si>
  <si>
    <t>konpetitibitateez</t>
  </si>
  <si>
    <t>konpetitibo</t>
  </si>
  <si>
    <t>konpetitu</t>
  </si>
  <si>
    <t>konpetizio</t>
  </si>
  <si>
    <t>konpetizioeski</t>
  </si>
  <si>
    <t>konpetiziokutsu</t>
  </si>
  <si>
    <t>konpiladore</t>
  </si>
  <si>
    <t>konpilatu</t>
  </si>
  <si>
    <t>konpilatzedenbora</t>
  </si>
  <si>
    <t>konpilatzelan</t>
  </si>
  <si>
    <t>konpilazio</t>
  </si>
  <si>
    <t>konplementagailu</t>
  </si>
  <si>
    <t>konplementagailuez</t>
  </si>
  <si>
    <t>konplementario</t>
  </si>
  <si>
    <t>konplementatu</t>
  </si>
  <si>
    <t>konplementazio</t>
  </si>
  <si>
    <t>konplementazioarazo</t>
  </si>
  <si>
    <t>konplementu</t>
  </si>
  <si>
    <t>konpleta</t>
  </si>
  <si>
    <t>konpletatu</t>
  </si>
  <si>
    <t>konpletibo</t>
  </si>
  <si>
    <t>konpleto</t>
  </si>
  <si>
    <t>konplexazio</t>
  </si>
  <si>
    <t>konplexifikatzebide</t>
  </si>
  <si>
    <t>konplexitate</t>
  </si>
  <si>
    <t>konplexu</t>
  </si>
  <si>
    <t>konplexudun</t>
  </si>
  <si>
    <t>konplexugabeko</t>
  </si>
  <si>
    <t>konplexutasun</t>
  </si>
  <si>
    <t>konplexutasunmaila</t>
  </si>
  <si>
    <t>konplexutasunmuga</t>
  </si>
  <si>
    <t>konpli</t>
  </si>
  <si>
    <t>konplikatu</t>
  </si>
  <si>
    <t>konplikazio</t>
  </si>
  <si>
    <t>konplimendu</t>
  </si>
  <si>
    <t>konplimenduka</t>
  </si>
  <si>
    <t>konplitu</t>
  </si>
  <si>
    <t>konplituki</t>
  </si>
  <si>
    <t>konplize</t>
  </si>
  <si>
    <t>konplizeirribarre</t>
  </si>
  <si>
    <t>konplizitate</t>
  </si>
  <si>
    <t>konplizitatepuntu</t>
  </si>
  <si>
    <t>konplot</t>
  </si>
  <si>
    <t>konponbide</t>
  </si>
  <si>
    <t>konpondio</t>
  </si>
  <si>
    <t>konpondu</t>
  </si>
  <si>
    <t>konponduzale</t>
  </si>
  <si>
    <t>konponente</t>
  </si>
  <si>
    <t>konponerraz</t>
  </si>
  <si>
    <t>konponezin</t>
  </si>
  <si>
    <t>konpongaitz</t>
  </si>
  <si>
    <t>konpongarri</t>
  </si>
  <si>
    <t>konponketa</t>
  </si>
  <si>
    <t>konponketabide</t>
  </si>
  <si>
    <t>konponketalan</t>
  </si>
  <si>
    <t>konponketalantegi</t>
  </si>
  <si>
    <t>konponketaoinarri</t>
  </si>
  <si>
    <t>konponketatailer</t>
  </si>
  <si>
    <t>konponketazeregin</t>
  </si>
  <si>
    <t>konpontzaile</t>
  </si>
  <si>
    <t>konpontze</t>
  </si>
  <si>
    <t>konpontzio</t>
  </si>
  <si>
    <t>konportaera</t>
  </si>
  <si>
    <t>konportaeramodelo</t>
  </si>
  <si>
    <t>konportamendu</t>
  </si>
  <si>
    <t>konportamolde</t>
  </si>
  <si>
    <t>konportatu</t>
  </si>
  <si>
    <t>konposaera</t>
  </si>
  <si>
    <t>konposagai</t>
  </si>
  <si>
    <t>konposagile</t>
  </si>
  <si>
    <t>konposaketa</t>
  </si>
  <si>
    <t>konposaketalege</t>
  </si>
  <si>
    <t>konposaketateknika</t>
  </si>
  <si>
    <t>konposaki</t>
  </si>
  <si>
    <t>konposamendu</t>
  </si>
  <si>
    <t>konposante</t>
  </si>
  <si>
    <t>konposatu</t>
  </si>
  <si>
    <t>konposatzaile</t>
  </si>
  <si>
    <t>konposite</t>
  </si>
  <si>
    <t>konpositibo</t>
  </si>
  <si>
    <t>konpositore</t>
  </si>
  <si>
    <t>konposizio</t>
  </si>
  <si>
    <t>konposiziobide</t>
  </si>
  <si>
    <t>konposiziolehiaketa</t>
  </si>
  <si>
    <t>konposiziomodu</t>
  </si>
  <si>
    <t>konpost</t>
  </si>
  <si>
    <t>konpostura</t>
  </si>
  <si>
    <t>konpota</t>
  </si>
  <si>
    <t>konpotatortilla</t>
  </si>
  <si>
    <t>konpotausain</t>
  </si>
  <si>
    <t>konpreniarazi</t>
  </si>
  <si>
    <t>konprenigabe</t>
  </si>
  <si>
    <t>konprenigaitz</t>
  </si>
  <si>
    <t>konprenigarri</t>
  </si>
  <si>
    <t>konprenitu</t>
  </si>
  <si>
    <t>konprenitze</t>
  </si>
  <si>
    <t>konprentsibo</t>
  </si>
  <si>
    <t>konprentsio</t>
  </si>
  <si>
    <t>konprentsiogiro</t>
  </si>
  <si>
    <t>konpresa</t>
  </si>
  <si>
    <t>konpresapakete</t>
  </si>
  <si>
    <t>konpresibo</t>
  </si>
  <si>
    <t>konpresio</t>
  </si>
  <si>
    <t>konpresiobero</t>
  </si>
  <si>
    <t>konpresioindar</t>
  </si>
  <si>
    <t>konpresiokargapean</t>
  </si>
  <si>
    <t>konpresiomalguki</t>
  </si>
  <si>
    <t>konpresiotentsio</t>
  </si>
  <si>
    <t>konpresore</t>
  </si>
  <si>
    <t>konprimaezin</t>
  </si>
  <si>
    <t>konprimagailu</t>
  </si>
  <si>
    <t>konprimagarritasunfaktore</t>
  </si>
  <si>
    <t>konprimatu</t>
  </si>
  <si>
    <t>konprimatze</t>
  </si>
  <si>
    <t>konprobatu</t>
  </si>
  <si>
    <t>konprobazio</t>
  </si>
  <si>
    <t>konprobazioekintza</t>
  </si>
  <si>
    <t>konprometigarri</t>
  </si>
  <si>
    <t>konprometitu</t>
  </si>
  <si>
    <t>konpromisario</t>
  </si>
  <si>
    <t>konpromiso</t>
  </si>
  <si>
    <t>konpromisoegun</t>
  </si>
  <si>
    <t>konpromisoekintza</t>
  </si>
  <si>
    <t>konpromisoez</t>
  </si>
  <si>
    <t>konpromisofalta</t>
  </si>
  <si>
    <t>konpromisokreditu</t>
  </si>
  <si>
    <t>konpromisomota</t>
  </si>
  <si>
    <t>konpromisoposibilitate</t>
  </si>
  <si>
    <t>konpromisopuntu</t>
  </si>
  <si>
    <t>konpromisotxo</t>
  </si>
  <si>
    <t>konpuerta</t>
  </si>
  <si>
    <t>konpultsatu</t>
  </si>
  <si>
    <t>konpultsibo</t>
  </si>
  <si>
    <t>konpultsio</t>
  </si>
  <si>
    <t>konputadore</t>
  </si>
  <si>
    <t>konputagailu</t>
  </si>
  <si>
    <t>konputagailujoko</t>
  </si>
  <si>
    <t>konputagailuosagai</t>
  </si>
  <si>
    <t>konputagailusistema</t>
  </si>
  <si>
    <t>konputagarri</t>
  </si>
  <si>
    <t>konputatu</t>
  </si>
  <si>
    <t>konputatzaile</t>
  </si>
  <si>
    <t>konputazional</t>
  </si>
  <si>
    <t>konputazionalki</t>
  </si>
  <si>
    <t>konputu</t>
  </si>
  <si>
    <t>konspiratu</t>
  </si>
  <si>
    <t>konspiratzaile</t>
  </si>
  <si>
    <t>konspirazio</t>
  </si>
  <si>
    <t>konspiraziokutsu</t>
  </si>
  <si>
    <t>konstante</t>
  </si>
  <si>
    <t>konstanteki</t>
  </si>
  <si>
    <t>konstantepean</t>
  </si>
  <si>
    <t>konstantetasun</t>
  </si>
  <si>
    <t>konstantzia</t>
  </si>
  <si>
    <t>konstarazi</t>
  </si>
  <si>
    <t>konstatapen</t>
  </si>
  <si>
    <t>konstatatu</t>
  </si>
  <si>
    <t>konstatazio</t>
  </si>
  <si>
    <t>konstatu</t>
  </si>
  <si>
    <t>konstelazio</t>
  </si>
  <si>
    <t>konstipatu</t>
  </si>
  <si>
    <t>konstituiente</t>
  </si>
  <si>
    <t>konstituitu</t>
  </si>
  <si>
    <t>konstitutibo</t>
  </si>
  <si>
    <t>konstituzio</t>
  </si>
  <si>
    <t>konstituzioahalmen</t>
  </si>
  <si>
    <t>konstituzioaldaketa</t>
  </si>
  <si>
    <t>konstituzioarazo</t>
  </si>
  <si>
    <t>konstituzioauzitegi</t>
  </si>
  <si>
    <t>konstituziobatasun</t>
  </si>
  <si>
    <t>konstituziobatzorde</t>
  </si>
  <si>
    <t>konstituzioberrigintza</t>
  </si>
  <si>
    <t>konstituzioemaile</t>
  </si>
  <si>
    <t>konstituzioepaitegi</t>
  </si>
  <si>
    <t>konstituzioeredu</t>
  </si>
  <si>
    <t>konstituzioerregulazio</t>
  </si>
  <si>
    <t>konstituzioeskubide</t>
  </si>
  <si>
    <t>konstituzioestatutu</t>
  </si>
  <si>
    <t>konstituziojurisprudentzia</t>
  </si>
  <si>
    <t>konstituziokontzeptu</t>
  </si>
  <si>
    <t>konstituziolan</t>
  </si>
  <si>
    <t>konstituziolege</t>
  </si>
  <si>
    <t>konstituziomanu</t>
  </si>
  <si>
    <t>konstituziomota</t>
  </si>
  <si>
    <t>konstituziopaper</t>
  </si>
  <si>
    <t>konstituziopilo</t>
  </si>
  <si>
    <t>konstituzioproiektu</t>
  </si>
  <si>
    <t>konstituzioprozesu</t>
  </si>
  <si>
    <t>konstituziotribunal</t>
  </si>
  <si>
    <t>konstituziozuzenbide</t>
  </si>
  <si>
    <t>konstituziodun</t>
  </si>
  <si>
    <t>konstituziogile</t>
  </si>
  <si>
    <t>konstituziogintza</t>
  </si>
  <si>
    <t>konstituziokontrakotasun</t>
  </si>
  <si>
    <t>konstituzional</t>
  </si>
  <si>
    <t>konstituzionalismo</t>
  </si>
  <si>
    <t>konstituzionalista</t>
  </si>
  <si>
    <t>konstituzionalitate</t>
  </si>
  <si>
    <t>konstituzionalitatekontrol</t>
  </si>
  <si>
    <t>konstituzionalizazio</t>
  </si>
  <si>
    <t>konstituzionalki</t>
  </si>
  <si>
    <t>konstituziondoko</t>
  </si>
  <si>
    <t>konstituziotasunerrekurtso</t>
  </si>
  <si>
    <t>konstituzioz</t>
  </si>
  <si>
    <t>konstituziozko</t>
  </si>
  <si>
    <t>konstrikzio</t>
  </si>
  <si>
    <t>konstruktibismo</t>
  </si>
  <si>
    <t>konstruktibista</t>
  </si>
  <si>
    <t>konstruktibo</t>
  </si>
  <si>
    <t>konstruktu</t>
  </si>
  <si>
    <t>konstrukzio</t>
  </si>
  <si>
    <t>konsubstantzialki</t>
  </si>
  <si>
    <t>kontaezinbeste</t>
  </si>
  <si>
    <t>kontakontari</t>
  </si>
  <si>
    <t>kontapertsona</t>
  </si>
  <si>
    <t>kontateknika</t>
  </si>
  <si>
    <t>kontabilitate</t>
  </si>
  <si>
    <t>kontabilitateagiri</t>
  </si>
  <si>
    <t>kontabilitateakademia</t>
  </si>
  <si>
    <t>kontabilitatearazo</t>
  </si>
  <si>
    <t>kontabilitateegite</t>
  </si>
  <si>
    <t>kontabilitateegoera</t>
  </si>
  <si>
    <t>kontabilitateerregimen</t>
  </si>
  <si>
    <t>kontabilitatefondo</t>
  </si>
  <si>
    <t>kontabilitateharreman</t>
  </si>
  <si>
    <t>kontabilitatelan</t>
  </si>
  <si>
    <t>kontabilitateliburu</t>
  </si>
  <si>
    <t>kontabilitateplan</t>
  </si>
  <si>
    <t>kontabilitatepraktika</t>
  </si>
  <si>
    <t>kontabilitateprozedura</t>
  </si>
  <si>
    <t>kontabilitatesistema</t>
  </si>
  <si>
    <t>kontabilitateteknika</t>
  </si>
  <si>
    <t>kontabilitatezerbitzuburu</t>
  </si>
  <si>
    <t>kontabilitatezuzendaritza</t>
  </si>
  <si>
    <t>kontabilizatu</t>
  </si>
  <si>
    <t>kontabilizatze</t>
  </si>
  <si>
    <t>kontabilizatzeirizpide</t>
  </si>
  <si>
    <t>kontable</t>
  </si>
  <si>
    <t>kontablelan</t>
  </si>
  <si>
    <t>kontadore</t>
  </si>
  <si>
    <t>kontadoregela</t>
  </si>
  <si>
    <t>kontaduria</t>
  </si>
  <si>
    <t>kontaduritza</t>
  </si>
  <si>
    <t>kontaduritzamodu</t>
  </si>
  <si>
    <t>kontaera</t>
  </si>
  <si>
    <t>kontaeraipuin</t>
  </si>
  <si>
    <t>kontaeramota</t>
  </si>
  <si>
    <t>kontaezin</t>
  </si>
  <si>
    <t>kontagai</t>
  </si>
  <si>
    <t>kontagailu</t>
  </si>
  <si>
    <t>kontagailubateria</t>
  </si>
  <si>
    <t>kontagailugela</t>
  </si>
  <si>
    <t>kontagailuinstalazio</t>
  </si>
  <si>
    <t>kontagailupean</t>
  </si>
  <si>
    <t>kontagarri</t>
  </si>
  <si>
    <t>kontagiatu</t>
  </si>
  <si>
    <t>kontagile</t>
  </si>
  <si>
    <t>kontagintza</t>
  </si>
  <si>
    <t>kontakatilu</t>
  </si>
  <si>
    <t>kontakatilukeria</t>
  </si>
  <si>
    <t>kontaketa</t>
  </si>
  <si>
    <t>kontaketasail</t>
  </si>
  <si>
    <t>kontaketatipo</t>
  </si>
  <si>
    <t>kontaketapean</t>
  </si>
  <si>
    <t>kontakizun</t>
  </si>
  <si>
    <t>kontakizunbilduma</t>
  </si>
  <si>
    <t>kontakizunbiltzaile</t>
  </si>
  <si>
    <t>kontakizunliburu</t>
  </si>
  <si>
    <t>kontakizunmordo</t>
  </si>
  <si>
    <t>kontaktatu</t>
  </si>
  <si>
    <t>kontaktore</t>
  </si>
  <si>
    <t>kontaktu</t>
  </si>
  <si>
    <t>kontaktudenbora</t>
  </si>
  <si>
    <t>kontaktudun</t>
  </si>
  <si>
    <t>kontalari</t>
  </si>
  <si>
    <t>kontalariizaera</t>
  </si>
  <si>
    <t>kontalariizen</t>
  </si>
  <si>
    <t>kontaminante</t>
  </si>
  <si>
    <t>kontaminazio</t>
  </si>
  <si>
    <t>kontapoesia</t>
  </si>
  <si>
    <t>kontarazi</t>
  </si>
  <si>
    <t>kontari</t>
  </si>
  <si>
    <t>kontatu</t>
  </si>
  <si>
    <t>kontatzaile</t>
  </si>
  <si>
    <t>kontatzailemota</t>
  </si>
  <si>
    <t>kontatze</t>
  </si>
  <si>
    <t>kontenedore</t>
  </si>
  <si>
    <t>kontenedoreontzi</t>
  </si>
  <si>
    <t>kontenidu</t>
  </si>
  <si>
    <t>kontenplakor</t>
  </si>
  <si>
    <t>kontenplalari</t>
  </si>
  <si>
    <t>kontenplatibo</t>
  </si>
  <si>
    <t>kontenplatu</t>
  </si>
  <si>
    <t>kontenplatzaile</t>
  </si>
  <si>
    <t>kontenplazio</t>
  </si>
  <si>
    <t>kontenplazioobjektu</t>
  </si>
  <si>
    <t>kontenplaziosentimendu</t>
  </si>
  <si>
    <t>kontenporaneo</t>
  </si>
  <si>
    <t>kontenporaneoki</t>
  </si>
  <si>
    <t>kontent</t>
  </si>
  <si>
    <t>kontentagaitz</t>
  </si>
  <si>
    <t>kontentatu</t>
  </si>
  <si>
    <t>kontentu</t>
  </si>
  <si>
    <t>kontentzioso</t>
  </si>
  <si>
    <t>kontentziosoadministratibo</t>
  </si>
  <si>
    <t>kontesta</t>
  </si>
  <si>
    <t>kontestatario</t>
  </si>
  <si>
    <t>kontestatu</t>
  </si>
  <si>
    <t>kontestazio</t>
  </si>
  <si>
    <t>kontestaziogiro</t>
  </si>
  <si>
    <t>kontestu</t>
  </si>
  <si>
    <t>kontestual</t>
  </si>
  <si>
    <t>kontestualizatu</t>
  </si>
  <si>
    <t>kontestualizazio</t>
  </si>
  <si>
    <t>kontinental</t>
  </si>
  <si>
    <t>kontinentalizatu</t>
  </si>
  <si>
    <t>kontinentaltasun</t>
  </si>
  <si>
    <t>kontinente</t>
  </si>
  <si>
    <t>kontinentepusketa</t>
  </si>
  <si>
    <t>kontingente</t>
  </si>
  <si>
    <t>kontingentzia</t>
  </si>
  <si>
    <t>kontinuismo</t>
  </si>
  <si>
    <t>kontinuitate</t>
  </si>
  <si>
    <t>kontinuo</t>
  </si>
  <si>
    <t>kontorneatu</t>
  </si>
  <si>
    <t>kontorno</t>
  </si>
  <si>
    <t>kontortsio</t>
  </si>
  <si>
    <t>kontra</t>
  </si>
  <si>
    <t>kontraaportazio</t>
  </si>
  <si>
    <t>kontraargi</t>
  </si>
  <si>
    <t>kontradokumentu</t>
  </si>
  <si>
    <t>kontrahariko</t>
  </si>
  <si>
    <t>kontraheroi</t>
  </si>
  <si>
    <t>kontraterreno</t>
  </si>
  <si>
    <t>kontraatakatu</t>
  </si>
  <si>
    <t>kontrabandista</t>
  </si>
  <si>
    <t>kontrabando</t>
  </si>
  <si>
    <t>kontrabandobide</t>
  </si>
  <si>
    <t>kontrabandogarraio</t>
  </si>
  <si>
    <t>kontrabandogau</t>
  </si>
  <si>
    <t>kontrabandoan</t>
  </si>
  <si>
    <t>kontrabara</t>
  </si>
  <si>
    <t>kontrabaxu</t>
  </si>
  <si>
    <t>kontrabereizi</t>
  </si>
  <si>
    <t>kontrabotere</t>
  </si>
  <si>
    <t>kontradiktorio</t>
  </si>
  <si>
    <t>kontradikzio</t>
  </si>
  <si>
    <t>kontraegin</t>
  </si>
  <si>
    <t>kontraelektroeragile</t>
  </si>
  <si>
    <t>kontraerantzun</t>
  </si>
  <si>
    <t>kontraeraso</t>
  </si>
  <si>
    <t>kontraesaera</t>
  </si>
  <si>
    <t>kontraesale</t>
  </si>
  <si>
    <t>kontraesan</t>
  </si>
  <si>
    <t>kontraesanprozedura</t>
  </si>
  <si>
    <t>kontraesanezko</t>
  </si>
  <si>
    <t>kontraesanguratsu</t>
  </si>
  <si>
    <t>kontraesankor</t>
  </si>
  <si>
    <t>kontraesankorki</t>
  </si>
  <si>
    <t>kontraesateizpiritu</t>
  </si>
  <si>
    <t>kontraesku</t>
  </si>
  <si>
    <t>kontraespaloi</t>
  </si>
  <si>
    <t>kontraespioitza</t>
  </si>
  <si>
    <t>kontraespionaiazerbitzu</t>
  </si>
  <si>
    <t>kontraetsenplu</t>
  </si>
  <si>
    <t>kontraeuspen</t>
  </si>
  <si>
    <t>kontraeutsi</t>
  </si>
  <si>
    <t>kontragizarte</t>
  </si>
  <si>
    <t>kontrahorma</t>
  </si>
  <si>
    <t>kontraila</t>
  </si>
  <si>
    <t>kontrainformazio</t>
  </si>
  <si>
    <t>kontrairaultza</t>
  </si>
  <si>
    <t>kontrairaultzagile</t>
  </si>
  <si>
    <t>kontrairaultzaile</t>
  </si>
  <si>
    <t>kontraitu</t>
  </si>
  <si>
    <t>kontraitzefase</t>
  </si>
  <si>
    <t>kontraitzuli</t>
  </si>
  <si>
    <t>kontraizate</t>
  </si>
  <si>
    <t>kontrajargarri</t>
  </si>
  <si>
    <t>kontrajarpen</t>
  </si>
  <si>
    <t>kontrajarrera</t>
  </si>
  <si>
    <t>kontrajarri</t>
  </si>
  <si>
    <t>kontrajartze</t>
  </si>
  <si>
    <t>kontrajoera</t>
  </si>
  <si>
    <t>kontrajoerako</t>
  </si>
  <si>
    <t>kontrakalde</t>
  </si>
  <si>
    <t>kontrakantxa</t>
  </si>
  <si>
    <t>kontrakar</t>
  </si>
  <si>
    <t>kontrako</t>
  </si>
  <si>
    <t>kontrakontu</t>
  </si>
  <si>
    <t>kontrakor</t>
  </si>
  <si>
    <t>kontrakorronte</t>
  </si>
  <si>
    <t>kontrakotasun</t>
  </si>
  <si>
    <t>kontrakotasunmordo</t>
  </si>
  <si>
    <t>kontraktibo</t>
  </si>
  <si>
    <t>kontrakultura</t>
  </si>
  <si>
    <t>kontrakultural</t>
  </si>
  <si>
    <t>kontrakzio</t>
  </si>
  <si>
    <t>kontraldi</t>
  </si>
  <si>
    <t>kontraleiho</t>
  </si>
  <si>
    <t>kontralisio</t>
  </si>
  <si>
    <t>kontralto</t>
  </si>
  <si>
    <t>kontraluzefektu</t>
  </si>
  <si>
    <t>kontramaestre</t>
  </si>
  <si>
    <t>kontramaisu</t>
  </si>
  <si>
    <t>kontramartxa</t>
  </si>
  <si>
    <t>kontran</t>
  </si>
  <si>
    <t>kontranorantza</t>
  </si>
  <si>
    <t>kontrapartida</t>
  </si>
  <si>
    <t>kontrapas</t>
  </si>
  <si>
    <t>kontrapasa</t>
  </si>
  <si>
    <t>kontrapikatu</t>
  </si>
  <si>
    <t>kontrapisu</t>
  </si>
  <si>
    <t>kontraposizio</t>
  </si>
  <si>
    <t>kontrapostura</t>
  </si>
  <si>
    <t>kontrapozoi</t>
  </si>
  <si>
    <t>kontraprestazio</t>
  </si>
  <si>
    <t>kontraproposamen</t>
  </si>
  <si>
    <t>kontrapuntu</t>
  </si>
  <si>
    <t>kontrara</t>
  </si>
  <si>
    <t>kontrariatu</t>
  </si>
  <si>
    <t>kontrarietate</t>
  </si>
  <si>
    <t>kontrario</t>
  </si>
  <si>
    <t>kontrariousteko</t>
  </si>
  <si>
    <t>kontrarreboluzio</t>
  </si>
  <si>
    <t>kontrarreforma</t>
  </si>
  <si>
    <t>kontrarreformagiro</t>
  </si>
  <si>
    <t>kontrarreformista</t>
  </si>
  <si>
    <t>kontrarrestatu</t>
  </si>
  <si>
    <t>kontraseina</t>
  </si>
  <si>
    <t>kontraspalda</t>
  </si>
  <si>
    <t>kontrast</t>
  </si>
  <si>
    <t>kontrastasun</t>
  </si>
  <si>
    <t>kontrastatu</t>
  </si>
  <si>
    <t>kontraste</t>
  </si>
  <si>
    <t>kontrastetsu</t>
  </si>
  <si>
    <t>kontrastibitate</t>
  </si>
  <si>
    <t>kontrastibo</t>
  </si>
  <si>
    <t>kontrasubjektu</t>
  </si>
  <si>
    <t>kontrata</t>
  </si>
  <si>
    <t>kontratapen</t>
  </si>
  <si>
    <t>kontratapeneskaintza</t>
  </si>
  <si>
    <t>kontratapenzuzendari</t>
  </si>
  <si>
    <t>kontratari</t>
  </si>
  <si>
    <t>kontratatu</t>
  </si>
  <si>
    <t>kontratatzaile</t>
  </si>
  <si>
    <t>kontratazio</t>
  </si>
  <si>
    <t>kontratazioalor</t>
  </si>
  <si>
    <t>kontratazioaraudi</t>
  </si>
  <si>
    <t>kontratazioarautegi</t>
  </si>
  <si>
    <t>kontratazioarauteria</t>
  </si>
  <si>
    <t>kontratazioarlo</t>
  </si>
  <si>
    <t>kontratazioatal</t>
  </si>
  <si>
    <t>kontrataziobatzorde</t>
  </si>
  <si>
    <t>kontrataziodata</t>
  </si>
  <si>
    <t>kontratazioera</t>
  </si>
  <si>
    <t>kontratazioespediente</t>
  </si>
  <si>
    <t>kontratazioetxe</t>
  </si>
  <si>
    <t>kontrataziolegeria</t>
  </si>
  <si>
    <t>kontrataziomahai</t>
  </si>
  <si>
    <t>kontratazioorgano</t>
  </si>
  <si>
    <t>kontrataziosailburuorde</t>
  </si>
  <si>
    <t>kontratazioune</t>
  </si>
  <si>
    <t>kontrataziounitate</t>
  </si>
  <si>
    <t>kontrataziozerbitzu</t>
  </si>
  <si>
    <t>kontrataziozuzendari</t>
  </si>
  <si>
    <t>kontrataziozuzendaritza</t>
  </si>
  <si>
    <t>kontratista</t>
  </si>
  <si>
    <t>kontratistahartzaile</t>
  </si>
  <si>
    <t>kontratu</t>
  </si>
  <si>
    <t>kontratuaurkezpen</t>
  </si>
  <si>
    <t>kontratuepe</t>
  </si>
  <si>
    <t>kontratuerlazio</t>
  </si>
  <si>
    <t>kontratueskaintza</t>
  </si>
  <si>
    <t>kontratuesleipen</t>
  </si>
  <si>
    <t>kontratugai</t>
  </si>
  <si>
    <t>kontratuharreman</t>
  </si>
  <si>
    <t>kontratuhartzaile</t>
  </si>
  <si>
    <t>kontratulege</t>
  </si>
  <si>
    <t>kontratumota</t>
  </si>
  <si>
    <t>kontratubide</t>
  </si>
  <si>
    <t>kontratugile</t>
  </si>
  <si>
    <t>kontratukide</t>
  </si>
  <si>
    <t>kontratupean</t>
  </si>
  <si>
    <t>kontratxapatu</t>
  </si>
  <si>
    <t>kontrazal</t>
  </si>
  <si>
    <t>kontrazeinu</t>
  </si>
  <si>
    <t>kontrazentzu</t>
  </si>
  <si>
    <t>kontrazientziazki</t>
  </si>
  <si>
    <t>kontribuzio</t>
  </si>
  <si>
    <t>kontribuziobatze</t>
  </si>
  <si>
    <t>kontrobertitu</t>
  </si>
  <si>
    <t>kontrol</t>
  </si>
  <si>
    <t>kontroladitz</t>
  </si>
  <si>
    <t>kontrolaparatu</t>
  </si>
  <si>
    <t>kontrolbatzorde</t>
  </si>
  <si>
    <t>kontrolbotere</t>
  </si>
  <si>
    <t>kontroldisoluzio</t>
  </si>
  <si>
    <t>kontroldorre</t>
  </si>
  <si>
    <t>kontrolerakunde</t>
  </si>
  <si>
    <t>kontrolerregimen</t>
  </si>
  <si>
    <t>kontrolez</t>
  </si>
  <si>
    <t>kontrolfuntzio</t>
  </si>
  <si>
    <t>kontrolgaitasun</t>
  </si>
  <si>
    <t>kontrolhaga</t>
  </si>
  <si>
    <t>kontrolilusio</t>
  </si>
  <si>
    <t>kontrolitun</t>
  </si>
  <si>
    <t>kontroljarduera</t>
  </si>
  <si>
    <t>kontrolkaraktere</t>
  </si>
  <si>
    <t>kontrolkoadro</t>
  </si>
  <si>
    <t>kontrolkonputagailu</t>
  </si>
  <si>
    <t>kontrollan</t>
  </si>
  <si>
    <t>kontrollanga</t>
  </si>
  <si>
    <t>kontrolmahai</t>
  </si>
  <si>
    <t>kontrolmaila</t>
  </si>
  <si>
    <t>kontrolmapa</t>
  </si>
  <si>
    <t>kontrolmekanismo</t>
  </si>
  <si>
    <t>kontrolmodu</t>
  </si>
  <si>
    <t>kontrolorgano</t>
  </si>
  <si>
    <t>kontrolorri</t>
  </si>
  <si>
    <t>kontrolpanel</t>
  </si>
  <si>
    <t>kontrolplan</t>
  </si>
  <si>
    <t>kontrolpolitika</t>
  </si>
  <si>
    <t>kontrolpuntu</t>
  </si>
  <si>
    <t>kontrolsail</t>
  </si>
  <si>
    <t>kontrolsistema</t>
  </si>
  <si>
    <t>kontroltalde</t>
  </si>
  <si>
    <t>kontroltipo</t>
  </si>
  <si>
    <t>kontroltoki</t>
  </si>
  <si>
    <t>kontroltxantiloi</t>
  </si>
  <si>
    <t>kontrolunitate</t>
  </si>
  <si>
    <t>kontrolzerrenda</t>
  </si>
  <si>
    <t>kontrolaezin</t>
  </si>
  <si>
    <t>kontrolaezinezko</t>
  </si>
  <si>
    <t>kontrolagaitz</t>
  </si>
  <si>
    <t>kontrolagarri</t>
  </si>
  <si>
    <t>kontrolatu</t>
  </si>
  <si>
    <t>kontrolatugabe</t>
  </si>
  <si>
    <t>kontrolatzaile</t>
  </si>
  <si>
    <t>kontrolbide</t>
  </si>
  <si>
    <t>kontrolgabe</t>
  </si>
  <si>
    <t>kontrolgabeko</t>
  </si>
  <si>
    <t>kontrolgune</t>
  </si>
  <si>
    <t>kontrolpe</t>
  </si>
  <si>
    <t>kontrolpean</t>
  </si>
  <si>
    <t>kontrolpeko</t>
  </si>
  <si>
    <t>kontrolpetik</t>
  </si>
  <si>
    <t>kontrolpetu</t>
  </si>
  <si>
    <t>kontsakratu</t>
  </si>
  <si>
    <t>kontsakratze</t>
  </si>
  <si>
    <t>kontsakrazio</t>
  </si>
  <si>
    <t>kontsakrazioune</t>
  </si>
  <si>
    <t>kontsegitu</t>
  </si>
  <si>
    <t>kontseilagarri</t>
  </si>
  <si>
    <t>kontseilari</t>
  </si>
  <si>
    <t>kontseilaribilera</t>
  </si>
  <si>
    <t>kontseilarifaltan</t>
  </si>
  <si>
    <t>kontseilarikargu</t>
  </si>
  <si>
    <t>kontseilariorde</t>
  </si>
  <si>
    <t>kontseilaritza</t>
  </si>
  <si>
    <t>kontseilatu</t>
  </si>
  <si>
    <t>kontseilu</t>
  </si>
  <si>
    <t>kontseiluadministrari</t>
  </si>
  <si>
    <t>kontseilubatzar</t>
  </si>
  <si>
    <t>kontseilubiltzar</t>
  </si>
  <si>
    <t>kontseiluemaile</t>
  </si>
  <si>
    <t>kontseiluliburuxka</t>
  </si>
  <si>
    <t>kontseilusekzio</t>
  </si>
  <si>
    <t>kontseiluzuzendaritza</t>
  </si>
  <si>
    <t>kontseiluburu</t>
  </si>
  <si>
    <t>kontseilukide</t>
  </si>
  <si>
    <t>kontsekuente</t>
  </si>
  <si>
    <t>kontsekuentzia</t>
  </si>
  <si>
    <t>kontsekutibo</t>
  </si>
  <si>
    <t>kontsentsu</t>
  </si>
  <si>
    <t>kontsentsuatu</t>
  </si>
  <si>
    <t>kontserba</t>
  </si>
  <si>
    <t>kontserbaenpresa</t>
  </si>
  <si>
    <t>kontserbaeskaintza</t>
  </si>
  <si>
    <t>kontserbafabrika</t>
  </si>
  <si>
    <t>kontserbaindustria</t>
  </si>
  <si>
    <t>kontserbalata</t>
  </si>
  <si>
    <t>kontserbametodo</t>
  </si>
  <si>
    <t>kontserbamota</t>
  </si>
  <si>
    <t>kontserbaola</t>
  </si>
  <si>
    <t>kontserbaontzi</t>
  </si>
  <si>
    <t>kontserbapoto</t>
  </si>
  <si>
    <t>kontserbadore</t>
  </si>
  <si>
    <t>kontserbadoretasun</t>
  </si>
  <si>
    <t>kontserbadurismo</t>
  </si>
  <si>
    <t>kontserbagarri</t>
  </si>
  <si>
    <t>kontserbagarridun</t>
  </si>
  <si>
    <t>kontserbagile</t>
  </si>
  <si>
    <t>kontserbagintza</t>
  </si>
  <si>
    <t>kontserbagintzajarduera</t>
  </si>
  <si>
    <t>kontserbaketa</t>
  </si>
  <si>
    <t>kontserbaketamodu</t>
  </si>
  <si>
    <t>kontserbaketamota</t>
  </si>
  <si>
    <t>kontserbaki</t>
  </si>
  <si>
    <t>kontserbakor</t>
  </si>
  <si>
    <t>kontserbapen</t>
  </si>
  <si>
    <t>kontserbapenarau</t>
  </si>
  <si>
    <t>kontserbategi</t>
  </si>
  <si>
    <t>kontserbatibo</t>
  </si>
  <si>
    <t>kontserbatorio</t>
  </si>
  <si>
    <t>kontserbatorioegitarau</t>
  </si>
  <si>
    <t>kontserbatu</t>
  </si>
  <si>
    <t>kontserbatzaile</t>
  </si>
  <si>
    <t>kontserbatze</t>
  </si>
  <si>
    <t>kontserbatzelan</t>
  </si>
  <si>
    <t>kontserbatzeteknika</t>
  </si>
  <si>
    <t>kontserbazale</t>
  </si>
  <si>
    <t>kontserbazio</t>
  </si>
  <si>
    <t>kontserbazioahalegin</t>
  </si>
  <si>
    <t>kontserbazioarazo</t>
  </si>
  <si>
    <t>kontserbazioegoera</t>
  </si>
  <si>
    <t>kontserbazioeremu</t>
  </si>
  <si>
    <t>kontserbaziohelburu</t>
  </si>
  <si>
    <t>kontserbaziolege</t>
  </si>
  <si>
    <t>kontserbazioneurri</t>
  </si>
  <si>
    <t>kontserbazioprintzipio</t>
  </si>
  <si>
    <t>kontserbaziosen</t>
  </si>
  <si>
    <t>kontserbaziozeregin</t>
  </si>
  <si>
    <t>kontserbera</t>
  </si>
  <si>
    <t>kontserje</t>
  </si>
  <si>
    <t>kontsideragarri</t>
  </si>
  <si>
    <t>kontsiderarazi</t>
  </si>
  <si>
    <t>kontsideratu</t>
  </si>
  <si>
    <t>kontsiderazio</t>
  </si>
  <si>
    <t>kontsiderazioez</t>
  </si>
  <si>
    <t>kontsideraziomodu</t>
  </si>
  <si>
    <t>kontsideraziomota</t>
  </si>
  <si>
    <t>kontsideraziopean</t>
  </si>
  <si>
    <t>kontsidero</t>
  </si>
  <si>
    <t>kontsigna</t>
  </si>
  <si>
    <t>kontsignamota</t>
  </si>
  <si>
    <t>kontsignatario</t>
  </si>
  <si>
    <t>kontsignatu</t>
  </si>
  <si>
    <t>kontsignatzeaurrekontu</t>
  </si>
  <si>
    <t>kontsignaziokontu</t>
  </si>
  <si>
    <t>kontsistente</t>
  </si>
  <si>
    <t>kontsistentzia</t>
  </si>
  <si>
    <t>kontsistorio</t>
  </si>
  <si>
    <t>kontsolabide</t>
  </si>
  <si>
    <t>kontsoladore</t>
  </si>
  <si>
    <t>kontsolagarri</t>
  </si>
  <si>
    <t>kontsolamendu</t>
  </si>
  <si>
    <t>kontsolamendubehar</t>
  </si>
  <si>
    <t>kontsolamendugabe</t>
  </si>
  <si>
    <t>kontsolatu</t>
  </si>
  <si>
    <t>kontsolazio</t>
  </si>
  <si>
    <t>kontsolidatu</t>
  </si>
  <si>
    <t>kontsolidazio</t>
  </si>
  <si>
    <t>kontsonante</t>
  </si>
  <si>
    <t>kontsonanteandana</t>
  </si>
  <si>
    <t>kontsonanteerdi</t>
  </si>
  <si>
    <t>kontsonantemultzo</t>
  </si>
  <si>
    <t>kontsonantesoiltasun</t>
  </si>
  <si>
    <t>kontsonantiko</t>
  </si>
  <si>
    <t>kontsonantismo</t>
  </si>
  <si>
    <t>kontsonantzia</t>
  </si>
  <si>
    <t>kontsortzio</t>
  </si>
  <si>
    <t>kontsortziofondo</t>
  </si>
  <si>
    <t>kontsu</t>
  </si>
  <si>
    <t>kontsuelo</t>
  </si>
  <si>
    <t>kontsul</t>
  </si>
  <si>
    <t>kontsular</t>
  </si>
  <si>
    <t>kontsularitza</t>
  </si>
  <si>
    <t>kontsulatu</t>
  </si>
  <si>
    <t>kontsuletxe</t>
  </si>
  <si>
    <t>kontsulta</t>
  </si>
  <si>
    <t>kontsultaahalmen</t>
  </si>
  <si>
    <t>kontsultaburu</t>
  </si>
  <si>
    <t>kontsultaeduki</t>
  </si>
  <si>
    <t>kontsultagela</t>
  </si>
  <si>
    <t>kontsultaiturri</t>
  </si>
  <si>
    <t>kontsultaliburu</t>
  </si>
  <si>
    <t>kontsultamaterial</t>
  </si>
  <si>
    <t>kontsultamonografia</t>
  </si>
  <si>
    <t>kontsultaordutegi</t>
  </si>
  <si>
    <t>kontsultaorgano</t>
  </si>
  <si>
    <t>kontsultaprozedura</t>
  </si>
  <si>
    <t>kontsultaterminal</t>
  </si>
  <si>
    <t>kontsultazerbitzu</t>
  </si>
  <si>
    <t>kontsultabide</t>
  </si>
  <si>
    <t>kontsultagai</t>
  </si>
  <si>
    <t>kontsultari</t>
  </si>
  <si>
    <t>kontsultategi</t>
  </si>
  <si>
    <t>kontsultatu</t>
  </si>
  <si>
    <t>kontsultatzaile</t>
  </si>
  <si>
    <t>kontsultazio</t>
  </si>
  <si>
    <t>kontsultibo</t>
  </si>
  <si>
    <t>kontsultorio</t>
  </si>
  <si>
    <t>kontsumatu</t>
  </si>
  <si>
    <t>kontsumatzaile</t>
  </si>
  <si>
    <t>kontsumazio</t>
  </si>
  <si>
    <t>kontsumaziogarai</t>
  </si>
  <si>
    <t>kontsumerista</t>
  </si>
  <si>
    <t>kontsumismo</t>
  </si>
  <si>
    <t>kontsumismokate</t>
  </si>
  <si>
    <t>kontsumista</t>
  </si>
  <si>
    <t>kontsumitu</t>
  </si>
  <si>
    <t>kontsumitzaile</t>
  </si>
  <si>
    <t>kontsumitzailebulego</t>
  </si>
  <si>
    <t>kontsumitzaileerakunde</t>
  </si>
  <si>
    <t>kontsumitzaileirudi</t>
  </si>
  <si>
    <t>kontsumitzailekopuru</t>
  </si>
  <si>
    <t>kontsumizio</t>
  </si>
  <si>
    <t>kontsumo</t>
  </si>
  <si>
    <t>kontsumoarlo</t>
  </si>
  <si>
    <t>kontsumobazkide</t>
  </si>
  <si>
    <t>kontsumobehar</t>
  </si>
  <si>
    <t>kontsumobulego</t>
  </si>
  <si>
    <t>kontsumodiferentzia</t>
  </si>
  <si>
    <t>kontsumoegoera</t>
  </si>
  <si>
    <t>kontsumogai</t>
  </si>
  <si>
    <t>kontsumogizarte</t>
  </si>
  <si>
    <t>kontsumokate</t>
  </si>
  <si>
    <t>kontsumokooperatiba</t>
  </si>
  <si>
    <t>kontsumoleku</t>
  </si>
  <si>
    <t>kontsumomaila</t>
  </si>
  <si>
    <t>kontsumomaterial</t>
  </si>
  <si>
    <t>kontsumoministerio</t>
  </si>
  <si>
    <t>kontsumomodu</t>
  </si>
  <si>
    <t>kontsumoohitura</t>
  </si>
  <si>
    <t>kontsumoondasun</t>
  </si>
  <si>
    <t>kontsumopolitika</t>
  </si>
  <si>
    <t>kontsumoprezio</t>
  </si>
  <si>
    <t>kontsumosail</t>
  </si>
  <si>
    <t>kontsumosailburu</t>
  </si>
  <si>
    <t>kontsumosailburuorde</t>
  </si>
  <si>
    <t>kontsumosektore</t>
  </si>
  <si>
    <t>kontsumosistema</t>
  </si>
  <si>
    <t>kontsumougalpen</t>
  </si>
  <si>
    <t>kontsumozerga</t>
  </si>
  <si>
    <t>kontsumozirkuitu</t>
  </si>
  <si>
    <t>kontsumozuzendari</t>
  </si>
  <si>
    <t>kontsumozuzendaritza</t>
  </si>
  <si>
    <t>kontsumogune</t>
  </si>
  <si>
    <t>kontsumokeria</t>
  </si>
  <si>
    <t>kontsumopean</t>
  </si>
  <si>
    <t>kontu</t>
  </si>
  <si>
    <t>kontuateratzaile</t>
  </si>
  <si>
    <t>kontuburu</t>
  </si>
  <si>
    <t>kontudoitze</t>
  </si>
  <si>
    <t>kontuegile</t>
  </si>
  <si>
    <t>kontuemate</t>
  </si>
  <si>
    <t>kontueskatzaile</t>
  </si>
  <si>
    <t>kontufalta</t>
  </si>
  <si>
    <t>kontuganbera</t>
  </si>
  <si>
    <t>kontugarbiketa</t>
  </si>
  <si>
    <t>kontugarbitasun</t>
  </si>
  <si>
    <t>kontuharketa</t>
  </si>
  <si>
    <t>kontuhartzaile</t>
  </si>
  <si>
    <t>kontuhartzailetza</t>
  </si>
  <si>
    <t>kontuhartze</t>
  </si>
  <si>
    <t>kontuikuskaritza</t>
  </si>
  <si>
    <t>kontuirekitze</t>
  </si>
  <si>
    <t>kontukontalari</t>
  </si>
  <si>
    <t>kontukontari</t>
  </si>
  <si>
    <t>kontulan</t>
  </si>
  <si>
    <t>kontuliburu</t>
  </si>
  <si>
    <t>kontulikidazio</t>
  </si>
  <si>
    <t>kontumota</t>
  </si>
  <si>
    <t>kontumultzo</t>
  </si>
  <si>
    <t>kontusail</t>
  </si>
  <si>
    <t>kontuunitate</t>
  </si>
  <si>
    <t>kontuzaintzaile</t>
  </si>
  <si>
    <t>kontuzenbaki</t>
  </si>
  <si>
    <t>kontuzentsura</t>
  </si>
  <si>
    <t>kontualdi</t>
  </si>
  <si>
    <t>kontubernio</t>
  </si>
  <si>
    <t>kontugile</t>
  </si>
  <si>
    <t>kontulari</t>
  </si>
  <si>
    <t>kontularitza</t>
  </si>
  <si>
    <t>kontularitzaarlo</t>
  </si>
  <si>
    <t>kontularitzabalio</t>
  </si>
  <si>
    <t>kontundente</t>
  </si>
  <si>
    <t>kontura</t>
  </si>
  <si>
    <t>konturagabe</t>
  </si>
  <si>
    <t>konturarazi</t>
  </si>
  <si>
    <t>konturatu</t>
  </si>
  <si>
    <t>kontutu</t>
  </si>
  <si>
    <t>kontutxo</t>
  </si>
  <si>
    <t>kontuz</t>
  </si>
  <si>
    <t>kontuzko</t>
  </si>
  <si>
    <t>kontxa</t>
  </si>
  <si>
    <t>kontxo</t>
  </si>
  <si>
    <t>kontzebitu</t>
  </si>
  <si>
    <t>kontzejal</t>
  </si>
  <si>
    <t>kontzejalgo</t>
  </si>
  <si>
    <t>kontzeju</t>
  </si>
  <si>
    <t>kontzejufederazio</t>
  </si>
  <si>
    <t>kontzejuizaera</t>
  </si>
  <si>
    <t>kontzentrapen</t>
  </si>
  <si>
    <t>kontzentrarazi</t>
  </si>
  <si>
    <t>kontzentratu</t>
  </si>
  <si>
    <t>kontzentratzebehar</t>
  </si>
  <si>
    <t>kontzentrazio</t>
  </si>
  <si>
    <t>kontzentraziodenbora</t>
  </si>
  <si>
    <t>kontzentrazioeremu</t>
  </si>
  <si>
    <t>kontzentrazioerlazio</t>
  </si>
  <si>
    <t>kontzentrazioesparru</t>
  </si>
  <si>
    <t>kontzentraziogaitasun</t>
  </si>
  <si>
    <t>kontzentraziogradiente</t>
  </si>
  <si>
    <t>kontzentrazioindize</t>
  </si>
  <si>
    <t>kontzentraziojoera</t>
  </si>
  <si>
    <t>kontzentraziokanpo</t>
  </si>
  <si>
    <t>kontzentraziokurba</t>
  </si>
  <si>
    <t>kontzentraziomuga</t>
  </si>
  <si>
    <t>kontzentraziopolitika</t>
  </si>
  <si>
    <t>kontzentrazioprozedura</t>
  </si>
  <si>
    <t>kontzentraziozelai</t>
  </si>
  <si>
    <t>kontzentriko</t>
  </si>
  <si>
    <t>kontzentrikoki</t>
  </si>
  <si>
    <t>kontzeptismo</t>
  </si>
  <si>
    <t>kontzeptu</t>
  </si>
  <si>
    <t>kontzeptualdaketa</t>
  </si>
  <si>
    <t>kontzeptuarte</t>
  </si>
  <si>
    <t>kontzeptubilakaera</t>
  </si>
  <si>
    <t>kontzeptueduki</t>
  </si>
  <si>
    <t>kontzeptuerlazio</t>
  </si>
  <si>
    <t>kontzeptuesanahi</t>
  </si>
  <si>
    <t>kontzeptuezagutza</t>
  </si>
  <si>
    <t>kontzeptufalta</t>
  </si>
  <si>
    <t>kontzeptugako</t>
  </si>
  <si>
    <t>kontzeptugiltza</t>
  </si>
  <si>
    <t>kontzeptugune</t>
  </si>
  <si>
    <t>kontzeptuizendapen</t>
  </si>
  <si>
    <t>kontzeptuklabe</t>
  </si>
  <si>
    <t>kontzeptumugaketa</t>
  </si>
  <si>
    <t>kontzeptumultzo</t>
  </si>
  <si>
    <t>kontzeptusare</t>
  </si>
  <si>
    <t>kontzeptual</t>
  </si>
  <si>
    <t>kontzeptualizatu</t>
  </si>
  <si>
    <t>kontzeptualizatzesistema</t>
  </si>
  <si>
    <t>kontzeptualizazio</t>
  </si>
  <si>
    <t>kontzeptualki</t>
  </si>
  <si>
    <t>kontzeptuazio</t>
  </si>
  <si>
    <t>kontzeptuka</t>
  </si>
  <si>
    <t>kontzeptupean</t>
  </si>
  <si>
    <t>kontzepzio</t>
  </si>
  <si>
    <t>kontzepzioegun</t>
  </si>
  <si>
    <t>kontzepziomota</t>
  </si>
  <si>
    <t>kontzertatu</t>
  </si>
  <si>
    <t>kontzertazio</t>
  </si>
  <si>
    <t>kontzertaziozerbitzu</t>
  </si>
  <si>
    <t>kontzertista</t>
  </si>
  <si>
    <t>kontzertu</t>
  </si>
  <si>
    <t>kontzertuahots</t>
  </si>
  <si>
    <t>kontzertuantolaketa</t>
  </si>
  <si>
    <t>kontzertuegitarau</t>
  </si>
  <si>
    <t>kontzertuemaile</t>
  </si>
  <si>
    <t>kontzertuemanaldi</t>
  </si>
  <si>
    <t>kontzertumordo</t>
  </si>
  <si>
    <t>kontzertuobertura</t>
  </si>
  <si>
    <t>kontzertuziklo</t>
  </si>
  <si>
    <t>kontzertuki</t>
  </si>
  <si>
    <t>kontzertulari</t>
  </si>
  <si>
    <t>kontzesibo</t>
  </si>
  <si>
    <t>kontzesibokutsu</t>
  </si>
  <si>
    <t>kontzesio</t>
  </si>
  <si>
    <t>kontzesioamaiera</t>
  </si>
  <si>
    <t>kontzesiodun</t>
  </si>
  <si>
    <t>kontziente</t>
  </si>
  <si>
    <t>kontzienteki</t>
  </si>
  <si>
    <t>kontzientizatu</t>
  </si>
  <si>
    <t>kontzientzia</t>
  </si>
  <si>
    <t>kontzientziaaldakuntza</t>
  </si>
  <si>
    <t>kontzientziaarazo</t>
  </si>
  <si>
    <t>kontzientziaaskatasun</t>
  </si>
  <si>
    <t>kontzientziaautonomia</t>
  </si>
  <si>
    <t>kontzientziabehar</t>
  </si>
  <si>
    <t>kontzientziaeragozle</t>
  </si>
  <si>
    <t>kontzientziaeragozpen</t>
  </si>
  <si>
    <t>kontzientziaez</t>
  </si>
  <si>
    <t>kontzientziafalta</t>
  </si>
  <si>
    <t>kontzientziahartze</t>
  </si>
  <si>
    <t>kontzientziamaila</t>
  </si>
  <si>
    <t>kontzientziadun</t>
  </si>
  <si>
    <t>kontzientziagabe</t>
  </si>
  <si>
    <t>kontzientziagile</t>
  </si>
  <si>
    <t>kontzientziakuntza</t>
  </si>
  <si>
    <t>kontzientziapeko</t>
  </si>
  <si>
    <t>kontzientziapen</t>
  </si>
  <si>
    <t>kontzientziaratze</t>
  </si>
  <si>
    <t>kontzientziarazi</t>
  </si>
  <si>
    <t>kontzientziatsu</t>
  </si>
  <si>
    <t>kontzientziatu</t>
  </si>
  <si>
    <t>kontzientziatzaile</t>
  </si>
  <si>
    <t>kontzientziatze</t>
  </si>
  <si>
    <t>kontzientziatzebide</t>
  </si>
  <si>
    <t>kontzientziatzefase</t>
  </si>
  <si>
    <t>kontzientziazio</t>
  </si>
  <si>
    <t>kontzientziaziobide</t>
  </si>
  <si>
    <t>kontzientziaziokanpaina</t>
  </si>
  <si>
    <t>kontziliagarri</t>
  </si>
  <si>
    <t>kontziliario</t>
  </si>
  <si>
    <t>kontziliatu</t>
  </si>
  <si>
    <t>kontziliazio</t>
  </si>
  <si>
    <t>kontzilio</t>
  </si>
  <si>
    <t>kontzilioondo</t>
  </si>
  <si>
    <t>kontzisio</t>
  </si>
  <si>
    <t>konurbazio</t>
  </si>
  <si>
    <t>kooperatiba</t>
  </si>
  <si>
    <t>kooperatibaelkarte</t>
  </si>
  <si>
    <t>kooperatibaesperimentu</t>
  </si>
  <si>
    <t>kooperatibagogo</t>
  </si>
  <si>
    <t>kooperatibahastapen</t>
  </si>
  <si>
    <t>kooperatibaheziketa</t>
  </si>
  <si>
    <t>kooperatibajarduera</t>
  </si>
  <si>
    <t>kooperatibakorporazio</t>
  </si>
  <si>
    <t>kooperatibalege</t>
  </si>
  <si>
    <t>kooperatibamodu</t>
  </si>
  <si>
    <t>kooperatibamugimendu</t>
  </si>
  <si>
    <t>kooperatibaproiektu</t>
  </si>
  <si>
    <t>kooperatibasare</t>
  </si>
  <si>
    <t>kooperatibasektore</t>
  </si>
  <si>
    <t>kooperatibasistema</t>
  </si>
  <si>
    <t>kooperatibatalde</t>
  </si>
  <si>
    <t>kooperatibatankera</t>
  </si>
  <si>
    <t>kooperatibazaletasun</t>
  </si>
  <si>
    <t>kooperatibagile</t>
  </si>
  <si>
    <t>kooperatibakide</t>
  </si>
  <si>
    <t>kooperatibalari</t>
  </si>
  <si>
    <t>kooperatibismo</t>
  </si>
  <si>
    <t>kooperatibismomugimendu</t>
  </si>
  <si>
    <t>kooperatibista</t>
  </si>
  <si>
    <t>kooperatibo</t>
  </si>
  <si>
    <t>kooperatu</t>
  </si>
  <si>
    <t>kooperatzaile</t>
  </si>
  <si>
    <t>kooperazio</t>
  </si>
  <si>
    <t>kooperaziobilera</t>
  </si>
  <si>
    <t>kooperaziokontseilu</t>
  </si>
  <si>
    <t>kooperazioprintzipio</t>
  </si>
  <si>
    <t>kooperazioprograma</t>
  </si>
  <si>
    <t>kooperaziosistema</t>
  </si>
  <si>
    <t>koordenatu</t>
  </si>
  <si>
    <t>koordenatuardatz</t>
  </si>
  <si>
    <t>koordenatujatorri</t>
  </si>
  <si>
    <t>koordenatupuntu</t>
  </si>
  <si>
    <t>koordenatusistema</t>
  </si>
  <si>
    <t>koordinadora</t>
  </si>
  <si>
    <t>koordinaketa</t>
  </si>
  <si>
    <t>koordinaketaahalmen</t>
  </si>
  <si>
    <t>koordinaketabehar</t>
  </si>
  <si>
    <t>koordinaketamota</t>
  </si>
  <si>
    <t>koordinaketaorgano</t>
  </si>
  <si>
    <t>koordinakunde</t>
  </si>
  <si>
    <t>koordinakuntza</t>
  </si>
  <si>
    <t>koordinakuntzabatzorde</t>
  </si>
  <si>
    <t>koordinatiboki</t>
  </si>
  <si>
    <t>koordinatu</t>
  </si>
  <si>
    <t>koordinatupantaila</t>
  </si>
  <si>
    <t>koordinatzaile</t>
  </si>
  <si>
    <t>koordinatzailekoadro</t>
  </si>
  <si>
    <t>koordinatzailelan</t>
  </si>
  <si>
    <t>koordinatze</t>
  </si>
  <si>
    <t>koordinazio</t>
  </si>
  <si>
    <t>koordinaziobatzorde</t>
  </si>
  <si>
    <t>koordinaziobide</t>
  </si>
  <si>
    <t>koordinaziobilera</t>
  </si>
  <si>
    <t>koordinaziobilkura</t>
  </si>
  <si>
    <t>koordinazioelkarte</t>
  </si>
  <si>
    <t>koordinazioez</t>
  </si>
  <si>
    <t>koordinaziofalta</t>
  </si>
  <si>
    <t>koordinaziomota</t>
  </si>
  <si>
    <t>koordinazioneurri</t>
  </si>
  <si>
    <t>koordinaziopean</t>
  </si>
  <si>
    <t>kopa</t>
  </si>
  <si>
    <t>kopaemaile</t>
  </si>
  <si>
    <t>kopaforma</t>
  </si>
  <si>
    <t>kopahasiera</t>
  </si>
  <si>
    <t>kopahondo</t>
  </si>
  <si>
    <t>kopaitxura</t>
  </si>
  <si>
    <t>kopadura</t>
  </si>
  <si>
    <t>kopakada</t>
  </si>
  <si>
    <t>kopakadatxo</t>
  </si>
  <si>
    <t>kopatu</t>
  </si>
  <si>
    <t>kopatxo</t>
  </si>
  <si>
    <t>kopau</t>
  </si>
  <si>
    <t>kopautxo</t>
  </si>
  <si>
    <t>kopaxka</t>
  </si>
  <si>
    <t>kopek</t>
  </si>
  <si>
    <t>kopepodo</t>
  </si>
  <si>
    <t>kopernikar</t>
  </si>
  <si>
    <t>kopeta</t>
  </si>
  <si>
    <t>kopetahezur</t>
  </si>
  <si>
    <t>kopetadun</t>
  </si>
  <si>
    <t>kopetazuri</t>
  </si>
  <si>
    <t>kopetile</t>
  </si>
  <si>
    <t>kopetilun</t>
  </si>
  <si>
    <t>kopetilundu</t>
  </si>
  <si>
    <t>kopia</t>
  </si>
  <si>
    <t>kopiaale</t>
  </si>
  <si>
    <t>kopiaeredu</t>
  </si>
  <si>
    <t>kopiagile</t>
  </si>
  <si>
    <t>kopiagintzazerbitzu</t>
  </si>
  <si>
    <t>kopiaketa</t>
  </si>
  <si>
    <t>kopiaketahuts</t>
  </si>
  <si>
    <t>kopialari</t>
  </si>
  <si>
    <t>kopiarazi</t>
  </si>
  <si>
    <t>kopiategi</t>
  </si>
  <si>
    <t>kopiatu</t>
  </si>
  <si>
    <t>kopiatuosatu</t>
  </si>
  <si>
    <t>kopilotu</t>
  </si>
  <si>
    <t>kopin</t>
  </si>
  <si>
    <t>kopista</t>
  </si>
  <si>
    <t>kopistalan</t>
  </si>
  <si>
    <t>kopla</t>
  </si>
  <si>
    <t>koplaandana</t>
  </si>
  <si>
    <t>koplasail</t>
  </si>
  <si>
    <t>koplasorta</t>
  </si>
  <si>
    <t>koplazerrenda</t>
  </si>
  <si>
    <t>koplagile</t>
  </si>
  <si>
    <t>koplan</t>
  </si>
  <si>
    <t>koplari</t>
  </si>
  <si>
    <t>koplatu</t>
  </si>
  <si>
    <t>koplatxo</t>
  </si>
  <si>
    <t>kopoi</t>
  </si>
  <si>
    <t>koproduzitu</t>
  </si>
  <si>
    <t>koprofilo</t>
  </si>
  <si>
    <t>koprolito</t>
  </si>
  <si>
    <t>koprozesadore</t>
  </si>
  <si>
    <t>koptiko</t>
  </si>
  <si>
    <t>kopula</t>
  </si>
  <si>
    <t>kopulatibo</t>
  </si>
  <si>
    <t>kopulatu</t>
  </si>
  <si>
    <t>kopulazio</t>
  </si>
  <si>
    <t>kopulente</t>
  </si>
  <si>
    <t>kopuru</t>
  </si>
  <si>
    <t>kopurualdaketa</t>
  </si>
  <si>
    <t>kopurueboluzio</t>
  </si>
  <si>
    <t>kopurugehitze</t>
  </si>
  <si>
    <t>kopurumugapen</t>
  </si>
  <si>
    <t>kopuruteoria</t>
  </si>
  <si>
    <t>kopuruzabalpen</t>
  </si>
  <si>
    <t>korain</t>
  </si>
  <si>
    <t>korakoide</t>
  </si>
  <si>
    <t>koral</t>
  </si>
  <si>
    <t>koralarrosa</t>
  </si>
  <si>
    <t>koralatoloi</t>
  </si>
  <si>
    <t>koralbizkar</t>
  </si>
  <si>
    <t>koralelkarte</t>
  </si>
  <si>
    <t>koraleraztun</t>
  </si>
  <si>
    <t>koralharkaitz</t>
  </si>
  <si>
    <t>koralhesi</t>
  </si>
  <si>
    <t>koralhondar</t>
  </si>
  <si>
    <t>koralirla</t>
  </si>
  <si>
    <t>koralmota</t>
  </si>
  <si>
    <t>koralpolipo</t>
  </si>
  <si>
    <t>koralista</t>
  </si>
  <si>
    <t>koran</t>
  </si>
  <si>
    <t>korape</t>
  </si>
  <si>
    <t>korapean</t>
  </si>
  <si>
    <t>korapilatsu</t>
  </si>
  <si>
    <t>korapilatsudun</t>
  </si>
  <si>
    <t>korapilatu</t>
  </si>
  <si>
    <t>korapilatze</t>
  </si>
  <si>
    <t>korapilo</t>
  </si>
  <si>
    <t>korapilotasun</t>
  </si>
  <si>
    <t>koraza</t>
  </si>
  <si>
    <t>korazatu</t>
  </si>
  <si>
    <t>korazonista</t>
  </si>
  <si>
    <t>korbeta</t>
  </si>
  <si>
    <t>korda</t>
  </si>
  <si>
    <t>kordaorkestra</t>
  </si>
  <si>
    <t>kordaketa</t>
  </si>
  <si>
    <t>kordatu</t>
  </si>
  <si>
    <t>korde</t>
  </si>
  <si>
    <t>kordegaltze</t>
  </si>
  <si>
    <t>kordegabe</t>
  </si>
  <si>
    <t>kordegabetasun</t>
  </si>
  <si>
    <t>kordegabetu</t>
  </si>
  <si>
    <t>kordel</t>
  </si>
  <si>
    <t>kordelina</t>
  </si>
  <si>
    <t>kordoi</t>
  </si>
  <si>
    <t>kordoiitxura</t>
  </si>
  <si>
    <t>kordoipare</t>
  </si>
  <si>
    <t>kordoka</t>
  </si>
  <si>
    <t>kordokan</t>
  </si>
  <si>
    <t>kordokarazi</t>
  </si>
  <si>
    <t>kordokari</t>
  </si>
  <si>
    <t>kordokatu</t>
  </si>
  <si>
    <t>korea</t>
  </si>
  <si>
    <t>koreano</t>
  </si>
  <si>
    <t>korear</t>
  </si>
  <si>
    <t>koreatu</t>
  </si>
  <si>
    <t>koreera</t>
  </si>
  <si>
    <t>koreografia</t>
  </si>
  <si>
    <t>koreografiaaldaketa</t>
  </si>
  <si>
    <t>koreografiabilbe</t>
  </si>
  <si>
    <t>koreografiko</t>
  </si>
  <si>
    <t>koreografo</t>
  </si>
  <si>
    <t>korinbo</t>
  </si>
  <si>
    <t>korindoi</t>
  </si>
  <si>
    <t>korintoar</t>
  </si>
  <si>
    <t>korista</t>
  </si>
  <si>
    <t>kormo</t>
  </si>
  <si>
    <t>kormofito</t>
  </si>
  <si>
    <t>kornadubelar</t>
  </si>
  <si>
    <t>kornea</t>
  </si>
  <si>
    <t>korner</t>
  </si>
  <si>
    <t>korneta</t>
  </si>
  <si>
    <t>kornetahots</t>
  </si>
  <si>
    <t>kornetatxo</t>
  </si>
  <si>
    <t>kornisa</t>
  </si>
  <si>
    <t>koroa</t>
  </si>
  <si>
    <t>koroaerdi</t>
  </si>
  <si>
    <t>koroajarraipen</t>
  </si>
  <si>
    <t>koroadun</t>
  </si>
  <si>
    <t>koroaketa</t>
  </si>
  <si>
    <t>koroaldi</t>
  </si>
  <si>
    <t>koroamendu</t>
  </si>
  <si>
    <t>koroapen</t>
  </si>
  <si>
    <t>koroatu</t>
  </si>
  <si>
    <t>koroatzeekitaldi</t>
  </si>
  <si>
    <t>koroazio</t>
  </si>
  <si>
    <t>korografialan</t>
  </si>
  <si>
    <t>koroide</t>
  </si>
  <si>
    <t>korola</t>
  </si>
  <si>
    <t>korolario</t>
  </si>
  <si>
    <t>koroliforme</t>
  </si>
  <si>
    <t>korologia</t>
  </si>
  <si>
    <t>korologiko</t>
  </si>
  <si>
    <t>koronario</t>
  </si>
  <si>
    <t>koronarioindize</t>
  </si>
  <si>
    <t>koronariografiaikerketa</t>
  </si>
  <si>
    <t>koronazio</t>
  </si>
  <si>
    <t>koronel</t>
  </si>
  <si>
    <t>korporal</t>
  </si>
  <si>
    <t>korporatibismo</t>
  </si>
  <si>
    <t>korporatibista</t>
  </si>
  <si>
    <t>korporatibo</t>
  </si>
  <si>
    <t>korporatibofeudal</t>
  </si>
  <si>
    <t>korporazio</t>
  </si>
  <si>
    <t>korporazioikur</t>
  </si>
  <si>
    <t>korporazioizaera</t>
  </si>
  <si>
    <t>korpuskular</t>
  </si>
  <si>
    <t>korpuskulu</t>
  </si>
  <si>
    <t>korrale</t>
  </si>
  <si>
    <t>korrea</t>
  </si>
  <si>
    <t>korredore</t>
  </si>
  <si>
    <t>korreferentzial</t>
  </si>
  <si>
    <t>korrejidore</t>
  </si>
  <si>
    <t>korrejidoreorde</t>
  </si>
  <si>
    <t>korrejimendu</t>
  </si>
  <si>
    <t>korrejitu</t>
  </si>
  <si>
    <t>korrekto</t>
  </si>
  <si>
    <t>korrektoki</t>
  </si>
  <si>
    <t>korrektore</t>
  </si>
  <si>
    <t>korrektotasun</t>
  </si>
  <si>
    <t>korrekzio</t>
  </si>
  <si>
    <t>korrekzioeskubide</t>
  </si>
  <si>
    <t>korrekziofaktore</t>
  </si>
  <si>
    <t>korrelatibo</t>
  </si>
  <si>
    <t>korrelatu</t>
  </si>
  <si>
    <t>korrelazio</t>
  </si>
  <si>
    <t>korrelaziobilaketa</t>
  </si>
  <si>
    <t>korrelazioindize</t>
  </si>
  <si>
    <t>korrelaziokoefiziente</t>
  </si>
  <si>
    <t>korrelaziomatrize</t>
  </si>
  <si>
    <t>korrelaziogabe</t>
  </si>
  <si>
    <t>korrelazional</t>
  </si>
  <si>
    <t>korrelazionatu</t>
  </si>
  <si>
    <t>korrenkorrenka</t>
  </si>
  <si>
    <t>korreo</t>
  </si>
  <si>
    <t>korreolantegi</t>
  </si>
  <si>
    <t>korreoontzi</t>
  </si>
  <si>
    <t>korreopoltsa</t>
  </si>
  <si>
    <t>korrespondentzia</t>
  </si>
  <si>
    <t>korrespondiarazi</t>
  </si>
  <si>
    <t>korresponditu</t>
  </si>
  <si>
    <t>korrespontsal</t>
  </si>
  <si>
    <t>korrespontsalia</t>
  </si>
  <si>
    <t>korreta</t>
  </si>
  <si>
    <t>korri</t>
  </si>
  <si>
    <t>korriitzuli</t>
  </si>
  <si>
    <t>korrikorri</t>
  </si>
  <si>
    <t>korriarazi</t>
  </si>
  <si>
    <t>korrida</t>
  </si>
  <si>
    <t>korridazale</t>
  </si>
  <si>
    <t>korrido</t>
  </si>
  <si>
    <t>korridore</t>
  </si>
  <si>
    <t>korriente</t>
  </si>
  <si>
    <t>korrika</t>
  </si>
  <si>
    <t>korrikaapustu</t>
  </si>
  <si>
    <t>korrikasaio</t>
  </si>
  <si>
    <t>korrikateknika</t>
  </si>
  <si>
    <t>korrikalari</t>
  </si>
  <si>
    <t>korrikaldi</t>
  </si>
  <si>
    <t>korrikatu</t>
  </si>
  <si>
    <t>korritu</t>
  </si>
  <si>
    <t>korritusari</t>
  </si>
  <si>
    <t>korritutasa</t>
  </si>
  <si>
    <t>korritzebarren</t>
  </si>
  <si>
    <t>korro</t>
  </si>
  <si>
    <t>korrokorroan</t>
  </si>
  <si>
    <t>korroboratu</t>
  </si>
  <si>
    <t>korroka</t>
  </si>
  <si>
    <t>korrokada</t>
  </si>
  <si>
    <t>korrokoi</t>
  </si>
  <si>
    <t>korronpitu</t>
  </si>
  <si>
    <t>korronte</t>
  </si>
  <si>
    <t>korrontealdaketa</t>
  </si>
  <si>
    <t>korrontebanaketa</t>
  </si>
  <si>
    <t>korrontedentsitate</t>
  </si>
  <si>
    <t>korronteelementu</t>
  </si>
  <si>
    <t>korronteeroale</t>
  </si>
  <si>
    <t>korronteez</t>
  </si>
  <si>
    <t>korrontehazkunde</t>
  </si>
  <si>
    <t>korrontehigiketa</t>
  </si>
  <si>
    <t>korrontehodi</t>
  </si>
  <si>
    <t>korronteihes</t>
  </si>
  <si>
    <t>korronteiheste</t>
  </si>
  <si>
    <t>korronteindar</t>
  </si>
  <si>
    <t>korrontejario</t>
  </si>
  <si>
    <t>korrontelerro</t>
  </si>
  <si>
    <t>korrontemota</t>
  </si>
  <si>
    <t>korrontetermino</t>
  </si>
  <si>
    <t>korrontevoltaje</t>
  </si>
  <si>
    <t>korrontexirripa</t>
  </si>
  <si>
    <t>korrontedun</t>
  </si>
  <si>
    <t>korrosibo</t>
  </si>
  <si>
    <t>korrosio</t>
  </si>
  <si>
    <t>korrosiogiro</t>
  </si>
  <si>
    <t>korrosiopotentzial</t>
  </si>
  <si>
    <t>korrosioprozesu</t>
  </si>
  <si>
    <t>korroskada</t>
  </si>
  <si>
    <t>korrupzio</t>
  </si>
  <si>
    <t>korrupziosaiatze</t>
  </si>
  <si>
    <t>korsikar</t>
  </si>
  <si>
    <t>korsikera</t>
  </si>
  <si>
    <t>korta</t>
  </si>
  <si>
    <t>kortaukuilu</t>
  </si>
  <si>
    <t>kortazaintzaile</t>
  </si>
  <si>
    <t>kortes</t>
  </si>
  <si>
    <t>kortesia</t>
  </si>
  <si>
    <t>korteski</t>
  </si>
  <si>
    <t>kortex</t>
  </si>
  <si>
    <t>kortijo</t>
  </si>
  <si>
    <t>kortika</t>
  </si>
  <si>
    <t>kortikoespinal</t>
  </si>
  <si>
    <t>kortikoide</t>
  </si>
  <si>
    <t>kortikosteroide</t>
  </si>
  <si>
    <t>kortinario</t>
  </si>
  <si>
    <t>kortisola</t>
  </si>
  <si>
    <t>kortozirkuitu</t>
  </si>
  <si>
    <t>kortsario</t>
  </si>
  <si>
    <t>kortso</t>
  </si>
  <si>
    <t>kortxea</t>
  </si>
  <si>
    <t>kortxel</t>
  </si>
  <si>
    <t>kortxera</t>
  </si>
  <si>
    <t>kortxete</t>
  </si>
  <si>
    <t>kortxo</t>
  </si>
  <si>
    <t>kortxofabrika</t>
  </si>
  <si>
    <t>kortxoirekigailu</t>
  </si>
  <si>
    <t>kortxozirrindola</t>
  </si>
  <si>
    <t>kortxoki</t>
  </si>
  <si>
    <t>kortxot</t>
  </si>
  <si>
    <t>koru</t>
  </si>
  <si>
    <t>korusail</t>
  </si>
  <si>
    <t>korutalde</t>
  </si>
  <si>
    <t>korutopaketa</t>
  </si>
  <si>
    <t>koruzuzendari</t>
  </si>
  <si>
    <t>korupeertz</t>
  </si>
  <si>
    <t>korupean</t>
  </si>
  <si>
    <t>korupeko</t>
  </si>
  <si>
    <t>kosako</t>
  </si>
  <si>
    <t>kosekante</t>
  </si>
  <si>
    <t>kosetxadora</t>
  </si>
  <si>
    <t>kosetxaldi</t>
  </si>
  <si>
    <t>kosinu</t>
  </si>
  <si>
    <t>kosk</t>
  </si>
  <si>
    <t>koskkosk</t>
  </si>
  <si>
    <t>koska</t>
  </si>
  <si>
    <t>koskabilo</t>
  </si>
  <si>
    <t>koskada</t>
  </si>
  <si>
    <t>koskadun</t>
  </si>
  <si>
    <t>koskaka</t>
  </si>
  <si>
    <t>koskatsu</t>
  </si>
  <si>
    <t>koskatu</t>
  </si>
  <si>
    <t>kosko</t>
  </si>
  <si>
    <t>koskoil</t>
  </si>
  <si>
    <t>koskor</t>
  </si>
  <si>
    <t>koskormoduko</t>
  </si>
  <si>
    <t>koskordun</t>
  </si>
  <si>
    <t>koskorreko</t>
  </si>
  <si>
    <t>koskortu</t>
  </si>
  <si>
    <t>koskortxo</t>
  </si>
  <si>
    <t>kosmetika</t>
  </si>
  <si>
    <t>kosmetiko</t>
  </si>
  <si>
    <t>kosmiko</t>
  </si>
  <si>
    <t>kosmoikuspegi</t>
  </si>
  <si>
    <t>kosmogonia</t>
  </si>
  <si>
    <t>kosmografo</t>
  </si>
  <si>
    <t>kosmolari</t>
  </si>
  <si>
    <t>kosmologia</t>
  </si>
  <si>
    <t>kosmologiamotibazio</t>
  </si>
  <si>
    <t>kosmologiko</t>
  </si>
  <si>
    <t>kosmonauta</t>
  </si>
  <si>
    <t>kosmonautaklase</t>
  </si>
  <si>
    <t>kosmopolita</t>
  </si>
  <si>
    <t>kosmopolitismo</t>
  </si>
  <si>
    <t>kosmos</t>
  </si>
  <si>
    <t>kosmoslaborari</t>
  </si>
  <si>
    <t>kosta</t>
  </si>
  <si>
    <t>kostageoforma</t>
  </si>
  <si>
    <t>kostaharkaitz</t>
  </si>
  <si>
    <t>kostaherri</t>
  </si>
  <si>
    <t>kostahurbilketa</t>
  </si>
  <si>
    <t>kostakonkor</t>
  </si>
  <si>
    <t>kostalerro</t>
  </si>
  <si>
    <t>kostagarri</t>
  </si>
  <si>
    <t>kostal</t>
  </si>
  <si>
    <t>kostalde</t>
  </si>
  <si>
    <t>kostaprezio</t>
  </si>
  <si>
    <t>kostaratu</t>
  </si>
  <si>
    <t>kostata</t>
  </si>
  <si>
    <t>kostatu</t>
  </si>
  <si>
    <t>kostazain</t>
  </si>
  <si>
    <t>kosteatu</t>
  </si>
  <si>
    <t>kostelet(a)</t>
  </si>
  <si>
    <t>kostera</t>
  </si>
  <si>
    <t>kosteraerdi</t>
  </si>
  <si>
    <t>kostilla</t>
  </si>
  <si>
    <t>kostillahezur</t>
  </si>
  <si>
    <t>kostra</t>
  </si>
  <si>
    <t>kostu</t>
  </si>
  <si>
    <t>kostuabantaila</t>
  </si>
  <si>
    <t>kostuarazo</t>
  </si>
  <si>
    <t>kostuazterlan</t>
  </si>
  <si>
    <t>kostuazterpen</t>
  </si>
  <si>
    <t>kostuegitura</t>
  </si>
  <si>
    <t>kostugainditze</t>
  </si>
  <si>
    <t>kostugehikuntza</t>
  </si>
  <si>
    <t>kostubidez</t>
  </si>
  <si>
    <t>kostunbrismo</t>
  </si>
  <si>
    <t>kostunbrista</t>
  </si>
  <si>
    <t>kosturero</t>
  </si>
  <si>
    <t>kosturerojale</t>
  </si>
  <si>
    <t>kotkotkot</t>
  </si>
  <si>
    <t>kota</t>
  </si>
  <si>
    <t>kotabisualizatzaile</t>
  </si>
  <si>
    <t>kotangente</t>
  </si>
  <si>
    <t>kotarro</t>
  </si>
  <si>
    <t>kotatu</t>
  </si>
  <si>
    <t>kotiledoi</t>
  </si>
  <si>
    <t>kotiledoizati</t>
  </si>
  <si>
    <t>kotilosauro</t>
  </si>
  <si>
    <t>kotizatu</t>
  </si>
  <si>
    <t>kotizazio</t>
  </si>
  <si>
    <t>kotizaziobalio</t>
  </si>
  <si>
    <t>kotizazioeredu</t>
  </si>
  <si>
    <t>kotizaziofalta</t>
  </si>
  <si>
    <t>kotizaziohilabete</t>
  </si>
  <si>
    <t>kotizazioaldi</t>
  </si>
  <si>
    <t>koto</t>
  </si>
  <si>
    <t>kotoi</t>
  </si>
  <si>
    <t>kotoibola</t>
  </si>
  <si>
    <t>kotoibolbora</t>
  </si>
  <si>
    <t>kotoihari</t>
  </si>
  <si>
    <t>kotoiindustria</t>
  </si>
  <si>
    <t>kotoilan</t>
  </si>
  <si>
    <t>kotoiordoki</t>
  </si>
  <si>
    <t>kotoisindikatu</t>
  </si>
  <si>
    <t>kotoizati</t>
  </si>
  <si>
    <t>kotoigintza</t>
  </si>
  <si>
    <t>kotoikara</t>
  </si>
  <si>
    <t>kotoitsu</t>
  </si>
  <si>
    <t>kotsi</t>
  </si>
  <si>
    <t>kotxe</t>
  </si>
  <si>
    <t>kotxebide</t>
  </si>
  <si>
    <t>kotxebonba</t>
  </si>
  <si>
    <t>kotxebuztan</t>
  </si>
  <si>
    <t>kotxeeskaera</t>
  </si>
  <si>
    <t>kotxefabrika</t>
  </si>
  <si>
    <t>kotxegidari</t>
  </si>
  <si>
    <t>kotxeilara</t>
  </si>
  <si>
    <t>kotxeistripu</t>
  </si>
  <si>
    <t>kotxekontzesionario</t>
  </si>
  <si>
    <t>kotxelasterketa</t>
  </si>
  <si>
    <t>kotxeziztrin</t>
  </si>
  <si>
    <t>kotxedun</t>
  </si>
  <si>
    <t>kotxegintza</t>
  </si>
  <si>
    <t>kotxepe</t>
  </si>
  <si>
    <t>kotxero</t>
  </si>
  <si>
    <t>kotxetegi</t>
  </si>
  <si>
    <t>kotxetxo</t>
  </si>
  <si>
    <t>kotxetza</t>
  </si>
  <si>
    <t>kotxezain</t>
  </si>
  <si>
    <t>kotxino</t>
  </si>
  <si>
    <t>kotxorro</t>
  </si>
  <si>
    <t>koxkox</t>
  </si>
  <si>
    <t>koxka</t>
  </si>
  <si>
    <t>koxkerotasun</t>
  </si>
  <si>
    <t>koziente</t>
  </si>
  <si>
    <t>kozina</t>
  </si>
  <si>
    <t>kozinari</t>
  </si>
  <si>
    <t>kozinatu</t>
  </si>
  <si>
    <t>koziner</t>
  </si>
  <si>
    <t>kozinero</t>
  </si>
  <si>
    <t>kozkondu</t>
  </si>
  <si>
    <t>kozuzendari</t>
  </si>
  <si>
    <t>koñak</t>
  </si>
  <si>
    <t>koñakbotila</t>
  </si>
  <si>
    <t>koñakkopatxo</t>
  </si>
  <si>
    <t>koño</t>
  </si>
  <si>
    <t>kraba</t>
  </si>
  <si>
    <t>krabarroka</t>
  </si>
  <si>
    <t>krabelin</t>
  </si>
  <si>
    <t>krabelinsorta</t>
  </si>
  <si>
    <t>krabelinusain</t>
  </si>
  <si>
    <t>krak</t>
  </si>
  <si>
    <t>krakada</t>
  </si>
  <si>
    <t>krakateko</t>
  </si>
  <si>
    <t>kraniano</t>
  </si>
  <si>
    <t>kranio</t>
  </si>
  <si>
    <t>kraniobarrunbe</t>
  </si>
  <si>
    <t>kraniohezur</t>
  </si>
  <si>
    <t>kraniokapsula</t>
  </si>
  <si>
    <t>kras</t>
  </si>
  <si>
    <t>kraskras</t>
  </si>
  <si>
    <t>krask</t>
  </si>
  <si>
    <t>kraskakraska</t>
  </si>
  <si>
    <t>kraskada</t>
  </si>
  <si>
    <t>kraskatsu</t>
  </si>
  <si>
    <t>kraskatu</t>
  </si>
  <si>
    <t>krasko</t>
  </si>
  <si>
    <t>krater</t>
  </si>
  <si>
    <t>kraterizatu</t>
  </si>
  <si>
    <t>krauskada</t>
  </si>
  <si>
    <t>krauskitin</t>
  </si>
  <si>
    <t>kreagabe</t>
  </si>
  <si>
    <t>kreakuntza</t>
  </si>
  <si>
    <t>kreatibitate</t>
  </si>
  <si>
    <t>kreatibitatelan</t>
  </si>
  <si>
    <t>kreatibitatemaila</t>
  </si>
  <si>
    <t>kreatibitatemodu</t>
  </si>
  <si>
    <t>kreatibo</t>
  </si>
  <si>
    <t>kreatiboki</t>
  </si>
  <si>
    <t>kreatina</t>
  </si>
  <si>
    <t>kreatinatalde</t>
  </si>
  <si>
    <t>kreatinatasa</t>
  </si>
  <si>
    <t>kreatu</t>
  </si>
  <si>
    <t>kreatura</t>
  </si>
  <si>
    <t>kreatzaile</t>
  </si>
  <si>
    <t>kreatze</t>
  </si>
  <si>
    <t>kreazio</t>
  </si>
  <si>
    <t>kreazioekintza</t>
  </si>
  <si>
    <t>kreaziokrisi</t>
  </si>
  <si>
    <t>kreaziolan</t>
  </si>
  <si>
    <t>kreazioliteratura</t>
  </si>
  <si>
    <t>kreaziomundu</t>
  </si>
  <si>
    <t>kreazionista</t>
  </si>
  <si>
    <t>kredentzial</t>
  </si>
  <si>
    <t>kredibilitate</t>
  </si>
  <si>
    <t>kreditatu</t>
  </si>
  <si>
    <t>kreditatzaile</t>
  </si>
  <si>
    <t>kreditazio</t>
  </si>
  <si>
    <t>kreditazioprozesu</t>
  </si>
  <si>
    <t>kreditu</t>
  </si>
  <si>
    <t>kredituagiri</t>
  </si>
  <si>
    <t>kreditualdaketa</t>
  </si>
  <si>
    <t>kreditubanku</t>
  </si>
  <si>
    <t>kreditubehar</t>
  </si>
  <si>
    <t>kreditubide</t>
  </si>
  <si>
    <t>kreditudokumentu</t>
  </si>
  <si>
    <t>kredituentitate</t>
  </si>
  <si>
    <t>kreditueragiketa</t>
  </si>
  <si>
    <t>kredituerakunde</t>
  </si>
  <si>
    <t>kreditueskubide</t>
  </si>
  <si>
    <t>kreditugaikuntza</t>
  </si>
  <si>
    <t>kreditugehikuntza</t>
  </si>
  <si>
    <t>kreditugerakin</t>
  </si>
  <si>
    <t>kreditukontrakzio</t>
  </si>
  <si>
    <t>kreditukopuru</t>
  </si>
  <si>
    <t>kredituosagarri</t>
  </si>
  <si>
    <t>kreditusistema</t>
  </si>
  <si>
    <t>kreditusoberakin</t>
  </si>
  <si>
    <t>kreditutitulu</t>
  </si>
  <si>
    <t>kreditutransferentzia</t>
  </si>
  <si>
    <t>kreditutxartel</t>
  </si>
  <si>
    <t>kredituka</t>
  </si>
  <si>
    <t>kredo</t>
  </si>
  <si>
    <t>krema</t>
  </si>
  <si>
    <t>kremabotila</t>
  </si>
  <si>
    <t>kremakoloreko</t>
  </si>
  <si>
    <t>kremaokre</t>
  </si>
  <si>
    <t>kremaokrexka</t>
  </si>
  <si>
    <t>kremapote</t>
  </si>
  <si>
    <t>kremailera</t>
  </si>
  <si>
    <t>kremaileradun</t>
  </si>
  <si>
    <t>krematsu</t>
  </si>
  <si>
    <t>krematu</t>
  </si>
  <si>
    <t>krenatu</t>
  </si>
  <si>
    <t>krenulatu</t>
  </si>
  <si>
    <t>kreole</t>
  </si>
  <si>
    <t>krepe</t>
  </si>
  <si>
    <t>kresal</t>
  </si>
  <si>
    <t>kresalusain</t>
  </si>
  <si>
    <t>kresaldu</t>
  </si>
  <si>
    <t>kresaltsu</t>
  </si>
  <si>
    <t>krespoi</t>
  </si>
  <si>
    <t>krestomania</t>
  </si>
  <si>
    <t>kreta</t>
  </si>
  <si>
    <t>kretatar</t>
  </si>
  <si>
    <t>kretazeo</t>
  </si>
  <si>
    <t>kretaziko</t>
  </si>
  <si>
    <t>kretona</t>
  </si>
  <si>
    <t>kriada</t>
  </si>
  <si>
    <t>krialdi</t>
  </si>
  <si>
    <t>kridatu</t>
  </si>
  <si>
    <t>krik</t>
  </si>
  <si>
    <t>krikkrak</t>
  </si>
  <si>
    <t>krikkrik</t>
  </si>
  <si>
    <t>krikazaletto</t>
  </si>
  <si>
    <t>krimen</t>
  </si>
  <si>
    <t>krimenegile</t>
  </si>
  <si>
    <t>krimenikerketa</t>
  </si>
  <si>
    <t>kriminal</t>
  </si>
  <si>
    <t>kriminalizatu</t>
  </si>
  <si>
    <t>kriminalizazio</t>
  </si>
  <si>
    <t>kriminalki</t>
  </si>
  <si>
    <t>kriminaltasun</t>
  </si>
  <si>
    <t>kriminologia</t>
  </si>
  <si>
    <t>kriminologiaikerketa</t>
  </si>
  <si>
    <t>kriminologiainstitutu</t>
  </si>
  <si>
    <t>kriminologiko</t>
  </si>
  <si>
    <t>krin</t>
  </si>
  <si>
    <t>krinoideo</t>
  </si>
  <si>
    <t>krinoideodun</t>
  </si>
  <si>
    <t>kripsi</t>
  </si>
  <si>
    <t>kripta</t>
  </si>
  <si>
    <t>kriptiko</t>
  </si>
  <si>
    <t>kriptogamiko</t>
  </si>
  <si>
    <t>kriptogamo</t>
  </si>
  <si>
    <t>kriptografia</t>
  </si>
  <si>
    <t>kriptograma</t>
  </si>
  <si>
    <t>kriptomeria</t>
  </si>
  <si>
    <t>kriskras</t>
  </si>
  <si>
    <t>krisalida</t>
  </si>
  <si>
    <t>krisantemo</t>
  </si>
  <si>
    <t>kriseilu</t>
  </si>
  <si>
    <t>kriseiluargi</t>
  </si>
  <si>
    <t>kriseilutxo</t>
  </si>
  <si>
    <t>krisi</t>
  </si>
  <si>
    <t>krisiegoera</t>
  </si>
  <si>
    <t>krisiespediente</t>
  </si>
  <si>
    <t>krisietapa</t>
  </si>
  <si>
    <t>krisigarai</t>
  </si>
  <si>
    <t>krisigiro</t>
  </si>
  <si>
    <t>krisiizaera</t>
  </si>
  <si>
    <t>krisikontestu</t>
  </si>
  <si>
    <t>krisikontu</t>
  </si>
  <si>
    <t>krisimetodo</t>
  </si>
  <si>
    <t>krisimugimendu</t>
  </si>
  <si>
    <t>krisisentimendu</t>
  </si>
  <si>
    <t>krisisintoma</t>
  </si>
  <si>
    <t>krisiune</t>
  </si>
  <si>
    <t>krisiurte</t>
  </si>
  <si>
    <t>krisialdi</t>
  </si>
  <si>
    <t>krisialdiepe</t>
  </si>
  <si>
    <t>krisialdigarai</t>
  </si>
  <si>
    <t>krisialditxo</t>
  </si>
  <si>
    <t>kriskkrask</t>
  </si>
  <si>
    <t>kriskatsu</t>
  </si>
  <si>
    <t>krisketa</t>
  </si>
  <si>
    <t>kriskikraska</t>
  </si>
  <si>
    <t>kriskitin</t>
  </si>
  <si>
    <t>kriskitinhots</t>
  </si>
  <si>
    <t>kriskitinsoinu</t>
  </si>
  <si>
    <t>kriskitinsuge</t>
  </si>
  <si>
    <t>krisolita</t>
  </si>
  <si>
    <t>krisopa</t>
  </si>
  <si>
    <t>krisoprasa</t>
  </si>
  <si>
    <t>krispeta</t>
  </si>
  <si>
    <t>kristkraust</t>
  </si>
  <si>
    <t>kristal</t>
  </si>
  <si>
    <t>kristalapurketa</t>
  </si>
  <si>
    <t>kristalbiru</t>
  </si>
  <si>
    <t>kristalegitura</t>
  </si>
  <si>
    <t>kristalestruktura</t>
  </si>
  <si>
    <t>kristalgai</t>
  </si>
  <si>
    <t>kristalgarbitzaile</t>
  </si>
  <si>
    <t>kristalitxura</t>
  </si>
  <si>
    <t>kristalmordo</t>
  </si>
  <si>
    <t>kristalmore</t>
  </si>
  <si>
    <t>kristalontzi</t>
  </si>
  <si>
    <t>kristalpusketa</t>
  </si>
  <si>
    <t>kristaltakila</t>
  </si>
  <si>
    <t>kristaldu</t>
  </si>
  <si>
    <t>kristaldun</t>
  </si>
  <si>
    <t>kristalezko</t>
  </si>
  <si>
    <t>kristalino</t>
  </si>
  <si>
    <t>kristalizadore</t>
  </si>
  <si>
    <t>kristalizatu</t>
  </si>
  <si>
    <t>kristalizazio</t>
  </si>
  <si>
    <t>kristalkidetasun</t>
  </si>
  <si>
    <t>kristalografiko</t>
  </si>
  <si>
    <t>kristaltasun</t>
  </si>
  <si>
    <t>kristaltasunmaila</t>
  </si>
  <si>
    <t>kristaltsu</t>
  </si>
  <si>
    <t>kristaltze</t>
  </si>
  <si>
    <t>kristandade</t>
  </si>
  <si>
    <t>kristandademundu</t>
  </si>
  <si>
    <t>kristau</t>
  </si>
  <si>
    <t>kristauanaitasun</t>
  </si>
  <si>
    <t>kristauargitasun</t>
  </si>
  <si>
    <t>kristauarima</t>
  </si>
  <si>
    <t>kristauaro</t>
  </si>
  <si>
    <t>kristauarte</t>
  </si>
  <si>
    <t>kristaubalio</t>
  </si>
  <si>
    <t>kristaubatzar</t>
  </si>
  <si>
    <t>kristaubelarri</t>
  </si>
  <si>
    <t>kristaubertute</t>
  </si>
  <si>
    <t>kristaubide</t>
  </si>
  <si>
    <t>kristaubizi</t>
  </si>
  <si>
    <t>kristaubizitza</t>
  </si>
  <si>
    <t>kristaudemokrata</t>
  </si>
  <si>
    <t>kristaudemokrataliberal</t>
  </si>
  <si>
    <t>kristaudokumentu</t>
  </si>
  <si>
    <t>kristaudomina</t>
  </si>
  <si>
    <t>kristaudotrina</t>
  </si>
  <si>
    <t>kristauegia</t>
  </si>
  <si>
    <t>kristauegutegi</t>
  </si>
  <si>
    <t>kristauekintza</t>
  </si>
  <si>
    <t>kristauelezahar</t>
  </si>
  <si>
    <t>kristaueliza</t>
  </si>
  <si>
    <t>kristauelizkizun</t>
  </si>
  <si>
    <t>kristauelkarte</t>
  </si>
  <si>
    <t>kristauera</t>
  </si>
  <si>
    <t>kristaueratasun</t>
  </si>
  <si>
    <t>kristaueredu</t>
  </si>
  <si>
    <t>kristauerlijio</t>
  </si>
  <si>
    <t>kristauerrege</t>
  </si>
  <si>
    <t>kristauerreinu</t>
  </si>
  <si>
    <t>kristaueskema</t>
  </si>
  <si>
    <t>kristaueskola</t>
  </si>
  <si>
    <t>kristauesperientzia</t>
  </si>
  <si>
    <t>kristauestatu</t>
  </si>
  <si>
    <t>kristauetxe</t>
  </si>
  <si>
    <t>kristaueukaristia</t>
  </si>
  <si>
    <t>kristauezkontza</t>
  </si>
  <si>
    <t>kristaufamilia</t>
  </si>
  <si>
    <t>kristaufede</t>
  </si>
  <si>
    <t>kristaufilosofia</t>
  </si>
  <si>
    <t>kristaugai</t>
  </si>
  <si>
    <t>kristaugarai</t>
  </si>
  <si>
    <t>kristaugazte</t>
  </si>
  <si>
    <t>kristaugiro</t>
  </si>
  <si>
    <t>kristaugizarte</t>
  </si>
  <si>
    <t>kristaugudaroste</t>
  </si>
  <si>
    <t>kristauguraso</t>
  </si>
  <si>
    <t>kristaugurutze</t>
  </si>
  <si>
    <t>kristauhazi</t>
  </si>
  <si>
    <t>kristauherri</t>
  </si>
  <si>
    <t>kristauheziera</t>
  </si>
  <si>
    <t>kristauheziketa</t>
  </si>
  <si>
    <t>kristauhistoria</t>
  </si>
  <si>
    <t>kristauhizkera</t>
  </si>
  <si>
    <t>kristauidazki</t>
  </si>
  <si>
    <t>kristauidentitate</t>
  </si>
  <si>
    <t>kristauigande</t>
  </si>
  <si>
    <t>kristauikasbide</t>
  </si>
  <si>
    <t>kristauikuspegi</t>
  </si>
  <si>
    <t>kristauirakasbide</t>
  </si>
  <si>
    <t>kristauiraultzaile</t>
  </si>
  <si>
    <t>kristauiturri</t>
  </si>
  <si>
    <t>kristauitxura</t>
  </si>
  <si>
    <t>kristauizate</t>
  </si>
  <si>
    <t>kristauizen</t>
  </si>
  <si>
    <t>kristauizpiritu</t>
  </si>
  <si>
    <t>kristauizpiritualitate</t>
  </si>
  <si>
    <t>kristaujai</t>
  </si>
  <si>
    <t>kristaujainko</t>
  </si>
  <si>
    <t>kristaujakituria</t>
  </si>
  <si>
    <t>kristaujarrera</t>
  </si>
  <si>
    <t>kristaujoera</t>
  </si>
  <si>
    <t>kristaujokabide</t>
  </si>
  <si>
    <t>kristaukate</t>
  </si>
  <si>
    <t>kristaukomunitate</t>
  </si>
  <si>
    <t>kristaukontzientzia</t>
  </si>
  <si>
    <t>kristaukultura</t>
  </si>
  <si>
    <t>kristaukutsu</t>
  </si>
  <si>
    <t>kristaulan</t>
  </si>
  <si>
    <t>kristaulangile</t>
  </si>
  <si>
    <t>kristaulege</t>
  </si>
  <si>
    <t>kristauliteratura</t>
  </si>
  <si>
    <t>kristauliturgia</t>
  </si>
  <si>
    <t>kristaumaila</t>
  </si>
  <si>
    <t>kristaumaitasun</t>
  </si>
  <si>
    <t>kristaumarxista</t>
  </si>
  <si>
    <t>kristaumezu</t>
  </si>
  <si>
    <t>kristaumistika</t>
  </si>
  <si>
    <t>kristaumokadu</t>
  </si>
  <si>
    <t>kristaumoral</t>
  </si>
  <si>
    <t>kristaumuin</t>
  </si>
  <si>
    <t>kristaumuseo</t>
  </si>
  <si>
    <t>kristaunortasun</t>
  </si>
  <si>
    <t>kristauohitura</t>
  </si>
  <si>
    <t>kristauoinarri</t>
  </si>
  <si>
    <t>kristauorri</t>
  </si>
  <si>
    <t>kristaupenitentzia</t>
  </si>
  <si>
    <t>kristaupentsalari</t>
  </si>
  <si>
    <t>kristaupentsamendu</t>
  </si>
  <si>
    <t>kristaupoesia</t>
  </si>
  <si>
    <t>kristauportaera</t>
  </si>
  <si>
    <t>kristaupoz</t>
  </si>
  <si>
    <t>kristauprediku</t>
  </si>
  <si>
    <t>kristaupresentzia</t>
  </si>
  <si>
    <t>kristausarbidapen</t>
  </si>
  <si>
    <t>kristausen</t>
  </si>
  <si>
    <t>kristausendi</t>
  </si>
  <si>
    <t>kristausineskizun</t>
  </si>
  <si>
    <t>kristausinesmen</t>
  </si>
  <si>
    <t>kristausineste</t>
  </si>
  <si>
    <t>kristausubjektibitate</t>
  </si>
  <si>
    <t>kristautalde</t>
  </si>
  <si>
    <t>kristauteologia</t>
  </si>
  <si>
    <t>kristautradizio</t>
  </si>
  <si>
    <t>kristauusain</t>
  </si>
  <si>
    <t>kristauzibilizazio</t>
  </si>
  <si>
    <t>kristauziurtasun</t>
  </si>
  <si>
    <t>kristaudi</t>
  </si>
  <si>
    <t>kristaugabetzebide</t>
  </si>
  <si>
    <t>kristaugaialdi</t>
  </si>
  <si>
    <t>kristaugintza</t>
  </si>
  <si>
    <t>kristaukeria</t>
  </si>
  <si>
    <t>kristauketa</t>
  </si>
  <si>
    <t>kristauki</t>
  </si>
  <si>
    <t>kristaukuntza</t>
  </si>
  <si>
    <t>kristautasun</t>
  </si>
  <si>
    <t>kristautasunagiri</t>
  </si>
  <si>
    <t>kristautasunerrainu</t>
  </si>
  <si>
    <t>kristautasunsuerte</t>
  </si>
  <si>
    <t>kristautu</t>
  </si>
  <si>
    <t>kristautza</t>
  </si>
  <si>
    <t>kristautze</t>
  </si>
  <si>
    <t>kristauzale</t>
  </si>
  <si>
    <t>kristero</t>
  </si>
  <si>
    <t>kristianismo</t>
  </si>
  <si>
    <t>kristino</t>
  </si>
  <si>
    <t>kristinogobernu</t>
  </si>
  <si>
    <t>kristo</t>
  </si>
  <si>
    <t>kristodemonio</t>
  </si>
  <si>
    <t>kristofania</t>
  </si>
  <si>
    <t>kristolako</t>
  </si>
  <si>
    <t>kristoren</t>
  </si>
  <si>
    <t>kriterio</t>
  </si>
  <si>
    <t>kritika</t>
  </si>
  <si>
    <t>kritikaapur</t>
  </si>
  <si>
    <t>kritikaazalpen</t>
  </si>
  <si>
    <t>kritikabide</t>
  </si>
  <si>
    <t>kritikagai</t>
  </si>
  <si>
    <t>kritikagiro</t>
  </si>
  <si>
    <t>kritikagizon</t>
  </si>
  <si>
    <t>kritikaizpiritu</t>
  </si>
  <si>
    <t>kritikajarrera</t>
  </si>
  <si>
    <t>kritikakorronte</t>
  </si>
  <si>
    <t>kritikalan</t>
  </si>
  <si>
    <t>kritikamodu</t>
  </si>
  <si>
    <t>kritikamota</t>
  </si>
  <si>
    <t>kritikamugimendu</t>
  </si>
  <si>
    <t>kritikaposibilitate</t>
  </si>
  <si>
    <t>kritikasaiakera</t>
  </si>
  <si>
    <t>kritikasail</t>
  </si>
  <si>
    <t>kritikasaio</t>
  </si>
  <si>
    <t>kritikasari</t>
  </si>
  <si>
    <t>kritikasen</t>
  </si>
  <si>
    <t>kritikausain</t>
  </si>
  <si>
    <t>kritikazerrenda</t>
  </si>
  <si>
    <t>kritikagaitz</t>
  </si>
  <si>
    <t>kritikagarri</t>
  </si>
  <si>
    <t>kritikagintza</t>
  </si>
  <si>
    <t>kritikakizun</t>
  </si>
  <si>
    <t>kritikapean</t>
  </si>
  <si>
    <t>kritikari</t>
  </si>
  <si>
    <t>kritikarijende</t>
  </si>
  <si>
    <t>kritikatu</t>
  </si>
  <si>
    <t>kritikatzaile</t>
  </si>
  <si>
    <t>kritikatze</t>
  </si>
  <si>
    <t>kritiko</t>
  </si>
  <si>
    <t>kritikotalde</t>
  </si>
  <si>
    <t>kritikoki</t>
  </si>
  <si>
    <t>kritikotasun</t>
  </si>
  <si>
    <t>kritizismo</t>
  </si>
  <si>
    <t>krokro</t>
  </si>
  <si>
    <t>kroak</t>
  </si>
  <si>
    <t>kroaziar</t>
  </si>
  <si>
    <t>kroaziera</t>
  </si>
  <si>
    <t>krokatu</t>
  </si>
  <si>
    <t>kroketa</t>
  </si>
  <si>
    <t>kroketaarrasto</t>
  </si>
  <si>
    <t>krokis</t>
  </si>
  <si>
    <t>krokizazio</t>
  </si>
  <si>
    <t>krokodilo</t>
  </si>
  <si>
    <t>krokodiloazal</t>
  </si>
  <si>
    <t>krokodilomota</t>
  </si>
  <si>
    <t>krokodilotar</t>
  </si>
  <si>
    <t>krokus</t>
  </si>
  <si>
    <t>krol</t>
  </si>
  <si>
    <t>kromatida</t>
  </si>
  <si>
    <t>kromatiko</t>
  </si>
  <si>
    <t>kromatina</t>
  </si>
  <si>
    <t>kromatinazuntz</t>
  </si>
  <si>
    <t>kromatismo</t>
  </si>
  <si>
    <t>kromato</t>
  </si>
  <si>
    <t>kromatoioi</t>
  </si>
  <si>
    <t>kromatoforo</t>
  </si>
  <si>
    <t>kromatografia</t>
  </si>
  <si>
    <t>kromiko</t>
  </si>
  <si>
    <t>kromo</t>
  </si>
  <si>
    <t>kromopila</t>
  </si>
  <si>
    <t>kromogeno</t>
  </si>
  <si>
    <t>kromoka</t>
  </si>
  <si>
    <t>kromorno</t>
  </si>
  <si>
    <t>kromosfera</t>
  </si>
  <si>
    <t>kromosoma</t>
  </si>
  <si>
    <t>kromosomaaldagai</t>
  </si>
  <si>
    <t>kromosomaaldaketa</t>
  </si>
  <si>
    <t>kromosomaanalisi</t>
  </si>
  <si>
    <t>kromosomaanomalia</t>
  </si>
  <si>
    <t>kromosomabikote</t>
  </si>
  <si>
    <t>kromosomahornizio</t>
  </si>
  <si>
    <t>kromosomakopuru</t>
  </si>
  <si>
    <t>kromosomapare</t>
  </si>
  <si>
    <t>kromosomasegmentu</t>
  </si>
  <si>
    <t>kromosomiko</t>
  </si>
  <si>
    <t>kromosomopatia</t>
  </si>
  <si>
    <t>kromoterapia</t>
  </si>
  <si>
    <t>kronika</t>
  </si>
  <si>
    <t>kronikaegile</t>
  </si>
  <si>
    <t>kronikaelkarrizketa</t>
  </si>
  <si>
    <t>kronikaforma</t>
  </si>
  <si>
    <t>kronikamoduko</t>
  </si>
  <si>
    <t>kronikari</t>
  </si>
  <si>
    <t>kronikatzaile</t>
  </si>
  <si>
    <t>kroniko</t>
  </si>
  <si>
    <t>kronista</t>
  </si>
  <si>
    <t>kronistakantu</t>
  </si>
  <si>
    <t>kronoigoera</t>
  </si>
  <si>
    <t>kronoestratigrafiko</t>
  </si>
  <si>
    <t>kronograma</t>
  </si>
  <si>
    <t>kronologia</t>
  </si>
  <si>
    <t>kronologiaauzi</t>
  </si>
  <si>
    <t>kronologialogika</t>
  </si>
  <si>
    <t>kronologiamundu</t>
  </si>
  <si>
    <t>kronologiasekuentziazio</t>
  </si>
  <si>
    <t>kronologiko</t>
  </si>
  <si>
    <t>kronologikoki</t>
  </si>
  <si>
    <t>kronometraje</t>
  </si>
  <si>
    <t>kronometraketa</t>
  </si>
  <si>
    <t>kronometratu</t>
  </si>
  <si>
    <t>kronometratzaile</t>
  </si>
  <si>
    <t>kronometro</t>
  </si>
  <si>
    <t>kronopio</t>
  </si>
  <si>
    <t>kros</t>
  </si>
  <si>
    <t>krostxapelketa</t>
  </si>
  <si>
    <t>kroska</t>
  </si>
  <si>
    <t>kroskante</t>
  </si>
  <si>
    <t>krosopterigio</t>
  </si>
  <si>
    <t>krudel</t>
  </si>
  <si>
    <t>krudelkeria</t>
  </si>
  <si>
    <t>krudelki</t>
  </si>
  <si>
    <t>krudeltasun</t>
  </si>
  <si>
    <t>krustazeo</t>
  </si>
  <si>
    <t>kruzero</t>
  </si>
  <si>
    <t>kruzial</t>
  </si>
  <si>
    <t>ksatriy</t>
  </si>
  <si>
    <t>kshirapolia</t>
  </si>
  <si>
    <t>kshirika</t>
  </si>
  <si>
    <t>ktenidio</t>
  </si>
  <si>
    <t>ktenidiopare</t>
  </si>
  <si>
    <t>ktenodonte</t>
  </si>
  <si>
    <t>ktenoforo</t>
  </si>
  <si>
    <t>kuku</t>
  </si>
  <si>
    <t>kuakuakua</t>
  </si>
  <si>
    <t>kuadrafonia</t>
  </si>
  <si>
    <t>kuadrangelu</t>
  </si>
  <si>
    <t>kuadrangular</t>
  </si>
  <si>
    <t>kuadrilatero</t>
  </si>
  <si>
    <t>kuadrilla</t>
  </si>
  <si>
    <t>kuadrillatxo</t>
  </si>
  <si>
    <t>kuakero</t>
  </si>
  <si>
    <t>kualifikapen</t>
  </si>
  <si>
    <t>kualifikatu</t>
  </si>
  <si>
    <t>kualifikazio</t>
  </si>
  <si>
    <t>kualitate</t>
  </si>
  <si>
    <t>kualitatemultzo</t>
  </si>
  <si>
    <t>kualitatedun</t>
  </si>
  <si>
    <t>kualitatibo</t>
  </si>
  <si>
    <t>kualitatiboki</t>
  </si>
  <si>
    <t>kuantifikabide</t>
  </si>
  <si>
    <t>kuantifikagarri</t>
  </si>
  <si>
    <t>kuantifikapen</t>
  </si>
  <si>
    <t>kuantifikatu</t>
  </si>
  <si>
    <t>kuantifikazio</t>
  </si>
  <si>
    <t>kuantiko</t>
  </si>
  <si>
    <t>kuantitatibo</t>
  </si>
  <si>
    <t>kuantitatiboki</t>
  </si>
  <si>
    <t>kuanto</t>
  </si>
  <si>
    <t>kuantu</t>
  </si>
  <si>
    <t>kuartel</t>
  </si>
  <si>
    <t>kuarteta</t>
  </si>
  <si>
    <t>kuartilla</t>
  </si>
  <si>
    <t>kuartillatamaina</t>
  </si>
  <si>
    <t>kuartillo</t>
  </si>
  <si>
    <t>kuarto</t>
  </si>
  <si>
    <t>kuartobainu</t>
  </si>
  <si>
    <t>kuartoxka</t>
  </si>
  <si>
    <t>kuartzita</t>
  </si>
  <si>
    <t>kuartzo</t>
  </si>
  <si>
    <t>kuasielastiko</t>
  </si>
  <si>
    <t>kuasiestatiko</t>
  </si>
  <si>
    <t>kuasiestatistiko</t>
  </si>
  <si>
    <t>kuasifamiliar</t>
  </si>
  <si>
    <t>kuasijurisdikzional</t>
  </si>
  <si>
    <t>kuasilogiko</t>
  </si>
  <si>
    <t>kuasisozietate</t>
  </si>
  <si>
    <t>kuaternario</t>
  </si>
  <si>
    <t>kuatroele</t>
  </si>
  <si>
    <t>kuba</t>
  </si>
  <si>
    <t>kubano</t>
  </si>
  <si>
    <t>kubatar</t>
  </si>
  <si>
    <t>kubel</t>
  </si>
  <si>
    <t>kuberta</t>
  </si>
  <si>
    <t>kuberteria</t>
  </si>
  <si>
    <t>kubeta</t>
  </si>
  <si>
    <t>kubi</t>
  </si>
  <si>
    <t>kubierta</t>
  </si>
  <si>
    <t>kubierto</t>
  </si>
  <si>
    <t>kubiko</t>
  </si>
  <si>
    <t>kubilete</t>
  </si>
  <si>
    <t>kubismo</t>
  </si>
  <si>
    <t>kubista</t>
  </si>
  <si>
    <t>kubistafuturista</t>
  </si>
  <si>
    <t>kubital</t>
  </si>
  <si>
    <t>kubitu</t>
  </si>
  <si>
    <t>kubo</t>
  </si>
  <si>
    <t>kuboforma</t>
  </si>
  <si>
    <t>kuboitxura</t>
  </si>
  <si>
    <t>kuboide</t>
  </si>
  <si>
    <t>kubomedusa</t>
  </si>
  <si>
    <t>kubozaletasun</t>
  </si>
  <si>
    <t>kubritu</t>
  </si>
  <si>
    <t>kudeasistema</t>
  </si>
  <si>
    <t>kudeaketa</t>
  </si>
  <si>
    <t>kudeaketaalde</t>
  </si>
  <si>
    <t>kudeaketaautonomia</t>
  </si>
  <si>
    <t>kudeaketaeginkizun</t>
  </si>
  <si>
    <t>kudeaketaegintza</t>
  </si>
  <si>
    <t>kudeaketagastu</t>
  </si>
  <si>
    <t>kudeaketahelburu</t>
  </si>
  <si>
    <t>kudeaketajarraipen</t>
  </si>
  <si>
    <t>kudeaketakreditu</t>
  </si>
  <si>
    <t>kudeaketalan</t>
  </si>
  <si>
    <t>kudeaketalankidetza</t>
  </si>
  <si>
    <t>kudeaketaneurri</t>
  </si>
  <si>
    <t>kudeaketaorgano</t>
  </si>
  <si>
    <t>kudeaketaplan</t>
  </si>
  <si>
    <t>kudeaketasistema</t>
  </si>
  <si>
    <t>kudeaketazerbitzu</t>
  </si>
  <si>
    <t>kudeaketazuzendari</t>
  </si>
  <si>
    <t>kudeaketazuzendaritza</t>
  </si>
  <si>
    <t>kudeakuntza</t>
  </si>
  <si>
    <t>kudeantza</t>
  </si>
  <si>
    <t>kudeari</t>
  </si>
  <si>
    <t>kudeatu</t>
  </si>
  <si>
    <t>kudeatzaile</t>
  </si>
  <si>
    <t>kudeatzailetza</t>
  </si>
  <si>
    <t>kudeatze</t>
  </si>
  <si>
    <t>kudeatzeahalmen</t>
  </si>
  <si>
    <t>kudeatzeegitasmo</t>
  </si>
  <si>
    <t>kuenta</t>
  </si>
  <si>
    <t>kuestatu</t>
  </si>
  <si>
    <t>kuestio</t>
  </si>
  <si>
    <t>kuestionagaitz</t>
  </si>
  <si>
    <t>kuestionamendu</t>
  </si>
  <si>
    <t>kuestionario</t>
  </si>
  <si>
    <t>kuestionatu</t>
  </si>
  <si>
    <t>kuikui</t>
  </si>
  <si>
    <t>kuia</t>
  </si>
  <si>
    <t>kuiatto</t>
  </si>
  <si>
    <t>kuiatxo</t>
  </si>
  <si>
    <t>kuidado</t>
  </si>
  <si>
    <t>kuidatu</t>
  </si>
  <si>
    <t>kuika</t>
  </si>
  <si>
    <t>kuilia</t>
  </si>
  <si>
    <t>kuis</t>
  </si>
  <si>
    <t>kukaina</t>
  </si>
  <si>
    <t>kukaratxa</t>
  </si>
  <si>
    <t>kukubegi</t>
  </si>
  <si>
    <t>kukuerloju</t>
  </si>
  <si>
    <t>kukugordeka</t>
  </si>
  <si>
    <t>kukuhots</t>
  </si>
  <si>
    <t>kukupraka</t>
  </si>
  <si>
    <t>kukusagar</t>
  </si>
  <si>
    <t>kukubilkatu</t>
  </si>
  <si>
    <t>kukubilko</t>
  </si>
  <si>
    <t>kukuillero</t>
  </si>
  <si>
    <t>kukuka</t>
  </si>
  <si>
    <t>kukula</t>
  </si>
  <si>
    <t>kukuldu</t>
  </si>
  <si>
    <t>kukulu</t>
  </si>
  <si>
    <t>kukumarro</t>
  </si>
  <si>
    <t>kukupe</t>
  </si>
  <si>
    <t>kukurruka</t>
  </si>
  <si>
    <t>kukurrukatu</t>
  </si>
  <si>
    <t>kukurruku</t>
  </si>
  <si>
    <t>kukurrukueztul</t>
  </si>
  <si>
    <t>kukurrukuka</t>
  </si>
  <si>
    <t>kukurrukuku</t>
  </si>
  <si>
    <t>kukuru</t>
  </si>
  <si>
    <t>kukurusta</t>
  </si>
  <si>
    <t>kukurutx</t>
  </si>
  <si>
    <t>kukurutxo</t>
  </si>
  <si>
    <t>kukuso</t>
  </si>
  <si>
    <t>kukutu</t>
  </si>
  <si>
    <t>kukutxeztul</t>
  </si>
  <si>
    <t>kulata</t>
  </si>
  <si>
    <t>kulatz</t>
  </si>
  <si>
    <t>kulero</t>
  </si>
  <si>
    <t>kuleto</t>
  </si>
  <si>
    <t>kuliska</t>
  </si>
  <si>
    <t>kulpa</t>
  </si>
  <si>
    <t>kulpable</t>
  </si>
  <si>
    <t>kulpadun</t>
  </si>
  <si>
    <t>kulpante</t>
  </si>
  <si>
    <t>kulpazale</t>
  </si>
  <si>
    <t>kultibatu</t>
  </si>
  <si>
    <t>kultibo</t>
  </si>
  <si>
    <t>kultibomota</t>
  </si>
  <si>
    <t>kultista</t>
  </si>
  <si>
    <t>kultu</t>
  </si>
  <si>
    <t>kultuaskatasun</t>
  </si>
  <si>
    <t>kultubalio</t>
  </si>
  <si>
    <t>kultubizitza</t>
  </si>
  <si>
    <t>kultuegintza</t>
  </si>
  <si>
    <t>kultugauza</t>
  </si>
  <si>
    <t>kultuhistoria</t>
  </si>
  <si>
    <t>kultuhizkuntza</t>
  </si>
  <si>
    <t>kultuleku</t>
  </si>
  <si>
    <t>kultulibertate</t>
  </si>
  <si>
    <t>kultumodu</t>
  </si>
  <si>
    <t>kultusistema</t>
  </si>
  <si>
    <t>kultura</t>
  </si>
  <si>
    <t>kulturaabaniko</t>
  </si>
  <si>
    <t>kulturaaberastasun</t>
  </si>
  <si>
    <t>kulturaadierazpen</t>
  </si>
  <si>
    <t>kulturaafera</t>
  </si>
  <si>
    <t>kulturaagente</t>
  </si>
  <si>
    <t>kulturaagerpen</t>
  </si>
  <si>
    <t>kulturaagintari</t>
  </si>
  <si>
    <t>kulturaaisia</t>
  </si>
  <si>
    <t>kulturaaktibitate</t>
  </si>
  <si>
    <t>kulturaaldaketa</t>
  </si>
  <si>
    <t>kulturaaldarrikapen</t>
  </si>
  <si>
    <t>kulturaalderdi</t>
  </si>
  <si>
    <t>kulturaaldizkari</t>
  </si>
  <si>
    <t>kulturaalor</t>
  </si>
  <si>
    <t>kulturaaltxor</t>
  </si>
  <si>
    <t>kulturaanitz</t>
  </si>
  <si>
    <t>kulturaaniztasun</t>
  </si>
  <si>
    <t>kulturaantolaketa</t>
  </si>
  <si>
    <t>kulturaantolakuntza</t>
  </si>
  <si>
    <t>kulturaantropologia</t>
  </si>
  <si>
    <t>kulturaararteko</t>
  </si>
  <si>
    <t>kulturaarazo</t>
  </si>
  <si>
    <t>kulturaarduradun</t>
  </si>
  <si>
    <t>kulturaareto</t>
  </si>
  <si>
    <t>kulturaarlo</t>
  </si>
  <si>
    <t>kulturaaste</t>
  </si>
  <si>
    <t>kulturaaukera</t>
  </si>
  <si>
    <t>kulturaaulki</t>
  </si>
  <si>
    <t>kulturaaurrerapen</t>
  </si>
  <si>
    <t>kulturaazpiegitura</t>
  </si>
  <si>
    <t>kulturaaztarren</t>
  </si>
  <si>
    <t>kulturaazterketa</t>
  </si>
  <si>
    <t>kulturabaldintza</t>
  </si>
  <si>
    <t>kulturabalio</t>
  </si>
  <si>
    <t>kulturabalore</t>
  </si>
  <si>
    <t>kulturabarruti</t>
  </si>
  <si>
    <t>kulturabatasun</t>
  </si>
  <si>
    <t>kulturabatzorde</t>
  </si>
  <si>
    <t>kulturabeharkizun</t>
  </si>
  <si>
    <t>kulturabereizgarri</t>
  </si>
  <si>
    <t>kulturabereizketa</t>
  </si>
  <si>
    <t>kulturaberezitasun</t>
  </si>
  <si>
    <t>kulturaberpizkunde</t>
  </si>
  <si>
    <t>kulturaberpizte</t>
  </si>
  <si>
    <t>kulturaberri</t>
  </si>
  <si>
    <t>kulturabetekizun</t>
  </si>
  <si>
    <t>kulturabidaia</t>
  </si>
  <si>
    <t>kulturabide</t>
  </si>
  <si>
    <t>kulturabitartekari</t>
  </si>
  <si>
    <t>kulturabizi</t>
  </si>
  <si>
    <t>kulturabizitza</t>
  </si>
  <si>
    <t>kulturaborroka</t>
  </si>
  <si>
    <t>kulturabulego</t>
  </si>
  <si>
    <t>kulturadefizit</t>
  </si>
  <si>
    <t>kulturadepartamentu</t>
  </si>
  <si>
    <t>kulturadesarroilo</t>
  </si>
  <si>
    <t>kulturadesberdintasun</t>
  </si>
  <si>
    <t>kulturadibertsitate</t>
  </si>
  <si>
    <t>kulturadinamika</t>
  </si>
  <si>
    <t>kulturadinamizatzaile</t>
  </si>
  <si>
    <t>kulturadiputatu</t>
  </si>
  <si>
    <t>kulturaedale</t>
  </si>
  <si>
    <t>kulturaeduki</t>
  </si>
  <si>
    <t>kulturaegintza</t>
  </si>
  <si>
    <t>kulturaegitarau</t>
  </si>
  <si>
    <t>kulturaegitate</t>
  </si>
  <si>
    <t>kulturaegitura</t>
  </si>
  <si>
    <t>kulturaegituraketa</t>
  </si>
  <si>
    <t>kulturaegoera</t>
  </si>
  <si>
    <t>kulturaekarri</t>
  </si>
  <si>
    <t>kulturaekintza</t>
  </si>
  <si>
    <t>kulturaekintzabide</t>
  </si>
  <si>
    <t>kulturaekintzetxe</t>
  </si>
  <si>
    <t>kulturaekitaldi</t>
  </si>
  <si>
    <t>kulturaekoizkin</t>
  </si>
  <si>
    <t>kulturaekoizpen</t>
  </si>
  <si>
    <t>kulturaelementu</t>
  </si>
  <si>
    <t>kulturaelkargo</t>
  </si>
  <si>
    <t>kulturaelkarkomunikazio</t>
  </si>
  <si>
    <t>kulturaelkarte</t>
  </si>
  <si>
    <t>kulturaemaile</t>
  </si>
  <si>
    <t>kulturaemaitza</t>
  </si>
  <si>
    <t>kulturaerabilera</t>
  </si>
  <si>
    <t>kulturaeragile</t>
  </si>
  <si>
    <t>kulturaeragin</t>
  </si>
  <si>
    <t>kulturaeraikin</t>
  </si>
  <si>
    <t>kulturaerakunde</t>
  </si>
  <si>
    <t>kulturaeredu</t>
  </si>
  <si>
    <t>kulturaeremu</t>
  </si>
  <si>
    <t>kulturaeremutxo</t>
  </si>
  <si>
    <t>kulturaerrealitate</t>
  </si>
  <si>
    <t>kulturaerro</t>
  </si>
  <si>
    <t>kulturaeskaintza</t>
  </si>
  <si>
    <t>kulturaeskualde</t>
  </si>
  <si>
    <t>kulturaeskubide</t>
  </si>
  <si>
    <t>kulturaesperientzia</t>
  </si>
  <si>
    <t>kulturaespresio</t>
  </si>
  <si>
    <t>kulturaestimulu</t>
  </si>
  <si>
    <t>kulturaestrategia</t>
  </si>
  <si>
    <t>kulturaetorkizun</t>
  </si>
  <si>
    <t>kulturaetxe</t>
  </si>
  <si>
    <t>kulturaez</t>
  </si>
  <si>
    <t>kulturaezarpen</t>
  </si>
  <si>
    <t>kulturaezaugarri</t>
  </si>
  <si>
    <t>kulturafalta</t>
  </si>
  <si>
    <t>kulturafenomeno</t>
  </si>
  <si>
    <t>kulturaforma</t>
  </si>
  <si>
    <t>kulturaformulazio</t>
  </si>
  <si>
    <t>kulturafundazio</t>
  </si>
  <si>
    <t>kulturafuntzionario</t>
  </si>
  <si>
    <t>kulturagai</t>
  </si>
  <si>
    <t>kulturagarapen</t>
  </si>
  <si>
    <t>kulturagauza</t>
  </si>
  <si>
    <t>kulturagertakari</t>
  </si>
  <si>
    <t>kulturagiro</t>
  </si>
  <si>
    <t>kulturagizon</t>
  </si>
  <si>
    <t>kulturagora</t>
  </si>
  <si>
    <t>kulturagurutzagune</t>
  </si>
  <si>
    <t>kulturaharreman</t>
  </si>
  <si>
    <t>kulturahastapen</t>
  </si>
  <si>
    <t>kulturahats</t>
  </si>
  <si>
    <t>kulturahazkunde</t>
  </si>
  <si>
    <t>kulturahedapen</t>
  </si>
  <si>
    <t>kulturahiri</t>
  </si>
  <si>
    <t>kulturahistoria</t>
  </si>
  <si>
    <t>kulturahitz</t>
  </si>
  <si>
    <t>kulturahizkera</t>
  </si>
  <si>
    <t>kulturahizkuntza</t>
  </si>
  <si>
    <t>kulturahiztegi</t>
  </si>
  <si>
    <t>kulturaikuspegi</t>
  </si>
  <si>
    <t>kulturaikustaldi</t>
  </si>
  <si>
    <t>kulturaindar</t>
  </si>
  <si>
    <t>kulturainformazio</t>
  </si>
  <si>
    <t>kulturainguru</t>
  </si>
  <si>
    <t>kulturaingurune</t>
  </si>
  <si>
    <t>kulturainstituzio</t>
  </si>
  <si>
    <t>kulturainteres</t>
  </si>
  <si>
    <t>kulturairaganaldi</t>
  </si>
  <si>
    <t>kulturairaultza</t>
  </si>
  <si>
    <t>kulturaiturri</t>
  </si>
  <si>
    <t>kulturaizen</t>
  </si>
  <si>
    <t>kulturajabetze</t>
  </si>
  <si>
    <t>kulturajarduera</t>
  </si>
  <si>
    <t>kulturajokaera</t>
  </si>
  <si>
    <t>kulturakezka</t>
  </si>
  <si>
    <t>kulturakode</t>
  </si>
  <si>
    <t>kulturakolonialismo</t>
  </si>
  <si>
    <t>kulturakolonizazio</t>
  </si>
  <si>
    <t>kulturakomisio</t>
  </si>
  <si>
    <t>kulturakomunikazio</t>
  </si>
  <si>
    <t>kulturakondizio</t>
  </si>
  <si>
    <t>kulturakontseilari</t>
  </si>
  <si>
    <t>kulturakontseilaritza</t>
  </si>
  <si>
    <t>kulturakontsumo</t>
  </si>
  <si>
    <t>kulturakontu</t>
  </si>
  <si>
    <t>kulturakooperazio</t>
  </si>
  <si>
    <t>kulturakorronte</t>
  </si>
  <si>
    <t>kulturakrisi</t>
  </si>
  <si>
    <t>kulturakronika</t>
  </si>
  <si>
    <t>kulturakudeatzaile</t>
  </si>
  <si>
    <t>kulturalan</t>
  </si>
  <si>
    <t>kulturalangile</t>
  </si>
  <si>
    <t>kulturaleiho</t>
  </si>
  <si>
    <t>kulturaleku</t>
  </si>
  <si>
    <t>kulturaliburu</t>
  </si>
  <si>
    <t>kulturaliteratura</t>
  </si>
  <si>
    <t>kulturalotura</t>
  </si>
  <si>
    <t>kulturalurralde</t>
  </si>
  <si>
    <t>kulturamaila</t>
  </si>
  <si>
    <t>kulturamaisu</t>
  </si>
  <si>
    <t>kulturamanifestapen</t>
  </si>
  <si>
    <t>kulturamanipulazio</t>
  </si>
  <si>
    <t>kulturamedio</t>
  </si>
  <si>
    <t>kulturamentu</t>
  </si>
  <si>
    <t>kulturaministerio</t>
  </si>
  <si>
    <t>kulturaministro</t>
  </si>
  <si>
    <t>kulturaminoria</t>
  </si>
  <si>
    <t>kulturamiopia</t>
  </si>
  <si>
    <t>kulturamodu</t>
  </si>
  <si>
    <t>kulturamolde</t>
  </si>
  <si>
    <t>kulturamota</t>
  </si>
  <si>
    <t>kulturamugimendu</t>
  </si>
  <si>
    <t>kulturamultzo</t>
  </si>
  <si>
    <t>kulturamundu</t>
  </si>
  <si>
    <t>kulturanegoziatu</t>
  </si>
  <si>
    <t>kulturanortasun</t>
  </si>
  <si>
    <t>kulturaobo</t>
  </si>
  <si>
    <t>kulturaogasun</t>
  </si>
  <si>
    <t>kulturaohitura</t>
  </si>
  <si>
    <t>kulturaoinarri</t>
  </si>
  <si>
    <t>kulturaondare</t>
  </si>
  <si>
    <t>kulturaondasun</t>
  </si>
  <si>
    <t>kulturaontzi</t>
  </si>
  <si>
    <t>kulturaoptika</t>
  </si>
  <si>
    <t>kulturaordezkari</t>
  </si>
  <si>
    <t>kulturaosagai</t>
  </si>
  <si>
    <t>kulturapatrimonio</t>
  </si>
  <si>
    <t>kulturapatronatu</t>
  </si>
  <si>
    <t>kulturapolitika</t>
  </si>
  <si>
    <t>kulturapremia</t>
  </si>
  <si>
    <t>kulturaprestakuntza</t>
  </si>
  <si>
    <t>kulturaproduktu</t>
  </si>
  <si>
    <t>kulturaprodukzio</t>
  </si>
  <si>
    <t>kulturaproiektu</t>
  </si>
  <si>
    <t>kulturaproposamen</t>
  </si>
  <si>
    <t>kulturaprotestantismo</t>
  </si>
  <si>
    <t>kulturaprozesu</t>
  </si>
  <si>
    <t>kulturasail</t>
  </si>
  <si>
    <t>kulturasailburu</t>
  </si>
  <si>
    <t>kulturasailburuorde</t>
  </si>
  <si>
    <t>kulturasailorde</t>
  </si>
  <si>
    <t>kulturasari</t>
  </si>
  <si>
    <t>kulturasektore</t>
  </si>
  <si>
    <t>kulturasekzio</t>
  </si>
  <si>
    <t>kulturasemiotika</t>
  </si>
  <si>
    <t>kulturasentiberatasun</t>
  </si>
  <si>
    <t>kulturasistema</t>
  </si>
  <si>
    <t>kulturasoluzio</t>
  </si>
  <si>
    <t>kulturasostengu</t>
  </si>
  <si>
    <t>kulturasustratu</t>
  </si>
  <si>
    <t>kulturatalde</t>
  </si>
  <si>
    <t>kulturatankera</t>
  </si>
  <si>
    <t>kulturateknikari</t>
  </si>
  <si>
    <t>kulturateologia</t>
  </si>
  <si>
    <t>kulturateoria</t>
  </si>
  <si>
    <t>kulturatoki</t>
  </si>
  <si>
    <t>kulturatopagune</t>
  </si>
  <si>
    <t>kulturatradizio</t>
  </si>
  <si>
    <t>kulturatransmisio</t>
  </si>
  <si>
    <t>kulturatresna</t>
  </si>
  <si>
    <t>kulturaugaritasun</t>
  </si>
  <si>
    <t>kulturazabalbide</t>
  </si>
  <si>
    <t>kulturazabalkunde</t>
  </si>
  <si>
    <t>kulturazanpaketa</t>
  </si>
  <si>
    <t>kulturazentro</t>
  </si>
  <si>
    <t>kulturazerbitzu</t>
  </si>
  <si>
    <t>kulturazirkulu</t>
  </si>
  <si>
    <t>kulturazubi</t>
  </si>
  <si>
    <t>kulturadun</t>
  </si>
  <si>
    <t>kulturagabeko</t>
  </si>
  <si>
    <t>kulturagabezia</t>
  </si>
  <si>
    <t>kultural</t>
  </si>
  <si>
    <t>kulturaldi</t>
  </si>
  <si>
    <t>kulturalista</t>
  </si>
  <si>
    <t>kulturalki</t>
  </si>
  <si>
    <t>kulturarteko</t>
  </si>
  <si>
    <t>kulturatu</t>
  </si>
  <si>
    <t>kulturatze</t>
  </si>
  <si>
    <t>kulturazko</t>
  </si>
  <si>
    <t>kulturgintza</t>
  </si>
  <si>
    <t>kulturgintzaile</t>
  </si>
  <si>
    <t>kulturgune</t>
  </si>
  <si>
    <t>kulturzale</t>
  </si>
  <si>
    <t>kulturzaletasun</t>
  </si>
  <si>
    <t>kultutasun</t>
  </si>
  <si>
    <t>kultutoki</t>
  </si>
  <si>
    <t>kultuzale</t>
  </si>
  <si>
    <t>kulubitxo</t>
  </si>
  <si>
    <t>kulunka</t>
  </si>
  <si>
    <t>kulunkada</t>
  </si>
  <si>
    <t>kulunkadamugimendu</t>
  </si>
  <si>
    <t>kulunkaka</t>
  </si>
  <si>
    <t>kulunkaketa</t>
  </si>
  <si>
    <t>kulunkaldi</t>
  </si>
  <si>
    <t>kulunkan</t>
  </si>
  <si>
    <t>kulunkarazi</t>
  </si>
  <si>
    <t>kulunkari</t>
  </si>
  <si>
    <t>kulunkatu</t>
  </si>
  <si>
    <t>kulunkatzaile</t>
  </si>
  <si>
    <t>kulunkaulki</t>
  </si>
  <si>
    <t>kuluxka</t>
  </si>
  <si>
    <t>kuluxkada</t>
  </si>
  <si>
    <t>kuluxkadan</t>
  </si>
  <si>
    <t>kuluxkaka</t>
  </si>
  <si>
    <t>kuluxkatu</t>
  </si>
  <si>
    <t>kuma</t>
  </si>
  <si>
    <t>kumaldi</t>
  </si>
  <si>
    <t>kumatxo</t>
  </si>
  <si>
    <t>kume</t>
  </si>
  <si>
    <t>kumetxo</t>
  </si>
  <si>
    <t>kumuliforme</t>
  </si>
  <si>
    <t>kumuloninbo</t>
  </si>
  <si>
    <t>kumulu</t>
  </si>
  <si>
    <t>kunatiko</t>
  </si>
  <si>
    <t>kuneatu</t>
  </si>
  <si>
    <t>kuneiforme</t>
  </si>
  <si>
    <t>kuneta</t>
  </si>
  <si>
    <t>kunia</t>
  </si>
  <si>
    <t>kunkun</t>
  </si>
  <si>
    <t>kuntza</t>
  </si>
  <si>
    <t>kuntze</t>
  </si>
  <si>
    <t>kuota</t>
  </si>
  <si>
    <t>kuotako</t>
  </si>
  <si>
    <t>kuotatika</t>
  </si>
  <si>
    <t>kupe</t>
  </si>
  <si>
    <t>kupel</t>
  </si>
  <si>
    <t>kupeldegi</t>
  </si>
  <si>
    <t>kupitu</t>
  </si>
  <si>
    <t>kupo</t>
  </si>
  <si>
    <t>kupoi</t>
  </si>
  <si>
    <t>kupoitira</t>
  </si>
  <si>
    <t>kupula</t>
  </si>
  <si>
    <t>kupuladun</t>
  </si>
  <si>
    <t>kura</t>
  </si>
  <si>
    <t>kuraia</t>
  </si>
  <si>
    <t>kuraiatsu</t>
  </si>
  <si>
    <t>kuraieztatu</t>
  </si>
  <si>
    <t>kurare</t>
  </si>
  <si>
    <t>kuratu</t>
  </si>
  <si>
    <t>kurba</t>
  </si>
  <si>
    <t>kurbabanaketa</t>
  </si>
  <si>
    <t>kurbamoduko</t>
  </si>
  <si>
    <t>kurbatxantiloi</t>
  </si>
  <si>
    <t>kurbadun</t>
  </si>
  <si>
    <t>kurbadura</t>
  </si>
  <si>
    <t>kurbaduraerradio</t>
  </si>
  <si>
    <t>kurbatu</t>
  </si>
  <si>
    <t>kurbatura</t>
  </si>
  <si>
    <t>kurbilineo</t>
  </si>
  <si>
    <t>kurbo</t>
  </si>
  <si>
    <t>kurdu</t>
  </si>
  <si>
    <t>kuria</t>
  </si>
  <si>
    <t>kuriakomizio</t>
  </si>
  <si>
    <t>kuriapetik</t>
  </si>
  <si>
    <t>kurika</t>
  </si>
  <si>
    <t>kurio</t>
  </si>
  <si>
    <t>kurios</t>
  </si>
  <si>
    <t>kuriositate</t>
  </si>
  <si>
    <t>kurioski</t>
  </si>
  <si>
    <t>kurioso</t>
  </si>
  <si>
    <t>kuriosokurioso</t>
  </si>
  <si>
    <t>kuriosoki</t>
  </si>
  <si>
    <t>kuriostasun</t>
  </si>
  <si>
    <t>kurkatu</t>
  </si>
  <si>
    <t>kurloi</t>
  </si>
  <si>
    <t>kurloiarrautza</t>
  </si>
  <si>
    <t>kurloikume</t>
  </si>
  <si>
    <t>kuroi</t>
  </si>
  <si>
    <t>kurrela</t>
  </si>
  <si>
    <t>kurri</t>
  </si>
  <si>
    <t>kurriarazi</t>
  </si>
  <si>
    <t>kurrikular</t>
  </si>
  <si>
    <t>kurrilo</t>
  </si>
  <si>
    <t>kurrin</t>
  </si>
  <si>
    <t>kurrinka</t>
  </si>
  <si>
    <t>kurrinkada</t>
  </si>
  <si>
    <t>kurrinkatu</t>
  </si>
  <si>
    <t>kurrixka</t>
  </si>
  <si>
    <t>kurrixkahots</t>
  </si>
  <si>
    <t>kurrixkada</t>
  </si>
  <si>
    <t>kurrixkaka</t>
  </si>
  <si>
    <t>kurruska</t>
  </si>
  <si>
    <t>kurruskasoinu</t>
  </si>
  <si>
    <t>kurruskada</t>
  </si>
  <si>
    <t>kurtitu</t>
  </si>
  <si>
    <t>kurtsa</t>
  </si>
  <si>
    <t>kurtsi</t>
  </si>
  <si>
    <t>kurtsiba</t>
  </si>
  <si>
    <t>kurtsilo</t>
  </si>
  <si>
    <t>kurtso</t>
  </si>
  <si>
    <t>kurtsobukaera</t>
  </si>
  <si>
    <t>kurtsogarai</t>
  </si>
  <si>
    <t>kurtsohasiera</t>
  </si>
  <si>
    <t>kurtsooren</t>
  </si>
  <si>
    <t>kurtsoaldi</t>
  </si>
  <si>
    <t>kurtsore</t>
  </si>
  <si>
    <t>kurtzetar</t>
  </si>
  <si>
    <t>kurubilka</t>
  </si>
  <si>
    <t>kurubilkatu</t>
  </si>
  <si>
    <t>kurumino</t>
  </si>
  <si>
    <t>kurutzatu</t>
  </si>
  <si>
    <t>kurutzefikazio</t>
  </si>
  <si>
    <t>kuskus</t>
  </si>
  <si>
    <t>kusi</t>
  </si>
  <si>
    <t>kusita</t>
  </si>
  <si>
    <t>kuskaraka</t>
  </si>
  <si>
    <t>kuskildu</t>
  </si>
  <si>
    <t>kusku</t>
  </si>
  <si>
    <t>kuskulauki</t>
  </si>
  <si>
    <t>kuskubiko</t>
  </si>
  <si>
    <t>kuskubitako</t>
  </si>
  <si>
    <t>kuskuilatxo</t>
  </si>
  <si>
    <t>kuso</t>
  </si>
  <si>
    <t>kusohego</t>
  </si>
  <si>
    <t>kutikula</t>
  </si>
  <si>
    <t>kutre</t>
  </si>
  <si>
    <t>kutrillo</t>
  </si>
  <si>
    <t>kutsanahasketa</t>
  </si>
  <si>
    <t>kutsadura</t>
  </si>
  <si>
    <t>kutsaduraarrisku</t>
  </si>
  <si>
    <t>kutsadurabeldur</t>
  </si>
  <si>
    <t>kutsaduraiturri</t>
  </si>
  <si>
    <t>kutsadurakasu</t>
  </si>
  <si>
    <t>kutsaduramaila</t>
  </si>
  <si>
    <t>kutsaduraproblema</t>
  </si>
  <si>
    <t>kutsaduragabe</t>
  </si>
  <si>
    <t>kutsadurazko</t>
  </si>
  <si>
    <t>kutsagabe</t>
  </si>
  <si>
    <t>kutsagai</t>
  </si>
  <si>
    <t>kutsagarri</t>
  </si>
  <si>
    <t>kutsagarritasun</t>
  </si>
  <si>
    <t>kutsaketa</t>
  </si>
  <si>
    <t>kutsakor</t>
  </si>
  <si>
    <t>kutsapen</t>
  </si>
  <si>
    <t>kutsapenmekanismo</t>
  </si>
  <si>
    <t>kutsatu</t>
  </si>
  <si>
    <t>kutsatzaile</t>
  </si>
  <si>
    <t>kutsatze</t>
  </si>
  <si>
    <t>kutsu</t>
  </si>
  <si>
    <t>kutun</t>
  </si>
  <si>
    <t>kutunmota</t>
  </si>
  <si>
    <t>kutundun</t>
  </si>
  <si>
    <t>kutunkeria</t>
  </si>
  <si>
    <t>kutuntasun</t>
  </si>
  <si>
    <t>kutuntxo</t>
  </si>
  <si>
    <t>kutxkutxkutx</t>
  </si>
  <si>
    <t>kutxa</t>
  </si>
  <si>
    <t>kutxadiferentzia</t>
  </si>
  <si>
    <t>kutxafundazio</t>
  </si>
  <si>
    <t>kutxatila</t>
  </si>
  <si>
    <t>kutxatilakolektibo</t>
  </si>
  <si>
    <t>kutxatu</t>
  </si>
  <si>
    <t>kutxatxo</t>
  </si>
  <si>
    <t>kutxazain</t>
  </si>
  <si>
    <t>kutxazainardura</t>
  </si>
  <si>
    <t>kutxeta</t>
  </si>
  <si>
    <t>kutxilla</t>
  </si>
  <si>
    <t>kutxillazo</t>
  </si>
  <si>
    <t>kutxillo</t>
  </si>
  <si>
    <t>kutzu</t>
  </si>
  <si>
    <t>kuwaitar</t>
  </si>
  <si>
    <t>kuxian</t>
  </si>
  <si>
    <t>kuxidade</t>
  </si>
  <si>
    <t>kuxin</t>
  </si>
  <si>
    <t>kuxinete</t>
  </si>
  <si>
    <t>kuxkuldun</t>
  </si>
  <si>
    <t>kuxkuxean</t>
  </si>
  <si>
    <t>kuxkuxeatu</t>
  </si>
  <si>
    <t>kuxkuxero</t>
  </si>
  <si>
    <t>kuzkur</t>
  </si>
  <si>
    <t>kuzkurtu</t>
  </si>
  <si>
    <t>kuzkuzkari</t>
  </si>
  <si>
    <t>lala</t>
  </si>
  <si>
    <t>lalala</t>
  </si>
  <si>
    <t>lalalala</t>
  </si>
  <si>
    <t>lalasol</t>
  </si>
  <si>
    <t>laranlaranlaran</t>
  </si>
  <si>
    <t>laba</t>
  </si>
  <si>
    <t>lababo</t>
  </si>
  <si>
    <t>labadora</t>
  </si>
  <si>
    <t>labain</t>
  </si>
  <si>
    <t>labainarazgai</t>
  </si>
  <si>
    <t>labainarazi</t>
  </si>
  <si>
    <t>labaindu</t>
  </si>
  <si>
    <t>labaingarri</t>
  </si>
  <si>
    <t>labainka</t>
  </si>
  <si>
    <t>labainkari</t>
  </si>
  <si>
    <t>labainkeria</t>
  </si>
  <si>
    <t>labainketa</t>
  </si>
  <si>
    <t>labainkor</t>
  </si>
  <si>
    <t>labaki</t>
  </si>
  <si>
    <t>labana</t>
  </si>
  <si>
    <t>labanaitxura</t>
  </si>
  <si>
    <t>labanajaurtitzaile</t>
  </si>
  <si>
    <t>labanatu</t>
  </si>
  <si>
    <t>labandaezti</t>
  </si>
  <si>
    <t>labankada</t>
  </si>
  <si>
    <t>labankadaka</t>
  </si>
  <si>
    <t>labar</t>
  </si>
  <si>
    <t>labarirudi</t>
  </si>
  <si>
    <t>labarpintura</t>
  </si>
  <si>
    <t>labarri</t>
  </si>
  <si>
    <t>labartsu</t>
  </si>
  <si>
    <t>labe</t>
  </si>
  <si>
    <t>labeganga</t>
  </si>
  <si>
    <t>labehorma</t>
  </si>
  <si>
    <t>labeore</t>
  </si>
  <si>
    <t>labepalo</t>
  </si>
  <si>
    <t>labepasmero</t>
  </si>
  <si>
    <t>labexafla</t>
  </si>
  <si>
    <t>labekada</t>
  </si>
  <si>
    <t>labeko</t>
  </si>
  <si>
    <t>label</t>
  </si>
  <si>
    <t>labesu</t>
  </si>
  <si>
    <t>labetxo</t>
  </si>
  <si>
    <t>labexka</t>
  </si>
  <si>
    <t>labezomorro</t>
  </si>
  <si>
    <t>labilitate</t>
  </si>
  <si>
    <t>labiokide</t>
  </si>
  <si>
    <t>labirintiko</t>
  </si>
  <si>
    <t>labirinto</t>
  </si>
  <si>
    <t>labirintodontio</t>
  </si>
  <si>
    <t>labium</t>
  </si>
  <si>
    <t>laboral</t>
  </si>
  <si>
    <t>laborantza</t>
  </si>
  <si>
    <t>laborantzaeskola</t>
  </si>
  <si>
    <t>laborantzaesparru</t>
  </si>
  <si>
    <t>laborantzaganbera</t>
  </si>
  <si>
    <t>laborantzaingeniari</t>
  </si>
  <si>
    <t>laborantzakolegio</t>
  </si>
  <si>
    <t>laborantzamolde</t>
  </si>
  <si>
    <t>laborantzaprodukzio</t>
  </si>
  <si>
    <t>laborantzasektore</t>
  </si>
  <si>
    <t>laborapen</t>
  </si>
  <si>
    <t>laborari</t>
  </si>
  <si>
    <t>laborarianaiarte</t>
  </si>
  <si>
    <t>laborariartzain</t>
  </si>
  <si>
    <t>laborarielkarte</t>
  </si>
  <si>
    <t>laborarietxe</t>
  </si>
  <si>
    <t>laborarifamilia</t>
  </si>
  <si>
    <t>laborarigiro</t>
  </si>
  <si>
    <t>laborariherri</t>
  </si>
  <si>
    <t>laborarilan</t>
  </si>
  <si>
    <t>laborarimerezimendu</t>
  </si>
  <si>
    <t>laborarimultzo</t>
  </si>
  <si>
    <t>laborariproletalgo</t>
  </si>
  <si>
    <t>laborariseme</t>
  </si>
  <si>
    <t>laboraritalde</t>
  </si>
  <si>
    <t>laboraridun</t>
  </si>
  <si>
    <t>laboraritza</t>
  </si>
  <si>
    <t>laborasail</t>
  </si>
  <si>
    <t>laborategi</t>
  </si>
  <si>
    <t>laborategiarratoi</t>
  </si>
  <si>
    <t>laborategiegintza</t>
  </si>
  <si>
    <t>laborategigidoi</t>
  </si>
  <si>
    <t>laborategilan</t>
  </si>
  <si>
    <t>laborategimaila</t>
  </si>
  <si>
    <t>laborategipraktika</t>
  </si>
  <si>
    <t>laboratorio</t>
  </si>
  <si>
    <t>laboratoriogela</t>
  </si>
  <si>
    <t>laboratoriolangile</t>
  </si>
  <si>
    <t>laboratu</t>
  </si>
  <si>
    <t>laborazio</t>
  </si>
  <si>
    <t>labore</t>
  </si>
  <si>
    <t>laboreale</t>
  </si>
  <si>
    <t>laborebihi</t>
  </si>
  <si>
    <t>laboreemaitza</t>
  </si>
  <si>
    <t>laboreestepa</t>
  </si>
  <si>
    <t>laborehartze</t>
  </si>
  <si>
    <t>laborehazkuntza</t>
  </si>
  <si>
    <t>laboreizpiritu</t>
  </si>
  <si>
    <t>laborelan</t>
  </si>
  <si>
    <t>laborelauki</t>
  </si>
  <si>
    <t>laborelur</t>
  </si>
  <si>
    <t>laboremota</t>
  </si>
  <si>
    <t>laboreotso</t>
  </si>
  <si>
    <t>laboresoro</t>
  </si>
  <si>
    <t>laboretxakur</t>
  </si>
  <si>
    <t>laboreunitate</t>
  </si>
  <si>
    <t>laborezelai</t>
  </si>
  <si>
    <t>laborista</t>
  </si>
  <si>
    <t>laborri</t>
  </si>
  <si>
    <t>laborterapia</t>
  </si>
  <si>
    <t>labratu</t>
  </si>
  <si>
    <t>labro</t>
  </si>
  <si>
    <t>labur</t>
  </si>
  <si>
    <t>laburlabur</t>
  </si>
  <si>
    <t>laburlaburki</t>
  </si>
  <si>
    <t>laburzurrean</t>
  </si>
  <si>
    <t>laburbide</t>
  </si>
  <si>
    <t>laburbildu</t>
  </si>
  <si>
    <t>laburbilduma</t>
  </si>
  <si>
    <t>laburbildura</t>
  </si>
  <si>
    <t>laburbilketa</t>
  </si>
  <si>
    <t>laburbilpen</t>
  </si>
  <si>
    <t>laburbiltzaile</t>
  </si>
  <si>
    <t>laburdura</t>
  </si>
  <si>
    <t>laburduramota</t>
  </si>
  <si>
    <t>laburki</t>
  </si>
  <si>
    <t>laburkin</t>
  </si>
  <si>
    <t>laburkiro</t>
  </si>
  <si>
    <t>laburkuntza</t>
  </si>
  <si>
    <t>laburmetraia</t>
  </si>
  <si>
    <t>laburpean</t>
  </si>
  <si>
    <t>laburpen</t>
  </si>
  <si>
    <t>laburpenfitxa</t>
  </si>
  <si>
    <t>laburpenkoadro</t>
  </si>
  <si>
    <t>laburpenmapa</t>
  </si>
  <si>
    <t>laburpenorri</t>
  </si>
  <si>
    <t>laburpentxosten</t>
  </si>
  <si>
    <t>laburpentxo</t>
  </si>
  <si>
    <t>laburrera</t>
  </si>
  <si>
    <t>laburtasun</t>
  </si>
  <si>
    <t>laburtu</t>
  </si>
  <si>
    <t>laburtxo</t>
  </si>
  <si>
    <t>laburtzapen</t>
  </si>
  <si>
    <t>laburxko</t>
  </si>
  <si>
    <t>ladera</t>
  </si>
  <si>
    <t>lady</t>
  </si>
  <si>
    <t>laga</t>
  </si>
  <si>
    <t>lagapen</t>
  </si>
  <si>
    <t>lagapenoperazio</t>
  </si>
  <si>
    <t>lagapendun</t>
  </si>
  <si>
    <t>lagatzaile</t>
  </si>
  <si>
    <t>lagatze</t>
  </si>
  <si>
    <t>lagidar</t>
  </si>
  <si>
    <t>lagin</t>
  </si>
  <si>
    <t>laginespazio</t>
  </si>
  <si>
    <t>laginetxebizitza</t>
  </si>
  <si>
    <t>laginsekzio</t>
  </si>
  <si>
    <t>lagintamaina</t>
  </si>
  <si>
    <t>laginzozketa</t>
  </si>
  <si>
    <t>laginketa</t>
  </si>
  <si>
    <t>laginketadiseinu</t>
  </si>
  <si>
    <t>laginketaerrore</t>
  </si>
  <si>
    <t>laginketamota</t>
  </si>
  <si>
    <t>laginketaserie</t>
  </si>
  <si>
    <t>laginketateoria</t>
  </si>
  <si>
    <t>laginketaunitate</t>
  </si>
  <si>
    <t>lagrima</t>
  </si>
  <si>
    <t>lagun</t>
  </si>
  <si>
    <t>lagunbilkida</t>
  </si>
  <si>
    <t>lagunelkarte</t>
  </si>
  <si>
    <t>lagunerritu</t>
  </si>
  <si>
    <t>laguneske</t>
  </si>
  <si>
    <t>lagunetxe</t>
  </si>
  <si>
    <t>lagungiro</t>
  </si>
  <si>
    <t>lagunilara</t>
  </si>
  <si>
    <t>lagunkuadrilla</t>
  </si>
  <si>
    <t>lagunmota</t>
  </si>
  <si>
    <t>lagunmultzo</t>
  </si>
  <si>
    <t>lagunohi</t>
  </si>
  <si>
    <t>lagunpare</t>
  </si>
  <si>
    <t>lagunpila</t>
  </si>
  <si>
    <t>laguntalde</t>
  </si>
  <si>
    <t>lagunusteko</t>
  </si>
  <si>
    <t>lagunabar</t>
  </si>
  <si>
    <t>lagunabarreko</t>
  </si>
  <si>
    <t>lagunarazi</t>
  </si>
  <si>
    <t>lagunaroelkartasun</t>
  </si>
  <si>
    <t>lagunarri</t>
  </si>
  <si>
    <t>lagunarte</t>
  </si>
  <si>
    <t>lagunartegiro</t>
  </si>
  <si>
    <t>lagunarteka</t>
  </si>
  <si>
    <t>lagunarteko</t>
  </si>
  <si>
    <t>lagunartekotasun</t>
  </si>
  <si>
    <t>lagunartetxo</t>
  </si>
  <si>
    <t>lagunartezale</t>
  </si>
  <si>
    <t>lagundi</t>
  </si>
  <si>
    <t>lagundu</t>
  </si>
  <si>
    <t>lagundun</t>
  </si>
  <si>
    <t>lagungarri</t>
  </si>
  <si>
    <t>lagungile</t>
  </si>
  <si>
    <t>lagungo</t>
  </si>
  <si>
    <t>lagunkide</t>
  </si>
  <si>
    <t>lagunkidetasun</t>
  </si>
  <si>
    <t>lagunkidetasunbalore</t>
  </si>
  <si>
    <t>lagunkin</t>
  </si>
  <si>
    <t>lagunkiro</t>
  </si>
  <si>
    <t>lagunkoi</t>
  </si>
  <si>
    <t>lagunkoitasun</t>
  </si>
  <si>
    <t>lagunkor</t>
  </si>
  <si>
    <t>laguntasun</t>
  </si>
  <si>
    <t>laguntsa</t>
  </si>
  <si>
    <t>laguntxo</t>
  </si>
  <si>
    <t>laguntza</t>
  </si>
  <si>
    <t>laguntzaabere</t>
  </si>
  <si>
    <t>laguntzabeka</t>
  </si>
  <si>
    <t>laguntzabide</t>
  </si>
  <si>
    <t>laguntzadeialdi</t>
  </si>
  <si>
    <t>laguntzaegitamu</t>
  </si>
  <si>
    <t>laguntzaegitarau</t>
  </si>
  <si>
    <t>laguntzaehuneko</t>
  </si>
  <si>
    <t>laguntzaekintza</t>
  </si>
  <si>
    <t>laguntzaekipamendu</t>
  </si>
  <si>
    <t>laguntzaeskabide</t>
  </si>
  <si>
    <t>laguntzaeskari</t>
  </si>
  <si>
    <t>laguntzaeske</t>
  </si>
  <si>
    <t>laguntzaetxe</t>
  </si>
  <si>
    <t>laguntzaez</t>
  </si>
  <si>
    <t>laguntzafalta</t>
  </si>
  <si>
    <t>laguntzagehigarri</t>
  </si>
  <si>
    <t>laguntzahartzaile</t>
  </si>
  <si>
    <t>laguntzaitun</t>
  </si>
  <si>
    <t>laguntzaizpiritu</t>
  </si>
  <si>
    <t>laguntzajasotzaile</t>
  </si>
  <si>
    <t>laguntzajokabide</t>
  </si>
  <si>
    <t>laguntzakanpaina</t>
  </si>
  <si>
    <t>laguntzalan</t>
  </si>
  <si>
    <t>laguntzamenu</t>
  </si>
  <si>
    <t>laguntzamezu</t>
  </si>
  <si>
    <t>laguntzamodu</t>
  </si>
  <si>
    <t>laguntzamolde</t>
  </si>
  <si>
    <t>laguntzamota</t>
  </si>
  <si>
    <t>laguntzaoihu</t>
  </si>
  <si>
    <t>laguntzaorgano</t>
  </si>
  <si>
    <t>laguntzapantaila</t>
  </si>
  <si>
    <t>laguntzaparte</t>
  </si>
  <si>
    <t>laguntzaprograma</t>
  </si>
  <si>
    <t>laguntzasail</t>
  </si>
  <si>
    <t>laguntzasare</t>
  </si>
  <si>
    <t>laguntzasari</t>
  </si>
  <si>
    <t>laguntzasistema</t>
  </si>
  <si>
    <t>laguntzatalde</t>
  </si>
  <si>
    <t>laguntzaune</t>
  </si>
  <si>
    <t>laguntzazehaztapidetza</t>
  </si>
  <si>
    <t>laguntzazentro</t>
  </si>
  <si>
    <t>laguntzazerbitzu</t>
  </si>
  <si>
    <t>laguntzagai</t>
  </si>
  <si>
    <t>laguntzaile</t>
  </si>
  <si>
    <t>laguntzaileandana</t>
  </si>
  <si>
    <t>laguntzailekopuru</t>
  </si>
  <si>
    <t>laguntzailesail</t>
  </si>
  <si>
    <t>laguntzailetalde</t>
  </si>
  <si>
    <t>laguntzailetaula</t>
  </si>
  <si>
    <t>laguntzailetutore</t>
  </si>
  <si>
    <t>laguntzailezerbitzu</t>
  </si>
  <si>
    <t>laguntzan</t>
  </si>
  <si>
    <t>laguntzapean</t>
  </si>
  <si>
    <t>laguntzapen</t>
  </si>
  <si>
    <t>lahar</t>
  </si>
  <si>
    <t>laia</t>
  </si>
  <si>
    <t>laiaketa</t>
  </si>
  <si>
    <t>laiari</t>
  </si>
  <si>
    <t>laidesgarri</t>
  </si>
  <si>
    <t>laido</t>
  </si>
  <si>
    <t>laidoarrisku</t>
  </si>
  <si>
    <t>laidogarri</t>
  </si>
  <si>
    <t>laidotsu</t>
  </si>
  <si>
    <t>laidotu</t>
  </si>
  <si>
    <t>laidotzaile</t>
  </si>
  <si>
    <t>laidozki</t>
  </si>
  <si>
    <t>laidoztatu</t>
  </si>
  <si>
    <t>laiko</t>
  </si>
  <si>
    <t>laikogintza</t>
  </si>
  <si>
    <t>laikotasun</t>
  </si>
  <si>
    <t>laikotu</t>
  </si>
  <si>
    <t>laikotza</t>
  </si>
  <si>
    <t>laikozale</t>
  </si>
  <si>
    <t>lain</t>
  </si>
  <si>
    <t>lainaje</t>
  </si>
  <si>
    <t>laineza</t>
  </si>
  <si>
    <t>lainezoso</t>
  </si>
  <si>
    <t>laino</t>
  </si>
  <si>
    <t>lainoegur</t>
  </si>
  <si>
    <t>lainoitsasgizon</t>
  </si>
  <si>
    <t>lainoitxura</t>
  </si>
  <si>
    <t>lainoizpi</t>
  </si>
  <si>
    <t>lainoleku</t>
  </si>
  <si>
    <t>lainomanta</t>
  </si>
  <si>
    <t>lainomataza</t>
  </si>
  <si>
    <t>lainomordo</t>
  </si>
  <si>
    <t>lainomultzo</t>
  </si>
  <si>
    <t>lainoosagai</t>
  </si>
  <si>
    <t>lainopila</t>
  </si>
  <si>
    <t>lainoprintza</t>
  </si>
  <si>
    <t>lainosare</t>
  </si>
  <si>
    <t>lainotarte</t>
  </si>
  <si>
    <t>lainotontor</t>
  </si>
  <si>
    <t>lainozerrenda</t>
  </si>
  <si>
    <t>lainobera</t>
  </si>
  <si>
    <t>lainope</t>
  </si>
  <si>
    <t>lainopean</t>
  </si>
  <si>
    <t>lainopeko</t>
  </si>
  <si>
    <t>lainopetik</t>
  </si>
  <si>
    <t>lainotan</t>
  </si>
  <si>
    <t>lainotasuntankera</t>
  </si>
  <si>
    <t>lainotsu</t>
  </si>
  <si>
    <t>lainotu</t>
  </si>
  <si>
    <t>lainotxo</t>
  </si>
  <si>
    <t>lainotza</t>
  </si>
  <si>
    <t>lainoxka</t>
  </si>
  <si>
    <t>laintatu</t>
  </si>
  <si>
    <t>laiotz</t>
  </si>
  <si>
    <t>laitzaile</t>
  </si>
  <si>
    <t>laka</t>
  </si>
  <si>
    <t>lakain</t>
  </si>
  <si>
    <t>lakaindu</t>
  </si>
  <si>
    <t>lakaindun</t>
  </si>
  <si>
    <t>lakainketa</t>
  </si>
  <si>
    <t>lakapen</t>
  </si>
  <si>
    <t>lakar</t>
  </si>
  <si>
    <t>lakarilaurden</t>
  </si>
  <si>
    <t>lakartu</t>
  </si>
  <si>
    <t>lakatu</t>
  </si>
  <si>
    <t>lakatz</t>
  </si>
  <si>
    <t>lakaztasun</t>
  </si>
  <si>
    <t>lakaztu</t>
  </si>
  <si>
    <t>lakemen</t>
  </si>
  <si>
    <t>laket</t>
  </si>
  <si>
    <t>laketzale</t>
  </si>
  <si>
    <t>laketu</t>
  </si>
  <si>
    <t>lakio</t>
  </si>
  <si>
    <t>lakirio</t>
  </si>
  <si>
    <t>lako</t>
  </si>
  <si>
    <t>lakoniko</t>
  </si>
  <si>
    <t>lakonismo</t>
  </si>
  <si>
    <t>lakoxe</t>
  </si>
  <si>
    <t>laktante</t>
  </si>
  <si>
    <t>laktantzia</t>
  </si>
  <si>
    <t>laktatokontzentrazio</t>
  </si>
  <si>
    <t>laktiko</t>
  </si>
  <si>
    <t>laktosa</t>
  </si>
  <si>
    <t>laku</t>
  </si>
  <si>
    <t>lakuertz</t>
  </si>
  <si>
    <t>lakugune</t>
  </si>
  <si>
    <t>lakuhondo</t>
  </si>
  <si>
    <t>lakuzona</t>
  </si>
  <si>
    <t>lakuntzar</t>
  </si>
  <si>
    <t>lakutxo</t>
  </si>
  <si>
    <t>lalalatraralala</t>
  </si>
  <si>
    <t>lama</t>
  </si>
  <si>
    <t>lamaikasketa</t>
  </si>
  <si>
    <t>lamaorde</t>
  </si>
  <si>
    <t>lamelar</t>
  </si>
  <si>
    <t>lamelibrankio</t>
  </si>
  <si>
    <t>lamelula</t>
  </si>
  <si>
    <t>lamentatu</t>
  </si>
  <si>
    <t>lamentazio</t>
  </si>
  <si>
    <t>lamentu</t>
  </si>
  <si>
    <t>lamentuka</t>
  </si>
  <si>
    <t>lamina</t>
  </si>
  <si>
    <t>laminahaitz</t>
  </si>
  <si>
    <t>laminahots</t>
  </si>
  <si>
    <t>laminar</t>
  </si>
  <si>
    <t>laminatu</t>
  </si>
  <si>
    <t>lanadin</t>
  </si>
  <si>
    <t>lanadministrazio</t>
  </si>
  <si>
    <t>lanagintaritza</t>
  </si>
  <si>
    <t>lanahalmen</t>
  </si>
  <si>
    <t>lanaldaketa</t>
  </si>
  <si>
    <t>lanalde</t>
  </si>
  <si>
    <t>lanalor</t>
  </si>
  <si>
    <t>lanantolamendu</t>
  </si>
  <si>
    <t>lanantolapen</t>
  </si>
  <si>
    <t>lanantolatze</t>
  </si>
  <si>
    <t>lanarau</t>
  </si>
  <si>
    <t>lanarazo</t>
  </si>
  <si>
    <t>lanardatz</t>
  </si>
  <si>
    <t>lanarlo</t>
  </si>
  <si>
    <t>lanaro</t>
  </si>
  <si>
    <t>lanarrisku</t>
  </si>
  <si>
    <t>lanarropa</t>
  </si>
  <si>
    <t>lanaskapen</t>
  </si>
  <si>
    <t>lanaskatasun</t>
  </si>
  <si>
    <t>lanasmo</t>
  </si>
  <si>
    <t>lanaste</t>
  </si>
  <si>
    <t>lanaukera</t>
  </si>
  <si>
    <t>lanaurrerabide</t>
  </si>
  <si>
    <t>lanauzi</t>
  </si>
  <si>
    <t>lanazoka</t>
  </si>
  <si>
    <t>lanbaimen</t>
  </si>
  <si>
    <t>lanbaldintza</t>
  </si>
  <si>
    <t>lanbalio</t>
  </si>
  <si>
    <t>lanbanaketa</t>
  </si>
  <si>
    <t>lanbatasun</t>
  </si>
  <si>
    <t>lanbatuketa</t>
  </si>
  <si>
    <t>lanbatupen</t>
  </si>
  <si>
    <t>lanbatzorde</t>
  </si>
  <si>
    <t>lanbazkide</t>
  </si>
  <si>
    <t>lanbazkun</t>
  </si>
  <si>
    <t>lanbilaketa</t>
  </si>
  <si>
    <t>lanbilatzaile</t>
  </si>
  <si>
    <t>lanbilduma</t>
  </si>
  <si>
    <t>lanbilera</t>
  </si>
  <si>
    <t>lanbisita</t>
  </si>
  <si>
    <t>lanbitarteko</t>
  </si>
  <si>
    <t>lanbolumen</t>
  </si>
  <si>
    <t>landei</t>
  </si>
  <si>
    <t>landenbora</t>
  </si>
  <si>
    <t>landepartamentu</t>
  </si>
  <si>
    <t>landinamika</t>
  </si>
  <si>
    <t>landinamizatzaile</t>
  </si>
  <si>
    <t>landiziplina</t>
  </si>
  <si>
    <t>landokumentu</t>
  </si>
  <si>
    <t>lanegiaztagiri</t>
  </si>
  <si>
    <t>lanegikera</t>
  </si>
  <si>
    <t>laneginkizun</t>
  </si>
  <si>
    <t>lanegitarau</t>
  </si>
  <si>
    <t>lanegitasmo</t>
  </si>
  <si>
    <t>lanegite</t>
  </si>
  <si>
    <t>lanegiterapen</t>
  </si>
  <si>
    <t>lanegiteratze</t>
  </si>
  <si>
    <t>lanegitura</t>
  </si>
  <si>
    <t>lanegoera</t>
  </si>
  <si>
    <t>lanegontegi</t>
  </si>
  <si>
    <t>lanegutegi</t>
  </si>
  <si>
    <t>lanehiza</t>
  </si>
  <si>
    <t>lanekoizpen</t>
  </si>
  <si>
    <t>lanelkarte</t>
  </si>
  <si>
    <t>lanemaile</t>
  </si>
  <si>
    <t>lanenkargu</t>
  </si>
  <si>
    <t>lanepaitegi</t>
  </si>
  <si>
    <t>lanera</t>
  </si>
  <si>
    <t>laneragile</t>
  </si>
  <si>
    <t>lanerakunde</t>
  </si>
  <si>
    <t>laneremu</t>
  </si>
  <si>
    <t>lanerlazio</t>
  </si>
  <si>
    <t>lanerregimen</t>
  </si>
  <si>
    <t>lanerrendimendu</t>
  </si>
  <si>
    <t>lanerrenta</t>
  </si>
  <si>
    <t>lanerritmo</t>
  </si>
  <si>
    <t>laneskaera</t>
  </si>
  <si>
    <t>laneskaintza</t>
  </si>
  <si>
    <t>laneskakizun</t>
  </si>
  <si>
    <t>laneskari</t>
  </si>
  <si>
    <t>laneskas</t>
  </si>
  <si>
    <t>laneskasia</t>
  </si>
  <si>
    <t>laneskatzaile</t>
  </si>
  <si>
    <t>laneskatzeko</t>
  </si>
  <si>
    <t>laneske</t>
  </si>
  <si>
    <t>laneskeko</t>
  </si>
  <si>
    <t>laneskema</t>
  </si>
  <si>
    <t>laneskola</t>
  </si>
  <si>
    <t>lanesku</t>
  </si>
  <si>
    <t>laneskubide</t>
  </si>
  <si>
    <t>lanesparru</t>
  </si>
  <si>
    <t>lanespektatiba</t>
  </si>
  <si>
    <t>lanesperientzia</t>
  </si>
  <si>
    <t>lanespiritu</t>
  </si>
  <si>
    <t>lanestilo</t>
  </si>
  <si>
    <t>lanetekin</t>
  </si>
  <si>
    <t>laneten</t>
  </si>
  <si>
    <t>lanetenaldi</t>
  </si>
  <si>
    <t>lanetxe</t>
  </si>
  <si>
    <t>lanez</t>
  </si>
  <si>
    <t>lanezberdintze</t>
  </si>
  <si>
    <t>lanfaktore</t>
  </si>
  <si>
    <t>lanfase</t>
  </si>
  <si>
    <t>langaieztasun</t>
  </si>
  <si>
    <t>langeldialdi</t>
  </si>
  <si>
    <t>langeldiketa</t>
  </si>
  <si>
    <t>langiro</t>
  </si>
  <si>
    <t>langogo</t>
  </si>
  <si>
    <t>langorabehera</t>
  </si>
  <si>
    <t>langose</t>
  </si>
  <si>
    <t>langrina</t>
  </si>
  <si>
    <t>lanhari</t>
  </si>
  <si>
    <t>lanharreman</t>
  </si>
  <si>
    <t>lanhigiene</t>
  </si>
  <si>
    <t>lanhipotesi</t>
  </si>
  <si>
    <t>lanhitzarmen</t>
  </si>
  <si>
    <t>lanhizkuntza</t>
  </si>
  <si>
    <t>lanhobekuntza</t>
  </si>
  <si>
    <t>lanikasle</t>
  </si>
  <si>
    <t>lanildo</t>
  </si>
  <si>
    <t>lanindar</t>
  </si>
  <si>
    <t>laningurrazti</t>
  </si>
  <si>
    <t>laninguru</t>
  </si>
  <si>
    <t>lanintegrazio</t>
  </si>
  <si>
    <t>laniraupen</t>
  </si>
  <si>
    <t>lanistripu</t>
  </si>
  <si>
    <t>lanitun</t>
  </si>
  <si>
    <t>lanitunpeko</t>
  </si>
  <si>
    <t>lanitxura</t>
  </si>
  <si>
    <t>lanizaera</t>
  </si>
  <si>
    <t>lanizendapen</t>
  </si>
  <si>
    <t>lanjantzi</t>
  </si>
  <si>
    <t>lanjarduera</t>
  </si>
  <si>
    <t>lanjardun</t>
  </si>
  <si>
    <t>lankantitate</t>
  </si>
  <si>
    <t>lankapazitate</t>
  </si>
  <si>
    <t>lankarga</t>
  </si>
  <si>
    <t>lankargu</t>
  </si>
  <si>
    <t>lankategoria</t>
  </si>
  <si>
    <t>lanklase</t>
  </si>
  <si>
    <t>lankoaderno</t>
  </si>
  <si>
    <t>lankondizio</t>
  </si>
  <si>
    <t>lankontratazio</t>
  </si>
  <si>
    <t>lankontratu</t>
  </si>
  <si>
    <t>lankontseilari</t>
  </si>
  <si>
    <t>lankontu</t>
  </si>
  <si>
    <t>lankostu</t>
  </si>
  <si>
    <t>lankualifikazio</t>
  </si>
  <si>
    <t>lanlegepeko</t>
  </si>
  <si>
    <t>lanliburu</t>
  </si>
  <si>
    <t>lanliburuxka</t>
  </si>
  <si>
    <t>lanmagistratura</t>
  </si>
  <si>
    <t>lanmahai</t>
  </si>
  <si>
    <t>lanmaila</t>
  </si>
  <si>
    <t>lanmaisu</t>
  </si>
  <si>
    <t>lanmaiztasun</t>
  </si>
  <si>
    <t>lanmakina</t>
  </si>
  <si>
    <t>lanmarko</t>
  </si>
  <si>
    <t>lanmekanika</t>
  </si>
  <si>
    <t>lanmerkatu</t>
  </si>
  <si>
    <t>lanmetodo</t>
  </si>
  <si>
    <t>lanmetodologia</t>
  </si>
  <si>
    <t>lanministerio</t>
  </si>
  <si>
    <t>lanministro</t>
  </si>
  <si>
    <t>lanmintegi</t>
  </si>
  <si>
    <t>lanmodalitate</t>
  </si>
  <si>
    <t>lanmodelo</t>
  </si>
  <si>
    <t>lanmodu</t>
  </si>
  <si>
    <t>lanmolde</t>
  </si>
  <si>
    <t>lanmota</t>
  </si>
  <si>
    <t>lanmultzo</t>
  </si>
  <si>
    <t>lanmundu</t>
  </si>
  <si>
    <t>lanmunduratze</t>
  </si>
  <si>
    <t>lannahi</t>
  </si>
  <si>
    <t>lanneke</t>
  </si>
  <si>
    <t>lanneurri</t>
  </si>
  <si>
    <t>lanobligazio</t>
  </si>
  <si>
    <t>lanola</t>
  </si>
  <si>
    <t>lanordenantza</t>
  </si>
  <si>
    <t>lanordezkari</t>
  </si>
  <si>
    <t>lanordezkaritza</t>
  </si>
  <si>
    <t>lanordutegi</t>
  </si>
  <si>
    <t>lanoren</t>
  </si>
  <si>
    <t>lanorientazio</t>
  </si>
  <si>
    <t>lanorri</t>
  </si>
  <si>
    <t>lanospakizun</t>
  </si>
  <si>
    <t>lanparanoia</t>
  </si>
  <si>
    <t>lanpila</t>
  </si>
  <si>
    <t>lanpilo</t>
  </si>
  <si>
    <t>lanpizar</t>
  </si>
  <si>
    <t>lanplan</t>
  </si>
  <si>
    <t>lanplangintza</t>
  </si>
  <si>
    <t>lanpolitika</t>
  </si>
  <si>
    <t>lanpoltsa</t>
  </si>
  <si>
    <t>lanprestaketa</t>
  </si>
  <si>
    <t>lanprestakuntza</t>
  </si>
  <si>
    <t>lanproblema</t>
  </si>
  <si>
    <t>lanprograma</t>
  </si>
  <si>
    <t>lanprogramaketa</t>
  </si>
  <si>
    <t>lanprozedura</t>
  </si>
  <si>
    <t>lanprozesu</t>
  </si>
  <si>
    <t>lanpuska</t>
  </si>
  <si>
    <t>lansail</t>
  </si>
  <si>
    <t>lansailburu</t>
  </si>
  <si>
    <t>lansaio</t>
  </si>
  <si>
    <t>lansegurtapen</t>
  </si>
  <si>
    <t>lansegurtasun</t>
  </si>
  <si>
    <t>lansektore</t>
  </si>
  <si>
    <t>lansistema</t>
  </si>
  <si>
    <t>lansozietate</t>
  </si>
  <si>
    <t>lantarama</t>
  </si>
  <si>
    <t>lanteknika</t>
  </si>
  <si>
    <t>lantenperatura</t>
  </si>
  <si>
    <t>lantentsio</t>
  </si>
  <si>
    <t>lantresna</t>
  </si>
  <si>
    <t>lantresneria</t>
  </si>
  <si>
    <t>lantxartel</t>
  </si>
  <si>
    <t>lanugalketa</t>
  </si>
  <si>
    <t>lanunitate</t>
  </si>
  <si>
    <t>lanurritasun</t>
  </si>
  <si>
    <t>lanutzialdi</t>
  </si>
  <si>
    <t>lanzatiketa</t>
  </si>
  <si>
    <t>lanzentro</t>
  </si>
  <si>
    <t>lanzerbitzu</t>
  </si>
  <si>
    <t>lanzerrenda</t>
  </si>
  <si>
    <t>lanzirriborro</t>
  </si>
  <si>
    <t>lanzuzenbide</t>
  </si>
  <si>
    <t>lanzuzendari</t>
  </si>
  <si>
    <t>lanzuzendaritza</t>
  </si>
  <si>
    <t>lanabes</t>
  </si>
  <si>
    <t>lanabesalor</t>
  </si>
  <si>
    <t>lanabesizaera</t>
  </si>
  <si>
    <t>lanabesmota</t>
  </si>
  <si>
    <t>lanabeszati</t>
  </si>
  <si>
    <t>lanabeseria</t>
  </si>
  <si>
    <t>lanabesgintza</t>
  </si>
  <si>
    <t>lanaldi</t>
  </si>
  <si>
    <t>lanaldiegun</t>
  </si>
  <si>
    <t>lanaldisistema</t>
  </si>
  <si>
    <t>lanari</t>
  </si>
  <si>
    <t>lanaribehar</t>
  </si>
  <si>
    <t>lanarierrolda</t>
  </si>
  <si>
    <t>lanarihorniketa</t>
  </si>
  <si>
    <t>lanarinahi</t>
  </si>
  <si>
    <t>lanarigo</t>
  </si>
  <si>
    <t>lanarigoartezkariorde</t>
  </si>
  <si>
    <t>lanarigoartezkaritza</t>
  </si>
  <si>
    <t>lanarigoeraentza</t>
  </si>
  <si>
    <t>lanarigogai</t>
  </si>
  <si>
    <t>lanarigosail</t>
  </si>
  <si>
    <t>lanarizko</t>
  </si>
  <si>
    <t>lanarte</t>
  </si>
  <si>
    <t>lanbada</t>
  </si>
  <si>
    <t>lanbas</t>
  </si>
  <si>
    <t>lanberri</t>
  </si>
  <si>
    <t>lanbide</t>
  </si>
  <si>
    <t>lanbidearitu</t>
  </si>
  <si>
    <t>lanbidearlo</t>
  </si>
  <si>
    <t>lanbidearo</t>
  </si>
  <si>
    <t>lanbidearrazoi</t>
  </si>
  <si>
    <t>lanbidecurriculum</t>
  </si>
  <si>
    <t>lanbideegonkortasun</t>
  </si>
  <si>
    <t>lanbideelkarte</t>
  </si>
  <si>
    <t>lanbideerantzukizun</t>
  </si>
  <si>
    <t>lanbideeskarmentu</t>
  </si>
  <si>
    <t>lanbideeskola</t>
  </si>
  <si>
    <t>lanbideeskubide</t>
  </si>
  <si>
    <t>lanbideesparru</t>
  </si>
  <si>
    <t>lanbideetekin</t>
  </si>
  <si>
    <t>lanbidegai</t>
  </si>
  <si>
    <t>lanbidehastapen</t>
  </si>
  <si>
    <t>lanbideheziera</t>
  </si>
  <si>
    <t>lanbideheziketa</t>
  </si>
  <si>
    <t>lanbidehezkuntza</t>
  </si>
  <si>
    <t>lanbideikastegi</t>
  </si>
  <si>
    <t>lanbideirtenbide</t>
  </si>
  <si>
    <t>lanbidejarduera</t>
  </si>
  <si>
    <t>lanbidekarrera</t>
  </si>
  <si>
    <t>lanbidekategoria</t>
  </si>
  <si>
    <t>lanbidelantegi</t>
  </si>
  <si>
    <t>lanbidemaila</t>
  </si>
  <si>
    <t>lanbidemerezimendu</t>
  </si>
  <si>
    <t>lanbidemundu</t>
  </si>
  <si>
    <t>lanbideprestakuntza</t>
  </si>
  <si>
    <t>lanbidesail</t>
  </si>
  <si>
    <t>lanbidesailburuorde</t>
  </si>
  <si>
    <t>lanbidesailkapen</t>
  </si>
  <si>
    <t>lanbidesindikatu</t>
  </si>
  <si>
    <t>lanbidesustapen</t>
  </si>
  <si>
    <t>lanbidetrebakuntza</t>
  </si>
  <si>
    <t>lanbidezentro</t>
  </si>
  <si>
    <t>lanbideratzaile</t>
  </si>
  <si>
    <t>lanbreta</t>
  </si>
  <si>
    <t>lanbro</t>
  </si>
  <si>
    <t>lanbrotasun</t>
  </si>
  <si>
    <t>lanbrotsu</t>
  </si>
  <si>
    <t>lanbrotu</t>
  </si>
  <si>
    <t>landa</t>
  </si>
  <si>
    <t>landaapartamentu</t>
  </si>
  <si>
    <t>landaazpiegitura</t>
  </si>
  <si>
    <t>landabizitza</t>
  </si>
  <si>
    <t>landaeremu</t>
  </si>
  <si>
    <t>landaerrentamendu</t>
  </si>
  <si>
    <t>landafunts</t>
  </si>
  <si>
    <t>landagerrilla</t>
  </si>
  <si>
    <t>landagiro</t>
  </si>
  <si>
    <t>landaherri</t>
  </si>
  <si>
    <t>landaikerketa</t>
  </si>
  <si>
    <t>landaindustria</t>
  </si>
  <si>
    <t>landaingurune</t>
  </si>
  <si>
    <t>landaizaera</t>
  </si>
  <si>
    <t>landajabetza</t>
  </si>
  <si>
    <t>landajendetza</t>
  </si>
  <si>
    <t>landakanpin</t>
  </si>
  <si>
    <t>landalan</t>
  </si>
  <si>
    <t>landalangile</t>
  </si>
  <si>
    <t>landalur</t>
  </si>
  <si>
    <t>landalurzoru</t>
  </si>
  <si>
    <t>landaohar</t>
  </si>
  <si>
    <t>landapatar</t>
  </si>
  <si>
    <t>landaprodukzio</t>
  </si>
  <si>
    <t>landatenplu</t>
  </si>
  <si>
    <t>landatoki</t>
  </si>
  <si>
    <t>landaturismo</t>
  </si>
  <si>
    <t>landazelai</t>
  </si>
  <si>
    <t>landazona</t>
  </si>
  <si>
    <t>landagai</t>
  </si>
  <si>
    <t>landago</t>
  </si>
  <si>
    <t>landaketa</t>
  </si>
  <si>
    <t>landakotze</t>
  </si>
  <si>
    <t>landakuntza</t>
  </si>
  <si>
    <t>landalde</t>
  </si>
  <si>
    <t>landare</t>
  </si>
  <si>
    <t>landareantolaketa</t>
  </si>
  <si>
    <t>landareatal</t>
  </si>
  <si>
    <t>landareaukera</t>
  </si>
  <si>
    <t>landareazal</t>
  </si>
  <si>
    <t>landarebegi</t>
  </si>
  <si>
    <t>landarebilduma</t>
  </si>
  <si>
    <t>landarebilketa</t>
  </si>
  <si>
    <t>landarebizitza</t>
  </si>
  <si>
    <t>landarebotika</t>
  </si>
  <si>
    <t>landareehun</t>
  </si>
  <si>
    <t>landareelkarte</t>
  </si>
  <si>
    <t>landareerreinu</t>
  </si>
  <si>
    <t>landareerresuma</t>
  </si>
  <si>
    <t>landareesne</t>
  </si>
  <si>
    <t>landareesnedun</t>
  </si>
  <si>
    <t>landareespezie</t>
  </si>
  <si>
    <t>landareestaldura</t>
  </si>
  <si>
    <t>landareformazio</t>
  </si>
  <si>
    <t>landaregune</t>
  </si>
  <si>
    <t>landarehautaketa</t>
  </si>
  <si>
    <t>landarehazi</t>
  </si>
  <si>
    <t>landarehazkunde</t>
  </si>
  <si>
    <t>landarehondakin</t>
  </si>
  <si>
    <t>landareizen</t>
  </si>
  <si>
    <t>landarejasankortasun</t>
  </si>
  <si>
    <t>landarekantitate</t>
  </si>
  <si>
    <t>landarekereta</t>
  </si>
  <si>
    <t>landareklase</t>
  </si>
  <si>
    <t>landarekoipe</t>
  </si>
  <si>
    <t>landarekomunitate</t>
  </si>
  <si>
    <t>landarekopuru</t>
  </si>
  <si>
    <t>landarelur</t>
  </si>
  <si>
    <t>landaremaiztasun</t>
  </si>
  <si>
    <t>landaremantu</t>
  </si>
  <si>
    <t>landaremasa</t>
  </si>
  <si>
    <t>landarematerial</t>
  </si>
  <si>
    <t>landaremordo</t>
  </si>
  <si>
    <t>landaremota</t>
  </si>
  <si>
    <t>landaremultzo</t>
  </si>
  <si>
    <t>landaremundu</t>
  </si>
  <si>
    <t>landaremutur</t>
  </si>
  <si>
    <t>landarenahasketa</t>
  </si>
  <si>
    <t>landareorganismo</t>
  </si>
  <si>
    <t>landareorganografia</t>
  </si>
  <si>
    <t>landareosasunketa</t>
  </si>
  <si>
    <t>landareparasito</t>
  </si>
  <si>
    <t>landarepopulazio</t>
  </si>
  <si>
    <t>landareproteina</t>
  </si>
  <si>
    <t>landarepuska</t>
  </si>
  <si>
    <t>landaresail</t>
  </si>
  <si>
    <t>landaresaltzaile</t>
  </si>
  <si>
    <t>landaresorkun</t>
  </si>
  <si>
    <t>landaresorta</t>
  </si>
  <si>
    <t>landaretalde</t>
  </si>
  <si>
    <t>landareusain</t>
  </si>
  <si>
    <t>landareustiaketa</t>
  </si>
  <si>
    <t>landarezati</t>
  </si>
  <si>
    <t>landarezelula</t>
  </si>
  <si>
    <t>landarezuntz</t>
  </si>
  <si>
    <t>landarezuztar</t>
  </si>
  <si>
    <t>landaredi</t>
  </si>
  <si>
    <t>landaredimota</t>
  </si>
  <si>
    <t>landarejale</t>
  </si>
  <si>
    <t>landareki</t>
  </si>
  <si>
    <t>landareria</t>
  </si>
  <si>
    <t>landareriaarlo</t>
  </si>
  <si>
    <t>landaretto</t>
  </si>
  <si>
    <t>landaretxar</t>
  </si>
  <si>
    <t>landaretxo</t>
  </si>
  <si>
    <t>landaretza</t>
  </si>
  <si>
    <t>landaretzaestalki</t>
  </si>
  <si>
    <t>landaretzamota</t>
  </si>
  <si>
    <t>landarezaingo</t>
  </si>
  <si>
    <t>landarizti</t>
  </si>
  <si>
    <t>landatar</t>
  </si>
  <si>
    <t>landatasun</t>
  </si>
  <si>
    <t>landatu</t>
  </si>
  <si>
    <t>landatzaile</t>
  </si>
  <si>
    <t>landatze</t>
  </si>
  <si>
    <t>landazabal</t>
  </si>
  <si>
    <t>landazko</t>
  </si>
  <si>
    <t>lander</t>
  </si>
  <si>
    <t>landetxe</t>
  </si>
  <si>
    <t>landetxeeskola</t>
  </si>
  <si>
    <t>landetxetzar</t>
  </si>
  <si>
    <t>landola</t>
  </si>
  <si>
    <t>landu</t>
  </si>
  <si>
    <t>landugabe</t>
  </si>
  <si>
    <t>landugabeko</t>
  </si>
  <si>
    <t>landugaitz</t>
  </si>
  <si>
    <t>landugarri</t>
  </si>
  <si>
    <t>landun</t>
  </si>
  <si>
    <t>lanegun</t>
  </si>
  <si>
    <t>laneratu</t>
  </si>
  <si>
    <t>laneratze</t>
  </si>
  <si>
    <t>langa</t>
  </si>
  <si>
    <t>langabe</t>
  </si>
  <si>
    <t>langabejarduera</t>
  </si>
  <si>
    <t>langabedun</t>
  </si>
  <si>
    <t>langabeko</t>
  </si>
  <si>
    <t>langabetu</t>
  </si>
  <si>
    <t>langabetukopuru</t>
  </si>
  <si>
    <t>langabetzegutun</t>
  </si>
  <si>
    <t>langabezia</t>
  </si>
  <si>
    <t>langabeziaarrisku</t>
  </si>
  <si>
    <t>langabeziaegoera</t>
  </si>
  <si>
    <t>langabeziamaila</t>
  </si>
  <si>
    <t>langabeziamota</t>
  </si>
  <si>
    <t>langabeziaprestazio</t>
  </si>
  <si>
    <t>langabeziasari</t>
  </si>
  <si>
    <t>langabeziatasa</t>
  </si>
  <si>
    <t>langabeziatxartel</t>
  </si>
  <si>
    <t>langadun</t>
  </si>
  <si>
    <t>langagabe</t>
  </si>
  <si>
    <t>langai</t>
  </si>
  <si>
    <t>langailu</t>
  </si>
  <si>
    <t>langaitasun</t>
  </si>
  <si>
    <t>langaluze</t>
  </si>
  <si>
    <t>langar</t>
  </si>
  <si>
    <t>langargailu</t>
  </si>
  <si>
    <t>langedoziar</t>
  </si>
  <si>
    <t>langela</t>
  </si>
  <si>
    <t>langile</t>
  </si>
  <si>
    <t>langilealderdi</t>
  </si>
  <si>
    <t>langileanaidi</t>
  </si>
  <si>
    <t>langilearazo</t>
  </si>
  <si>
    <t>langilearduradun</t>
  </si>
  <si>
    <t>langilearistokrazia</t>
  </si>
  <si>
    <t>langilearmada</t>
  </si>
  <si>
    <t>langileauzo</t>
  </si>
  <si>
    <t>langilebatzorde</t>
  </si>
  <si>
    <t>langileborroka</t>
  </si>
  <si>
    <t>langileegun</t>
  </si>
  <si>
    <t>langileelkargo</t>
  </si>
  <si>
    <t>langileentrepresa</t>
  </si>
  <si>
    <t>langileerakunde</t>
  </si>
  <si>
    <t>langileeremu</t>
  </si>
  <si>
    <t>langileerrealitate</t>
  </si>
  <si>
    <t>langileerrolda</t>
  </si>
  <si>
    <t>langileeskakizun</t>
  </si>
  <si>
    <t>langileeske</t>
  </si>
  <si>
    <t>langileestatutu</t>
  </si>
  <si>
    <t>langilefalta</t>
  </si>
  <si>
    <t>langilefama</t>
  </si>
  <si>
    <t>langilefamilia</t>
  </si>
  <si>
    <t>langilegela</t>
  </si>
  <si>
    <t>langileherri</t>
  </si>
  <si>
    <t>langileikastegi</t>
  </si>
  <si>
    <t>langileitxura</t>
  </si>
  <si>
    <t>langilejende</t>
  </si>
  <si>
    <t>langileklase</t>
  </si>
  <si>
    <t>langilekomite</t>
  </si>
  <si>
    <t>langilekontzientzia</t>
  </si>
  <si>
    <t>langilekooperatiba</t>
  </si>
  <si>
    <t>langilekopuru</t>
  </si>
  <si>
    <t>langilekultura</t>
  </si>
  <si>
    <t>langilekutxa</t>
  </si>
  <si>
    <t>langilemaisu</t>
  </si>
  <si>
    <t>langilemasa</t>
  </si>
  <si>
    <t>langilemodu</t>
  </si>
  <si>
    <t>langilemordo</t>
  </si>
  <si>
    <t>langilemota</t>
  </si>
  <si>
    <t>langilemugimendu</t>
  </si>
  <si>
    <t>langilemultzo</t>
  </si>
  <si>
    <t>langileorganizazio</t>
  </si>
  <si>
    <t>langileosaera</t>
  </si>
  <si>
    <t>langileosasun</t>
  </si>
  <si>
    <t>langileseme</t>
  </si>
  <si>
    <t>langiletalde</t>
  </si>
  <si>
    <t>langilego</t>
  </si>
  <si>
    <t>langilegoburu</t>
  </si>
  <si>
    <t>langilegopolitika</t>
  </si>
  <si>
    <t>langileria</t>
  </si>
  <si>
    <t>langileriagastu</t>
  </si>
  <si>
    <t>langileriaklase</t>
  </si>
  <si>
    <t>langileriatalde</t>
  </si>
  <si>
    <t>langilerismo</t>
  </si>
  <si>
    <t>langiletasun</t>
  </si>
  <si>
    <t>langiletiar</t>
  </si>
  <si>
    <t>langiletxo</t>
  </si>
  <si>
    <t>langin</t>
  </si>
  <si>
    <t>langintza</t>
  </si>
  <si>
    <t>langintzabide</t>
  </si>
  <si>
    <t>langintzaeskola</t>
  </si>
  <si>
    <t>langintzamota</t>
  </si>
  <si>
    <t>langintzapostu</t>
  </si>
  <si>
    <t>langite</t>
  </si>
  <si>
    <t>langley</t>
  </si>
  <si>
    <t>langosta</t>
  </si>
  <si>
    <t>langostaizurrite</t>
  </si>
  <si>
    <t>langostino</t>
  </si>
  <si>
    <t>langune</t>
  </si>
  <si>
    <t>lanista</t>
  </si>
  <si>
    <t>lanjer</t>
  </si>
  <si>
    <t>lanjeros</t>
  </si>
  <si>
    <t>lanjeroski</t>
  </si>
  <si>
    <t>lankera</t>
  </si>
  <si>
    <t>lanketa</t>
  </si>
  <si>
    <t>lanketabide</t>
  </si>
  <si>
    <t>lanketaprozesu</t>
  </si>
  <si>
    <t>lanki</t>
  </si>
  <si>
    <t>lankide</t>
  </si>
  <si>
    <t>lankideentitate</t>
  </si>
  <si>
    <t>lankideerakunde</t>
  </si>
  <si>
    <t>lankidekooperatiba</t>
  </si>
  <si>
    <t>lankidetalde</t>
  </si>
  <si>
    <t>lankidego</t>
  </si>
  <si>
    <t>lankidetasun</t>
  </si>
  <si>
    <t>lankidetasunjarrera</t>
  </si>
  <si>
    <t>lankidetsu</t>
  </si>
  <si>
    <t>lankidetza</t>
  </si>
  <si>
    <t>lankidetzaakordio</t>
  </si>
  <si>
    <t>lankidetzabeka</t>
  </si>
  <si>
    <t>lankidetzabide</t>
  </si>
  <si>
    <t>lankidetzaegitasmo</t>
  </si>
  <si>
    <t>lankidetzaesperientzia</t>
  </si>
  <si>
    <t>lankidetzaez</t>
  </si>
  <si>
    <t>lankidetzagiro</t>
  </si>
  <si>
    <t>lankidetzahitzarmen</t>
  </si>
  <si>
    <t>lankidetzaitun</t>
  </si>
  <si>
    <t>lankidetzajarduketa</t>
  </si>
  <si>
    <t>lankidetzakontseilu</t>
  </si>
  <si>
    <t>lankidetzasistema</t>
  </si>
  <si>
    <t>lankor</t>
  </si>
  <si>
    <t>lanleku</t>
  </si>
  <si>
    <t>lanordu</t>
  </si>
  <si>
    <t>lanpa</t>
  </si>
  <si>
    <t>lanpara</t>
  </si>
  <si>
    <t>lanparaargi</t>
  </si>
  <si>
    <t>lanparatxo</t>
  </si>
  <si>
    <t>lanperna</t>
  </si>
  <si>
    <t>lanpetu</t>
  </si>
  <si>
    <t>lanpeturik</t>
  </si>
  <si>
    <t>lanpostu</t>
  </si>
  <si>
    <t>lanpostualdaketa</t>
  </si>
  <si>
    <t>lanpostudeialdi</t>
  </si>
  <si>
    <t>lanpostuemate</t>
  </si>
  <si>
    <t>lanpostueskaintza</t>
  </si>
  <si>
    <t>lanpostueskari</t>
  </si>
  <si>
    <t>lanpostugordeketa</t>
  </si>
  <si>
    <t>lanpostuhuts</t>
  </si>
  <si>
    <t>lanpostuinstitutu</t>
  </si>
  <si>
    <t>lanpostukopuru</t>
  </si>
  <si>
    <t>lanpostukreakuntza</t>
  </si>
  <si>
    <t>lanpostumaila</t>
  </si>
  <si>
    <t>lanpostusortze</t>
  </si>
  <si>
    <t>lanpostuzerrenda</t>
  </si>
  <si>
    <t>lansari</t>
  </si>
  <si>
    <t>lansariagiri</t>
  </si>
  <si>
    <t>lansariatzerapen</t>
  </si>
  <si>
    <t>lansarikostu</t>
  </si>
  <si>
    <t>lantalde</t>
  </si>
  <si>
    <t>lantaldeka</t>
  </si>
  <si>
    <t>lantegi</t>
  </si>
  <si>
    <t>lantegiate</t>
  </si>
  <si>
    <t>lantegibatzorde</t>
  </si>
  <si>
    <t>lantegibegiratzaile</t>
  </si>
  <si>
    <t>lantegiburu</t>
  </si>
  <si>
    <t>lantegierakunde</t>
  </si>
  <si>
    <t>lantegieskola</t>
  </si>
  <si>
    <t>lantegigai</t>
  </si>
  <si>
    <t>lantegigiro</t>
  </si>
  <si>
    <t>lantegiherri</t>
  </si>
  <si>
    <t>lantegiibar</t>
  </si>
  <si>
    <t>lantegikomite</t>
  </si>
  <si>
    <t>lantegikopuru</t>
  </si>
  <si>
    <t>lantegimaisu</t>
  </si>
  <si>
    <t>lantegimaisugo</t>
  </si>
  <si>
    <t>lantegimaisutza</t>
  </si>
  <si>
    <t>lantegimota</t>
  </si>
  <si>
    <t>lantegiondasun</t>
  </si>
  <si>
    <t>lantegizoko</t>
  </si>
  <si>
    <t>lantegitxo</t>
  </si>
  <si>
    <t>lantegitza</t>
  </si>
  <si>
    <t>lantoki</t>
  </si>
  <si>
    <t>lantokialdaketa</t>
  </si>
  <si>
    <t>lantokieskaintza</t>
  </si>
  <si>
    <t>lantokieske</t>
  </si>
  <si>
    <t>lantokiizendapen</t>
  </si>
  <si>
    <t>lantokiosagarri</t>
  </si>
  <si>
    <t>lantokizerrenda</t>
  </si>
  <si>
    <t>lantsu</t>
  </si>
  <si>
    <t>lantu</t>
  </si>
  <si>
    <t>lanturu</t>
  </si>
  <si>
    <t>lanturuka</t>
  </si>
  <si>
    <t>lantxa</t>
  </si>
  <si>
    <t>lantxe</t>
  </si>
  <si>
    <t>lantxo</t>
  </si>
  <si>
    <t>lantza</t>
  </si>
  <si>
    <t>lantzaantzeko</t>
  </si>
  <si>
    <t>lantzaforma</t>
  </si>
  <si>
    <t>lantzadun</t>
  </si>
  <si>
    <t>lantzaile</t>
  </si>
  <si>
    <t>lantzakada</t>
  </si>
  <si>
    <t>lantzalari</t>
  </si>
  <si>
    <t>lantzapen</t>
  </si>
  <si>
    <t>lantzar</t>
  </si>
  <si>
    <t>lantzaripikete</t>
  </si>
  <si>
    <t>lantzartu</t>
  </si>
  <si>
    <t>lantzatxo</t>
  </si>
  <si>
    <t>lantze</t>
  </si>
  <si>
    <t>lantzebide</t>
  </si>
  <si>
    <t>lantzemodu</t>
  </si>
  <si>
    <t>lantzezain</t>
  </si>
  <si>
    <t>lantzean</t>
  </si>
  <si>
    <t>lantzeolatu</t>
  </si>
  <si>
    <t>lantzeta</t>
  </si>
  <si>
    <t>lantzin</t>
  </si>
  <si>
    <t>lantzoi</t>
  </si>
  <si>
    <t>lanurte</t>
  </si>
  <si>
    <t>lanuzte</t>
  </si>
  <si>
    <t>lanzale</t>
  </si>
  <si>
    <t>lanzaletasun</t>
  </si>
  <si>
    <t>lapa</t>
  </si>
  <si>
    <t>lapabonba</t>
  </si>
  <si>
    <t>lapar</t>
  </si>
  <si>
    <t>laparotomia</t>
  </si>
  <si>
    <t>lapatin</t>
  </si>
  <si>
    <t>lapatu</t>
  </si>
  <si>
    <t>lapatx</t>
  </si>
  <si>
    <t>lapazorri</t>
  </si>
  <si>
    <t>lape</t>
  </si>
  <si>
    <t>lapiko</t>
  </si>
  <si>
    <t>lapikotapa</t>
  </si>
  <si>
    <t>lapikokada</t>
  </si>
  <si>
    <t>lapikoko</t>
  </si>
  <si>
    <t>lapitz</t>
  </si>
  <si>
    <t>lapitzkolore</t>
  </si>
  <si>
    <t>lapitzmina</t>
  </si>
  <si>
    <t>lapran</t>
  </si>
  <si>
    <t>laprandura</t>
  </si>
  <si>
    <t>lapranean</t>
  </si>
  <si>
    <t>lapranka</t>
  </si>
  <si>
    <t>laprast</t>
  </si>
  <si>
    <t>laprastada</t>
  </si>
  <si>
    <t>laprastu</t>
  </si>
  <si>
    <t>lapsus</t>
  </si>
  <si>
    <t>lapur</t>
  </si>
  <si>
    <t>lapurbeldur</t>
  </si>
  <si>
    <t>lapurbide</t>
  </si>
  <si>
    <t>lapuretxe</t>
  </si>
  <si>
    <t>lapursalerosketa</t>
  </si>
  <si>
    <t>lapurtalde</t>
  </si>
  <si>
    <t>lapurzaku</t>
  </si>
  <si>
    <t>lapurzulo</t>
  </si>
  <si>
    <t>lapurkeria</t>
  </si>
  <si>
    <t>lapurkume</t>
  </si>
  <si>
    <t>lapurreria</t>
  </si>
  <si>
    <t>lapurreta</t>
  </si>
  <si>
    <t>lapurretagrina</t>
  </si>
  <si>
    <t>lapurretakontu</t>
  </si>
  <si>
    <t>lapurretasaio</t>
  </si>
  <si>
    <t>lapurretasalakuntza</t>
  </si>
  <si>
    <t>lapurretan</t>
  </si>
  <si>
    <t>lapurtar</t>
  </si>
  <si>
    <t>lapurtera</t>
  </si>
  <si>
    <t>lapurteratu</t>
  </si>
  <si>
    <t>lapurtu</t>
  </si>
  <si>
    <t>lapurtxo</t>
  </si>
  <si>
    <t>lapurtzar</t>
  </si>
  <si>
    <t>lartarte</t>
  </si>
  <si>
    <t>laralalalara</t>
  </si>
  <si>
    <t>laralaralaralarai</t>
  </si>
  <si>
    <t>laralarai</t>
  </si>
  <si>
    <t>larako</t>
  </si>
  <si>
    <t>laranja</t>
  </si>
  <si>
    <t>laranjaazal</t>
  </si>
  <si>
    <t>laranjaberniz</t>
  </si>
  <si>
    <t>laranjadozena</t>
  </si>
  <si>
    <t>laranjaerdi</t>
  </si>
  <si>
    <t>laranjagorri</t>
  </si>
  <si>
    <t>laranjagorrizta</t>
  </si>
  <si>
    <t>laranjahazi</t>
  </si>
  <si>
    <t>laranjakolore</t>
  </si>
  <si>
    <t>laranjakoloreko</t>
  </si>
  <si>
    <t>laranjalarruazal</t>
  </si>
  <si>
    <t>laranjamultzo</t>
  </si>
  <si>
    <t>laranjasare</t>
  </si>
  <si>
    <t>laranjaur</t>
  </si>
  <si>
    <t>laranjazuku</t>
  </si>
  <si>
    <t>laranjada</t>
  </si>
  <si>
    <t>laranjaki</t>
  </si>
  <si>
    <t>laranjatu</t>
  </si>
  <si>
    <t>laranjondo</t>
  </si>
  <si>
    <t>laratz</t>
  </si>
  <si>
    <t>larba</t>
  </si>
  <si>
    <t>larbaaldi</t>
  </si>
  <si>
    <t>larbaegoera</t>
  </si>
  <si>
    <t>larbafase</t>
  </si>
  <si>
    <t>larbamota</t>
  </si>
  <si>
    <t>larbaorgano</t>
  </si>
  <si>
    <t>larbario</t>
  </si>
  <si>
    <t>lardaskan</t>
  </si>
  <si>
    <t>lardaskatu</t>
  </si>
  <si>
    <t>lardaskeria</t>
  </si>
  <si>
    <t>lardastu</t>
  </si>
  <si>
    <t>lardats</t>
  </si>
  <si>
    <t>lardatu</t>
  </si>
  <si>
    <t>larderia</t>
  </si>
  <si>
    <t>larderiazale</t>
  </si>
  <si>
    <t>larderiakoi</t>
  </si>
  <si>
    <t>larderiatsu</t>
  </si>
  <si>
    <t>larderiatu</t>
  </si>
  <si>
    <t>largabista</t>
  </si>
  <si>
    <t>largatu</t>
  </si>
  <si>
    <t>large</t>
  </si>
  <si>
    <t>largetsi</t>
  </si>
  <si>
    <t>laringaletu</t>
  </si>
  <si>
    <t>laringe</t>
  </si>
  <si>
    <t>larmintz</t>
  </si>
  <si>
    <t>larrabetzuar</t>
  </si>
  <si>
    <t>larrain</t>
  </si>
  <si>
    <t>larraindantza</t>
  </si>
  <si>
    <t>larraineta</t>
  </si>
  <si>
    <t>larramenditar</t>
  </si>
  <si>
    <t>larramenditarkeria</t>
  </si>
  <si>
    <t>larramenditasun</t>
  </si>
  <si>
    <t>larratu</t>
  </si>
  <si>
    <t>larratze</t>
  </si>
  <si>
    <t>larratzegarai</t>
  </si>
  <si>
    <t>larratzejarrera</t>
  </si>
  <si>
    <t>larratzepresio</t>
  </si>
  <si>
    <t>larrauldar</t>
  </si>
  <si>
    <t>larraundar</t>
  </si>
  <si>
    <t>larrazken</t>
  </si>
  <si>
    <t>larrazkenhastapen</t>
  </si>
  <si>
    <t>larrañagismo</t>
  </si>
  <si>
    <t>larre</t>
  </si>
  <si>
    <t>larrealdaketa</t>
  </si>
  <si>
    <t>larrebehi</t>
  </si>
  <si>
    <t>larrebide</t>
  </si>
  <si>
    <t>larregauza</t>
  </si>
  <si>
    <t>larrekultura</t>
  </si>
  <si>
    <t>larreleku</t>
  </si>
  <si>
    <t>larrelur</t>
  </si>
  <si>
    <t>larremahats</t>
  </si>
  <si>
    <t>larremendi</t>
  </si>
  <si>
    <t>larretoki</t>
  </si>
  <si>
    <t>larretrukada</t>
  </si>
  <si>
    <t>larrealde</t>
  </si>
  <si>
    <t>larregi</t>
  </si>
  <si>
    <t>larregikeria</t>
  </si>
  <si>
    <t>larregitxo</t>
  </si>
  <si>
    <t>larregizko</t>
  </si>
  <si>
    <t>larreki</t>
  </si>
  <si>
    <t>larrelari</t>
  </si>
  <si>
    <t>larresoroar</t>
  </si>
  <si>
    <t>larretxori</t>
  </si>
  <si>
    <t>larri</t>
  </si>
  <si>
    <t>larriagotu</t>
  </si>
  <si>
    <t>larrialdi</t>
  </si>
  <si>
    <t>larrialdiegoera</t>
  </si>
  <si>
    <t>larrialdifoku</t>
  </si>
  <si>
    <t>larrialdiirteera</t>
  </si>
  <si>
    <t>larrialdizerbitzu</t>
  </si>
  <si>
    <t>larridura</t>
  </si>
  <si>
    <t>larriki</t>
  </si>
  <si>
    <t>larrimin</t>
  </si>
  <si>
    <t>larritasun</t>
  </si>
  <si>
    <t>larritasunegoera</t>
  </si>
  <si>
    <t>larritasunitxura</t>
  </si>
  <si>
    <t>larritasunmaila</t>
  </si>
  <si>
    <t>larritasunoldar</t>
  </si>
  <si>
    <t>larritasunpuntu</t>
  </si>
  <si>
    <t>larritasunsintoma</t>
  </si>
  <si>
    <t>larritsu</t>
  </si>
  <si>
    <t>larritu</t>
  </si>
  <si>
    <t>larriune</t>
  </si>
  <si>
    <t>larru</t>
  </si>
  <si>
    <t>larruarras</t>
  </si>
  <si>
    <t>larrubeltz</t>
  </si>
  <si>
    <t>larrubilduma</t>
  </si>
  <si>
    <t>larrubiltzaile</t>
  </si>
  <si>
    <t>larrugordeleku</t>
  </si>
  <si>
    <t>larrugune</t>
  </si>
  <si>
    <t>larruhondategi</t>
  </si>
  <si>
    <t>larruhutsik</t>
  </si>
  <si>
    <t>larruikara</t>
  </si>
  <si>
    <t>larruile</t>
  </si>
  <si>
    <t>larrujotze</t>
  </si>
  <si>
    <t>larrukomertzio</t>
  </si>
  <si>
    <t>larrulantegi</t>
  </si>
  <si>
    <t>larrulodi</t>
  </si>
  <si>
    <t>larrumerkatari</t>
  </si>
  <si>
    <t>larruontzaile</t>
  </si>
  <si>
    <t>larrupuska</t>
  </si>
  <si>
    <t>larrusalerosketa</t>
  </si>
  <si>
    <t>larrutrafiko</t>
  </si>
  <si>
    <t>larruzati</t>
  </si>
  <si>
    <t>larruzelula</t>
  </si>
  <si>
    <t>larruzorro</t>
  </si>
  <si>
    <t>larrualde</t>
  </si>
  <si>
    <t>larruazal</t>
  </si>
  <si>
    <t>larruazalagerpen</t>
  </si>
  <si>
    <t>larruazalkolore</t>
  </si>
  <si>
    <t>larruazalera</t>
  </si>
  <si>
    <t>larruazalgai</t>
  </si>
  <si>
    <t>larruazalgintzagai</t>
  </si>
  <si>
    <t>larruazalpetik</t>
  </si>
  <si>
    <t>larrubizian</t>
  </si>
  <si>
    <t>larrubizirik</t>
  </si>
  <si>
    <t>larrugile</t>
  </si>
  <si>
    <t>larrugin</t>
  </si>
  <si>
    <t>larrugintza</t>
  </si>
  <si>
    <t>larrugorri</t>
  </si>
  <si>
    <t>larrugorrian</t>
  </si>
  <si>
    <t>larrugorritu</t>
  </si>
  <si>
    <t>larrukara</t>
  </si>
  <si>
    <t>larruketa</t>
  </si>
  <si>
    <t>larruki</t>
  </si>
  <si>
    <t>larrukizimur</t>
  </si>
  <si>
    <t>larrukigile</t>
  </si>
  <si>
    <t>larrupe</t>
  </si>
  <si>
    <t>larrupean</t>
  </si>
  <si>
    <t>larrutaldi</t>
  </si>
  <si>
    <t>larrutan</t>
  </si>
  <si>
    <t>larrutsu</t>
  </si>
  <si>
    <t>larrutu</t>
  </si>
  <si>
    <t>larrutx</t>
  </si>
  <si>
    <t>larrutxidazki</t>
  </si>
  <si>
    <t>larrutzaile</t>
  </si>
  <si>
    <t>larruztatu</t>
  </si>
  <si>
    <t>lartxo</t>
  </si>
  <si>
    <t>laru</t>
  </si>
  <si>
    <t>larumin</t>
  </si>
  <si>
    <t>larunbat</t>
  </si>
  <si>
    <t>larunbatbazkalondo</t>
  </si>
  <si>
    <t>larunbatgau</t>
  </si>
  <si>
    <t>larunbatero</t>
  </si>
  <si>
    <t>lasai</t>
  </si>
  <si>
    <t>lasaigiro</t>
  </si>
  <si>
    <t>lasaiitxura</t>
  </si>
  <si>
    <t>lasaiplanta</t>
  </si>
  <si>
    <t>lasaiagotu</t>
  </si>
  <si>
    <t>lasaialdi</t>
  </si>
  <si>
    <t>lasaiarazi</t>
  </si>
  <si>
    <t>lasaibide</t>
  </si>
  <si>
    <t>lasaiera</t>
  </si>
  <si>
    <t>lasaigarri</t>
  </si>
  <si>
    <t>lasaikeria</t>
  </si>
  <si>
    <t>lasaiketa</t>
  </si>
  <si>
    <t>lasaiki</t>
  </si>
  <si>
    <t>lasaikuntza</t>
  </si>
  <si>
    <t>lasaikuntzadenbora</t>
  </si>
  <si>
    <t>lasaikuntzaepe</t>
  </si>
  <si>
    <t>lasaikuntzamota</t>
  </si>
  <si>
    <t>lasaipen</t>
  </si>
  <si>
    <t>lasaipenohe</t>
  </si>
  <si>
    <t>lasaitasun</t>
  </si>
  <si>
    <t>lasaitasunbide</t>
  </si>
  <si>
    <t>lasaitasunhasperen</t>
  </si>
  <si>
    <t>lasaitasunkutsu</t>
  </si>
  <si>
    <t>lasaitasunpuntu</t>
  </si>
  <si>
    <t>lasaitsu</t>
  </si>
  <si>
    <t>lasaitu</t>
  </si>
  <si>
    <t>lasaitzaile</t>
  </si>
  <si>
    <t>lasaitzeariketa</t>
  </si>
  <si>
    <t>lasakatu</t>
  </si>
  <si>
    <t>lasalletar</t>
  </si>
  <si>
    <t>lasartear</t>
  </si>
  <si>
    <t>laser</t>
  </si>
  <si>
    <t>laserargi</t>
  </si>
  <si>
    <t>laserinprimagailu</t>
  </si>
  <si>
    <t>laserkanoi</t>
  </si>
  <si>
    <t>lasersorta</t>
  </si>
  <si>
    <t>laserteknika</t>
  </si>
  <si>
    <t>laspelki</t>
  </si>
  <si>
    <t>lastail</t>
  </si>
  <si>
    <t>lastaira</t>
  </si>
  <si>
    <t>lastamarrega</t>
  </si>
  <si>
    <t>lastargi</t>
  </si>
  <si>
    <t>lastategi</t>
  </si>
  <si>
    <t>laster</t>
  </si>
  <si>
    <t>lasterjan</t>
  </si>
  <si>
    <t>lastermenu</t>
  </si>
  <si>
    <t>lasterbide</t>
  </si>
  <si>
    <t>lasterdura</t>
  </si>
  <si>
    <t>lasterka</t>
  </si>
  <si>
    <t>lasterkaapustu</t>
  </si>
  <si>
    <t>lasterkajoko</t>
  </si>
  <si>
    <t>lasterkaldi</t>
  </si>
  <si>
    <t>lasterkari</t>
  </si>
  <si>
    <t>lasterkatu</t>
  </si>
  <si>
    <t>lasterkatzaile</t>
  </si>
  <si>
    <t>lasterketa</t>
  </si>
  <si>
    <t>lasterketateknika</t>
  </si>
  <si>
    <t>lasterketazirkuitu</t>
  </si>
  <si>
    <t>lasterraldi</t>
  </si>
  <si>
    <t>lasterrean</t>
  </si>
  <si>
    <t>lasterreria</t>
  </si>
  <si>
    <t>lastertasun</t>
  </si>
  <si>
    <t>lastima</t>
  </si>
  <si>
    <t>lastimagarri</t>
  </si>
  <si>
    <t>lastimatsu</t>
  </si>
  <si>
    <t>lastimoso</t>
  </si>
  <si>
    <t>lasto</t>
  </si>
  <si>
    <t>lastoaltxari</t>
  </si>
  <si>
    <t>lastoaltxatzaile</t>
  </si>
  <si>
    <t>lastoaltxatze</t>
  </si>
  <si>
    <t>lastobelardi</t>
  </si>
  <si>
    <t>lastobesakada</t>
  </si>
  <si>
    <t>lastogain</t>
  </si>
  <si>
    <t>lastogari</t>
  </si>
  <si>
    <t>lastogizon</t>
  </si>
  <si>
    <t>lastohauts</t>
  </si>
  <si>
    <t>lastohori</t>
  </si>
  <si>
    <t>lastoitsuta</t>
  </si>
  <si>
    <t>lastoizpi</t>
  </si>
  <si>
    <t>lastojan</t>
  </si>
  <si>
    <t>lastojaten</t>
  </si>
  <si>
    <t>lastojaurtiketa</t>
  </si>
  <si>
    <t>lastojolas</t>
  </si>
  <si>
    <t>lastokolore</t>
  </si>
  <si>
    <t>lastomordo</t>
  </si>
  <si>
    <t>lastozaku</t>
  </si>
  <si>
    <t>lastodun</t>
  </si>
  <si>
    <t>lastotxo</t>
  </si>
  <si>
    <t>lata</t>
  </si>
  <si>
    <t>latapare</t>
  </si>
  <si>
    <t>latazati</t>
  </si>
  <si>
    <t>latastetar</t>
  </si>
  <si>
    <t>latazko</t>
  </si>
  <si>
    <t>latente</t>
  </si>
  <si>
    <t>latentzia</t>
  </si>
  <si>
    <t>latera</t>
  </si>
  <si>
    <t>lateradun</t>
  </si>
  <si>
    <t>lateraketa</t>
  </si>
  <si>
    <t>laterakoi</t>
  </si>
  <si>
    <t>lateral</t>
  </si>
  <si>
    <t>lateralitate</t>
  </si>
  <si>
    <t>lateralki</t>
  </si>
  <si>
    <t>lateratu</t>
  </si>
  <si>
    <t>laterobentral</t>
  </si>
  <si>
    <t>laterodortsal</t>
  </si>
  <si>
    <t>laterri</t>
  </si>
  <si>
    <t>laterribeso</t>
  </si>
  <si>
    <t>laterriburu</t>
  </si>
  <si>
    <t>laterriherri</t>
  </si>
  <si>
    <t>laterriarteko</t>
  </si>
  <si>
    <t>laterriratu</t>
  </si>
  <si>
    <t>laterriratze</t>
  </si>
  <si>
    <t>latex</t>
  </si>
  <si>
    <t>latexjario</t>
  </si>
  <si>
    <t>latexnegar</t>
  </si>
  <si>
    <t>latexdun</t>
  </si>
  <si>
    <t>latifundio</t>
  </si>
  <si>
    <t>latifundista</t>
  </si>
  <si>
    <t>latigazo</t>
  </si>
  <si>
    <t>latigokada</t>
  </si>
  <si>
    <t>latin</t>
  </si>
  <si>
    <t>latinbide</t>
  </si>
  <si>
    <t>latindiptongapen</t>
  </si>
  <si>
    <t>latinerdaldun</t>
  </si>
  <si>
    <t>latingramatika</t>
  </si>
  <si>
    <t>latinhitz</t>
  </si>
  <si>
    <t>latinhizkera</t>
  </si>
  <si>
    <t>latinhizkuntza</t>
  </si>
  <si>
    <t>latininfluentzia</t>
  </si>
  <si>
    <t>latinjatorri</t>
  </si>
  <si>
    <t>latinkarrera</t>
  </si>
  <si>
    <t>latinkontsonante</t>
  </si>
  <si>
    <t>latinkume</t>
  </si>
  <si>
    <t>latintestigutza</t>
  </si>
  <si>
    <t>latindar</t>
  </si>
  <si>
    <t>latinera</t>
  </si>
  <si>
    <t>latineratu</t>
  </si>
  <si>
    <t>latineztatu</t>
  </si>
  <si>
    <t>latinismo</t>
  </si>
  <si>
    <t>latinizatu</t>
  </si>
  <si>
    <t>latinizazioarrisku</t>
  </si>
  <si>
    <t>latino</t>
  </si>
  <si>
    <t>latinoamerika</t>
  </si>
  <si>
    <t>latinoamerikar</t>
  </si>
  <si>
    <t>latinzale</t>
  </si>
  <si>
    <t>latitude</t>
  </si>
  <si>
    <t>latitudinal</t>
  </si>
  <si>
    <t>latorri</t>
  </si>
  <si>
    <t>latoso</t>
  </si>
  <si>
    <t>lats</t>
  </si>
  <si>
    <t>latx</t>
  </si>
  <si>
    <t>latz</t>
  </si>
  <si>
    <t>laubost</t>
  </si>
  <si>
    <t>lauirudi</t>
  </si>
  <si>
    <t>lauangelu</t>
  </si>
  <si>
    <t>lauaxetazale</t>
  </si>
  <si>
    <t>lauburu</t>
  </si>
  <si>
    <t>laud</t>
  </si>
  <si>
    <t>lauda</t>
  </si>
  <si>
    <t>laudagarri</t>
  </si>
  <si>
    <t>laudano</t>
  </si>
  <si>
    <t>laudatu</t>
  </si>
  <si>
    <t>laudetsi</t>
  </si>
  <si>
    <t>laudiar</t>
  </si>
  <si>
    <t>laudorio</t>
  </si>
  <si>
    <t>laudorioegun</t>
  </si>
  <si>
    <t>laudoriogai</t>
  </si>
  <si>
    <t>laudorioka</t>
  </si>
  <si>
    <t>laudoriotan</t>
  </si>
  <si>
    <t>laudoriotu</t>
  </si>
  <si>
    <t>laudorioz</t>
  </si>
  <si>
    <t>laudoriozko</t>
  </si>
  <si>
    <t>laudun</t>
  </si>
  <si>
    <t>laugain</t>
  </si>
  <si>
    <t>laugarren</t>
  </si>
  <si>
    <t>laugarrengo</t>
  </si>
  <si>
    <t>laugarrentxo</t>
  </si>
  <si>
    <t>laugune</t>
  </si>
  <si>
    <t>laugunemultzo</t>
  </si>
  <si>
    <t>lauhankadun</t>
  </si>
  <si>
    <t>lauhankako</t>
  </si>
  <si>
    <t>lauhazka</t>
  </si>
  <si>
    <t>lauhilabete</t>
  </si>
  <si>
    <t>lauhilabeteko</t>
  </si>
  <si>
    <t>lauhileko</t>
  </si>
  <si>
    <t>lauhortz</t>
  </si>
  <si>
    <t>lauka</t>
  </si>
  <si>
    <t>lauketa</t>
  </si>
  <si>
    <t>lauki</t>
  </si>
  <si>
    <t>laukiatal</t>
  </si>
  <si>
    <t>laukiegitura</t>
  </si>
  <si>
    <t>laukiitxura</t>
  </si>
  <si>
    <t>laukimarko</t>
  </si>
  <si>
    <t>laukitu</t>
  </si>
  <si>
    <t>laukitxo</t>
  </si>
  <si>
    <t>laukitxokopuru</t>
  </si>
  <si>
    <t>laukizuzen</t>
  </si>
  <si>
    <t>lauko</t>
  </si>
  <si>
    <t>laukohots</t>
  </si>
  <si>
    <t>laukoan</t>
  </si>
  <si>
    <t>laukoitz</t>
  </si>
  <si>
    <t>laukote</t>
  </si>
  <si>
    <t>laukotu</t>
  </si>
  <si>
    <t>launa</t>
  </si>
  <si>
    <t>launaka</t>
  </si>
  <si>
    <t>launako</t>
  </si>
  <si>
    <t>lauoineko</t>
  </si>
  <si>
    <t>lauoinka</t>
  </si>
  <si>
    <t>laurazeo</t>
  </si>
  <si>
    <t>laurden</t>
  </si>
  <si>
    <t>laurdenxerra</t>
  </si>
  <si>
    <t>laurdendu</t>
  </si>
  <si>
    <t>laurdeneko</t>
  </si>
  <si>
    <t>laurdentxo</t>
  </si>
  <si>
    <t>laurgitu</t>
  </si>
  <si>
    <t>laurifolio</t>
  </si>
  <si>
    <t>laurleko</t>
  </si>
  <si>
    <t>laurogeigarren</t>
  </si>
  <si>
    <t>laurogeitaka</t>
  </si>
  <si>
    <t>lausengari</t>
  </si>
  <si>
    <t>lausengarri</t>
  </si>
  <si>
    <t>lausengatu</t>
  </si>
  <si>
    <t>lausengu</t>
  </si>
  <si>
    <t>lausenguka</t>
  </si>
  <si>
    <t>lausenguz</t>
  </si>
  <si>
    <t>lauskitu</t>
  </si>
  <si>
    <t>lauso</t>
  </si>
  <si>
    <t>lausodun</t>
  </si>
  <si>
    <t>lausodura</t>
  </si>
  <si>
    <t>lausoki</t>
  </si>
  <si>
    <t>lausotasun</t>
  </si>
  <si>
    <t>lausotasunmuzin</t>
  </si>
  <si>
    <t>lausotu</t>
  </si>
  <si>
    <t>lautada</t>
  </si>
  <si>
    <t>lautadaerreka</t>
  </si>
  <si>
    <t>lautadamota</t>
  </si>
  <si>
    <t>lautadari</t>
  </si>
  <si>
    <t>lautadatxo</t>
  </si>
  <si>
    <t>lautasun</t>
  </si>
  <si>
    <t>lautasunakats</t>
  </si>
  <si>
    <t>laute</t>
  </si>
  <si>
    <t>lautehego</t>
  </si>
  <si>
    <t>lautejotzaile</t>
  </si>
  <si>
    <t>lautu</t>
  </si>
  <si>
    <t>lauzlau</t>
  </si>
  <si>
    <t>lauza</t>
  </si>
  <si>
    <t>lauzadun</t>
  </si>
  <si>
    <t>lauzaketa</t>
  </si>
  <si>
    <t>lauzapean</t>
  </si>
  <si>
    <t>lauzari</t>
  </si>
  <si>
    <t>lauzatu</t>
  </si>
  <si>
    <t>lauzatzaile</t>
  </si>
  <si>
    <t>lauzatze</t>
  </si>
  <si>
    <t>lauzkatu</t>
  </si>
  <si>
    <t>lauzpabost</t>
  </si>
  <si>
    <t>lauzpasei</t>
  </si>
  <si>
    <t>lawrenziano</t>
  </si>
  <si>
    <t>laxahertsi</t>
  </si>
  <si>
    <t>laxante</t>
  </si>
  <si>
    <t>laxapen</t>
  </si>
  <si>
    <t>laxapengiro</t>
  </si>
  <si>
    <t>laxatu</t>
  </si>
  <si>
    <t>laxo</t>
  </si>
  <si>
    <t>laxoan</t>
  </si>
  <si>
    <t>laxotasun</t>
  </si>
  <si>
    <t>lazedemoniar</t>
  </si>
  <si>
    <t>lazeria</t>
  </si>
  <si>
    <t>lazeriatu</t>
  </si>
  <si>
    <t>lazgarri</t>
  </si>
  <si>
    <t>lazinia</t>
  </si>
  <si>
    <t>lazkaotar</t>
  </si>
  <si>
    <t>lazkar</t>
  </si>
  <si>
    <t>lazkeria</t>
  </si>
  <si>
    <t>lazki</t>
  </si>
  <si>
    <t>lazkitu</t>
  </si>
  <si>
    <t>lazo</t>
  </si>
  <si>
    <t>lazolazo</t>
  </si>
  <si>
    <t>lazotasun</t>
  </si>
  <si>
    <t>lazotxo</t>
  </si>
  <si>
    <t>laztabin</t>
  </si>
  <si>
    <t>laztan</t>
  </si>
  <si>
    <t>laztangiro</t>
  </si>
  <si>
    <t>laztanpurtzilka</t>
  </si>
  <si>
    <t>laztandu</t>
  </si>
  <si>
    <t>laztanka</t>
  </si>
  <si>
    <t>laztanketa</t>
  </si>
  <si>
    <t>laztankor</t>
  </si>
  <si>
    <t>laztantasun</t>
  </si>
  <si>
    <t>laztantsu</t>
  </si>
  <si>
    <t>laztantxo</t>
  </si>
  <si>
    <t>laztasun</t>
  </si>
  <si>
    <t>laztu</t>
  </si>
  <si>
    <t>laztura</t>
  </si>
  <si>
    <t>lazun</t>
  </si>
  <si>
    <t>laño</t>
  </si>
  <si>
    <t>lañoki</t>
  </si>
  <si>
    <t>lañotasun</t>
  </si>
  <si>
    <t>lealista</t>
  </si>
  <si>
    <t>leasingitun</t>
  </si>
  <si>
    <t>leba</t>
  </si>
  <si>
    <t>leber</t>
  </si>
  <si>
    <t>lebitar</t>
  </si>
  <si>
    <t>lebitatu</t>
  </si>
  <si>
    <t>lebobirakari</t>
  </si>
  <si>
    <t>ledania</t>
  </si>
  <si>
    <t>legajokopuru</t>
  </si>
  <si>
    <t>legal</t>
  </si>
  <si>
    <t>legalista</t>
  </si>
  <si>
    <t>legalitate</t>
  </si>
  <si>
    <t>legalizatu</t>
  </si>
  <si>
    <t>legalizazio</t>
  </si>
  <si>
    <t>legalizazioalderdi</t>
  </si>
  <si>
    <t>legalizaziogorabehera</t>
  </si>
  <si>
    <t>legalizaziopaper</t>
  </si>
  <si>
    <t>legalizazioproblema</t>
  </si>
  <si>
    <t>legalki</t>
  </si>
  <si>
    <t>legaltasun</t>
  </si>
  <si>
    <t>legamia</t>
  </si>
  <si>
    <t>legamiaarrasto</t>
  </si>
  <si>
    <t>legamiaesekidura</t>
  </si>
  <si>
    <t>legamiasuspentsio</t>
  </si>
  <si>
    <t>legamiatu</t>
  </si>
  <si>
    <t>legar</t>
  </si>
  <si>
    <t>legarkopuru</t>
  </si>
  <si>
    <t>legarlautada</t>
  </si>
  <si>
    <t>legarmetaketa</t>
  </si>
  <si>
    <t>legardi</t>
  </si>
  <si>
    <t>legatu</t>
  </si>
  <si>
    <t>legatuhartzaile</t>
  </si>
  <si>
    <t>legatz</t>
  </si>
  <si>
    <t>legatzarrantza</t>
  </si>
  <si>
    <t>legatzisats</t>
  </si>
  <si>
    <t>legatzontzi</t>
  </si>
  <si>
    <t>legatzsaltsa</t>
  </si>
  <si>
    <t>legatzzale</t>
  </si>
  <si>
    <t>legazio</t>
  </si>
  <si>
    <t>legazkume</t>
  </si>
  <si>
    <t>legazpiar</t>
  </si>
  <si>
    <t>legazpiartalde</t>
  </si>
  <si>
    <t>lege</t>
  </si>
  <si>
    <t>legeaburubide</t>
  </si>
  <si>
    <t>legeagindu</t>
  </si>
  <si>
    <t>legeahalmen</t>
  </si>
  <si>
    <t>legeaholkularitza</t>
  </si>
  <si>
    <t>legeaipamen</t>
  </si>
  <si>
    <t>legealdaketa</t>
  </si>
  <si>
    <t>legealdatze</t>
  </si>
  <si>
    <t>legealor</t>
  </si>
  <si>
    <t>legeantolakuntza</t>
  </si>
  <si>
    <t>legeantolamendu</t>
  </si>
  <si>
    <t>legearau</t>
  </si>
  <si>
    <t>legearaubide</t>
  </si>
  <si>
    <t>legearaubidetza</t>
  </si>
  <si>
    <t>legearauketa</t>
  </si>
  <si>
    <t>legearazo</t>
  </si>
  <si>
    <t>legearduralaritza</t>
  </si>
  <si>
    <t>legearlo</t>
  </si>
  <si>
    <t>legeaurreikuspen</t>
  </si>
  <si>
    <t>legeauzi</t>
  </si>
  <si>
    <t>legebabes</t>
  </si>
  <si>
    <t>legebaieztapen</t>
  </si>
  <si>
    <t>legebaldintza</t>
  </si>
  <si>
    <t>legebaliabide</t>
  </si>
  <si>
    <t>legebatzar</t>
  </si>
  <si>
    <t>legebilakaera</t>
  </si>
  <si>
    <t>legebilduma</t>
  </si>
  <si>
    <t>legebizimodu</t>
  </si>
  <si>
    <t>legedekretu</t>
  </si>
  <si>
    <t>legeegile</t>
  </si>
  <si>
    <t>legeegitamu</t>
  </si>
  <si>
    <t>legeegitasmo</t>
  </si>
  <si>
    <t>legeegoera</t>
  </si>
  <si>
    <t>legeekimen</t>
  </si>
  <si>
    <t>legeera</t>
  </si>
  <si>
    <t>legeerabaki</t>
  </si>
  <si>
    <t>legeerabidetza</t>
  </si>
  <si>
    <t>legeeragin</t>
  </si>
  <si>
    <t>legeerlijio</t>
  </si>
  <si>
    <t>legeerregimen</t>
  </si>
  <si>
    <t>legeerreserba</t>
  </si>
  <si>
    <t>legeeskakizun</t>
  </si>
  <si>
    <t>legeesparru</t>
  </si>
  <si>
    <t>legeetsai</t>
  </si>
  <si>
    <t>legeetsaigo</t>
  </si>
  <si>
    <t>legeezagupen</t>
  </si>
  <si>
    <t>legefalta</t>
  </si>
  <si>
    <t>legeformula</t>
  </si>
  <si>
    <t>legefuntzionario</t>
  </si>
  <si>
    <t>legegarapen</t>
  </si>
  <si>
    <t>legegordailu</t>
  </si>
  <si>
    <t>legegorputz</t>
  </si>
  <si>
    <t>legegozamen</t>
  </si>
  <si>
    <t>legeharreman</t>
  </si>
  <si>
    <t>legehausle</t>
  </si>
  <si>
    <t>legehauspen</t>
  </si>
  <si>
    <t>legehauste</t>
  </si>
  <si>
    <t>legehitz</t>
  </si>
  <si>
    <t>legehizkera</t>
  </si>
  <si>
    <t>legeikasketa</t>
  </si>
  <si>
    <t>legeikuspegi</t>
  </si>
  <si>
    <t>legeindar</t>
  </si>
  <si>
    <t>legeindarrez</t>
  </si>
  <si>
    <t>legeinplikazio</t>
  </si>
  <si>
    <t>legeinstituzio</t>
  </si>
  <si>
    <t>legeirakasle</t>
  </si>
  <si>
    <t>legeirizpen</t>
  </si>
  <si>
    <t>legeizaera</t>
  </si>
  <si>
    <t>legeizti</t>
  </si>
  <si>
    <t>legeiztilari</t>
  </si>
  <si>
    <t>legejabetasun</t>
  </si>
  <si>
    <t>legejakintsu</t>
  </si>
  <si>
    <t>legejakintza</t>
  </si>
  <si>
    <t>legejaurbide</t>
  </si>
  <si>
    <t>legekalifikazio</t>
  </si>
  <si>
    <t>legekarrera</t>
  </si>
  <si>
    <t>legekentze</t>
  </si>
  <si>
    <t>legekode</t>
  </si>
  <si>
    <t>legekontrako</t>
  </si>
  <si>
    <t>legekontrakotasun</t>
  </si>
  <si>
    <t>legekontu</t>
  </si>
  <si>
    <t>legekorronte</t>
  </si>
  <si>
    <t>legeliburu</t>
  </si>
  <si>
    <t>legeluzapen</t>
  </si>
  <si>
    <t>legemaila</t>
  </si>
  <si>
    <t>legemaisu</t>
  </si>
  <si>
    <t>legemanu</t>
  </si>
  <si>
    <t>legemarko</t>
  </si>
  <si>
    <t>legemendeko</t>
  </si>
  <si>
    <t>legemolde</t>
  </si>
  <si>
    <t>legemordo</t>
  </si>
  <si>
    <t>legemundu</t>
  </si>
  <si>
    <t>legeneurri</t>
  </si>
  <si>
    <t>legenortasun</t>
  </si>
  <si>
    <t>legenortasundun</t>
  </si>
  <si>
    <t>legeohitura</t>
  </si>
  <si>
    <t>legeondorio</t>
  </si>
  <si>
    <t>legeordezkari</t>
  </si>
  <si>
    <t>legepasara</t>
  </si>
  <si>
    <t>legeprograma</t>
  </si>
  <si>
    <t>legeproiektu</t>
  </si>
  <si>
    <t>legeproposamen</t>
  </si>
  <si>
    <t>legeproposamendu</t>
  </si>
  <si>
    <t>legesari</t>
  </si>
  <si>
    <t>legesasieskolastika</t>
  </si>
  <si>
    <t>legesegurantza</t>
  </si>
  <si>
    <t>legesegurtasun</t>
  </si>
  <si>
    <t>legesistema</t>
  </si>
  <si>
    <t>legeteknikari</t>
  </si>
  <si>
    <t>legetestu</t>
  </si>
  <si>
    <t>legetestuinguru</t>
  </si>
  <si>
    <t>legeurratze</t>
  </si>
  <si>
    <t>legexedapen</t>
  </si>
  <si>
    <t>legezapaltzaile</t>
  </si>
  <si>
    <t>legezirriborro</t>
  </si>
  <si>
    <t>legezuzenketa</t>
  </si>
  <si>
    <t>legealdi</t>
  </si>
  <si>
    <t>legebide</t>
  </si>
  <si>
    <t>legebideztaketa</t>
  </si>
  <si>
    <t>legebiltzar</t>
  </si>
  <si>
    <t>legebiltzarbatzorde</t>
  </si>
  <si>
    <t>legebiltzarmonarkia</t>
  </si>
  <si>
    <t>legebiltzarordezkotza</t>
  </si>
  <si>
    <t>legebiltzartalde</t>
  </si>
  <si>
    <t>legebiltzarkide</t>
  </si>
  <si>
    <t>legedi</t>
  </si>
  <si>
    <t>legegai</t>
  </si>
  <si>
    <t>legegile</t>
  </si>
  <si>
    <t>legegin</t>
  </si>
  <si>
    <t>legegintza</t>
  </si>
  <si>
    <t>legegintzaahalmen</t>
  </si>
  <si>
    <t>legegintzabiltzar</t>
  </si>
  <si>
    <t>legegintzabotere</t>
  </si>
  <si>
    <t>legegintzadekretu</t>
  </si>
  <si>
    <t>legegintzaegokitzapen</t>
  </si>
  <si>
    <t>legegintzaegutegi</t>
  </si>
  <si>
    <t>legegintzaeskuduntza</t>
  </si>
  <si>
    <t>legegintzahitzarmen</t>
  </si>
  <si>
    <t>legegintzajauregi</t>
  </si>
  <si>
    <t>legegintzasistematika</t>
  </si>
  <si>
    <t>legegintzaile</t>
  </si>
  <si>
    <t>legegintzaldi</t>
  </si>
  <si>
    <t>legegizon</t>
  </si>
  <si>
    <t>legegizonlan</t>
  </si>
  <si>
    <t>legekari</t>
  </si>
  <si>
    <t>legekeria</t>
  </si>
  <si>
    <t>legelari</t>
  </si>
  <si>
    <t>legelariidazkari</t>
  </si>
  <si>
    <t>legeltxor</t>
  </si>
  <si>
    <t>legen</t>
  </si>
  <si>
    <t>legenar</t>
  </si>
  <si>
    <t>legenardun</t>
  </si>
  <si>
    <t>legenda</t>
  </si>
  <si>
    <t>legendagile</t>
  </si>
  <si>
    <t>legendario</t>
  </si>
  <si>
    <t>legepean</t>
  </si>
  <si>
    <t>legepeko</t>
  </si>
  <si>
    <t>legepera</t>
  </si>
  <si>
    <t>legepetik</t>
  </si>
  <si>
    <t>legera</t>
  </si>
  <si>
    <t>legeria</t>
  </si>
  <si>
    <t>legetasmo</t>
  </si>
  <si>
    <t>legetasun</t>
  </si>
  <si>
    <t>legetxe</t>
  </si>
  <si>
    <t>legez</t>
  </si>
  <si>
    <t>legezale</t>
  </si>
  <si>
    <t>legezko</t>
  </si>
  <si>
    <t>legezkotasun</t>
  </si>
  <si>
    <t>legezkotasunprintzipio</t>
  </si>
  <si>
    <t>legezkotu</t>
  </si>
  <si>
    <t>legeztapen</t>
  </si>
  <si>
    <t>legeztapenmota</t>
  </si>
  <si>
    <t>legeztasun</t>
  </si>
  <si>
    <t>legeztatu</t>
  </si>
  <si>
    <t>legeztatze</t>
  </si>
  <si>
    <t>legeztatzemomentu</t>
  </si>
  <si>
    <t>legio</t>
  </si>
  <si>
    <t>legionario</t>
  </si>
  <si>
    <t>legisladoreeskubide</t>
  </si>
  <si>
    <t>legislatibo</t>
  </si>
  <si>
    <t>legislatura</t>
  </si>
  <si>
    <t>legislatzaile</t>
  </si>
  <si>
    <t>legislazio</t>
  </si>
  <si>
    <t>legitimatu</t>
  </si>
  <si>
    <t>legitimatzaile</t>
  </si>
  <si>
    <t>legitimazio</t>
  </si>
  <si>
    <t>legitimazioforma</t>
  </si>
  <si>
    <t>legitimaziomaila</t>
  </si>
  <si>
    <t>legitimaziosistema</t>
  </si>
  <si>
    <t>legitimista</t>
  </si>
  <si>
    <t>legitimitate</t>
  </si>
  <si>
    <t>legitimitatearazo</t>
  </si>
  <si>
    <t>legitimitateasmo</t>
  </si>
  <si>
    <t>legitimitatemota</t>
  </si>
  <si>
    <t>legitimitatepresuntzio</t>
  </si>
  <si>
    <t>legitimo</t>
  </si>
  <si>
    <t>legitimoki</t>
  </si>
  <si>
    <t>legitimotasun</t>
  </si>
  <si>
    <t>legoa</t>
  </si>
  <si>
    <t>legramu</t>
  </si>
  <si>
    <t>leguminoso</t>
  </si>
  <si>
    <t>lehen</t>
  </si>
  <si>
    <t>lehenlehenik</t>
  </si>
  <si>
    <t>lehenmin</t>
  </si>
  <si>
    <t>lehenago</t>
  </si>
  <si>
    <t>lehenagoko</t>
  </si>
  <si>
    <t>lehenagotik</t>
  </si>
  <si>
    <t>lehenalaba</t>
  </si>
  <si>
    <t>lehenaldi</t>
  </si>
  <si>
    <t>lehenbailehen</t>
  </si>
  <si>
    <t>lehenbailehengo</t>
  </si>
  <si>
    <t>lehenbizi</t>
  </si>
  <si>
    <t>lehenbizian</t>
  </si>
  <si>
    <t>lehenbiziko</t>
  </si>
  <si>
    <t>lehenbizikoan</t>
  </si>
  <si>
    <t>lehenbizikorik</t>
  </si>
  <si>
    <t>lehenbizikotik</t>
  </si>
  <si>
    <t>lehenbizikoz</t>
  </si>
  <si>
    <t>lehenbizitik</t>
  </si>
  <si>
    <t>lehenburu</t>
  </si>
  <si>
    <t>lehendabizi</t>
  </si>
  <si>
    <t>lehendabiziko</t>
  </si>
  <si>
    <t>lehendabizikoz</t>
  </si>
  <si>
    <t>lehendakari</t>
  </si>
  <si>
    <t>lehendakarialdaketa</t>
  </si>
  <si>
    <t>lehendakarihauteskunde</t>
  </si>
  <si>
    <t>lehendakarikargu</t>
  </si>
  <si>
    <t>lehendakariohi</t>
  </si>
  <si>
    <t>lehendakaritxapelketa</t>
  </si>
  <si>
    <t>lehendakarigai</t>
  </si>
  <si>
    <t>lehendakariorde</t>
  </si>
  <si>
    <t>lehendakariordeko</t>
  </si>
  <si>
    <t>lehendakariordetza</t>
  </si>
  <si>
    <t>lehendakariordezko</t>
  </si>
  <si>
    <t>lehendakaritza</t>
  </si>
  <si>
    <t>lehendakaritzaaldi</t>
  </si>
  <si>
    <t>lehendakaritzadepartamentu</t>
  </si>
  <si>
    <t>lehendakaritzakontseilari</t>
  </si>
  <si>
    <t>lehendakaritzasail</t>
  </si>
  <si>
    <t>lehendakaritzasailburu</t>
  </si>
  <si>
    <t>lehendakaritzaordetza</t>
  </si>
  <si>
    <t>lehendakaritzapean</t>
  </si>
  <si>
    <t>lehendanaz</t>
  </si>
  <si>
    <t>lehendanik</t>
  </si>
  <si>
    <t>lehendar</t>
  </si>
  <si>
    <t>lehendik</t>
  </si>
  <si>
    <t>lehendikako</t>
  </si>
  <si>
    <t>lehenean</t>
  </si>
  <si>
    <t>leheneko</t>
  </si>
  <si>
    <t>lehenen</t>
  </si>
  <si>
    <t>lehenengo</t>
  </si>
  <si>
    <t>lehenengoetan</t>
  </si>
  <si>
    <t>lehenengotasun</t>
  </si>
  <si>
    <t>lehenengotik</t>
  </si>
  <si>
    <t>lehenengoz</t>
  </si>
  <si>
    <t>lehenenik</t>
  </si>
  <si>
    <t>lehenentasun</t>
  </si>
  <si>
    <t>lehenerakortasun</t>
  </si>
  <si>
    <t>leheneratu</t>
  </si>
  <si>
    <t>lehenespen</t>
  </si>
  <si>
    <t>lehenespenordena</t>
  </si>
  <si>
    <t>lehenetsi</t>
  </si>
  <si>
    <t>lehenez</t>
  </si>
  <si>
    <t>lehengai</t>
  </si>
  <si>
    <t>lehengaibiltegi</t>
  </si>
  <si>
    <t>lehengaifalta</t>
  </si>
  <si>
    <t>lehengaigalera</t>
  </si>
  <si>
    <t>lehengaikopuru</t>
  </si>
  <si>
    <t>lehengaikostu</t>
  </si>
  <si>
    <t>lehengaikudeaketa</t>
  </si>
  <si>
    <t>lehengo</t>
  </si>
  <si>
    <t>lehengoan</t>
  </si>
  <si>
    <t>lehengoratu</t>
  </si>
  <si>
    <t>lehengoratzeobra</t>
  </si>
  <si>
    <t>lehengoxe</t>
  </si>
  <si>
    <t>lehengun</t>
  </si>
  <si>
    <t>lehengunean</t>
  </si>
  <si>
    <t>lehengusina</t>
  </si>
  <si>
    <t>lehengusu</t>
  </si>
  <si>
    <t>lehengusulehengusina</t>
  </si>
  <si>
    <t>lehengusutropel</t>
  </si>
  <si>
    <t>lehengusutxo</t>
  </si>
  <si>
    <t>lehenik</t>
  </si>
  <si>
    <t>lehenkusi</t>
  </si>
  <si>
    <t>lehenseme</t>
  </si>
  <si>
    <t>lehentasun</t>
  </si>
  <si>
    <t>lehentasunaitortza</t>
  </si>
  <si>
    <t>lehentasuneskubide</t>
  </si>
  <si>
    <t>lehentasunespediente</t>
  </si>
  <si>
    <t>lehentasunhurrenkera</t>
  </si>
  <si>
    <t>lehentasunmaila</t>
  </si>
  <si>
    <t>lehentasunmailaketa</t>
  </si>
  <si>
    <t>lehentasunordena</t>
  </si>
  <si>
    <t>lehentasunezko</t>
  </si>
  <si>
    <t>lehentiarki</t>
  </si>
  <si>
    <t>lehentxeago</t>
  </si>
  <si>
    <t>lehentxoago</t>
  </si>
  <si>
    <t>leher</t>
  </si>
  <si>
    <t>lehernahi</t>
  </si>
  <si>
    <t>leherdura</t>
  </si>
  <si>
    <t>lehergai</t>
  </si>
  <si>
    <t>lehergaieraso</t>
  </si>
  <si>
    <t>lehergaijaurtika</t>
  </si>
  <si>
    <t>lehergailu</t>
  </si>
  <si>
    <t>lehergailuezabapen</t>
  </si>
  <si>
    <t>lehergailufabrika</t>
  </si>
  <si>
    <t>lehergailugai</t>
  </si>
  <si>
    <t>lehergarri</t>
  </si>
  <si>
    <t>lehergarritasunmuga</t>
  </si>
  <si>
    <t>leherkari</t>
  </si>
  <si>
    <t>leherkaritasun</t>
  </si>
  <si>
    <t>leherketa</t>
  </si>
  <si>
    <t>leherketaarrisku</t>
  </si>
  <si>
    <t>leherketaldi</t>
  </si>
  <si>
    <t>leherkor</t>
  </si>
  <si>
    <t>leherpen</t>
  </si>
  <si>
    <t>leherrarazi</t>
  </si>
  <si>
    <t>leherren</t>
  </si>
  <si>
    <t>lehertauts</t>
  </si>
  <si>
    <t>lehertu</t>
  </si>
  <si>
    <t>lehertzaile</t>
  </si>
  <si>
    <t>lehertzapen</t>
  </si>
  <si>
    <t>lehertze</t>
  </si>
  <si>
    <t>lehertzesaio</t>
  </si>
  <si>
    <t>leherzori</t>
  </si>
  <si>
    <t>leherzorian</t>
  </si>
  <si>
    <t>lehia</t>
  </si>
  <si>
    <t>lehiaahalmen</t>
  </si>
  <si>
    <t>lehiaaraubide</t>
  </si>
  <si>
    <t>lehiaarazo</t>
  </si>
  <si>
    <t>lehiagiro</t>
  </si>
  <si>
    <t>lehiakutsu</t>
  </si>
  <si>
    <t>lehiagarri</t>
  </si>
  <si>
    <t>lehiaka</t>
  </si>
  <si>
    <t>lehiakari</t>
  </si>
  <si>
    <t>lehiakatu</t>
  </si>
  <si>
    <t>lehiakeria</t>
  </si>
  <si>
    <t>lehiaketa</t>
  </si>
  <si>
    <t>lehiaketaantolaketa</t>
  </si>
  <si>
    <t>lehiaketaaurkaritza</t>
  </si>
  <si>
    <t>lehiaketaazkenaldi</t>
  </si>
  <si>
    <t>lehiaketabatzorde</t>
  </si>
  <si>
    <t>lehiaketabizitza</t>
  </si>
  <si>
    <t>lehiaketadei</t>
  </si>
  <si>
    <t>lehiaketaegoera</t>
  </si>
  <si>
    <t>lehiaketaegun</t>
  </si>
  <si>
    <t>lehiaketaeredu</t>
  </si>
  <si>
    <t>lehiaketaeremu</t>
  </si>
  <si>
    <t>lehiaketafase</t>
  </si>
  <si>
    <t>lehiaketagudu</t>
  </si>
  <si>
    <t>lehiaketaingurune</t>
  </si>
  <si>
    <t>lehiaketakide</t>
  </si>
  <si>
    <t>lehiaketakirol</t>
  </si>
  <si>
    <t>lehiaketamodu</t>
  </si>
  <si>
    <t>lehiaketamota</t>
  </si>
  <si>
    <t>lehiaketanorgehiagoka</t>
  </si>
  <si>
    <t>lehiaketaoinarri</t>
  </si>
  <si>
    <t>lehiaketaoposaketa</t>
  </si>
  <si>
    <t>lehiaketaoposizio</t>
  </si>
  <si>
    <t>lehiaketasaio</t>
  </si>
  <si>
    <t>lehiaketazuzenbide</t>
  </si>
  <si>
    <t>lehiaketagai</t>
  </si>
  <si>
    <t>lehiaketaldi</t>
  </si>
  <si>
    <t>lehiaketari</t>
  </si>
  <si>
    <t>lehiakide</t>
  </si>
  <si>
    <t>lehiakidetasun</t>
  </si>
  <si>
    <t>lehiakidetza</t>
  </si>
  <si>
    <t>lehiakizun</t>
  </si>
  <si>
    <t>lehiakor</t>
  </si>
  <si>
    <t>lehiakortasun</t>
  </si>
  <si>
    <t>lehiakortasunmaila</t>
  </si>
  <si>
    <t>lehian</t>
  </si>
  <si>
    <t>lehiarazi</t>
  </si>
  <si>
    <t>lehiatasun</t>
  </si>
  <si>
    <t>lehiati</t>
  </si>
  <si>
    <t>lehiatsu</t>
  </si>
  <si>
    <t>lehiatsuki</t>
  </si>
  <si>
    <t>lehiatu</t>
  </si>
  <si>
    <t>lehiatzaile</t>
  </si>
  <si>
    <t>lehiatze</t>
  </si>
  <si>
    <t>lehiaz</t>
  </si>
  <si>
    <t>lehm</t>
  </si>
  <si>
    <t>lehoi</t>
  </si>
  <si>
    <t>lehoibihotz</t>
  </si>
  <si>
    <t>lehoiburu</t>
  </si>
  <si>
    <t>lehoiharrokeria</t>
  </si>
  <si>
    <t>lehoimultzo</t>
  </si>
  <si>
    <t>lehoiprotomo</t>
  </si>
  <si>
    <t>lehoikume</t>
  </si>
  <si>
    <t>lehoinabar</t>
  </si>
  <si>
    <t>lehoinabaritxura</t>
  </si>
  <si>
    <t>lehor</t>
  </si>
  <si>
    <t>lehorarrantzale</t>
  </si>
  <si>
    <t>lehorgarbidenda</t>
  </si>
  <si>
    <t>lehorlur</t>
  </si>
  <si>
    <t>lehorurte</t>
  </si>
  <si>
    <t>lehorgailu</t>
  </si>
  <si>
    <t>lehorgarri</t>
  </si>
  <si>
    <t>lehorketa</t>
  </si>
  <si>
    <t>lehorketagarai</t>
  </si>
  <si>
    <t>lehorki</t>
  </si>
  <si>
    <t>lehorkuntza</t>
  </si>
  <si>
    <t>lehorpe</t>
  </si>
  <si>
    <t>lehorpen</t>
  </si>
  <si>
    <t>lehorpenbaldintza</t>
  </si>
  <si>
    <t>lehorpenganbera</t>
  </si>
  <si>
    <t>lehorpengradu</t>
  </si>
  <si>
    <t>lehorpentasa</t>
  </si>
  <si>
    <t>lehorpetik</t>
  </si>
  <si>
    <t>lehorralde</t>
  </si>
  <si>
    <t>lehorraldi</t>
  </si>
  <si>
    <t>lehorrean</t>
  </si>
  <si>
    <t>lehorreko</t>
  </si>
  <si>
    <t>lehorreratu</t>
  </si>
  <si>
    <t>lehorrez</t>
  </si>
  <si>
    <t>lehortar</t>
  </si>
  <si>
    <t>lehortasun</t>
  </si>
  <si>
    <t>lehortasunindize</t>
  </si>
  <si>
    <t>lehortasunmapa</t>
  </si>
  <si>
    <t>lehorte</t>
  </si>
  <si>
    <t>lehortesasoi</t>
  </si>
  <si>
    <t>lehortu</t>
  </si>
  <si>
    <t>lehortzaile</t>
  </si>
  <si>
    <t>lehortze</t>
  </si>
  <si>
    <t>leihaize</t>
  </si>
  <si>
    <t>leizati</t>
  </si>
  <si>
    <t>leial</t>
  </si>
  <si>
    <t>leialki</t>
  </si>
  <si>
    <t>leialtasun</t>
  </si>
  <si>
    <t>leialtasunagiri</t>
  </si>
  <si>
    <t>leialtasunarazo</t>
  </si>
  <si>
    <t>leialtasunmaila</t>
  </si>
  <si>
    <t>leialtsu</t>
  </si>
  <si>
    <t>leiar</t>
  </si>
  <si>
    <t>leiararraxina</t>
  </si>
  <si>
    <t>leiarhots</t>
  </si>
  <si>
    <t>leiargintza</t>
  </si>
  <si>
    <t>leiarrezko</t>
  </si>
  <si>
    <t>leibniztar</t>
  </si>
  <si>
    <t>leienda</t>
  </si>
  <si>
    <t>leihate</t>
  </si>
  <si>
    <t>leihatila</t>
  </si>
  <si>
    <t>leiho</t>
  </si>
  <si>
    <t>leihoalboki</t>
  </si>
  <si>
    <t>leihoapal</t>
  </si>
  <si>
    <t>leihoarku</t>
  </si>
  <si>
    <t>leihoatze</t>
  </si>
  <si>
    <t>leihobarren</t>
  </si>
  <si>
    <t>leihobazter</t>
  </si>
  <si>
    <t>leihoertz</t>
  </si>
  <si>
    <t>leihoestalki</t>
  </si>
  <si>
    <t>leihohegal</t>
  </si>
  <si>
    <t>leihohegi</t>
  </si>
  <si>
    <t>leihomarko</t>
  </si>
  <si>
    <t>leihomodu</t>
  </si>
  <si>
    <t>leihooihal</t>
  </si>
  <si>
    <t>leihosapailo</t>
  </si>
  <si>
    <t>leihozabalik</t>
  </si>
  <si>
    <t>leihozango</t>
  </si>
  <si>
    <t>leihozoko</t>
  </si>
  <si>
    <t>leihozulo</t>
  </si>
  <si>
    <t>leihoaldi</t>
  </si>
  <si>
    <t>leihoburu</t>
  </si>
  <si>
    <t>leihope</t>
  </si>
  <si>
    <t>leihopean</t>
  </si>
  <si>
    <t>leihopetik</t>
  </si>
  <si>
    <t>leihorarazi</t>
  </si>
  <si>
    <t>leihoratu</t>
  </si>
  <si>
    <t>leihotikako</t>
  </si>
  <si>
    <t>leihotxo</t>
  </si>
  <si>
    <t>leihoxka</t>
  </si>
  <si>
    <t>leinargi</t>
  </si>
  <si>
    <t>leinargitasundistira</t>
  </si>
  <si>
    <t>leinu</t>
  </si>
  <si>
    <t>leinubanaketa</t>
  </si>
  <si>
    <t>leinuetxe</t>
  </si>
  <si>
    <t>leinugatazka</t>
  </si>
  <si>
    <t>leinukomunitate</t>
  </si>
  <si>
    <t>leinukultu</t>
  </si>
  <si>
    <t>leinusolidariotasun</t>
  </si>
  <si>
    <t>leinuburu</t>
  </si>
  <si>
    <t>leinuka</t>
  </si>
  <si>
    <t>leinuru</t>
  </si>
  <si>
    <t>leinurutu</t>
  </si>
  <si>
    <t>leirezale</t>
  </si>
  <si>
    <t>leishmaniaforma</t>
  </si>
  <si>
    <t>leitmotiv</t>
  </si>
  <si>
    <t>leitu</t>
  </si>
  <si>
    <t>leitzar</t>
  </si>
  <si>
    <t>leize</t>
  </si>
  <si>
    <t>leizeaho</t>
  </si>
  <si>
    <t>leizegizon</t>
  </si>
  <si>
    <t>leizezulo</t>
  </si>
  <si>
    <t>leizetsu</t>
  </si>
  <si>
    <t>leka</t>
  </si>
  <si>
    <t>lekagizaki</t>
  </si>
  <si>
    <t>lekamota</t>
  </si>
  <si>
    <t>lekadun</t>
  </si>
  <si>
    <t>lekaide</t>
  </si>
  <si>
    <t>lekaidebatzar</t>
  </si>
  <si>
    <t>lekaidebizitza</t>
  </si>
  <si>
    <t>lekaidelekaime</t>
  </si>
  <si>
    <t>lekaidelekaimetxe</t>
  </si>
  <si>
    <t>lekaidetxe</t>
  </si>
  <si>
    <t>lekaime</t>
  </si>
  <si>
    <t>lekaimemultzo</t>
  </si>
  <si>
    <t>lekaimetalde</t>
  </si>
  <si>
    <t>lekaimetxe</t>
  </si>
  <si>
    <t>lekaio</t>
  </si>
  <si>
    <t>lekaki</t>
  </si>
  <si>
    <t>lekale</t>
  </si>
  <si>
    <t>lekaratu</t>
  </si>
  <si>
    <t>lekari</t>
  </si>
  <si>
    <t>lekaro</t>
  </si>
  <si>
    <t>lekatu</t>
  </si>
  <si>
    <t>lekauztar</t>
  </si>
  <si>
    <t>lekeda</t>
  </si>
  <si>
    <t>lekedagaiki</t>
  </si>
  <si>
    <t>lekedatu</t>
  </si>
  <si>
    <t>lekeitiar</t>
  </si>
  <si>
    <t>lekora</t>
  </si>
  <si>
    <t>lekorako</t>
  </si>
  <si>
    <t>lekoratu</t>
  </si>
  <si>
    <t>lekoreko</t>
  </si>
  <si>
    <t>lekoreratu</t>
  </si>
  <si>
    <t>lektibo</t>
  </si>
  <si>
    <t>lektura</t>
  </si>
  <si>
    <t>leku</t>
  </si>
  <si>
    <t>lekuadberbio</t>
  </si>
  <si>
    <t>lekuadierazle</t>
  </si>
  <si>
    <t>lekuaditzondo</t>
  </si>
  <si>
    <t>lekualor</t>
  </si>
  <si>
    <t>lekuarazo</t>
  </si>
  <si>
    <t>lekuatzizki</t>
  </si>
  <si>
    <t>lekudenbora</t>
  </si>
  <si>
    <t>lekudenborazko</t>
  </si>
  <si>
    <t>lekueraketa</t>
  </si>
  <si>
    <t>lekuerakunde</t>
  </si>
  <si>
    <t>lekuerregimen</t>
  </si>
  <si>
    <t>lekufalta</t>
  </si>
  <si>
    <t>lekugenitibo</t>
  </si>
  <si>
    <t>lekuizen</t>
  </si>
  <si>
    <t>lekukasu</t>
  </si>
  <si>
    <t>lekukorporazio</t>
  </si>
  <si>
    <t>lekualdaketa</t>
  </si>
  <si>
    <t>lekualdaketaespediente</t>
  </si>
  <si>
    <t>lekualdaketalehiaketa</t>
  </si>
  <si>
    <t>lekualdakuntza</t>
  </si>
  <si>
    <t>lekualdarazi</t>
  </si>
  <si>
    <t>lekualdatu</t>
  </si>
  <si>
    <t>lekualdatzaile</t>
  </si>
  <si>
    <t>lekualdatze</t>
  </si>
  <si>
    <t>lekualdatzeekintza</t>
  </si>
  <si>
    <t>lekualdatzehigidura</t>
  </si>
  <si>
    <t>lekualdatzelehiaketa</t>
  </si>
  <si>
    <t>lekualdatzemodu</t>
  </si>
  <si>
    <t>lekualde</t>
  </si>
  <si>
    <t>lekuanlekuan</t>
  </si>
  <si>
    <t>lekuarazi</t>
  </si>
  <si>
    <t>lekudun</t>
  </si>
  <si>
    <t>lekuindar</t>
  </si>
  <si>
    <t>lekuka</t>
  </si>
  <si>
    <t>lekuko</t>
  </si>
  <si>
    <t>lekukotasun</t>
  </si>
  <si>
    <t>lekukotu</t>
  </si>
  <si>
    <t>lekukotza</t>
  </si>
  <si>
    <t>lekumen</t>
  </si>
  <si>
    <t>lekune</t>
  </si>
  <si>
    <t>lekupean</t>
  </si>
  <si>
    <t>lekuraketa</t>
  </si>
  <si>
    <t>lekuratu</t>
  </si>
  <si>
    <t>lekutako</t>
  </si>
  <si>
    <t>lekutan</t>
  </si>
  <si>
    <t>lekutara</t>
  </si>
  <si>
    <t>lekutasun</t>
  </si>
  <si>
    <t>lekutsu</t>
  </si>
  <si>
    <t>lekutu</t>
  </si>
  <si>
    <t>lekutxo</t>
  </si>
  <si>
    <t>lekutze</t>
  </si>
  <si>
    <t>lekutzetest</t>
  </si>
  <si>
    <t>lela</t>
  </si>
  <si>
    <t>lelantoni</t>
  </si>
  <si>
    <t>lelo</t>
  </si>
  <si>
    <t>leloaurpegi</t>
  </si>
  <si>
    <t>lelokeria</t>
  </si>
  <si>
    <t>lelopean</t>
  </si>
  <si>
    <t>lelotu</t>
  </si>
  <si>
    <t>lelotzar</t>
  </si>
  <si>
    <t>lema</t>
  </si>
  <si>
    <t>lemakada</t>
  </si>
  <si>
    <t>lemapean</t>
  </si>
  <si>
    <t>lemari</t>
  </si>
  <si>
    <t>lematizatu</t>
  </si>
  <si>
    <t>lematu</t>
  </si>
  <si>
    <t>lemazain</t>
  </si>
  <si>
    <t>lemazaindun</t>
  </si>
  <si>
    <t>lena</t>
  </si>
  <si>
    <t>lengoaia</t>
  </si>
  <si>
    <t>lengoaiaagintzaile</t>
  </si>
  <si>
    <t>lengoaiaalor</t>
  </si>
  <si>
    <t>lengoradu</t>
  </si>
  <si>
    <t>lenguadito</t>
  </si>
  <si>
    <t>lengueta</t>
  </si>
  <si>
    <t>leninismo</t>
  </si>
  <si>
    <t>leninista</t>
  </si>
  <si>
    <t>lente</t>
  </si>
  <si>
    <t>lenteja</t>
  </si>
  <si>
    <t>lentejaplater</t>
  </si>
  <si>
    <t>lentilla</t>
  </si>
  <si>
    <t>lentizela</t>
  </si>
  <si>
    <t>lentzeria</t>
  </si>
  <si>
    <t>leonkastillo</t>
  </si>
  <si>
    <t>leondar</t>
  </si>
  <si>
    <t>leonida</t>
  </si>
  <si>
    <t>leopardo</t>
  </si>
  <si>
    <t>leotz</t>
  </si>
  <si>
    <t>lepabeltz</t>
  </si>
  <si>
    <t>lepagorri</t>
  </si>
  <si>
    <t>lepahori</t>
  </si>
  <si>
    <t>lepamin</t>
  </si>
  <si>
    <t>lepazamar</t>
  </si>
  <si>
    <t>lepazuri</t>
  </si>
  <si>
    <t>lepidoptero</t>
  </si>
  <si>
    <t>lepidopterologiko</t>
  </si>
  <si>
    <t>lepo</t>
  </si>
  <si>
    <t>lepoaurre</t>
  </si>
  <si>
    <t>lepobegizta</t>
  </si>
  <si>
    <t>lepoestualdi</t>
  </si>
  <si>
    <t>lepogibel</t>
  </si>
  <si>
    <t>lepogogor</t>
  </si>
  <si>
    <t>lepohegal</t>
  </si>
  <si>
    <t>lepohezur</t>
  </si>
  <si>
    <t>lepohuts</t>
  </si>
  <si>
    <t>lepoinguru</t>
  </si>
  <si>
    <t>lepolodi</t>
  </si>
  <si>
    <t>lepoluze</t>
  </si>
  <si>
    <t>lepomasail</t>
  </si>
  <si>
    <t>lepomotz</t>
  </si>
  <si>
    <t>lepoorno</t>
  </si>
  <si>
    <t>lepouztai</t>
  </si>
  <si>
    <t>lepoxerlo</t>
  </si>
  <si>
    <t>lepoxerra</t>
  </si>
  <si>
    <t>lepozapi</t>
  </si>
  <si>
    <t>lepozintzur</t>
  </si>
  <si>
    <t>lepoalde</t>
  </si>
  <si>
    <t>lepogain</t>
  </si>
  <si>
    <t>lepoko</t>
  </si>
  <si>
    <t>lepomoztaile</t>
  </si>
  <si>
    <t>lepomozte</t>
  </si>
  <si>
    <t>lepomoztu</t>
  </si>
  <si>
    <t>lepondo</t>
  </si>
  <si>
    <t>lepondoko</t>
  </si>
  <si>
    <t>lepora</t>
  </si>
  <si>
    <t>leporaino</t>
  </si>
  <si>
    <t>leporatu</t>
  </si>
  <si>
    <t>lepotik</t>
  </si>
  <si>
    <t>lepra</t>
  </si>
  <si>
    <t>lepradun</t>
  </si>
  <si>
    <t>leptokardia</t>
  </si>
  <si>
    <t>leptospirosi</t>
  </si>
  <si>
    <t>leptozefalo</t>
  </si>
  <si>
    <t>lera</t>
  </si>
  <si>
    <t>leramultzo</t>
  </si>
  <si>
    <t>lerde</t>
  </si>
  <si>
    <t>lerdepoltsa</t>
  </si>
  <si>
    <t>lerdekatu</t>
  </si>
  <si>
    <t>lerdekeria</t>
  </si>
  <si>
    <t>lerden</t>
  </si>
  <si>
    <t>lerdendu</t>
  </si>
  <si>
    <t>lerdenki</t>
  </si>
  <si>
    <t>lerdentasun</t>
  </si>
  <si>
    <t>lerdo</t>
  </si>
  <si>
    <t>lerdokeria</t>
  </si>
  <si>
    <t>leriatu</t>
  </si>
  <si>
    <t>leridar</t>
  </si>
  <si>
    <t>lerra</t>
  </si>
  <si>
    <t>lerradura</t>
  </si>
  <si>
    <t>lerraketa</t>
  </si>
  <si>
    <t>lerrakor</t>
  </si>
  <si>
    <t>lerrakuntza</t>
  </si>
  <si>
    <t>lerrakuntzadistantzia</t>
  </si>
  <si>
    <t>lerrapen</t>
  </si>
  <si>
    <t>lerratu</t>
  </si>
  <si>
    <t>lerratzemugimendu</t>
  </si>
  <si>
    <t>lerratzepostura</t>
  </si>
  <si>
    <t>lerratzeprozesu</t>
  </si>
  <si>
    <t>lerrin</t>
  </si>
  <si>
    <t>lerro</t>
  </si>
  <si>
    <t>lerroarte</t>
  </si>
  <si>
    <t>lerroegitura</t>
  </si>
  <si>
    <t>lerroertz</t>
  </si>
  <si>
    <t>lerroidazle</t>
  </si>
  <si>
    <t>lerroilara</t>
  </si>
  <si>
    <t>lerrointegral</t>
  </si>
  <si>
    <t>lerrokate</t>
  </si>
  <si>
    <t>lerrokopuru</t>
  </si>
  <si>
    <t>lerrolerro</t>
  </si>
  <si>
    <t>lerromota</t>
  </si>
  <si>
    <t>lerromuga</t>
  </si>
  <si>
    <t>lerropila</t>
  </si>
  <si>
    <t>lerrosorta</t>
  </si>
  <si>
    <t>lerrozirkuitu</t>
  </si>
  <si>
    <t>lerroalde</t>
  </si>
  <si>
    <t>lerroaldi</t>
  </si>
  <si>
    <t>lerroan</t>
  </si>
  <si>
    <t>lerroburu</t>
  </si>
  <si>
    <t>lerroka</t>
  </si>
  <si>
    <t>lerrokada</t>
  </si>
  <si>
    <t>lerrokadura</t>
  </si>
  <si>
    <t>lerrokapen</t>
  </si>
  <si>
    <t>lerrokatu</t>
  </si>
  <si>
    <t>lerrokatze</t>
  </si>
  <si>
    <t>lerrokatzeakats</t>
  </si>
  <si>
    <t>lerrokide</t>
  </si>
  <si>
    <t>lerromakur</t>
  </si>
  <si>
    <t>lerromakurrezko</t>
  </si>
  <si>
    <t>lerrondo</t>
  </si>
  <si>
    <t>lerrotu</t>
  </si>
  <si>
    <t>lerrotxo</t>
  </si>
  <si>
    <t>lerrouxismo</t>
  </si>
  <si>
    <t>lerrozuzen</t>
  </si>
  <si>
    <t>lerrun</t>
  </si>
  <si>
    <t>lerrundiferentzia</t>
  </si>
  <si>
    <t>lerrunzerrenda</t>
  </si>
  <si>
    <t>lerrunka</t>
  </si>
  <si>
    <t>lertegi</t>
  </si>
  <si>
    <t>lertxun</t>
  </si>
  <si>
    <t>lertxunmarra</t>
  </si>
  <si>
    <t>lertxunsail</t>
  </si>
  <si>
    <t>lertxuntxo</t>
  </si>
  <si>
    <t>lesakar</t>
  </si>
  <si>
    <t>lesbiana</t>
  </si>
  <si>
    <t>lesbiar</t>
  </si>
  <si>
    <t>lesbostarsa</t>
  </si>
  <si>
    <t>lesio</t>
  </si>
  <si>
    <t>lesional</t>
  </si>
  <si>
    <t>lesionatu</t>
  </si>
  <si>
    <t>letagin</t>
  </si>
  <si>
    <t>letagindun</t>
  </si>
  <si>
    <t>letal</t>
  </si>
  <si>
    <t>letania</t>
  </si>
  <si>
    <t>letaniamarmar</t>
  </si>
  <si>
    <t>letaniamota</t>
  </si>
  <si>
    <t>letargia</t>
  </si>
  <si>
    <t>letargiamoduko</t>
  </si>
  <si>
    <t>letoi</t>
  </si>
  <si>
    <t>letoiontzi</t>
  </si>
  <si>
    <t>letoniera</t>
  </si>
  <si>
    <t>letra</t>
  </si>
  <si>
    <t>letraazal</t>
  </si>
  <si>
    <t>letradiferentzia</t>
  </si>
  <si>
    <t>letraeredu</t>
  </si>
  <si>
    <t>letragizon</t>
  </si>
  <si>
    <t>letraigorle</t>
  </si>
  <si>
    <t>letralagun</t>
  </si>
  <si>
    <t>letramasa</t>
  </si>
  <si>
    <t>letramodu</t>
  </si>
  <si>
    <t>letramolde</t>
  </si>
  <si>
    <t>letramota</t>
  </si>
  <si>
    <t>letramultzo</t>
  </si>
  <si>
    <t>letramutur</t>
  </si>
  <si>
    <t>letrapankarta</t>
  </si>
  <si>
    <t>letraporrusalda</t>
  </si>
  <si>
    <t>letraprodukzio</t>
  </si>
  <si>
    <t>letrasalda</t>
  </si>
  <si>
    <t>letrasekuentzia</t>
  </si>
  <si>
    <t>letratamaina</t>
  </si>
  <si>
    <t>letratipo</t>
  </si>
  <si>
    <t>letrazopa</t>
  </si>
  <si>
    <t>letradu</t>
  </si>
  <si>
    <t>letradun</t>
  </si>
  <si>
    <t>letradunjakintza</t>
  </si>
  <si>
    <t>letragile</t>
  </si>
  <si>
    <t>letragintza</t>
  </si>
  <si>
    <t>letrak</t>
  </si>
  <si>
    <t>letraka</t>
  </si>
  <si>
    <t>letraldaketa</t>
  </si>
  <si>
    <t>letraldatu</t>
  </si>
  <si>
    <t>letratu</t>
  </si>
  <si>
    <t>letratxo</t>
  </si>
  <si>
    <t>letrazale</t>
  </si>
  <si>
    <t>letreiaketa</t>
  </si>
  <si>
    <t>letrero</t>
  </si>
  <si>
    <t>letxe</t>
  </si>
  <si>
    <t>letxera</t>
  </si>
  <si>
    <t>letxeramintz</t>
  </si>
  <si>
    <t>letxes</t>
  </si>
  <si>
    <t>letxuga</t>
  </si>
  <si>
    <t>letxugaaldi</t>
  </si>
  <si>
    <t>letxugahazi</t>
  </si>
  <si>
    <t>letxugahosto</t>
  </si>
  <si>
    <t>letxugalandare</t>
  </si>
  <si>
    <t>leukorrea</t>
  </si>
  <si>
    <t>leukozitario</t>
  </si>
  <si>
    <t>leukozito</t>
  </si>
  <si>
    <t>leukozitosi</t>
  </si>
  <si>
    <t>leun</t>
  </si>
  <si>
    <t>leunagotu</t>
  </si>
  <si>
    <t>leundu</t>
  </si>
  <si>
    <t>leungarri</t>
  </si>
  <si>
    <t>leunkari</t>
  </si>
  <si>
    <t>leunkeria</t>
  </si>
  <si>
    <t>leunketa</t>
  </si>
  <si>
    <t>leunki</t>
  </si>
  <si>
    <t>leunkiro</t>
  </si>
  <si>
    <t>leuntasun</t>
  </si>
  <si>
    <t>leuntzaile</t>
  </si>
  <si>
    <t>leuzemia</t>
  </si>
  <si>
    <t>leuzemiko</t>
  </si>
  <si>
    <t>leuzina</t>
  </si>
  <si>
    <t>lexema</t>
  </si>
  <si>
    <t>lexikal</t>
  </si>
  <si>
    <t>lexikaldu</t>
  </si>
  <si>
    <t>lexikalista</t>
  </si>
  <si>
    <t>lexikalizatu</t>
  </si>
  <si>
    <t>lexikalizazio</t>
  </si>
  <si>
    <t>lexikalizaziomaila</t>
  </si>
  <si>
    <t>lexiko</t>
  </si>
  <si>
    <t>lexikoarlo</t>
  </si>
  <si>
    <t>lexikoatzipen</t>
  </si>
  <si>
    <t>lexikoberrikuntza</t>
  </si>
  <si>
    <t>lexikoerrepresentazio</t>
  </si>
  <si>
    <t>lexikoestatistika</t>
  </si>
  <si>
    <t>lexikoirizpide</t>
  </si>
  <si>
    <t>lexikoiturri</t>
  </si>
  <si>
    <t>lexikolan</t>
  </si>
  <si>
    <t>lexikomaila</t>
  </si>
  <si>
    <t>lexikomailaketa</t>
  </si>
  <si>
    <t>lexikopuntu</t>
  </si>
  <si>
    <t>lexikosemantiko</t>
  </si>
  <si>
    <t>lexikosorkuntza</t>
  </si>
  <si>
    <t>lexikogintza</t>
  </si>
  <si>
    <t>lexikografia</t>
  </si>
  <si>
    <t>lexikografiaalor</t>
  </si>
  <si>
    <t>lexikografiko</t>
  </si>
  <si>
    <t>lexikografo</t>
  </si>
  <si>
    <t>lexikoi</t>
  </si>
  <si>
    <t>lexikologia</t>
  </si>
  <si>
    <t>lexikologiairizpide</t>
  </si>
  <si>
    <t>lexikologiajardunaldi</t>
  </si>
  <si>
    <t>lexikologo</t>
  </si>
  <si>
    <t>leziatu</t>
  </si>
  <si>
    <t>lezio</t>
  </si>
  <si>
    <t>lezionatu</t>
  </si>
  <si>
    <t>leziotxo</t>
  </si>
  <si>
    <t>lezka</t>
  </si>
  <si>
    <t>lezoar</t>
  </si>
  <si>
    <t>liana</t>
  </si>
  <si>
    <t>liante</t>
  </si>
  <si>
    <t>liatu</t>
  </si>
  <si>
    <t>libaxerra</t>
  </si>
  <si>
    <t>libanoar</t>
  </si>
  <si>
    <t>libelo</t>
  </si>
  <si>
    <t>libelula</t>
  </si>
  <si>
    <t>libera</t>
  </si>
  <si>
    <t>liberal</t>
  </si>
  <si>
    <t>liberalaldra</t>
  </si>
  <si>
    <t>liberalburuzagi</t>
  </si>
  <si>
    <t>liberalkomunista</t>
  </si>
  <si>
    <t>liberaltalde</t>
  </si>
  <si>
    <t>liberalismo</t>
  </si>
  <si>
    <t>liberalizatu</t>
  </si>
  <si>
    <t>liberalizazio</t>
  </si>
  <si>
    <t>liberalkeria</t>
  </si>
  <si>
    <t>liberaltasun</t>
  </si>
  <si>
    <t>liberaltzaletasun</t>
  </si>
  <si>
    <t>liberatu</t>
  </si>
  <si>
    <t>liberatugarai</t>
  </si>
  <si>
    <t>liberatzaile</t>
  </si>
  <si>
    <t>liberatze</t>
  </si>
  <si>
    <t>liberatzedezisio</t>
  </si>
  <si>
    <t>liberatzeerabaki</t>
  </si>
  <si>
    <t>liberazio</t>
  </si>
  <si>
    <t>liberaziomugimendu</t>
  </si>
  <si>
    <t>liberdi</t>
  </si>
  <si>
    <t>libertario</t>
  </si>
  <si>
    <t>libertarismo</t>
  </si>
  <si>
    <t>libertate</t>
  </si>
  <si>
    <t>libertateeskubide</t>
  </si>
  <si>
    <t>libertategudari</t>
  </si>
  <si>
    <t>libertateirabazte</t>
  </si>
  <si>
    <t>libertateirla</t>
  </si>
  <si>
    <t>libertatemarjina</t>
  </si>
  <si>
    <t>libertatemodu</t>
  </si>
  <si>
    <t>libertatezentzu</t>
  </si>
  <si>
    <t>libertimendu</t>
  </si>
  <si>
    <t>libertino</t>
  </si>
  <si>
    <t>liberto</t>
  </si>
  <si>
    <t>libiar</t>
  </si>
  <si>
    <t>libidinoso</t>
  </si>
  <si>
    <t>libido</t>
  </si>
  <si>
    <t>libidotasun</t>
  </si>
  <si>
    <t>libra</t>
  </si>
  <si>
    <t>libraerdi</t>
  </si>
  <si>
    <t>librasari</t>
  </si>
  <si>
    <t>libragarri</t>
  </si>
  <si>
    <t>libraketa</t>
  </si>
  <si>
    <t>libratu</t>
  </si>
  <si>
    <t>libratzaile</t>
  </si>
  <si>
    <t>libre</t>
  </si>
  <si>
    <t>libreki</t>
  </si>
  <si>
    <t>librepentsalari</t>
  </si>
  <si>
    <t>librepentsamendu</t>
  </si>
  <si>
    <t>librepentsatzaile</t>
  </si>
  <si>
    <t>libreta</t>
  </si>
  <si>
    <t>libreto</t>
  </si>
  <si>
    <t>libretxo</t>
  </si>
  <si>
    <t>librexko</t>
  </si>
  <si>
    <t>liburari</t>
  </si>
  <si>
    <t>liburu</t>
  </si>
  <si>
    <t>liburuaipu</t>
  </si>
  <si>
    <t>liburuapaintza</t>
  </si>
  <si>
    <t>liburuapal</t>
  </si>
  <si>
    <t>liburuargitaldari</t>
  </si>
  <si>
    <t>liburuargitaratzaile</t>
  </si>
  <si>
    <t>liburuargitaratze</t>
  </si>
  <si>
    <t>liburuazal</t>
  </si>
  <si>
    <t>liburuazoka</t>
  </si>
  <si>
    <t>liburubidaia</t>
  </si>
  <si>
    <t>liburubilduma</t>
  </si>
  <si>
    <t>liburudenda</t>
  </si>
  <si>
    <t>liburudendari</t>
  </si>
  <si>
    <t>liburuegile</t>
  </si>
  <si>
    <t>liburuerakusketa</t>
  </si>
  <si>
    <t>liburueramailetza</t>
  </si>
  <si>
    <t>liburuerdi</t>
  </si>
  <si>
    <t>liburuerregistro</t>
  </si>
  <si>
    <t>liburueskema</t>
  </si>
  <si>
    <t>liburuestatistika</t>
  </si>
  <si>
    <t>liburuetxe</t>
  </si>
  <si>
    <t>liburufondo</t>
  </si>
  <si>
    <t>liburugordailu</t>
  </si>
  <si>
    <t>liburuhegal</t>
  </si>
  <si>
    <t>liburuidazle</t>
  </si>
  <si>
    <t>liburuidazte</t>
  </si>
  <si>
    <t>liburuitxura</t>
  </si>
  <si>
    <t>liburuitzultzaile</t>
  </si>
  <si>
    <t>liburukontu</t>
  </si>
  <si>
    <t>liburukronika</t>
  </si>
  <si>
    <t>liburulan</t>
  </si>
  <si>
    <t>liburumordo</t>
  </si>
  <si>
    <t>liburumota</t>
  </si>
  <si>
    <t>liburumultzo</t>
  </si>
  <si>
    <t>liburumusikafilmategi</t>
  </si>
  <si>
    <t>liburuobjektu</t>
  </si>
  <si>
    <t>liburuorri</t>
  </si>
  <si>
    <t>liburuparatze</t>
  </si>
  <si>
    <t>liburupila</t>
  </si>
  <si>
    <t>liburupilo</t>
  </si>
  <si>
    <t>liburuprodukzio</t>
  </si>
  <si>
    <t>liburuproiektu</t>
  </si>
  <si>
    <t>liburusail</t>
  </si>
  <si>
    <t>liburusalerosketa</t>
  </si>
  <si>
    <t>liburusaltzaile</t>
  </si>
  <si>
    <t>liburuserie</t>
  </si>
  <si>
    <t>liburusorta</t>
  </si>
  <si>
    <t>liburuuzte</t>
  </si>
  <si>
    <t>liburuzati</t>
  </si>
  <si>
    <t>liburuzerrenda</t>
  </si>
  <si>
    <t>liburugile</t>
  </si>
  <si>
    <t>liburugintza</t>
  </si>
  <si>
    <t>liburugintzamota</t>
  </si>
  <si>
    <t>liburujale</t>
  </si>
  <si>
    <t>liburuki</t>
  </si>
  <si>
    <t>liburukote</t>
  </si>
  <si>
    <t>liburukotepare</t>
  </si>
  <si>
    <t>liburutegi</t>
  </si>
  <si>
    <t>liburutegieuskara</t>
  </si>
  <si>
    <t>liburutegisare</t>
  </si>
  <si>
    <t>liburutegisozietate</t>
  </si>
  <si>
    <t>liburutegizerbitzu</t>
  </si>
  <si>
    <t>liburutegitxo</t>
  </si>
  <si>
    <t>liburutto</t>
  </si>
  <si>
    <t>liburutxo</t>
  </si>
  <si>
    <t>liburuxka</t>
  </si>
  <si>
    <t>liburuxkasail</t>
  </si>
  <si>
    <t>liburuxkasorta</t>
  </si>
  <si>
    <t>liburuxkatxo</t>
  </si>
  <si>
    <t>liburuzain</t>
  </si>
  <si>
    <t>liburuzale</t>
  </si>
  <si>
    <t>liburuzaletasun</t>
  </si>
  <si>
    <t>lider</t>
  </si>
  <si>
    <t>liderato</t>
  </si>
  <si>
    <t>lidergo</t>
  </si>
  <si>
    <t>lidertza</t>
  </si>
  <si>
    <t>lidertzapean</t>
  </si>
  <si>
    <t>lido</t>
  </si>
  <si>
    <t>lied</t>
  </si>
  <si>
    <t>lientzo</t>
  </si>
  <si>
    <t>liga</t>
  </si>
  <si>
    <t>ligaamaiera</t>
  </si>
  <si>
    <t>ligahasiera</t>
  </si>
  <si>
    <t>ligasistema</t>
  </si>
  <si>
    <t>ligatxapelketa</t>
  </si>
  <si>
    <t>ligadun</t>
  </si>
  <si>
    <t>ligamentu</t>
  </si>
  <si>
    <t>ligando</t>
  </si>
  <si>
    <t>ligatu</t>
  </si>
  <si>
    <t>ligatxo</t>
  </si>
  <si>
    <t>ligazale</t>
  </si>
  <si>
    <t>lige</t>
  </si>
  <si>
    <t>ligemota</t>
  </si>
  <si>
    <t>light</t>
  </si>
  <si>
    <t>lignina</t>
  </si>
  <si>
    <t>ligoi</t>
  </si>
  <si>
    <t>liho</t>
  </si>
  <si>
    <t>lihogeruza</t>
  </si>
  <si>
    <t>lihohazi</t>
  </si>
  <si>
    <t>lihoindustria</t>
  </si>
  <si>
    <t>lihopuska</t>
  </si>
  <si>
    <t>lihosorta</t>
  </si>
  <si>
    <t>lihogintza</t>
  </si>
  <si>
    <t>lijeratu</t>
  </si>
  <si>
    <t>lijerentzia</t>
  </si>
  <si>
    <t>lijero</t>
  </si>
  <si>
    <t>lika</t>
  </si>
  <si>
    <t>likaelastiko</t>
  </si>
  <si>
    <t>likaelastikotasun</t>
  </si>
  <si>
    <t>likatasun</t>
  </si>
  <si>
    <t>likatasunkurba</t>
  </si>
  <si>
    <t>likatasunneurketa</t>
  </si>
  <si>
    <t>likatsu</t>
  </si>
  <si>
    <t>likatsulirdingatsu</t>
  </si>
  <si>
    <t>likatu</t>
  </si>
  <si>
    <t>liken</t>
  </si>
  <si>
    <t>likidagarri</t>
  </si>
  <si>
    <t>likidagarritasunepe</t>
  </si>
  <si>
    <t>likidapen</t>
  </si>
  <si>
    <t>likidatu</t>
  </si>
  <si>
    <t>likidatzaile</t>
  </si>
  <si>
    <t>likidazio</t>
  </si>
  <si>
    <t>likidaziodatu</t>
  </si>
  <si>
    <t>likidaziodenboraldi</t>
  </si>
  <si>
    <t>likidazioegintza</t>
  </si>
  <si>
    <t>likidazioegun</t>
  </si>
  <si>
    <t>likidaziohartzaile</t>
  </si>
  <si>
    <t>likidaziokuota</t>
  </si>
  <si>
    <t>likidaziooinarri</t>
  </si>
  <si>
    <t>likidazioprozesu</t>
  </si>
  <si>
    <t>likidezia</t>
  </si>
  <si>
    <t>likido</t>
  </si>
  <si>
    <t>likidobotila</t>
  </si>
  <si>
    <t>likidoegoera</t>
  </si>
  <si>
    <t>likidofase</t>
  </si>
  <si>
    <t>likidoisuri</t>
  </si>
  <si>
    <t>likidomuga</t>
  </si>
  <si>
    <t>likidoportaera</t>
  </si>
  <si>
    <t>likidosail</t>
  </si>
  <si>
    <t>likidotasunindize</t>
  </si>
  <si>
    <t>likidotu</t>
  </si>
  <si>
    <t>likidotze</t>
  </si>
  <si>
    <t>likin</t>
  </si>
  <si>
    <t>likindu</t>
  </si>
  <si>
    <t>likisdura</t>
  </si>
  <si>
    <t>likiskeria</t>
  </si>
  <si>
    <t>likiskoi</t>
  </si>
  <si>
    <t>likistasun</t>
  </si>
  <si>
    <t>likistu</t>
  </si>
  <si>
    <t>likits</t>
  </si>
  <si>
    <t>likitsu</t>
  </si>
  <si>
    <t>likopodio</t>
  </si>
  <si>
    <t>likore</t>
  </si>
  <si>
    <t>likorebotila</t>
  </si>
  <si>
    <t>likorekontrabandista</t>
  </si>
  <si>
    <t>likra</t>
  </si>
  <si>
    <t>likuefakzio</t>
  </si>
  <si>
    <t>lila</t>
  </si>
  <si>
    <t>lilaarrosa</t>
  </si>
  <si>
    <t>lilakolore</t>
  </si>
  <si>
    <t>lili</t>
  </si>
  <si>
    <t>lilibaratze</t>
  </si>
  <si>
    <t>lilihauts</t>
  </si>
  <si>
    <t>lilisorta</t>
  </si>
  <si>
    <t>lilizeru</t>
  </si>
  <si>
    <t>lilipa</t>
  </si>
  <si>
    <t>liliputiar</t>
  </si>
  <si>
    <t>lilitegi</t>
  </si>
  <si>
    <t>liliztatu</t>
  </si>
  <si>
    <t>lilura</t>
  </si>
  <si>
    <t>liluraahalmen</t>
  </si>
  <si>
    <t>liluralurrin</t>
  </si>
  <si>
    <t>liluramoduko</t>
  </si>
  <si>
    <t>lilurabide</t>
  </si>
  <si>
    <t>liluragabe</t>
  </si>
  <si>
    <t>liluragai</t>
  </si>
  <si>
    <t>liluragailu</t>
  </si>
  <si>
    <t>liluragarri</t>
  </si>
  <si>
    <t>liluragarritasun</t>
  </si>
  <si>
    <t>liluraketa</t>
  </si>
  <si>
    <t>lilurakor</t>
  </si>
  <si>
    <t>liluraldi</t>
  </si>
  <si>
    <t>liluramen</t>
  </si>
  <si>
    <t>liluramendu</t>
  </si>
  <si>
    <t>lilurapean</t>
  </si>
  <si>
    <t>lilurapen</t>
  </si>
  <si>
    <t>liluratu</t>
  </si>
  <si>
    <t>liluratzaile</t>
  </si>
  <si>
    <t>lilurazko</t>
  </si>
  <si>
    <t>lima</t>
  </si>
  <si>
    <t>limaketa</t>
  </si>
  <si>
    <t>limatu</t>
  </si>
  <si>
    <t>limes</t>
  </si>
  <si>
    <t>limitatu</t>
  </si>
  <si>
    <t>limitazio</t>
  </si>
  <si>
    <t>limite</t>
  </si>
  <si>
    <t>limiteegoera</t>
  </si>
  <si>
    <t>limo</t>
  </si>
  <si>
    <t>limoi</t>
  </si>
  <si>
    <t>limoiarbola</t>
  </si>
  <si>
    <t>limoiazal</t>
  </si>
  <si>
    <t>limoiforma</t>
  </si>
  <si>
    <t>limoihori</t>
  </si>
  <si>
    <t>limoikolore</t>
  </si>
  <si>
    <t>limoiprestaketa</t>
  </si>
  <si>
    <t>limoitanta</t>
  </si>
  <si>
    <t>limoiur</t>
  </si>
  <si>
    <t>limoizuku</t>
  </si>
  <si>
    <t>limoidun</t>
  </si>
  <si>
    <t>limoiondo</t>
  </si>
  <si>
    <t>limolita</t>
  </si>
  <si>
    <t>limonada</t>
  </si>
  <si>
    <t>limosna</t>
  </si>
  <si>
    <t>limosnasantutxo</t>
  </si>
  <si>
    <t>limosnatxo</t>
  </si>
  <si>
    <t>limuri</t>
  </si>
  <si>
    <t>limurkeria</t>
  </si>
  <si>
    <t>limurkor</t>
  </si>
  <si>
    <t>limurrarazi</t>
  </si>
  <si>
    <t>limurtu</t>
  </si>
  <si>
    <t>limurtzaile</t>
  </si>
  <si>
    <t>limurtze</t>
  </si>
  <si>
    <t>lina</t>
  </si>
  <si>
    <t>linaria</t>
  </si>
  <si>
    <t>linazi</t>
  </si>
  <si>
    <t>linaziolio</t>
  </si>
  <si>
    <t>linbo</t>
  </si>
  <si>
    <t>linbokaberna</t>
  </si>
  <si>
    <t>lindano</t>
  </si>
  <si>
    <t>lindanohauts</t>
  </si>
  <si>
    <t>lindanohondakin</t>
  </si>
  <si>
    <t>lindanoizurrilkari</t>
  </si>
  <si>
    <t>linea</t>
  </si>
  <si>
    <t>lineal</t>
  </si>
  <si>
    <t>linealizazio</t>
  </si>
  <si>
    <t>linealki</t>
  </si>
  <si>
    <t>linfa</t>
  </si>
  <si>
    <t>linfadenopatia</t>
  </si>
  <si>
    <t>linfangiografia</t>
  </si>
  <si>
    <t>linfatiko</t>
  </si>
  <si>
    <t>linfoide</t>
  </si>
  <si>
    <t>linfoma</t>
  </si>
  <si>
    <t>linfozito</t>
  </si>
  <si>
    <t>linfozitokopuru</t>
  </si>
  <si>
    <t>lingaera</t>
  </si>
  <si>
    <t>lingote</t>
  </si>
  <si>
    <t>linguista</t>
  </si>
  <si>
    <t>linguistika</t>
  </si>
  <si>
    <t>linguistikaarlo</t>
  </si>
  <si>
    <t>linguistikaestudio</t>
  </si>
  <si>
    <t>linguistikasail</t>
  </si>
  <si>
    <t>linguistiko</t>
  </si>
  <si>
    <t>linguistikohistoriko</t>
  </si>
  <si>
    <t>linguistikoki</t>
  </si>
  <si>
    <t>lingula</t>
  </si>
  <si>
    <t>linimentu</t>
  </si>
  <si>
    <t>linoleopuska</t>
  </si>
  <si>
    <t>linpieza</t>
  </si>
  <si>
    <t>linterna</t>
  </si>
  <si>
    <t>linternaargi</t>
  </si>
  <si>
    <t>linternero</t>
  </si>
  <si>
    <t>lintzura</t>
  </si>
  <si>
    <t>liofilizadore</t>
  </si>
  <si>
    <t>liofilizatu</t>
  </si>
  <si>
    <t>lipar</t>
  </si>
  <si>
    <t>lipartxo</t>
  </si>
  <si>
    <t>lipasa</t>
  </si>
  <si>
    <t>lipidiko</t>
  </si>
  <si>
    <t>lipido</t>
  </si>
  <si>
    <t>liposolugarri</t>
  </si>
  <si>
    <t>liputzar</t>
  </si>
  <si>
    <t>lira</t>
  </si>
  <si>
    <t>lirain</t>
  </si>
  <si>
    <t>liraindun</t>
  </si>
  <si>
    <t>lirainki</t>
  </si>
  <si>
    <t>liraintasun</t>
  </si>
  <si>
    <t>lirdinga</t>
  </si>
  <si>
    <t>lirdingaontzikada</t>
  </si>
  <si>
    <t>lirdingatsu</t>
  </si>
  <si>
    <t>lirika</t>
  </si>
  <si>
    <t>lirikalan</t>
  </si>
  <si>
    <t>lirikasail</t>
  </si>
  <si>
    <t>lirikaukitu</t>
  </si>
  <si>
    <t>liriko</t>
  </si>
  <si>
    <t>lirikotasun</t>
  </si>
  <si>
    <t>lirio</t>
  </si>
  <si>
    <t>lirismo</t>
  </si>
  <si>
    <t>lisaburdina</t>
  </si>
  <si>
    <t>lisagailu</t>
  </si>
  <si>
    <t>lisakin</t>
  </si>
  <si>
    <t>lisatu</t>
  </si>
  <si>
    <t>lisatzaile</t>
  </si>
  <si>
    <t>lisergiko</t>
  </si>
  <si>
    <t>lisi</t>
  </si>
  <si>
    <t>lisina</t>
  </si>
  <si>
    <t>liskar</t>
  </si>
  <si>
    <t>liskarauzi</t>
  </si>
  <si>
    <t>liskarhistoria</t>
  </si>
  <si>
    <t>liskarjo</t>
  </si>
  <si>
    <t>liskarbide</t>
  </si>
  <si>
    <t>liskargai</t>
  </si>
  <si>
    <t>liskarkeria</t>
  </si>
  <si>
    <t>liskarraldi</t>
  </si>
  <si>
    <t>liskarti</t>
  </si>
  <si>
    <t>liskartsu</t>
  </si>
  <si>
    <t>liskartu</t>
  </si>
  <si>
    <t>liso</t>
  </si>
  <si>
    <t>lisosoma</t>
  </si>
  <si>
    <t>lista</t>
  </si>
  <si>
    <t>listaosoka</t>
  </si>
  <si>
    <t>listafin</t>
  </si>
  <si>
    <t>listari</t>
  </si>
  <si>
    <t>listatu</t>
  </si>
  <si>
    <t>listillo</t>
  </si>
  <si>
    <t>listin</t>
  </si>
  <si>
    <t>listinorri</t>
  </si>
  <si>
    <t>listo</t>
  </si>
  <si>
    <t>listoi</t>
  </si>
  <si>
    <t>listu</t>
  </si>
  <si>
    <t>listuerrekasto</t>
  </si>
  <si>
    <t>listuguruin</t>
  </si>
  <si>
    <t>listuhots</t>
  </si>
  <si>
    <t>listujariatze</t>
  </si>
  <si>
    <t>listuka</t>
  </si>
  <si>
    <t>listukada</t>
  </si>
  <si>
    <t>lisura</t>
  </si>
  <si>
    <t>litera</t>
  </si>
  <si>
    <t>literal</t>
  </si>
  <si>
    <t>literalismo</t>
  </si>
  <si>
    <t>literalki</t>
  </si>
  <si>
    <t>literaltasun</t>
  </si>
  <si>
    <t>literario</t>
  </si>
  <si>
    <t>literarioartistiko</t>
  </si>
  <si>
    <t>literariodun</t>
  </si>
  <si>
    <t>literarioki</t>
  </si>
  <si>
    <t>literariotasun</t>
  </si>
  <si>
    <t>literato</t>
  </si>
  <si>
    <t>literatura</t>
  </si>
  <si>
    <t>literaturaabentura</t>
  </si>
  <si>
    <t>literaturaaberasketa</t>
  </si>
  <si>
    <t>literaturaadierazpen</t>
  </si>
  <si>
    <t>literaturaagerraldi</t>
  </si>
  <si>
    <t>literaturaaisialdi</t>
  </si>
  <si>
    <t>literaturaalderdi</t>
  </si>
  <si>
    <t>literaturaaldizkari</t>
  </si>
  <si>
    <t>literaturaalor</t>
  </si>
  <si>
    <t>literaturaargitalpen</t>
  </si>
  <si>
    <t>literaturaargitaratze</t>
  </si>
  <si>
    <t>literaturaariketa</t>
  </si>
  <si>
    <t>literaturaarlo</t>
  </si>
  <si>
    <t>literaturaaste</t>
  </si>
  <si>
    <t>literaturaazterkari</t>
  </si>
  <si>
    <t>literaturaazterketa</t>
  </si>
  <si>
    <t>literaturabaliabide</t>
  </si>
  <si>
    <t>literaturabalio</t>
  </si>
  <si>
    <t>literaturabalioztapen</t>
  </si>
  <si>
    <t>literaturabatasun</t>
  </si>
  <si>
    <t>literaturabatzorde</t>
  </si>
  <si>
    <t>literaturaberpizkunde</t>
  </si>
  <si>
    <t>literaturabide</t>
  </si>
  <si>
    <t>literaturabilakabide</t>
  </si>
  <si>
    <t>literaturabilketa</t>
  </si>
  <si>
    <t>literaturabizitza</t>
  </si>
  <si>
    <t>literaturabizkaiera</t>
  </si>
  <si>
    <t>literaturaborroka</t>
  </si>
  <si>
    <t>literaturaedukin</t>
  </si>
  <si>
    <t>literaturaegile</t>
  </si>
  <si>
    <t>literaturaeginkizun</t>
  </si>
  <si>
    <t>literaturaegoera</t>
  </si>
  <si>
    <t>literaturaekoizpen</t>
  </si>
  <si>
    <t>literaturaelkarrizketa</t>
  </si>
  <si>
    <t>literaturaelkartasun</t>
  </si>
  <si>
    <t>literaturaemaitza</t>
  </si>
  <si>
    <t>literaturaemanaldi</t>
  </si>
  <si>
    <t>literaturaeragile</t>
  </si>
  <si>
    <t>literaturaeragin</t>
  </si>
  <si>
    <t>literaturaeraldaketa</t>
  </si>
  <si>
    <t>literaturaeredu</t>
  </si>
  <si>
    <t>literaturaerreferentzia</t>
  </si>
  <si>
    <t>literaturaeskaintza</t>
  </si>
  <si>
    <t>literaturaesparru</t>
  </si>
  <si>
    <t>literaturaeuskalki</t>
  </si>
  <si>
    <t>literaturaeuskara</t>
  </si>
  <si>
    <t>literaturaezagupen</t>
  </si>
  <si>
    <t>literaturafalta</t>
  </si>
  <si>
    <t>literaturagai</t>
  </si>
  <si>
    <t>literaturagenero</t>
  </si>
  <si>
    <t>literaturagipuzkera</t>
  </si>
  <si>
    <t>literaturagiro</t>
  </si>
  <si>
    <t>literaturagizon</t>
  </si>
  <si>
    <t>literaturagogoeta</t>
  </si>
  <si>
    <t>literaturagose</t>
  </si>
  <si>
    <t>literaturagustu</t>
  </si>
  <si>
    <t>literaturahautapen</t>
  </si>
  <si>
    <t>literaturaheziketa</t>
  </si>
  <si>
    <t>literaturahistoria</t>
  </si>
  <si>
    <t>literaturahizkuntza</t>
  </si>
  <si>
    <t>literaturaibilbide</t>
  </si>
  <si>
    <t>literaturaidazle</t>
  </si>
  <si>
    <t>literaturaikerketa</t>
  </si>
  <si>
    <t>literaturainguru</t>
  </si>
  <si>
    <t>literaturainstitutu</t>
  </si>
  <si>
    <t>literaturairakasle</t>
  </si>
  <si>
    <t>literaturairaultza</t>
  </si>
  <si>
    <t>literaturaitzulpen</t>
  </si>
  <si>
    <t>literaturajakintza</t>
  </si>
  <si>
    <t>literaturajardun</t>
  </si>
  <si>
    <t>literaturajarrera</t>
  </si>
  <si>
    <t>literaturajoera</t>
  </si>
  <si>
    <t>literaturajokaera</t>
  </si>
  <si>
    <t>literaturajoskera</t>
  </si>
  <si>
    <t>literaturakanta</t>
  </si>
  <si>
    <t>literaturakate</t>
  </si>
  <si>
    <t>literaturakezka</t>
  </si>
  <si>
    <t>literaturaklase</t>
  </si>
  <si>
    <t>literaturakondaira</t>
  </si>
  <si>
    <t>literaturakorronte</t>
  </si>
  <si>
    <t>literaturakreazio</t>
  </si>
  <si>
    <t>literaturakritika</t>
  </si>
  <si>
    <t>literaturakritikari</t>
  </si>
  <si>
    <t>literaturakritiko</t>
  </si>
  <si>
    <t>literaturalan</t>
  </si>
  <si>
    <t>literaturalapurtera</t>
  </si>
  <si>
    <t>literaturalehiaketa</t>
  </si>
  <si>
    <t>literaturalengoaia</t>
  </si>
  <si>
    <t>literaturaliburu</t>
  </si>
  <si>
    <t>literaturamaterial</t>
  </si>
  <si>
    <t>literaturameritu</t>
  </si>
  <si>
    <t>literaturamodernitate</t>
  </si>
  <si>
    <t>literaturamolde</t>
  </si>
  <si>
    <t>literaturamota</t>
  </si>
  <si>
    <t>literaturamugimendu</t>
  </si>
  <si>
    <t>literaturamundu</t>
  </si>
  <si>
    <t>literaturanorma</t>
  </si>
  <si>
    <t>literaturanortasun</t>
  </si>
  <si>
    <t>literaturaobra</t>
  </si>
  <si>
    <t>literaturaondare</t>
  </si>
  <si>
    <t>literaturaondasun</t>
  </si>
  <si>
    <t>literaturapieza</t>
  </si>
  <si>
    <t>literaturaplataforma</t>
  </si>
  <si>
    <t>literaturapremia</t>
  </si>
  <si>
    <t>literaturaprodukzio</t>
  </si>
  <si>
    <t>literaturasail</t>
  </si>
  <si>
    <t>literaturasaio</t>
  </si>
  <si>
    <t>literaturasaltsa</t>
  </si>
  <si>
    <t>literaturasari</t>
  </si>
  <si>
    <t>literaturasariketa</t>
  </si>
  <si>
    <t>literaturasen</t>
  </si>
  <si>
    <t>literaturasistema</t>
  </si>
  <si>
    <t>literaturasolasaldi</t>
  </si>
  <si>
    <t>literaturasorgai</t>
  </si>
  <si>
    <t>literaturasorketa</t>
  </si>
  <si>
    <t>literaturasorkuntza</t>
  </si>
  <si>
    <t>literaturasortzaile</t>
  </si>
  <si>
    <t>literaturasoziologia</t>
  </si>
  <si>
    <t>literaturatalde</t>
  </si>
  <si>
    <t>literaturateoria</t>
  </si>
  <si>
    <t>literaturatestu</t>
  </si>
  <si>
    <t>literaturatradizio</t>
  </si>
  <si>
    <t>literaturatxapelketa</t>
  </si>
  <si>
    <t>literaturausain</t>
  </si>
  <si>
    <t>literaturazeingehiagoka</t>
  </si>
  <si>
    <t>literaturadun</t>
  </si>
  <si>
    <t>literaturakeria</t>
  </si>
  <si>
    <t>literaturazale</t>
  </si>
  <si>
    <t>literaturazaletasun</t>
  </si>
  <si>
    <t>literaturgile</t>
  </si>
  <si>
    <t>literaturgilebelaunaldi</t>
  </si>
  <si>
    <t>literaturgintza</t>
  </si>
  <si>
    <t>literaturtasun</t>
  </si>
  <si>
    <t>literaturtasunmaila</t>
  </si>
  <si>
    <t>litiko</t>
  </si>
  <si>
    <t>litio</t>
  </si>
  <si>
    <t>litiogatz</t>
  </si>
  <si>
    <t>litografia</t>
  </si>
  <si>
    <t>litografiasail</t>
  </si>
  <si>
    <t>litografiasorta</t>
  </si>
  <si>
    <t>litografiagintza</t>
  </si>
  <si>
    <t>litografiko</t>
  </si>
  <si>
    <t>litografo</t>
  </si>
  <si>
    <t>litologia</t>
  </si>
  <si>
    <t>litologiamota</t>
  </si>
  <si>
    <t>litologiko</t>
  </si>
  <si>
    <t>litoral</t>
  </si>
  <si>
    <t>litosfera</t>
  </si>
  <si>
    <t>litosferaalde</t>
  </si>
  <si>
    <t>litosferiko</t>
  </si>
  <si>
    <t>litotriziaunitate</t>
  </si>
  <si>
    <t>litro</t>
  </si>
  <si>
    <t>litroerdi</t>
  </si>
  <si>
    <t>litrolaurden</t>
  </si>
  <si>
    <t>litroka</t>
  </si>
  <si>
    <t>lits</t>
  </si>
  <si>
    <t>litsurratze</t>
  </si>
  <si>
    <t>lituaniar</t>
  </si>
  <si>
    <t>lituaniarerrusiar</t>
  </si>
  <si>
    <t>lituaniera</t>
  </si>
  <si>
    <t>liturgia</t>
  </si>
  <si>
    <t>liturgiaagur</t>
  </si>
  <si>
    <t>liturgiaaltzari</t>
  </si>
  <si>
    <t>liturgiaarau</t>
  </si>
  <si>
    <t>liturgiaarazo</t>
  </si>
  <si>
    <t>liturgiaarduradun</t>
  </si>
  <si>
    <t>liturgiaarlo</t>
  </si>
  <si>
    <t>liturgiaaste</t>
  </si>
  <si>
    <t>liturgiabatzar</t>
  </si>
  <si>
    <t>liturgiabatzorde</t>
  </si>
  <si>
    <t>liturgiabatzordekide</t>
  </si>
  <si>
    <t>liturgiaegarri</t>
  </si>
  <si>
    <t>liturgiaegintza</t>
  </si>
  <si>
    <t>liturgiaekintza</t>
  </si>
  <si>
    <t>liturgiaelizkizun</t>
  </si>
  <si>
    <t>liturgiaeraberritze</t>
  </si>
  <si>
    <t>liturgiaeratzaile</t>
  </si>
  <si>
    <t>liturgiaetorkizun</t>
  </si>
  <si>
    <t>liturgiaeuskarapen</t>
  </si>
  <si>
    <t>liturgiaeuskaratzaile</t>
  </si>
  <si>
    <t>liturgiafesta</t>
  </si>
  <si>
    <t>liturgiagai</t>
  </si>
  <si>
    <t>liturgiaidazkaritza</t>
  </si>
  <si>
    <t>liturgiaidazti</t>
  </si>
  <si>
    <t>liturgiaitzulpen</t>
  </si>
  <si>
    <t>liturgiaitzultzaile</t>
  </si>
  <si>
    <t>liturgiajantzi</t>
  </si>
  <si>
    <t>liturgiakonstituzio</t>
  </si>
  <si>
    <t>liturgiakutsu</t>
  </si>
  <si>
    <t>liturgialan</t>
  </si>
  <si>
    <t>liturgialanaldi</t>
  </si>
  <si>
    <t>liturgialiburu</t>
  </si>
  <si>
    <t>liturgiamusika</t>
  </si>
  <si>
    <t>liturgiaospaketa</t>
  </si>
  <si>
    <t>liturgiaospakizun</t>
  </si>
  <si>
    <t>liturgiaotoitz</t>
  </si>
  <si>
    <t>liturgiatestu</t>
  </si>
  <si>
    <t>liturgiaurte</t>
  </si>
  <si>
    <t>liturgialdi</t>
  </si>
  <si>
    <t>liturgiazaletasun</t>
  </si>
  <si>
    <t>liturgiko</t>
  </si>
  <si>
    <t>liturgista</t>
  </si>
  <si>
    <t>liturkizun</t>
  </si>
  <si>
    <t>litxarreria</t>
  </si>
  <si>
    <t>litxarreriadenda</t>
  </si>
  <si>
    <t>litxarrero</t>
  </si>
  <si>
    <t>living</t>
  </si>
  <si>
    <t>lixa</t>
  </si>
  <si>
    <t>lixatu</t>
  </si>
  <si>
    <t>lixiba</t>
  </si>
  <si>
    <t>lixibajotzaile</t>
  </si>
  <si>
    <t>lixibaputzu</t>
  </si>
  <si>
    <t>lixibausain</t>
  </si>
  <si>
    <t>lixibagailu</t>
  </si>
  <si>
    <t>lixibiazio</t>
  </si>
  <si>
    <t>lizar</t>
  </si>
  <si>
    <t>lizaradar</t>
  </si>
  <si>
    <t>lizaradaxka</t>
  </si>
  <si>
    <t>lizarerramu</t>
  </si>
  <si>
    <t>lizardi</t>
  </si>
  <si>
    <t>lizardiano</t>
  </si>
  <si>
    <t>lizarditar</t>
  </si>
  <si>
    <t>lizardizale</t>
  </si>
  <si>
    <t>lizarratar</t>
  </si>
  <si>
    <t>lizartzar</t>
  </si>
  <si>
    <t>lizentzia</t>
  </si>
  <si>
    <t>lizentziabaimen</t>
  </si>
  <si>
    <t>lizentziaemate</t>
  </si>
  <si>
    <t>lizentziaeskabide</t>
  </si>
  <si>
    <t>lizentziaeskaera</t>
  </si>
  <si>
    <t>lizentziamuga</t>
  </si>
  <si>
    <t>lizentziatu</t>
  </si>
  <si>
    <t>lizentziatutitulu</t>
  </si>
  <si>
    <t>lizentziatura</t>
  </si>
  <si>
    <t>lizentziaturamaila</t>
  </si>
  <si>
    <t>lizentziaturamemoria</t>
  </si>
  <si>
    <t>lizeo</t>
  </si>
  <si>
    <t>lizitari</t>
  </si>
  <si>
    <t>lizitatu</t>
  </si>
  <si>
    <t>lizitatzaile</t>
  </si>
  <si>
    <t>lizitazio</t>
  </si>
  <si>
    <t>lizitazioegun</t>
  </si>
  <si>
    <t>lizitazioezaugarri</t>
  </si>
  <si>
    <t>lizitazioiragarki</t>
  </si>
  <si>
    <t>lizitazioiragarpen</t>
  </si>
  <si>
    <t>lizitaziomota</t>
  </si>
  <si>
    <t>lizitaziooinarri</t>
  </si>
  <si>
    <t>lizitazioprezio</t>
  </si>
  <si>
    <t>lizitaziotasa</t>
  </si>
  <si>
    <t>lizpaper</t>
  </si>
  <si>
    <t>liztor</t>
  </si>
  <si>
    <t>liztortegi</t>
  </si>
  <si>
    <t>lizun</t>
  </si>
  <si>
    <t>lizunirrits</t>
  </si>
  <si>
    <t>lizunusain</t>
  </si>
  <si>
    <t>lizunarazle</t>
  </si>
  <si>
    <t>lizunbera</t>
  </si>
  <si>
    <t>lizundu</t>
  </si>
  <si>
    <t>lizunkeria</t>
  </si>
  <si>
    <t>lizunkerialera</t>
  </si>
  <si>
    <t>lizunkeriazale</t>
  </si>
  <si>
    <t>lizunkoi</t>
  </si>
  <si>
    <t>lizuntsu</t>
  </si>
  <si>
    <t>lizunzalekeria</t>
  </si>
  <si>
    <t>llabur</t>
  </si>
  <si>
    <t>llaburllabur</t>
  </si>
  <si>
    <t>llaga</t>
  </si>
  <si>
    <t>llama</t>
  </si>
  <si>
    <t>loabesti</t>
  </si>
  <si>
    <t>loaurpegi</t>
  </si>
  <si>
    <t>lobelar</t>
  </si>
  <si>
    <t>loegile</t>
  </si>
  <si>
    <t>loegite</t>
  </si>
  <si>
    <t>loeragingailu</t>
  </si>
  <si>
    <t>lofalta</t>
  </si>
  <si>
    <t>logarai</t>
  </si>
  <si>
    <t>lohiri</t>
  </si>
  <si>
    <t>loibiltari</t>
  </si>
  <si>
    <t>loitxura</t>
  </si>
  <si>
    <t>lojantzi</t>
  </si>
  <si>
    <t>lokanta</t>
  </si>
  <si>
    <t>lokantu</t>
  </si>
  <si>
    <t>lokolore</t>
  </si>
  <si>
    <t>lokorronka</t>
  </si>
  <si>
    <t>lokuluxka</t>
  </si>
  <si>
    <t>lokuluxkatxo</t>
  </si>
  <si>
    <t>lolo</t>
  </si>
  <si>
    <t>lonahasketa</t>
  </si>
  <si>
    <t>loordu</t>
  </si>
  <si>
    <t>losendagailu</t>
  </si>
  <si>
    <t>lotoki</t>
  </si>
  <si>
    <t>lozaku</t>
  </si>
  <si>
    <t>lozurrun</t>
  </si>
  <si>
    <t>lozurrunga</t>
  </si>
  <si>
    <t>lozurrustada</t>
  </si>
  <si>
    <t>loaldi</t>
  </si>
  <si>
    <t>loaldiargi</t>
  </si>
  <si>
    <t>loaldiordu</t>
  </si>
  <si>
    <t>loarazi</t>
  </si>
  <si>
    <t>loarazle</t>
  </si>
  <si>
    <t>loba</t>
  </si>
  <si>
    <t>lobar</t>
  </si>
  <si>
    <t>lobatu</t>
  </si>
  <si>
    <t>lobatxo</t>
  </si>
  <si>
    <t>lobby</t>
  </si>
  <si>
    <t>lobelia</t>
  </si>
  <si>
    <t>lobulu</t>
  </si>
  <si>
    <t>lodi</t>
  </si>
  <si>
    <t>lodipotolo</t>
  </si>
  <si>
    <t>lodiagotu</t>
  </si>
  <si>
    <t>lodiarazi</t>
  </si>
  <si>
    <t>lodiera</t>
  </si>
  <si>
    <t>lodigo</t>
  </si>
  <si>
    <t>lodiketa</t>
  </si>
  <si>
    <t>lodikote</t>
  </si>
  <si>
    <t>lodipen</t>
  </si>
  <si>
    <t>loditasun</t>
  </si>
  <si>
    <t>loditu</t>
  </si>
  <si>
    <t>loditxo</t>
  </si>
  <si>
    <t>loditze</t>
  </si>
  <si>
    <t>lodixka</t>
  </si>
  <si>
    <t>loeri</t>
  </si>
  <si>
    <t>loezin</t>
  </si>
  <si>
    <t>logabe</t>
  </si>
  <si>
    <t>logabetasun</t>
  </si>
  <si>
    <t>logabetasunmota</t>
  </si>
  <si>
    <t>logabezia</t>
  </si>
  <si>
    <t>logaldu</t>
  </si>
  <si>
    <t>logale</t>
  </si>
  <si>
    <t>logaletu</t>
  </si>
  <si>
    <t>logaletxo</t>
  </si>
  <si>
    <t>logaritmiko</t>
  </si>
  <si>
    <t>logaritmo</t>
  </si>
  <si>
    <t>logaritmobatuketa</t>
  </si>
  <si>
    <t>logarri</t>
  </si>
  <si>
    <t>logela</t>
  </si>
  <si>
    <t>logelaaltzari</t>
  </si>
  <si>
    <t>logelagiro</t>
  </si>
  <si>
    <t>logika</t>
  </si>
  <si>
    <t>logikaariketa</t>
  </si>
  <si>
    <t>logikaatomo</t>
  </si>
  <si>
    <t>logikabide</t>
  </si>
  <si>
    <t>logikafalta</t>
  </si>
  <si>
    <t>logikaharreman</t>
  </si>
  <si>
    <t>logikaliburu</t>
  </si>
  <si>
    <t>logikamatematika</t>
  </si>
  <si>
    <t>logikamodu</t>
  </si>
  <si>
    <t>logikatrebetasun</t>
  </si>
  <si>
    <t>logikari</t>
  </si>
  <si>
    <t>logikazko</t>
  </si>
  <si>
    <t>logiko</t>
  </si>
  <si>
    <t>logikomatematiko</t>
  </si>
  <si>
    <t>logikozientifiko</t>
  </si>
  <si>
    <t>logikoki</t>
  </si>
  <si>
    <t>logikotasun</t>
  </si>
  <si>
    <t>logistikalaguntza</t>
  </si>
  <si>
    <t>logistiko</t>
  </si>
  <si>
    <t>logo</t>
  </si>
  <si>
    <t>logogrifo</t>
  </si>
  <si>
    <t>logopeda</t>
  </si>
  <si>
    <t>logopedia</t>
  </si>
  <si>
    <t>logos</t>
  </si>
  <si>
    <t>logotipo</t>
  </si>
  <si>
    <t>logotipolehiaketa</t>
  </si>
  <si>
    <t>logratu</t>
  </si>
  <si>
    <t>logroñotar</t>
  </si>
  <si>
    <t>logura</t>
  </si>
  <si>
    <t>loguratu</t>
  </si>
  <si>
    <t>lohadar</t>
  </si>
  <si>
    <t>lohi</t>
  </si>
  <si>
    <t>lohibabes</t>
  </si>
  <si>
    <t>lohiesekidura</t>
  </si>
  <si>
    <t>lohihar</t>
  </si>
  <si>
    <t>lohikeria</t>
  </si>
  <si>
    <t>lohitasun</t>
  </si>
  <si>
    <t>lohitegi</t>
  </si>
  <si>
    <t>lohitsu</t>
  </si>
  <si>
    <t>lohitu</t>
  </si>
  <si>
    <t>lohitze</t>
  </si>
  <si>
    <t>lohitzundar</t>
  </si>
  <si>
    <t>lohiztu</t>
  </si>
  <si>
    <t>loia</t>
  </si>
  <si>
    <t>loiaetxe</t>
  </si>
  <si>
    <t>loin</t>
  </si>
  <si>
    <t>loina</t>
  </si>
  <si>
    <t>loiolatar</t>
  </si>
  <si>
    <t>loka</t>
  </si>
  <si>
    <t>lokabe</t>
  </si>
  <si>
    <t>lokadura</t>
  </si>
  <si>
    <t>lokagune</t>
  </si>
  <si>
    <t>lokailu</t>
  </si>
  <si>
    <t>lokaizti</t>
  </si>
  <si>
    <t>lokal</t>
  </si>
  <si>
    <t>lokalfalta</t>
  </si>
  <si>
    <t>lokalgastu</t>
  </si>
  <si>
    <t>lokalismo</t>
  </si>
  <si>
    <t>lokalista</t>
  </si>
  <si>
    <t>lokalitate</t>
  </si>
  <si>
    <t>lokalizatu</t>
  </si>
  <si>
    <t>lokalizazio</t>
  </si>
  <si>
    <t>lokalizazioarazo</t>
  </si>
  <si>
    <t>lokalizaziodatu</t>
  </si>
  <si>
    <t>lokalki</t>
  </si>
  <si>
    <t>lokamuts</t>
  </si>
  <si>
    <t>lokamutsgile</t>
  </si>
  <si>
    <t>lokamuxka</t>
  </si>
  <si>
    <t>lokarrarazi</t>
  </si>
  <si>
    <t>lokarri</t>
  </si>
  <si>
    <t>lokarriaskatze</t>
  </si>
  <si>
    <t>lokarrizati</t>
  </si>
  <si>
    <t>lokarritu</t>
  </si>
  <si>
    <t>lokarritxo</t>
  </si>
  <si>
    <t>lokarriztatu</t>
  </si>
  <si>
    <t>lokartu</t>
  </si>
  <si>
    <t>lokartze</t>
  </si>
  <si>
    <t>lokatibo</t>
  </si>
  <si>
    <t>lokatu</t>
  </si>
  <si>
    <t>lokatz</t>
  </si>
  <si>
    <t>lokatzbolatxo</t>
  </si>
  <si>
    <t>lokatzfigura</t>
  </si>
  <si>
    <t>lokatzhondar</t>
  </si>
  <si>
    <t>lokatzizpi</t>
  </si>
  <si>
    <t>lokatzmantxa</t>
  </si>
  <si>
    <t>lokatzpuska</t>
  </si>
  <si>
    <t>lokazio</t>
  </si>
  <si>
    <t>lokaztegifenomeno</t>
  </si>
  <si>
    <t>lokazti</t>
  </si>
  <si>
    <t>lokaztu</t>
  </si>
  <si>
    <t>lokera</t>
  </si>
  <si>
    <t>loki</t>
  </si>
  <si>
    <t>lokihezur</t>
  </si>
  <si>
    <t>lokialde</t>
  </si>
  <si>
    <t>lokomotiba</t>
  </si>
  <si>
    <t>lokomotor</t>
  </si>
  <si>
    <t>lokomotormota</t>
  </si>
  <si>
    <t>lokomotortxo</t>
  </si>
  <si>
    <t>lokomozio</t>
  </si>
  <si>
    <t>lokomozioaparatu</t>
  </si>
  <si>
    <t>lokomozioera</t>
  </si>
  <si>
    <t>lokotx</t>
  </si>
  <si>
    <t>lokotxbilketa</t>
  </si>
  <si>
    <t>lokotxbiltze</t>
  </si>
  <si>
    <t>lokutore</t>
  </si>
  <si>
    <t>lokutorio</t>
  </si>
  <si>
    <t>lokuzio</t>
  </si>
  <si>
    <t>lomo</t>
  </si>
  <si>
    <t>lona</t>
  </si>
  <si>
    <t>lonazko</t>
  </si>
  <si>
    <t>longebitate</t>
  </si>
  <si>
    <t>longitude</t>
  </si>
  <si>
    <t>longitudinal</t>
  </si>
  <si>
    <t>longitudinalki</t>
  </si>
  <si>
    <t>lonja</t>
  </si>
  <si>
    <t>look</t>
  </si>
  <si>
    <t>lopide</t>
  </si>
  <si>
    <t>loragino</t>
  </si>
  <si>
    <t>lorail</t>
  </si>
  <si>
    <t>loraketa</t>
  </si>
  <si>
    <t>loraketagarai</t>
  </si>
  <si>
    <t>lorakuntza</t>
  </si>
  <si>
    <t>loraldi</t>
  </si>
  <si>
    <t>lorantazeo</t>
  </si>
  <si>
    <t>lorarazi</t>
  </si>
  <si>
    <t>lorategi</t>
  </si>
  <si>
    <t>lorategimota</t>
  </si>
  <si>
    <t>lorategidun</t>
  </si>
  <si>
    <t>lorategigintza</t>
  </si>
  <si>
    <t>lorategiño</t>
  </si>
  <si>
    <t>loratu</t>
  </si>
  <si>
    <t>loratze</t>
  </si>
  <si>
    <t>loratzefase</t>
  </si>
  <si>
    <t>lorbide</t>
  </si>
  <si>
    <t>lord</t>
  </si>
  <si>
    <t>lore</t>
  </si>
  <si>
    <t>loreantolaketa</t>
  </si>
  <si>
    <t>loreapainketa</t>
  </si>
  <si>
    <t>lorebabes</t>
  </si>
  <si>
    <t>lorebaratze</t>
  </si>
  <si>
    <t>lorebelar</t>
  </si>
  <si>
    <t>loreburu</t>
  </si>
  <si>
    <t>loredenda</t>
  </si>
  <si>
    <t>loreeredu</t>
  </si>
  <si>
    <t>loreerle</t>
  </si>
  <si>
    <t>loreernalketa</t>
  </si>
  <si>
    <t>loreerramilete</t>
  </si>
  <si>
    <t>loreeskaintza</t>
  </si>
  <si>
    <t>loreezten</t>
  </si>
  <si>
    <t>loreezti</t>
  </si>
  <si>
    <t>loreforma</t>
  </si>
  <si>
    <t>loregirlanda</t>
  </si>
  <si>
    <t>loregune</t>
  </si>
  <si>
    <t>lorehauts</t>
  </si>
  <si>
    <t>lorehespil</t>
  </si>
  <si>
    <t>lorehosto</t>
  </si>
  <si>
    <t>loreibilbide</t>
  </si>
  <si>
    <t>loreirin</t>
  </si>
  <si>
    <t>lorejoko</t>
  </si>
  <si>
    <t>lorekonposaketa</t>
  </si>
  <si>
    <t>lorekoroa</t>
  </si>
  <si>
    <t>lorekusku</t>
  </si>
  <si>
    <t>lorelandare</t>
  </si>
  <si>
    <t>loremota</t>
  </si>
  <si>
    <t>loremotibo</t>
  </si>
  <si>
    <t>loremultzo</t>
  </si>
  <si>
    <t>loreorri</t>
  </si>
  <si>
    <t>lorepausa</t>
  </si>
  <si>
    <t>lorepetalo</t>
  </si>
  <si>
    <t>lorepinpina</t>
  </si>
  <si>
    <t>lorepote</t>
  </si>
  <si>
    <t>lorepoto</t>
  </si>
  <si>
    <t>lorepunpuila</t>
  </si>
  <si>
    <t>loresail</t>
  </si>
  <si>
    <t>loresaltoki</t>
  </si>
  <si>
    <t>loresaltzaile</t>
  </si>
  <si>
    <t>loresariketa</t>
  </si>
  <si>
    <t>loresorta</t>
  </si>
  <si>
    <t>loreusain</t>
  </si>
  <si>
    <t>loreusaindurapean</t>
  </si>
  <si>
    <t>lorexaki</t>
  </si>
  <si>
    <t>lorexorta</t>
  </si>
  <si>
    <t>lorezaparrada</t>
  </si>
  <si>
    <t>lorezurtoin</t>
  </si>
  <si>
    <t>lorean</t>
  </si>
  <si>
    <t>loredun</t>
  </si>
  <si>
    <t>loregabe</t>
  </si>
  <si>
    <t>loregintza</t>
  </si>
  <si>
    <t>loreontzi</t>
  </si>
  <si>
    <t>loretan</t>
  </si>
  <si>
    <t>loretoki</t>
  </si>
  <si>
    <t>loretsu</t>
  </si>
  <si>
    <t>loretxo</t>
  </si>
  <si>
    <t>loretxopila</t>
  </si>
  <si>
    <t>loretzar</t>
  </si>
  <si>
    <t>lorezain</t>
  </si>
  <si>
    <t>lorezainburu</t>
  </si>
  <si>
    <t>lorezainproiekzionista</t>
  </si>
  <si>
    <t>lorezaintza</t>
  </si>
  <si>
    <t>lorezaintzalan</t>
  </si>
  <si>
    <t>lorezil</t>
  </si>
  <si>
    <t>lorezko</t>
  </si>
  <si>
    <t>loreztatu</t>
  </si>
  <si>
    <t>lorgarri</t>
  </si>
  <si>
    <t>loria</t>
  </si>
  <si>
    <t>loriaegun</t>
  </si>
  <si>
    <t>loriagarri</t>
  </si>
  <si>
    <t>lorian</t>
  </si>
  <si>
    <t>loriatsu</t>
  </si>
  <si>
    <t>loriatu</t>
  </si>
  <si>
    <t>lorio</t>
  </si>
  <si>
    <t>lorios</t>
  </si>
  <si>
    <t>lorioski</t>
  </si>
  <si>
    <t>lorito</t>
  </si>
  <si>
    <t>lorketa</t>
  </si>
  <si>
    <t>lorkizun</t>
  </si>
  <si>
    <t>lorkuntza</t>
  </si>
  <si>
    <t>lormenanabasa</t>
  </si>
  <si>
    <t>loro</t>
  </si>
  <si>
    <t>loroburu</t>
  </si>
  <si>
    <t>loromoko</t>
  </si>
  <si>
    <t>lorpen</t>
  </si>
  <si>
    <t>lorpenadierazpen</t>
  </si>
  <si>
    <t>lorpenmaila</t>
  </si>
  <si>
    <t>lorpenprozesu</t>
  </si>
  <si>
    <t>lorpentest</t>
  </si>
  <si>
    <t>lorrarazi</t>
  </si>
  <si>
    <t>lorratz</t>
  </si>
  <si>
    <t>lorraztu</t>
  </si>
  <si>
    <t>lorreta</t>
  </si>
  <si>
    <t>lorrezin</t>
  </si>
  <si>
    <t>lorrin</t>
  </si>
  <si>
    <t>lorrindu</t>
  </si>
  <si>
    <t>lorrotz</t>
  </si>
  <si>
    <t>lortu</t>
  </si>
  <si>
    <t>lortzeordena</t>
  </si>
  <si>
    <t>losintxa</t>
  </si>
  <si>
    <t>losintxaka</t>
  </si>
  <si>
    <t>losintxatu</t>
  </si>
  <si>
    <t>losiziel</t>
  </si>
  <si>
    <t>lotailu</t>
  </si>
  <si>
    <t>lotailuzerrenda</t>
  </si>
  <si>
    <t>lotan</t>
  </si>
  <si>
    <t>lotaratu</t>
  </si>
  <si>
    <t>lotarazi</t>
  </si>
  <si>
    <t>lotari</t>
  </si>
  <si>
    <t>lotazil</t>
  </si>
  <si>
    <t>lote</t>
  </si>
  <si>
    <t>loteprozesaketa</t>
  </si>
  <si>
    <t>lotetratamendu</t>
  </si>
  <si>
    <t>loteka</t>
  </si>
  <si>
    <t>lotekako</t>
  </si>
  <si>
    <t>loteria</t>
  </si>
  <si>
    <t>loteriaadministrazio</t>
  </si>
  <si>
    <t>loteriahamarren</t>
  </si>
  <si>
    <t>loteriajolas</t>
  </si>
  <si>
    <t>loteriakutxa</t>
  </si>
  <si>
    <t>loteriasaltzaile</t>
  </si>
  <si>
    <t>loteriatxartel</t>
  </si>
  <si>
    <t>lotesle</t>
  </si>
  <si>
    <t>lotespen</t>
  </si>
  <si>
    <t>lotetsi</t>
  </si>
  <si>
    <t>lotezin</t>
  </si>
  <si>
    <t>loti</t>
  </si>
  <si>
    <t>lotin</t>
  </si>
  <si>
    <t>lotinant</t>
  </si>
  <si>
    <t>lotizamendu</t>
  </si>
  <si>
    <t>loto</t>
  </si>
  <si>
    <t>lotolore</t>
  </si>
  <si>
    <t>lotsa</t>
  </si>
  <si>
    <t>lotsagai</t>
  </si>
  <si>
    <t>lotsaizpi</t>
  </si>
  <si>
    <t>lotsakontu</t>
  </si>
  <si>
    <t>lotsagabe</t>
  </si>
  <si>
    <t>lotsagabekeria</t>
  </si>
  <si>
    <t>lotsagabeki</t>
  </si>
  <si>
    <t>lotsagabeko</t>
  </si>
  <si>
    <t>lotsagabekotxo</t>
  </si>
  <si>
    <t>lotsagaldu</t>
  </si>
  <si>
    <t>lotsagalduko</t>
  </si>
  <si>
    <t>lotsagarri</t>
  </si>
  <si>
    <t>lotsagarrikeria</t>
  </si>
  <si>
    <t>lotsagarriro</t>
  </si>
  <si>
    <t>lotsagarritasun</t>
  </si>
  <si>
    <t>lotsagarrizko</t>
  </si>
  <si>
    <t>lotsagorritu</t>
  </si>
  <si>
    <t>lotsaizun</t>
  </si>
  <si>
    <t>lotsakor</t>
  </si>
  <si>
    <t>lotsakortasun</t>
  </si>
  <si>
    <t>lotsarazi</t>
  </si>
  <si>
    <t>lotsari</t>
  </si>
  <si>
    <t>lotsaritolestura</t>
  </si>
  <si>
    <t>lotsarizo</t>
  </si>
  <si>
    <t>lotsati</t>
  </si>
  <si>
    <t>lotsatijarrera</t>
  </si>
  <si>
    <t>lotsatu</t>
  </si>
  <si>
    <t>lotsatzeko</t>
  </si>
  <si>
    <t>lotsaz</t>
  </si>
  <si>
    <t>lotsazko</t>
  </si>
  <si>
    <t>lotsitzal</t>
  </si>
  <si>
    <t>lotsor</t>
  </si>
  <si>
    <t>lotu</t>
  </si>
  <si>
    <t>lotugabe</t>
  </si>
  <si>
    <t>lotugabeko</t>
  </si>
  <si>
    <t>lotuketa</t>
  </si>
  <si>
    <t>lotune</t>
  </si>
  <si>
    <t>lotura</t>
  </si>
  <si>
    <t>loturaaditz</t>
  </si>
  <si>
    <t>loturaautobide</t>
  </si>
  <si>
    <t>loturabide</t>
  </si>
  <si>
    <t>loturaelektroi</t>
  </si>
  <si>
    <t>loturaelementu</t>
  </si>
  <si>
    <t>loturaez</t>
  </si>
  <si>
    <t>loturagaitasun</t>
  </si>
  <si>
    <t>loturagune</t>
  </si>
  <si>
    <t>loturaindar</t>
  </si>
  <si>
    <t>loturalerro</t>
  </si>
  <si>
    <t>loturamaila</t>
  </si>
  <si>
    <t>loturamodu</t>
  </si>
  <si>
    <t>loturamota</t>
  </si>
  <si>
    <t>loturapuntu</t>
  </si>
  <si>
    <t>loturasistema</t>
  </si>
  <si>
    <t>loturatorloju</t>
  </si>
  <si>
    <t>loturadun</t>
  </si>
  <si>
    <t>loturagabeko</t>
  </si>
  <si>
    <t>loturakizun</t>
  </si>
  <si>
    <t>loturazko</t>
  </si>
  <si>
    <t>lotzaile</t>
  </si>
  <si>
    <t>lotze</t>
  </si>
  <si>
    <t>lotzezko</t>
  </si>
  <si>
    <t>loxintzelan</t>
  </si>
  <si>
    <t>lozio</t>
  </si>
  <si>
    <t>lozorro</t>
  </si>
  <si>
    <t>lozorroaldi</t>
  </si>
  <si>
    <t>lozorroan</t>
  </si>
  <si>
    <t>lozorropean</t>
  </si>
  <si>
    <t>lozorrotu</t>
  </si>
  <si>
    <t>lualua</t>
  </si>
  <si>
    <t>luatu</t>
  </si>
  <si>
    <t>lubaki</t>
  </si>
  <si>
    <t>luban</t>
  </si>
  <si>
    <t>lubera</t>
  </si>
  <si>
    <t>luberri</t>
  </si>
  <si>
    <t>luberrigarri</t>
  </si>
  <si>
    <t>luberritu</t>
  </si>
  <si>
    <t>luberritzeeskubide</t>
  </si>
  <si>
    <t>lubeta</t>
  </si>
  <si>
    <t>lubetatu</t>
  </si>
  <si>
    <t>lubrifikari</t>
  </si>
  <si>
    <t>lubrifikatu</t>
  </si>
  <si>
    <t>lubrifikatzaile</t>
  </si>
  <si>
    <t>lubrikatzaile</t>
  </si>
  <si>
    <t>ludi</t>
  </si>
  <si>
    <t>ludiazal</t>
  </si>
  <si>
    <t>ludigudu</t>
  </si>
  <si>
    <t>ludinagusitasun</t>
  </si>
  <si>
    <t>ludiko</t>
  </si>
  <si>
    <t>ludikoestetiko</t>
  </si>
  <si>
    <t>luditar</t>
  </si>
  <si>
    <t>ludopata</t>
  </si>
  <si>
    <t>ludoteka</t>
  </si>
  <si>
    <t>lugin</t>
  </si>
  <si>
    <t>luginkontu</t>
  </si>
  <si>
    <t>lugintza</t>
  </si>
  <si>
    <t>lugintzaarlo</t>
  </si>
  <si>
    <t>lugintzalan</t>
  </si>
  <si>
    <t>lugorri</t>
  </si>
  <si>
    <t>lugubre</t>
  </si>
  <si>
    <t>luhartz</t>
  </si>
  <si>
    <t>luhusoar</t>
  </si>
  <si>
    <t>luistar</t>
  </si>
  <si>
    <t>luizi</t>
  </si>
  <si>
    <t>lukainka</t>
  </si>
  <si>
    <t>lukainkamutur</t>
  </si>
  <si>
    <t>lukainkapare</t>
  </si>
  <si>
    <t>lukainkazaldun</t>
  </si>
  <si>
    <t>lukainkategi</t>
  </si>
  <si>
    <t>lukano</t>
  </si>
  <si>
    <t>lukasiar</t>
  </si>
  <si>
    <t>luku</t>
  </si>
  <si>
    <t>lukur</t>
  </si>
  <si>
    <t>lukurreria</t>
  </si>
  <si>
    <t>lukuru</t>
  </si>
  <si>
    <t>lukuzetar</t>
  </si>
  <si>
    <t>luma</t>
  </si>
  <si>
    <t>lumaerpin</t>
  </si>
  <si>
    <t>lumagaltze</t>
  </si>
  <si>
    <t>lumalandare</t>
  </si>
  <si>
    <t>lumapunta</t>
  </si>
  <si>
    <t>lumazaku</t>
  </si>
  <si>
    <t>lumazorri</t>
  </si>
  <si>
    <t>lumadun</t>
  </si>
  <si>
    <t>lumagabe</t>
  </si>
  <si>
    <t>lumaje</t>
  </si>
  <si>
    <t>lumalari</t>
  </si>
  <si>
    <t>lumaondo</t>
  </si>
  <si>
    <t>lumapetik</t>
  </si>
  <si>
    <t>lumatsu</t>
  </si>
  <si>
    <t>lumatu</t>
  </si>
  <si>
    <t>lumatxo</t>
  </si>
  <si>
    <t>lumaxka</t>
  </si>
  <si>
    <t>lumazalejende</t>
  </si>
  <si>
    <t>lumen</t>
  </si>
  <si>
    <t>lumera</t>
  </si>
  <si>
    <t>luminaria</t>
  </si>
  <si>
    <t>luminikozinetiko</t>
  </si>
  <si>
    <t>luminiszente</t>
  </si>
  <si>
    <t>luminiszentzia</t>
  </si>
  <si>
    <t>luminoso</t>
  </si>
  <si>
    <t>luminotekniko</t>
  </si>
  <si>
    <t>lunatiko</t>
  </si>
  <si>
    <t>lunbago</t>
  </si>
  <si>
    <t>lunbar</t>
  </si>
  <si>
    <t>lunbrizido</t>
  </si>
  <si>
    <t>lunbrizidoespezie</t>
  </si>
  <si>
    <t>lunch</t>
  </si>
  <si>
    <t>luneta</t>
  </si>
  <si>
    <t>lunetadun</t>
  </si>
  <si>
    <t>lungdar</t>
  </si>
  <si>
    <t>lunpen</t>
  </si>
  <si>
    <t>lupa</t>
  </si>
  <si>
    <t>lupari</t>
  </si>
  <si>
    <t>lupetz</t>
  </si>
  <si>
    <t>lupetza</t>
  </si>
  <si>
    <t>lupia</t>
  </si>
  <si>
    <t>lupiakirats</t>
  </si>
  <si>
    <t>lupu</t>
  </si>
  <si>
    <t>lupulu</t>
  </si>
  <si>
    <t>lupus</t>
  </si>
  <si>
    <t>lupusmaskara</t>
  </si>
  <si>
    <t>luradar</t>
  </si>
  <si>
    <t>luralor</t>
  </si>
  <si>
    <t>luramil</t>
  </si>
  <si>
    <t>lurarlo</t>
  </si>
  <si>
    <t>lurarmada</t>
  </si>
  <si>
    <t>lurarraia</t>
  </si>
  <si>
    <t>lurarras</t>
  </si>
  <si>
    <t>lurarte</t>
  </si>
  <si>
    <t>lurazal</t>
  </si>
  <si>
    <t>lurazalera</t>
  </si>
  <si>
    <t>lurazido</t>
  </si>
  <si>
    <t>lurazpiko</t>
  </si>
  <si>
    <t>lurbanaketa</t>
  </si>
  <si>
    <t>lurbarneratu</t>
  </si>
  <si>
    <t>lurbarneratze</t>
  </si>
  <si>
    <t>lurbarru</t>
  </si>
  <si>
    <t>lurbarruti</t>
  </si>
  <si>
    <t>lurbatasun</t>
  </si>
  <si>
    <t>lurbazter</t>
  </si>
  <si>
    <t>lurberdintze</t>
  </si>
  <si>
    <t>lurbola</t>
  </si>
  <si>
    <t>lurburgesia</t>
  </si>
  <si>
    <t>luregite</t>
  </si>
  <si>
    <t>lurekonomia</t>
  </si>
  <si>
    <t>luremaile</t>
  </si>
  <si>
    <t>luremaitza</t>
  </si>
  <si>
    <t>luremate</t>
  </si>
  <si>
    <t>lurerabilera</t>
  </si>
  <si>
    <t>lurerdi</t>
  </si>
  <si>
    <t>lureremu</t>
  </si>
  <si>
    <t>lurerrenka</t>
  </si>
  <si>
    <t>lurerreserba</t>
  </si>
  <si>
    <t>lurerresuma</t>
  </si>
  <si>
    <t>lurertz</t>
  </si>
  <si>
    <t>luresfera</t>
  </si>
  <si>
    <t>lureskaintza</t>
  </si>
  <si>
    <t>lureskari</t>
  </si>
  <si>
    <t>lureskasia</t>
  </si>
  <si>
    <t>lureskastasun</t>
  </si>
  <si>
    <t>lureskubide</t>
  </si>
  <si>
    <t>luresparru</t>
  </si>
  <si>
    <t>lurespezialista</t>
  </si>
  <si>
    <t>lurfalta</t>
  </si>
  <si>
    <t>lurgalera</t>
  </si>
  <si>
    <t>lurgehiengo</t>
  </si>
  <si>
    <t>lurgeruza</t>
  </si>
  <si>
    <t>lurglobo</t>
  </si>
  <si>
    <t>lurgose</t>
  </si>
  <si>
    <t>lurhartze</t>
  </si>
  <si>
    <t>lurhauts</t>
  </si>
  <si>
    <t>lurhedadura</t>
  </si>
  <si>
    <t>lurhektarea</t>
  </si>
  <si>
    <t>lurherri</t>
  </si>
  <si>
    <t>lurhondoratze</t>
  </si>
  <si>
    <t>lurhornidura</t>
  </si>
  <si>
    <t>lurirudi</t>
  </si>
  <si>
    <t>luritxiera</t>
  </si>
  <si>
    <t>lurizadi</t>
  </si>
  <si>
    <t>lurjabe</t>
  </si>
  <si>
    <t>lurjabetza</t>
  </si>
  <si>
    <t>lurjabetze</t>
  </si>
  <si>
    <t>lurjaurbide</t>
  </si>
  <si>
    <t>lurjausketa</t>
  </si>
  <si>
    <t>lurjauste</t>
  </si>
  <si>
    <t>lurjauzi</t>
  </si>
  <si>
    <t>lurjotze</t>
  </si>
  <si>
    <t>lurkalitate</t>
  </si>
  <si>
    <t>lurkantitate</t>
  </si>
  <si>
    <t>lurkontribuzio</t>
  </si>
  <si>
    <t>lurkoska</t>
  </si>
  <si>
    <t>lurlaborantza</t>
  </si>
  <si>
    <t>lurlan</t>
  </si>
  <si>
    <t>lurlangintza</t>
  </si>
  <si>
    <t>lurlanketa</t>
  </si>
  <si>
    <t>lurlantze</t>
  </si>
  <si>
    <t>lurlege</t>
  </si>
  <si>
    <t>lurlerro</t>
  </si>
  <si>
    <t>lurmaila</t>
  </si>
  <si>
    <t>lurmailaketa</t>
  </si>
  <si>
    <t>lurmardultasun</t>
  </si>
  <si>
    <t>lurmasa</t>
  </si>
  <si>
    <t>lurmeta</t>
  </si>
  <si>
    <t>lurmin</t>
  </si>
  <si>
    <t>lurmota</t>
  </si>
  <si>
    <t>lurmugimendu</t>
  </si>
  <si>
    <t>lurmuin</t>
  </si>
  <si>
    <t>lurnahaste</t>
  </si>
  <si>
    <t>lurneurri</t>
  </si>
  <si>
    <t>lurneurtzaile</t>
  </si>
  <si>
    <t>lurondasun</t>
  </si>
  <si>
    <t>lurordeka</t>
  </si>
  <si>
    <t>lurorpo</t>
  </si>
  <si>
    <t>lurosotasun</t>
  </si>
  <si>
    <t>lurparadisu</t>
  </si>
  <si>
    <t>lurpartiketa</t>
  </si>
  <si>
    <t>lurpieza</t>
  </si>
  <si>
    <t>lurpila</t>
  </si>
  <si>
    <t>lurpilaketa</t>
  </si>
  <si>
    <t>lurpilatxo</t>
  </si>
  <si>
    <t>lurpilotxo</t>
  </si>
  <si>
    <t>lurpuska</t>
  </si>
  <si>
    <t>lurpusketa</t>
  </si>
  <si>
    <t>lursailkaketa</t>
  </si>
  <si>
    <t>lursalmenta</t>
  </si>
  <si>
    <t>lursaltze</t>
  </si>
  <si>
    <t>lursiku</t>
  </si>
  <si>
    <t>lursorrera</t>
  </si>
  <si>
    <t>lurtamaina</t>
  </si>
  <si>
    <t>lurtxatal</t>
  </si>
  <si>
    <t>lururratze</t>
  </si>
  <si>
    <t>lururte</t>
  </si>
  <si>
    <t>lurusain</t>
  </si>
  <si>
    <t>lurustiapen</t>
  </si>
  <si>
    <t>lurzabalgune</t>
  </si>
  <si>
    <t>lurzabor</t>
  </si>
  <si>
    <t>lurzatiketa</t>
  </si>
  <si>
    <t>lurzerrenda</t>
  </si>
  <si>
    <t>lurzipriztin</t>
  </si>
  <si>
    <t>lurzizare</t>
  </si>
  <si>
    <t>lurzola</t>
  </si>
  <si>
    <t>lurzonalde</t>
  </si>
  <si>
    <t>lurzulo</t>
  </si>
  <si>
    <t>lurbira</t>
  </si>
  <si>
    <t>lurburu</t>
  </si>
  <si>
    <t>lurdun</t>
  </si>
  <si>
    <t>lurgabe</t>
  </si>
  <si>
    <t>lurgain</t>
  </si>
  <si>
    <t>lurgainean</t>
  </si>
  <si>
    <t>lurgaineko</t>
  </si>
  <si>
    <t>lurgile</t>
  </si>
  <si>
    <t>lurgrafia</t>
  </si>
  <si>
    <t>lurgune</t>
  </si>
  <si>
    <t>lurki</t>
  </si>
  <si>
    <t>lurkoi</t>
  </si>
  <si>
    <t>lurlastan</t>
  </si>
  <si>
    <t>lurmendu</t>
  </si>
  <si>
    <t>lurmentze</t>
  </si>
  <si>
    <t>lurmutur</t>
  </si>
  <si>
    <t>lurpe</t>
  </si>
  <si>
    <t>lurpekontu</t>
  </si>
  <si>
    <t>lurpean</t>
  </si>
  <si>
    <t>lurpeko</t>
  </si>
  <si>
    <t>lurpera</t>
  </si>
  <si>
    <t>lurperaketa</t>
  </si>
  <si>
    <t>lurperatu</t>
  </si>
  <si>
    <t>lurperatzaile</t>
  </si>
  <si>
    <t>lurperatze</t>
  </si>
  <si>
    <t>lurperatzeprozesu</t>
  </si>
  <si>
    <t>lurpetik</t>
  </si>
  <si>
    <t>lurpetu</t>
  </si>
  <si>
    <t>lurralde</t>
  </si>
  <si>
    <t>lurraldeadministrazio</t>
  </si>
  <si>
    <t>lurraldealor</t>
  </si>
  <si>
    <t>lurraldeantolaketa</t>
  </si>
  <si>
    <t>lurraldeantolakizun</t>
  </si>
  <si>
    <t>lurraldeantolakuntza</t>
  </si>
  <si>
    <t>lurraldeantolamendu</t>
  </si>
  <si>
    <t>lurraldebanaketa</t>
  </si>
  <si>
    <t>lurraldebarruti</t>
  </si>
  <si>
    <t>lurraldebaterakunde</t>
  </si>
  <si>
    <t>lurraldebatzar</t>
  </si>
  <si>
    <t>lurraldebilbe</t>
  </si>
  <si>
    <t>lurraldebotere</t>
  </si>
  <si>
    <t>lurraldeburuzagi</t>
  </si>
  <si>
    <t>lurraldeburuzagitza</t>
  </si>
  <si>
    <t>lurraldeegitura</t>
  </si>
  <si>
    <t>lurraldeekintza</t>
  </si>
  <si>
    <t>lurraldeente</t>
  </si>
  <si>
    <t>lurraldeentzutegi</t>
  </si>
  <si>
    <t>lurraldeeraketa</t>
  </si>
  <si>
    <t>lurraldeeremu</t>
  </si>
  <si>
    <t>lurraldeerrai</t>
  </si>
  <si>
    <t>lurraldeeskema</t>
  </si>
  <si>
    <t>lurraldeesparru</t>
  </si>
  <si>
    <t>lurraldeestatistika</t>
  </si>
  <si>
    <t>lurraldeforalitate</t>
  </si>
  <si>
    <t>lurraldeingeniaritza</t>
  </si>
  <si>
    <t>lurraldeinguru</t>
  </si>
  <si>
    <t>lurraldeintegrazio</t>
  </si>
  <si>
    <t>lurraldeirizpide</t>
  </si>
  <si>
    <t>lurraldeizaki</t>
  </si>
  <si>
    <t>lurraldejunta</t>
  </si>
  <si>
    <t>lurraldekamara</t>
  </si>
  <si>
    <t>lurraldekonkista</t>
  </si>
  <si>
    <t>lurraldekonstituzio</t>
  </si>
  <si>
    <t>lurraldekontribuzio</t>
  </si>
  <si>
    <t>lurraldekontseilu</t>
  </si>
  <si>
    <t>lurraldekudeaketa</t>
  </si>
  <si>
    <t>lurraldemaila</t>
  </si>
  <si>
    <t>lurraldemota</t>
  </si>
  <si>
    <t>lurraldemuga</t>
  </si>
  <si>
    <t>lurraldemugaketa</t>
  </si>
  <si>
    <t>lurraldemugapen</t>
  </si>
  <si>
    <t>lurraldenekazaritza</t>
  </si>
  <si>
    <t>lurraldeordezkari</t>
  </si>
  <si>
    <t>lurraldeordezkaritza</t>
  </si>
  <si>
    <t>lurraldeplan</t>
  </si>
  <si>
    <t>lurraldeplangintza</t>
  </si>
  <si>
    <t>lurraldepolitika</t>
  </si>
  <si>
    <t>lurraldeproportzionaltasun</t>
  </si>
  <si>
    <t>lurraldesail</t>
  </si>
  <si>
    <t>lurraldesistema</t>
  </si>
  <si>
    <t>lurraldetaxu</t>
  </si>
  <si>
    <t>lurraldeunitate</t>
  </si>
  <si>
    <t>lurraldezabalera</t>
  </si>
  <si>
    <t>lurraldezati</t>
  </si>
  <si>
    <t>lurraldezatiketa</t>
  </si>
  <si>
    <t>lurraldezerbitzu</t>
  </si>
  <si>
    <t>lurraldezerga</t>
  </si>
  <si>
    <t>lurraldezuzenbide</t>
  </si>
  <si>
    <t>lurraldegintza</t>
  </si>
  <si>
    <t>lurraldeka</t>
  </si>
  <si>
    <t>lurraldekoi</t>
  </si>
  <si>
    <t>lurraldetar</t>
  </si>
  <si>
    <t>lurraldetasun</t>
  </si>
  <si>
    <t>lurraldetasunirizpide</t>
  </si>
  <si>
    <t>lurraldetzar</t>
  </si>
  <si>
    <t>lurralkalino</t>
  </si>
  <si>
    <t>lurrandi</t>
  </si>
  <si>
    <t>lurrandidun</t>
  </si>
  <si>
    <t>lurrazal</t>
  </si>
  <si>
    <t>lurrazaleratu</t>
  </si>
  <si>
    <t>lurrazpi</t>
  </si>
  <si>
    <t>lurrerarazi</t>
  </si>
  <si>
    <t>lurreratu</t>
  </si>
  <si>
    <t>lurreratze</t>
  </si>
  <si>
    <t>lurreratzealdapa</t>
  </si>
  <si>
    <t>lurreratzepista</t>
  </si>
  <si>
    <t>lurreten</t>
  </si>
  <si>
    <t>lurrezkotasun</t>
  </si>
  <si>
    <t>lurreztatu</t>
  </si>
  <si>
    <t>lurrikara</t>
  </si>
  <si>
    <t>lurrin</t>
  </si>
  <si>
    <t>lurrinbotilatxo</t>
  </si>
  <si>
    <t>lurrinfabrika</t>
  </si>
  <si>
    <t>lurrinhauts</t>
  </si>
  <si>
    <t>lurrinarazpen</t>
  </si>
  <si>
    <t>lurrindatu</t>
  </si>
  <si>
    <t>lurrindu</t>
  </si>
  <si>
    <t>lurrineztatu</t>
  </si>
  <si>
    <t>lurringai</t>
  </si>
  <si>
    <t>lurringailu</t>
  </si>
  <si>
    <t>lurringintza</t>
  </si>
  <si>
    <t>lurringozo</t>
  </si>
  <si>
    <t>lurrintsu</t>
  </si>
  <si>
    <t>lurrinztatu</t>
  </si>
  <si>
    <t>lurrontzi</t>
  </si>
  <si>
    <t>lurrontzizati</t>
  </si>
  <si>
    <t>lurrun</t>
  </si>
  <si>
    <t>lurrunbainu</t>
  </si>
  <si>
    <t>lurrunehundegi</t>
  </si>
  <si>
    <t>lurrunlehortzaile</t>
  </si>
  <si>
    <t>lurrunmakina</t>
  </si>
  <si>
    <t>lurrunmotor</t>
  </si>
  <si>
    <t>lurrunpresio</t>
  </si>
  <si>
    <t>lurrunturbina</t>
  </si>
  <si>
    <t>lurrundu</t>
  </si>
  <si>
    <t>lurrundura</t>
  </si>
  <si>
    <t>lurrunketa</t>
  </si>
  <si>
    <t>lurrunketatasa</t>
  </si>
  <si>
    <t>lurrunkortasun</t>
  </si>
  <si>
    <t>lurrunontzi</t>
  </si>
  <si>
    <t>lurrunpean</t>
  </si>
  <si>
    <t>lurruntsu</t>
  </si>
  <si>
    <t>lurruntze</t>
  </si>
  <si>
    <t>lurruntzebero</t>
  </si>
  <si>
    <t>lurruspe</t>
  </si>
  <si>
    <t>lurrusteldu</t>
  </si>
  <si>
    <t>lursagar</t>
  </si>
  <si>
    <t>lursail</t>
  </si>
  <si>
    <t>lursailbilketa</t>
  </si>
  <si>
    <t>lursailgabezia</t>
  </si>
  <si>
    <t>lurtar</t>
  </si>
  <si>
    <t>lurtartasun</t>
  </si>
  <si>
    <t>lurtegi</t>
  </si>
  <si>
    <t>lurtu</t>
  </si>
  <si>
    <t>lurzati</t>
  </si>
  <si>
    <t>lurzatiebazpen</t>
  </si>
  <si>
    <t>lurzatikontzentrazio</t>
  </si>
  <si>
    <t>lurzatitxo</t>
  </si>
  <si>
    <t>lurzoru</t>
  </si>
  <si>
    <t>lurzoruespekulazio</t>
  </si>
  <si>
    <t>lurzorulagin</t>
  </si>
  <si>
    <t>lurzorumota</t>
  </si>
  <si>
    <t>lurzoruzona</t>
  </si>
  <si>
    <t>lurzorupeko</t>
  </si>
  <si>
    <t>lustratu</t>
  </si>
  <si>
    <t>lustregabeko</t>
  </si>
  <si>
    <t>lustro</t>
  </si>
  <si>
    <t>luteiniko</t>
  </si>
  <si>
    <t>lutelesti</t>
  </si>
  <si>
    <t>luteo</t>
  </si>
  <si>
    <t>luteranismo</t>
  </si>
  <si>
    <t>luterano</t>
  </si>
  <si>
    <t>luterotar</t>
  </si>
  <si>
    <t>luterotasun</t>
  </si>
  <si>
    <t>luthier</t>
  </si>
  <si>
    <t>lutita</t>
  </si>
  <si>
    <t>luto</t>
  </si>
  <si>
    <t>lutxo</t>
  </si>
  <si>
    <t>luviko</t>
  </si>
  <si>
    <t>luxazio</t>
  </si>
  <si>
    <t>luxu</t>
  </si>
  <si>
    <t>luxuzerga</t>
  </si>
  <si>
    <t>luxuki</t>
  </si>
  <si>
    <t>luxutsu</t>
  </si>
  <si>
    <t>luxuzaletasun</t>
  </si>
  <si>
    <t>luxuzko</t>
  </si>
  <si>
    <t>luzadura</t>
  </si>
  <si>
    <t>luzaera</t>
  </si>
  <si>
    <t>luzaezin</t>
  </si>
  <si>
    <t>luzaezinezko</t>
  </si>
  <si>
    <t>luzagai</t>
  </si>
  <si>
    <t>luzagarri</t>
  </si>
  <si>
    <t>luzaidar</t>
  </si>
  <si>
    <t>luzaka</t>
  </si>
  <si>
    <t>luzakin</t>
  </si>
  <si>
    <t>luzakizun</t>
  </si>
  <si>
    <t>luzamen</t>
  </si>
  <si>
    <t>luzamendu</t>
  </si>
  <si>
    <t>luzanga</t>
  </si>
  <si>
    <t>luzapen</t>
  </si>
  <si>
    <t>luzapenaldi</t>
  </si>
  <si>
    <t>luzapenaraupeketa</t>
  </si>
  <si>
    <t>luzapenepe</t>
  </si>
  <si>
    <t>luzapeneskubide</t>
  </si>
  <si>
    <t>luzapenmuga</t>
  </si>
  <si>
    <t>luzapenugalmen</t>
  </si>
  <si>
    <t>luzara</t>
  </si>
  <si>
    <t>luzaran</t>
  </si>
  <si>
    <t>luzarazi</t>
  </si>
  <si>
    <t>luzaro</t>
  </si>
  <si>
    <t>luzaroago</t>
  </si>
  <si>
    <t>luzaroan</t>
  </si>
  <si>
    <t>luzaroetan</t>
  </si>
  <si>
    <t>luzaroko</t>
  </si>
  <si>
    <t>luzarora</t>
  </si>
  <si>
    <t>luzarorako</t>
  </si>
  <si>
    <t>luzarotxo</t>
  </si>
  <si>
    <t>luzarotxoan</t>
  </si>
  <si>
    <t>luzatu</t>
  </si>
  <si>
    <t>luzaz</t>
  </si>
  <si>
    <t>luze</t>
  </si>
  <si>
    <t>luzeestu</t>
  </si>
  <si>
    <t>luzekonplexu</t>
  </si>
  <si>
    <t>luzelabur</t>
  </si>
  <si>
    <t>luzezabal</t>
  </si>
  <si>
    <t>luzezabalean</t>
  </si>
  <si>
    <t>luzezabalera</t>
  </si>
  <si>
    <t>luzezehar</t>
  </si>
  <si>
    <t>luzezeharka</t>
  </si>
  <si>
    <t>luzeagotu</t>
  </si>
  <si>
    <t>luzealde</t>
  </si>
  <si>
    <t>luzean</t>
  </si>
  <si>
    <t>luzedun</t>
  </si>
  <si>
    <t>luzeegitu</t>
  </si>
  <si>
    <t>luzegitxo</t>
  </si>
  <si>
    <t>luzegoa</t>
  </si>
  <si>
    <t>luzeka</t>
  </si>
  <si>
    <t>luzekako</t>
  </si>
  <si>
    <t>luzeki</t>
  </si>
  <si>
    <t>luzemetraia</t>
  </si>
  <si>
    <t>luzera</t>
  </si>
  <si>
    <t>luzeraerlazio</t>
  </si>
  <si>
    <t>luzeralaburpen</t>
  </si>
  <si>
    <t>luzeraunitate</t>
  </si>
  <si>
    <t>luzeradun</t>
  </si>
  <si>
    <t>luzernario</t>
  </si>
  <si>
    <t>luzero</t>
  </si>
  <si>
    <t>luzetara</t>
  </si>
  <si>
    <t>luzetaraka</t>
  </si>
  <si>
    <t>luzetarako</t>
  </si>
  <si>
    <t>luzetasun</t>
  </si>
  <si>
    <t>luzetxo</t>
  </si>
  <si>
    <t>luzexe</t>
  </si>
  <si>
    <t>luzexka</t>
  </si>
  <si>
    <t>luzexko</t>
  </si>
  <si>
    <t>luzimendu</t>
  </si>
  <si>
    <t>luzitu</t>
  </si>
  <si>
    <t>mama</t>
  </si>
  <si>
    <t>maazkipikor</t>
  </si>
  <si>
    <t>madama</t>
  </si>
  <si>
    <t>madari</t>
  </si>
  <si>
    <t>madarikapen</t>
  </si>
  <si>
    <t>madarikatu</t>
  </si>
  <si>
    <t>madarikatzaile</t>
  </si>
  <si>
    <t>madarikazio</t>
  </si>
  <si>
    <t>madarikaziokutsu</t>
  </si>
  <si>
    <t>madarikazioka</t>
  </si>
  <si>
    <t>madariondo</t>
  </si>
  <si>
    <t>madariondoilara</t>
  </si>
  <si>
    <t>madona</t>
  </si>
  <si>
    <t>madrepora</t>
  </si>
  <si>
    <t>madrigale</t>
  </si>
  <si>
    <t>madril</t>
  </si>
  <si>
    <t>madrildar</t>
  </si>
  <si>
    <t>maestre</t>
  </si>
  <si>
    <t>maestriaeskola</t>
  </si>
  <si>
    <t>mafia</t>
  </si>
  <si>
    <t>mafiatalde</t>
  </si>
  <si>
    <t>mafiakide</t>
  </si>
  <si>
    <t>mafioso</t>
  </si>
  <si>
    <t>mafrundi</t>
  </si>
  <si>
    <t>mafrundibera</t>
  </si>
  <si>
    <t>magal</t>
  </si>
  <si>
    <t>magaldu</t>
  </si>
  <si>
    <t>magalpe</t>
  </si>
  <si>
    <t>magalpean</t>
  </si>
  <si>
    <t>magasin</t>
  </si>
  <si>
    <t>magazin</t>
  </si>
  <si>
    <t>magdalena</t>
  </si>
  <si>
    <t>magdalenapare</t>
  </si>
  <si>
    <t>magdaleniar</t>
  </si>
  <si>
    <t>magia</t>
  </si>
  <si>
    <t>magiaekintza</t>
  </si>
  <si>
    <t>magiaekitaldi</t>
  </si>
  <si>
    <t>magiagizon</t>
  </si>
  <si>
    <t>magiatruko</t>
  </si>
  <si>
    <t>magiapean</t>
  </si>
  <si>
    <t>magiko</t>
  </si>
  <si>
    <t>magikoki</t>
  </si>
  <si>
    <t>magikotasun</t>
  </si>
  <si>
    <t>magina</t>
  </si>
  <si>
    <t>maginaratu</t>
  </si>
  <si>
    <t>magistergoeskola</t>
  </si>
  <si>
    <t>magisterio</t>
  </si>
  <si>
    <t>magisterioeskola</t>
  </si>
  <si>
    <t>magisteriotitulu</t>
  </si>
  <si>
    <t>magisteritza</t>
  </si>
  <si>
    <t>magisteritzaeskola</t>
  </si>
  <si>
    <t>magistral</t>
  </si>
  <si>
    <t>magistrari</t>
  </si>
  <si>
    <t>magistratu</t>
  </si>
  <si>
    <t>magistratuepaile</t>
  </si>
  <si>
    <t>magma</t>
  </si>
  <si>
    <t>magmamaterial</t>
  </si>
  <si>
    <t>magmatiko</t>
  </si>
  <si>
    <t>magmatismo</t>
  </si>
  <si>
    <t>magnesia</t>
  </si>
  <si>
    <t>magnesio</t>
  </si>
  <si>
    <t>magnesiohauts</t>
  </si>
  <si>
    <t>magnetatu</t>
  </si>
  <si>
    <t>magnetiko</t>
  </si>
  <si>
    <t>magnetikoeragile</t>
  </si>
  <si>
    <t>magnetikodun</t>
  </si>
  <si>
    <t>magnetindar</t>
  </si>
  <si>
    <t>magnetismo</t>
  </si>
  <si>
    <t>magnetismomota</t>
  </si>
  <si>
    <t>magnetita</t>
  </si>
  <si>
    <t>magnetizatu</t>
  </si>
  <si>
    <t>magnetizazio</t>
  </si>
  <si>
    <t>magnetizazioaldaketa</t>
  </si>
  <si>
    <t>magnetizaziointentsitate</t>
  </si>
  <si>
    <t>magnetizaziokurba</t>
  </si>
  <si>
    <t>magneto</t>
  </si>
  <si>
    <t>magnetofoniko</t>
  </si>
  <si>
    <t>magnetofono</t>
  </si>
  <si>
    <t>magnetofonoentzunaldi</t>
  </si>
  <si>
    <t>magnetometriko</t>
  </si>
  <si>
    <t>magnetoskopio</t>
  </si>
  <si>
    <t>magnetotermiko</t>
  </si>
  <si>
    <t>magnificat</t>
  </si>
  <si>
    <t>magnitude</t>
  </si>
  <si>
    <t>magnitudemota</t>
  </si>
  <si>
    <t>magnoi</t>
  </si>
  <si>
    <t>magnolia</t>
  </si>
  <si>
    <t>mago</t>
  </si>
  <si>
    <t>magoikasle</t>
  </si>
  <si>
    <t>magolaguntzaile</t>
  </si>
  <si>
    <t>magrebiar</t>
  </si>
  <si>
    <t>magret</t>
  </si>
  <si>
    <t>magurio</t>
  </si>
  <si>
    <t>magyar</t>
  </si>
  <si>
    <t>magyartu</t>
  </si>
  <si>
    <t>mahai</t>
  </si>
  <si>
    <t>mahaialbo</t>
  </si>
  <si>
    <t>mahaiardo</t>
  </si>
  <si>
    <t>mahaiaurreko</t>
  </si>
  <si>
    <t>mahaiertz</t>
  </si>
  <si>
    <t>mahaiinguru</t>
  </si>
  <si>
    <t>mahaijoko</t>
  </si>
  <si>
    <t>mahaikomunio</t>
  </si>
  <si>
    <t>mahaimutur</t>
  </si>
  <si>
    <t>mahaioihal</t>
  </si>
  <si>
    <t>mahaiondo</t>
  </si>
  <si>
    <t>mahaitenis</t>
  </si>
  <si>
    <t>mahaitresna</t>
  </si>
  <si>
    <t>mahaitxotxongilo</t>
  </si>
  <si>
    <t>mahaizapi</t>
  </si>
  <si>
    <t>mahaizati</t>
  </si>
  <si>
    <t>mahaiburu</t>
  </si>
  <si>
    <t>mahaiburutza</t>
  </si>
  <si>
    <t>mahaidun</t>
  </si>
  <si>
    <t>mahaigain</t>
  </si>
  <si>
    <t>mahaigaineratu</t>
  </si>
  <si>
    <t>mahaikide</t>
  </si>
  <si>
    <t>mahaikidetasun</t>
  </si>
  <si>
    <t>mahaipean</t>
  </si>
  <si>
    <t>mahaipetik</t>
  </si>
  <si>
    <t>mahairatu</t>
  </si>
  <si>
    <t>mahaitxo</t>
  </si>
  <si>
    <t>maharaja</t>
  </si>
  <si>
    <t>maharani</t>
  </si>
  <si>
    <t>mahaspasa</t>
  </si>
  <si>
    <t>mahaspasabegi</t>
  </si>
  <si>
    <t>mahasti</t>
  </si>
  <si>
    <t>mahastieskualde</t>
  </si>
  <si>
    <t>mahastizona</t>
  </si>
  <si>
    <t>mahastigintza</t>
  </si>
  <si>
    <t>mahastizaintza</t>
  </si>
  <si>
    <t>mahats</t>
  </si>
  <si>
    <t>mahatsadar</t>
  </si>
  <si>
    <t>mahatsaihen</t>
  </si>
  <si>
    <t>mahatsale</t>
  </si>
  <si>
    <t>mahatsbilketa</t>
  </si>
  <si>
    <t>mahatsbiltze</t>
  </si>
  <si>
    <t>mahatsherri</t>
  </si>
  <si>
    <t>mahatsmordo</t>
  </si>
  <si>
    <t>mahatsmulko</t>
  </si>
  <si>
    <t>mahatsorri</t>
  </si>
  <si>
    <t>mahatsparra</t>
  </si>
  <si>
    <t>mahatssarepean</t>
  </si>
  <si>
    <t>mahatstoki</t>
  </si>
  <si>
    <t>mahatsondo</t>
  </si>
  <si>
    <t>mahoi</t>
  </si>
  <si>
    <t>mahomatar</t>
  </si>
  <si>
    <t>mahometano</t>
  </si>
  <si>
    <t>mahuka</t>
  </si>
  <si>
    <t>mahukahutsik</t>
  </si>
  <si>
    <t>maimai</t>
  </si>
  <si>
    <t>maia</t>
  </si>
  <si>
    <t>maian</t>
  </si>
  <si>
    <t>maiar</t>
  </si>
  <si>
    <t>maiasturu</t>
  </si>
  <si>
    <t>maiasturuntza</t>
  </si>
  <si>
    <t>maiatz</t>
  </si>
  <si>
    <t>maiatzarbola</t>
  </si>
  <si>
    <t>maide</t>
  </si>
  <si>
    <t>maiestate</t>
  </si>
  <si>
    <t>maiestatetsu</t>
  </si>
  <si>
    <t>maiestatiko</t>
  </si>
  <si>
    <t>maiestu</t>
  </si>
  <si>
    <t>maiestuositate</t>
  </si>
  <si>
    <t>maiestuoso</t>
  </si>
  <si>
    <t>maieutiko</t>
  </si>
  <si>
    <t>maila</t>
  </si>
  <si>
    <t>mailaadberbio</t>
  </si>
  <si>
    <t>mailaaldaketa</t>
  </si>
  <si>
    <t>mailaazterketa</t>
  </si>
  <si>
    <t>mailadesberdintasun</t>
  </si>
  <si>
    <t>mailaerdi</t>
  </si>
  <si>
    <t>mailaeredu</t>
  </si>
  <si>
    <t>mailasare</t>
  </si>
  <si>
    <t>mailateoria</t>
  </si>
  <si>
    <t>mailatest</t>
  </si>
  <si>
    <t>mailazerrenda</t>
  </si>
  <si>
    <t>mailadi</t>
  </si>
  <si>
    <t>mailaka</t>
  </si>
  <si>
    <t>mailakaketa</t>
  </si>
  <si>
    <t>mailakatu</t>
  </si>
  <si>
    <t>mailakatze</t>
  </si>
  <si>
    <t>mailaketa</t>
  </si>
  <si>
    <t>mailaketalan</t>
  </si>
  <si>
    <t>mailakide</t>
  </si>
  <si>
    <t>mailaldi</t>
  </si>
  <si>
    <t>mailatu</t>
  </si>
  <si>
    <t>mailatxo</t>
  </si>
  <si>
    <t>mailegaketa</t>
  </si>
  <si>
    <t>mailegari</t>
  </si>
  <si>
    <t>mailegatu</t>
  </si>
  <si>
    <t>mailegatze</t>
  </si>
  <si>
    <t>mailegon</t>
  </si>
  <si>
    <t>mailegu</t>
  </si>
  <si>
    <t>maileguagiri</t>
  </si>
  <si>
    <t>maileguemaile</t>
  </si>
  <si>
    <t>maileguemisio</t>
  </si>
  <si>
    <t>mailegueragiketa</t>
  </si>
  <si>
    <t>maileguerakunde</t>
  </si>
  <si>
    <t>maileguerakusmahai</t>
  </si>
  <si>
    <t>mailegukontratu</t>
  </si>
  <si>
    <t>mailegumerkatu</t>
  </si>
  <si>
    <t>mailegumota</t>
  </si>
  <si>
    <t>maileguordain</t>
  </si>
  <si>
    <t>mailegusistema</t>
  </si>
  <si>
    <t>maileguzerbitzu</t>
  </si>
  <si>
    <t>mailegutza</t>
  </si>
  <si>
    <t>mailegutzaeratorketa</t>
  </si>
  <si>
    <t>maileguz</t>
  </si>
  <si>
    <t>maileguzko</t>
  </si>
  <si>
    <t>mailing</t>
  </si>
  <si>
    <t>maillot</t>
  </si>
  <si>
    <t>mailo</t>
  </si>
  <si>
    <t>mailu</t>
  </si>
  <si>
    <t>mailubehatz</t>
  </si>
  <si>
    <t>mailuforma</t>
  </si>
  <si>
    <t>mailuhezur</t>
  </si>
  <si>
    <t>mailuitxura</t>
  </si>
  <si>
    <t>mailukolpe</t>
  </si>
  <si>
    <t>mailubi</t>
  </si>
  <si>
    <t>mailuka</t>
  </si>
  <si>
    <t>mailukada</t>
  </si>
  <si>
    <t>mailukatu</t>
  </si>
  <si>
    <t>mailuketan</t>
  </si>
  <si>
    <t>mailuki</t>
  </si>
  <si>
    <t>mailukilandare</t>
  </si>
  <si>
    <t>maina</t>
  </si>
  <si>
    <t>mainada</t>
  </si>
  <si>
    <t>mainati</t>
  </si>
  <si>
    <t>maindire</t>
  </si>
  <si>
    <t>maindirepetu</t>
  </si>
  <si>
    <t>mainel</t>
  </si>
  <si>
    <t>maingu</t>
  </si>
  <si>
    <t>maingueria</t>
  </si>
  <si>
    <t>mainguka</t>
  </si>
  <si>
    <t>maingutu</t>
  </si>
  <si>
    <t>mainontzi</t>
  </si>
  <si>
    <t>maionesa</t>
  </si>
  <si>
    <t>maior</t>
  </si>
  <si>
    <t>maiorazko</t>
  </si>
  <si>
    <t>maiorazkotza</t>
  </si>
  <si>
    <t>maiordomo</t>
  </si>
  <si>
    <t>maioria</t>
  </si>
  <si>
    <t>maioriamota</t>
  </si>
  <si>
    <t>maioritario</t>
  </si>
  <si>
    <t>maioritate</t>
  </si>
  <si>
    <t>mairu</t>
  </si>
  <si>
    <t>mairubaratze</t>
  </si>
  <si>
    <t>mairubeso</t>
  </si>
  <si>
    <t>mairudorre</t>
  </si>
  <si>
    <t>mairuetxe</t>
  </si>
  <si>
    <t>mairupiku</t>
  </si>
  <si>
    <t>maiseaketa</t>
  </si>
  <si>
    <t>maisealari</t>
  </si>
  <si>
    <t>maiseatu</t>
  </si>
  <si>
    <t>maiseo</t>
  </si>
  <si>
    <t>maistra</t>
  </si>
  <si>
    <t>maisu</t>
  </si>
  <si>
    <t>maisuandereño</t>
  </si>
  <si>
    <t>maisueskola</t>
  </si>
  <si>
    <t>maisugiltza</t>
  </si>
  <si>
    <t>maisuhitzaldi</t>
  </si>
  <si>
    <t>maisuikasketa</t>
  </si>
  <si>
    <t>maisumaistra</t>
  </si>
  <si>
    <t>maisuobra</t>
  </si>
  <si>
    <t>maisutalde</t>
  </si>
  <si>
    <t>maisutitulu</t>
  </si>
  <si>
    <t>maisueritza</t>
  </si>
  <si>
    <t>maisugintza</t>
  </si>
  <si>
    <t>maisukeria</t>
  </si>
  <si>
    <t>maisuki</t>
  </si>
  <si>
    <t>maisukiro</t>
  </si>
  <si>
    <t>maisulan</t>
  </si>
  <si>
    <t>maisutasun</t>
  </si>
  <si>
    <t>maisutxo</t>
  </si>
  <si>
    <t>maisutza</t>
  </si>
  <si>
    <t>maisutzaeskola</t>
  </si>
  <si>
    <t>maisutzatarama</t>
  </si>
  <si>
    <t>maitabera</t>
  </si>
  <si>
    <t>maitaberatasun</t>
  </si>
  <si>
    <t>maitade</t>
  </si>
  <si>
    <t>maitagai</t>
  </si>
  <si>
    <t>maitagarri</t>
  </si>
  <si>
    <t>maitagarriro</t>
  </si>
  <si>
    <t>maitagarritasun</t>
  </si>
  <si>
    <t>maitagune</t>
  </si>
  <si>
    <t>maitakeria</t>
  </si>
  <si>
    <t>maitale</t>
  </si>
  <si>
    <t>maitaleandana</t>
  </si>
  <si>
    <t>maitaleihes</t>
  </si>
  <si>
    <t>maitarazi</t>
  </si>
  <si>
    <t>maitari</t>
  </si>
  <si>
    <t>maitaro</t>
  </si>
  <si>
    <t>maitasun</t>
  </si>
  <si>
    <t>maitasunabesti</t>
  </si>
  <si>
    <t>maitasunagerpen</t>
  </si>
  <si>
    <t>maitasunagertze</t>
  </si>
  <si>
    <t>maitasunagindu</t>
  </si>
  <si>
    <t>maitasunaitorpen</t>
  </si>
  <si>
    <t>maitasunantsia</t>
  </si>
  <si>
    <t>maitasunarlo</t>
  </si>
  <si>
    <t>maitasunaskatze</t>
  </si>
  <si>
    <t>maitasunbide</t>
  </si>
  <si>
    <t>maitasunbilaketa</t>
  </si>
  <si>
    <t>maitasundiskurtso</t>
  </si>
  <si>
    <t>maitasunegarri</t>
  </si>
  <si>
    <t>maitasunegintza</t>
  </si>
  <si>
    <t>maitasuneredu</t>
  </si>
  <si>
    <t>maitasunerritu</t>
  </si>
  <si>
    <t>maitasunerro</t>
  </si>
  <si>
    <t>maitasuneskutitz</t>
  </si>
  <si>
    <t>maitasunespiritu</t>
  </si>
  <si>
    <t>maitasunez</t>
  </si>
  <si>
    <t>maitasunfalta</t>
  </si>
  <si>
    <t>maitasunfroga</t>
  </si>
  <si>
    <t>maitasungai</t>
  </si>
  <si>
    <t>maitasungalera</t>
  </si>
  <si>
    <t>maitasungar</t>
  </si>
  <si>
    <t>maitasungiro</t>
  </si>
  <si>
    <t>maitasungorroto</t>
  </si>
  <si>
    <t>maitasungrina</t>
  </si>
  <si>
    <t>maitasungune</t>
  </si>
  <si>
    <t>maitasungutun</t>
  </si>
  <si>
    <t>maitasunharreman</t>
  </si>
  <si>
    <t>maitasunhistoria</t>
  </si>
  <si>
    <t>maitasunhitz</t>
  </si>
  <si>
    <t>maitasunhizkera</t>
  </si>
  <si>
    <t>maitasunhondar</t>
  </si>
  <si>
    <t>maitasunirrika</t>
  </si>
  <si>
    <t>maitasunistilu</t>
  </si>
  <si>
    <t>maitasunistorio</t>
  </si>
  <si>
    <t>maitasuniturri</t>
  </si>
  <si>
    <t>maitasunjario</t>
  </si>
  <si>
    <t>maitasunkala</t>
  </si>
  <si>
    <t>maitasunkontu</t>
  </si>
  <si>
    <t>maitasunlabe</t>
  </si>
  <si>
    <t>maitasunlan</t>
  </si>
  <si>
    <t>maitasunlege</t>
  </si>
  <si>
    <t>maitasunlehia</t>
  </si>
  <si>
    <t>maitasunlera</t>
  </si>
  <si>
    <t>maitasunliburu</t>
  </si>
  <si>
    <t>maitasunlokarri</t>
  </si>
  <si>
    <t>maitasunlore</t>
  </si>
  <si>
    <t>maitasunmezu</t>
  </si>
  <si>
    <t>maitasunolerki</t>
  </si>
  <si>
    <t>maitasunpiztaile</t>
  </si>
  <si>
    <t>maitasunpoema</t>
  </si>
  <si>
    <t>maitasunpremia</t>
  </si>
  <si>
    <t>maitasunsentimendu</t>
  </si>
  <si>
    <t>maitasunsoneto</t>
  </si>
  <si>
    <t>maitasunsugar</t>
  </si>
  <si>
    <t>maitasuntrukatze</t>
  </si>
  <si>
    <t>maitasuntxera</t>
  </si>
  <si>
    <t>maitasunurrats</t>
  </si>
  <si>
    <t>maitasunusain</t>
  </si>
  <si>
    <t>maitasunzerbitzu</t>
  </si>
  <si>
    <t>maitasunzoramen</t>
  </si>
  <si>
    <t>maitasunzale</t>
  </si>
  <si>
    <t>maitati</t>
  </si>
  <si>
    <t>maitatu</t>
  </si>
  <si>
    <t>maitatze</t>
  </si>
  <si>
    <t>maitazarre</t>
  </si>
  <si>
    <t>maite</t>
  </si>
  <si>
    <t>maitearnas</t>
  </si>
  <si>
    <t>maitebegi</t>
  </si>
  <si>
    <t>maitedamu</t>
  </si>
  <si>
    <t>maiteekarle</t>
  </si>
  <si>
    <t>maiteelurtza</t>
  </si>
  <si>
    <t>maiteerakutsi</t>
  </si>
  <si>
    <t>maitegatazka</t>
  </si>
  <si>
    <t>maitegiro</t>
  </si>
  <si>
    <t>maiteharreman</t>
  </si>
  <si>
    <t>maitehitz</t>
  </si>
  <si>
    <t>maitekantu</t>
  </si>
  <si>
    <t>maitelan</t>
  </si>
  <si>
    <t>maitelege</t>
  </si>
  <si>
    <t>maitemaite</t>
  </si>
  <si>
    <t>maitemokoka</t>
  </si>
  <si>
    <t>maitenahasketa</t>
  </si>
  <si>
    <t>maiteolatu</t>
  </si>
  <si>
    <t>maitesu</t>
  </si>
  <si>
    <t>maitesugar</t>
  </si>
  <si>
    <t>maitezirrara</t>
  </si>
  <si>
    <t>maitealdi</t>
  </si>
  <si>
    <t>maiteder</t>
  </si>
  <si>
    <t>maitedun</t>
  </si>
  <si>
    <t>maitegura</t>
  </si>
  <si>
    <t>maiteki</t>
  </si>
  <si>
    <t>maitekide</t>
  </si>
  <si>
    <t>maitekiro</t>
  </si>
  <si>
    <t>maitekor</t>
  </si>
  <si>
    <t>maitekorki</t>
  </si>
  <si>
    <t>maitemin</t>
  </si>
  <si>
    <t>maiteminkanta</t>
  </si>
  <si>
    <t>maitemindu</t>
  </si>
  <si>
    <t>maitemintze</t>
  </si>
  <si>
    <t>maitendu</t>
  </si>
  <si>
    <t>maitetsu</t>
  </si>
  <si>
    <t>maitetsukeria</t>
  </si>
  <si>
    <t>maitetxo</t>
  </si>
  <si>
    <t>maitez</t>
  </si>
  <si>
    <t>maitezko</t>
  </si>
  <si>
    <t>maiteño</t>
  </si>
  <si>
    <t>maitinak</t>
  </si>
  <si>
    <t>maitre</t>
  </si>
  <si>
    <t>maiuskula</t>
  </si>
  <si>
    <t>maiuskulakaraktere</t>
  </si>
  <si>
    <t>maiz</t>
  </si>
  <si>
    <t>maizsarri</t>
  </si>
  <si>
    <t>maizagotan</t>
  </si>
  <si>
    <t>maizenean</t>
  </si>
  <si>
    <t>maizenik</t>
  </si>
  <si>
    <t>maizetan</t>
  </si>
  <si>
    <t>maizko</t>
  </si>
  <si>
    <t>maiztasun</t>
  </si>
  <si>
    <t>maiztasunaldagailu</t>
  </si>
  <si>
    <t>maiztasunaldaketa</t>
  </si>
  <si>
    <t>maiztasunaspektu</t>
  </si>
  <si>
    <t>maiztasunazterketa</t>
  </si>
  <si>
    <t>maiztasunbanaketa</t>
  </si>
  <si>
    <t>maiztasunemendio</t>
  </si>
  <si>
    <t>maiztasuneskala</t>
  </si>
  <si>
    <t>maiztasunfaktore</t>
  </si>
  <si>
    <t>maiztasunkonposizio</t>
  </si>
  <si>
    <t>maiztasunmarka</t>
  </si>
  <si>
    <t>maiztasunordena</t>
  </si>
  <si>
    <t>maiztasunpoligono</t>
  </si>
  <si>
    <t>maiztasuntarte</t>
  </si>
  <si>
    <t>maiztasuntaula</t>
  </si>
  <si>
    <t>maiztasunxingola</t>
  </si>
  <si>
    <t>maizteko</t>
  </si>
  <si>
    <t>maizter</t>
  </si>
  <si>
    <t>maizterkontratu</t>
  </si>
  <si>
    <t>maiztergo</t>
  </si>
  <si>
    <t>maiztertza</t>
  </si>
  <si>
    <t>maiztto</t>
  </si>
  <si>
    <t>maiztu</t>
  </si>
  <si>
    <t>maiztxe</t>
  </si>
  <si>
    <t>maiztxo</t>
  </si>
  <si>
    <t>majo</t>
  </si>
  <si>
    <t>majorette</t>
  </si>
  <si>
    <t>maju</t>
  </si>
  <si>
    <t>makabear</t>
  </si>
  <si>
    <t>makabro</t>
  </si>
  <si>
    <t>makadan</t>
  </si>
  <si>
    <t>makakorro</t>
  </si>
  <si>
    <t>makal</t>
  </si>
  <si>
    <t>makalaldi</t>
  </si>
  <si>
    <t>makaldi</t>
  </si>
  <si>
    <t>makaldu</t>
  </si>
  <si>
    <t>makaldura</t>
  </si>
  <si>
    <t>makalik</t>
  </si>
  <si>
    <t>makaltasun</t>
  </si>
  <si>
    <t>makaltsu</t>
  </si>
  <si>
    <t>makaltze</t>
  </si>
  <si>
    <t>makanudo</t>
  </si>
  <si>
    <t>makar</t>
  </si>
  <si>
    <t>makarra</t>
  </si>
  <si>
    <t>makarroi</t>
  </si>
  <si>
    <t>makarroso</t>
  </si>
  <si>
    <t>makartismo</t>
  </si>
  <si>
    <t>makatz</t>
  </si>
  <si>
    <t>makear</t>
  </si>
  <si>
    <t>maketa</t>
  </si>
  <si>
    <t>maketagintza</t>
  </si>
  <si>
    <t>maketatu</t>
  </si>
  <si>
    <t>maketazio</t>
  </si>
  <si>
    <t>maketaziolan</t>
  </si>
  <si>
    <t>maketo</t>
  </si>
  <si>
    <t>maki</t>
  </si>
  <si>
    <t>makiabeliko</t>
  </si>
  <si>
    <t>makila</t>
  </si>
  <si>
    <t>makilaetxetxo</t>
  </si>
  <si>
    <t>makilaintsektu</t>
  </si>
  <si>
    <t>makilapunta</t>
  </si>
  <si>
    <t>makilaukaldika</t>
  </si>
  <si>
    <t>makilazizare</t>
  </si>
  <si>
    <t>makilada</t>
  </si>
  <si>
    <t>makilagintza</t>
  </si>
  <si>
    <t>makilaka</t>
  </si>
  <si>
    <t>makilakada</t>
  </si>
  <si>
    <t>makilakazoka</t>
  </si>
  <si>
    <t>makilaldi</t>
  </si>
  <si>
    <t>makilapean</t>
  </si>
  <si>
    <t>makilari</t>
  </si>
  <si>
    <t>makilatu</t>
  </si>
  <si>
    <t>makilatxo</t>
  </si>
  <si>
    <t>makilatzekontu</t>
  </si>
  <si>
    <t>makilazo</t>
  </si>
  <si>
    <t>makillaje</t>
  </si>
  <si>
    <t>makillatu</t>
  </si>
  <si>
    <t>makina</t>
  </si>
  <si>
    <t>makinaakurapen</t>
  </si>
  <si>
    <t>makinaburu</t>
  </si>
  <si>
    <t>makinaekipo</t>
  </si>
  <si>
    <t>makinaerreminta</t>
  </si>
  <si>
    <t>makinagarai</t>
  </si>
  <si>
    <t>makinainstrukzio</t>
  </si>
  <si>
    <t>makinaizen</t>
  </si>
  <si>
    <t>makinalangile</t>
  </si>
  <si>
    <t>makinalengoaia</t>
  </si>
  <si>
    <t>makinamota</t>
  </si>
  <si>
    <t>makinasail</t>
  </si>
  <si>
    <t>makinatalde</t>
  </si>
  <si>
    <t>makinautil</t>
  </si>
  <si>
    <t>makinazain</t>
  </si>
  <si>
    <t>makinadun</t>
  </si>
  <si>
    <t>makinalki</t>
  </si>
  <si>
    <t>makinari</t>
  </si>
  <si>
    <t>makinatu</t>
  </si>
  <si>
    <t>makinatxo</t>
  </si>
  <si>
    <t>makinatzar</t>
  </si>
  <si>
    <t>makineria</t>
  </si>
  <si>
    <t>makineriagarapen</t>
  </si>
  <si>
    <t>makineriamota</t>
  </si>
  <si>
    <t>makinilla</t>
  </si>
  <si>
    <t>makinista</t>
  </si>
  <si>
    <t>makla</t>
  </si>
  <si>
    <t>mako</t>
  </si>
  <si>
    <t>makoarte</t>
  </si>
  <si>
    <t>makobilla</t>
  </si>
  <si>
    <t>makotu</t>
  </si>
  <si>
    <t>makrame</t>
  </si>
  <si>
    <t>makro</t>
  </si>
  <si>
    <t>makrobiota</t>
  </si>
  <si>
    <t>makrobiotiko</t>
  </si>
  <si>
    <t>makrodiskoteka</t>
  </si>
  <si>
    <t>makroegitura</t>
  </si>
  <si>
    <t>makroekonomia</t>
  </si>
  <si>
    <t>makroekonomiko</t>
  </si>
  <si>
    <t>makroerabaki</t>
  </si>
  <si>
    <t>makroerakunde</t>
  </si>
  <si>
    <t>makroerantzun</t>
  </si>
  <si>
    <t>makroetika</t>
  </si>
  <si>
    <t>makroketa</t>
  </si>
  <si>
    <t>makrokimikoki</t>
  </si>
  <si>
    <t>makrokorronte</t>
  </si>
  <si>
    <t>makrokosmo</t>
  </si>
  <si>
    <t>makromagnitude</t>
  </si>
  <si>
    <t>makrometriko</t>
  </si>
  <si>
    <t>makromolekula</t>
  </si>
  <si>
    <t>makromuseo</t>
  </si>
  <si>
    <t>makronema</t>
  </si>
  <si>
    <t>makroplankton</t>
  </si>
  <si>
    <t>makroprogramazio</t>
  </si>
  <si>
    <t>makroskopiko</t>
  </si>
  <si>
    <t>makrosomia</t>
  </si>
  <si>
    <t>makrosozial</t>
  </si>
  <si>
    <t>makrosoziologiko</t>
  </si>
  <si>
    <t>makrospora</t>
  </si>
  <si>
    <t>makrosporangio</t>
  </si>
  <si>
    <t>makrosporangiomutur</t>
  </si>
  <si>
    <t>makrosporofilo</t>
  </si>
  <si>
    <t>makrozefalia</t>
  </si>
  <si>
    <t>makula</t>
  </si>
  <si>
    <t>makulu</t>
  </si>
  <si>
    <t>makur</t>
  </si>
  <si>
    <t>makurlan</t>
  </si>
  <si>
    <t>makurtankera</t>
  </si>
  <si>
    <t>makurbide</t>
  </si>
  <si>
    <t>makurdura</t>
  </si>
  <si>
    <t>makurduramomentu</t>
  </si>
  <si>
    <t>makurdurasaiakuntza</t>
  </si>
  <si>
    <t>makurgune</t>
  </si>
  <si>
    <t>makurkada</t>
  </si>
  <si>
    <t>makurkeria</t>
  </si>
  <si>
    <t>makurki</t>
  </si>
  <si>
    <t>makurraldi</t>
  </si>
  <si>
    <t>makurrale</t>
  </si>
  <si>
    <t>makurrarazi</t>
  </si>
  <si>
    <t>makurretsi</t>
  </si>
  <si>
    <t>makurtasun</t>
  </si>
  <si>
    <t>makurtu</t>
  </si>
  <si>
    <t>makurtzaile</t>
  </si>
  <si>
    <t>makurtzapeneragin</t>
  </si>
  <si>
    <t>makurtze</t>
  </si>
  <si>
    <t>malabar</t>
  </si>
  <si>
    <t>malabarismo</t>
  </si>
  <si>
    <t>malabarista</t>
  </si>
  <si>
    <t>malakia</t>
  </si>
  <si>
    <t>malakita</t>
  </si>
  <si>
    <t>malakologiko</t>
  </si>
  <si>
    <t>malaletxe</t>
  </si>
  <si>
    <t>malapartatu</t>
  </si>
  <si>
    <t>malapata</t>
  </si>
  <si>
    <t>malaria</t>
  </si>
  <si>
    <t>malariainfekzio</t>
  </si>
  <si>
    <t>malaskatu</t>
  </si>
  <si>
    <t>malastu</t>
  </si>
  <si>
    <t>malats</t>
  </si>
  <si>
    <t>malaysiera</t>
  </si>
  <si>
    <t>malba</t>
  </si>
  <si>
    <t>malbabelar</t>
  </si>
  <si>
    <t>malbabisko</t>
  </si>
  <si>
    <t>malda</t>
  </si>
  <si>
    <t>maldaerdi</t>
  </si>
  <si>
    <t>maldatsu</t>
  </si>
  <si>
    <t>malder</t>
  </si>
  <si>
    <t>maldito</t>
  </si>
  <si>
    <t>maldizio</t>
  </si>
  <si>
    <t>maldizioka</t>
  </si>
  <si>
    <t>malefizio</t>
  </si>
  <si>
    <t>maleguneko</t>
  </si>
  <si>
    <t>malenkonia</t>
  </si>
  <si>
    <t>malenkoniaputzu</t>
  </si>
  <si>
    <t>malenkoniasentsazio</t>
  </si>
  <si>
    <t>malenkoniati</t>
  </si>
  <si>
    <t>malenkoniatsu</t>
  </si>
  <si>
    <t>malenkoniko</t>
  </si>
  <si>
    <t>maleolo</t>
  </si>
  <si>
    <t>malerus</t>
  </si>
  <si>
    <t>maleta</t>
  </si>
  <si>
    <t>maletatxo</t>
  </si>
  <si>
    <t>maletegi</t>
  </si>
  <si>
    <t>maletero</t>
  </si>
  <si>
    <t>maletin</t>
  </si>
  <si>
    <t>malezia</t>
  </si>
  <si>
    <t>maleziati</t>
  </si>
  <si>
    <t>maleziatsu</t>
  </si>
  <si>
    <t>maleziatsuki</t>
  </si>
  <si>
    <t>malformazio</t>
  </si>
  <si>
    <t>malgor</t>
  </si>
  <si>
    <t>malgu</t>
  </si>
  <si>
    <t>malguitxura</t>
  </si>
  <si>
    <t>malguberri</t>
  </si>
  <si>
    <t>malguki</t>
  </si>
  <si>
    <t>malgukikate</t>
  </si>
  <si>
    <t>malgukortasun</t>
  </si>
  <si>
    <t>malgutasun</t>
  </si>
  <si>
    <t>malgutasunfalta</t>
  </si>
  <si>
    <t>malgutasunhazkuntza</t>
  </si>
  <si>
    <t>malgutasunkontzeptu</t>
  </si>
  <si>
    <t>malgutasunneurri</t>
  </si>
  <si>
    <t>malgutu</t>
  </si>
  <si>
    <t>maliko</t>
  </si>
  <si>
    <t>malkar</t>
  </si>
  <si>
    <t>malkarhorma</t>
  </si>
  <si>
    <t>malkarigoaldi</t>
  </si>
  <si>
    <t>malkardi</t>
  </si>
  <si>
    <t>malkargune</t>
  </si>
  <si>
    <t>malkartsu</t>
  </si>
  <si>
    <t>malkartu</t>
  </si>
  <si>
    <t>malko</t>
  </si>
  <si>
    <t>malkoguruin</t>
  </si>
  <si>
    <t>malkoisurki</t>
  </si>
  <si>
    <t>malkoitsaso</t>
  </si>
  <si>
    <t>malkopare</t>
  </si>
  <si>
    <t>malkourmael</t>
  </si>
  <si>
    <t>malkozulogune</t>
  </si>
  <si>
    <t>malkodun</t>
  </si>
  <si>
    <t>malkoka</t>
  </si>
  <si>
    <t>malkotan</t>
  </si>
  <si>
    <t>malkotsu</t>
  </si>
  <si>
    <t>malkotxo</t>
  </si>
  <si>
    <t>malla</t>
  </si>
  <si>
    <t>mallabiar</t>
  </si>
  <si>
    <t>mallorcar</t>
  </si>
  <si>
    <t>malmetitu</t>
  </si>
  <si>
    <t>malmuzki</t>
  </si>
  <si>
    <t>malmuztasun</t>
  </si>
  <si>
    <t>malnutrizio</t>
  </si>
  <si>
    <t>malo</t>
  </si>
  <si>
    <t>malopa</t>
  </si>
  <si>
    <t>malortu</t>
  </si>
  <si>
    <t>malthusiar</t>
  </si>
  <si>
    <t>maltosa</t>
  </si>
  <si>
    <t>maltratatu</t>
  </si>
  <si>
    <t>maltzur</t>
  </si>
  <si>
    <t>maltzurbesarkada</t>
  </si>
  <si>
    <t>maltzurhots</t>
  </si>
  <si>
    <t>maltzurjoko</t>
  </si>
  <si>
    <t>maltzurkeria</t>
  </si>
  <si>
    <t>maltzurkeriairribarretxo</t>
  </si>
  <si>
    <t>maltzurki</t>
  </si>
  <si>
    <t>maltzurtxo</t>
  </si>
  <si>
    <t>malur</t>
  </si>
  <si>
    <t>malurus</t>
  </si>
  <si>
    <t>maluruski</t>
  </si>
  <si>
    <t>maluta</t>
  </si>
  <si>
    <t>malutapen</t>
  </si>
  <si>
    <t>malutatxo</t>
  </si>
  <si>
    <t>malvindar</t>
  </si>
  <si>
    <t>mamala</t>
  </si>
  <si>
    <t>mamaria</t>
  </si>
  <si>
    <t>mamarro</t>
  </si>
  <si>
    <t>mameluko</t>
  </si>
  <si>
    <t>mami</t>
  </si>
  <si>
    <t>mamiegia</t>
  </si>
  <si>
    <t>mamierakusbide</t>
  </si>
  <si>
    <t>mamitxori</t>
  </si>
  <si>
    <t>mamidun</t>
  </si>
  <si>
    <t>mamidura</t>
  </si>
  <si>
    <t>mamigabeko</t>
  </si>
  <si>
    <t>mamiki</t>
  </si>
  <si>
    <t>mamitsu</t>
  </si>
  <si>
    <t>mamitsuki</t>
  </si>
  <si>
    <t>mamitu</t>
  </si>
  <si>
    <t>mamitze</t>
  </si>
  <si>
    <t>mamiñun</t>
  </si>
  <si>
    <t>mamorro</t>
  </si>
  <si>
    <t>mamotreto</t>
  </si>
  <si>
    <t>mamu</t>
  </si>
  <si>
    <t>mamudeabru</t>
  </si>
  <si>
    <t>mamugurdi</t>
  </si>
  <si>
    <t>mamuhiri</t>
  </si>
  <si>
    <t>mamuistorio</t>
  </si>
  <si>
    <t>mamukutsu</t>
  </si>
  <si>
    <t>mamuoinkada</t>
  </si>
  <si>
    <t>mamuka</t>
  </si>
  <si>
    <t>mamurtu</t>
  </si>
  <si>
    <t>mamut</t>
  </si>
  <si>
    <t>mamutxa</t>
  </si>
  <si>
    <t>mamutxajale</t>
  </si>
  <si>
    <t>mamutzar</t>
  </si>
  <si>
    <t>mana</t>
  </si>
  <si>
    <t>manaerraz</t>
  </si>
  <si>
    <t>management</t>
  </si>
  <si>
    <t>manager</t>
  </si>
  <si>
    <t>manamendu</t>
  </si>
  <si>
    <t>manamendumultzo</t>
  </si>
  <si>
    <t>manamenduurratze</t>
  </si>
  <si>
    <t>manatari</t>
  </si>
  <si>
    <t>manatu</t>
  </si>
  <si>
    <t>manatzaile</t>
  </si>
  <si>
    <t>mandabide</t>
  </si>
  <si>
    <t>mandako</t>
  </si>
  <si>
    <t>mandamentu</t>
  </si>
  <si>
    <t>mandan</t>
  </si>
  <si>
    <t>mandar</t>
  </si>
  <si>
    <t>mandarina</t>
  </si>
  <si>
    <t>mandarino</t>
  </si>
  <si>
    <t>mandatalgo</t>
  </si>
  <si>
    <t>mandatari</t>
  </si>
  <si>
    <t>mandatu</t>
  </si>
  <si>
    <t>mandatuemaile</t>
  </si>
  <si>
    <t>mandatumutil</t>
  </si>
  <si>
    <t>mandatzaile</t>
  </si>
  <si>
    <t>mandazain</t>
  </si>
  <si>
    <t>mandazaintza</t>
  </si>
  <si>
    <t>mandeme</t>
  </si>
  <si>
    <t>mandeuli</t>
  </si>
  <si>
    <t>mandibular</t>
  </si>
  <si>
    <t>mandil</t>
  </si>
  <si>
    <t>mandilkeria</t>
  </si>
  <si>
    <t>mandinga</t>
  </si>
  <si>
    <t>mandingaarraza</t>
  </si>
  <si>
    <t>mandingaetnia</t>
  </si>
  <si>
    <t>mandio</t>
  </si>
  <si>
    <t>mandioetaratu</t>
  </si>
  <si>
    <t>mando</t>
  </si>
  <si>
    <t>mandoazienda</t>
  </si>
  <si>
    <t>mandomahai</t>
  </si>
  <si>
    <t>mandosail</t>
  </si>
  <si>
    <t>mandotaula</t>
  </si>
  <si>
    <t>mandozare</t>
  </si>
  <si>
    <t>mandolina</t>
  </si>
  <si>
    <t>mandorapilo</t>
  </si>
  <si>
    <t>mandorla</t>
  </si>
  <si>
    <t>mandril</t>
  </si>
  <si>
    <t>mandrildun</t>
  </si>
  <si>
    <t>mandrinaketa</t>
  </si>
  <si>
    <t>mandrinatu</t>
  </si>
  <si>
    <t>maneatu</t>
  </si>
  <si>
    <t>maneiagailu</t>
  </si>
  <si>
    <t>maneiaketa</t>
  </si>
  <si>
    <t>maneiamendugai</t>
  </si>
  <si>
    <t>maneiatu</t>
  </si>
  <si>
    <t>maneiatzaile</t>
  </si>
  <si>
    <t>maneiatzefase</t>
  </si>
  <si>
    <t>maneiu</t>
  </si>
  <si>
    <t>manera</t>
  </si>
  <si>
    <t>maneran</t>
  </si>
  <si>
    <t>maneskeria</t>
  </si>
  <si>
    <t>manex</t>
  </si>
  <si>
    <t>manga</t>
  </si>
  <si>
    <t>manganeso</t>
  </si>
  <si>
    <t>manganesoeduki</t>
  </si>
  <si>
    <t>manganesokopuru</t>
  </si>
  <si>
    <t>manganoso</t>
  </si>
  <si>
    <t>mangatu</t>
  </si>
  <si>
    <t>mangera</t>
  </si>
  <si>
    <t>mangladi</t>
  </si>
  <si>
    <t>manglar</t>
  </si>
  <si>
    <t>mangle</t>
  </si>
  <si>
    <t>mango</t>
  </si>
  <si>
    <t>mangobaso</t>
  </si>
  <si>
    <t>mangoplantazio</t>
  </si>
  <si>
    <t>mangour</t>
  </si>
  <si>
    <t>mangosta</t>
  </si>
  <si>
    <t>mania</t>
  </si>
  <si>
    <t>maniatika</t>
  </si>
  <si>
    <t>maniatiko</t>
  </si>
  <si>
    <t>manierismo</t>
  </si>
  <si>
    <t>manifa</t>
  </si>
  <si>
    <t>manifestaldi</t>
  </si>
  <si>
    <t>manifestaldiamaiera</t>
  </si>
  <si>
    <t>manifestaldiburu</t>
  </si>
  <si>
    <t>manifestante</t>
  </si>
  <si>
    <t>manifestapen</t>
  </si>
  <si>
    <t>manifestari</t>
  </si>
  <si>
    <t>manifestariandana</t>
  </si>
  <si>
    <t>manifestatu</t>
  </si>
  <si>
    <t>manifestatzaile</t>
  </si>
  <si>
    <t>manifestazio</t>
  </si>
  <si>
    <t>manifestaziointento</t>
  </si>
  <si>
    <t>manifestu</t>
  </si>
  <si>
    <t>manifestuliburu</t>
  </si>
  <si>
    <t>manikeismo</t>
  </si>
  <si>
    <t>manikeista</t>
  </si>
  <si>
    <t>maniki</t>
  </si>
  <si>
    <t>manikimota</t>
  </si>
  <si>
    <t>manikomio</t>
  </si>
  <si>
    <t>manikordio</t>
  </si>
  <si>
    <t>manikura</t>
  </si>
  <si>
    <t>maniobra</t>
  </si>
  <si>
    <t>maniobraarea</t>
  </si>
  <si>
    <t>maniobrafondo</t>
  </si>
  <si>
    <t>maniobrazirkuitu</t>
  </si>
  <si>
    <t>maniobrazona</t>
  </si>
  <si>
    <t>maniobrabilitate</t>
  </si>
  <si>
    <t>maniobratu</t>
  </si>
  <si>
    <t>manioka</t>
  </si>
  <si>
    <t>manipuladore</t>
  </si>
  <si>
    <t>manipulagarri</t>
  </si>
  <si>
    <t>manipulaketa</t>
  </si>
  <si>
    <t>manipulatibo</t>
  </si>
  <si>
    <t>manipulatu</t>
  </si>
  <si>
    <t>manipulazio</t>
  </si>
  <si>
    <t>manipulazioarlo</t>
  </si>
  <si>
    <t>manipulaziozailtasun</t>
  </si>
  <si>
    <t>manipulu</t>
  </si>
  <si>
    <t>manipulueraketa</t>
  </si>
  <si>
    <t>manito</t>
  </si>
  <si>
    <t>manjatera</t>
  </si>
  <si>
    <t>mankomunitate</t>
  </si>
  <si>
    <t>manomano</t>
  </si>
  <si>
    <t>manomanista</t>
  </si>
  <si>
    <t>manometro</t>
  </si>
  <si>
    <t>manpara</t>
  </si>
  <si>
    <t>manparo</t>
  </si>
  <si>
    <t>manposteria</t>
  </si>
  <si>
    <t>manta</t>
  </si>
  <si>
    <t>mantabilduma</t>
  </si>
  <si>
    <t>mantajostailu</t>
  </si>
  <si>
    <t>mantal</t>
  </si>
  <si>
    <t>mantalzar</t>
  </si>
  <si>
    <t>mantangorri</t>
  </si>
  <si>
    <t>mantapean</t>
  </si>
  <si>
    <t>mantapeko</t>
  </si>
  <si>
    <t>mantar</t>
  </si>
  <si>
    <t>mantarzaia</t>
  </si>
  <si>
    <t>mantartu</t>
  </si>
  <si>
    <t>mantatzaile</t>
  </si>
  <si>
    <t>manteka</t>
  </si>
  <si>
    <t>mantekada</t>
  </si>
  <si>
    <t>mantekilla</t>
  </si>
  <si>
    <t>mantel</t>
  </si>
  <si>
    <t>mantelina</t>
  </si>
  <si>
    <t>mantendu</t>
  </si>
  <si>
    <t>mantenimendu</t>
  </si>
  <si>
    <t>mantenimendugastu</t>
  </si>
  <si>
    <t>mantenimendukuota</t>
  </si>
  <si>
    <t>mantenimendulan</t>
  </si>
  <si>
    <t>mantenimendutailer</t>
  </si>
  <si>
    <t>mantenimenduteknikari</t>
  </si>
  <si>
    <t>mantentze</t>
  </si>
  <si>
    <t>mantentzehutsune</t>
  </si>
  <si>
    <t>mantenu</t>
  </si>
  <si>
    <t>mantenuariketa</t>
  </si>
  <si>
    <t>mantenuerdi</t>
  </si>
  <si>
    <t>mantenugastu</t>
  </si>
  <si>
    <t>mantenugordekin</t>
  </si>
  <si>
    <t>mantenukorronte</t>
  </si>
  <si>
    <t>mantenusari</t>
  </si>
  <si>
    <t>mantenuzerga</t>
  </si>
  <si>
    <t>mantenugai</t>
  </si>
  <si>
    <t>mantisa</t>
  </si>
  <si>
    <t>manto</t>
  </si>
  <si>
    <t>mantoi</t>
  </si>
  <si>
    <t>mantsedunbre</t>
  </si>
  <si>
    <t>mantso</t>
  </si>
  <si>
    <t>mantsoagotu</t>
  </si>
  <si>
    <t>mantsokeria</t>
  </si>
  <si>
    <t>mantsoki</t>
  </si>
  <si>
    <t>mantsotasun</t>
  </si>
  <si>
    <t>mantsotu</t>
  </si>
  <si>
    <t>mantu</t>
  </si>
  <si>
    <t>mantuertz</t>
  </si>
  <si>
    <t>mantuar</t>
  </si>
  <si>
    <t>mantxa</t>
  </si>
  <si>
    <t>mantxatar</t>
  </si>
  <si>
    <t>mantxatu</t>
  </si>
  <si>
    <t>mantxu</t>
  </si>
  <si>
    <t>mantzanilla</t>
  </si>
  <si>
    <t>mantzanillaolio</t>
  </si>
  <si>
    <t>mantzarda</t>
  </si>
  <si>
    <t>mantzin</t>
  </si>
  <si>
    <t>manu</t>
  </si>
  <si>
    <t>manual</t>
  </si>
  <si>
    <t>manualdi</t>
  </si>
  <si>
    <t>manubrio</t>
  </si>
  <si>
    <t>manufaktura</t>
  </si>
  <si>
    <t>manufakturalantoki</t>
  </si>
  <si>
    <t>manufakturagile</t>
  </si>
  <si>
    <t>manufakturatu</t>
  </si>
  <si>
    <t>manukor</t>
  </si>
  <si>
    <t>manupe</t>
  </si>
  <si>
    <t>manupean</t>
  </si>
  <si>
    <t>manupetze</t>
  </si>
  <si>
    <t>manuskrito</t>
  </si>
  <si>
    <t>manutentzio</t>
  </si>
  <si>
    <t>manuz</t>
  </si>
  <si>
    <t>maoismo</t>
  </si>
  <si>
    <t>maoista</t>
  </si>
  <si>
    <t>maori</t>
  </si>
  <si>
    <t>mapa</t>
  </si>
  <si>
    <t>mapaarazo</t>
  </si>
  <si>
    <t>mapamota</t>
  </si>
  <si>
    <t>mapagintza</t>
  </si>
  <si>
    <t>mapaketa</t>
  </si>
  <si>
    <t>mapamundi</t>
  </si>
  <si>
    <t>maparatu</t>
  </si>
  <si>
    <t>mapatxe</t>
  </si>
  <si>
    <t>mapatxo</t>
  </si>
  <si>
    <t>mapping</t>
  </si>
  <si>
    <t>maputxe</t>
  </si>
  <si>
    <t>marmar</t>
  </si>
  <si>
    <t>marmarmar</t>
  </si>
  <si>
    <t>maramara</t>
  </si>
  <si>
    <t>marabedi</t>
  </si>
  <si>
    <t>marabilloso</t>
  </si>
  <si>
    <t>marai</t>
  </si>
  <si>
    <t>maraka</t>
  </si>
  <si>
    <t>maranta</t>
  </si>
  <si>
    <t>marasma</t>
  </si>
  <si>
    <t>marasmio</t>
  </si>
  <si>
    <t>maratila</t>
  </si>
  <si>
    <t>maratoi</t>
  </si>
  <si>
    <t>maratoierdi</t>
  </si>
  <si>
    <t>maratoikorrikalari</t>
  </si>
  <si>
    <t>maratoilari</t>
  </si>
  <si>
    <t>maratz</t>
  </si>
  <si>
    <t>marbre</t>
  </si>
  <si>
    <t>mardo</t>
  </si>
  <si>
    <t>mardotasun</t>
  </si>
  <si>
    <t>mardul</t>
  </si>
  <si>
    <t>marduldu</t>
  </si>
  <si>
    <t>mardulki</t>
  </si>
  <si>
    <t>mardultasun</t>
  </si>
  <si>
    <t>mardultxo</t>
  </si>
  <si>
    <t>marea</t>
  </si>
  <si>
    <t>mareaziklo</t>
  </si>
  <si>
    <t>mareabehera</t>
  </si>
  <si>
    <t>mareagora</t>
  </si>
  <si>
    <t>marealdi</t>
  </si>
  <si>
    <t>marearte</t>
  </si>
  <si>
    <t>marearteko</t>
  </si>
  <si>
    <t>mareatu</t>
  </si>
  <si>
    <t>maremagnum</t>
  </si>
  <si>
    <t>mareo</t>
  </si>
  <si>
    <t>marfil</t>
  </si>
  <si>
    <t>marfilkolore</t>
  </si>
  <si>
    <t>marfilzuri</t>
  </si>
  <si>
    <t>marfilzale</t>
  </si>
  <si>
    <t>marga</t>
  </si>
  <si>
    <t>margarita</t>
  </si>
  <si>
    <t>margatsu</t>
  </si>
  <si>
    <t>margo</t>
  </si>
  <si>
    <t>margoaldi</t>
  </si>
  <si>
    <t>margoerakusketa</t>
  </si>
  <si>
    <t>margoerti</t>
  </si>
  <si>
    <t>margoikusketa</t>
  </si>
  <si>
    <t>margoirudi</t>
  </si>
  <si>
    <t>margooihal</t>
  </si>
  <si>
    <t>margopaleta</t>
  </si>
  <si>
    <t>margotanta</t>
  </si>
  <si>
    <t>margotutu</t>
  </si>
  <si>
    <t>margotxapelketa</t>
  </si>
  <si>
    <t>margougaritasun</t>
  </si>
  <si>
    <t>margozerrenda</t>
  </si>
  <si>
    <t>margodun</t>
  </si>
  <si>
    <t>margogai</t>
  </si>
  <si>
    <t>margogintza</t>
  </si>
  <si>
    <t>margogintzatailer</t>
  </si>
  <si>
    <t>margoketa</t>
  </si>
  <si>
    <t>margoki</t>
  </si>
  <si>
    <t>margokuntza</t>
  </si>
  <si>
    <t>margolan</t>
  </si>
  <si>
    <t>margolantxo</t>
  </si>
  <si>
    <t>margolari</t>
  </si>
  <si>
    <t>margolarierakusketa</t>
  </si>
  <si>
    <t>margolarinortasun</t>
  </si>
  <si>
    <t>margolaritza</t>
  </si>
  <si>
    <t>margotsu</t>
  </si>
  <si>
    <t>margotu</t>
  </si>
  <si>
    <t>margotzaile</t>
  </si>
  <si>
    <t>margozkera</t>
  </si>
  <si>
    <t>margozki</t>
  </si>
  <si>
    <t>margoztatu</t>
  </si>
  <si>
    <t>margul</t>
  </si>
  <si>
    <t>maribandera</t>
  </si>
  <si>
    <t>maribero</t>
  </si>
  <si>
    <t>marigizon</t>
  </si>
  <si>
    <t>marijakintsu</t>
  </si>
  <si>
    <t>marimatxo</t>
  </si>
  <si>
    <t>marimutiko</t>
  </si>
  <si>
    <t>marimutil</t>
  </si>
  <si>
    <t>marimutur</t>
  </si>
  <si>
    <t>maritxukun</t>
  </si>
  <si>
    <t>marizikin</t>
  </si>
  <si>
    <t>mariabainu</t>
  </si>
  <si>
    <t>marianista</t>
  </si>
  <si>
    <t>maribroilo</t>
  </si>
  <si>
    <t>marigorri</t>
  </si>
  <si>
    <t>marigorringo</t>
  </si>
  <si>
    <t>marihuana</t>
  </si>
  <si>
    <t>marihuanamordo</t>
  </si>
  <si>
    <t>marijesi</t>
  </si>
  <si>
    <t>marikirika</t>
  </si>
  <si>
    <t>marikita</t>
  </si>
  <si>
    <t>marikoi</t>
  </si>
  <si>
    <t>marimatraka</t>
  </si>
  <si>
    <t>marina</t>
  </si>
  <si>
    <t>marinaburu</t>
  </si>
  <si>
    <t>marinakultura</t>
  </si>
  <si>
    <t>marinaministerio</t>
  </si>
  <si>
    <t>marinapintore</t>
  </si>
  <si>
    <t>marine</t>
  </si>
  <si>
    <t>marinel</t>
  </si>
  <si>
    <t>marinelbilketa</t>
  </si>
  <si>
    <t>marinelbizitza</t>
  </si>
  <si>
    <t>marineljantzi</t>
  </si>
  <si>
    <t>marineljende</t>
  </si>
  <si>
    <t>marinelkopuru</t>
  </si>
  <si>
    <t>marinelkorapilo</t>
  </si>
  <si>
    <t>marinellabana</t>
  </si>
  <si>
    <t>marineltalde</t>
  </si>
  <si>
    <t>marinelgo</t>
  </si>
  <si>
    <t>marineltxo</t>
  </si>
  <si>
    <t>marinettiar</t>
  </si>
  <si>
    <t>maringdar</t>
  </si>
  <si>
    <t>marino</t>
  </si>
  <si>
    <t>mariologia</t>
  </si>
  <si>
    <t>marion</t>
  </si>
  <si>
    <t>marioneta</t>
  </si>
  <si>
    <t>marionetaamets</t>
  </si>
  <si>
    <t>maripertxenta</t>
  </si>
  <si>
    <t>mariposa</t>
  </si>
  <si>
    <t>marisarjenta</t>
  </si>
  <si>
    <t>mariskal</t>
  </si>
  <si>
    <t>marisko</t>
  </si>
  <si>
    <t>mariskobilatzaile</t>
  </si>
  <si>
    <t>marisma</t>
  </si>
  <si>
    <t>marisorgin</t>
  </si>
  <si>
    <t>marista</t>
  </si>
  <si>
    <t>maritxu</t>
  </si>
  <si>
    <t>marja</t>
  </si>
  <si>
    <t>marjina</t>
  </si>
  <si>
    <t>marjinal</t>
  </si>
  <si>
    <t>marjinalitatebokazio</t>
  </si>
  <si>
    <t>marjinaltasun</t>
  </si>
  <si>
    <t>marjinatu</t>
  </si>
  <si>
    <t>marjinazio</t>
  </si>
  <si>
    <t>marjinazioarazo</t>
  </si>
  <si>
    <t>marka</t>
  </si>
  <si>
    <t>markahausle</t>
  </si>
  <si>
    <t>markaikur</t>
  </si>
  <si>
    <t>markajartzaile</t>
  </si>
  <si>
    <t>markakopuru</t>
  </si>
  <si>
    <t>markaurratzaile</t>
  </si>
  <si>
    <t>markaera</t>
  </si>
  <si>
    <t>markagailu</t>
  </si>
  <si>
    <t>markaje</t>
  </si>
  <si>
    <t>markaketa</t>
  </si>
  <si>
    <t>markaketajoko</t>
  </si>
  <si>
    <t>markako</t>
  </si>
  <si>
    <t>markante</t>
  </si>
  <si>
    <t>markatar</t>
  </si>
  <si>
    <t>markatu</t>
  </si>
  <si>
    <t>markatugabe</t>
  </si>
  <si>
    <t>markatzaile</t>
  </si>
  <si>
    <t>markatze</t>
  </si>
  <si>
    <t>markes</t>
  </si>
  <si>
    <t>markesa</t>
  </si>
  <si>
    <t>markeserri</t>
  </si>
  <si>
    <t>markesina</t>
  </si>
  <si>
    <t>marketin</t>
  </si>
  <si>
    <t>marketinoperazio</t>
  </si>
  <si>
    <t>marketinteknikari</t>
  </si>
  <si>
    <t>markets</t>
  </si>
  <si>
    <t>markinar</t>
  </si>
  <si>
    <t>marko</t>
  </si>
  <si>
    <t>markoaldaketa</t>
  </si>
  <si>
    <t>markoztatu</t>
  </si>
  <si>
    <t>marmarhots</t>
  </si>
  <si>
    <t>marmarikatu</t>
  </si>
  <si>
    <t>marmariketa</t>
  </si>
  <si>
    <t>marmario</t>
  </si>
  <si>
    <t>marmarka</t>
  </si>
  <si>
    <t>marmarketa</t>
  </si>
  <si>
    <t>marmarlari</t>
  </si>
  <si>
    <t>marmarrean</t>
  </si>
  <si>
    <t>marmarti</t>
  </si>
  <si>
    <t>marmartu</t>
  </si>
  <si>
    <t>marmelada</t>
  </si>
  <si>
    <t>marmeladaontzi</t>
  </si>
  <si>
    <t>marmeladapoto</t>
  </si>
  <si>
    <t>marmita</t>
  </si>
  <si>
    <t>marmitako</t>
  </si>
  <si>
    <t>marmitakojan</t>
  </si>
  <si>
    <t>marmo</t>
  </si>
  <si>
    <t>marmoka</t>
  </si>
  <si>
    <t>marmol</t>
  </si>
  <si>
    <t>marmolerregela</t>
  </si>
  <si>
    <t>marmolfabrika</t>
  </si>
  <si>
    <t>marmollan</t>
  </si>
  <si>
    <t>marmolplaka</t>
  </si>
  <si>
    <t>marmolzati</t>
  </si>
  <si>
    <t>marmolatu</t>
  </si>
  <si>
    <t>marmolezko</t>
  </si>
  <si>
    <t>marmolgintza</t>
  </si>
  <si>
    <t>marmolgintzagremio</t>
  </si>
  <si>
    <t>marmota</t>
  </si>
  <si>
    <t>marmutxa</t>
  </si>
  <si>
    <t>marokoar</t>
  </si>
  <si>
    <t>maronita</t>
  </si>
  <si>
    <t>marot</t>
  </si>
  <si>
    <t>marra</t>
  </si>
  <si>
    <t>marrabide</t>
  </si>
  <si>
    <t>marraidazkera</t>
  </si>
  <si>
    <t>marradun</t>
  </si>
  <si>
    <t>marradura</t>
  </si>
  <si>
    <t>marraduraproiekzio</t>
  </si>
  <si>
    <t>marragabe</t>
  </si>
  <si>
    <t>marragailu</t>
  </si>
  <si>
    <t>marragarri</t>
  </si>
  <si>
    <t>marragintza</t>
  </si>
  <si>
    <t>marraka</t>
  </si>
  <si>
    <t>marrakadura</t>
  </si>
  <si>
    <t>marrakatu</t>
  </si>
  <si>
    <t>marrakaz</t>
  </si>
  <si>
    <t>marraketa</t>
  </si>
  <si>
    <t>marramiau</t>
  </si>
  <si>
    <t>marrantatu</t>
  </si>
  <si>
    <t>marrao</t>
  </si>
  <si>
    <t>marraoka</t>
  </si>
  <si>
    <t>marrapeko</t>
  </si>
  <si>
    <t>marrapeta</t>
  </si>
  <si>
    <t>marrarte</t>
  </si>
  <si>
    <t>marraskadura</t>
  </si>
  <si>
    <t>marraskari</t>
  </si>
  <si>
    <t>marraskatu</t>
  </si>
  <si>
    <t>marratslore</t>
  </si>
  <si>
    <t>marratu</t>
  </si>
  <si>
    <t>marratxo</t>
  </si>
  <si>
    <t>marratxolerro</t>
  </si>
  <si>
    <t>marratxodun</t>
  </si>
  <si>
    <t>marratz</t>
  </si>
  <si>
    <t>marrazketa</t>
  </si>
  <si>
    <t>marrazketairakasle</t>
  </si>
  <si>
    <t>marrazketapantaila</t>
  </si>
  <si>
    <t>marrazketatresna</t>
  </si>
  <si>
    <t>marrazketazeinu</t>
  </si>
  <si>
    <t>marrazki</t>
  </si>
  <si>
    <t>marrazkialor</t>
  </si>
  <si>
    <t>marrazkiarlo</t>
  </si>
  <si>
    <t>marrazkibanakomordo</t>
  </si>
  <si>
    <t>marrazkidohain</t>
  </si>
  <si>
    <t>marrazkierakusketa</t>
  </si>
  <si>
    <t>marrazkiikastaro</t>
  </si>
  <si>
    <t>marrazkikoaderno</t>
  </si>
  <si>
    <t>marrazkilan</t>
  </si>
  <si>
    <t>marrazkiliburu</t>
  </si>
  <si>
    <t>marrazkimordo</t>
  </si>
  <si>
    <t>marrazkimultzo</t>
  </si>
  <si>
    <t>marrazkiteknika</t>
  </si>
  <si>
    <t>marrazkiune</t>
  </si>
  <si>
    <t>marrazkizati</t>
  </si>
  <si>
    <t>marrazkigile</t>
  </si>
  <si>
    <t>marrazkigintza</t>
  </si>
  <si>
    <t>marrazkilari</t>
  </si>
  <si>
    <t>marrazkilarigenerazio</t>
  </si>
  <si>
    <t>marrazkitu</t>
  </si>
  <si>
    <t>marrazkitxo</t>
  </si>
  <si>
    <t>marrazkizun</t>
  </si>
  <si>
    <t>marrazo</t>
  </si>
  <si>
    <t>marrazteaktibitate</t>
  </si>
  <si>
    <t>marrazteikasketa</t>
  </si>
  <si>
    <t>marrazterraz</t>
  </si>
  <si>
    <t>marraztirudigintza</t>
  </si>
  <si>
    <t>marraztu</t>
  </si>
  <si>
    <t>marraztura</t>
  </si>
  <si>
    <t>marrezan</t>
  </si>
  <si>
    <t>marreztari</t>
  </si>
  <si>
    <t>marro</t>
  </si>
  <si>
    <t>marroi</t>
  </si>
  <si>
    <t>marroiberdexka</t>
  </si>
  <si>
    <t>marroiilun</t>
  </si>
  <si>
    <t>marroizikin</t>
  </si>
  <si>
    <t>marroitu</t>
  </si>
  <si>
    <t>marroixka</t>
  </si>
  <si>
    <t>marroixkahori</t>
  </si>
  <si>
    <t>marrokeria</t>
  </si>
  <si>
    <t>marru</t>
  </si>
  <si>
    <t>marruhots</t>
  </si>
  <si>
    <t>marrualdi</t>
  </si>
  <si>
    <t>marrubi</t>
  </si>
  <si>
    <t>marrubilandare</t>
  </si>
  <si>
    <t>marrubinegutegi</t>
  </si>
  <si>
    <t>marrubipastel</t>
  </si>
  <si>
    <t>marruka</t>
  </si>
  <si>
    <t>marrukeria</t>
  </si>
  <si>
    <t>marrulari</t>
  </si>
  <si>
    <t>marruma</t>
  </si>
  <si>
    <t>marrumaka</t>
  </si>
  <si>
    <t>marruska</t>
  </si>
  <si>
    <t>marruskadura</t>
  </si>
  <si>
    <t>marruskadurafenomeno</t>
  </si>
  <si>
    <t>marruskaduragurpil</t>
  </si>
  <si>
    <t>marruskaduraindar</t>
  </si>
  <si>
    <t>marruskadurakoefiziente</t>
  </si>
  <si>
    <t>marruskadurakontzeptu</t>
  </si>
  <si>
    <t>marruskaduratentsio</t>
  </si>
  <si>
    <t>marruskatu</t>
  </si>
  <si>
    <t>marrusketa</t>
  </si>
  <si>
    <t>marruti</t>
  </si>
  <si>
    <t>marte</t>
  </si>
  <si>
    <t>martensita</t>
  </si>
  <si>
    <t>martensitiko</t>
  </si>
  <si>
    <t>martetar</t>
  </si>
  <si>
    <t>marti</t>
  </si>
  <si>
    <t>martibildots</t>
  </si>
  <si>
    <t>martioilar</t>
  </si>
  <si>
    <t>martinete</t>
  </si>
  <si>
    <t>martingala</t>
  </si>
  <si>
    <t>martini</t>
  </si>
  <si>
    <t>martinpuntxo</t>
  </si>
  <si>
    <t>martiri</t>
  </si>
  <si>
    <t>martiridei</t>
  </si>
  <si>
    <t>martiritalde</t>
  </si>
  <si>
    <t>martirio</t>
  </si>
  <si>
    <t>martiritza</t>
  </si>
  <si>
    <t>martirizatu</t>
  </si>
  <si>
    <t>martitz</t>
  </si>
  <si>
    <t>martitzen</t>
  </si>
  <si>
    <t>martizti</t>
  </si>
  <si>
    <t>martsupial</t>
  </si>
  <si>
    <t>martxa</t>
  </si>
  <si>
    <t>martxan</t>
  </si>
  <si>
    <t>martxandiza</t>
  </si>
  <si>
    <t>martxantefuntzio</t>
  </si>
  <si>
    <t>martxantera</t>
  </si>
  <si>
    <t>martxatu</t>
  </si>
  <si>
    <t>martxo</t>
  </si>
  <si>
    <t>martxoso</t>
  </si>
  <si>
    <t>martzal</t>
  </si>
  <si>
    <t>martzial</t>
  </si>
  <si>
    <t>martziano</t>
  </si>
  <si>
    <t>maruka</t>
  </si>
  <si>
    <t>marxiar</t>
  </si>
  <si>
    <t>marxismo</t>
  </si>
  <si>
    <t>marxismoleninismo</t>
  </si>
  <si>
    <t>marxista</t>
  </si>
  <si>
    <t>marxistaleninista</t>
  </si>
  <si>
    <t>marxologo</t>
  </si>
  <si>
    <t>marxtar</t>
  </si>
  <si>
    <t>masa</t>
  </si>
  <si>
    <t>masabanaketa</t>
  </si>
  <si>
    <t>masaborroka</t>
  </si>
  <si>
    <t>masademokrazia</t>
  </si>
  <si>
    <t>masadiferentzia</t>
  </si>
  <si>
    <t>masaefektu</t>
  </si>
  <si>
    <t>masaekintza</t>
  </si>
  <si>
    <t>masaenergia</t>
  </si>
  <si>
    <t>masaespektrografo</t>
  </si>
  <si>
    <t>masaespektroskopia</t>
  </si>
  <si>
    <t>masafenomeno</t>
  </si>
  <si>
    <t>masagehitze</t>
  </si>
  <si>
    <t>masahedabide</t>
  </si>
  <si>
    <t>masahedapen</t>
  </si>
  <si>
    <t>masakantitate</t>
  </si>
  <si>
    <t>masakomunikabide</t>
  </si>
  <si>
    <t>masakomunikazio</t>
  </si>
  <si>
    <t>masakontzeptu</t>
  </si>
  <si>
    <t>masakopuru</t>
  </si>
  <si>
    <t>masakultura</t>
  </si>
  <si>
    <t>masamugimendu</t>
  </si>
  <si>
    <t>masaneurri</t>
  </si>
  <si>
    <t>masaorganizazio</t>
  </si>
  <si>
    <t>masaproportzio</t>
  </si>
  <si>
    <t>masapsikologia</t>
  </si>
  <si>
    <t>masapusketa</t>
  </si>
  <si>
    <t>masaunitate</t>
  </si>
  <si>
    <t>masazenbaki</t>
  </si>
  <si>
    <t>masazentro</t>
  </si>
  <si>
    <t>masadun</t>
  </si>
  <si>
    <t>masaiari</t>
  </si>
  <si>
    <t>masail</t>
  </si>
  <si>
    <t>masailaurpegi</t>
  </si>
  <si>
    <t>masailkeinu</t>
  </si>
  <si>
    <t>masailalbo</t>
  </si>
  <si>
    <t>masailalbohezur</t>
  </si>
  <si>
    <t>masaileko</t>
  </si>
  <si>
    <t>masailekoka</t>
  </si>
  <si>
    <t>masailezur</t>
  </si>
  <si>
    <t>masailezurmodelo</t>
  </si>
  <si>
    <t>masailezurpontiko</t>
  </si>
  <si>
    <t>masailgorri</t>
  </si>
  <si>
    <t>masailtxo</t>
  </si>
  <si>
    <t>masaje</t>
  </si>
  <si>
    <t>masajegune</t>
  </si>
  <si>
    <t>masajeatu</t>
  </si>
  <si>
    <t>masajelari</t>
  </si>
  <si>
    <t>masajetxo</t>
  </si>
  <si>
    <t>masajista</t>
  </si>
  <si>
    <t>masakratu</t>
  </si>
  <si>
    <t>masakre</t>
  </si>
  <si>
    <t>masal</t>
  </si>
  <si>
    <t>masaldu</t>
  </si>
  <si>
    <t>masatsu</t>
  </si>
  <si>
    <t>masera</t>
  </si>
  <si>
    <t>masia</t>
  </si>
  <si>
    <t>masibo</t>
  </si>
  <si>
    <t>masiboki</t>
  </si>
  <si>
    <t>masifikatu</t>
  </si>
  <si>
    <t>masifikazio</t>
  </si>
  <si>
    <t>masilatu</t>
  </si>
  <si>
    <t>maska</t>
  </si>
  <si>
    <t>maskal</t>
  </si>
  <si>
    <t>maskalezaindu</t>
  </si>
  <si>
    <t>maskaldu</t>
  </si>
  <si>
    <t>maskaltze</t>
  </si>
  <si>
    <t>maskara</t>
  </si>
  <si>
    <t>maskaradantza</t>
  </si>
  <si>
    <t>maskarada</t>
  </si>
  <si>
    <t>maskaradaospakizun</t>
  </si>
  <si>
    <t>maskaradun</t>
  </si>
  <si>
    <t>maskarapean</t>
  </si>
  <si>
    <t>maskaratu</t>
  </si>
  <si>
    <t>maskarila</t>
  </si>
  <si>
    <t>maskarilla</t>
  </si>
  <si>
    <t>maskelu</t>
  </si>
  <si>
    <t>maskor</t>
  </si>
  <si>
    <t>maskorforma</t>
  </si>
  <si>
    <t>maskorguruin</t>
  </si>
  <si>
    <t>maskorhastapen</t>
  </si>
  <si>
    <t>maskormota</t>
  </si>
  <si>
    <t>maskordun</t>
  </si>
  <si>
    <t>maskota</t>
  </si>
  <si>
    <t>maskulinitate</t>
  </si>
  <si>
    <t>maskulinitatedimentsio</t>
  </si>
  <si>
    <t>maskulinitatejoera</t>
  </si>
  <si>
    <t>maskulino</t>
  </si>
  <si>
    <t>maskulinotasun</t>
  </si>
  <si>
    <t>maskulubilketa</t>
  </si>
  <si>
    <t>maskulutegi</t>
  </si>
  <si>
    <t>maskuri</t>
  </si>
  <si>
    <t>maskurierakunde</t>
  </si>
  <si>
    <t>maskurtsu</t>
  </si>
  <si>
    <t>maskurtu</t>
  </si>
  <si>
    <t>masoi</t>
  </si>
  <si>
    <t>masokismo</t>
  </si>
  <si>
    <t>masoneria</t>
  </si>
  <si>
    <t>masoniko</t>
  </si>
  <si>
    <t>maspildu</t>
  </si>
  <si>
    <t>massmedia</t>
  </si>
  <si>
    <t>massa</t>
  </si>
  <si>
    <t>masta</t>
  </si>
  <si>
    <t>mastaenbor</t>
  </si>
  <si>
    <t>mastadun</t>
  </si>
  <si>
    <t>mastategi</t>
  </si>
  <si>
    <t>mastekagarri</t>
  </si>
  <si>
    <t>mastekatu</t>
  </si>
  <si>
    <t>mastekatzaile</t>
  </si>
  <si>
    <t>master</t>
  </si>
  <si>
    <t>masteta</t>
  </si>
  <si>
    <t>mastil</t>
  </si>
  <si>
    <t>mastodonte</t>
  </si>
  <si>
    <t>mastrikatu</t>
  </si>
  <si>
    <t>masturbaketa</t>
  </si>
  <si>
    <t>masturbatu</t>
  </si>
  <si>
    <t>masturbazio</t>
  </si>
  <si>
    <t>masusta</t>
  </si>
  <si>
    <t>masustaardo</t>
  </si>
  <si>
    <t>masustalore</t>
  </si>
  <si>
    <t>masustamarmelada</t>
  </si>
  <si>
    <t>masustapastel</t>
  </si>
  <si>
    <t>masustasasi</t>
  </si>
  <si>
    <t>masustaur</t>
  </si>
  <si>
    <t>masustondo</t>
  </si>
  <si>
    <t>mata</t>
  </si>
  <si>
    <t>matabesta</t>
  </si>
  <si>
    <t>matadera</t>
  </si>
  <si>
    <t>mataderia</t>
  </si>
  <si>
    <t>matadero</t>
  </si>
  <si>
    <t>matadore</t>
  </si>
  <si>
    <t>matakaldi</t>
  </si>
  <si>
    <t>matarrasa</t>
  </si>
  <si>
    <t>matatxerri</t>
  </si>
  <si>
    <t>mataza</t>
  </si>
  <si>
    <t>matazagudaroste</t>
  </si>
  <si>
    <t>matazalaino</t>
  </si>
  <si>
    <t>matazatu</t>
  </si>
  <si>
    <t>mate</t>
  </si>
  <si>
    <t>matekari</t>
  </si>
  <si>
    <t>matela</t>
  </si>
  <si>
    <t>matelezur</t>
  </si>
  <si>
    <t>matematika</t>
  </si>
  <si>
    <t>matematikaadierazpen</t>
  </si>
  <si>
    <t>matematikaalor</t>
  </si>
  <si>
    <t>matematikaarlo</t>
  </si>
  <si>
    <t>matematikaazterketa</t>
  </si>
  <si>
    <t>matematikaburuketa</t>
  </si>
  <si>
    <t>matematikaeragiketa</t>
  </si>
  <si>
    <t>matematikaeremu</t>
  </si>
  <si>
    <t>matematikagai</t>
  </si>
  <si>
    <t>matematikaikur</t>
  </si>
  <si>
    <t>matematikairakasle</t>
  </si>
  <si>
    <t>matematikajakintza</t>
  </si>
  <si>
    <t>matematikaklase</t>
  </si>
  <si>
    <t>matematikakutsu</t>
  </si>
  <si>
    <t>matematikaliburu</t>
  </si>
  <si>
    <t>matematikaproblema</t>
  </si>
  <si>
    <t>matematikaprograma</t>
  </si>
  <si>
    <t>matematikari</t>
  </si>
  <si>
    <t>matematiko</t>
  </si>
  <si>
    <t>matematikoki</t>
  </si>
  <si>
    <t>matematikor</t>
  </si>
  <si>
    <t>matematikuntza</t>
  </si>
  <si>
    <t>matematizatu</t>
  </si>
  <si>
    <t>matematizatze</t>
  </si>
  <si>
    <t>materia</t>
  </si>
  <si>
    <t>materiaaldaketa</t>
  </si>
  <si>
    <t>materiagorpuzkulu</t>
  </si>
  <si>
    <t>materiakantitate</t>
  </si>
  <si>
    <t>materiamota</t>
  </si>
  <si>
    <t>materiasistema</t>
  </si>
  <si>
    <t>materiatransferentzia</t>
  </si>
  <si>
    <t>materiazati</t>
  </si>
  <si>
    <t>materiagabetasun</t>
  </si>
  <si>
    <t>materiagai</t>
  </si>
  <si>
    <t>material</t>
  </si>
  <si>
    <t>materialahulezia</t>
  </si>
  <si>
    <t>materialbaldintza</t>
  </si>
  <si>
    <t>materialbaliabide</t>
  </si>
  <si>
    <t>materialbilduma</t>
  </si>
  <si>
    <t>materialbilketa</t>
  </si>
  <si>
    <t>materialerabiltze</t>
  </si>
  <si>
    <t>materialeroale</t>
  </si>
  <si>
    <t>materialeskari</t>
  </si>
  <si>
    <t>materialeskasia</t>
  </si>
  <si>
    <t>materialeskastasun</t>
  </si>
  <si>
    <t>materialfluxu</t>
  </si>
  <si>
    <t>materialgai</t>
  </si>
  <si>
    <t>materialgama</t>
  </si>
  <si>
    <t>materialgordailu</t>
  </si>
  <si>
    <t>materialharroketa</t>
  </si>
  <si>
    <t>materialhautatzaile</t>
  </si>
  <si>
    <t>materialjasoketa</t>
  </si>
  <si>
    <t>materialkopuru</t>
  </si>
  <si>
    <t>materialkostu</t>
  </si>
  <si>
    <t>materialmetaketa</t>
  </si>
  <si>
    <t>materialmordoxka</t>
  </si>
  <si>
    <t>materialmota</t>
  </si>
  <si>
    <t>materialmultzo</t>
  </si>
  <si>
    <t>materialpilo</t>
  </si>
  <si>
    <t>materialprestakuntza</t>
  </si>
  <si>
    <t>materialsorta</t>
  </si>
  <si>
    <t>materialtona</t>
  </si>
  <si>
    <t>materialtxartel</t>
  </si>
  <si>
    <t>materialunitate</t>
  </si>
  <si>
    <t>materialurritasun</t>
  </si>
  <si>
    <t>materialdu</t>
  </si>
  <si>
    <t>materialgintza</t>
  </si>
  <si>
    <t>materialismo</t>
  </si>
  <si>
    <t>materialista</t>
  </si>
  <si>
    <t>materializatu</t>
  </si>
  <si>
    <t>materializazioprozesu</t>
  </si>
  <si>
    <t>materialki</t>
  </si>
  <si>
    <t>materialkiro</t>
  </si>
  <si>
    <t>materiazko</t>
  </si>
  <si>
    <t>maternal</t>
  </si>
  <si>
    <t>maternitate</t>
  </si>
  <si>
    <t>maternizatu</t>
  </si>
  <si>
    <t>matiz</t>
  </si>
  <si>
    <t>matizatu</t>
  </si>
  <si>
    <t>matizazio</t>
  </si>
  <si>
    <t>matoi</t>
  </si>
  <si>
    <t>matrail</t>
  </si>
  <si>
    <t>matrailataratu</t>
  </si>
  <si>
    <t>matraileko</t>
  </si>
  <si>
    <t>matrailezur</t>
  </si>
  <si>
    <t>matraka</t>
  </si>
  <si>
    <t>matrakaldi</t>
  </si>
  <si>
    <t>matrakazale</t>
  </si>
  <si>
    <t>matraze</t>
  </si>
  <si>
    <t>matriarkago</t>
  </si>
  <si>
    <t>matriarkagoohi</t>
  </si>
  <si>
    <t>matriarkal</t>
  </si>
  <si>
    <t>matriarkalismo</t>
  </si>
  <si>
    <t>matriarkatu</t>
  </si>
  <si>
    <t>matrikula</t>
  </si>
  <si>
    <t>matrikulaagiri</t>
  </si>
  <si>
    <t>matrikulaepe</t>
  </si>
  <si>
    <t>matrikulaeskubide</t>
  </si>
  <si>
    <t>matrikulagarai</t>
  </si>
  <si>
    <t>matrikulakopuru</t>
  </si>
  <si>
    <t>matrikulakostu</t>
  </si>
  <si>
    <t>matrikulaliburu</t>
  </si>
  <si>
    <t>matrikulaordain</t>
  </si>
  <si>
    <t>matrikulaketa</t>
  </si>
  <si>
    <t>matrikulaketaepe</t>
  </si>
  <si>
    <t>matrikulaldi</t>
  </si>
  <si>
    <t>matrikulatu</t>
  </si>
  <si>
    <t>matrikulatzeeskaera</t>
  </si>
  <si>
    <t>matrikulaurre</t>
  </si>
  <si>
    <t>matrikulazio</t>
  </si>
  <si>
    <t>matrikulaziodatu</t>
  </si>
  <si>
    <t>matrikulaziokanpaina</t>
  </si>
  <si>
    <t>matrikulaziokopuru</t>
  </si>
  <si>
    <t>matrikulazioprozesu</t>
  </si>
  <si>
    <t>matrikulaziotxosten</t>
  </si>
  <si>
    <t>matrimonio</t>
  </si>
  <si>
    <t>matrioxka</t>
  </si>
  <si>
    <t>matrize</t>
  </si>
  <si>
    <t>matrizeera</t>
  </si>
  <si>
    <t>matrizial</t>
  </si>
  <si>
    <t>matrona</t>
  </si>
  <si>
    <t>matxakatu</t>
  </si>
  <si>
    <t>matxangoodol</t>
  </si>
  <si>
    <t>matxarda</t>
  </si>
  <si>
    <t>matxete</t>
  </si>
  <si>
    <t>matxetetzar</t>
  </si>
  <si>
    <t>matxina</t>
  </si>
  <si>
    <t>matxinada</t>
  </si>
  <si>
    <t>matxinadaaldi</t>
  </si>
  <si>
    <t>matxinadabolada</t>
  </si>
  <si>
    <t>matxinadaburu</t>
  </si>
  <si>
    <t>matxinadagiro</t>
  </si>
  <si>
    <t>matxinadahaize</t>
  </si>
  <si>
    <t>matxinadahots</t>
  </si>
  <si>
    <t>matxinadamoduko</t>
  </si>
  <si>
    <t>matxinadagile</t>
  </si>
  <si>
    <t>matxinadazale</t>
  </si>
  <si>
    <t>matxinatu</t>
  </si>
  <si>
    <t>matxinbratu</t>
  </si>
  <si>
    <t>matxino</t>
  </si>
  <si>
    <t>matxinsalto</t>
  </si>
  <si>
    <t>matxismo</t>
  </si>
  <si>
    <t>matxista</t>
  </si>
  <si>
    <t>matxistausain</t>
  </si>
  <si>
    <t>matxura</t>
  </si>
  <si>
    <t>matxurazergati</t>
  </si>
  <si>
    <t>matxuratu</t>
  </si>
  <si>
    <t>mauka</t>
  </si>
  <si>
    <t>maukamauka</t>
  </si>
  <si>
    <t>maula</t>
  </si>
  <si>
    <t>mauletar</t>
  </si>
  <si>
    <t>mausar</t>
  </si>
  <si>
    <t>mauser</t>
  </si>
  <si>
    <t>mausoleo</t>
  </si>
  <si>
    <t>mauzi</t>
  </si>
  <si>
    <t>maxila</t>
  </si>
  <si>
    <t>maxilar</t>
  </si>
  <si>
    <t>maxima</t>
  </si>
  <si>
    <t>maximalismo</t>
  </si>
  <si>
    <t>maximalista</t>
  </si>
  <si>
    <t>maximalizatu</t>
  </si>
  <si>
    <t>maximatu</t>
  </si>
  <si>
    <t>maximizatu</t>
  </si>
  <si>
    <t>maximo</t>
  </si>
  <si>
    <t>maxistaleninista</t>
  </si>
  <si>
    <t>mazadura</t>
  </si>
  <si>
    <t>mazaduraitxura</t>
  </si>
  <si>
    <t>mazakatu</t>
  </si>
  <si>
    <t>mazal</t>
  </si>
  <si>
    <t>mazapan</t>
  </si>
  <si>
    <t>mazedoniar</t>
  </si>
  <si>
    <t>mazedonio</t>
  </si>
  <si>
    <t>mazela</t>
  </si>
  <si>
    <t>mazelaote</t>
  </si>
  <si>
    <t>mazelakoka</t>
  </si>
  <si>
    <t>mazeratu</t>
  </si>
  <si>
    <t>mazerazio</t>
  </si>
  <si>
    <t>mazeta</t>
  </si>
  <si>
    <t>mazibarril</t>
  </si>
  <si>
    <t>mazizo</t>
  </si>
  <si>
    <t>mazkar</t>
  </si>
  <si>
    <t>mazmorra</t>
  </si>
  <si>
    <t>mazo</t>
  </si>
  <si>
    <t>mazoka</t>
  </si>
  <si>
    <t>mazopa</t>
  </si>
  <si>
    <t>maztaildu</t>
  </si>
  <si>
    <t>mazurka</t>
  </si>
  <si>
    <t>mañariar</t>
  </si>
  <si>
    <t>maño</t>
  </si>
  <si>
    <t>mañutar</t>
  </si>
  <si>
    <t>meaarro</t>
  </si>
  <si>
    <t>meabarruti</t>
  </si>
  <si>
    <t>meaerauzketa</t>
  </si>
  <si>
    <t>meagatz</t>
  </si>
  <si>
    <t>meagordailu</t>
  </si>
  <si>
    <t>meagordeleku</t>
  </si>
  <si>
    <t>meaingeniari</t>
  </si>
  <si>
    <t>meakargaleku</t>
  </si>
  <si>
    <t>meakopuru</t>
  </si>
  <si>
    <t>mealehengai</t>
  </si>
  <si>
    <t>meamaila</t>
  </si>
  <si>
    <t>meamaisu</t>
  </si>
  <si>
    <t>meamerkatari</t>
  </si>
  <si>
    <t>meamota</t>
  </si>
  <si>
    <t>meamuino</t>
  </si>
  <si>
    <t>meadar</t>
  </si>
  <si>
    <t>meagintza</t>
  </si>
  <si>
    <t>meagintzaepaimahai</t>
  </si>
  <si>
    <t>meagizon</t>
  </si>
  <si>
    <t>meaki</t>
  </si>
  <si>
    <t>meakin</t>
  </si>
  <si>
    <t>meandriformeki</t>
  </si>
  <si>
    <t>meandro</t>
  </si>
  <si>
    <t>meategi</t>
  </si>
  <si>
    <t>meategiikerketa</t>
  </si>
  <si>
    <t>meatillaestalki</t>
  </si>
  <si>
    <t>meatoki</t>
  </si>
  <si>
    <t>meatokiinguru</t>
  </si>
  <si>
    <t>meatu</t>
  </si>
  <si>
    <t>meatzalde</t>
  </si>
  <si>
    <t>meatzari</t>
  </si>
  <si>
    <t>meatzarieskualde</t>
  </si>
  <si>
    <t>meatzariorga</t>
  </si>
  <si>
    <t>meatzaritza</t>
  </si>
  <si>
    <t>meatzaritzaeskola</t>
  </si>
  <si>
    <t>meatzaritzainstalazio</t>
  </si>
  <si>
    <t>meatzaritzalan</t>
  </si>
  <si>
    <t>meatze</t>
  </si>
  <si>
    <t>meatzebarruti</t>
  </si>
  <si>
    <t>meatzeegitura</t>
  </si>
  <si>
    <t>meatzegizon</t>
  </si>
  <si>
    <t>meatzeharri</t>
  </si>
  <si>
    <t>meatzehondakin</t>
  </si>
  <si>
    <t>meatzeinguru</t>
  </si>
  <si>
    <t>meatzekonpainia</t>
  </si>
  <si>
    <t>meatzelanabes</t>
  </si>
  <si>
    <t>meatzelangile</t>
  </si>
  <si>
    <t>meatzelauki</t>
  </si>
  <si>
    <t>meatzeustiaketa</t>
  </si>
  <si>
    <t>meatzezulo</t>
  </si>
  <si>
    <t>meatzezuzendaritza</t>
  </si>
  <si>
    <t>meazki</t>
  </si>
  <si>
    <t>meazulo</t>
  </si>
  <si>
    <t>medaila</t>
  </si>
  <si>
    <t>medailero</t>
  </si>
  <si>
    <t>medailoi</t>
  </si>
  <si>
    <t>medeapenespediente</t>
  </si>
  <si>
    <t>media</t>
  </si>
  <si>
    <t>medial</t>
  </si>
  <si>
    <t>medialuna</t>
  </si>
  <si>
    <t>mediana</t>
  </si>
  <si>
    <t>mediar</t>
  </si>
  <si>
    <t>mediastiniko</t>
  </si>
  <si>
    <t>mediastino</t>
  </si>
  <si>
    <t>mediateka</t>
  </si>
  <si>
    <t>mediatiko</t>
  </si>
  <si>
    <t>mediatikohondakinezko</t>
  </si>
  <si>
    <t>mediatuki</t>
  </si>
  <si>
    <t>mediatzailelan</t>
  </si>
  <si>
    <t>medikalizazio</t>
  </si>
  <si>
    <t>medikalizazioprozedura</t>
  </si>
  <si>
    <t>medikamentu</t>
  </si>
  <si>
    <t>medikazio</t>
  </si>
  <si>
    <t>medikazioalor</t>
  </si>
  <si>
    <t>mediko</t>
  </si>
  <si>
    <t>medikofuntzional</t>
  </si>
  <si>
    <t>medikosanitario</t>
  </si>
  <si>
    <t>medikozientifiko</t>
  </si>
  <si>
    <t>mediku</t>
  </si>
  <si>
    <t>medikuaholkulari</t>
  </si>
  <si>
    <t>medikuarakaketa</t>
  </si>
  <si>
    <t>medikuazterketa</t>
  </si>
  <si>
    <t>medikubabes</t>
  </si>
  <si>
    <t>medikuekipo</t>
  </si>
  <si>
    <t>medikuelkarte</t>
  </si>
  <si>
    <t>medikuetxe</t>
  </si>
  <si>
    <t>medikuhizkera</t>
  </si>
  <si>
    <t>medikuikerketa</t>
  </si>
  <si>
    <t>medikujantzi</t>
  </si>
  <si>
    <t>medikukargu</t>
  </si>
  <si>
    <t>medikukontsulta</t>
  </si>
  <si>
    <t>medikukontsultorio</t>
  </si>
  <si>
    <t>medikulaguntza</t>
  </si>
  <si>
    <t>medikulan</t>
  </si>
  <si>
    <t>medikumota</t>
  </si>
  <si>
    <t>medikuogibide</t>
  </si>
  <si>
    <t>medikuzaingo</t>
  </si>
  <si>
    <t>medikuzerbitzu</t>
  </si>
  <si>
    <t>medikuzientzia</t>
  </si>
  <si>
    <t>medikuntza</t>
  </si>
  <si>
    <t>medikuntzaalta</t>
  </si>
  <si>
    <t>medikuntzaareto</t>
  </si>
  <si>
    <t>medikuntzaasistentzia</t>
  </si>
  <si>
    <t>medikuntzaatal</t>
  </si>
  <si>
    <t>medikuntzaaurrerapen</t>
  </si>
  <si>
    <t>medikuntzaespezialitate</t>
  </si>
  <si>
    <t>medikuntzafakultate</t>
  </si>
  <si>
    <t>medikuntzahitz</t>
  </si>
  <si>
    <t>medikuntzahiztegi</t>
  </si>
  <si>
    <t>medikuntzaikasketa</t>
  </si>
  <si>
    <t>medikuntzaikasle</t>
  </si>
  <si>
    <t>medikuntzaikuspegi</t>
  </si>
  <si>
    <t>medikuntzajende</t>
  </si>
  <si>
    <t>medikuntzajolas</t>
  </si>
  <si>
    <t>medikuntzakarrera</t>
  </si>
  <si>
    <t>medikuntzamota</t>
  </si>
  <si>
    <t>medikuntzaprestazio</t>
  </si>
  <si>
    <t>medikuntzasail</t>
  </si>
  <si>
    <t>medikuntzatitulu</t>
  </si>
  <si>
    <t>medikuntzazainketa</t>
  </si>
  <si>
    <t>medikuntzazientzia</t>
  </si>
  <si>
    <t>medina</t>
  </si>
  <si>
    <t>medio</t>
  </si>
  <si>
    <t>mediobentral</t>
  </si>
  <si>
    <t>mediologo</t>
  </si>
  <si>
    <t>medioz</t>
  </si>
  <si>
    <t>meditaketa</t>
  </si>
  <si>
    <t>meditazio</t>
  </si>
  <si>
    <t>mediterraneo</t>
  </si>
  <si>
    <t>mediterraneoklima</t>
  </si>
  <si>
    <t>mediterraneokontinental</t>
  </si>
  <si>
    <t>mediterraneoar</t>
  </si>
  <si>
    <t>medium</t>
  </si>
  <si>
    <t>medizina</t>
  </si>
  <si>
    <t>medizinaarlo</t>
  </si>
  <si>
    <t>medizinaez</t>
  </si>
  <si>
    <t>medizinapoto</t>
  </si>
  <si>
    <t>medizinal</t>
  </si>
  <si>
    <t>medotar</t>
  </si>
  <si>
    <t>medragaitz</t>
  </si>
  <si>
    <t>medratu</t>
  </si>
  <si>
    <t>medula</t>
  </si>
  <si>
    <t>medusa</t>
  </si>
  <si>
    <t>medusoide</t>
  </si>
  <si>
    <t>medusoideo</t>
  </si>
  <si>
    <t>meenegar</t>
  </si>
  <si>
    <t>mega</t>
  </si>
  <si>
    <t>megabyte</t>
  </si>
  <si>
    <t>megafonia</t>
  </si>
  <si>
    <t>megafono</t>
  </si>
  <si>
    <t>megahertz</t>
  </si>
  <si>
    <t>megakariozitiko</t>
  </si>
  <si>
    <t>megakariozito</t>
  </si>
  <si>
    <t>megalia</t>
  </si>
  <si>
    <t>megalitiko</t>
  </si>
  <si>
    <t>megalito</t>
  </si>
  <si>
    <t>megalitokultura</t>
  </si>
  <si>
    <t>megalitotegi</t>
  </si>
  <si>
    <t>megalomaniaantsia</t>
  </si>
  <si>
    <t>megalomano</t>
  </si>
  <si>
    <t>megalopoli</t>
  </si>
  <si>
    <t>megaterio</t>
  </si>
  <si>
    <t>megatoi</t>
  </si>
  <si>
    <t>megavoltaje</t>
  </si>
  <si>
    <t>megawatt</t>
  </si>
  <si>
    <t>megazastrodona</t>
  </si>
  <si>
    <t>megaziklo</t>
  </si>
  <si>
    <t>megohm</t>
  </si>
  <si>
    <t>megreliar</t>
  </si>
  <si>
    <t>mehaka</t>
  </si>
  <si>
    <t>mehakahezur</t>
  </si>
  <si>
    <t>mehakoil</t>
  </si>
  <si>
    <t>mehar</t>
  </si>
  <si>
    <t>mehardura</t>
  </si>
  <si>
    <t>mehargune</t>
  </si>
  <si>
    <t>meharragotu</t>
  </si>
  <si>
    <t>mehartasun</t>
  </si>
  <si>
    <t>mehartu</t>
  </si>
  <si>
    <t>mehartxo</t>
  </si>
  <si>
    <t>mehastu</t>
  </si>
  <si>
    <t>mehatu</t>
  </si>
  <si>
    <t>mehatxagarri</t>
  </si>
  <si>
    <t>mehatxatu</t>
  </si>
  <si>
    <t>mehatxatzaile</t>
  </si>
  <si>
    <t>mehatxu</t>
  </si>
  <si>
    <t>mehatxugarri</t>
  </si>
  <si>
    <t>mehatxugile</t>
  </si>
  <si>
    <t>mehatxuka</t>
  </si>
  <si>
    <t>mehatxukor</t>
  </si>
  <si>
    <t>mehatxulari</t>
  </si>
  <si>
    <t>mehatxupean</t>
  </si>
  <si>
    <t>mehatxupeko</t>
  </si>
  <si>
    <t>mehatxuz</t>
  </si>
  <si>
    <t>mehatxuzko</t>
  </si>
  <si>
    <t>mehatz</t>
  </si>
  <si>
    <t>mehazketa</t>
  </si>
  <si>
    <t>mehe</t>
  </si>
  <si>
    <t>meheantz</t>
  </si>
  <si>
    <t>mehelin</t>
  </si>
  <si>
    <t>mehelindun</t>
  </si>
  <si>
    <t>mehepean</t>
  </si>
  <si>
    <t>meheska</t>
  </si>
  <si>
    <t>mehetasun</t>
  </si>
  <si>
    <t>mehetegi</t>
  </si>
  <si>
    <t>mehetu</t>
  </si>
  <si>
    <t>mehetze</t>
  </si>
  <si>
    <t>meiosi</t>
  </si>
  <si>
    <t>mejenge</t>
  </si>
  <si>
    <t>mejilloi</t>
  </si>
  <si>
    <t>mejora</t>
  </si>
  <si>
    <t>mejoratu</t>
  </si>
  <si>
    <t>mejoratze</t>
  </si>
  <si>
    <t>mejoria</t>
  </si>
  <si>
    <t>meka</t>
  </si>
  <si>
    <t>mekaguen</t>
  </si>
  <si>
    <t>mekanika</t>
  </si>
  <si>
    <t>mekanikaarazo</t>
  </si>
  <si>
    <t>mekanikaarlo</t>
  </si>
  <si>
    <t>mekanikatailer</t>
  </si>
  <si>
    <t>mekanikagintza</t>
  </si>
  <si>
    <t>mekanikari</t>
  </si>
  <si>
    <t>mekaniko</t>
  </si>
  <si>
    <t>mekanikomota</t>
  </si>
  <si>
    <t>mekanikoki</t>
  </si>
  <si>
    <t>mekanismo</t>
  </si>
  <si>
    <t>mekanismometafora</t>
  </si>
  <si>
    <t>mekanizagarri</t>
  </si>
  <si>
    <t>mekanizagarritasun</t>
  </si>
  <si>
    <t>mekanizatu</t>
  </si>
  <si>
    <t>mekanizazio</t>
  </si>
  <si>
    <t>mekanizaziofase</t>
  </si>
  <si>
    <t>mekanizaziokokapen</t>
  </si>
  <si>
    <t>mekanizaziologika</t>
  </si>
  <si>
    <t>mekanizazioluzera</t>
  </si>
  <si>
    <t>mekanizaziomaila</t>
  </si>
  <si>
    <t>mekanizazionorantza</t>
  </si>
  <si>
    <t>mekanizazioondorengo</t>
  </si>
  <si>
    <t>mekanizazioprozesu</t>
  </si>
  <si>
    <t>mekanizismo</t>
  </si>
  <si>
    <t>mekanizista</t>
  </si>
  <si>
    <t>mekano</t>
  </si>
  <si>
    <t>mekanografia</t>
  </si>
  <si>
    <t>mekanografiatu</t>
  </si>
  <si>
    <t>mekatronika</t>
  </si>
  <si>
    <t>mekonio</t>
  </si>
  <si>
    <t>melamela</t>
  </si>
  <si>
    <t>melanesiar</t>
  </si>
  <si>
    <t>melanozito</t>
  </si>
  <si>
    <t>melatonina</t>
  </si>
  <si>
    <t>mele</t>
  </si>
  <si>
    <t>melena</t>
  </si>
  <si>
    <t>meliorista</t>
  </si>
  <si>
    <t>melisaorri</t>
  </si>
  <si>
    <t>mella</t>
  </si>
  <si>
    <t>melodia</t>
  </si>
  <si>
    <t>melodiakoaderno</t>
  </si>
  <si>
    <t>melodiamodu</t>
  </si>
  <si>
    <t>melodiko</t>
  </si>
  <si>
    <t>melodikoharmoniko</t>
  </si>
  <si>
    <t>melodiotsu</t>
  </si>
  <si>
    <t>melodrama</t>
  </si>
  <si>
    <t>melodramagiro</t>
  </si>
  <si>
    <t>melodramatiko</t>
  </si>
  <si>
    <t>meloi</t>
  </si>
  <si>
    <t>meloizati</t>
  </si>
  <si>
    <t>melokotoi</t>
  </si>
  <si>
    <t>melokotoikolore</t>
  </si>
  <si>
    <t>melopea</t>
  </si>
  <si>
    <t>melzer</t>
  </si>
  <si>
    <t>memelo</t>
  </si>
  <si>
    <t>memelokeria</t>
  </si>
  <si>
    <t>memorandum</t>
  </si>
  <si>
    <t>memoria</t>
  </si>
  <si>
    <t>memoriaariketa</t>
  </si>
  <si>
    <t>memoriaatzipen</t>
  </si>
  <si>
    <t>memoriaedukiera</t>
  </si>
  <si>
    <t>memoriairaulketa</t>
  </si>
  <si>
    <t>memoriaizpi</t>
  </si>
  <si>
    <t>memoriamapa</t>
  </si>
  <si>
    <t>memoriamota</t>
  </si>
  <si>
    <t>memoriaposizio</t>
  </si>
  <si>
    <t>memoriazati</t>
  </si>
  <si>
    <t>memoriazirkuitu</t>
  </si>
  <si>
    <t>memoriadun</t>
  </si>
  <si>
    <t>memorial</t>
  </si>
  <si>
    <t>memorio</t>
  </si>
  <si>
    <t>memorizatu</t>
  </si>
  <si>
    <t>memorizatzaile</t>
  </si>
  <si>
    <t>memorizatze</t>
  </si>
  <si>
    <t>memorizatzelan</t>
  </si>
  <si>
    <t>memorizazio</t>
  </si>
  <si>
    <t>menegite</t>
  </si>
  <si>
    <t>menade</t>
  </si>
  <si>
    <t>menaloar</t>
  </si>
  <si>
    <t>menarkia</t>
  </si>
  <si>
    <t>menazu</t>
  </si>
  <si>
    <t>menbrana</t>
  </si>
  <si>
    <t>menbranilla</t>
  </si>
  <si>
    <t>menbrillo</t>
  </si>
  <si>
    <t>menbru</t>
  </si>
  <si>
    <t>menda</t>
  </si>
  <si>
    <t>mendabelar</t>
  </si>
  <si>
    <t>mendahosto</t>
  </si>
  <si>
    <t>mendaitz</t>
  </si>
  <si>
    <t>mendate</t>
  </si>
  <si>
    <t>mende</t>
  </si>
  <si>
    <t>mendeamaiera</t>
  </si>
  <si>
    <t>mendeatzen</t>
  </si>
  <si>
    <t>mendeazken</t>
  </si>
  <si>
    <t>mendeazkenaldi</t>
  </si>
  <si>
    <t>mendebete</t>
  </si>
  <si>
    <t>mendebitarte</t>
  </si>
  <si>
    <t>mendebukaera</t>
  </si>
  <si>
    <t>mendeerdi</t>
  </si>
  <si>
    <t>mendeerdialde</t>
  </si>
  <si>
    <t>mendeerdiño</t>
  </si>
  <si>
    <t>mendehasiera</t>
  </si>
  <si>
    <t>mendehastapen</t>
  </si>
  <si>
    <t>mendehaste</t>
  </si>
  <si>
    <t>mendehondar</t>
  </si>
  <si>
    <t>mendelaurden</t>
  </si>
  <si>
    <t>mendelehenengo</t>
  </si>
  <si>
    <t>mendean</t>
  </si>
  <si>
    <t>mendebal</t>
  </si>
  <si>
    <t>mendebalertz</t>
  </si>
  <si>
    <t>mendebalestilo</t>
  </si>
  <si>
    <t>mendebalgizarte</t>
  </si>
  <si>
    <t>mendebalhaize</t>
  </si>
  <si>
    <t>mendebalhegal</t>
  </si>
  <si>
    <t>mendebalkostalde</t>
  </si>
  <si>
    <t>mendebalkutsu</t>
  </si>
  <si>
    <t>mendeballegio</t>
  </si>
  <si>
    <t>mendebalmutur</t>
  </si>
  <si>
    <t>mendebalsekular</t>
  </si>
  <si>
    <t>mendebaldar</t>
  </si>
  <si>
    <t>mendebaldartu</t>
  </si>
  <si>
    <t>mendebalde</t>
  </si>
  <si>
    <t>mendebalderatu</t>
  </si>
  <si>
    <t>mendebaldetu</t>
  </si>
  <si>
    <t>mendeburu</t>
  </si>
  <si>
    <t>mendegabeko</t>
  </si>
  <si>
    <t>mendegabetasun</t>
  </si>
  <si>
    <t>mendekantza</t>
  </si>
  <si>
    <t>mendekari</t>
  </si>
  <si>
    <t>mendekati</t>
  </si>
  <si>
    <t>mendekatu</t>
  </si>
  <si>
    <t>mendekatzaile</t>
  </si>
  <si>
    <t>mendekatze</t>
  </si>
  <si>
    <t>mendekeria</t>
  </si>
  <si>
    <t>mendeketa</t>
  </si>
  <si>
    <t>mendekio</t>
  </si>
  <si>
    <t>mendeko</t>
  </si>
  <si>
    <t>mendekoste</t>
  </si>
  <si>
    <t>mendekosteasteburu</t>
  </si>
  <si>
    <t>mendekostebiharamun</t>
  </si>
  <si>
    <t>mendekosteegun</t>
  </si>
  <si>
    <t>mendekostegarai</t>
  </si>
  <si>
    <t>mendekostehaize</t>
  </si>
  <si>
    <t>mendekosteigande</t>
  </si>
  <si>
    <t>mendekostejai</t>
  </si>
  <si>
    <t>mendekostekari</t>
  </si>
  <si>
    <t>mendekotasun</t>
  </si>
  <si>
    <t>mendekotasunerlazio</t>
  </si>
  <si>
    <t>mendekotasunharreman</t>
  </si>
  <si>
    <t>mendekotasunkontratu</t>
  </si>
  <si>
    <t>mendekotasunmaila</t>
  </si>
  <si>
    <t>mendekotasuntxosten</t>
  </si>
  <si>
    <t>mendekotasunzirkunstantzia</t>
  </si>
  <si>
    <t>mendekotu</t>
  </si>
  <si>
    <t>mendeku</t>
  </si>
  <si>
    <t>mendekubide</t>
  </si>
  <si>
    <t>mendekuegarri</t>
  </si>
  <si>
    <t>mendekugarrasi</t>
  </si>
  <si>
    <t>mendekugose</t>
  </si>
  <si>
    <t>mendekuhartzaile</t>
  </si>
  <si>
    <t>mendekuitxura</t>
  </si>
  <si>
    <t>mendekumin</t>
  </si>
  <si>
    <t>mendekunahi</t>
  </si>
  <si>
    <t>mendekuusain</t>
  </si>
  <si>
    <t>mendekuz</t>
  </si>
  <si>
    <t>mendekuzale</t>
  </si>
  <si>
    <t>mendel</t>
  </si>
  <si>
    <t>mendemuga</t>
  </si>
  <si>
    <t>mendera</t>
  </si>
  <si>
    <t>menderaerraz</t>
  </si>
  <si>
    <t>menderaezin</t>
  </si>
  <si>
    <t>menderagabe</t>
  </si>
  <si>
    <t>menderagailu</t>
  </si>
  <si>
    <t>menderakaitz</t>
  </si>
  <si>
    <t>menderaketa</t>
  </si>
  <si>
    <t>menderaketaharreman</t>
  </si>
  <si>
    <t>menderaketajarduera</t>
  </si>
  <si>
    <t>menderaketamota</t>
  </si>
  <si>
    <t>menderakoi</t>
  </si>
  <si>
    <t>menderakuntza</t>
  </si>
  <si>
    <t>menderapen</t>
  </si>
  <si>
    <t>menderarazi</t>
  </si>
  <si>
    <t>menderatasun</t>
  </si>
  <si>
    <t>menderatu</t>
  </si>
  <si>
    <t>menderatzaile</t>
  </si>
  <si>
    <t>menderatze</t>
  </si>
  <si>
    <t>menderatzegose</t>
  </si>
  <si>
    <t>menderatzeindar</t>
  </si>
  <si>
    <t>menderatzemaila</t>
  </si>
  <si>
    <t>menderatzenahikunde</t>
  </si>
  <si>
    <t>mendetasun</t>
  </si>
  <si>
    <t>mendetik</t>
  </si>
  <si>
    <t>mendetsu</t>
  </si>
  <si>
    <t>mendetu</t>
  </si>
  <si>
    <t>mendeurren</t>
  </si>
  <si>
    <t>mendeurrenkari</t>
  </si>
  <si>
    <t>mendexar</t>
  </si>
  <si>
    <t>mendeño</t>
  </si>
  <si>
    <t>mendi</t>
  </si>
  <si>
    <t>mendialdara</t>
  </si>
  <si>
    <t>mendiauzo</t>
  </si>
  <si>
    <t>mendibarbo</t>
  </si>
  <si>
    <t>mendibarren</t>
  </si>
  <si>
    <t>mendibaso</t>
  </si>
  <si>
    <t>mendibatzorde</t>
  </si>
  <si>
    <t>mendibazter</t>
  </si>
  <si>
    <t>mendibehi</t>
  </si>
  <si>
    <t>mendiberdantza</t>
  </si>
  <si>
    <t>mendibesanga</t>
  </si>
  <si>
    <t>mendibide</t>
  </si>
  <si>
    <t>mendibihurgune</t>
  </si>
  <si>
    <t>mendibilduma</t>
  </si>
  <si>
    <t>mendibizikleta</t>
  </si>
  <si>
    <t>mendibizkar</t>
  </si>
  <si>
    <t>mendibortu</t>
  </si>
  <si>
    <t>mendibuelta</t>
  </si>
  <si>
    <t>mendidenda</t>
  </si>
  <si>
    <t>mendidepartamentu</t>
  </si>
  <si>
    <t>mendidiskoteka</t>
  </si>
  <si>
    <t>mendielkarte</t>
  </si>
  <si>
    <t>mendieraikitzaile</t>
  </si>
  <si>
    <t>mendierdi</t>
  </si>
  <si>
    <t>mendieremu</t>
  </si>
  <si>
    <t>mendierosketa</t>
  </si>
  <si>
    <t>mendierpin</t>
  </si>
  <si>
    <t>mendierrekasto</t>
  </si>
  <si>
    <t>mendierrolda</t>
  </si>
  <si>
    <t>mendiertz</t>
  </si>
  <si>
    <t>mendietxe</t>
  </si>
  <si>
    <t>mendigailur</t>
  </si>
  <si>
    <t>mendigain</t>
  </si>
  <si>
    <t>mendigauza</t>
  </si>
  <si>
    <t>mendigidari</t>
  </si>
  <si>
    <t>mendigiro</t>
  </si>
  <si>
    <t>mendigizarte</t>
  </si>
  <si>
    <t>mendigizon</t>
  </si>
  <si>
    <t>mendihamaka</t>
  </si>
  <si>
    <t>mendihegal</t>
  </si>
  <si>
    <t>mendihegats</t>
  </si>
  <si>
    <t>mendihegi</t>
  </si>
  <si>
    <t>mendiherri</t>
  </si>
  <si>
    <t>mendiherrixka</t>
  </si>
  <si>
    <t>mendihesi</t>
  </si>
  <si>
    <t>mendiibar</t>
  </si>
  <si>
    <t>mendiibilaldi</t>
  </si>
  <si>
    <t>mendiibilbide</t>
  </si>
  <si>
    <t>mendiibilera</t>
  </si>
  <si>
    <t>mendiigoera</t>
  </si>
  <si>
    <t>mendiingeniari</t>
  </si>
  <si>
    <t>mendiistripu</t>
  </si>
  <si>
    <t>mendiitxura</t>
  </si>
  <si>
    <t>mendiizen</t>
  </si>
  <si>
    <t>mendijarduera</t>
  </si>
  <si>
    <t>mendijende</t>
  </si>
  <si>
    <t>mendijipoi</t>
  </si>
  <si>
    <t>mendikasko</t>
  </si>
  <si>
    <t>mendikokapen</t>
  </si>
  <si>
    <t>mendikoskor</t>
  </si>
  <si>
    <t>mendikrater</t>
  </si>
  <si>
    <t>mendilan</t>
  </si>
  <si>
    <t>mendilangile</t>
  </si>
  <si>
    <t>mendileku</t>
  </si>
  <si>
    <t>mendilepo</t>
  </si>
  <si>
    <t>mendilur</t>
  </si>
  <si>
    <t>mendimagal</t>
  </si>
  <si>
    <t>mendimakila</t>
  </si>
  <si>
    <t>mendimalda</t>
  </si>
  <si>
    <t>mendimalkar</t>
  </si>
  <si>
    <t>mendimalkor</t>
  </si>
  <si>
    <t>mendimazela</t>
  </si>
  <si>
    <t>mendimokor</t>
  </si>
  <si>
    <t>mendimota</t>
  </si>
  <si>
    <t>mendimuino</t>
  </si>
  <si>
    <t>mendimultzo</t>
  </si>
  <si>
    <t>mendimutil</t>
  </si>
  <si>
    <t>mendimutur</t>
  </si>
  <si>
    <t>mendinekazaritza</t>
  </si>
  <si>
    <t>mendioin</t>
  </si>
  <si>
    <t>mendiontzi</t>
  </si>
  <si>
    <t>mendipinu</t>
  </si>
  <si>
    <t>mendipista</t>
  </si>
  <si>
    <t>mendipunta</t>
  </si>
  <si>
    <t>mendisabel</t>
  </si>
  <si>
    <t>mendisaihets</t>
  </si>
  <si>
    <t>mendisail</t>
  </si>
  <si>
    <t>mendisaldo</t>
  </si>
  <si>
    <t>mendisoilketa</t>
  </si>
  <si>
    <t>menditalde</t>
  </si>
  <si>
    <t>menditoki</t>
  </si>
  <si>
    <t>menditontor</t>
  </si>
  <si>
    <t>menditxango</t>
  </si>
  <si>
    <t>menditxerri</t>
  </si>
  <si>
    <t>mendiusain</t>
  </si>
  <si>
    <t>mendiuso</t>
  </si>
  <si>
    <t>mendizati</t>
  </si>
  <si>
    <t>mendizelai</t>
  </si>
  <si>
    <t>mendizerbitzu</t>
  </si>
  <si>
    <t>mendizerra</t>
  </si>
  <si>
    <t>mendizinema</t>
  </si>
  <si>
    <t>mendizintzur</t>
  </si>
  <si>
    <t>mendizoko</t>
  </si>
  <si>
    <t>mendizorrotera</t>
  </si>
  <si>
    <t>mendizulo</t>
  </si>
  <si>
    <t>mendialde</t>
  </si>
  <si>
    <t>mendialdi</t>
  </si>
  <si>
    <t>mendiarte</t>
  </si>
  <si>
    <t>mendiatar</t>
  </si>
  <si>
    <t>mendibetar</t>
  </si>
  <si>
    <t>mendigile</t>
  </si>
  <si>
    <t>mendigoizale</t>
  </si>
  <si>
    <t>mendigoizaletalde</t>
  </si>
  <si>
    <t>mendigoizaletasun</t>
  </si>
  <si>
    <t>mendigune</t>
  </si>
  <si>
    <t>mendikate</t>
  </si>
  <si>
    <t>mendikategailur</t>
  </si>
  <si>
    <t>mendikoi</t>
  </si>
  <si>
    <t>mendikote</t>
  </si>
  <si>
    <t>mendikume</t>
  </si>
  <si>
    <t>mendilerro</t>
  </si>
  <si>
    <t>mendipe</t>
  </si>
  <si>
    <t>mendipean</t>
  </si>
  <si>
    <t>mendipeko</t>
  </si>
  <si>
    <t>mendiratu</t>
  </si>
  <si>
    <t>menditar</t>
  </si>
  <si>
    <t>menditartu</t>
  </si>
  <si>
    <t>menditsu</t>
  </si>
  <si>
    <t>menditxo</t>
  </si>
  <si>
    <t>menditzar</t>
  </si>
  <si>
    <t>mendixka</t>
  </si>
  <si>
    <t>mendizale</t>
  </si>
  <si>
    <t>mendizalebazbatza</t>
  </si>
  <si>
    <t>mendizalebazkun</t>
  </si>
  <si>
    <t>mendizalebiltoki</t>
  </si>
  <si>
    <t>mendizaleelkarte</t>
  </si>
  <si>
    <t>mendizaletalde</t>
  </si>
  <si>
    <t>mendizaletasun</t>
  </si>
  <si>
    <t>mendizaletasunelkarte</t>
  </si>
  <si>
    <t>mendizaletza</t>
  </si>
  <si>
    <t>mendratu</t>
  </si>
  <si>
    <t>mendratzaile</t>
  </si>
  <si>
    <t>mendre</t>
  </si>
  <si>
    <t>mendrenik</t>
  </si>
  <si>
    <t>menean</t>
  </si>
  <si>
    <t>meneko</t>
  </si>
  <si>
    <t>menekor</t>
  </si>
  <si>
    <t>menekotasun</t>
  </si>
  <si>
    <t>menera</t>
  </si>
  <si>
    <t>meneragaitz</t>
  </si>
  <si>
    <t>menerapen</t>
  </si>
  <si>
    <t>menerapenegoera</t>
  </si>
  <si>
    <t>menerapeneskubide</t>
  </si>
  <si>
    <t>menerapeninteres</t>
  </si>
  <si>
    <t>meneratu</t>
  </si>
  <si>
    <t>meneratzaile</t>
  </si>
  <si>
    <t>menester</t>
  </si>
  <si>
    <t>menestra</t>
  </si>
  <si>
    <t>menetik</t>
  </si>
  <si>
    <t>menetsi</t>
  </si>
  <si>
    <t>mengel</t>
  </si>
  <si>
    <t>mengelto</t>
  </si>
  <si>
    <t>mengoa</t>
  </si>
  <si>
    <t>mengoatsu</t>
  </si>
  <si>
    <t>menhir</t>
  </si>
  <si>
    <t>menia</t>
  </si>
  <si>
    <t>meninge</t>
  </si>
  <si>
    <t>meningitis</t>
  </si>
  <si>
    <t>menino</t>
  </si>
  <si>
    <t>menisko</t>
  </si>
  <si>
    <t>menopausia</t>
  </si>
  <si>
    <t>menopausiko</t>
  </si>
  <si>
    <t>menos</t>
  </si>
  <si>
    <t>menostu</t>
  </si>
  <si>
    <t>menskeria</t>
  </si>
  <si>
    <t>menstrual</t>
  </si>
  <si>
    <t>mental</t>
  </si>
  <si>
    <t>mentalitate</t>
  </si>
  <si>
    <t>mentalitatealdaketa</t>
  </si>
  <si>
    <t>mentalizapen</t>
  </si>
  <si>
    <t>mentalizatu</t>
  </si>
  <si>
    <t>mentalizatzelan</t>
  </si>
  <si>
    <t>mentalizaziofalta</t>
  </si>
  <si>
    <t>mentalizaziomugimendu</t>
  </si>
  <si>
    <t>mentalki</t>
  </si>
  <si>
    <t>ments</t>
  </si>
  <si>
    <t>mentsula</t>
  </si>
  <si>
    <t>mentsuloi</t>
  </si>
  <si>
    <t>mentu</t>
  </si>
  <si>
    <t>mentura</t>
  </si>
  <si>
    <t>menturan</t>
  </si>
  <si>
    <t>menturara</t>
  </si>
  <si>
    <t>menturatu</t>
  </si>
  <si>
    <t>menturatze</t>
  </si>
  <si>
    <t>menturaz</t>
  </si>
  <si>
    <t>menturazko</t>
  </si>
  <si>
    <t>mentxevismo</t>
  </si>
  <si>
    <t>menu</t>
  </si>
  <si>
    <t>menubarra</t>
  </si>
  <si>
    <t>menugutun</t>
  </si>
  <si>
    <t>mera</t>
  </si>
  <si>
    <t>meramultzo</t>
  </si>
  <si>
    <t>merde</t>
  </si>
  <si>
    <t>merenge</t>
  </si>
  <si>
    <t>merezi</t>
  </si>
  <si>
    <t>merezigarri</t>
  </si>
  <si>
    <t>merezimendu</t>
  </si>
  <si>
    <t>merezimendulehiaketa</t>
  </si>
  <si>
    <t>merezimenduzko</t>
  </si>
  <si>
    <t>merezitu</t>
  </si>
  <si>
    <t>meria</t>
  </si>
  <si>
    <t>meridiano</t>
  </si>
  <si>
    <t>meridianoarku</t>
  </si>
  <si>
    <t>meridional</t>
  </si>
  <si>
    <t>merienda</t>
  </si>
  <si>
    <t>meriendalege</t>
  </si>
  <si>
    <t>meriendaordu</t>
  </si>
  <si>
    <t>meriendatu</t>
  </si>
  <si>
    <t>meriendatxo</t>
  </si>
  <si>
    <t>merinalde</t>
  </si>
  <si>
    <t>merindade</t>
  </si>
  <si>
    <t>merio</t>
  </si>
  <si>
    <t>meristemo</t>
  </si>
  <si>
    <t>meritu</t>
  </si>
  <si>
    <t>meritulehiaketa</t>
  </si>
  <si>
    <t>meritusistema</t>
  </si>
  <si>
    <t>meritugarri</t>
  </si>
  <si>
    <t>merkabide</t>
  </si>
  <si>
    <t>merkaderia</t>
  </si>
  <si>
    <t>merkagai</t>
  </si>
  <si>
    <t>merkante</t>
  </si>
  <si>
    <t>merkantil</t>
  </si>
  <si>
    <t>merkantilismo</t>
  </si>
  <si>
    <t>merkantilista</t>
  </si>
  <si>
    <t>merkantzia</t>
  </si>
  <si>
    <t>merkantziabagoi</t>
  </si>
  <si>
    <t>merkantziaeredu</t>
  </si>
  <si>
    <t>merkantziagarraiolari</t>
  </si>
  <si>
    <t>merkantziakopuru</t>
  </si>
  <si>
    <t>merkantziatren</t>
  </si>
  <si>
    <t>merkantziagintza</t>
  </si>
  <si>
    <t>merkapuntu</t>
  </si>
  <si>
    <t>merkatalkapital</t>
  </si>
  <si>
    <t>merkatalbide</t>
  </si>
  <si>
    <t>merkatalbideiturri</t>
  </si>
  <si>
    <t>merkatalbidesare</t>
  </si>
  <si>
    <t>merkatalbidezuzendari</t>
  </si>
  <si>
    <t>merkatalbidezuzendaritza</t>
  </si>
  <si>
    <t>merkataldu</t>
  </si>
  <si>
    <t>merkatalgai</t>
  </si>
  <si>
    <t>merkatalgintza</t>
  </si>
  <si>
    <t>merkatalgo</t>
  </si>
  <si>
    <t>merkatalgoelkarte</t>
  </si>
  <si>
    <t>merkatalgoeskola</t>
  </si>
  <si>
    <t>merkatalgogiro</t>
  </si>
  <si>
    <t>merkatalgohitz</t>
  </si>
  <si>
    <t>merkatalgomota</t>
  </si>
  <si>
    <t>merkatalgune</t>
  </si>
  <si>
    <t>merkatalizazio</t>
  </si>
  <si>
    <t>merkatalontzi</t>
  </si>
  <si>
    <t>merkatalpen</t>
  </si>
  <si>
    <t>merkatari</t>
  </si>
  <si>
    <t>merkatariabagune</t>
  </si>
  <si>
    <t>merkatariaktibitate</t>
  </si>
  <si>
    <t>merkatariareto</t>
  </si>
  <si>
    <t>merkatariarlo</t>
  </si>
  <si>
    <t>merkatariarrain</t>
  </si>
  <si>
    <t>merkatariarrasto</t>
  </si>
  <si>
    <t>merkatariazido</t>
  </si>
  <si>
    <t>merkataribatasun</t>
  </si>
  <si>
    <t>merkataribatzorde</t>
  </si>
  <si>
    <t>merkataribidaia</t>
  </si>
  <si>
    <t>merkataribide</t>
  </si>
  <si>
    <t>merkataribilera</t>
  </si>
  <si>
    <t>merkataribotere</t>
  </si>
  <si>
    <t>merkataribulego</t>
  </si>
  <si>
    <t>merkatariburgesia</t>
  </si>
  <si>
    <t>merkatariburtsa</t>
  </si>
  <si>
    <t>merkataridefizit</t>
  </si>
  <si>
    <t>merkataridepartamentu</t>
  </si>
  <si>
    <t>merkatarideskontu</t>
  </si>
  <si>
    <t>merkataridinamika</t>
  </si>
  <si>
    <t>merkataridiru</t>
  </si>
  <si>
    <t>merkatariefektu</t>
  </si>
  <si>
    <t>merkatarieginbide</t>
  </si>
  <si>
    <t>merkatariekintza</t>
  </si>
  <si>
    <t>merkatariekipamendu</t>
  </si>
  <si>
    <t>merkatariekonomia</t>
  </si>
  <si>
    <t>merkatarielkarte</t>
  </si>
  <si>
    <t>merkatarienpresa</t>
  </si>
  <si>
    <t>merkatarierabilera</t>
  </si>
  <si>
    <t>merkatarierabilpen</t>
  </si>
  <si>
    <t>merkatarieragiketa</t>
  </si>
  <si>
    <t>merkatarieremu</t>
  </si>
  <si>
    <t>merkatarierrealitate</t>
  </si>
  <si>
    <t>merkatarierregistro</t>
  </si>
  <si>
    <t>merkatariesperientzia</t>
  </si>
  <si>
    <t>merkatariestablezimendu</t>
  </si>
  <si>
    <t>merkatariezarpen</t>
  </si>
  <si>
    <t>merkatarifondo</t>
  </si>
  <si>
    <t>merkatarifuntzio</t>
  </si>
  <si>
    <t>merkatariganbera</t>
  </si>
  <si>
    <t>merkatarigestio</t>
  </si>
  <si>
    <t>merkatarigizatalde</t>
  </si>
  <si>
    <t>merkatariharreman</t>
  </si>
  <si>
    <t>merkatarihazkuntza</t>
  </si>
  <si>
    <t>merkatarihiri</t>
  </si>
  <si>
    <t>merkatariikasketa</t>
  </si>
  <si>
    <t>merkatariikuspegi</t>
  </si>
  <si>
    <t>merkatariinstalazio</t>
  </si>
  <si>
    <t>merkatariinteres</t>
  </si>
  <si>
    <t>merkatariirizpide</t>
  </si>
  <si>
    <t>merkatarijarduera</t>
  </si>
  <si>
    <t>merkatarikapital</t>
  </si>
  <si>
    <t>merkatarikarabana</t>
  </si>
  <si>
    <t>merkatarikemen</t>
  </si>
  <si>
    <t>merkatarikode</t>
  </si>
  <si>
    <t>merkatarikorritu</t>
  </si>
  <si>
    <t>merkatarikrisialdi</t>
  </si>
  <si>
    <t>merkatarilizentzia</t>
  </si>
  <si>
    <t>merkatarilokal</t>
  </si>
  <si>
    <t>merkatarilurralde</t>
  </si>
  <si>
    <t>merkatarimailegu</t>
  </si>
  <si>
    <t>merkatarimonopolio</t>
  </si>
  <si>
    <t>merkatarimugimendu</t>
  </si>
  <si>
    <t>merkatarimundu</t>
  </si>
  <si>
    <t>merkatarinegozio</t>
  </si>
  <si>
    <t>merkatarioreka</t>
  </si>
  <si>
    <t>merkatariplaza</t>
  </si>
  <si>
    <t>merkataripolitika</t>
  </si>
  <si>
    <t>merkatariportu</t>
  </si>
  <si>
    <t>merkatariproduktu</t>
  </si>
  <si>
    <t>merkatarisare</t>
  </si>
  <si>
    <t>merkatarisektore</t>
  </si>
  <si>
    <t>merkatarisendi</t>
  </si>
  <si>
    <t>merkatarisozietate</t>
  </si>
  <si>
    <t>merkataritalde</t>
  </si>
  <si>
    <t>merkatariteknika</t>
  </si>
  <si>
    <t>merkatarititulu</t>
  </si>
  <si>
    <t>merkataritrafiko</t>
  </si>
  <si>
    <t>merkataritruke</t>
  </si>
  <si>
    <t>merkatariurte</t>
  </si>
  <si>
    <t>merkatarizenbaki</t>
  </si>
  <si>
    <t>merkatarizentro</t>
  </si>
  <si>
    <t>merkatarizirkulu</t>
  </si>
  <si>
    <t>merkataritza</t>
  </si>
  <si>
    <t>merkataritzaarlo</t>
  </si>
  <si>
    <t>merkataritzadepartamentu</t>
  </si>
  <si>
    <t>merkataritzaegintza</t>
  </si>
  <si>
    <t>merkataritzaekipamendu</t>
  </si>
  <si>
    <t>merkataritzaekoizpen</t>
  </si>
  <si>
    <t>merkataritzaelkarte</t>
  </si>
  <si>
    <t>merkataritzaenpresa</t>
  </si>
  <si>
    <t>merkataritzaerabilera</t>
  </si>
  <si>
    <t>merkataritzaerregistro</t>
  </si>
  <si>
    <t>merkataritzaespiritu</t>
  </si>
  <si>
    <t>merkataritzaestrategia</t>
  </si>
  <si>
    <t>merkataritzaetxe</t>
  </si>
  <si>
    <t>merkataritzaformula</t>
  </si>
  <si>
    <t>merkataritzaganbera</t>
  </si>
  <si>
    <t>merkataritzagizarte</t>
  </si>
  <si>
    <t>merkataritzagune</t>
  </si>
  <si>
    <t>merkataritzaharreman</t>
  </si>
  <si>
    <t>merkataritzahiri</t>
  </si>
  <si>
    <t>merkataritzahornikuntza</t>
  </si>
  <si>
    <t>merkataritzaibilbide</t>
  </si>
  <si>
    <t>merkataritzairagarki</t>
  </si>
  <si>
    <t>merkataritzairagarpen</t>
  </si>
  <si>
    <t>merkataritzajarduera</t>
  </si>
  <si>
    <t>merkataritzakode</t>
  </si>
  <si>
    <t>merkataritzakolonia</t>
  </si>
  <si>
    <t>merkataritzakontratazio</t>
  </si>
  <si>
    <t>merkataritzakontratu</t>
  </si>
  <si>
    <t>merkataritzakontseilari</t>
  </si>
  <si>
    <t>merkataritzalehiaketa</t>
  </si>
  <si>
    <t>merkataritzaontzi</t>
  </si>
  <si>
    <t>merkataritzaordutegi</t>
  </si>
  <si>
    <t>merkataritzaportu</t>
  </si>
  <si>
    <t>merkataritzasail</t>
  </si>
  <si>
    <t>merkataritzasailburu</t>
  </si>
  <si>
    <t>merkataritzasektore</t>
  </si>
  <si>
    <t>merkataritzasozietate</t>
  </si>
  <si>
    <t>merkataritzatrafiko</t>
  </si>
  <si>
    <t>merkataritzatruke</t>
  </si>
  <si>
    <t>merkataritzausario</t>
  </si>
  <si>
    <t>merkataritzazerbitzu</t>
  </si>
  <si>
    <t>merkataritzazuzenbide</t>
  </si>
  <si>
    <t>merkatoki</t>
  </si>
  <si>
    <t>merkatu</t>
  </si>
  <si>
    <t>merkatuarau</t>
  </si>
  <si>
    <t>merkatuatzerakada</t>
  </si>
  <si>
    <t>merkatuazpiegitura</t>
  </si>
  <si>
    <t>merkatuazterketa</t>
  </si>
  <si>
    <t>merkatubalio</t>
  </si>
  <si>
    <t>merkatuegun</t>
  </si>
  <si>
    <t>merkatuekonomia</t>
  </si>
  <si>
    <t>merkatueremu</t>
  </si>
  <si>
    <t>merkatuetxe</t>
  </si>
  <si>
    <t>merkatuexijentzia</t>
  </si>
  <si>
    <t>merkatugarapen</t>
  </si>
  <si>
    <t>merkatuhedakuntza</t>
  </si>
  <si>
    <t>merkatuherri</t>
  </si>
  <si>
    <t>merkatuirteera</t>
  </si>
  <si>
    <t>merkatujarduera</t>
  </si>
  <si>
    <t>merkatukrisi</t>
  </si>
  <si>
    <t>merkatukuota</t>
  </si>
  <si>
    <t>merkatulege</t>
  </si>
  <si>
    <t>merkatumekanismo</t>
  </si>
  <si>
    <t>merkatuontzi</t>
  </si>
  <si>
    <t>merkatuplaza</t>
  </si>
  <si>
    <t>merkatupolitika</t>
  </si>
  <si>
    <t>merkatuprezio</t>
  </si>
  <si>
    <t>merkatusistema</t>
  </si>
  <si>
    <t>merkatuzelai</t>
  </si>
  <si>
    <t>merkatuzentro</t>
  </si>
  <si>
    <t>merkatugai</t>
  </si>
  <si>
    <t>merkatugune</t>
  </si>
  <si>
    <t>merkaturaketa</t>
  </si>
  <si>
    <t>merkaturatu</t>
  </si>
  <si>
    <t>merkaturatze</t>
  </si>
  <si>
    <t>merkaturatzeahalbide</t>
  </si>
  <si>
    <t>merkatuzale</t>
  </si>
  <si>
    <t>merke</t>
  </si>
  <si>
    <t>merkeagotu</t>
  </si>
  <si>
    <t>merkealdi</t>
  </si>
  <si>
    <t>merketu</t>
  </si>
  <si>
    <t>merkromina</t>
  </si>
  <si>
    <t>merkurio</t>
  </si>
  <si>
    <t>merkuriokantitate</t>
  </si>
  <si>
    <t>merkuriomeatze</t>
  </si>
  <si>
    <t>merkuriooin</t>
  </si>
  <si>
    <t>merlenka</t>
  </si>
  <si>
    <t>mermatu</t>
  </si>
  <si>
    <t>meronefridio</t>
  </si>
  <si>
    <t>merostomata</t>
  </si>
  <si>
    <t>merovingio</t>
  </si>
  <si>
    <t>mertxika</t>
  </si>
  <si>
    <t>mertxikahezur</t>
  </si>
  <si>
    <t>mertxikondo</t>
  </si>
  <si>
    <t>mertzenario</t>
  </si>
  <si>
    <t>mertzeria</t>
  </si>
  <si>
    <t>merzedes</t>
  </si>
  <si>
    <t>mesanotxe</t>
  </si>
  <si>
    <t>mesede</t>
  </si>
  <si>
    <t>mesedean</t>
  </si>
  <si>
    <t>mesedegarri</t>
  </si>
  <si>
    <t>mesedegile</t>
  </si>
  <si>
    <t>mesederako</t>
  </si>
  <si>
    <t>mesedetan</t>
  </si>
  <si>
    <t>mesedetu</t>
  </si>
  <si>
    <t>mesedez</t>
  </si>
  <si>
    <t>mesenkima</t>
  </si>
  <si>
    <t>mesenkimatiko</t>
  </si>
  <si>
    <t>mesenterio</t>
  </si>
  <si>
    <t>mesenzefalo</t>
  </si>
  <si>
    <t>meseta</t>
  </si>
  <si>
    <t>mesfida</t>
  </si>
  <si>
    <t>mesfidagarri</t>
  </si>
  <si>
    <t>mesfidantza</t>
  </si>
  <si>
    <t>mesfidantzahistoria</t>
  </si>
  <si>
    <t>mesfidati</t>
  </si>
  <si>
    <t>mesfidatu</t>
  </si>
  <si>
    <t>mesial</t>
  </si>
  <si>
    <t>mesianiko</t>
  </si>
  <si>
    <t>mesianismo</t>
  </si>
  <si>
    <t>mesias</t>
  </si>
  <si>
    <t>mesiatasun</t>
  </si>
  <si>
    <t>mesilla</t>
  </si>
  <si>
    <t>meskalero</t>
  </si>
  <si>
    <t>meskita</t>
  </si>
  <si>
    <t>meskitabarruti</t>
  </si>
  <si>
    <t>meskitaeskola</t>
  </si>
  <si>
    <t>meskitalerro</t>
  </si>
  <si>
    <t>mesodermiko</t>
  </si>
  <si>
    <t>mesodermo</t>
  </si>
  <si>
    <t>mesodermobanda</t>
  </si>
  <si>
    <t>mesogasteropodo</t>
  </si>
  <si>
    <t>mesoglea</t>
  </si>
  <si>
    <t>mesohumiko</t>
  </si>
  <si>
    <t>mesokarpo</t>
  </si>
  <si>
    <t>mesolitiko</t>
  </si>
  <si>
    <t>mesolito</t>
  </si>
  <si>
    <t>mesomeria</t>
  </si>
  <si>
    <t>mesonoto</t>
  </si>
  <si>
    <t>mesopausa</t>
  </si>
  <si>
    <t>mesopotamiar</t>
  </si>
  <si>
    <t>mesosfera</t>
  </si>
  <si>
    <t>mesostigmatu</t>
  </si>
  <si>
    <t>mesotoniko</t>
  </si>
  <si>
    <t>mesotorax</t>
  </si>
  <si>
    <t>mesozefaldun</t>
  </si>
  <si>
    <t>mesozefalia</t>
  </si>
  <si>
    <t>mesoziklo</t>
  </si>
  <si>
    <t>mesozoiko</t>
  </si>
  <si>
    <t>mespretxaezin</t>
  </si>
  <si>
    <t>mespretxagarri</t>
  </si>
  <si>
    <t>mespretxante</t>
  </si>
  <si>
    <t>mespretxatu</t>
  </si>
  <si>
    <t>mespretxatzaile</t>
  </si>
  <si>
    <t>mespretxu</t>
  </si>
  <si>
    <t>mespretxusentimendu</t>
  </si>
  <si>
    <t>mespretxuki</t>
  </si>
  <si>
    <t>mestizaje</t>
  </si>
  <si>
    <t>mestizajeune</t>
  </si>
  <si>
    <t>mestizo</t>
  </si>
  <si>
    <t>meta</t>
  </si>
  <si>
    <t>metabelar</t>
  </si>
  <si>
    <t>metaziri</t>
  </si>
  <si>
    <t>metaboliko</t>
  </si>
  <si>
    <t>metabolismo</t>
  </si>
  <si>
    <t>metabolismoerregulatzaile</t>
  </si>
  <si>
    <t>metabolismohondakin</t>
  </si>
  <si>
    <t>metabolismomaila</t>
  </si>
  <si>
    <t>metabolito</t>
  </si>
  <si>
    <t>metabolizatu</t>
  </si>
  <si>
    <t>metabolopatia</t>
  </si>
  <si>
    <t>metabotropiko</t>
  </si>
  <si>
    <t>metadona</t>
  </si>
  <si>
    <t>metadonaprograma</t>
  </si>
  <si>
    <t>metaegonkor</t>
  </si>
  <si>
    <t>metafisika</t>
  </si>
  <si>
    <t>metafisikahizkera</t>
  </si>
  <si>
    <t>metafisikamota</t>
  </si>
  <si>
    <t>metafisikatankera</t>
  </si>
  <si>
    <t>metafisikari</t>
  </si>
  <si>
    <t>metafisiko</t>
  </si>
  <si>
    <t>metafisikoki</t>
  </si>
  <si>
    <t>metafora</t>
  </si>
  <si>
    <t>metaforaforma</t>
  </si>
  <si>
    <t>metaforiko</t>
  </si>
  <si>
    <t>metaforizazioprozedura</t>
  </si>
  <si>
    <t>metafrase</t>
  </si>
  <si>
    <t>metagailu</t>
  </si>
  <si>
    <t>metagarri</t>
  </si>
  <si>
    <t>metagenetiko</t>
  </si>
  <si>
    <t>metahelburu</t>
  </si>
  <si>
    <t>metahizkuntza</t>
  </si>
  <si>
    <t>metaka</t>
  </si>
  <si>
    <t>metaketa</t>
  </si>
  <si>
    <t>metaketamaila</t>
  </si>
  <si>
    <t>metakor</t>
  </si>
  <si>
    <t>metakrilato</t>
  </si>
  <si>
    <t>metakritika</t>
  </si>
  <si>
    <t>metal</t>
  </si>
  <si>
    <t>metaldetektagailu</t>
  </si>
  <si>
    <t>metalegitura</t>
  </si>
  <si>
    <t>metaletxegintza</t>
  </si>
  <si>
    <t>metalfederakunde</t>
  </si>
  <si>
    <t>metalgatz</t>
  </si>
  <si>
    <t>metalgose</t>
  </si>
  <si>
    <t>metalhari</t>
  </si>
  <si>
    <t>metalhauts</t>
  </si>
  <si>
    <t>metalhots</t>
  </si>
  <si>
    <t>metalindustria</t>
  </si>
  <si>
    <t>metalkantitate</t>
  </si>
  <si>
    <t>metalkelatu</t>
  </si>
  <si>
    <t>metallan</t>
  </si>
  <si>
    <t>metallangintza</t>
  </si>
  <si>
    <t>metallanketa</t>
  </si>
  <si>
    <t>metallantze</t>
  </si>
  <si>
    <t>metalmota</t>
  </si>
  <si>
    <t>metaltalde</t>
  </si>
  <si>
    <t>metalteknologia</t>
  </si>
  <si>
    <t>metaltresna</t>
  </si>
  <si>
    <t>metaltxanpongintza</t>
  </si>
  <si>
    <t>metalurtegi</t>
  </si>
  <si>
    <t>metalzati</t>
  </si>
  <si>
    <t>metalzintzelaketa</t>
  </si>
  <si>
    <t>metalari</t>
  </si>
  <si>
    <t>metalezko</t>
  </si>
  <si>
    <t>metalgintza</t>
  </si>
  <si>
    <t>metalgintzaindustria</t>
  </si>
  <si>
    <t>metaliko</t>
  </si>
  <si>
    <t>metalikodun</t>
  </si>
  <si>
    <t>metalinguistiko</t>
  </si>
  <si>
    <t>metaliterario</t>
  </si>
  <si>
    <t>metaliteratura</t>
  </si>
  <si>
    <t>metalki</t>
  </si>
  <si>
    <t>metalkielkarketa</t>
  </si>
  <si>
    <t>metalofono</t>
  </si>
  <si>
    <t>metaloproteina</t>
  </si>
  <si>
    <t>metalurgia</t>
  </si>
  <si>
    <t>metalurgiko</t>
  </si>
  <si>
    <t>metameria</t>
  </si>
  <si>
    <t>metameriaseinale</t>
  </si>
  <si>
    <t>metamerikoki</t>
  </si>
  <si>
    <t>metamerizatu</t>
  </si>
  <si>
    <t>metamintzaira</t>
  </si>
  <si>
    <t>metamorfiko</t>
  </si>
  <si>
    <t>metamorfismo</t>
  </si>
  <si>
    <t>metamorfoseatu</t>
  </si>
  <si>
    <t>metamorfosi</t>
  </si>
  <si>
    <t>metanefridio</t>
  </si>
  <si>
    <t>metano</t>
  </si>
  <si>
    <t>metanolurrin</t>
  </si>
  <si>
    <t>metanoia</t>
  </si>
  <si>
    <t>metanol</t>
  </si>
  <si>
    <t>metanoltanta</t>
  </si>
  <si>
    <t>metanoto</t>
  </si>
  <si>
    <t>metapen</t>
  </si>
  <si>
    <t>metaplasia</t>
  </si>
  <si>
    <t>metapodial</t>
  </si>
  <si>
    <t>metapodialdun</t>
  </si>
  <si>
    <t>metapoetika</t>
  </si>
  <si>
    <t>metapoetiko</t>
  </si>
  <si>
    <t>metaratu</t>
  </si>
  <si>
    <t>metasemiotika</t>
  </si>
  <si>
    <t>metasomatismo</t>
  </si>
  <si>
    <t>metastasi</t>
  </si>
  <si>
    <t>metatartsiano</t>
  </si>
  <si>
    <t>metatartso</t>
  </si>
  <si>
    <t>metatartsohezur</t>
  </si>
  <si>
    <t>metatesi</t>
  </si>
  <si>
    <t>metatorax</t>
  </si>
  <si>
    <t>metatu</t>
  </si>
  <si>
    <t>metatzaile</t>
  </si>
  <si>
    <t>metatze</t>
  </si>
  <si>
    <t>metatzeemaitza</t>
  </si>
  <si>
    <t>metatzepuntu</t>
  </si>
  <si>
    <t>metazele</t>
  </si>
  <si>
    <t>metazeliko</t>
  </si>
  <si>
    <t>metazerkaria</t>
  </si>
  <si>
    <t>metazoo</t>
  </si>
  <si>
    <t>metazooplanktonelementu</t>
  </si>
  <si>
    <t>meteoritiko</t>
  </si>
  <si>
    <t>meteorito</t>
  </si>
  <si>
    <t>meteoritoeuri</t>
  </si>
  <si>
    <t>meteorizatu</t>
  </si>
  <si>
    <t>meteorizazio</t>
  </si>
  <si>
    <t>meteorizaziomota</t>
  </si>
  <si>
    <t>meteoro</t>
  </si>
  <si>
    <t>meteorologia</t>
  </si>
  <si>
    <t>meteorologiaaurreikuspen</t>
  </si>
  <si>
    <t>meteorologiaberri</t>
  </si>
  <si>
    <t>meteorologiabulego</t>
  </si>
  <si>
    <t>meteorologiaegun</t>
  </si>
  <si>
    <t>meteorologiaegutegi</t>
  </si>
  <si>
    <t>meteorologiainformazio</t>
  </si>
  <si>
    <t>meteorologiainstitutu</t>
  </si>
  <si>
    <t>meteorologiajazoera</t>
  </si>
  <si>
    <t>meteorologiazentro</t>
  </si>
  <si>
    <t>meteorologiazale</t>
  </si>
  <si>
    <t>meteorologiko</t>
  </si>
  <si>
    <t>meteorologo</t>
  </si>
  <si>
    <t>meteorologobegi</t>
  </si>
  <si>
    <t>meteorotropiko</t>
  </si>
  <si>
    <t>metileno</t>
  </si>
  <si>
    <t>metiliko</t>
  </si>
  <si>
    <t>metilo</t>
  </si>
  <si>
    <t>metionina</t>
  </si>
  <si>
    <t>metodiko</t>
  </si>
  <si>
    <t>metodikoki</t>
  </si>
  <si>
    <t>metodo</t>
  </si>
  <si>
    <t>metodomota</t>
  </si>
  <si>
    <t>metodomugatasun</t>
  </si>
  <si>
    <t>metodogile</t>
  </si>
  <si>
    <t>metodologia</t>
  </si>
  <si>
    <t>metodologiaberrikuntza</t>
  </si>
  <si>
    <t>metodologiaespezializazio</t>
  </si>
  <si>
    <t>metodologiagarantia</t>
  </si>
  <si>
    <t>metodologiairizpide</t>
  </si>
  <si>
    <t>metodologiaohar</t>
  </si>
  <si>
    <t>metodologiaurrats</t>
  </si>
  <si>
    <t>metodologiagintza</t>
  </si>
  <si>
    <t>metodologiko</t>
  </si>
  <si>
    <t>metodologo</t>
  </si>
  <si>
    <t>metonimia</t>
  </si>
  <si>
    <t>metonimikoki</t>
  </si>
  <si>
    <t>metraila</t>
  </si>
  <si>
    <t>metrailalorratz</t>
  </si>
  <si>
    <t>metrailadore</t>
  </si>
  <si>
    <t>metrailagailu</t>
  </si>
  <si>
    <t>metrailatu</t>
  </si>
  <si>
    <t>metraileta</t>
  </si>
  <si>
    <t>metria</t>
  </si>
  <si>
    <t>metrika</t>
  </si>
  <si>
    <t>metrikaeremu</t>
  </si>
  <si>
    <t>metrikagai</t>
  </si>
  <si>
    <t>metrikalege</t>
  </si>
  <si>
    <t>metrikamundu</t>
  </si>
  <si>
    <t>metriko</t>
  </si>
  <si>
    <t>metrikoki</t>
  </si>
  <si>
    <t>metro</t>
  </si>
  <si>
    <t>metroandana</t>
  </si>
  <si>
    <t>metrobagoi</t>
  </si>
  <si>
    <t>metroerdi</t>
  </si>
  <si>
    <t>metroeredu</t>
  </si>
  <si>
    <t>metrogeltoki</t>
  </si>
  <si>
    <t>metrohamarren</t>
  </si>
  <si>
    <t>metropare</t>
  </si>
  <si>
    <t>metroka</t>
  </si>
  <si>
    <t>metropoli</t>
  </si>
  <si>
    <t>metropolitano</t>
  </si>
  <si>
    <t>metropolitar</t>
  </si>
  <si>
    <t>metrorragia</t>
  </si>
  <si>
    <t>metu</t>
  </si>
  <si>
    <t>metxa</t>
  </si>
  <si>
    <t>metxero</t>
  </si>
  <si>
    <t>mexikanada</t>
  </si>
  <si>
    <t>mexikano</t>
  </si>
  <si>
    <t>mexikar</t>
  </si>
  <si>
    <t>meza</t>
  </si>
  <si>
    <t>mezaaurre</t>
  </si>
  <si>
    <t>mezabezpera</t>
  </si>
  <si>
    <t>mezadenbora</t>
  </si>
  <si>
    <t>mezadiru</t>
  </si>
  <si>
    <t>mezaemaile</t>
  </si>
  <si>
    <t>mezaemankizun</t>
  </si>
  <si>
    <t>mezaematezko</t>
  </si>
  <si>
    <t>mezaentzule</t>
  </si>
  <si>
    <t>mezaeske</t>
  </si>
  <si>
    <t>mezaformula</t>
  </si>
  <si>
    <t>mezagarai</t>
  </si>
  <si>
    <t>mezajantzi</t>
  </si>
  <si>
    <t>mezakanpai</t>
  </si>
  <si>
    <t>mezalaguntzaile</t>
  </si>
  <si>
    <t>mezaliburu</t>
  </si>
  <si>
    <t>mezaordu</t>
  </si>
  <si>
    <t>mezaprediku</t>
  </si>
  <si>
    <t>mezasarrera</t>
  </si>
  <si>
    <t>mezasorta</t>
  </si>
  <si>
    <t>mezagabeko</t>
  </si>
  <si>
    <t>mezako</t>
  </si>
  <si>
    <t>mezan</t>
  </si>
  <si>
    <t>mezatan</t>
  </si>
  <si>
    <t>mezatxo</t>
  </si>
  <si>
    <t>mezenas</t>
  </si>
  <si>
    <t>mezenasgo</t>
  </si>
  <si>
    <t>mezerdi</t>
  </si>
  <si>
    <t>mezerdiko</t>
  </si>
  <si>
    <t>mezetan</t>
  </si>
  <si>
    <t>mezkla</t>
  </si>
  <si>
    <t>mezu</t>
  </si>
  <si>
    <t>mezubide</t>
  </si>
  <si>
    <t>mezuemaile</t>
  </si>
  <si>
    <t>mezuhartzaile</t>
  </si>
  <si>
    <t>mezuigorle</t>
  </si>
  <si>
    <t>mezuprozesu</t>
  </si>
  <si>
    <t>mezutrukaketa</t>
  </si>
  <si>
    <t>mezutruke</t>
  </si>
  <si>
    <t>mezudun</t>
  </si>
  <si>
    <t>mezugile</t>
  </si>
  <si>
    <t>mezulari</t>
  </si>
  <si>
    <t>mezularilangile</t>
  </si>
  <si>
    <t>mezularitza</t>
  </si>
  <si>
    <t>mezutu</t>
  </si>
  <si>
    <t>mezzanina</t>
  </si>
  <si>
    <t>mezzo</t>
  </si>
  <si>
    <t>mezzosoprano</t>
  </si>
  <si>
    <t>mgner</t>
  </si>
  <si>
    <t>miaketa</t>
  </si>
  <si>
    <t>miaketaekipo</t>
  </si>
  <si>
    <t>miaketairteera</t>
  </si>
  <si>
    <t>miaketalan</t>
  </si>
  <si>
    <t>miaketasaio</t>
  </si>
  <si>
    <t>miaketazulo</t>
  </si>
  <si>
    <t>miarriztar</t>
  </si>
  <si>
    <t>miatu</t>
  </si>
  <si>
    <t>miatzaile</t>
  </si>
  <si>
    <t>miatze</t>
  </si>
  <si>
    <t>miau</t>
  </si>
  <si>
    <t>miauka</t>
  </si>
  <si>
    <t>miazka</t>
  </si>
  <si>
    <t>miazkada</t>
  </si>
  <si>
    <t>miazkaketa</t>
  </si>
  <si>
    <t>miazkatu</t>
  </si>
  <si>
    <t>miazkatzaile</t>
  </si>
  <si>
    <t>miaztaldi</t>
  </si>
  <si>
    <t>miaztu</t>
  </si>
  <si>
    <t>mibetar</t>
  </si>
  <si>
    <t>midras</t>
  </si>
  <si>
    <t>mielga</t>
  </si>
  <si>
    <t>mielina</t>
  </si>
  <si>
    <t>mieliniko</t>
  </si>
  <si>
    <t>mieloblasto</t>
  </si>
  <si>
    <t>mieloide</t>
  </si>
  <si>
    <t>mieloproliferatibo</t>
  </si>
  <si>
    <t>miga</t>
  </si>
  <si>
    <t>migmatita</t>
  </si>
  <si>
    <t>migraketa</t>
  </si>
  <si>
    <t>migrapen</t>
  </si>
  <si>
    <t>migrapenjoera</t>
  </si>
  <si>
    <t>migrapenondorio</t>
  </si>
  <si>
    <t>migrari</t>
  </si>
  <si>
    <t>migratorio</t>
  </si>
  <si>
    <t>migratu</t>
  </si>
  <si>
    <t>migratzaile</t>
  </si>
  <si>
    <t>migrazio</t>
  </si>
  <si>
    <t>migrazioarrain</t>
  </si>
  <si>
    <t>migraziobide</t>
  </si>
  <si>
    <t>migrazioestatistika</t>
  </si>
  <si>
    <t>migraziojoera</t>
  </si>
  <si>
    <t>migraziokontzeptu</t>
  </si>
  <si>
    <t>migraziokorronte</t>
  </si>
  <si>
    <t>migraziomota</t>
  </si>
  <si>
    <t>migraziomugimendu</t>
  </si>
  <si>
    <t>migraziosaldo</t>
  </si>
  <si>
    <t>mihi</t>
  </si>
  <si>
    <t>mihiarrain</t>
  </si>
  <si>
    <t>mihiezpain</t>
  </si>
  <si>
    <t>mihigaizto</t>
  </si>
  <si>
    <t>mihihortz</t>
  </si>
  <si>
    <t>mihiluze</t>
  </si>
  <si>
    <t>mihimukosa</t>
  </si>
  <si>
    <t>mihipapila</t>
  </si>
  <si>
    <t>mihipunta</t>
  </si>
  <si>
    <t>mihipuntta</t>
  </si>
  <si>
    <t>mihisaltzaile</t>
  </si>
  <si>
    <t>mihian</t>
  </si>
  <si>
    <t>mihigabe</t>
  </si>
  <si>
    <t>mihilu</t>
  </si>
  <si>
    <t>mihilumuin</t>
  </si>
  <si>
    <t>mihipetik</t>
  </si>
  <si>
    <t>mihise</t>
  </si>
  <si>
    <t>mihitxapal</t>
  </si>
  <si>
    <t>mihitxo</t>
  </si>
  <si>
    <t>mihizkatu</t>
  </si>
  <si>
    <t>mihiztadura</t>
  </si>
  <si>
    <t>mihiztadurahastapen</t>
  </si>
  <si>
    <t>mihiztaduralengoaia</t>
  </si>
  <si>
    <t>mihiztatu</t>
  </si>
  <si>
    <t>mihiztu</t>
  </si>
  <si>
    <t>mihrab</t>
  </si>
  <si>
    <t>mihura</t>
  </si>
  <si>
    <t>mika</t>
  </si>
  <si>
    <t>mikatxo</t>
  </si>
  <si>
    <t>mikatz</t>
  </si>
  <si>
    <t>mikelete</t>
  </si>
  <si>
    <t>mikeletesarjentu</t>
  </si>
  <si>
    <t>miko</t>
  </si>
  <si>
    <t>mikologia</t>
  </si>
  <si>
    <t>mikologiaelkarte</t>
  </si>
  <si>
    <t>mikologiazale</t>
  </si>
  <si>
    <t>mikologo</t>
  </si>
  <si>
    <t>mikosi</t>
  </si>
  <si>
    <t>mikra</t>
  </si>
  <si>
    <t>mikro</t>
  </si>
  <si>
    <t>mikroaleatu</t>
  </si>
  <si>
    <t>mikroanpere</t>
  </si>
  <si>
    <t>mikrobalantza</t>
  </si>
  <si>
    <t>mikrobesikula</t>
  </si>
  <si>
    <t>mikrobiano</t>
  </si>
  <si>
    <t>mikrobiloxka</t>
  </si>
  <si>
    <t>mikrobio</t>
  </si>
  <si>
    <t>mikrobiologia</t>
  </si>
  <si>
    <t>mikrobiologiko</t>
  </si>
  <si>
    <t>mikrobrownar</t>
  </si>
  <si>
    <t>mikrobureta</t>
  </si>
  <si>
    <t>mikroegitura</t>
  </si>
  <si>
    <t>mikroegoera</t>
  </si>
  <si>
    <t>mikroekonomia</t>
  </si>
  <si>
    <t>mikroekonomiko</t>
  </si>
  <si>
    <t>mikroelektronika</t>
  </si>
  <si>
    <t>mikroelektronikaindustria</t>
  </si>
  <si>
    <t>mikroelektronvolt</t>
  </si>
  <si>
    <t>mikrofagia</t>
  </si>
  <si>
    <t>mikrofago</t>
  </si>
  <si>
    <t>mikrofagotalde</t>
  </si>
  <si>
    <t>mikrofilm</t>
  </si>
  <si>
    <t>mikrofilmbilduma</t>
  </si>
  <si>
    <t>mikrofilmekipo</t>
  </si>
  <si>
    <t>mikrofilmagailu</t>
  </si>
  <si>
    <t>mikrofilmatu</t>
  </si>
  <si>
    <t>mikrofitxa</t>
  </si>
  <si>
    <t>mikroflagelatu</t>
  </si>
  <si>
    <t>mikroflora</t>
  </si>
  <si>
    <t>mikrofono</t>
  </si>
  <si>
    <t>mikroforma</t>
  </si>
  <si>
    <t>mikrofotografiko</t>
  </si>
  <si>
    <t>mikrogizarte</t>
  </si>
  <si>
    <t>mikrogramo</t>
  </si>
  <si>
    <t>mikrohabitat</t>
  </si>
  <si>
    <t>mikroidentitate</t>
  </si>
  <si>
    <t>mikroinformatiko</t>
  </si>
  <si>
    <t>mikroingurune</t>
  </si>
  <si>
    <t>mikroizaki</t>
  </si>
  <si>
    <t>mikroklima</t>
  </si>
  <si>
    <t>mikrokoleoptero</t>
  </si>
  <si>
    <t>mikrokonputagailu</t>
  </si>
  <si>
    <t>mikrokopia</t>
  </si>
  <si>
    <t>mikrokosmos</t>
  </si>
  <si>
    <t>mikrokristalino</t>
  </si>
  <si>
    <t>mikrolitiko</t>
  </si>
  <si>
    <t>mikrolito</t>
  </si>
  <si>
    <t>mikromekanismo</t>
  </si>
  <si>
    <t>mikrometriko</t>
  </si>
  <si>
    <t>mikrometro</t>
  </si>
  <si>
    <t>mikronarrazio</t>
  </si>
  <si>
    <t>mikronesiar</t>
  </si>
  <si>
    <t>mikroondas</t>
  </si>
  <si>
    <t>mikroordenadore</t>
  </si>
  <si>
    <t>mikroordenagailu</t>
  </si>
  <si>
    <t>mikroorganismo</t>
  </si>
  <si>
    <t>mikroorgano</t>
  </si>
  <si>
    <t>mikropilo</t>
  </si>
  <si>
    <t>mikropitzadura</t>
  </si>
  <si>
    <t>mikroplan</t>
  </si>
  <si>
    <t>mikroplana</t>
  </si>
  <si>
    <t>mikroplankton</t>
  </si>
  <si>
    <t>mikroprogramazio</t>
  </si>
  <si>
    <t>mikroprozesadore</t>
  </si>
  <si>
    <t>mikroprozesadoreegile</t>
  </si>
  <si>
    <t>mikroprozesadoregela</t>
  </si>
  <si>
    <t>mikrosail</t>
  </si>
  <si>
    <t>mikrosegundo</t>
  </si>
  <si>
    <t>mikroskopiko</t>
  </si>
  <si>
    <t>mikroskopikoki</t>
  </si>
  <si>
    <t>mikroskopio</t>
  </si>
  <si>
    <t>mikrosozial</t>
  </si>
  <si>
    <t>mikrosoziologiko</t>
  </si>
  <si>
    <t>mikrospora</t>
  </si>
  <si>
    <t>mikrosporofilo</t>
  </si>
  <si>
    <t>mikrotrebetasun</t>
  </si>
  <si>
    <t>mikrotxip</t>
  </si>
  <si>
    <t>mikrougaztun</t>
  </si>
  <si>
    <t>mikrouhin</t>
  </si>
  <si>
    <t>mikrozefalia</t>
  </si>
  <si>
    <t>mikrozulakaitz</t>
  </si>
  <si>
    <t>miktofoideo</t>
  </si>
  <si>
    <t>miku</t>
  </si>
  <si>
    <t>mila</t>
  </si>
  <si>
    <t>milafrangar</t>
  </si>
  <si>
    <t>milagarren</t>
  </si>
  <si>
    <t>milagro</t>
  </si>
  <si>
    <t>milaka</t>
  </si>
  <si>
    <t>milakada</t>
  </si>
  <si>
    <t>milako</t>
  </si>
  <si>
    <t>milakodun</t>
  </si>
  <si>
    <t>milaren</t>
  </si>
  <si>
    <t>milaz</t>
  </si>
  <si>
    <t>milazango</t>
  </si>
  <si>
    <t>milen</t>
  </si>
  <si>
    <t>milenario</t>
  </si>
  <si>
    <t>milenarismo</t>
  </si>
  <si>
    <t>milenio</t>
  </si>
  <si>
    <t>mileporino</t>
  </si>
  <si>
    <t>milesima</t>
  </si>
  <si>
    <t>milesimal</t>
  </si>
  <si>
    <t>milesker</t>
  </si>
  <si>
    <t>mili</t>
  </si>
  <si>
    <t>milia</t>
  </si>
  <si>
    <t>miliaerdi</t>
  </si>
  <si>
    <t>miliapare</t>
  </si>
  <si>
    <t>miliar</t>
  </si>
  <si>
    <t>miliarka</t>
  </si>
  <si>
    <t>milibare</t>
  </si>
  <si>
    <t>miligramo</t>
  </si>
  <si>
    <t>milihenry</t>
  </si>
  <si>
    <t>milika</t>
  </si>
  <si>
    <t>milikatu</t>
  </si>
  <si>
    <t>milikota</t>
  </si>
  <si>
    <t>milikurio</t>
  </si>
  <si>
    <t>mililitro</t>
  </si>
  <si>
    <t>milimetratu</t>
  </si>
  <si>
    <t>milimetro</t>
  </si>
  <si>
    <t>milimetroehunen</t>
  </si>
  <si>
    <t>milimetromilaren</t>
  </si>
  <si>
    <t>milioi</t>
  </si>
  <si>
    <t>milioierdi</t>
  </si>
  <si>
    <t>milioimordo</t>
  </si>
  <si>
    <t>milioipare</t>
  </si>
  <si>
    <t>milioidun</t>
  </si>
  <si>
    <t>milioika</t>
  </si>
  <si>
    <t>milioizorro</t>
  </si>
  <si>
    <t>milisegundo</t>
  </si>
  <si>
    <t>militante</t>
  </si>
  <si>
    <t>militantemodu</t>
  </si>
  <si>
    <t>militanteria</t>
  </si>
  <si>
    <t>militantismo</t>
  </si>
  <si>
    <t>militantismomota</t>
  </si>
  <si>
    <t>militantzia</t>
  </si>
  <si>
    <t>militantziabizitza</t>
  </si>
  <si>
    <t>militantzialan</t>
  </si>
  <si>
    <t>militantziasen</t>
  </si>
  <si>
    <t>militar</t>
  </si>
  <si>
    <t>militarburu</t>
  </si>
  <si>
    <t>militargarbiketa</t>
  </si>
  <si>
    <t>militarjantzi</t>
  </si>
  <si>
    <t>militarlan</t>
  </si>
  <si>
    <t>militarospe</t>
  </si>
  <si>
    <t>militargintza</t>
  </si>
  <si>
    <t>militarismo</t>
  </si>
  <si>
    <t>militarista</t>
  </si>
  <si>
    <t>militarizatu</t>
  </si>
  <si>
    <t>militarizazio</t>
  </si>
  <si>
    <t>militarizazioprozesu</t>
  </si>
  <si>
    <t>militarki</t>
  </si>
  <si>
    <t>militatu</t>
  </si>
  <si>
    <t>milizia</t>
  </si>
  <si>
    <t>miliziano</t>
  </si>
  <si>
    <t>milorri</t>
  </si>
  <si>
    <t>milu</t>
  </si>
  <si>
    <t>milurte</t>
  </si>
  <si>
    <t>milurteko</t>
  </si>
  <si>
    <t>mimatu</t>
  </si>
  <si>
    <t>mimesi</t>
  </si>
  <si>
    <t>mimetiko</t>
  </si>
  <si>
    <t>mimetikoki</t>
  </si>
  <si>
    <t>mimetismo</t>
  </si>
  <si>
    <t>mimetizatu</t>
  </si>
  <si>
    <t>mimika</t>
  </si>
  <si>
    <t>mimikalan</t>
  </si>
  <si>
    <t>mimiko</t>
  </si>
  <si>
    <t>mimo</t>
  </si>
  <si>
    <t>mimogile</t>
  </si>
  <si>
    <t>mimoka</t>
  </si>
  <si>
    <t>mimosa</t>
  </si>
  <si>
    <t>minaiene</t>
  </si>
  <si>
    <t>minaurpegi</t>
  </si>
  <si>
    <t>minesperientzia</t>
  </si>
  <si>
    <t>mingarrasi</t>
  </si>
  <si>
    <t>minhargailu</t>
  </si>
  <si>
    <t>minhartzaile</t>
  </si>
  <si>
    <t>minhartze</t>
  </si>
  <si>
    <t>miniturri</t>
  </si>
  <si>
    <t>minitxurapen</t>
  </si>
  <si>
    <t>minkeinu</t>
  </si>
  <si>
    <t>minmetro</t>
  </si>
  <si>
    <t>minmota</t>
  </si>
  <si>
    <t>minpertzepzio</t>
  </si>
  <si>
    <t>minpuntu</t>
  </si>
  <si>
    <t>minsentipen</t>
  </si>
  <si>
    <t>minziztada</t>
  </si>
  <si>
    <t>mina</t>
  </si>
  <si>
    <t>minaaho</t>
  </si>
  <si>
    <t>minabarruti</t>
  </si>
  <si>
    <t>minastock</t>
  </si>
  <si>
    <t>minazulo</t>
  </si>
  <si>
    <t>minagotu</t>
  </si>
  <si>
    <t>minape</t>
  </si>
  <si>
    <t>minarete</t>
  </si>
  <si>
    <t>minbar</t>
  </si>
  <si>
    <t>minbera</t>
  </si>
  <si>
    <t>minberakor</t>
  </si>
  <si>
    <t>minberatasun</t>
  </si>
  <si>
    <t>minberatu</t>
  </si>
  <si>
    <t>minbizi</t>
  </si>
  <si>
    <t>minbiziaurreko</t>
  </si>
  <si>
    <t>minbizieragile</t>
  </si>
  <si>
    <t>minbizimota</t>
  </si>
  <si>
    <t>minbiziosagai</t>
  </si>
  <si>
    <t>minbiziprozesu</t>
  </si>
  <si>
    <t>minbizizelula</t>
  </si>
  <si>
    <t>minbizidun</t>
  </si>
  <si>
    <t>minda</t>
  </si>
  <si>
    <t>mindari</t>
  </si>
  <si>
    <t>mindel</t>
  </si>
  <si>
    <t>mindu</t>
  </si>
  <si>
    <t>mindura</t>
  </si>
  <si>
    <t>mindurakutsu</t>
  </si>
  <si>
    <t>mineral</t>
  </si>
  <si>
    <t>mineralaberastasun</t>
  </si>
  <si>
    <t>mineralale</t>
  </si>
  <si>
    <t>mineralgainazal</t>
  </si>
  <si>
    <t>mineralgeruza</t>
  </si>
  <si>
    <t>mineralhobi</t>
  </si>
  <si>
    <t>mineralhutsune</t>
  </si>
  <si>
    <t>mineralmota</t>
  </si>
  <si>
    <t>mineralmuestra</t>
  </si>
  <si>
    <t>mineralizatu</t>
  </si>
  <si>
    <t>mineralizatzaile</t>
  </si>
  <si>
    <t>mineralizazio</t>
  </si>
  <si>
    <t>mineralizaziolan</t>
  </si>
  <si>
    <t>mineralki</t>
  </si>
  <si>
    <t>mineralogia</t>
  </si>
  <si>
    <t>mineralogialari</t>
  </si>
  <si>
    <t>mineralogiko</t>
  </si>
  <si>
    <t>mineri</t>
  </si>
  <si>
    <t>minero</t>
  </si>
  <si>
    <t>minetan</t>
  </si>
  <si>
    <t>minez</t>
  </si>
  <si>
    <t>minezko</t>
  </si>
  <si>
    <t>mingabeko</t>
  </si>
  <si>
    <t>mingain</t>
  </si>
  <si>
    <t>mingainluze</t>
  </si>
  <si>
    <t>mingainmintz</t>
  </si>
  <si>
    <t>mingainpaleta</t>
  </si>
  <si>
    <t>mingainpunta</t>
  </si>
  <si>
    <t>mingainarazi</t>
  </si>
  <si>
    <t>mingaitz</t>
  </si>
  <si>
    <t>mingar</t>
  </si>
  <si>
    <t>mingarzapore</t>
  </si>
  <si>
    <t>mingarri</t>
  </si>
  <si>
    <t>mingarriki</t>
  </si>
  <si>
    <t>mingatz</t>
  </si>
  <si>
    <t>mingo</t>
  </si>
  <si>
    <t>mingortu</t>
  </si>
  <si>
    <t>mingostasun</t>
  </si>
  <si>
    <t>mingostasunhazi</t>
  </si>
  <si>
    <t>mingostu</t>
  </si>
  <si>
    <t>mingots</t>
  </si>
  <si>
    <t>mingotsaldi</t>
  </si>
  <si>
    <t>mingrana</t>
  </si>
  <si>
    <t>mingranondo</t>
  </si>
  <si>
    <t>mingune</t>
  </si>
  <si>
    <t>mini</t>
  </si>
  <si>
    <t>miniatura</t>
  </si>
  <si>
    <t>miniaturista</t>
  </si>
  <si>
    <t>miniegoera</t>
  </si>
  <si>
    <t>minifundio</t>
  </si>
  <si>
    <t>minigona</t>
  </si>
  <si>
    <t>minigonaametsetan</t>
  </si>
  <si>
    <t>minikate</t>
  </si>
  <si>
    <t>minikosmos</t>
  </si>
  <si>
    <t>minima</t>
  </si>
  <si>
    <t>minimal</t>
  </si>
  <si>
    <t>minimalista</t>
  </si>
  <si>
    <t>minimatu</t>
  </si>
  <si>
    <t>minimizatu</t>
  </si>
  <si>
    <t>minimizazio</t>
  </si>
  <si>
    <t>minimo</t>
  </si>
  <si>
    <t>minimoki</t>
  </si>
  <si>
    <t>minio</t>
  </si>
  <si>
    <t>ministergo</t>
  </si>
  <si>
    <t>ministerial</t>
  </si>
  <si>
    <t>ministerio</t>
  </si>
  <si>
    <t>ministerioagindu</t>
  </si>
  <si>
    <t>ministeriokontseilu</t>
  </si>
  <si>
    <t>ministerioohi</t>
  </si>
  <si>
    <t>ministro</t>
  </si>
  <si>
    <t>ministroagindu</t>
  </si>
  <si>
    <t>ministroetxe</t>
  </si>
  <si>
    <t>ministrogai</t>
  </si>
  <si>
    <t>ministrokontseilu</t>
  </si>
  <si>
    <t>ministrolagun</t>
  </si>
  <si>
    <t>ministroohi</t>
  </si>
  <si>
    <t>ministroorde</t>
  </si>
  <si>
    <t>ministroseme</t>
  </si>
  <si>
    <t>ministrotza</t>
  </si>
  <si>
    <t>minkor</t>
  </si>
  <si>
    <t>minkunbera</t>
  </si>
  <si>
    <t>minkunkeria</t>
  </si>
  <si>
    <t>minor</t>
  </si>
  <si>
    <t>minoria</t>
  </si>
  <si>
    <t>minoritario</t>
  </si>
  <si>
    <t>minoritate</t>
  </si>
  <si>
    <t>minorizatu</t>
  </si>
  <si>
    <t>minorizatzeprozedura</t>
  </si>
  <si>
    <t>minorizazio</t>
  </si>
  <si>
    <t>minosera</t>
  </si>
  <si>
    <t>minostar</t>
  </si>
  <si>
    <t>minotauro</t>
  </si>
  <si>
    <t>mintegi</t>
  </si>
  <si>
    <t>mintegilandare</t>
  </si>
  <si>
    <t>mintegisaio</t>
  </si>
  <si>
    <t>mintegika</t>
  </si>
  <si>
    <t>mintsu</t>
  </si>
  <si>
    <t>minttorlatar</t>
  </si>
  <si>
    <t>minttukeria</t>
  </si>
  <si>
    <t>mintz</t>
  </si>
  <si>
    <t>mintzbiru</t>
  </si>
  <si>
    <t>mintzpotentzial</t>
  </si>
  <si>
    <t>mintzzati</t>
  </si>
  <si>
    <t>mintzaariketa</t>
  </si>
  <si>
    <t>mintzadoinu</t>
  </si>
  <si>
    <t>mintzahizkera</t>
  </si>
  <si>
    <t>mintzaildo</t>
  </si>
  <si>
    <t>mintzairakaskuntza</t>
  </si>
  <si>
    <t>mintzajardun</t>
  </si>
  <si>
    <t>mintzajokabide</t>
  </si>
  <si>
    <t>mintzabide</t>
  </si>
  <si>
    <t>mintzadar</t>
  </si>
  <si>
    <t>mintzaera</t>
  </si>
  <si>
    <t>mintzagai</t>
  </si>
  <si>
    <t>mintzagaieremu</t>
  </si>
  <si>
    <t>mintzagaitasun</t>
  </si>
  <si>
    <t>mintzagune</t>
  </si>
  <si>
    <t>mintzaide</t>
  </si>
  <si>
    <t>mintzaile</t>
  </si>
  <si>
    <t>mintzaira</t>
  </si>
  <si>
    <t>mintzairaaplikazio</t>
  </si>
  <si>
    <t>mintzairabide</t>
  </si>
  <si>
    <t>mintzairaesparru</t>
  </si>
  <si>
    <t>mintzairajakintza</t>
  </si>
  <si>
    <t>mintzairakultura</t>
  </si>
  <si>
    <t>mintzairasail</t>
  </si>
  <si>
    <t>mintzairasustrai</t>
  </si>
  <si>
    <t>mintzairadun</t>
  </si>
  <si>
    <t>mintzaire</t>
  </si>
  <si>
    <t>mintzaketa</t>
  </si>
  <si>
    <t>mintzakide</t>
  </si>
  <si>
    <t>mintzakidego</t>
  </si>
  <si>
    <t>mintzakidetza</t>
  </si>
  <si>
    <t>mintzalari</t>
  </si>
  <si>
    <t>mintzalaritza</t>
  </si>
  <si>
    <t>mintzaldi</t>
  </si>
  <si>
    <t>mintzaldigai</t>
  </si>
  <si>
    <t>mintzamen</t>
  </si>
  <si>
    <t>mintzamenariketa</t>
  </si>
  <si>
    <t>mintzamenesperientzia</t>
  </si>
  <si>
    <t>mintzamenmaila</t>
  </si>
  <si>
    <t>mintzamolde</t>
  </si>
  <si>
    <t>mintzapraktika</t>
  </si>
  <si>
    <t>mintzapraktikaariketa</t>
  </si>
  <si>
    <t>mintzarazi</t>
  </si>
  <si>
    <t>mintzatu</t>
  </si>
  <si>
    <t>mintzatzaile</t>
  </si>
  <si>
    <t>mintzatze</t>
  </si>
  <si>
    <t>mintzo</t>
  </si>
  <si>
    <t>mintzohots</t>
  </si>
  <si>
    <t>mintzolege</t>
  </si>
  <si>
    <t>mintzotrebe</t>
  </si>
  <si>
    <t>mintzodun</t>
  </si>
  <si>
    <t>mintzul</t>
  </si>
  <si>
    <t>mintzurri</t>
  </si>
  <si>
    <t>minuet</t>
  </si>
  <si>
    <t>minus</t>
  </si>
  <si>
    <t>minusbaliadun</t>
  </si>
  <si>
    <t>minusbaliatu</t>
  </si>
  <si>
    <t>minusbalido</t>
  </si>
  <si>
    <t>minusbaliotasun</t>
  </si>
  <si>
    <t>minusbaliotasunalor</t>
  </si>
  <si>
    <t>minusbaliotasunmota</t>
  </si>
  <si>
    <t>minuskula</t>
  </si>
  <si>
    <t>minuskulakaraktere</t>
  </si>
  <si>
    <t>minutero</t>
  </si>
  <si>
    <t>minutu</t>
  </si>
  <si>
    <t>minutuerdi</t>
  </si>
  <si>
    <t>minutukopuru</t>
  </si>
  <si>
    <t>minutulaurdenka</t>
  </si>
  <si>
    <t>minutupare</t>
  </si>
  <si>
    <t>minutuero</t>
  </si>
  <si>
    <t>minutugarren</t>
  </si>
  <si>
    <t>minutuka</t>
  </si>
  <si>
    <t>mioepitelial</t>
  </si>
  <si>
    <t>mioglobina</t>
  </si>
  <si>
    <t>miokardio</t>
  </si>
  <si>
    <t>miokardioinfartu</t>
  </si>
  <si>
    <t>miokardiopatia</t>
  </si>
  <si>
    <t>miokinasa</t>
  </si>
  <si>
    <t>miokloniko</t>
  </si>
  <si>
    <t>miope</t>
  </si>
  <si>
    <t>miopia</t>
  </si>
  <si>
    <t>miozeno</t>
  </si>
  <si>
    <t>mira</t>
  </si>
  <si>
    <t>mirabe</t>
  </si>
  <si>
    <t>mirabekeria</t>
  </si>
  <si>
    <t>mirabetza</t>
  </si>
  <si>
    <t>miradore</t>
  </si>
  <si>
    <t>miragarri</t>
  </si>
  <si>
    <t>miragarriki</t>
  </si>
  <si>
    <t>miragarrikiro</t>
  </si>
  <si>
    <t>miragarriro</t>
  </si>
  <si>
    <t>miragarritasun</t>
  </si>
  <si>
    <t>miragarrizko</t>
  </si>
  <si>
    <t>mirail</t>
  </si>
  <si>
    <t>mirailefektu</t>
  </si>
  <si>
    <t>mirakulu</t>
  </si>
  <si>
    <t>mirakuluegile</t>
  </si>
  <si>
    <t>mirakulukopuru</t>
  </si>
  <si>
    <t>mirakulumota</t>
  </si>
  <si>
    <t>mirakulutsu</t>
  </si>
  <si>
    <t>mirakuluz</t>
  </si>
  <si>
    <t>mirakuluzko</t>
  </si>
  <si>
    <t>mirandiar</t>
  </si>
  <si>
    <t>mirari</t>
  </si>
  <si>
    <t>miraripilo</t>
  </si>
  <si>
    <t>mirarigile</t>
  </si>
  <si>
    <t>miraritsu</t>
  </si>
  <si>
    <t>miraritu</t>
  </si>
  <si>
    <t>miraritxo</t>
  </si>
  <si>
    <t>mirariz</t>
  </si>
  <si>
    <t>mirarizko</t>
  </si>
  <si>
    <t>miratu</t>
  </si>
  <si>
    <t>miraz</t>
  </si>
  <si>
    <t>mirazidio</t>
  </si>
  <si>
    <t>mirazkatu</t>
  </si>
  <si>
    <t>mirendar</t>
  </si>
  <si>
    <t>mirenzale</t>
  </si>
  <si>
    <t>miresgabe</t>
  </si>
  <si>
    <t>miresgarri</t>
  </si>
  <si>
    <t>miresgarritasun</t>
  </si>
  <si>
    <t>miresle</t>
  </si>
  <si>
    <t>miresmen</t>
  </si>
  <si>
    <t>mirespen</t>
  </si>
  <si>
    <t>mirespenarrazoi</t>
  </si>
  <si>
    <t>mirespensentimendu</t>
  </si>
  <si>
    <t>miresteko</t>
  </si>
  <si>
    <t>miretsarazi</t>
  </si>
  <si>
    <t>miretsi</t>
  </si>
  <si>
    <t>miriada</t>
  </si>
  <si>
    <t>miriametro</t>
  </si>
  <si>
    <t>miriapodo</t>
  </si>
  <si>
    <t>mirotz</t>
  </si>
  <si>
    <t>mirra</t>
  </si>
  <si>
    <t>mirrin</t>
  </si>
  <si>
    <t>mirriz</t>
  </si>
  <si>
    <t>mirrizka</t>
  </si>
  <si>
    <t>mirtal</t>
  </si>
  <si>
    <t>mirto</t>
  </si>
  <si>
    <t>miru</t>
  </si>
  <si>
    <t>mirubelar</t>
  </si>
  <si>
    <t>miserable</t>
  </si>
  <si>
    <t>miserere</t>
  </si>
  <si>
    <t>miseria</t>
  </si>
  <si>
    <t>miseriaegoera</t>
  </si>
  <si>
    <t>miseriazko</t>
  </si>
  <si>
    <t>miserikordia</t>
  </si>
  <si>
    <t>miserikordiaospitale</t>
  </si>
  <si>
    <t>miserikordiazko</t>
  </si>
  <si>
    <t>misil</t>
  </si>
  <si>
    <t>misilo</t>
  </si>
  <si>
    <t>misio</t>
  </si>
  <si>
    <t>misioalderdi</t>
  </si>
  <si>
    <t>misiobehar</t>
  </si>
  <si>
    <t>misioemaile</t>
  </si>
  <si>
    <t>misiogertakari</t>
  </si>
  <si>
    <t>misioindar</t>
  </si>
  <si>
    <t>misiojai</t>
  </si>
  <si>
    <t>misiojardunaldi</t>
  </si>
  <si>
    <t>misiolan</t>
  </si>
  <si>
    <t>misiozerbitzu</t>
  </si>
  <si>
    <t>misioaldi</t>
  </si>
  <si>
    <t>misiolari</t>
  </si>
  <si>
    <t>misiolaribokazio</t>
  </si>
  <si>
    <t>misiolaribultzada</t>
  </si>
  <si>
    <t>misiolaridei</t>
  </si>
  <si>
    <t>misiolarielkarte</t>
  </si>
  <si>
    <t>misiolariezaugarri</t>
  </si>
  <si>
    <t>misiolarikolegio</t>
  </si>
  <si>
    <t>misiolarikomentu</t>
  </si>
  <si>
    <t>misiolarilan</t>
  </si>
  <si>
    <t>misiolarimodu</t>
  </si>
  <si>
    <t>misiolaritza</t>
  </si>
  <si>
    <t>misiolaritzabehar</t>
  </si>
  <si>
    <t>misionest</t>
  </si>
  <si>
    <t>misionestbokazio</t>
  </si>
  <si>
    <t>misionestmultzo</t>
  </si>
  <si>
    <t>misoginia</t>
  </si>
  <si>
    <t>mispero</t>
  </si>
  <si>
    <t>miss</t>
  </si>
  <si>
    <t>mistela</t>
  </si>
  <si>
    <t>mister</t>
  </si>
  <si>
    <t>misterio</t>
  </si>
  <si>
    <t>misteriogiro</t>
  </si>
  <si>
    <t>misteriokutsu</t>
  </si>
  <si>
    <t>misterionahi</t>
  </si>
  <si>
    <t>misteriozantzu</t>
  </si>
  <si>
    <t>misteriopean</t>
  </si>
  <si>
    <t>misterioski</t>
  </si>
  <si>
    <t>misterioso</t>
  </si>
  <si>
    <t>misteriotsu</t>
  </si>
  <si>
    <t>misteriotsuki</t>
  </si>
  <si>
    <t>misteriozko</t>
  </si>
  <si>
    <t>mistifikatu</t>
  </si>
  <si>
    <t>mistifikazio</t>
  </si>
  <si>
    <t>mistika</t>
  </si>
  <si>
    <t>mistikakutsu</t>
  </si>
  <si>
    <t>mistikari</t>
  </si>
  <si>
    <t>mistiko</t>
  </si>
  <si>
    <t>mistikoki</t>
  </si>
  <si>
    <t>mistizismo</t>
  </si>
  <si>
    <t>misto</t>
  </si>
  <si>
    <t>mitema</t>
  </si>
  <si>
    <t>miter</t>
  </si>
  <si>
    <t>mitifikatu</t>
  </si>
  <si>
    <t>mitifikatzaile</t>
  </si>
  <si>
    <t>mitifikatze</t>
  </si>
  <si>
    <t>mitifikazio</t>
  </si>
  <si>
    <t>mitifikaziobeldur</t>
  </si>
  <si>
    <t>mitiko</t>
  </si>
  <si>
    <t>mitikoerrituzko</t>
  </si>
  <si>
    <t>mitikoki</t>
  </si>
  <si>
    <t>mitikotu</t>
  </si>
  <si>
    <t>mitin</t>
  </si>
  <si>
    <t>mitinbiltzar</t>
  </si>
  <si>
    <t>mitinitxura</t>
  </si>
  <si>
    <t>mitinkontzertu</t>
  </si>
  <si>
    <t>mitinlari</t>
  </si>
  <si>
    <t>mitinlariitxura</t>
  </si>
  <si>
    <t>mitinzale</t>
  </si>
  <si>
    <t>mito</t>
  </si>
  <si>
    <t>mitoestruktura</t>
  </si>
  <si>
    <t>mitogozapen</t>
  </si>
  <si>
    <t>mitomultzo</t>
  </si>
  <si>
    <t>mitosistema</t>
  </si>
  <si>
    <t>mitogintza</t>
  </si>
  <si>
    <t>mitokondria</t>
  </si>
  <si>
    <t>mitokondrial</t>
  </si>
  <si>
    <t>mitologia</t>
  </si>
  <si>
    <t>mitologiaarlo</t>
  </si>
  <si>
    <t>mitologiaondare</t>
  </si>
  <si>
    <t>mitologiko</t>
  </si>
  <si>
    <t>mitomania</t>
  </si>
  <si>
    <t>mitosi</t>
  </si>
  <si>
    <t>mitosiindize</t>
  </si>
  <si>
    <t>mitotiko</t>
  </si>
  <si>
    <t>mitotsu</t>
  </si>
  <si>
    <t>mitozale</t>
  </si>
  <si>
    <t>mitozko</t>
  </si>
  <si>
    <t>mitra</t>
  </si>
  <si>
    <t>mitratar</t>
  </si>
  <si>
    <t>mitre</t>
  </si>
  <si>
    <t>mitriko</t>
  </si>
  <si>
    <t>mitxelin</t>
  </si>
  <si>
    <t>mitxilikote</t>
  </si>
  <si>
    <t>mitxirrika</t>
  </si>
  <si>
    <t>mitxoleta</t>
  </si>
  <si>
    <t>mitz</t>
  </si>
  <si>
    <t>mixmixmix</t>
  </si>
  <si>
    <t>mixin</t>
  </si>
  <si>
    <t>mixintxo</t>
  </si>
  <si>
    <t>mixmixka</t>
  </si>
  <si>
    <t>mixtion</t>
  </si>
  <si>
    <t>mizelio</t>
  </si>
  <si>
    <t>mizelioerrizoide</t>
  </si>
  <si>
    <t>mizelioharizpi</t>
  </si>
  <si>
    <t>mizeliopuska</t>
  </si>
  <si>
    <t>mizenastar</t>
  </si>
  <si>
    <t>mizeniko</t>
  </si>
  <si>
    <t>mizkeria</t>
  </si>
  <si>
    <t>mizketu</t>
  </si>
  <si>
    <t>mizkin</t>
  </si>
  <si>
    <t>mizkinkeria</t>
  </si>
  <si>
    <t>mizpira</t>
  </si>
  <si>
    <t>mizpiramakila</t>
  </si>
  <si>
    <t>mizpirondo</t>
  </si>
  <si>
    <t>miztilu</t>
  </si>
  <si>
    <t>mizto</t>
  </si>
  <si>
    <t>miztozoko</t>
  </si>
  <si>
    <t>miztodun</t>
  </si>
  <si>
    <t>miztor</t>
  </si>
  <si>
    <t>miñoi</t>
  </si>
  <si>
    <t>mmol</t>
  </si>
  <si>
    <t>mnemoniko</t>
  </si>
  <si>
    <t>mnemotekniko</t>
  </si>
  <si>
    <t>mobil</t>
  </si>
  <si>
    <t>mobileta</t>
  </si>
  <si>
    <t>mobiliario</t>
  </si>
  <si>
    <t>mobilizapen</t>
  </si>
  <si>
    <t>mobilizapenaldi</t>
  </si>
  <si>
    <t>mobilizatu</t>
  </si>
  <si>
    <t>mobilizatzaile</t>
  </si>
  <si>
    <t>mobilizazio</t>
  </si>
  <si>
    <t>mobilizazioegun</t>
  </si>
  <si>
    <t>mobilizazioeremu</t>
  </si>
  <si>
    <t>mobilizaziogarai</t>
  </si>
  <si>
    <t>mobilizaziohasiera</t>
  </si>
  <si>
    <t>mobilizazioplan</t>
  </si>
  <si>
    <t>mobiola</t>
  </si>
  <si>
    <t>mobleria</t>
  </si>
  <si>
    <t>moda</t>
  </si>
  <si>
    <t>modaaldaketa</t>
  </si>
  <si>
    <t>modaaldizkari</t>
  </si>
  <si>
    <t>modadiseinatzaile</t>
  </si>
  <si>
    <t>modakatalogo</t>
  </si>
  <si>
    <t>modakontu</t>
  </si>
  <si>
    <t>modako</t>
  </si>
  <si>
    <t>modakotasun</t>
  </si>
  <si>
    <t>modal</t>
  </si>
  <si>
    <t>modalismo</t>
  </si>
  <si>
    <t>modalitate</t>
  </si>
  <si>
    <t>modalitatezenbaki</t>
  </si>
  <si>
    <t>modalizazio</t>
  </si>
  <si>
    <t>modaltasun</t>
  </si>
  <si>
    <t>modara</t>
  </si>
  <si>
    <t>modelaketa</t>
  </si>
  <si>
    <t>modelatu</t>
  </si>
  <si>
    <t>modelatumota</t>
  </si>
  <si>
    <t>modelatzeprozesu</t>
  </si>
  <si>
    <t>modeliko</t>
  </si>
  <si>
    <t>modelito</t>
  </si>
  <si>
    <t>modelo</t>
  </si>
  <si>
    <t>modelolan</t>
  </si>
  <si>
    <t>modem</t>
  </si>
  <si>
    <t>moderantismo</t>
  </si>
  <si>
    <t>moderapen</t>
  </si>
  <si>
    <t>moderatu</t>
  </si>
  <si>
    <t>moderatzaile</t>
  </si>
  <si>
    <t>moderazio</t>
  </si>
  <si>
    <t>modernia</t>
  </si>
  <si>
    <t>modernianogarai</t>
  </si>
  <si>
    <t>modernismo</t>
  </si>
  <si>
    <t>modernismogarai</t>
  </si>
  <si>
    <t>modernista</t>
  </si>
  <si>
    <t>modernistakiro</t>
  </si>
  <si>
    <t>modernitate</t>
  </si>
  <si>
    <t>modernitatealor</t>
  </si>
  <si>
    <t>modernito</t>
  </si>
  <si>
    <t>modernizatu</t>
  </si>
  <si>
    <t>modernizatzaile</t>
  </si>
  <si>
    <t>modernizazio</t>
  </si>
  <si>
    <t>modernizaziolan</t>
  </si>
  <si>
    <t>modernizazioprozesu</t>
  </si>
  <si>
    <t>moderno</t>
  </si>
  <si>
    <t>modernoki</t>
  </si>
  <si>
    <t>modernotasun</t>
  </si>
  <si>
    <t>modernotu</t>
  </si>
  <si>
    <t>modifikatu</t>
  </si>
  <si>
    <t>modifikatzaile</t>
  </si>
  <si>
    <t>modifikazio</t>
  </si>
  <si>
    <t>modiloi</t>
  </si>
  <si>
    <t>modiloidun</t>
  </si>
  <si>
    <t>modismo</t>
  </si>
  <si>
    <t>modista</t>
  </si>
  <si>
    <t>modisto</t>
  </si>
  <si>
    <t>modorra</t>
  </si>
  <si>
    <t>modu</t>
  </si>
  <si>
    <t>modumarka</t>
  </si>
  <si>
    <t>moduko</t>
  </si>
  <si>
    <t>modular</t>
  </si>
  <si>
    <t>modulatu</t>
  </si>
  <si>
    <t>modulatzaile</t>
  </si>
  <si>
    <t>modulazio</t>
  </si>
  <si>
    <t>modulaziosistema</t>
  </si>
  <si>
    <t>modulu</t>
  </si>
  <si>
    <t>modululaguntzaile</t>
  </si>
  <si>
    <t>moduluunitate</t>
  </si>
  <si>
    <t>moduluka</t>
  </si>
  <si>
    <t>modura</t>
  </si>
  <si>
    <t>moduz</t>
  </si>
  <si>
    <t>moduzko</t>
  </si>
  <si>
    <t>mogeldar</t>
  </si>
  <si>
    <t>mohamedano</t>
  </si>
  <si>
    <t>moila</t>
  </si>
  <si>
    <t>moilamingain</t>
  </si>
  <si>
    <t>moitu</t>
  </si>
  <si>
    <t>moja</t>
  </si>
  <si>
    <t>mojaarduradun</t>
  </si>
  <si>
    <t>mojaeskola</t>
  </si>
  <si>
    <t>mojaetxe</t>
  </si>
  <si>
    <t>mojafraide</t>
  </si>
  <si>
    <t>mojaikastetxe</t>
  </si>
  <si>
    <t>mojakolegio</t>
  </si>
  <si>
    <t>mojakomentu</t>
  </si>
  <si>
    <t>mojakomunitate</t>
  </si>
  <si>
    <t>mojamonasterio</t>
  </si>
  <si>
    <t>mojatalde</t>
  </si>
  <si>
    <t>mojagai</t>
  </si>
  <si>
    <t>mojategi</t>
  </si>
  <si>
    <t>mojatxo</t>
  </si>
  <si>
    <t>mojatza</t>
  </si>
  <si>
    <t>mokmok</t>
  </si>
  <si>
    <t>moka</t>
  </si>
  <si>
    <t>mokadu</t>
  </si>
  <si>
    <t>mokadutxo</t>
  </si>
  <si>
    <t>mokanes</t>
  </si>
  <si>
    <t>mokasin</t>
  </si>
  <si>
    <t>mokero</t>
  </si>
  <si>
    <t>moketa</t>
  </si>
  <si>
    <t>mokil</t>
  </si>
  <si>
    <t>moko</t>
  </si>
  <si>
    <t>mokobelar</t>
  </si>
  <si>
    <t>mokogurutze</t>
  </si>
  <si>
    <t>mokomakur</t>
  </si>
  <si>
    <t>mokomokoan</t>
  </si>
  <si>
    <t>mokomolde</t>
  </si>
  <si>
    <t>mokozorrotz</t>
  </si>
  <si>
    <t>mokodun</t>
  </si>
  <si>
    <t>mokofin</t>
  </si>
  <si>
    <t>mokogora</t>
  </si>
  <si>
    <t>mokoka</t>
  </si>
  <si>
    <t>mokokada</t>
  </si>
  <si>
    <t>mokokadapila</t>
  </si>
  <si>
    <t>mokokaldi</t>
  </si>
  <si>
    <t>mokokari</t>
  </si>
  <si>
    <t>mokokatu</t>
  </si>
  <si>
    <t>mokolo</t>
  </si>
  <si>
    <t>mokoluze</t>
  </si>
  <si>
    <t>mokor</t>
  </si>
  <si>
    <t>mokoratu</t>
  </si>
  <si>
    <t>mokordo</t>
  </si>
  <si>
    <t>mokortxo</t>
  </si>
  <si>
    <t>mokoti</t>
  </si>
  <si>
    <t>mokotxo</t>
  </si>
  <si>
    <t>mokozabal</t>
  </si>
  <si>
    <t>molkopuru</t>
  </si>
  <si>
    <t>mola</t>
  </si>
  <si>
    <t>molar</t>
  </si>
  <si>
    <t>molaritate</t>
  </si>
  <si>
    <t>moldaberritu</t>
  </si>
  <si>
    <t>moldaera</t>
  </si>
  <si>
    <t>moldaerraz</t>
  </si>
  <si>
    <t>moldaezin</t>
  </si>
  <si>
    <t>moldagarri</t>
  </si>
  <si>
    <t>moldagintza</t>
  </si>
  <si>
    <t>moldakaitz</t>
  </si>
  <si>
    <t>moldakaizkeria</t>
  </si>
  <si>
    <t>moldakaizkiro</t>
  </si>
  <si>
    <t>moldaketa</t>
  </si>
  <si>
    <t>moldaketalan</t>
  </si>
  <si>
    <t>moldakoi</t>
  </si>
  <si>
    <t>moldakor</t>
  </si>
  <si>
    <t>moldakortasun</t>
  </si>
  <si>
    <t>moldakuntza</t>
  </si>
  <si>
    <t>moldakuntzaaukera</t>
  </si>
  <si>
    <t>moldakuntzalan</t>
  </si>
  <si>
    <t>moldapen</t>
  </si>
  <si>
    <t>moldapenahalmen</t>
  </si>
  <si>
    <t>moldapenmaila</t>
  </si>
  <si>
    <t>moldapenmalgutasun</t>
  </si>
  <si>
    <t>moldapenmota</t>
  </si>
  <si>
    <t>moldategi</t>
  </si>
  <si>
    <t>moldatu</t>
  </si>
  <si>
    <t>moldatubehar</t>
  </si>
  <si>
    <t>moldatzaile</t>
  </si>
  <si>
    <t>moldatzekontu</t>
  </si>
  <si>
    <t>molde</t>
  </si>
  <si>
    <t>moldeletra</t>
  </si>
  <si>
    <t>moldeaketa</t>
  </si>
  <si>
    <t>moldeatu</t>
  </si>
  <si>
    <t>moldegabe</t>
  </si>
  <si>
    <t>moldegabezia</t>
  </si>
  <si>
    <t>moldegintza</t>
  </si>
  <si>
    <t>moldera</t>
  </si>
  <si>
    <t>moldez</t>
  </si>
  <si>
    <t>moldeztaketa</t>
  </si>
  <si>
    <t>moldeztatzaile</t>
  </si>
  <si>
    <t>molditz</t>
  </si>
  <si>
    <t>moldiztegi</t>
  </si>
  <si>
    <t>moldiztegihuts</t>
  </si>
  <si>
    <t>moldiztegiteknika</t>
  </si>
  <si>
    <t>moldiztegigile</t>
  </si>
  <si>
    <t>moldiztegiratu</t>
  </si>
  <si>
    <t>moldiztu</t>
  </si>
  <si>
    <t>moldura</t>
  </si>
  <si>
    <t>molduradun</t>
  </si>
  <si>
    <t>molduratu</t>
  </si>
  <si>
    <t>molduroi</t>
  </si>
  <si>
    <t>molekula</t>
  </si>
  <si>
    <t>molekulakopuru</t>
  </si>
  <si>
    <t>molekulalakain</t>
  </si>
  <si>
    <t>molekulamol</t>
  </si>
  <si>
    <t>molekulaosagai</t>
  </si>
  <si>
    <t>molekulaportzentaje</t>
  </si>
  <si>
    <t>molekulabarneko</t>
  </si>
  <si>
    <t>molekular</t>
  </si>
  <si>
    <t>molekularitate</t>
  </si>
  <si>
    <t>molekularteko</t>
  </si>
  <si>
    <t>molestatu</t>
  </si>
  <si>
    <t>molestia</t>
  </si>
  <si>
    <t>molesto</t>
  </si>
  <si>
    <t>moleteatu</t>
  </si>
  <si>
    <t>molibdeno</t>
  </si>
  <si>
    <t>molibdiko</t>
  </si>
  <si>
    <t>molok</t>
  </si>
  <si>
    <t>moltsa</t>
  </si>
  <si>
    <t>moltso</t>
  </si>
  <si>
    <t>moluskoideo</t>
  </si>
  <si>
    <t>molusku</t>
  </si>
  <si>
    <t>moluskubilketa</t>
  </si>
  <si>
    <t>moluskuespezie</t>
  </si>
  <si>
    <t>moluskumota</t>
  </si>
  <si>
    <t>moluskutalde</t>
  </si>
  <si>
    <t>moluskutipo</t>
  </si>
  <si>
    <t>moluskutzar</t>
  </si>
  <si>
    <t>momentu</t>
  </si>
  <si>
    <t>momentuenergia</t>
  </si>
  <si>
    <t>momentuteorema</t>
  </si>
  <si>
    <t>momentutxo</t>
  </si>
  <si>
    <t>momia</t>
  </si>
  <si>
    <t>momiaitxura</t>
  </si>
  <si>
    <t>momifikatu</t>
  </si>
  <si>
    <t>momorro</t>
  </si>
  <si>
    <t>momotxorro</t>
  </si>
  <si>
    <t>monado</t>
  </si>
  <si>
    <t>monagillo</t>
  </si>
  <si>
    <t>monarka</t>
  </si>
  <si>
    <t>monarkia</t>
  </si>
  <si>
    <t>monarkiazale</t>
  </si>
  <si>
    <t>monarkiko</t>
  </si>
  <si>
    <t>monastegiklaustro</t>
  </si>
  <si>
    <t>monasterio</t>
  </si>
  <si>
    <t>monastiko</t>
  </si>
  <si>
    <t>mondeju</t>
  </si>
  <si>
    <t>mondongopuska</t>
  </si>
  <si>
    <t>mondragoetar</t>
  </si>
  <si>
    <t>moneindar</t>
  </si>
  <si>
    <t>monema</t>
  </si>
  <si>
    <t>monemamultzo</t>
  </si>
  <si>
    <t>monera</t>
  </si>
  <si>
    <t>moneraerreinu</t>
  </si>
  <si>
    <t>moneta</t>
  </si>
  <si>
    <t>monetaaginpide</t>
  </si>
  <si>
    <t>monetaagintaritza</t>
  </si>
  <si>
    <t>monetabatasun</t>
  </si>
  <si>
    <t>monetadefentsa</t>
  </si>
  <si>
    <t>monetafondo</t>
  </si>
  <si>
    <t>monetamota</t>
  </si>
  <si>
    <t>monetapaper</t>
  </si>
  <si>
    <t>monetapolitika</t>
  </si>
  <si>
    <t>monetasalerosketa</t>
  </si>
  <si>
    <t>monetasistema</t>
  </si>
  <si>
    <t>monetaunitate</t>
  </si>
  <si>
    <t>monetario</t>
  </si>
  <si>
    <t>monetarizatu</t>
  </si>
  <si>
    <t>monetarizazio</t>
  </si>
  <si>
    <t>mongol</t>
  </si>
  <si>
    <t>mongoliar</t>
  </si>
  <si>
    <t>mongolismo</t>
  </si>
  <si>
    <t>mongoloide</t>
  </si>
  <si>
    <t>monista</t>
  </si>
  <si>
    <t>monitore</t>
  </si>
  <si>
    <t>monitoreprograma</t>
  </si>
  <si>
    <t>monitoretalde</t>
  </si>
  <si>
    <t>monitoretza</t>
  </si>
  <si>
    <t>monitorizazio</t>
  </si>
  <si>
    <t>monje</t>
  </si>
  <si>
    <t>mono</t>
  </si>
  <si>
    <t>monoatomiko</t>
  </si>
  <si>
    <t>monobalente</t>
  </si>
  <si>
    <t>monodiko</t>
  </si>
  <si>
    <t>monoestratifikatu</t>
  </si>
  <si>
    <t>monofasiko</t>
  </si>
  <si>
    <t>monogamia</t>
  </si>
  <si>
    <t>monogamo</t>
  </si>
  <si>
    <t>monografia</t>
  </si>
  <si>
    <t>monografiko</t>
  </si>
  <si>
    <t>monoindustrializazio</t>
  </si>
  <si>
    <t>monokarboxiliko</t>
  </si>
  <si>
    <t>monoklinal</t>
  </si>
  <si>
    <t>monoklonal</t>
  </si>
  <si>
    <t>monoklonaltasun</t>
  </si>
  <si>
    <t>monokolore</t>
  </si>
  <si>
    <t>monokolorismo</t>
  </si>
  <si>
    <t>monokopia</t>
  </si>
  <si>
    <t>monokorde</t>
  </si>
  <si>
    <t>monokordio</t>
  </si>
  <si>
    <t>monokotiledoneo</t>
  </si>
  <si>
    <t>monokristal</t>
  </si>
  <si>
    <t>monokromatiko</t>
  </si>
  <si>
    <t>monokromo</t>
  </si>
  <si>
    <t>monokulo</t>
  </si>
  <si>
    <t>monokultibista</t>
  </si>
  <si>
    <t>monokultibo</t>
  </si>
  <si>
    <t>monolingue</t>
  </si>
  <si>
    <t>monolinguismo</t>
  </si>
  <si>
    <t>monolitiko</t>
  </si>
  <si>
    <t>monolitismo</t>
  </si>
  <si>
    <t>monolito</t>
  </si>
  <si>
    <t>monolitokeria</t>
  </si>
  <si>
    <t>monologo</t>
  </si>
  <si>
    <t>monomero</t>
  </si>
  <si>
    <t>monomio</t>
  </si>
  <si>
    <t>mononuklearfagozitiko</t>
  </si>
  <si>
    <t>mononukleosi</t>
  </si>
  <si>
    <t>monopatin</t>
  </si>
  <si>
    <t>monopektinatu</t>
  </si>
  <si>
    <t>monoplakoforo</t>
  </si>
  <si>
    <t>monoplano</t>
  </si>
  <si>
    <t>monopneumonea</t>
  </si>
  <si>
    <t>monopolio</t>
  </si>
  <si>
    <t>monopolioegoera</t>
  </si>
  <si>
    <t>monopolioeraentzapean</t>
  </si>
  <si>
    <t>monopoliomoduko</t>
  </si>
  <si>
    <t>monopoliosistema</t>
  </si>
  <si>
    <t>monopolisakarido</t>
  </si>
  <si>
    <t>monopolista</t>
  </si>
  <si>
    <t>monopolistiko</t>
  </si>
  <si>
    <t>monopolizatu</t>
  </si>
  <si>
    <t>monopolo</t>
  </si>
  <si>
    <t>monoprodukzio</t>
  </si>
  <si>
    <t>monoptongaketa</t>
  </si>
  <si>
    <t>monoptongapen</t>
  </si>
  <si>
    <t>monoptongapenjoera</t>
  </si>
  <si>
    <t>monoptongatu</t>
  </si>
  <si>
    <t>monorrimo</t>
  </si>
  <si>
    <t>monosakarido</t>
  </si>
  <si>
    <t>monosemiko</t>
  </si>
  <si>
    <t>monosilabiko</t>
  </si>
  <si>
    <t>monosomia</t>
  </si>
  <si>
    <t>monoteismo</t>
  </si>
  <si>
    <t>monotetiko</t>
  </si>
  <si>
    <t>monotonia</t>
  </si>
  <si>
    <t>monotono</t>
  </si>
  <si>
    <t>monoxido</t>
  </si>
  <si>
    <t>monoxidokarbono</t>
  </si>
  <si>
    <t>monsignore</t>
  </si>
  <si>
    <t>montaña</t>
  </si>
  <si>
    <t>montekristo</t>
  </si>
  <si>
    <t>montilla</t>
  </si>
  <si>
    <t>montoi</t>
  </si>
  <si>
    <t>montoika</t>
  </si>
  <si>
    <t>montra</t>
  </si>
  <si>
    <t>montura</t>
  </si>
  <si>
    <t>montzoi</t>
  </si>
  <si>
    <t>montzoniko</t>
  </si>
  <si>
    <t>monumental</t>
  </si>
  <si>
    <t>monumentalismo</t>
  </si>
  <si>
    <t>monumentalitate</t>
  </si>
  <si>
    <t>monumentaltasun</t>
  </si>
  <si>
    <t>monumentu</t>
  </si>
  <si>
    <t>monumentubilduma</t>
  </si>
  <si>
    <t>monumentueredu</t>
  </si>
  <si>
    <t>monumentuitxura</t>
  </si>
  <si>
    <t>monumentukategoria</t>
  </si>
  <si>
    <t>mora</t>
  </si>
  <si>
    <t>moral</t>
  </si>
  <si>
    <t>moralalor</t>
  </si>
  <si>
    <t>moralarazo</t>
  </si>
  <si>
    <t>moralbide</t>
  </si>
  <si>
    <t>moraldoktrinari</t>
  </si>
  <si>
    <t>moraleztasun</t>
  </si>
  <si>
    <t>moralgai</t>
  </si>
  <si>
    <t>moralganora</t>
  </si>
  <si>
    <t>moralgizabide</t>
  </si>
  <si>
    <t>moralhesi</t>
  </si>
  <si>
    <t>moraljardunbide</t>
  </si>
  <si>
    <t>moralkontu</t>
  </si>
  <si>
    <t>morallegepean</t>
  </si>
  <si>
    <t>moralmota</t>
  </si>
  <si>
    <t>moralsail</t>
  </si>
  <si>
    <t>moralzuzentasun</t>
  </si>
  <si>
    <t>moraleja</t>
  </si>
  <si>
    <t>moralgarri</t>
  </si>
  <si>
    <t>moralismo</t>
  </si>
  <si>
    <t>moralista</t>
  </si>
  <si>
    <t>moralitate</t>
  </si>
  <si>
    <t>moralizante</t>
  </si>
  <si>
    <t>moralizatzaile</t>
  </si>
  <si>
    <t>moralizazio</t>
  </si>
  <si>
    <t>moralki</t>
  </si>
  <si>
    <t>moraltasun</t>
  </si>
  <si>
    <t>moraltasunez</t>
  </si>
  <si>
    <t>moraltasunirizpide</t>
  </si>
  <si>
    <t>moraltasunmaila</t>
  </si>
  <si>
    <t>moraltsu</t>
  </si>
  <si>
    <t>moralzale</t>
  </si>
  <si>
    <t>morapeditar</t>
  </si>
  <si>
    <t>moratu</t>
  </si>
  <si>
    <t>morbilitate</t>
  </si>
  <si>
    <t>morbo</t>
  </si>
  <si>
    <t>morboso</t>
  </si>
  <si>
    <t>mordaza</t>
  </si>
  <si>
    <t>mordo</t>
  </si>
  <si>
    <t>mordoilo</t>
  </si>
  <si>
    <t>mordoilofama</t>
  </si>
  <si>
    <t>mordoilozirin</t>
  </si>
  <si>
    <t>mordoilokeria</t>
  </si>
  <si>
    <t>mordoilozale</t>
  </si>
  <si>
    <t>mordoilozalekeria</t>
  </si>
  <si>
    <t>mordoka</t>
  </si>
  <si>
    <t>mordoketa</t>
  </si>
  <si>
    <t>mordotxo</t>
  </si>
  <si>
    <t>mordoxka</t>
  </si>
  <si>
    <t>more</t>
  </si>
  <si>
    <t>moreberde</t>
  </si>
  <si>
    <t>moregorrixka</t>
  </si>
  <si>
    <t>moreno</t>
  </si>
  <si>
    <t>moreta</t>
  </si>
  <si>
    <t>moretu</t>
  </si>
  <si>
    <t>morezta</t>
  </si>
  <si>
    <t>morfema</t>
  </si>
  <si>
    <t>morfemaegitura</t>
  </si>
  <si>
    <t>morfemamultzo</t>
  </si>
  <si>
    <t>morfina</t>
  </si>
  <si>
    <t>morfo</t>
  </si>
  <si>
    <t>morfofonologiko</t>
  </si>
  <si>
    <t>morfogenetiko</t>
  </si>
  <si>
    <t>morfojoskera</t>
  </si>
  <si>
    <t>morfologia</t>
  </si>
  <si>
    <t>morfologiaarlo</t>
  </si>
  <si>
    <t>morfologiaartxibo</t>
  </si>
  <si>
    <t>morfologiabilduma</t>
  </si>
  <si>
    <t>morfologiaosaera</t>
  </si>
  <si>
    <t>morfologiko</t>
  </si>
  <si>
    <t>morfologikoki</t>
  </si>
  <si>
    <t>morfopsikologia</t>
  </si>
  <si>
    <t>morfosintaktiko</t>
  </si>
  <si>
    <t>morfosintaxi</t>
  </si>
  <si>
    <t>morfosintaxialor</t>
  </si>
  <si>
    <t>morfosintaxiarlo</t>
  </si>
  <si>
    <t>morisko</t>
  </si>
  <si>
    <t>mormoi</t>
  </si>
  <si>
    <t>mormosietan</t>
  </si>
  <si>
    <t>moro</t>
  </si>
  <si>
    <t>morokil</t>
  </si>
  <si>
    <t>moropil</t>
  </si>
  <si>
    <t>morral</t>
  </si>
  <si>
    <t>morrena</t>
  </si>
  <si>
    <t>morrixamalet</t>
  </si>
  <si>
    <t>morroi</t>
  </si>
  <si>
    <t>morroiburu</t>
  </si>
  <si>
    <t>morroiitxura</t>
  </si>
  <si>
    <t>morroijendilaje</t>
  </si>
  <si>
    <t>morroilagun</t>
  </si>
  <si>
    <t>morroitalde</t>
  </si>
  <si>
    <t>morroikor</t>
  </si>
  <si>
    <t>morroilo</t>
  </si>
  <si>
    <t>morroitu</t>
  </si>
  <si>
    <t>morroko</t>
  </si>
  <si>
    <t>morrontasun</t>
  </si>
  <si>
    <t>morrontza</t>
  </si>
  <si>
    <t>morrontzapuska</t>
  </si>
  <si>
    <t>morrontzan</t>
  </si>
  <si>
    <t>morrontzape</t>
  </si>
  <si>
    <t>morrontzapean</t>
  </si>
  <si>
    <t>morrontzapeko</t>
  </si>
  <si>
    <t>morrontzapetik</t>
  </si>
  <si>
    <t>morrosko</t>
  </si>
  <si>
    <t>morsera</t>
  </si>
  <si>
    <t>mortadela</t>
  </si>
  <si>
    <t>mortadelabokata</t>
  </si>
  <si>
    <t>mortadelaogitarteko</t>
  </si>
  <si>
    <t>mortal</t>
  </si>
  <si>
    <t>mortasatu</t>
  </si>
  <si>
    <t>mortero</t>
  </si>
  <si>
    <t>mortifikatu</t>
  </si>
  <si>
    <t>mortsa</t>
  </si>
  <si>
    <t>mortu</t>
  </si>
  <si>
    <t>mortugarri</t>
  </si>
  <si>
    <t>mortzilaorde</t>
  </si>
  <si>
    <t>mosaiko</t>
  </si>
  <si>
    <t>mosaikoertigintza</t>
  </si>
  <si>
    <t>mosaikotza</t>
  </si>
  <si>
    <t>mosasauru</t>
  </si>
  <si>
    <t>moskeatu</t>
  </si>
  <si>
    <t>moskeo</t>
  </si>
  <si>
    <t>moskete</t>
  </si>
  <si>
    <t>mosketoi</t>
  </si>
  <si>
    <t>mosketoibala</t>
  </si>
  <si>
    <t>moskitera</t>
  </si>
  <si>
    <t>moskito</t>
  </si>
  <si>
    <t>moskutar</t>
  </si>
  <si>
    <t>mostazahazi</t>
  </si>
  <si>
    <t>mostazalandare</t>
  </si>
  <si>
    <t>mostradore</t>
  </si>
  <si>
    <t>mostratu</t>
  </si>
  <si>
    <t>mota</t>
  </si>
  <si>
    <t>motabarne</t>
  </si>
  <si>
    <t>motakontra</t>
  </si>
  <si>
    <t>motakatu</t>
  </si>
  <si>
    <t>motakiro</t>
  </si>
  <si>
    <t>motel</t>
  </si>
  <si>
    <t>motelarazle</t>
  </si>
  <si>
    <t>moteldu</t>
  </si>
  <si>
    <t>motelduxe</t>
  </si>
  <si>
    <t>motelgailu</t>
  </si>
  <si>
    <t>motelkeria</t>
  </si>
  <si>
    <t>motelkiro</t>
  </si>
  <si>
    <t>motelpean</t>
  </si>
  <si>
    <t>moteltasun</t>
  </si>
  <si>
    <t>moteltze</t>
  </si>
  <si>
    <t>moteltzelan</t>
  </si>
  <si>
    <t>motete</t>
  </si>
  <si>
    <t>motibagarri</t>
  </si>
  <si>
    <t>motibapen</t>
  </si>
  <si>
    <t>motibatibo</t>
  </si>
  <si>
    <t>motibatibokutsu</t>
  </si>
  <si>
    <t>motibatu</t>
  </si>
  <si>
    <t>motibatzaile</t>
  </si>
  <si>
    <t>motibazio</t>
  </si>
  <si>
    <t>motibazioelementu</t>
  </si>
  <si>
    <t>motibaziofalta</t>
  </si>
  <si>
    <t>motibazioindar</t>
  </si>
  <si>
    <t>motibaziolan</t>
  </si>
  <si>
    <t>motibaziomaila</t>
  </si>
  <si>
    <t>motibazioprozesu</t>
  </si>
  <si>
    <t>motibo</t>
  </si>
  <si>
    <t>moto</t>
  </si>
  <si>
    <t>motoerretzaile</t>
  </si>
  <si>
    <t>motolasterketa</t>
  </si>
  <si>
    <t>motodun</t>
  </si>
  <si>
    <t>motoi</t>
  </si>
  <si>
    <t>motoneurona</t>
  </si>
  <si>
    <t>motopoetiko</t>
  </si>
  <si>
    <t>motoponpa</t>
  </si>
  <si>
    <t>motor</t>
  </si>
  <si>
    <t>motorarrasto</t>
  </si>
  <si>
    <t>motorasinkrono</t>
  </si>
  <si>
    <t>motoreragile</t>
  </si>
  <si>
    <t>motorgela</t>
  </si>
  <si>
    <t>motorhots</t>
  </si>
  <si>
    <t>motorkotxe</t>
  </si>
  <si>
    <t>motormota</t>
  </si>
  <si>
    <t>motorontzi</t>
  </si>
  <si>
    <t>motorpista</t>
  </si>
  <si>
    <t>motorzarata</t>
  </si>
  <si>
    <t>motordun</t>
  </si>
  <si>
    <t>motorista</t>
  </si>
  <si>
    <t>motorizatu</t>
  </si>
  <si>
    <t>motortxo</t>
  </si>
  <si>
    <t>motots</t>
  </si>
  <si>
    <t>motozale</t>
  </si>
  <si>
    <t>motozerra</t>
  </si>
  <si>
    <t>motozikleta</t>
  </si>
  <si>
    <t>motriz</t>
  </si>
  <si>
    <t>motriztrebetasun</t>
  </si>
  <si>
    <t>motrizitate</t>
  </si>
  <si>
    <t>motroilo</t>
  </si>
  <si>
    <t>motxaile</t>
  </si>
  <si>
    <t>motxila</t>
  </si>
  <si>
    <t>motxilatxo</t>
  </si>
  <si>
    <t>motz</t>
  </si>
  <si>
    <t>motzarazi</t>
  </si>
  <si>
    <t>motzondo</t>
  </si>
  <si>
    <t>mousse</t>
  </si>
  <si>
    <t>moxal</t>
  </si>
  <si>
    <t>moxibustio</t>
  </si>
  <si>
    <t>moxtaka</t>
  </si>
  <si>
    <t>mozarabe</t>
  </si>
  <si>
    <t>mozika</t>
  </si>
  <si>
    <t>mozio</t>
  </si>
  <si>
    <t>mozketa</t>
  </si>
  <si>
    <t>mozki</t>
  </si>
  <si>
    <t>mozkin</t>
  </si>
  <si>
    <t>mozkinbanaketa</t>
  </si>
  <si>
    <t>mozkindiru</t>
  </si>
  <si>
    <t>mozkinemaile</t>
  </si>
  <si>
    <t>mozkinmarjina</t>
  </si>
  <si>
    <t>mozkinzati</t>
  </si>
  <si>
    <t>mozkor</t>
  </si>
  <si>
    <t>mozkorahots</t>
  </si>
  <si>
    <t>mozkorera</t>
  </si>
  <si>
    <t>mozkorgau</t>
  </si>
  <si>
    <t>mozkorgela</t>
  </si>
  <si>
    <t>mozkorhizkuntza</t>
  </si>
  <si>
    <t>mozkorinkesa</t>
  </si>
  <si>
    <t>mozkorkanta</t>
  </si>
  <si>
    <t>mozkoroihu</t>
  </si>
  <si>
    <t>mozkororro</t>
  </si>
  <si>
    <t>mozkorkeria</t>
  </si>
  <si>
    <t>mozkorraldi</t>
  </si>
  <si>
    <t>mozkorti</t>
  </si>
  <si>
    <t>mozkortu</t>
  </si>
  <si>
    <t>mozkote</t>
  </si>
  <si>
    <t>mozo</t>
  </si>
  <si>
    <t>mozolo</t>
  </si>
  <si>
    <t>mozolohego</t>
  </si>
  <si>
    <t>mozolokumetxo</t>
  </si>
  <si>
    <t>mozolomozolo</t>
  </si>
  <si>
    <t>mozoloplanta</t>
  </si>
  <si>
    <t>mozolotalde</t>
  </si>
  <si>
    <t>mozorro</t>
  </si>
  <si>
    <t>mozorrodantza</t>
  </si>
  <si>
    <t>mozorrodantzaldi</t>
  </si>
  <si>
    <t>mozorrojai</t>
  </si>
  <si>
    <t>mozorrotalde</t>
  </si>
  <si>
    <t>mozorrotxapelketa</t>
  </si>
  <si>
    <t>mozorrodun</t>
  </si>
  <si>
    <t>mozorropean</t>
  </si>
  <si>
    <t>mozorrotu</t>
  </si>
  <si>
    <t>moztade</t>
  </si>
  <si>
    <t>moztaile</t>
  </si>
  <si>
    <t>moztailu</t>
  </si>
  <si>
    <t>moztaka</t>
  </si>
  <si>
    <t>moztasun</t>
  </si>
  <si>
    <t>mozteeremu</t>
  </si>
  <si>
    <t>moztefluxu</t>
  </si>
  <si>
    <t>moztetentsio</t>
  </si>
  <si>
    <t>moztu</t>
  </si>
  <si>
    <t>moztura</t>
  </si>
  <si>
    <t>moñoño</t>
  </si>
  <si>
    <t>muda</t>
  </si>
  <si>
    <t>mudantza</t>
  </si>
  <si>
    <t>mudantzakamioi</t>
  </si>
  <si>
    <t>mudatu</t>
  </si>
  <si>
    <t>mudjahid</t>
  </si>
  <si>
    <t>mueble</t>
  </si>
  <si>
    <t>mueblebar</t>
  </si>
  <si>
    <t>mueblefabrika</t>
  </si>
  <si>
    <t>muermo</t>
  </si>
  <si>
    <t>muestra</t>
  </si>
  <si>
    <t>muestraizaera</t>
  </si>
  <si>
    <t>muestrario</t>
  </si>
  <si>
    <t>muestreatu</t>
  </si>
  <si>
    <t>muestreometodo</t>
  </si>
  <si>
    <t>muezin</t>
  </si>
  <si>
    <t>mufloi</t>
  </si>
  <si>
    <t>mufti</t>
  </si>
  <si>
    <t>muga</t>
  </si>
  <si>
    <t>mugaadlatibo</t>
  </si>
  <si>
    <t>mugaaldaketa</t>
  </si>
  <si>
    <t>mugaandana</t>
  </si>
  <si>
    <t>mugaarazo</t>
  </si>
  <si>
    <t>mugaazal</t>
  </si>
  <si>
    <t>mugabaldintza</t>
  </si>
  <si>
    <t>mugabalio</t>
  </si>
  <si>
    <t>mugabarru</t>
  </si>
  <si>
    <t>mugabitarte</t>
  </si>
  <si>
    <t>mugadata</t>
  </si>
  <si>
    <t>mugaegun</t>
  </si>
  <si>
    <t>mugaeguneratu</t>
  </si>
  <si>
    <t>mugaerreakzio</t>
  </si>
  <si>
    <t>mugaertz</t>
  </si>
  <si>
    <t>mugafaktore</t>
  </si>
  <si>
    <t>mugageruza</t>
  </si>
  <si>
    <t>mugahersketa</t>
  </si>
  <si>
    <t>mugahesi</t>
  </si>
  <si>
    <t>mugahizki</t>
  </si>
  <si>
    <t>mugainguru</t>
  </si>
  <si>
    <t>mugaiskanbila</t>
  </si>
  <si>
    <t>mugaiturri</t>
  </si>
  <si>
    <t>mugajartzaile</t>
  </si>
  <si>
    <t>mugakasu</t>
  </si>
  <si>
    <t>mugalan</t>
  </si>
  <si>
    <t>mugalapur</t>
  </si>
  <si>
    <t>mugalege</t>
  </si>
  <si>
    <t>mugalerro</t>
  </si>
  <si>
    <t>muganeurri</t>
  </si>
  <si>
    <t>mugapostu</t>
  </si>
  <si>
    <t>mugaprobintzia</t>
  </si>
  <si>
    <t>mugaproiektu</t>
  </si>
  <si>
    <t>mugasistema</t>
  </si>
  <si>
    <t>mugazerga</t>
  </si>
  <si>
    <t>mugadura</t>
  </si>
  <si>
    <t>mugaezin</t>
  </si>
  <si>
    <t>mugagabe</t>
  </si>
  <si>
    <t>mugagabeitxura</t>
  </si>
  <si>
    <t>mugagabeki</t>
  </si>
  <si>
    <t>mugagabeko</t>
  </si>
  <si>
    <t>mugagabetasun</t>
  </si>
  <si>
    <t>mugagabetu</t>
  </si>
  <si>
    <t>mugagarri</t>
  </si>
  <si>
    <t>mugagune</t>
  </si>
  <si>
    <t>mugaketa</t>
  </si>
  <si>
    <t>mugaketaespediente</t>
  </si>
  <si>
    <t>mugaketaitun</t>
  </si>
  <si>
    <t>mugaketalan</t>
  </si>
  <si>
    <t>mugakide</t>
  </si>
  <si>
    <t>mugakidetasun</t>
  </si>
  <si>
    <t>mugakidetza</t>
  </si>
  <si>
    <t>mugakizun</t>
  </si>
  <si>
    <t>mugakor</t>
  </si>
  <si>
    <t>mugalari</t>
  </si>
  <si>
    <t>mugalde</t>
  </si>
  <si>
    <t>mugape</t>
  </si>
  <si>
    <t>mugapean</t>
  </si>
  <si>
    <t>mugapen</t>
  </si>
  <si>
    <t>mugapenarazo</t>
  </si>
  <si>
    <t>mugaratu</t>
  </si>
  <si>
    <t>mugarri</t>
  </si>
  <si>
    <t>mugarrijartze</t>
  </si>
  <si>
    <t>mugarrilerro</t>
  </si>
  <si>
    <t>mugarriketa</t>
  </si>
  <si>
    <t>mugarripe</t>
  </si>
  <si>
    <t>mugarritu</t>
  </si>
  <si>
    <t>mugarriztatu</t>
  </si>
  <si>
    <t>mugarriztatzeelementu</t>
  </si>
  <si>
    <t>mugarte</t>
  </si>
  <si>
    <t>mugatasun</t>
  </si>
  <si>
    <t>mugate</t>
  </si>
  <si>
    <t>mugatoki</t>
  </si>
  <si>
    <t>mugatu</t>
  </si>
  <si>
    <t>mugatzaile</t>
  </si>
  <si>
    <t>mugatzailefuntzio</t>
  </si>
  <si>
    <t>mugatzailedun</t>
  </si>
  <si>
    <t>mugatze</t>
  </si>
  <si>
    <t>mugatzekoefiziente</t>
  </si>
  <si>
    <t>mugatzezko</t>
  </si>
  <si>
    <t>mugazain</t>
  </si>
  <si>
    <t>mugazainbikote</t>
  </si>
  <si>
    <t>muger</t>
  </si>
  <si>
    <t>mugiarazi</t>
  </si>
  <si>
    <t>mugiarazle</t>
  </si>
  <si>
    <t>mugida</t>
  </si>
  <si>
    <t>mugiezin</t>
  </si>
  <si>
    <t>mugiezindu</t>
  </si>
  <si>
    <t>mugiezkor</t>
  </si>
  <si>
    <t>mugigabe</t>
  </si>
  <si>
    <t>mugigaitz</t>
  </si>
  <si>
    <t>mugigarri</t>
  </si>
  <si>
    <t>mugikari</t>
  </si>
  <si>
    <t>mugikor</t>
  </si>
  <si>
    <t>mugikortasun</t>
  </si>
  <si>
    <t>mugikortasunez</t>
  </si>
  <si>
    <t>mugimen</t>
  </si>
  <si>
    <t>mugimenarazo</t>
  </si>
  <si>
    <t>mugimendu</t>
  </si>
  <si>
    <t>mugimenduahalmen</t>
  </si>
  <si>
    <t>mugimenduaskatasun</t>
  </si>
  <si>
    <t>mugimendudimentsio</t>
  </si>
  <si>
    <t>mugimendueredu</t>
  </si>
  <si>
    <t>mugimenduestruktura</t>
  </si>
  <si>
    <t>mugimendugiro</t>
  </si>
  <si>
    <t>mugimenduitxura</t>
  </si>
  <si>
    <t>mugimendukontrol</t>
  </si>
  <si>
    <t>mugimendumodu</t>
  </si>
  <si>
    <t>mugimendumota</t>
  </si>
  <si>
    <t>mugimenduoldar</t>
  </si>
  <si>
    <t>mugimenduplan</t>
  </si>
  <si>
    <t>mugimendusail</t>
  </si>
  <si>
    <t>mugimendusegida</t>
  </si>
  <si>
    <t>mugimenduserie</t>
  </si>
  <si>
    <t>mugimendutoki</t>
  </si>
  <si>
    <t>mugimendutsu</t>
  </si>
  <si>
    <t>mugitsu</t>
  </si>
  <si>
    <t>mugitu</t>
  </si>
  <si>
    <t>mugitzaile</t>
  </si>
  <si>
    <t>mugitze</t>
  </si>
  <si>
    <t>mugizale</t>
  </si>
  <si>
    <t>mugon</t>
  </si>
  <si>
    <t>muin</t>
  </si>
  <si>
    <t>muinzoko</t>
  </si>
  <si>
    <t>muineratu</t>
  </si>
  <si>
    <t>muino</t>
  </si>
  <si>
    <t>muinotontor</t>
  </si>
  <si>
    <t>muinokatu</t>
  </si>
  <si>
    <t>muinotxo</t>
  </si>
  <si>
    <t>muinoxka</t>
  </si>
  <si>
    <t>muintxo</t>
  </si>
  <si>
    <t>mujahidin</t>
  </si>
  <si>
    <t>mujik</t>
  </si>
  <si>
    <t>muker</t>
  </si>
  <si>
    <t>mukerkeria</t>
  </si>
  <si>
    <t>muki</t>
  </si>
  <si>
    <t>mukigeruza</t>
  </si>
  <si>
    <t>mukiguruin</t>
  </si>
  <si>
    <t>mukijariakin</t>
  </si>
  <si>
    <t>mukikate</t>
  </si>
  <si>
    <t>mukizapi</t>
  </si>
  <si>
    <t>mukizu</t>
  </si>
  <si>
    <t>mukopolisakarido</t>
  </si>
  <si>
    <t>mukosa</t>
  </si>
  <si>
    <t>mukoso</t>
  </si>
  <si>
    <t>mukoziliar</t>
  </si>
  <si>
    <t>mukroi</t>
  </si>
  <si>
    <t>mukronatu</t>
  </si>
  <si>
    <t>mukubiltzaile</t>
  </si>
  <si>
    <t>mukulueskultura</t>
  </si>
  <si>
    <t>mukuluirudi</t>
  </si>
  <si>
    <t>mukuru</t>
  </si>
  <si>
    <t>mukurutu</t>
  </si>
  <si>
    <t>mulato</t>
  </si>
  <si>
    <t>muleta</t>
  </si>
  <si>
    <t>multa</t>
  </si>
  <si>
    <t>multiidazle</t>
  </si>
  <si>
    <t>multiataza</t>
  </si>
  <si>
    <t>multibariatu</t>
  </si>
  <si>
    <t>multibase</t>
  </si>
  <si>
    <t>multibertsitate</t>
  </si>
  <si>
    <t>multidialektiko</t>
  </si>
  <si>
    <t>multidimentsional</t>
  </si>
  <si>
    <t>multietniko</t>
  </si>
  <si>
    <t>multiforme</t>
  </si>
  <si>
    <t>multikirol</t>
  </si>
  <si>
    <t>multikolore</t>
  </si>
  <si>
    <t>multikonfesional</t>
  </si>
  <si>
    <t>multikonponente</t>
  </si>
  <si>
    <t>multikopia</t>
  </si>
  <si>
    <t>multikopiagailu</t>
  </si>
  <si>
    <t>multikopista</t>
  </si>
  <si>
    <t>multikultural</t>
  </si>
  <si>
    <t>multikulturalismo</t>
  </si>
  <si>
    <t>multilinguismo</t>
  </si>
  <si>
    <t>multimedia</t>
  </si>
  <si>
    <t>multimediaatal</t>
  </si>
  <si>
    <t>multimediaaurkezpen</t>
  </si>
  <si>
    <t>multimediairaultza</t>
  </si>
  <si>
    <t>multimediapakete</t>
  </si>
  <si>
    <t>multimedial</t>
  </si>
  <si>
    <t>multimetro</t>
  </si>
  <si>
    <t>multimilionario</t>
  </si>
  <si>
    <t>multinazional</t>
  </si>
  <si>
    <t>multiparo</t>
  </si>
  <si>
    <t>multiplan</t>
  </si>
  <si>
    <t>multiple</t>
  </si>
  <si>
    <t>multiplexadore</t>
  </si>
  <si>
    <t>multiplexatu</t>
  </si>
  <si>
    <t>multiplexazio</t>
  </si>
  <si>
    <t>multiplexore</t>
  </si>
  <si>
    <t>multiplikar</t>
  </si>
  <si>
    <t>multiplikatu</t>
  </si>
  <si>
    <t>multiplizitate</t>
  </si>
  <si>
    <t>multiplo</t>
  </si>
  <si>
    <t>multipolar</t>
  </si>
  <si>
    <t>multiprofesional</t>
  </si>
  <si>
    <t>multiprozesadore</t>
  </si>
  <si>
    <t>multiprozesatze</t>
  </si>
  <si>
    <t>multisentsorial</t>
  </si>
  <si>
    <t>multiuso</t>
  </si>
  <si>
    <t>multizikloi</t>
  </si>
  <si>
    <t>multzo</t>
  </si>
  <si>
    <t>multzobiltzaile</t>
  </si>
  <si>
    <t>multzoebaketa</t>
  </si>
  <si>
    <t>multzogarri</t>
  </si>
  <si>
    <t>multzoka</t>
  </si>
  <si>
    <t>multzokatu</t>
  </si>
  <si>
    <t>multzokatzezeregin</t>
  </si>
  <si>
    <t>multzoko</t>
  </si>
  <si>
    <t>multzoratu</t>
  </si>
  <si>
    <t>multzotu</t>
  </si>
  <si>
    <t>multzoño</t>
  </si>
  <si>
    <t>mulu</t>
  </si>
  <si>
    <t>munarri</t>
  </si>
  <si>
    <t>mundakar</t>
  </si>
  <si>
    <t>mundial</t>
  </si>
  <si>
    <t>mundialista</t>
  </si>
  <si>
    <t>mundialito</t>
  </si>
  <si>
    <t>mundializazio</t>
  </si>
  <si>
    <t>mundil</t>
  </si>
  <si>
    <t>mundrun</t>
  </si>
  <si>
    <t>mundu</t>
  </si>
  <si>
    <t>mundualdaketa</t>
  </si>
  <si>
    <t>mundualderdi</t>
  </si>
  <si>
    <t>munduazoka</t>
  </si>
  <si>
    <t>mundubanku</t>
  </si>
  <si>
    <t>mundubukaera</t>
  </si>
  <si>
    <t>munduegoera</t>
  </si>
  <si>
    <t>munduerakunde</t>
  </si>
  <si>
    <t>mundueregile</t>
  </si>
  <si>
    <t>munduerreformatzaile</t>
  </si>
  <si>
    <t>mundugerla</t>
  </si>
  <si>
    <t>mundugerra</t>
  </si>
  <si>
    <t>mundugerrate</t>
  </si>
  <si>
    <t>mundugiro</t>
  </si>
  <si>
    <t>mundugizarte</t>
  </si>
  <si>
    <t>mundugudate</t>
  </si>
  <si>
    <t>mundugudu</t>
  </si>
  <si>
    <t>munduhozkari</t>
  </si>
  <si>
    <t>munduikuskera</t>
  </si>
  <si>
    <t>munduikusmolde</t>
  </si>
  <si>
    <t>munduizaera</t>
  </si>
  <si>
    <t>mundukonponketa</t>
  </si>
  <si>
    <t>mundukonpontze</t>
  </si>
  <si>
    <t>mundulehiaketa</t>
  </si>
  <si>
    <t>munduliteratura</t>
  </si>
  <si>
    <t>mundumaila</t>
  </si>
  <si>
    <t>mundumapa</t>
  </si>
  <si>
    <t>mundumerkatu</t>
  </si>
  <si>
    <t>mundumota</t>
  </si>
  <si>
    <t>munduohore</t>
  </si>
  <si>
    <t>munduordena</t>
  </si>
  <si>
    <t>mundupolitika</t>
  </si>
  <si>
    <t>munduproiekzio</t>
  </si>
  <si>
    <t>mundutxapelketa</t>
  </si>
  <si>
    <t>munduunibertso</t>
  </si>
  <si>
    <t>munduzati</t>
  </si>
  <si>
    <t>mundualdi</t>
  </si>
  <si>
    <t>munduaro</t>
  </si>
  <si>
    <t>mundugintza</t>
  </si>
  <si>
    <t>mundukeria</t>
  </si>
  <si>
    <t>mundukoi</t>
  </si>
  <si>
    <t>munduratu</t>
  </si>
  <si>
    <t>munduruku</t>
  </si>
  <si>
    <t>mundutar</t>
  </si>
  <si>
    <t>mundutartu</t>
  </si>
  <si>
    <t>mundutasun</t>
  </si>
  <si>
    <t>mundutiko</t>
  </si>
  <si>
    <t>mundutxo</t>
  </si>
  <si>
    <t>mundutzar</t>
  </si>
  <si>
    <t>mungiar</t>
  </si>
  <si>
    <t>munibetar</t>
  </si>
  <si>
    <t>munipa</t>
  </si>
  <si>
    <t>munizio</t>
  </si>
  <si>
    <t>muniziokontsumo</t>
  </si>
  <si>
    <t>munizipal</t>
  </si>
  <si>
    <t>munizipio</t>
  </si>
  <si>
    <t>munsellsistema</t>
  </si>
  <si>
    <t>munstro</t>
  </si>
  <si>
    <t>munstroitxura</t>
  </si>
  <si>
    <t>munstrokeria</t>
  </si>
  <si>
    <t>munta</t>
  </si>
  <si>
    <t>muntadun</t>
  </si>
  <si>
    <t>muntadura</t>
  </si>
  <si>
    <t>muntaga</t>
  </si>
  <si>
    <t>muntaia</t>
  </si>
  <si>
    <t>muntaiaakats</t>
  </si>
  <si>
    <t>muntaiasala</t>
  </si>
  <si>
    <t>muntaiateknika</t>
  </si>
  <si>
    <t>muntaketa</t>
  </si>
  <si>
    <t>muntaketakate</t>
  </si>
  <si>
    <t>muntatu</t>
  </si>
  <si>
    <t>muntatzaile</t>
  </si>
  <si>
    <t>muntegi</t>
  </si>
  <si>
    <t>munto</t>
  </si>
  <si>
    <t>murmurmur</t>
  </si>
  <si>
    <t>mura</t>
  </si>
  <si>
    <t>muraila</t>
  </si>
  <si>
    <t>murailatu</t>
  </si>
  <si>
    <t>mural</t>
  </si>
  <si>
    <t>muralki</t>
  </si>
  <si>
    <t>murde</t>
  </si>
  <si>
    <t>murduska</t>
  </si>
  <si>
    <t>murduskatu</t>
  </si>
  <si>
    <t>murena</t>
  </si>
  <si>
    <t>murgiar</t>
  </si>
  <si>
    <t>murgilarazi</t>
  </si>
  <si>
    <t>murgilari</t>
  </si>
  <si>
    <t>murgildu</t>
  </si>
  <si>
    <t>murgilketa</t>
  </si>
  <si>
    <t>murgilpensistema</t>
  </si>
  <si>
    <t>murgiltze</t>
  </si>
  <si>
    <t>murgiltzeeredu</t>
  </si>
  <si>
    <t>murizido</t>
  </si>
  <si>
    <t>murkuts</t>
  </si>
  <si>
    <t>murmur</t>
  </si>
  <si>
    <t>murmuratu</t>
  </si>
  <si>
    <t>murmurazio</t>
  </si>
  <si>
    <t>murmurika</t>
  </si>
  <si>
    <t>murmurikatsu</t>
  </si>
  <si>
    <t>murmurikatu</t>
  </si>
  <si>
    <t>murmurio</t>
  </si>
  <si>
    <t>murri</t>
  </si>
  <si>
    <t>murritz</t>
  </si>
  <si>
    <t>murrizgarri</t>
  </si>
  <si>
    <t>murrizkeria</t>
  </si>
  <si>
    <t>murrizketa</t>
  </si>
  <si>
    <t>murrizketaakordio</t>
  </si>
  <si>
    <t>murrizki</t>
  </si>
  <si>
    <t>murrizkoiki</t>
  </si>
  <si>
    <t>murrizkor</t>
  </si>
  <si>
    <t>murriztaile</t>
  </si>
  <si>
    <t>murriztaldi</t>
  </si>
  <si>
    <t>murriztapen</t>
  </si>
  <si>
    <t>murriztapengramatika</t>
  </si>
  <si>
    <t>murriztasun</t>
  </si>
  <si>
    <t>murrizte</t>
  </si>
  <si>
    <t>murriztu</t>
  </si>
  <si>
    <t>murriztura</t>
  </si>
  <si>
    <t>murru</t>
  </si>
  <si>
    <t>murrupareta</t>
  </si>
  <si>
    <t>murruzerrenda</t>
  </si>
  <si>
    <t>murrudun</t>
  </si>
  <si>
    <t>murrukutun</t>
  </si>
  <si>
    <t>murrunga</t>
  </si>
  <si>
    <t>murrupean</t>
  </si>
  <si>
    <t>murrustadaka</t>
  </si>
  <si>
    <t>murt</t>
  </si>
  <si>
    <t>murtxatu</t>
  </si>
  <si>
    <t>murtxikapen</t>
  </si>
  <si>
    <t>murtxikatu</t>
  </si>
  <si>
    <t>murtxikatzaile</t>
  </si>
  <si>
    <t>murtxikatze</t>
  </si>
  <si>
    <t>murtxikatzelan</t>
  </si>
  <si>
    <t>murtxindu</t>
  </si>
  <si>
    <t>murtziar</t>
  </si>
  <si>
    <t>murtzilo</t>
  </si>
  <si>
    <t>muslehiaketa</t>
  </si>
  <si>
    <t>muspartida</t>
  </si>
  <si>
    <t>mustxapelketa</t>
  </si>
  <si>
    <t>musxapelgo</t>
  </si>
  <si>
    <t>musa</t>
  </si>
  <si>
    <t>musaje</t>
  </si>
  <si>
    <t>musde</t>
  </si>
  <si>
    <t>muselar</t>
  </si>
  <si>
    <t>museo</t>
  </si>
  <si>
    <t>museobatzorde</t>
  </si>
  <si>
    <t>museogida</t>
  </si>
  <si>
    <t>museopieza</t>
  </si>
  <si>
    <t>museoproiektu</t>
  </si>
  <si>
    <t>museoburu</t>
  </si>
  <si>
    <t>museologia</t>
  </si>
  <si>
    <t>muserpeko</t>
  </si>
  <si>
    <t>musika</t>
  </si>
  <si>
    <t>musikaadierazpen</t>
  </si>
  <si>
    <t>musikaagertze</t>
  </si>
  <si>
    <t>musikaakademia</t>
  </si>
  <si>
    <t>musikaaktuazio</t>
  </si>
  <si>
    <t>musikaalarde</t>
  </si>
  <si>
    <t>musikaalderdi</t>
  </si>
  <si>
    <t>musikaalor</t>
  </si>
  <si>
    <t>musikaaparatu</t>
  </si>
  <si>
    <t>musikaarazo</t>
  </si>
  <si>
    <t>musikaarlo</t>
  </si>
  <si>
    <t>musikaarte</t>
  </si>
  <si>
    <t>musikaaste</t>
  </si>
  <si>
    <t>musikaatal</t>
  </si>
  <si>
    <t>musikaaulki</t>
  </si>
  <si>
    <t>musikabanda</t>
  </si>
  <si>
    <t>musikabatzorde</t>
  </si>
  <si>
    <t>musikadisko</t>
  </si>
  <si>
    <t>musikadiziplina</t>
  </si>
  <si>
    <t>musikadoinu</t>
  </si>
  <si>
    <t>musikaedukin</t>
  </si>
  <si>
    <t>musikaefektu</t>
  </si>
  <si>
    <t>musikaegile</t>
  </si>
  <si>
    <t>musikaegoitza</t>
  </si>
  <si>
    <t>musikaekipamendu</t>
  </si>
  <si>
    <t>musikaekipo</t>
  </si>
  <si>
    <t>musikaekitaldi</t>
  </si>
  <si>
    <t>musikaenparantza</t>
  </si>
  <si>
    <t>musikaentitate</t>
  </si>
  <si>
    <t>musikaentzumen</t>
  </si>
  <si>
    <t>musikaentzunaldi</t>
  </si>
  <si>
    <t>musikaera</t>
  </si>
  <si>
    <t>musikaerakusle</t>
  </si>
  <si>
    <t>musikaeredu</t>
  </si>
  <si>
    <t>musikaeresi</t>
  </si>
  <si>
    <t>musikaerritmo</t>
  </si>
  <si>
    <t>musikaeskaintza</t>
  </si>
  <si>
    <t>musikaeskola</t>
  </si>
  <si>
    <t>musikaestilo</t>
  </si>
  <si>
    <t>musikaetorkizun</t>
  </si>
  <si>
    <t>musikaezagupen</t>
  </si>
  <si>
    <t>musikafesta</t>
  </si>
  <si>
    <t>musikafestibal</t>
  </si>
  <si>
    <t>musikafondo</t>
  </si>
  <si>
    <t>musikagela</t>
  </si>
  <si>
    <t>musikagiro</t>
  </si>
  <si>
    <t>musikahamabostaldi</t>
  </si>
  <si>
    <t>musikahezkuntza</t>
  </si>
  <si>
    <t>musikahizkuntza</t>
  </si>
  <si>
    <t>musikahots</t>
  </si>
  <si>
    <t>musikaibilbide</t>
  </si>
  <si>
    <t>musikaidazketa</t>
  </si>
  <si>
    <t>musikaideia</t>
  </si>
  <si>
    <t>musikaikasketa</t>
  </si>
  <si>
    <t>musikaikaskuntza</t>
  </si>
  <si>
    <t>musikaikasle</t>
  </si>
  <si>
    <t>musikaikastegi</t>
  </si>
  <si>
    <t>musikaikastetxe</t>
  </si>
  <si>
    <t>musikaikuskizun</t>
  </si>
  <si>
    <t>musikaikuspegi</t>
  </si>
  <si>
    <t>musikainstrumentu</t>
  </si>
  <si>
    <t>musikaintuizio</t>
  </si>
  <si>
    <t>musikairakasketa</t>
  </si>
  <si>
    <t>musikairakaskuntza</t>
  </si>
  <si>
    <t>musikairakasle</t>
  </si>
  <si>
    <t>musikairizpide</t>
  </si>
  <si>
    <t>musikaiturburu</t>
  </si>
  <si>
    <t>musikajaialdi</t>
  </si>
  <si>
    <t>musikajoera</t>
  </si>
  <si>
    <t>musikajoko</t>
  </si>
  <si>
    <t>musikajotzaile</t>
  </si>
  <si>
    <t>musikakiosko</t>
  </si>
  <si>
    <t>musikakonpositore</t>
  </si>
  <si>
    <t>musikakontserbatorio</t>
  </si>
  <si>
    <t>musikakritika</t>
  </si>
  <si>
    <t>musikakultura</t>
  </si>
  <si>
    <t>musikalaborategi</t>
  </si>
  <si>
    <t>musikalaguntza</t>
  </si>
  <si>
    <t>musikalan</t>
  </si>
  <si>
    <t>musikaletragintza</t>
  </si>
  <si>
    <t>musikamoldakuntza</t>
  </si>
  <si>
    <t>musikamota</t>
  </si>
  <si>
    <t>musikamundu</t>
  </si>
  <si>
    <t>musikanota</t>
  </si>
  <si>
    <t>musikaobra</t>
  </si>
  <si>
    <t>musikapaper</t>
  </si>
  <si>
    <t>musikapartitura</t>
  </si>
  <si>
    <t>musikapieza</t>
  </si>
  <si>
    <t>musikaplaza</t>
  </si>
  <si>
    <t>musikapraktika</t>
  </si>
  <si>
    <t>musikaprograma</t>
  </si>
  <si>
    <t>musikasail</t>
  </si>
  <si>
    <t>musikasaio</t>
  </si>
  <si>
    <t>musikasarrera</t>
  </si>
  <si>
    <t>musikasoinu</t>
  </si>
  <si>
    <t>musikasolfeo</t>
  </si>
  <si>
    <t>musikatailer</t>
  </si>
  <si>
    <t>musikatalde</t>
  </si>
  <si>
    <t>musikatradizio</t>
  </si>
  <si>
    <t>musikatresna</t>
  </si>
  <si>
    <t>musikazati</t>
  </si>
  <si>
    <t>musikazentro</t>
  </si>
  <si>
    <t>musikadun</t>
  </si>
  <si>
    <t>musikagailu</t>
  </si>
  <si>
    <t>musikagile</t>
  </si>
  <si>
    <t>musikagintza</t>
  </si>
  <si>
    <t>musikal</t>
  </si>
  <si>
    <t>musikaldi</t>
  </si>
  <si>
    <t>musikalitate</t>
  </si>
  <si>
    <t>musikalki</t>
  </si>
  <si>
    <t>musikaltasun</t>
  </si>
  <si>
    <t>musikari</t>
  </si>
  <si>
    <t>musikarifamilia</t>
  </si>
  <si>
    <t>musikaritalde</t>
  </si>
  <si>
    <t>musikatu</t>
  </si>
  <si>
    <t>musikatxo</t>
  </si>
  <si>
    <t>musikazale</t>
  </si>
  <si>
    <t>musikazaletasun</t>
  </si>
  <si>
    <t>musiko</t>
  </si>
  <si>
    <t>musikologia</t>
  </si>
  <si>
    <t>musikologiko</t>
  </si>
  <si>
    <t>musikologo</t>
  </si>
  <si>
    <t>muskarina</t>
  </si>
  <si>
    <t>musker</t>
  </si>
  <si>
    <t>muskertzar</t>
  </si>
  <si>
    <t>musketaahokada</t>
  </si>
  <si>
    <t>muskil</t>
  </si>
  <si>
    <t>muskildiar</t>
  </si>
  <si>
    <t>muskildu</t>
  </si>
  <si>
    <t>muskuilu</t>
  </si>
  <si>
    <t>muskuilujan</t>
  </si>
  <si>
    <t>muskuilumaskor</t>
  </si>
  <si>
    <t>muskular</t>
  </si>
  <si>
    <t>muskulatu</t>
  </si>
  <si>
    <t>muskulatura</t>
  </si>
  <si>
    <t>muskulu</t>
  </si>
  <si>
    <t>muskulubarne</t>
  </si>
  <si>
    <t>muskuludistrofia</t>
  </si>
  <si>
    <t>muskuluehun</t>
  </si>
  <si>
    <t>muskuluesportzu</t>
  </si>
  <si>
    <t>muskuluindar</t>
  </si>
  <si>
    <t>muskulukinada</t>
  </si>
  <si>
    <t>muskululaguntza</t>
  </si>
  <si>
    <t>muskululesio</t>
  </si>
  <si>
    <t>muskulumugimendu</t>
  </si>
  <si>
    <t>muskulupareta</t>
  </si>
  <si>
    <t>muskulusistema</t>
  </si>
  <si>
    <t>muskulutonu</t>
  </si>
  <si>
    <t>muskuluuzkurdura</t>
  </si>
  <si>
    <t>muskuluzelula</t>
  </si>
  <si>
    <t>muskulutsu</t>
  </si>
  <si>
    <t>muslari</t>
  </si>
  <si>
    <t>muslaripare</t>
  </si>
  <si>
    <t>mustango</t>
  </si>
  <si>
    <t>mustarda</t>
  </si>
  <si>
    <t>mustardameatze</t>
  </si>
  <si>
    <t>mustatxo</t>
  </si>
  <si>
    <t>mustra</t>
  </si>
  <si>
    <t>mustraka</t>
  </si>
  <si>
    <t>mustu</t>
  </si>
  <si>
    <t>musturtxo</t>
  </si>
  <si>
    <t>musu</t>
  </si>
  <si>
    <t>musubapo</t>
  </si>
  <si>
    <t>musugorri</t>
  </si>
  <si>
    <t>musugorritu</t>
  </si>
  <si>
    <t>musugorritxo</t>
  </si>
  <si>
    <t>musuhuts</t>
  </si>
  <si>
    <t>musupare</t>
  </si>
  <si>
    <t>musutruk</t>
  </si>
  <si>
    <t>musuzirrara</t>
  </si>
  <si>
    <t>musugitarra</t>
  </si>
  <si>
    <t>musuka</t>
  </si>
  <si>
    <t>musukari</t>
  </si>
  <si>
    <t>musukatu</t>
  </si>
  <si>
    <t>musulman</t>
  </si>
  <si>
    <t>musulmanerreinu</t>
  </si>
  <si>
    <t>musulmanherri</t>
  </si>
  <si>
    <t>musulmaninperio</t>
  </si>
  <si>
    <t>musulmanmundu</t>
  </si>
  <si>
    <t>musutu</t>
  </si>
  <si>
    <t>musutxo</t>
  </si>
  <si>
    <t>musuzapi</t>
  </si>
  <si>
    <t>mutageniko</t>
  </si>
  <si>
    <t>mutageno</t>
  </si>
  <si>
    <t>mutatu</t>
  </si>
  <si>
    <t>mutatzaile</t>
  </si>
  <si>
    <t>mutazio</t>
  </si>
  <si>
    <t>mutaziofaktore</t>
  </si>
  <si>
    <t>mutiko</t>
  </si>
  <si>
    <t>mutikoaro</t>
  </si>
  <si>
    <t>mutikokuadrilla</t>
  </si>
  <si>
    <t>mutikoneskato</t>
  </si>
  <si>
    <t>mutikokeria</t>
  </si>
  <si>
    <t>mutikotasun</t>
  </si>
  <si>
    <t>mutikote</t>
  </si>
  <si>
    <t>mutikotepare</t>
  </si>
  <si>
    <t>mutikotxo</t>
  </si>
  <si>
    <t>mutikoxe</t>
  </si>
  <si>
    <t>mutil</t>
  </si>
  <si>
    <t>mutilaldra</t>
  </si>
  <si>
    <t>mutildantza</t>
  </si>
  <si>
    <t>mutildantzari</t>
  </si>
  <si>
    <t>mutilgudaroste</t>
  </si>
  <si>
    <t>mutilikasle</t>
  </si>
  <si>
    <t>mutilkuadrilla</t>
  </si>
  <si>
    <t>mutillagun</t>
  </si>
  <si>
    <t>mutillaguntzaile</t>
  </si>
  <si>
    <t>mutilmordo</t>
  </si>
  <si>
    <t>mutilneska</t>
  </si>
  <si>
    <t>mutiltalde</t>
  </si>
  <si>
    <t>mutilteatro</t>
  </si>
  <si>
    <t>mutilatu</t>
  </si>
  <si>
    <t>mutildu</t>
  </si>
  <si>
    <t>mutilgo</t>
  </si>
  <si>
    <t>mutiltxo</t>
  </si>
  <si>
    <t>mutilzahar</t>
  </si>
  <si>
    <t>mutilzaharneskazahar</t>
  </si>
  <si>
    <t>mutilzahartu</t>
  </si>
  <si>
    <t>mutin</t>
  </si>
  <si>
    <t>mutiri</t>
  </si>
  <si>
    <t>mutirimuri</t>
  </si>
  <si>
    <t>mutirikeria</t>
  </si>
  <si>
    <t>mutis</t>
  </si>
  <si>
    <t>mutrikuar</t>
  </si>
  <si>
    <t>mutu</t>
  </si>
  <si>
    <t>mutua</t>
  </si>
  <si>
    <t>mutual</t>
  </si>
  <si>
    <t>mutualdi</t>
  </si>
  <si>
    <t>mutualitate</t>
  </si>
  <si>
    <t>mutuarazi</t>
  </si>
  <si>
    <t>mutuo</t>
  </si>
  <si>
    <t>mutur</t>
  </si>
  <si>
    <t>muturadar</t>
  </si>
  <si>
    <t>muturbegi</t>
  </si>
  <si>
    <t>muturbeltz</t>
  </si>
  <si>
    <t>muturburu</t>
  </si>
  <si>
    <t>muturgain</t>
  </si>
  <si>
    <t>muturgorri</t>
  </si>
  <si>
    <t>muturhezur</t>
  </si>
  <si>
    <t>muturinguru</t>
  </si>
  <si>
    <t>muturjoka</t>
  </si>
  <si>
    <t>muturkopuru</t>
  </si>
  <si>
    <t>muturlantzadun</t>
  </si>
  <si>
    <t>muturlotu</t>
  </si>
  <si>
    <t>muturluze</t>
  </si>
  <si>
    <t>muturoker</t>
  </si>
  <si>
    <t>muturpunta</t>
  </si>
  <si>
    <t>muturpuntu</t>
  </si>
  <si>
    <t>mutursartze</t>
  </si>
  <si>
    <t>mutursoil</t>
  </si>
  <si>
    <t>muturzakar</t>
  </si>
  <si>
    <t>muturzikin</t>
  </si>
  <si>
    <t>muturzorrotz</t>
  </si>
  <si>
    <t>muturdun</t>
  </si>
  <si>
    <t>muturfin</t>
  </si>
  <si>
    <t>muturje</t>
  </si>
  <si>
    <t>muturka</t>
  </si>
  <si>
    <t>muturkada</t>
  </si>
  <si>
    <t>muturki</t>
  </si>
  <si>
    <t>muturpean</t>
  </si>
  <si>
    <t>muturralde</t>
  </si>
  <si>
    <t>muturreko</t>
  </si>
  <si>
    <t>muturreratu</t>
  </si>
  <si>
    <t>muturtu</t>
  </si>
  <si>
    <t>muturtxo</t>
  </si>
  <si>
    <t>mututasun</t>
  </si>
  <si>
    <t>mututu</t>
  </si>
  <si>
    <t>mututurik</t>
  </si>
  <si>
    <t>mutxiko</t>
  </si>
  <si>
    <t>mutxurdin</t>
  </si>
  <si>
    <t>muxar</t>
  </si>
  <si>
    <t>muxarratu</t>
  </si>
  <si>
    <t>muxika</t>
  </si>
  <si>
    <t>muxikaazal</t>
  </si>
  <si>
    <t>muxikairabiaki</t>
  </si>
  <si>
    <t>muxikar</t>
  </si>
  <si>
    <t>muxila</t>
  </si>
  <si>
    <t>muxilka</t>
  </si>
  <si>
    <t>muzbel</t>
  </si>
  <si>
    <t>muzil</t>
  </si>
  <si>
    <t>muzin</t>
  </si>
  <si>
    <t>muzinkeinu</t>
  </si>
  <si>
    <t>muzindu</t>
  </si>
  <si>
    <t>muzinka</t>
  </si>
  <si>
    <t>muzki</t>
  </si>
  <si>
    <t>muztio</t>
  </si>
  <si>
    <t>muztiotsu</t>
  </si>
  <si>
    <t>muñeka</t>
  </si>
  <si>
    <t>muñeko</t>
  </si>
  <si>
    <t>nalkil</t>
  </si>
  <si>
    <t>nazilazio</t>
  </si>
  <si>
    <t>ndialkil</t>
  </si>
  <si>
    <t>nnaka</t>
  </si>
  <si>
    <t>naba</t>
  </si>
  <si>
    <t>nabajo</t>
  </si>
  <si>
    <t>nabal</t>
  </si>
  <si>
    <t>nabar</t>
  </si>
  <si>
    <t>nabarbeltz</t>
  </si>
  <si>
    <t>nabarlore</t>
  </si>
  <si>
    <t>nabari</t>
  </si>
  <si>
    <t>nabariarazi</t>
  </si>
  <si>
    <t>nabarierraz</t>
  </si>
  <si>
    <t>nabarigarri</t>
  </si>
  <si>
    <t>nabariki</t>
  </si>
  <si>
    <t>nabarikiro</t>
  </si>
  <si>
    <t>nabariro</t>
  </si>
  <si>
    <t>nabaritasun</t>
  </si>
  <si>
    <t>nabaritu</t>
  </si>
  <si>
    <t>nabarmen</t>
  </si>
  <si>
    <t>nabarmenarazi</t>
  </si>
  <si>
    <t>nabarmendu</t>
  </si>
  <si>
    <t>nabarmengarri</t>
  </si>
  <si>
    <t>nabarmenkeria</t>
  </si>
  <si>
    <t>nabarmenki</t>
  </si>
  <si>
    <t>nabarmenkiro</t>
  </si>
  <si>
    <t>nabarmentasun</t>
  </si>
  <si>
    <t>nabarmentsu</t>
  </si>
  <si>
    <t>nabarmentze</t>
  </si>
  <si>
    <t>nabarmentzeprozesu</t>
  </si>
  <si>
    <t>nabarmenxko</t>
  </si>
  <si>
    <t>nabarrarazi</t>
  </si>
  <si>
    <t>nabartu</t>
  </si>
  <si>
    <t>nabarxka</t>
  </si>
  <si>
    <t>nabasamunduilu</t>
  </si>
  <si>
    <t>nabastarre</t>
  </si>
  <si>
    <t>nabe</t>
  </si>
  <si>
    <t>nabekopuru</t>
  </si>
  <si>
    <t>nabigagarri</t>
  </si>
  <si>
    <t>nabigante</t>
  </si>
  <si>
    <t>nabigari</t>
  </si>
  <si>
    <t>nabigatu</t>
  </si>
  <si>
    <t>nabigatzaile</t>
  </si>
  <si>
    <t>nabigazio</t>
  </si>
  <si>
    <t>nabigazioabentura</t>
  </si>
  <si>
    <t>nabigazioahalegin</t>
  </si>
  <si>
    <t>nabigazioarlo</t>
  </si>
  <si>
    <t>nabigaziobide</t>
  </si>
  <si>
    <t>nabigazioeginkizun</t>
  </si>
  <si>
    <t>nabigazioelementu</t>
  </si>
  <si>
    <t>nabigazioeragiketa</t>
  </si>
  <si>
    <t>nabigazioerruta</t>
  </si>
  <si>
    <t>nabigazioeskola</t>
  </si>
  <si>
    <t>nabigazioganbera</t>
  </si>
  <si>
    <t>nabigaziokarta</t>
  </si>
  <si>
    <t>nabigaziokonpainia</t>
  </si>
  <si>
    <t>nabigazioliburu</t>
  </si>
  <si>
    <t>nabigaziosistema</t>
  </si>
  <si>
    <t>nabigaziotrebetasun</t>
  </si>
  <si>
    <t>nabla</t>
  </si>
  <si>
    <t>nabo</t>
  </si>
  <si>
    <t>nadapoderoso</t>
  </si>
  <si>
    <t>nafar</t>
  </si>
  <si>
    <t>nafarkutsu</t>
  </si>
  <si>
    <t>nafarlapurtar</t>
  </si>
  <si>
    <t>nafarlapurtera</t>
  </si>
  <si>
    <t>nafarlur</t>
  </si>
  <si>
    <t>nafarultra</t>
  </si>
  <si>
    <t>nafarrera</t>
  </si>
  <si>
    <t>nafarreri</t>
  </si>
  <si>
    <t>nafartasun</t>
  </si>
  <si>
    <t>nafartasunkontzeptu</t>
  </si>
  <si>
    <t>nafarzale</t>
  </si>
  <si>
    <t>nafarzalekeria</t>
  </si>
  <si>
    <t>nafta</t>
  </si>
  <si>
    <t>naftalina</t>
  </si>
  <si>
    <t>naga</t>
  </si>
  <si>
    <t>nagi</t>
  </si>
  <si>
    <t>nagibaldan</t>
  </si>
  <si>
    <t>nagialdi</t>
  </si>
  <si>
    <t>nagikeria</t>
  </si>
  <si>
    <t>nagiro</t>
  </si>
  <si>
    <t>nagitasun</t>
  </si>
  <si>
    <t>nagitasunadierazpen</t>
  </si>
  <si>
    <t>nagitsu</t>
  </si>
  <si>
    <t>nagitu</t>
  </si>
  <si>
    <t>nagusi</t>
  </si>
  <si>
    <t>nagusietxekoandre</t>
  </si>
  <si>
    <t>nagusinahi</t>
  </si>
  <si>
    <t>nagusiohi</t>
  </si>
  <si>
    <t>nagusizerbitzari</t>
  </si>
  <si>
    <t>nagusiagotu</t>
  </si>
  <si>
    <t>nagusialdi</t>
  </si>
  <si>
    <t>nagusiarazi</t>
  </si>
  <si>
    <t>nagusigo</t>
  </si>
  <si>
    <t>nagusikeria</t>
  </si>
  <si>
    <t>nagusiki</t>
  </si>
  <si>
    <t>nagusikuntza</t>
  </si>
  <si>
    <t>nagusiorde</t>
  </si>
  <si>
    <t>nagusiro</t>
  </si>
  <si>
    <t>nagusitan</t>
  </si>
  <si>
    <t>nagusitasun</t>
  </si>
  <si>
    <t>nagusitasunarrazoi</t>
  </si>
  <si>
    <t>nagusitasunirribarre</t>
  </si>
  <si>
    <t>nagusitasunkutsu</t>
  </si>
  <si>
    <t>nagusitasunsentimen</t>
  </si>
  <si>
    <t>nagusitu</t>
  </si>
  <si>
    <t>nagusitxo</t>
  </si>
  <si>
    <t>nagusitza</t>
  </si>
  <si>
    <t>nagusitzaaldi</t>
  </si>
  <si>
    <t>nagusitzeneurri</t>
  </si>
  <si>
    <t>nahaliera</t>
  </si>
  <si>
    <t>nahasborroka</t>
  </si>
  <si>
    <t>nahaserabilpen</t>
  </si>
  <si>
    <t>nahasleiarkin</t>
  </si>
  <si>
    <t>nahasmahas</t>
  </si>
  <si>
    <t>nahasmahaste</t>
  </si>
  <si>
    <t>nahasmahastu</t>
  </si>
  <si>
    <t>nahasarazi</t>
  </si>
  <si>
    <t>nahasbide</t>
  </si>
  <si>
    <t>nahasdura</t>
  </si>
  <si>
    <t>nahasezin</t>
  </si>
  <si>
    <t>nahasgabe</t>
  </si>
  <si>
    <t>nahasgailu</t>
  </si>
  <si>
    <t>nahasgarri</t>
  </si>
  <si>
    <t>nahasi</t>
  </si>
  <si>
    <t>nahasian</t>
  </si>
  <si>
    <t>nahaskaitz</t>
  </si>
  <si>
    <t>nahaskari</t>
  </si>
  <si>
    <t>nahasketa</t>
  </si>
  <si>
    <t>nahasketaprozesu</t>
  </si>
  <si>
    <t>nahaski</t>
  </si>
  <si>
    <t>nahaskor</t>
  </si>
  <si>
    <t>nahaskortasun</t>
  </si>
  <si>
    <t>nahasmen</t>
  </si>
  <si>
    <t>nahasmengarai</t>
  </si>
  <si>
    <t>nahasmeniturri</t>
  </si>
  <si>
    <t>nahasmendu</t>
  </si>
  <si>
    <t>nahaspen</t>
  </si>
  <si>
    <t>nahaspila</t>
  </si>
  <si>
    <t>nahaspilagarri</t>
  </si>
  <si>
    <t>nahaspilakeria</t>
  </si>
  <si>
    <t>nahaspilatsu</t>
  </si>
  <si>
    <t>nahaspilatu</t>
  </si>
  <si>
    <t>nahastaldi</t>
  </si>
  <si>
    <t>nahastatu</t>
  </si>
  <si>
    <t>nahaste</t>
  </si>
  <si>
    <t>nahastearrazoi</t>
  </si>
  <si>
    <t>nahasteborraste</t>
  </si>
  <si>
    <t>nahasteerregimen</t>
  </si>
  <si>
    <t>nahastemaila</t>
  </si>
  <si>
    <t>nahastemetodo</t>
  </si>
  <si>
    <t>nahastesare</t>
  </si>
  <si>
    <t>nahastetxakur</t>
  </si>
  <si>
    <t>nahastezulo</t>
  </si>
  <si>
    <t>nahastean</t>
  </si>
  <si>
    <t>nahastekatu</t>
  </si>
  <si>
    <t>nahasteria</t>
  </si>
  <si>
    <t>nahastu</t>
  </si>
  <si>
    <t>nahastura</t>
  </si>
  <si>
    <t>nahasturamota</t>
  </si>
  <si>
    <t>nahi</t>
  </si>
  <si>
    <t>nahiizate</t>
  </si>
  <si>
    <t>nahian</t>
  </si>
  <si>
    <t>nahibadako</t>
  </si>
  <si>
    <t>nahiera</t>
  </si>
  <si>
    <t>nahierara</t>
  </si>
  <si>
    <t>nahierarako</t>
  </si>
  <si>
    <t>nahiez</t>
  </si>
  <si>
    <t>nahigabe</t>
  </si>
  <si>
    <t>nahigabeitxura</t>
  </si>
  <si>
    <t>nahigabeoinaze</t>
  </si>
  <si>
    <t>nahigabegarri</t>
  </si>
  <si>
    <t>nahigabeki</t>
  </si>
  <si>
    <t>nahigabetan</t>
  </si>
  <si>
    <t>nahigabetu</t>
  </si>
  <si>
    <t>nahigabez</t>
  </si>
  <si>
    <t>nahigabezko</t>
  </si>
  <si>
    <t>nahigune</t>
  </si>
  <si>
    <t>nahika</t>
  </si>
  <si>
    <t>nahikari</t>
  </si>
  <si>
    <t>nahikeria</t>
  </si>
  <si>
    <t>nahikide</t>
  </si>
  <si>
    <t>nahiko</t>
  </si>
  <si>
    <t>nahikotasun</t>
  </si>
  <si>
    <t>nahikotasunprintzipio</t>
  </si>
  <si>
    <t>nahikotu</t>
  </si>
  <si>
    <t>nahikotxo</t>
  </si>
  <si>
    <t>nahikunde</t>
  </si>
  <si>
    <t>nahikura</t>
  </si>
  <si>
    <t>nahimen</t>
  </si>
  <si>
    <t>nahimenakzio</t>
  </si>
  <si>
    <t>nahimenegintza</t>
  </si>
  <si>
    <t>nahimenegitate</t>
  </si>
  <si>
    <t>nahinoiz</t>
  </si>
  <si>
    <t>nahinon</t>
  </si>
  <si>
    <t>nahira</t>
  </si>
  <si>
    <t>nahirik</t>
  </si>
  <si>
    <t>nahita</t>
  </si>
  <si>
    <t>nahitaez</t>
  </si>
  <si>
    <t>nahitaezko</t>
  </si>
  <si>
    <t>nahitaezkotasun</t>
  </si>
  <si>
    <t>nahitara</t>
  </si>
  <si>
    <t>nahitasun</t>
  </si>
  <si>
    <t>nahitasunizpi</t>
  </si>
  <si>
    <t>nahiz</t>
  </si>
  <si>
    <t>nahizko</t>
  </si>
  <si>
    <t>nahu</t>
  </si>
  <si>
    <t>naiade</t>
  </si>
  <si>
    <t>naif</t>
  </si>
  <si>
    <t>nakar</t>
  </si>
  <si>
    <t>nakarkirten</t>
  </si>
  <si>
    <t>nakaratu</t>
  </si>
  <si>
    <t>nakarreztatu</t>
  </si>
  <si>
    <t>nanismo</t>
  </si>
  <si>
    <t>nano</t>
  </si>
  <si>
    <t>nanoflagelatu</t>
  </si>
  <si>
    <t>nanogramo</t>
  </si>
  <si>
    <t>nanoplankton</t>
  </si>
  <si>
    <t>nanoplanktonfrakzio</t>
  </si>
  <si>
    <t>nanoplanktonizaki</t>
  </si>
  <si>
    <t>nanoplanktonlarratze</t>
  </si>
  <si>
    <t>nanoplanktoniko</t>
  </si>
  <si>
    <t>nanotxo</t>
  </si>
  <si>
    <t>napalm</t>
  </si>
  <si>
    <t>napoleondar</t>
  </si>
  <si>
    <t>napoleoniko</t>
  </si>
  <si>
    <t>napoliera</t>
  </si>
  <si>
    <t>napolitano</t>
  </si>
  <si>
    <t>narda</t>
  </si>
  <si>
    <t>nardagarri</t>
  </si>
  <si>
    <t>nardatu</t>
  </si>
  <si>
    <t>nardo</t>
  </si>
  <si>
    <t>nare</t>
  </si>
  <si>
    <t>naregile</t>
  </si>
  <si>
    <t>narkosiarazo</t>
  </si>
  <si>
    <t>narkotiko</t>
  </si>
  <si>
    <t>narkotrafikante</t>
  </si>
  <si>
    <t>narkotrafiko</t>
  </si>
  <si>
    <t>naro</t>
  </si>
  <si>
    <t>naroki</t>
  </si>
  <si>
    <t>naroro</t>
  </si>
  <si>
    <t>narotasun</t>
  </si>
  <si>
    <t>narotu</t>
  </si>
  <si>
    <t>narra</t>
  </si>
  <si>
    <t>narradore</t>
  </si>
  <si>
    <t>narrakera</t>
  </si>
  <si>
    <t>narraketa</t>
  </si>
  <si>
    <t>narrarri</t>
  </si>
  <si>
    <t>narras</t>
  </si>
  <si>
    <t>narrasean</t>
  </si>
  <si>
    <t>narraska</t>
  </si>
  <si>
    <t>narraskeria</t>
  </si>
  <si>
    <t>narraskitalde</t>
  </si>
  <si>
    <t>narrastaile</t>
  </si>
  <si>
    <t>narrastaka</t>
  </si>
  <si>
    <t>narrastari</t>
  </si>
  <si>
    <t>narrasti</t>
  </si>
  <si>
    <t>narrastibesarkada</t>
  </si>
  <si>
    <t>narrastiespezie</t>
  </si>
  <si>
    <t>narrastikume</t>
  </si>
  <si>
    <t>narrastilarru</t>
  </si>
  <si>
    <t>narrastimota</t>
  </si>
  <si>
    <t>narrastu</t>
  </si>
  <si>
    <t>narratario</t>
  </si>
  <si>
    <t>narratiba</t>
  </si>
  <si>
    <t>narratibatailer</t>
  </si>
  <si>
    <t>narratibazko</t>
  </si>
  <si>
    <t>narratibitate</t>
  </si>
  <si>
    <t>narratibo</t>
  </si>
  <si>
    <t>narratiboki</t>
  </si>
  <si>
    <t>narratologia</t>
  </si>
  <si>
    <t>narratologiko</t>
  </si>
  <si>
    <t>narratu</t>
  </si>
  <si>
    <t>narratzaile</t>
  </si>
  <si>
    <t>narratzailebatasun</t>
  </si>
  <si>
    <t>narratzailemota</t>
  </si>
  <si>
    <t>narratzailepertsonaia</t>
  </si>
  <si>
    <t>narratzailesen</t>
  </si>
  <si>
    <t>narrazio</t>
  </si>
  <si>
    <t>narrazioaitzakia</t>
  </si>
  <si>
    <t>narrazioegitura</t>
  </si>
  <si>
    <t>narrazioegituraketa</t>
  </si>
  <si>
    <t>narrazioeremu</t>
  </si>
  <si>
    <t>narrazioforma</t>
  </si>
  <si>
    <t>narrazioliburu</t>
  </si>
  <si>
    <t>narraziomoldaketa</t>
  </si>
  <si>
    <t>narraziomota</t>
  </si>
  <si>
    <t>narrazioobra</t>
  </si>
  <si>
    <t>narrazioteknika</t>
  </si>
  <si>
    <t>narraziozati</t>
  </si>
  <si>
    <t>narraziogintza</t>
  </si>
  <si>
    <t>narriadura</t>
  </si>
  <si>
    <t>narriatu</t>
  </si>
  <si>
    <t>narrio</t>
  </si>
  <si>
    <t>narriodun</t>
  </si>
  <si>
    <t>narritadura</t>
  </si>
  <si>
    <t>narritatu</t>
  </si>
  <si>
    <t>narritatzaile</t>
  </si>
  <si>
    <t>narrugorri</t>
  </si>
  <si>
    <t>narrugorrian</t>
  </si>
  <si>
    <t>nartzisiko</t>
  </si>
  <si>
    <t>nartzisismo</t>
  </si>
  <si>
    <t>nartzisista</t>
  </si>
  <si>
    <t>nartziso</t>
  </si>
  <si>
    <t>nartzisolehoi</t>
  </si>
  <si>
    <t>nasa</t>
  </si>
  <si>
    <t>nasai</t>
  </si>
  <si>
    <t>nasaiki</t>
  </si>
  <si>
    <t>nasairo</t>
  </si>
  <si>
    <t>nasaitasun</t>
  </si>
  <si>
    <t>nasaitu</t>
  </si>
  <si>
    <t>nasal</t>
  </si>
  <si>
    <t>nasarido</t>
  </si>
  <si>
    <t>naski</t>
  </si>
  <si>
    <t>nasofaringe</t>
  </si>
  <si>
    <t>nasserismo</t>
  </si>
  <si>
    <t>nata</t>
  </si>
  <si>
    <t>natalitate</t>
  </si>
  <si>
    <t>natibitate</t>
  </si>
  <si>
    <t>natibo</t>
  </si>
  <si>
    <t>natilla</t>
  </si>
  <si>
    <t>natu</t>
  </si>
  <si>
    <t>natura</t>
  </si>
  <si>
    <t>naturaaldaketa</t>
  </si>
  <si>
    <t>naturaarlo</t>
  </si>
  <si>
    <t>naturabaliabide</t>
  </si>
  <si>
    <t>naturabalore</t>
  </si>
  <si>
    <t>naturaekosistema</t>
  </si>
  <si>
    <t>naturaerlijio</t>
  </si>
  <si>
    <t>naturaerreserba</t>
  </si>
  <si>
    <t>naturaestetika</t>
  </si>
  <si>
    <t>naturafenomeno</t>
  </si>
  <si>
    <t>naturagai</t>
  </si>
  <si>
    <t>naturagaitasun</t>
  </si>
  <si>
    <t>naturahistoria</t>
  </si>
  <si>
    <t>naturaingurune</t>
  </si>
  <si>
    <t>naturaizadi</t>
  </si>
  <si>
    <t>naturakalte</t>
  </si>
  <si>
    <t>naturalege</t>
  </si>
  <si>
    <t>naturamonumentu</t>
  </si>
  <si>
    <t>naturamoral</t>
  </si>
  <si>
    <t>naturaondare</t>
  </si>
  <si>
    <t>naturaparke</t>
  </si>
  <si>
    <t>naturasekzio</t>
  </si>
  <si>
    <t>naturasentsibilitate</t>
  </si>
  <si>
    <t>naturazientzia</t>
  </si>
  <si>
    <t>naturazientzialari</t>
  </si>
  <si>
    <t>naturagaineko</t>
  </si>
  <si>
    <t>natural</t>
  </si>
  <si>
    <t>naturaldu</t>
  </si>
  <si>
    <t>naturaleza</t>
  </si>
  <si>
    <t>naturalezazientzia</t>
  </si>
  <si>
    <t>naturalismo</t>
  </si>
  <si>
    <t>naturalista</t>
  </si>
  <si>
    <t>naturalizatu</t>
  </si>
  <si>
    <t>naturalki</t>
  </si>
  <si>
    <t>naturalpean</t>
  </si>
  <si>
    <t>naturaltasun</t>
  </si>
  <si>
    <t>naturaltasunfalta</t>
  </si>
  <si>
    <t>naturatasun</t>
  </si>
  <si>
    <t>naturazale</t>
  </si>
  <si>
    <t>naturazaletasun</t>
  </si>
  <si>
    <t>naturazko</t>
  </si>
  <si>
    <t>naturgune</t>
  </si>
  <si>
    <t>naturgunedepartamentu</t>
  </si>
  <si>
    <t>naturismo</t>
  </si>
  <si>
    <t>naturista</t>
  </si>
  <si>
    <t>naturistabelarjale</t>
  </si>
  <si>
    <t>naturzentrismo</t>
  </si>
  <si>
    <t>naufragatu</t>
  </si>
  <si>
    <t>naufragio</t>
  </si>
  <si>
    <t>naufrago</t>
  </si>
  <si>
    <t>nautika</t>
  </si>
  <si>
    <t>nautikaeskola</t>
  </si>
  <si>
    <t>nautikagai</t>
  </si>
  <si>
    <t>nautikaikasketa</t>
  </si>
  <si>
    <t>nautiko</t>
  </si>
  <si>
    <t>navajoera</t>
  </si>
  <si>
    <t>naza</t>
  </si>
  <si>
    <t>nazaretar</t>
  </si>
  <si>
    <t>nazi</t>
  </si>
  <si>
    <t>nazifalangista</t>
  </si>
  <si>
    <t>nazifaxista</t>
  </si>
  <si>
    <t>nazio</t>
  </si>
  <si>
    <t>nazioaberastasun</t>
  </si>
  <si>
    <t>nazioakademia</t>
  </si>
  <si>
    <t>nazioantzoki</t>
  </si>
  <si>
    <t>nazioarazo</t>
  </si>
  <si>
    <t>nazioaskapen</t>
  </si>
  <si>
    <t>nazioaskatasun</t>
  </si>
  <si>
    <t>naziobatasun</t>
  </si>
  <si>
    <t>naziobatzar</t>
  </si>
  <si>
    <t>naziobehar</t>
  </si>
  <si>
    <t>naziobiltzar</t>
  </si>
  <si>
    <t>naziobizinahi</t>
  </si>
  <si>
    <t>nazioborroka</t>
  </si>
  <si>
    <t>nazioburujabetasun</t>
  </si>
  <si>
    <t>nazioburutza</t>
  </si>
  <si>
    <t>naziocurriculum</t>
  </si>
  <si>
    <t>nazioduintasun</t>
  </si>
  <si>
    <t>nazioeginkizun</t>
  </si>
  <si>
    <t>nazioekintza</t>
  </si>
  <si>
    <t>nazioelkarte</t>
  </si>
  <si>
    <t>nazioentzutegi</t>
  </si>
  <si>
    <t>nazioeraikitze</t>
  </si>
  <si>
    <t>nazioeraikuntza</t>
  </si>
  <si>
    <t>nazioerrealitate</t>
  </si>
  <si>
    <t>nazioerrenta</t>
  </si>
  <si>
    <t>nazioesparru</t>
  </si>
  <si>
    <t>nazioestatu</t>
  </si>
  <si>
    <t>nazioetorkizun</t>
  </si>
  <si>
    <t>naziogastu</t>
  </si>
  <si>
    <t>naziogatazka</t>
  </si>
  <si>
    <t>naziohizkuntza</t>
  </si>
  <si>
    <t>nazioikuspegi</t>
  </si>
  <si>
    <t>naziointeres</t>
  </si>
  <si>
    <t>naziokomunitate</t>
  </si>
  <si>
    <t>naziokontzientzia</t>
  </si>
  <si>
    <t>naziokultura</t>
  </si>
  <si>
    <t>nazioliteratura</t>
  </si>
  <si>
    <t>naziomaila</t>
  </si>
  <si>
    <t>naziomenerapen</t>
  </si>
  <si>
    <t>naziomultzo</t>
  </si>
  <si>
    <t>nazioondasun</t>
  </si>
  <si>
    <t>nazioproblema</t>
  </si>
  <si>
    <t>nazioproduktu</t>
  </si>
  <si>
    <t>nazioproiektu</t>
  </si>
  <si>
    <t>naziosentimendu</t>
  </si>
  <si>
    <t>naziotribuna</t>
  </si>
  <si>
    <t>nazioukitu</t>
  </si>
  <si>
    <t>naziozapalketa</t>
  </si>
  <si>
    <t>naziozuzenbide</t>
  </si>
  <si>
    <t>nazioalde</t>
  </si>
  <si>
    <t>nazioarte</t>
  </si>
  <si>
    <t>nazioartemaila</t>
  </si>
  <si>
    <t>nazioarteko</t>
  </si>
  <si>
    <t>nazioartekotasun</t>
  </si>
  <si>
    <t>naziogabeko</t>
  </si>
  <si>
    <t>naziogintza</t>
  </si>
  <si>
    <t>nazioka</t>
  </si>
  <si>
    <t>naziokeria</t>
  </si>
  <si>
    <t>naziokide</t>
  </si>
  <si>
    <t>naziokidetasun</t>
  </si>
  <si>
    <t>nazional</t>
  </si>
  <si>
    <t>nazionalismo</t>
  </si>
  <si>
    <t>nazionalismomota</t>
  </si>
  <si>
    <t>nazionalismopean</t>
  </si>
  <si>
    <t>nazionalista</t>
  </si>
  <si>
    <t>nazionalitate</t>
  </si>
  <si>
    <t>nazionalitateeraikuntza</t>
  </si>
  <si>
    <t>nazionalitatezapaltze</t>
  </si>
  <si>
    <t>nazionalizatu</t>
  </si>
  <si>
    <t>nazionalizatzaile</t>
  </si>
  <si>
    <t>nazionalizatze</t>
  </si>
  <si>
    <t>nazionalizatzeneurri</t>
  </si>
  <si>
    <t>nazionalizazio</t>
  </si>
  <si>
    <t>nazionalki</t>
  </si>
  <si>
    <t>nazionalkuntza</t>
  </si>
  <si>
    <t>nazionalsozialismo</t>
  </si>
  <si>
    <t>nazionalsozialista</t>
  </si>
  <si>
    <t>nazionaltasun</t>
  </si>
  <si>
    <t>naziotar</t>
  </si>
  <si>
    <t>naziotasun</t>
  </si>
  <si>
    <t>naziozale</t>
  </si>
  <si>
    <t>naziozaletasun</t>
  </si>
  <si>
    <t>naziozgaindiko</t>
  </si>
  <si>
    <t>nazismo</t>
  </si>
  <si>
    <t>nazitar</t>
  </si>
  <si>
    <t>nazka</t>
  </si>
  <si>
    <t>nazkaaurpegi</t>
  </si>
  <si>
    <t>nazkaitxura</t>
  </si>
  <si>
    <t>nazkakeinu</t>
  </si>
  <si>
    <t>nazkazeinu</t>
  </si>
  <si>
    <t>nazkagarri</t>
  </si>
  <si>
    <t>nazkagarrikeria</t>
  </si>
  <si>
    <t>nazkante</t>
  </si>
  <si>
    <t>nazkarazi</t>
  </si>
  <si>
    <t>nazkati</t>
  </si>
  <si>
    <t>nazkatu</t>
  </si>
  <si>
    <t>nazkatuxe</t>
  </si>
  <si>
    <t>nazkatze</t>
  </si>
  <si>
    <t>neanderthal</t>
  </si>
  <si>
    <t>neba</t>
  </si>
  <si>
    <t>nebaanaia</t>
  </si>
  <si>
    <t>nebaarreba</t>
  </si>
  <si>
    <t>nebadar</t>
  </si>
  <si>
    <t>nebatxo</t>
  </si>
  <si>
    <t>nebera</t>
  </si>
  <si>
    <t>nebulosa</t>
  </si>
  <si>
    <t>nederlandar</t>
  </si>
  <si>
    <t>nederlandera</t>
  </si>
  <si>
    <t>nednhi</t>
  </si>
  <si>
    <t>nefasto</t>
  </si>
  <si>
    <t>nefridio</t>
  </si>
  <si>
    <t>nefridiopare</t>
  </si>
  <si>
    <t>nefridioporo</t>
  </si>
  <si>
    <t>nefrostoma</t>
  </si>
  <si>
    <t>negakin</t>
  </si>
  <si>
    <t>negar</t>
  </si>
  <si>
    <t>negaraieneka</t>
  </si>
  <si>
    <t>negaranpulu</t>
  </si>
  <si>
    <t>negardurundi</t>
  </si>
  <si>
    <t>negaregingarri</t>
  </si>
  <si>
    <t>negaregun</t>
  </si>
  <si>
    <t>negargarrasi</t>
  </si>
  <si>
    <t>negarhatz</t>
  </si>
  <si>
    <t>negarherri</t>
  </si>
  <si>
    <t>negarhots</t>
  </si>
  <si>
    <t>negarintziri</t>
  </si>
  <si>
    <t>negarlagun</t>
  </si>
  <si>
    <t>negarmalko</t>
  </si>
  <si>
    <t>negarmalkotan</t>
  </si>
  <si>
    <t>negarmuzinka</t>
  </si>
  <si>
    <t>negaroihu</t>
  </si>
  <si>
    <t>negarsaio</t>
  </si>
  <si>
    <t>negarsamin</t>
  </si>
  <si>
    <t>negartanta</t>
  </si>
  <si>
    <t>negartantaka</t>
  </si>
  <si>
    <t>negarzeinuka</t>
  </si>
  <si>
    <t>negarzinkurin</t>
  </si>
  <si>
    <t>negarzotin</t>
  </si>
  <si>
    <t>negarzotinka</t>
  </si>
  <si>
    <t>negargarri</t>
  </si>
  <si>
    <t>negargarritza</t>
  </si>
  <si>
    <t>negargarrizko</t>
  </si>
  <si>
    <t>negargura</t>
  </si>
  <si>
    <t>negarka</t>
  </si>
  <si>
    <t>negarpean</t>
  </si>
  <si>
    <t>negarraldi</t>
  </si>
  <si>
    <t>negarretan</t>
  </si>
  <si>
    <t>negarrez</t>
  </si>
  <si>
    <t>negarti</t>
  </si>
  <si>
    <t>negartsu</t>
  </si>
  <si>
    <t>negartu</t>
  </si>
  <si>
    <t>negatibo</t>
  </si>
  <si>
    <t>negatibopositibo</t>
  </si>
  <si>
    <t>negatibodun</t>
  </si>
  <si>
    <t>negatiboki</t>
  </si>
  <si>
    <t>negatibotasun</t>
  </si>
  <si>
    <t>negatibotasunmaila</t>
  </si>
  <si>
    <t>negatu</t>
  </si>
  <si>
    <t>negazio</t>
  </si>
  <si>
    <t>negel</t>
  </si>
  <si>
    <t>negligentzia</t>
  </si>
  <si>
    <t>negoziagarri</t>
  </si>
  <si>
    <t>negoziaketa</t>
  </si>
  <si>
    <t>negoziaketabatzar</t>
  </si>
  <si>
    <t>negoziaketalan</t>
  </si>
  <si>
    <t>negoziaketamahai</t>
  </si>
  <si>
    <t>negoziaketasaio</t>
  </si>
  <si>
    <t>negoziante</t>
  </si>
  <si>
    <t>negoziantesen</t>
  </si>
  <si>
    <t>negoziari</t>
  </si>
  <si>
    <t>negoziatu</t>
  </si>
  <si>
    <t>negoziatuburu</t>
  </si>
  <si>
    <t>negoziatzaile</t>
  </si>
  <si>
    <t>negoziatze</t>
  </si>
  <si>
    <t>negoziazio</t>
  </si>
  <si>
    <t>negoziaziojardunaldi</t>
  </si>
  <si>
    <t>negoziazioprozesu</t>
  </si>
  <si>
    <t>negozio</t>
  </si>
  <si>
    <t>negozioaldizkari</t>
  </si>
  <si>
    <t>negoziobidaia</t>
  </si>
  <si>
    <t>negoziodistritu</t>
  </si>
  <si>
    <t>negozioemakume</t>
  </si>
  <si>
    <t>negoziogizon</t>
  </si>
  <si>
    <t>negoziojende</t>
  </si>
  <si>
    <t>negoziokopuru</t>
  </si>
  <si>
    <t>negoziomundu</t>
  </si>
  <si>
    <t>negoziozifra</t>
  </si>
  <si>
    <t>negoziogune</t>
  </si>
  <si>
    <t>negoziotxo</t>
  </si>
  <si>
    <t>negrero</t>
  </si>
  <si>
    <t>negrilla</t>
  </si>
  <si>
    <t>negrita</t>
  </si>
  <si>
    <t>negroide</t>
  </si>
  <si>
    <t>negu</t>
  </si>
  <si>
    <t>neguamaiera</t>
  </si>
  <si>
    <t>neguarratsalde</t>
  </si>
  <si>
    <t>neguazken</t>
  </si>
  <si>
    <t>negubelar</t>
  </si>
  <si>
    <t>negudiapausa</t>
  </si>
  <si>
    <t>negugarai</t>
  </si>
  <si>
    <t>negugau</t>
  </si>
  <si>
    <t>negugiro</t>
  </si>
  <si>
    <t>neguhasiera</t>
  </si>
  <si>
    <t>neguipuin</t>
  </si>
  <si>
    <t>neguitxura</t>
  </si>
  <si>
    <t>negukolore</t>
  </si>
  <si>
    <t>neguparte</t>
  </si>
  <si>
    <t>neguudaberri</t>
  </si>
  <si>
    <t>neguzentro</t>
  </si>
  <si>
    <t>negualdi</t>
  </si>
  <si>
    <t>negubera</t>
  </si>
  <si>
    <t>neguburu</t>
  </si>
  <si>
    <t>neguburuegun</t>
  </si>
  <si>
    <t>neguoro</t>
  </si>
  <si>
    <t>neguoroko</t>
  </si>
  <si>
    <t>neguritar</t>
  </si>
  <si>
    <t>negute</t>
  </si>
  <si>
    <t>negutegi</t>
  </si>
  <si>
    <t>negutegiefektu</t>
  </si>
  <si>
    <t>negutegieragin</t>
  </si>
  <si>
    <t>negutoki</t>
  </si>
  <si>
    <t>nehoiz</t>
  </si>
  <si>
    <t>nehola</t>
  </si>
  <si>
    <t>nehon</t>
  </si>
  <si>
    <t>nehondik</t>
  </si>
  <si>
    <t>nehongo</t>
  </si>
  <si>
    <t>nehor</t>
  </si>
  <si>
    <t>nehorat</t>
  </si>
  <si>
    <t>nekadura</t>
  </si>
  <si>
    <t>nekaezin</t>
  </si>
  <si>
    <t>nekaezintasun</t>
  </si>
  <si>
    <t>nekagaitz</t>
  </si>
  <si>
    <t>nekagarri</t>
  </si>
  <si>
    <t>nekagarriro</t>
  </si>
  <si>
    <t>nekagarritasun</t>
  </si>
  <si>
    <t>nekaldi</t>
  </si>
  <si>
    <t>nekaldu</t>
  </si>
  <si>
    <t>nekarazi</t>
  </si>
  <si>
    <t>nekarazle</t>
  </si>
  <si>
    <t>nekatu</t>
  </si>
  <si>
    <t>nekatuitxura</t>
  </si>
  <si>
    <t>nekatzaile</t>
  </si>
  <si>
    <t>nekatze</t>
  </si>
  <si>
    <t>nekauste</t>
  </si>
  <si>
    <t>nekazale</t>
  </si>
  <si>
    <t>nekazalgo</t>
  </si>
  <si>
    <t>nekazaltze</t>
  </si>
  <si>
    <t>nekazari</t>
  </si>
  <si>
    <t>nekazariaberastasun</t>
  </si>
  <si>
    <t>nekazarialdi</t>
  </si>
  <si>
    <t>nekazarialkate</t>
  </si>
  <si>
    <t>nekazarialor</t>
  </si>
  <si>
    <t>nekazariarlo</t>
  </si>
  <si>
    <t>nekazariaro</t>
  </si>
  <si>
    <t>nekazariartisau</t>
  </si>
  <si>
    <t>nekazariaurrerapen</t>
  </si>
  <si>
    <t>nekazariauzo</t>
  </si>
  <si>
    <t>nekazariazalera</t>
  </si>
  <si>
    <t>nekazariazoka</t>
  </si>
  <si>
    <t>nekazaribaliabide</t>
  </si>
  <si>
    <t>nekazaribaltzu</t>
  </si>
  <si>
    <t>nekazaribarruti</t>
  </si>
  <si>
    <t>nekazaribide</t>
  </si>
  <si>
    <t>nekazaribizitza</t>
  </si>
  <si>
    <t>nekazaribiztanlego</t>
  </si>
  <si>
    <t>nekazaridibertsifikazio</t>
  </si>
  <si>
    <t>nekazariegitura</t>
  </si>
  <si>
    <t>nekazariekoizpen</t>
  </si>
  <si>
    <t>nekazariekonomia</t>
  </si>
  <si>
    <t>nekazarielkarte</t>
  </si>
  <si>
    <t>nekazariemaitza</t>
  </si>
  <si>
    <t>nekazarienpresa</t>
  </si>
  <si>
    <t>nekazarierabilera</t>
  </si>
  <si>
    <t>nekazarierantzukizun</t>
  </si>
  <si>
    <t>nekazarieremu</t>
  </si>
  <si>
    <t>nekazarierreforma</t>
  </si>
  <si>
    <t>nekazarierregimen</t>
  </si>
  <si>
    <t>nekazariesanahi</t>
  </si>
  <si>
    <t>nekazarieskola</t>
  </si>
  <si>
    <t>nekazarieskualde</t>
  </si>
  <si>
    <t>nekazarieszena</t>
  </si>
  <si>
    <t>nekazarietxalde</t>
  </si>
  <si>
    <t>nekazarietxe</t>
  </si>
  <si>
    <t>nekazarifamilia</t>
  </si>
  <si>
    <t>nekazariganbera</t>
  </si>
  <si>
    <t>nekazarigehiengo</t>
  </si>
  <si>
    <t>nekazarigiro</t>
  </si>
  <si>
    <t>nekazarigizarte</t>
  </si>
  <si>
    <t>nekazarigune</t>
  </si>
  <si>
    <t>nekazarihelburu</t>
  </si>
  <si>
    <t>nekazariherri</t>
  </si>
  <si>
    <t>nekazariherrialde</t>
  </si>
  <si>
    <t>nekazarihiri</t>
  </si>
  <si>
    <t>nekazarihobekuntza</t>
  </si>
  <si>
    <t>nekazarihondakin</t>
  </si>
  <si>
    <t>nekazariindustria</t>
  </si>
  <si>
    <t>nekazariinguru</t>
  </si>
  <si>
    <t>nekazariingurune</t>
  </si>
  <si>
    <t>nekazariirabazi</t>
  </si>
  <si>
    <t>nekazariizaera</t>
  </si>
  <si>
    <t>nekazarijabetza</t>
  </si>
  <si>
    <t>nekazarijarduera</t>
  </si>
  <si>
    <t>nekazarijatorri</t>
  </si>
  <si>
    <t>nekazarijende</t>
  </si>
  <si>
    <t>nekazarikomunitate</t>
  </si>
  <si>
    <t>nekazarikontu</t>
  </si>
  <si>
    <t>nekazarikooperatiba</t>
  </si>
  <si>
    <t>nekazarikooperatibista</t>
  </si>
  <si>
    <t>nekazarikrisialdi</t>
  </si>
  <si>
    <t>nekazarilabore</t>
  </si>
  <si>
    <t>nekazarilan</t>
  </si>
  <si>
    <t>nekazarilege</t>
  </si>
  <si>
    <t>nekazarilegeria</t>
  </si>
  <si>
    <t>nekazarilizeo</t>
  </si>
  <si>
    <t>nekazarilur</t>
  </si>
  <si>
    <t>nekazarilurralde</t>
  </si>
  <si>
    <t>nekazarilursail</t>
  </si>
  <si>
    <t>nekazarimaizter</t>
  </si>
  <si>
    <t>nekazarimakineria</t>
  </si>
  <si>
    <t>nekazarimanifestaldi</t>
  </si>
  <si>
    <t>nekazarimerkatu</t>
  </si>
  <si>
    <t>nekazariministerio</t>
  </si>
  <si>
    <t>nekazariministro</t>
  </si>
  <si>
    <t>nekazarimundu</t>
  </si>
  <si>
    <t>nekazarinoblezia</t>
  </si>
  <si>
    <t>nekazariohi</t>
  </si>
  <si>
    <t>nekazaripolitika</t>
  </si>
  <si>
    <t>nekazariproblema</t>
  </si>
  <si>
    <t>nekazariproduktu</t>
  </si>
  <si>
    <t>nekazariprodukzio</t>
  </si>
  <si>
    <t>nekazarisektore</t>
  </si>
  <si>
    <t>nekazarisindikatu</t>
  </si>
  <si>
    <t>nekazarisoberakin</t>
  </si>
  <si>
    <t>nekazarisubsidio</t>
  </si>
  <si>
    <t>nekazaritalde</t>
  </si>
  <si>
    <t>nekazariteknika</t>
  </si>
  <si>
    <t>nekazariteknologia</t>
  </si>
  <si>
    <t>nekazaritresna</t>
  </si>
  <si>
    <t>nekazariturismo</t>
  </si>
  <si>
    <t>nekazariurte</t>
  </si>
  <si>
    <t>nekazariustiakuntza</t>
  </si>
  <si>
    <t>nekazariustiapen</t>
  </si>
  <si>
    <t>nekazariustiategi</t>
  </si>
  <si>
    <t>nekazarizentsari</t>
  </si>
  <si>
    <t>nekazarizentsu</t>
  </si>
  <si>
    <t>nekazarizeregin</t>
  </si>
  <si>
    <t>nekazarizibilizazio</t>
  </si>
  <si>
    <t>nekazarizona</t>
  </si>
  <si>
    <t>nekazaritza</t>
  </si>
  <si>
    <t>nekazaritzaalor</t>
  </si>
  <si>
    <t>nekazaritzaarlo</t>
  </si>
  <si>
    <t>nekazaritzaarrantza</t>
  </si>
  <si>
    <t>nekazaritzaaste</t>
  </si>
  <si>
    <t>nekazaritzaazpiegitura</t>
  </si>
  <si>
    <t>nekazaritzabatzorde</t>
  </si>
  <si>
    <t>nekazaritzadepartamentu</t>
  </si>
  <si>
    <t>nekazaritzaegitura</t>
  </si>
  <si>
    <t>nekazaritzaekoizkin</t>
  </si>
  <si>
    <t>nekazaritzaelkarte</t>
  </si>
  <si>
    <t>nekazaritzaenpresari</t>
  </si>
  <si>
    <t>nekazaritzaerabilera</t>
  </si>
  <si>
    <t>nekazaritzafamilia</t>
  </si>
  <si>
    <t>nekazaritzagai</t>
  </si>
  <si>
    <t>nekazaritzagiro</t>
  </si>
  <si>
    <t>nekazaritzaindustria</t>
  </si>
  <si>
    <t>nekazaritzajarduera</t>
  </si>
  <si>
    <t>nekazaritzakontu</t>
  </si>
  <si>
    <t>nekazaritzalan</t>
  </si>
  <si>
    <t>nekazaritzalur</t>
  </si>
  <si>
    <t>nekazaritzamerkatalbide</t>
  </si>
  <si>
    <t>nekazaritzaministerio</t>
  </si>
  <si>
    <t>nekazaritzaministro</t>
  </si>
  <si>
    <t>nekazaritzamota</t>
  </si>
  <si>
    <t>nekazaritzamundu</t>
  </si>
  <si>
    <t>nekazaritzaprezio</t>
  </si>
  <si>
    <t>nekazaritzasail</t>
  </si>
  <si>
    <t>nekazaritzasailburu</t>
  </si>
  <si>
    <t>nekazaritzasailordetza</t>
  </si>
  <si>
    <t>nekazaritzasektore</t>
  </si>
  <si>
    <t>nekazaritzasozietate</t>
  </si>
  <si>
    <t>nekazaritzaustiategi</t>
  </si>
  <si>
    <t>nekazaritzazabalkunde</t>
  </si>
  <si>
    <t>nekazaritzazentsu</t>
  </si>
  <si>
    <t>nekazaritzazerbitzu</t>
  </si>
  <si>
    <t>nekazaritzazonalde</t>
  </si>
  <si>
    <t>neke</t>
  </si>
  <si>
    <t>nekeandana</t>
  </si>
  <si>
    <t>nekearrasto</t>
  </si>
  <si>
    <t>nekebide</t>
  </si>
  <si>
    <t>nekehobari</t>
  </si>
  <si>
    <t>nekeiturri</t>
  </si>
  <si>
    <t>nekelan</t>
  </si>
  <si>
    <t>nekelasaigarri</t>
  </si>
  <si>
    <t>nekemin</t>
  </si>
  <si>
    <t>nekemindu</t>
  </si>
  <si>
    <t>nekeopari</t>
  </si>
  <si>
    <t>nekepitzadura</t>
  </si>
  <si>
    <t>nekeportaera</t>
  </si>
  <si>
    <t>nekesentsazio</t>
  </si>
  <si>
    <t>nekean</t>
  </si>
  <si>
    <t>nekegabe</t>
  </si>
  <si>
    <t>nekepean</t>
  </si>
  <si>
    <t>neketan</t>
  </si>
  <si>
    <t>neketsu</t>
  </si>
  <si>
    <t>nekez</t>
  </si>
  <si>
    <t>nekezia</t>
  </si>
  <si>
    <t>nekezka</t>
  </si>
  <si>
    <t>nekezko</t>
  </si>
  <si>
    <t>nekeztu</t>
  </si>
  <si>
    <t>nekora</t>
  </si>
  <si>
    <t>nekoso</t>
  </si>
  <si>
    <t>nekrofago</t>
  </si>
  <si>
    <t>nekrofilia</t>
  </si>
  <si>
    <t>nekrofilo</t>
  </si>
  <si>
    <t>nekrologiko</t>
  </si>
  <si>
    <t>nekromasa</t>
  </si>
  <si>
    <t>nekromasamodu</t>
  </si>
  <si>
    <t>nekropoli</t>
  </si>
  <si>
    <t>nekrosi</t>
  </si>
  <si>
    <t>nekrosifaktore</t>
  </si>
  <si>
    <t>nekrosidun</t>
  </si>
  <si>
    <t>nektar</t>
  </si>
  <si>
    <t>nektario</t>
  </si>
  <si>
    <t>nekton</t>
  </si>
  <si>
    <t>nektoniko</t>
  </si>
  <si>
    <t>nematelminte</t>
  </si>
  <si>
    <t>nematodo</t>
  </si>
  <si>
    <t>nematoforo</t>
  </si>
  <si>
    <t>nematoteka</t>
  </si>
  <si>
    <t>nemertino</t>
  </si>
  <si>
    <t>nemotekniko</t>
  </si>
  <si>
    <t>nena</t>
  </si>
  <si>
    <t>nenufar</t>
  </si>
  <si>
    <t>nenufarhosto</t>
  </si>
  <si>
    <t>neodadaista</t>
  </si>
  <si>
    <t>neodarwinista</t>
  </si>
  <si>
    <t>neoerregionalista</t>
  </si>
  <si>
    <t>neoeskolastika</t>
  </si>
  <si>
    <t>neofaxista</t>
  </si>
  <si>
    <t>neofito</t>
  </si>
  <si>
    <t>neogasteropodo</t>
  </si>
  <si>
    <t>neogotiko</t>
  </si>
  <si>
    <t>neogramatiko</t>
  </si>
  <si>
    <t>neoi</t>
  </si>
  <si>
    <t>neoizirrinta</t>
  </si>
  <si>
    <t>neoinpresionista</t>
  </si>
  <si>
    <t>neokapitalismo</t>
  </si>
  <si>
    <t>neokeynesianismo</t>
  </si>
  <si>
    <t>neoklasiko</t>
  </si>
  <si>
    <t>neoklasizismo</t>
  </si>
  <si>
    <t>neokolonia</t>
  </si>
  <si>
    <t>neokolonial</t>
  </si>
  <si>
    <t>neokomientse</t>
  </si>
  <si>
    <t>neokontzeptismo</t>
  </si>
  <si>
    <t>neokulteranismo</t>
  </si>
  <si>
    <t>neoliberalismo</t>
  </si>
  <si>
    <t>neolitiko</t>
  </si>
  <si>
    <t>neolitizatzeprozesu</t>
  </si>
  <si>
    <t>neolitizazio</t>
  </si>
  <si>
    <t>neolito</t>
  </si>
  <si>
    <t>neologismo</t>
  </si>
  <si>
    <t>neologismoizaera</t>
  </si>
  <si>
    <t>neologismozale</t>
  </si>
  <si>
    <t>neomudejar</t>
  </si>
  <si>
    <t>neonatologia</t>
  </si>
  <si>
    <t>neonazi</t>
  </si>
  <si>
    <t>neopaganismo</t>
  </si>
  <si>
    <t>neoplasia</t>
  </si>
  <si>
    <t>neoplastizismo</t>
  </si>
  <si>
    <t>neoplatoniko</t>
  </si>
  <si>
    <t>neoplatonismo</t>
  </si>
  <si>
    <t>neopopulismo</t>
  </si>
  <si>
    <t>neopositibismo</t>
  </si>
  <si>
    <t>neorrealismo</t>
  </si>
  <si>
    <t>neorromaniko</t>
  </si>
  <si>
    <t>neosurrealismo</t>
  </si>
  <si>
    <t>nepaldar</t>
  </si>
  <si>
    <t>nepente</t>
  </si>
  <si>
    <t>nepenteiturri</t>
  </si>
  <si>
    <t>nepotismo</t>
  </si>
  <si>
    <t>neptunismo</t>
  </si>
  <si>
    <t>neptunista</t>
  </si>
  <si>
    <t>nerabe</t>
  </si>
  <si>
    <t>nerabetasun</t>
  </si>
  <si>
    <t>nerabezaro</t>
  </si>
  <si>
    <t>nerau</t>
  </si>
  <si>
    <t>nerbadura</t>
  </si>
  <si>
    <t>nerbiazio</t>
  </si>
  <si>
    <t>nerbio</t>
  </si>
  <si>
    <t>nerbiobide</t>
  </si>
  <si>
    <t>nerbiobulkada</t>
  </si>
  <si>
    <t>nerbioehun</t>
  </si>
  <si>
    <t>nerbioelementu</t>
  </si>
  <si>
    <t>nerbioeraztun</t>
  </si>
  <si>
    <t>nerbiogune</t>
  </si>
  <si>
    <t>nerbiohodi</t>
  </si>
  <si>
    <t>nerbioinpultsu</t>
  </si>
  <si>
    <t>nerbiojardun</t>
  </si>
  <si>
    <t>nerbiokate</t>
  </si>
  <si>
    <t>nerbiokinada</t>
  </si>
  <si>
    <t>nerbiokonexio</t>
  </si>
  <si>
    <t>nerbiokordoi</t>
  </si>
  <si>
    <t>nerbiomotor</t>
  </si>
  <si>
    <t>nerbiopila</t>
  </si>
  <si>
    <t>nerbiosare</t>
  </si>
  <si>
    <t>nerbiosistema</t>
  </si>
  <si>
    <t>nerbiotaupada</t>
  </si>
  <si>
    <t>nerbiozelula</t>
  </si>
  <si>
    <t>nerbiozentro</t>
  </si>
  <si>
    <t>nerbiozuntz</t>
  </si>
  <si>
    <t>nerbiodun</t>
  </si>
  <si>
    <t>nerbiodura</t>
  </si>
  <si>
    <t>nerbiosismo</t>
  </si>
  <si>
    <t>nerbioski</t>
  </si>
  <si>
    <t>nerbioso</t>
  </si>
  <si>
    <t>nerbiostu</t>
  </si>
  <si>
    <t>nerbiotsu</t>
  </si>
  <si>
    <t>nerbioxka</t>
  </si>
  <si>
    <t>nereido</t>
  </si>
  <si>
    <t>neroni</t>
  </si>
  <si>
    <t>neska</t>
  </si>
  <si>
    <t>neskaikasle</t>
  </si>
  <si>
    <t>neskajende</t>
  </si>
  <si>
    <t>neskakatxarro</t>
  </si>
  <si>
    <t>neskaklase</t>
  </si>
  <si>
    <t>neskakolegio</t>
  </si>
  <si>
    <t>neskalagun</t>
  </si>
  <si>
    <t>neskalaguntza</t>
  </si>
  <si>
    <t>neskalaguntze</t>
  </si>
  <si>
    <t>neskamutiko</t>
  </si>
  <si>
    <t>neskamutil</t>
  </si>
  <si>
    <t>neskapilo</t>
  </si>
  <si>
    <t>neskapuska</t>
  </si>
  <si>
    <t>neskatalde</t>
  </si>
  <si>
    <t>neskatratu</t>
  </si>
  <si>
    <t>neskazaintzaile</t>
  </si>
  <si>
    <t>neskadi</t>
  </si>
  <si>
    <t>neskame</t>
  </si>
  <si>
    <t>neskameetxe</t>
  </si>
  <si>
    <t>neskamejendilaje</t>
  </si>
  <si>
    <t>neskamelan</t>
  </si>
  <si>
    <t>neskametza</t>
  </si>
  <si>
    <t>neskatiko</t>
  </si>
  <si>
    <t>neskatila</t>
  </si>
  <si>
    <t>neskatilamutiko</t>
  </si>
  <si>
    <t>neskatilamutil</t>
  </si>
  <si>
    <t>neskatilatasun</t>
  </si>
  <si>
    <t>neskatilatxo</t>
  </si>
  <si>
    <t>neskato</t>
  </si>
  <si>
    <t>neskatomutiko</t>
  </si>
  <si>
    <t>neskatxa</t>
  </si>
  <si>
    <t>neskatxalagun</t>
  </si>
  <si>
    <t>neskatxo</t>
  </si>
  <si>
    <t>neskazahar</t>
  </si>
  <si>
    <t>neskazahartu</t>
  </si>
  <si>
    <t>neskazale</t>
  </si>
  <si>
    <t>neskuts</t>
  </si>
  <si>
    <t>neto</t>
  </si>
  <si>
    <t>neukeria</t>
  </si>
  <si>
    <t>neumatodo</t>
  </si>
  <si>
    <t>neumologiazerbitzu</t>
  </si>
  <si>
    <t>neumonia</t>
  </si>
  <si>
    <t>neura</t>
  </si>
  <si>
    <t>neural</t>
  </si>
  <si>
    <t>neurastegia</t>
  </si>
  <si>
    <t>neureganatu</t>
  </si>
  <si>
    <t>neurgai</t>
  </si>
  <si>
    <t>neurgailu</t>
  </si>
  <si>
    <t>neurgarai</t>
  </si>
  <si>
    <t>neurgarri</t>
  </si>
  <si>
    <t>neurge</t>
  </si>
  <si>
    <t>neurita</t>
  </si>
  <si>
    <t>neurkada</t>
  </si>
  <si>
    <t>neurkatu</t>
  </si>
  <si>
    <t>neurkera</t>
  </si>
  <si>
    <t>neurketa</t>
  </si>
  <si>
    <t>neurketaarau</t>
  </si>
  <si>
    <t>neurketaarazo</t>
  </si>
  <si>
    <t>neurketaariketa</t>
  </si>
  <si>
    <t>neurketabaldintza</t>
  </si>
  <si>
    <t>neurketabide</t>
  </si>
  <si>
    <t>neurketaelementu</t>
  </si>
  <si>
    <t>neurketaentsegu</t>
  </si>
  <si>
    <t>neurketaera</t>
  </si>
  <si>
    <t>neurketaerrore</t>
  </si>
  <si>
    <t>neurketaeskala</t>
  </si>
  <si>
    <t>neurketakontzeptu</t>
  </si>
  <si>
    <t>neurketakopuru</t>
  </si>
  <si>
    <t>neurketametodo</t>
  </si>
  <si>
    <t>neurketamota</t>
  </si>
  <si>
    <t>neurketamuga</t>
  </si>
  <si>
    <t>neurketasistema</t>
  </si>
  <si>
    <t>neurketasorta</t>
  </si>
  <si>
    <t>neurketateknika</t>
  </si>
  <si>
    <t>neurketatresna</t>
  </si>
  <si>
    <t>neurketaldi</t>
  </si>
  <si>
    <t>neurkin</t>
  </si>
  <si>
    <t>neurkinaneiki</t>
  </si>
  <si>
    <t>neurkinehunen</t>
  </si>
  <si>
    <t>neurkizun</t>
  </si>
  <si>
    <t>neurlehoi</t>
  </si>
  <si>
    <t>neuroblastoma</t>
  </si>
  <si>
    <t>neuroendokrino</t>
  </si>
  <si>
    <t>neurofibromatosi</t>
  </si>
  <si>
    <t>neurofisiologiko</t>
  </si>
  <si>
    <t>neurofisiologo</t>
  </si>
  <si>
    <t>neurojariaketa</t>
  </si>
  <si>
    <t>neurojariatu</t>
  </si>
  <si>
    <t>neurojariatzaile</t>
  </si>
  <si>
    <t>neurokimiko</t>
  </si>
  <si>
    <t>neurokirurgia</t>
  </si>
  <si>
    <t>neurokranio</t>
  </si>
  <si>
    <t>neurologia</t>
  </si>
  <si>
    <t>neurologiabaldintza</t>
  </si>
  <si>
    <t>neurologiazuzendari</t>
  </si>
  <si>
    <t>neurologialari</t>
  </si>
  <si>
    <t>neurologiko</t>
  </si>
  <si>
    <t>neurologikoki</t>
  </si>
  <si>
    <t>neurologo</t>
  </si>
  <si>
    <t>neuromasto</t>
  </si>
  <si>
    <t>neurona</t>
  </si>
  <si>
    <t>neuronamota</t>
  </si>
  <si>
    <t>neuronamultzo</t>
  </si>
  <si>
    <t>neuronatalde</t>
  </si>
  <si>
    <t>neuropatiko</t>
  </si>
  <si>
    <t>neuropediatriasail</t>
  </si>
  <si>
    <t>neuropeptido</t>
  </si>
  <si>
    <t>neuropsikologia</t>
  </si>
  <si>
    <t>neuropsikologiko</t>
  </si>
  <si>
    <t>neuropsikologikoki</t>
  </si>
  <si>
    <t>neurosi</t>
  </si>
  <si>
    <t>neurosimota</t>
  </si>
  <si>
    <t>neurotiko</t>
  </si>
  <si>
    <t>neurotransmisio</t>
  </si>
  <si>
    <t>neurotransmisore</t>
  </si>
  <si>
    <t>neurotransmisorekantitate</t>
  </si>
  <si>
    <t>neurpen</t>
  </si>
  <si>
    <t>neurri</t>
  </si>
  <si>
    <t>neurriarau</t>
  </si>
  <si>
    <t>neurribitarte</t>
  </si>
  <si>
    <t>neurridesberdintasun</t>
  </si>
  <si>
    <t>neurrieduki</t>
  </si>
  <si>
    <t>neurrierdi</t>
  </si>
  <si>
    <t>neurrierlazio</t>
  </si>
  <si>
    <t>neurriezdun</t>
  </si>
  <si>
    <t>neurrigaldu</t>
  </si>
  <si>
    <t>neurrihein</t>
  </si>
  <si>
    <t>neurrikontu</t>
  </si>
  <si>
    <t>neurrilehia</t>
  </si>
  <si>
    <t>neurrimagnitude</t>
  </si>
  <si>
    <t>neurrimota</t>
  </si>
  <si>
    <t>neurrimultzo</t>
  </si>
  <si>
    <t>neurrioinarri</t>
  </si>
  <si>
    <t>neurriperdoi</t>
  </si>
  <si>
    <t>neurripolitika</t>
  </si>
  <si>
    <t>neurrisail</t>
  </si>
  <si>
    <t>neurriteknika</t>
  </si>
  <si>
    <t>neurritendentzia</t>
  </si>
  <si>
    <t>neurriunitate</t>
  </si>
  <si>
    <t>neurrizerrenda</t>
  </si>
  <si>
    <t>neurrialde</t>
  </si>
  <si>
    <t>neurrian</t>
  </si>
  <si>
    <t>neurribide</t>
  </si>
  <si>
    <t>neurrigabe</t>
  </si>
  <si>
    <t>neurrigabekeria</t>
  </si>
  <si>
    <t>neurrigabeki</t>
  </si>
  <si>
    <t>neurrigabeko</t>
  </si>
  <si>
    <t>neurrigabetasun</t>
  </si>
  <si>
    <t>neurriko</t>
  </si>
  <si>
    <t>neurrira</t>
  </si>
  <si>
    <t>neurriraketa</t>
  </si>
  <si>
    <t>neurritasun</t>
  </si>
  <si>
    <t>neurritasunespiritu</t>
  </si>
  <si>
    <t>neurritsu</t>
  </si>
  <si>
    <t>neurritu</t>
  </si>
  <si>
    <t>neurriz</t>
  </si>
  <si>
    <t>neurrizko</t>
  </si>
  <si>
    <t>neurrizkotasun</t>
  </si>
  <si>
    <t>neurriztimarrazki</t>
  </si>
  <si>
    <t>neurtaga</t>
  </si>
  <si>
    <t>neurterraz</t>
  </si>
  <si>
    <t>neurtezin</t>
  </si>
  <si>
    <t>neurtezinezko</t>
  </si>
  <si>
    <t>neurtitz</t>
  </si>
  <si>
    <t>neurtitzerdi</t>
  </si>
  <si>
    <t>neurtitzjoko</t>
  </si>
  <si>
    <t>neurtitzlan</t>
  </si>
  <si>
    <t>neurtizkintza</t>
  </si>
  <si>
    <t>neurtizlari</t>
  </si>
  <si>
    <t>neurtoki</t>
  </si>
  <si>
    <t>neurtu</t>
  </si>
  <si>
    <t>neurtzaile</t>
  </si>
  <si>
    <t>neurtzeirizpide</t>
  </si>
  <si>
    <t>neurtzeprozesu</t>
  </si>
  <si>
    <t>neuston</t>
  </si>
  <si>
    <t>neutar</t>
  </si>
  <si>
    <t>neutral</t>
  </si>
  <si>
    <t>neutraldu</t>
  </si>
  <si>
    <t>neutralismo</t>
  </si>
  <si>
    <t>neutralismoantzeko</t>
  </si>
  <si>
    <t>neutralitate</t>
  </si>
  <si>
    <t>neutralizatu</t>
  </si>
  <si>
    <t>neutralizazio</t>
  </si>
  <si>
    <t>neutraltasun</t>
  </si>
  <si>
    <t>neutrino</t>
  </si>
  <si>
    <t>neutro</t>
  </si>
  <si>
    <t>neutroi</t>
  </si>
  <si>
    <t>neutroiespektro</t>
  </si>
  <si>
    <t>neutroiespektrometria</t>
  </si>
  <si>
    <t>neutroiiturri</t>
  </si>
  <si>
    <t>neutroidun</t>
  </si>
  <si>
    <t>neutropenia</t>
  </si>
  <si>
    <t>neutrotasun</t>
  </si>
  <si>
    <t>newton</t>
  </si>
  <si>
    <t>newtondar</t>
  </si>
  <si>
    <t>nexo</t>
  </si>
  <si>
    <t>nezesario</t>
  </si>
  <si>
    <t>nezeser</t>
  </si>
  <si>
    <t>nezesitate</t>
  </si>
  <si>
    <t>nganga</t>
  </si>
  <si>
    <t>ngarren</t>
  </si>
  <si>
    <t>niazina</t>
  </si>
  <si>
    <t>nibel</t>
  </si>
  <si>
    <t>nibelatu</t>
  </si>
  <si>
    <t>nibeldun</t>
  </si>
  <si>
    <t>nibelpean</t>
  </si>
  <si>
    <t>nichrome</t>
  </si>
  <si>
    <t>nichromehari</t>
  </si>
  <si>
    <t>nidamental</t>
  </si>
  <si>
    <t>nidamentario</t>
  </si>
  <si>
    <t>nietzschear</t>
  </si>
  <si>
    <t>nife</t>
  </si>
  <si>
    <t>niganatu</t>
  </si>
  <si>
    <t>nigarmigar</t>
  </si>
  <si>
    <t>nigeriar</t>
  </si>
  <si>
    <t>nihaur</t>
  </si>
  <si>
    <t>nihilismo</t>
  </si>
  <si>
    <t>nihilista</t>
  </si>
  <si>
    <t>nikalo</t>
  </si>
  <si>
    <t>nikel</t>
  </si>
  <si>
    <t>nikeleztatu</t>
  </si>
  <si>
    <t>niketz</t>
  </si>
  <si>
    <t>niki</t>
  </si>
  <si>
    <t>nikotina</t>
  </si>
  <si>
    <t>nikotinageruza</t>
  </si>
  <si>
    <t>ninfa</t>
  </si>
  <si>
    <t>ninfafase</t>
  </si>
  <si>
    <t>ninfosi</t>
  </si>
  <si>
    <t>nini</t>
  </si>
  <si>
    <t>ninibetar</t>
  </si>
  <si>
    <t>ninika</t>
  </si>
  <si>
    <t>ninikatu</t>
  </si>
  <si>
    <t>ninitxo</t>
  </si>
  <si>
    <t>nirbana</t>
  </si>
  <si>
    <t>nireganatu</t>
  </si>
  <si>
    <t>nirekoi</t>
  </si>
  <si>
    <t>nirekoiki</t>
  </si>
  <si>
    <t>nirezko</t>
  </si>
  <si>
    <t>nirvana</t>
  </si>
  <si>
    <t>niskalo</t>
  </si>
  <si>
    <t>nitar</t>
  </si>
  <si>
    <t>nitasun</t>
  </si>
  <si>
    <t>nitrato</t>
  </si>
  <si>
    <t>nitratoioi</t>
  </si>
  <si>
    <t>nitrifikazio</t>
  </si>
  <si>
    <t>nitriko</t>
  </si>
  <si>
    <t>nitrilo</t>
  </si>
  <si>
    <t>nitrito</t>
  </si>
  <si>
    <t>nitro</t>
  </si>
  <si>
    <t>nitrofilia</t>
  </si>
  <si>
    <t>nitrogenatu</t>
  </si>
  <si>
    <t>nitrogeno</t>
  </si>
  <si>
    <t>nitrogenobeharrizan</t>
  </si>
  <si>
    <t>nitrogenoeduki</t>
  </si>
  <si>
    <t>nitrogenofinkatzaile</t>
  </si>
  <si>
    <t>nitrogenogalera</t>
  </si>
  <si>
    <t>nitrogenogaltze</t>
  </si>
  <si>
    <t>nitrogenokontzentrazio</t>
  </si>
  <si>
    <t>nitrogenomolekula</t>
  </si>
  <si>
    <t>nitrogenozatiki</t>
  </si>
  <si>
    <t>nitrogenodun</t>
  </si>
  <si>
    <t>nitroglizerina</t>
  </si>
  <si>
    <t>nitroso</t>
  </si>
  <si>
    <t>nitrozelulosa</t>
  </si>
  <si>
    <t>nitxo</t>
  </si>
  <si>
    <t>nobatada</t>
  </si>
  <si>
    <t>nobato</t>
  </si>
  <si>
    <t>nobedade</t>
  </si>
  <si>
    <t>nobedadegose</t>
  </si>
  <si>
    <t>nobedoso</t>
  </si>
  <si>
    <t>nobela</t>
  </si>
  <si>
    <t>nobelaberritze</t>
  </si>
  <si>
    <t>nobelalehiaketa</t>
  </si>
  <si>
    <t>nobelamota</t>
  </si>
  <si>
    <t>nobelasari</t>
  </si>
  <si>
    <t>nobelatankera</t>
  </si>
  <si>
    <t>nobelazati</t>
  </si>
  <si>
    <t>nobelagile</t>
  </si>
  <si>
    <t>nobelagintza</t>
  </si>
  <si>
    <t>nobelakoi</t>
  </si>
  <si>
    <t>nobelari</t>
  </si>
  <si>
    <t>nobelatu</t>
  </si>
  <si>
    <t>nobelatxo</t>
  </si>
  <si>
    <t>nobelazale</t>
  </si>
  <si>
    <t>nobeleria</t>
  </si>
  <si>
    <t>nobelesko</t>
  </si>
  <si>
    <t>nobeleskoki</t>
  </si>
  <si>
    <t>nobelista</t>
  </si>
  <si>
    <t>nobelistika</t>
  </si>
  <si>
    <t>nobelistiko</t>
  </si>
  <si>
    <t>nobia</t>
  </si>
  <si>
    <t>nobiazgo</t>
  </si>
  <si>
    <t>nobillada</t>
  </si>
  <si>
    <t>nobillero</t>
  </si>
  <si>
    <t>nobio</t>
  </si>
  <si>
    <t>nobiotza</t>
  </si>
  <si>
    <t>nobizia</t>
  </si>
  <si>
    <t>nobiziatu</t>
  </si>
  <si>
    <t>nobizio</t>
  </si>
  <si>
    <t>nobizioaldi</t>
  </si>
  <si>
    <t>nobizioetxe</t>
  </si>
  <si>
    <t>noble</t>
  </si>
  <si>
    <t>noblebilakaera</t>
  </si>
  <si>
    <t>nobletalde</t>
  </si>
  <si>
    <t>nobletitulu</t>
  </si>
  <si>
    <t>nobleki</t>
  </si>
  <si>
    <t>nobleteria</t>
  </si>
  <si>
    <t>noblezia</t>
  </si>
  <si>
    <t>nobleziatitulu</t>
  </si>
  <si>
    <t>nodal</t>
  </si>
  <si>
    <t>nodo</t>
  </si>
  <si>
    <t>nodriza</t>
  </si>
  <si>
    <t>nodular</t>
  </si>
  <si>
    <t>nodulu</t>
  </si>
  <si>
    <t>noharroin</t>
  </si>
  <si>
    <t>noharroindu</t>
  </si>
  <si>
    <t>noharroineria</t>
  </si>
  <si>
    <t>noiz</t>
  </si>
  <si>
    <t>noiznonbait</t>
  </si>
  <si>
    <t>noizbait</t>
  </si>
  <si>
    <t>noizbaiteko</t>
  </si>
  <si>
    <t>noizbehinka</t>
  </si>
  <si>
    <t>noizbehinkako</t>
  </si>
  <si>
    <t>noizdanik</t>
  </si>
  <si>
    <t>noizean</t>
  </si>
  <si>
    <t>noizko</t>
  </si>
  <si>
    <t>noizkotasun</t>
  </si>
  <si>
    <t>noiznahi</t>
  </si>
  <si>
    <t>noiznahiko</t>
  </si>
  <si>
    <t>noiznahiro</t>
  </si>
  <si>
    <t>noiznahitaratu</t>
  </si>
  <si>
    <t>noiztasun</t>
  </si>
  <si>
    <t>noizti(ka)ko</t>
  </si>
  <si>
    <t>noiztik</t>
  </si>
  <si>
    <t>noiztsu</t>
  </si>
  <si>
    <t>noiztxo</t>
  </si>
  <si>
    <t>noka</t>
  </si>
  <si>
    <t>nola</t>
  </si>
  <si>
    <t>nolahalako</t>
  </si>
  <si>
    <t>nolabait</t>
  </si>
  <si>
    <t>nolabaiteko</t>
  </si>
  <si>
    <t>nolako</t>
  </si>
  <si>
    <t>nolakotasun</t>
  </si>
  <si>
    <t>nolakotu</t>
  </si>
  <si>
    <t>nolakotzaile</t>
  </si>
  <si>
    <t>nolakoxe</t>
  </si>
  <si>
    <t>nolanahi</t>
  </si>
  <si>
    <t>nolanahika</t>
  </si>
  <si>
    <t>nolanahiko</t>
  </si>
  <si>
    <t>nolanahizka</t>
  </si>
  <si>
    <t>nolarebait</t>
  </si>
  <si>
    <t>nolatan</t>
  </si>
  <si>
    <t>nolatsu</t>
  </si>
  <si>
    <t>nolaz</t>
  </si>
  <si>
    <t>nolazinen</t>
  </si>
  <si>
    <t>nolazpait</t>
  </si>
  <si>
    <t>nomada</t>
  </si>
  <si>
    <t>nomadismo</t>
  </si>
  <si>
    <t>nomenklatura</t>
  </si>
  <si>
    <t>nomina</t>
  </si>
  <si>
    <t>nominal</t>
  </si>
  <si>
    <t>nominalismo</t>
  </si>
  <si>
    <t>nominalista</t>
  </si>
  <si>
    <t>nominalizatu</t>
  </si>
  <si>
    <t>nominalizatzaile</t>
  </si>
  <si>
    <t>nominalizazio</t>
  </si>
  <si>
    <t>nominatibo</t>
  </si>
  <si>
    <t>nominatiboera</t>
  </si>
  <si>
    <t>nominatu</t>
  </si>
  <si>
    <t>nominazio</t>
  </si>
  <si>
    <t>nonnola</t>
  </si>
  <si>
    <t>nonahi</t>
  </si>
  <si>
    <t>nonahiko</t>
  </si>
  <si>
    <t>nonahitar</t>
  </si>
  <si>
    <t>nonahitik</t>
  </si>
  <si>
    <t>nonbait</t>
  </si>
  <si>
    <t>nonbaiteko</t>
  </si>
  <si>
    <t>nonbaitera</t>
  </si>
  <si>
    <t>nonbaitetik</t>
  </si>
  <si>
    <t>nonbaitik</t>
  </si>
  <si>
    <t>nonbre</t>
  </si>
  <si>
    <t>nondar</t>
  </si>
  <si>
    <t>nondi(ka)ko</t>
  </si>
  <si>
    <t>nondik</t>
  </si>
  <si>
    <t>nondikbait</t>
  </si>
  <si>
    <t>nondikbaiteko</t>
  </si>
  <si>
    <t>nondiknahi</t>
  </si>
  <si>
    <t>nondiknahiko</t>
  </si>
  <si>
    <t>nondikerebaiteko</t>
  </si>
  <si>
    <t>nongo</t>
  </si>
  <si>
    <t>nongonahiko</t>
  </si>
  <si>
    <t>nongotar</t>
  </si>
  <si>
    <t>nongotartasun</t>
  </si>
  <si>
    <t>nongotasun</t>
  </si>
  <si>
    <t>nonius</t>
  </si>
  <si>
    <t>nontasun</t>
  </si>
  <si>
    <t>nontsu</t>
  </si>
  <si>
    <t>noosfera</t>
  </si>
  <si>
    <t>noragiri</t>
  </si>
  <si>
    <t>norbana</t>
  </si>
  <si>
    <t>norerregetza</t>
  </si>
  <si>
    <t>norgaldu</t>
  </si>
  <si>
    <t>norgaltze</t>
  </si>
  <si>
    <t>nornola</t>
  </si>
  <si>
    <t>nornori</t>
  </si>
  <si>
    <t>nornorinork</t>
  </si>
  <si>
    <t>nornork</t>
  </si>
  <si>
    <t>nora</t>
  </si>
  <si>
    <t>noranolako</t>
  </si>
  <si>
    <t>norabait</t>
  </si>
  <si>
    <t>norabaiteko</t>
  </si>
  <si>
    <t>norabide</t>
  </si>
  <si>
    <t>norabidealdaketa</t>
  </si>
  <si>
    <t>norabidebalio</t>
  </si>
  <si>
    <t>norabidebektore</t>
  </si>
  <si>
    <t>norabideseinale</t>
  </si>
  <si>
    <t>norabidedun</t>
  </si>
  <si>
    <t>norabideragarri</t>
  </si>
  <si>
    <t>norabideratu</t>
  </si>
  <si>
    <t>norabidetu</t>
  </si>
  <si>
    <t>noradrenalina</t>
  </si>
  <si>
    <t>noraez</t>
  </si>
  <si>
    <t>noraezean</t>
  </si>
  <si>
    <t>noraezeko</t>
  </si>
  <si>
    <t>noragabe</t>
  </si>
  <si>
    <t>noragabean</t>
  </si>
  <si>
    <t>noragabetu</t>
  </si>
  <si>
    <t>noraino</t>
  </si>
  <si>
    <t>norainoko</t>
  </si>
  <si>
    <t>norako</t>
  </si>
  <si>
    <t>noramen</t>
  </si>
  <si>
    <t>noranahi</t>
  </si>
  <si>
    <t>noranahikotu</t>
  </si>
  <si>
    <t>norantz</t>
  </si>
  <si>
    <t>norantza</t>
  </si>
  <si>
    <t>norantzaorratz</t>
  </si>
  <si>
    <t>norantzadun</t>
  </si>
  <si>
    <t>noranzkera</t>
  </si>
  <si>
    <t>noratsu</t>
  </si>
  <si>
    <t>norbait</t>
  </si>
  <si>
    <t>norbaitasun</t>
  </si>
  <si>
    <t>norbaitzuk</t>
  </si>
  <si>
    <t>norbakoitz</t>
  </si>
  <si>
    <t>norbakoitzatasun</t>
  </si>
  <si>
    <t>norbanakakotasun</t>
  </si>
  <si>
    <t>norbanako</t>
  </si>
  <si>
    <t>norbanakoalor</t>
  </si>
  <si>
    <t>norbanakoizaera</t>
  </si>
  <si>
    <t>norbanakojabetzapeko</t>
  </si>
  <si>
    <t>norbera</t>
  </si>
  <si>
    <t>norberenahikotasun</t>
  </si>
  <si>
    <t>norbereganatu</t>
  </si>
  <si>
    <t>norberekeria</t>
  </si>
  <si>
    <t>norberekoi</t>
  </si>
  <si>
    <t>norberekoikeria</t>
  </si>
  <si>
    <t>norberekoitasun</t>
  </si>
  <si>
    <t>norberetasun</t>
  </si>
  <si>
    <t>norberetu</t>
  </si>
  <si>
    <t>norberetzakotu</t>
  </si>
  <si>
    <t>nordiko</t>
  </si>
  <si>
    <t>norgabe</t>
  </si>
  <si>
    <t>norgehiago</t>
  </si>
  <si>
    <t>norgehiagoka</t>
  </si>
  <si>
    <t>norgehiagokaaldi</t>
  </si>
  <si>
    <t>norgehiagokaprozedura</t>
  </si>
  <si>
    <t>norgehiagokasaio</t>
  </si>
  <si>
    <t>norgehiagokako</t>
  </si>
  <si>
    <t>norgehiagokari</t>
  </si>
  <si>
    <t>norgehiagokeria</t>
  </si>
  <si>
    <t>norgehiagoketa</t>
  </si>
  <si>
    <t>norgetar</t>
  </si>
  <si>
    <t>noria</t>
  </si>
  <si>
    <t>noriegatar</t>
  </si>
  <si>
    <t>noritasun</t>
  </si>
  <si>
    <t>norkeria</t>
  </si>
  <si>
    <t>norki</t>
  </si>
  <si>
    <t>norkiartekotasun</t>
  </si>
  <si>
    <t>norkitasunarte</t>
  </si>
  <si>
    <t>norma</t>
  </si>
  <si>
    <t>normagile</t>
  </si>
  <si>
    <t>normal</t>
  </si>
  <si>
    <t>normalbide</t>
  </si>
  <si>
    <t>normaldu</t>
  </si>
  <si>
    <t>normalean</t>
  </si>
  <si>
    <t>normalitate</t>
  </si>
  <si>
    <t>normalizapen</t>
  </si>
  <si>
    <t>normalizatu</t>
  </si>
  <si>
    <t>normalizatzaile</t>
  </si>
  <si>
    <t>normalizatzebide</t>
  </si>
  <si>
    <t>normalizazio</t>
  </si>
  <si>
    <t>normalizaziobatzorde</t>
  </si>
  <si>
    <t>normalizaziobide</t>
  </si>
  <si>
    <t>normalizaziolan</t>
  </si>
  <si>
    <t>normalizaziomaila</t>
  </si>
  <si>
    <t>normalizazioprograma</t>
  </si>
  <si>
    <t>normalizazioprozesu</t>
  </si>
  <si>
    <t>normalki</t>
  </si>
  <si>
    <t>normalkuntza</t>
  </si>
  <si>
    <t>normalkuntzaahalegin</t>
  </si>
  <si>
    <t>normalkuntzalan</t>
  </si>
  <si>
    <t>normalkuntzaprozesu</t>
  </si>
  <si>
    <t>normaltasun</t>
  </si>
  <si>
    <t>normaltasunegoera</t>
  </si>
  <si>
    <t>normaltsu</t>
  </si>
  <si>
    <t>normaltze</t>
  </si>
  <si>
    <t>normandiar</t>
  </si>
  <si>
    <t>normando</t>
  </si>
  <si>
    <t>normaniko</t>
  </si>
  <si>
    <t>normatiba</t>
  </si>
  <si>
    <t>normatibo</t>
  </si>
  <si>
    <t>normokromiko</t>
  </si>
  <si>
    <t>normozitiko</t>
  </si>
  <si>
    <t>nornahi</t>
  </si>
  <si>
    <t>noroeste</t>
  </si>
  <si>
    <t>nortasun</t>
  </si>
  <si>
    <t>nortasunadierazle</t>
  </si>
  <si>
    <t>nortasunagiri</t>
  </si>
  <si>
    <t>nortasunbalore</t>
  </si>
  <si>
    <t>nortasunbereizgarri</t>
  </si>
  <si>
    <t>nortasuneredu</t>
  </si>
  <si>
    <t>nortasunezagutzaile</t>
  </si>
  <si>
    <t>nortasunezaugarri</t>
  </si>
  <si>
    <t>nortasunfaktore</t>
  </si>
  <si>
    <t>nortasungaltze</t>
  </si>
  <si>
    <t>nortasungarapen</t>
  </si>
  <si>
    <t>nortasunkrisi</t>
  </si>
  <si>
    <t>nortasunsentimendu</t>
  </si>
  <si>
    <t>nortasuntxartel</t>
  </si>
  <si>
    <t>nortasunzehaztasun</t>
  </si>
  <si>
    <t>nortasundu</t>
  </si>
  <si>
    <t>nortasundun</t>
  </si>
  <si>
    <t>nortasuntsu</t>
  </si>
  <si>
    <t>norte</t>
  </si>
  <si>
    <t>norteamerikano</t>
  </si>
  <si>
    <t>nortu</t>
  </si>
  <si>
    <t>nortzapen</t>
  </si>
  <si>
    <t>nortzuk</t>
  </si>
  <si>
    <t>norvegiar</t>
  </si>
  <si>
    <t>noski</t>
  </si>
  <si>
    <t>noskiro</t>
  </si>
  <si>
    <t>noskixeago</t>
  </si>
  <si>
    <t>nostalgia</t>
  </si>
  <si>
    <t>nostalgiamin</t>
  </si>
  <si>
    <t>nostalgiaputzu</t>
  </si>
  <si>
    <t>nostalgiko</t>
  </si>
  <si>
    <t>nota</t>
  </si>
  <si>
    <t>notablok</t>
  </si>
  <si>
    <t>notabilismo</t>
  </si>
  <si>
    <t>notable</t>
  </si>
  <si>
    <t>notadun</t>
  </si>
  <si>
    <t>notaria</t>
  </si>
  <si>
    <t>notarial</t>
  </si>
  <si>
    <t>notario</t>
  </si>
  <si>
    <t>notarioakta</t>
  </si>
  <si>
    <t>notariobide</t>
  </si>
  <si>
    <t>notariodeklarazio</t>
  </si>
  <si>
    <t>notarioeskritura</t>
  </si>
  <si>
    <t>notariokolegio</t>
  </si>
  <si>
    <t>notariotza</t>
  </si>
  <si>
    <t>notariotzaagiri</t>
  </si>
  <si>
    <t>notatu</t>
  </si>
  <si>
    <t>notatxo</t>
  </si>
  <si>
    <t>notazio</t>
  </si>
  <si>
    <t>notifikapen</t>
  </si>
  <si>
    <t>notifikatu</t>
  </si>
  <si>
    <t>notin</t>
  </si>
  <si>
    <t>notintza</t>
  </si>
  <si>
    <t>notizia</t>
  </si>
  <si>
    <t>notiziatu</t>
  </si>
  <si>
    <t>notokorda</t>
  </si>
  <si>
    <t>notorietatemaila</t>
  </si>
  <si>
    <t>nozio</t>
  </si>
  <si>
    <t>nozional</t>
  </si>
  <si>
    <t>nozitu</t>
  </si>
  <si>
    <t>nudista</t>
  </si>
  <si>
    <t>nudo</t>
  </si>
  <si>
    <t>nuklear</t>
  </si>
  <si>
    <t>nuklearizatu</t>
  </si>
  <si>
    <t>nukleatu</t>
  </si>
  <si>
    <t>nukleazio</t>
  </si>
  <si>
    <t>nukleaziogune</t>
  </si>
  <si>
    <t>nukleiko</t>
  </si>
  <si>
    <t>nukleina</t>
  </si>
  <si>
    <t>nukleo</t>
  </si>
  <si>
    <t>nukleogeruza</t>
  </si>
  <si>
    <t>nukleomehetze</t>
  </si>
  <si>
    <t>nukleoanitz</t>
  </si>
  <si>
    <t>nukleodun</t>
  </si>
  <si>
    <t>nukleolar</t>
  </si>
  <si>
    <t>nukleolo</t>
  </si>
  <si>
    <t>nukleoproteina</t>
  </si>
  <si>
    <t>nukleosoma</t>
  </si>
  <si>
    <t>nukleosomahistona</t>
  </si>
  <si>
    <t>nukleotido</t>
  </si>
  <si>
    <t>nukleotidobikote</t>
  </si>
  <si>
    <t>nukleotidopare</t>
  </si>
  <si>
    <t>nukleozale</t>
  </si>
  <si>
    <t>nukleozalekontzentrazio</t>
  </si>
  <si>
    <t>nuklido</t>
  </si>
  <si>
    <t>nulitate</t>
  </si>
  <si>
    <t>nulu</t>
  </si>
  <si>
    <t>numen</t>
  </si>
  <si>
    <t>numenezkotasun</t>
  </si>
  <si>
    <t>numeral</t>
  </si>
  <si>
    <t>numeralia</t>
  </si>
  <si>
    <t>numerari</t>
  </si>
  <si>
    <t>numeratu</t>
  </si>
  <si>
    <t>numerazio</t>
  </si>
  <si>
    <t>numeriko</t>
  </si>
  <si>
    <t>numerikoki</t>
  </si>
  <si>
    <t>numerito</t>
  </si>
  <si>
    <t>numero</t>
  </si>
  <si>
    <t>numeromarka</t>
  </si>
  <si>
    <t>numidiar</t>
  </si>
  <si>
    <t>nuntziatura</t>
  </si>
  <si>
    <t>nuntzio</t>
  </si>
  <si>
    <t>nuraga</t>
  </si>
  <si>
    <t>nureina</t>
  </si>
  <si>
    <t>nutriente</t>
  </si>
  <si>
    <t>nutrimendu</t>
  </si>
  <si>
    <t>nutritibo</t>
  </si>
  <si>
    <t>nutritzaile</t>
  </si>
  <si>
    <t>nutritzaileiraizpen</t>
  </si>
  <si>
    <t>nutrizio</t>
  </si>
  <si>
    <t>nutrizioalor</t>
  </si>
  <si>
    <t>nutrizioelementu</t>
  </si>
  <si>
    <t>nutriziofuntzio</t>
  </si>
  <si>
    <t>nutrizioheziketa</t>
  </si>
  <si>
    <t>nutriziomota</t>
  </si>
  <si>
    <t>nutriziogaitz</t>
  </si>
  <si>
    <t>nutrizional</t>
  </si>
  <si>
    <t>nuzela</t>
  </si>
  <si>
    <t>nylon</t>
  </si>
  <si>
    <t>oaka</t>
  </si>
  <si>
    <t>oasi</t>
  </si>
  <si>
    <t>obabar</t>
  </si>
  <si>
    <t>obal</t>
  </si>
  <si>
    <t>obalantzeko</t>
  </si>
  <si>
    <t>obalatu</t>
  </si>
  <si>
    <t>obalo</t>
  </si>
  <si>
    <t>obario</t>
  </si>
  <si>
    <t>obatu</t>
  </si>
  <si>
    <t>obdukzio</t>
  </si>
  <si>
    <t>obediente</t>
  </si>
  <si>
    <t>obedientzia</t>
  </si>
  <si>
    <t>obedientziaboto</t>
  </si>
  <si>
    <t>obedientziajestu</t>
  </si>
  <si>
    <t>obedientziamota</t>
  </si>
  <si>
    <t>obedikor</t>
  </si>
  <si>
    <t>obeditu</t>
  </si>
  <si>
    <t>obelisko</t>
  </si>
  <si>
    <t>obertura</t>
  </si>
  <si>
    <t>obiduktu</t>
  </si>
  <si>
    <t>obiparo</t>
  </si>
  <si>
    <t>obispadu</t>
  </si>
  <si>
    <t>obispadualderdi</t>
  </si>
  <si>
    <t>obispo</t>
  </si>
  <si>
    <t>objektibatu</t>
  </si>
  <si>
    <t>objektibatzeprozesu</t>
  </si>
  <si>
    <t>objektibazio</t>
  </si>
  <si>
    <t>objektibismo</t>
  </si>
  <si>
    <t>objektibitate</t>
  </si>
  <si>
    <t>objektibitateirizpide</t>
  </si>
  <si>
    <t>objektibizante</t>
  </si>
  <si>
    <t>objektibo</t>
  </si>
  <si>
    <t>objektibodun</t>
  </si>
  <si>
    <t>objektiboki</t>
  </si>
  <si>
    <t>objektibotasun</t>
  </si>
  <si>
    <t>objektore</t>
  </si>
  <si>
    <t>objektorepostu</t>
  </si>
  <si>
    <t>objektu</t>
  </si>
  <si>
    <t>objektukategoria</t>
  </si>
  <si>
    <t>objektumota</t>
  </si>
  <si>
    <t>objektumultzo</t>
  </si>
  <si>
    <t>objektutasun</t>
  </si>
  <si>
    <t>objekzio</t>
  </si>
  <si>
    <t>oblantzeolatu</t>
  </si>
  <si>
    <t>obligatorio</t>
  </si>
  <si>
    <t>obligatu</t>
  </si>
  <si>
    <t>obligazio</t>
  </si>
  <si>
    <t>obligaziojaulkipen</t>
  </si>
  <si>
    <t>obligaziodun</t>
  </si>
  <si>
    <t>obligaziozko</t>
  </si>
  <si>
    <t>oblikuo</t>
  </si>
  <si>
    <t>obliteratu</t>
  </si>
  <si>
    <t>oblongo</t>
  </si>
  <si>
    <t>oboairezko</t>
  </si>
  <si>
    <t>obobatu</t>
  </si>
  <si>
    <t>oboe</t>
  </si>
  <si>
    <t>oboide</t>
  </si>
  <si>
    <t>obopositore</t>
  </si>
  <si>
    <t>obozelula</t>
  </si>
  <si>
    <t>obozito</t>
  </si>
  <si>
    <t>obra</t>
  </si>
  <si>
    <t>obraamaiera</t>
  </si>
  <si>
    <t>obrabaimen</t>
  </si>
  <si>
    <t>obrabolumen</t>
  </si>
  <si>
    <t>obradeskribapen</t>
  </si>
  <si>
    <t>obraerreferentzia</t>
  </si>
  <si>
    <t>obrafabrika</t>
  </si>
  <si>
    <t>obrakontratatze</t>
  </si>
  <si>
    <t>obrakontratu</t>
  </si>
  <si>
    <t>obramaisu</t>
  </si>
  <si>
    <t>obramota</t>
  </si>
  <si>
    <t>obraordezkari</t>
  </si>
  <si>
    <t>obrasail</t>
  </si>
  <si>
    <t>obrasailkapen</t>
  </si>
  <si>
    <t>obrazuzendaritza</t>
  </si>
  <si>
    <t>obragintza</t>
  </si>
  <si>
    <t>obraketa</t>
  </si>
  <si>
    <t>obrakunde</t>
  </si>
  <si>
    <t>obramendu</t>
  </si>
  <si>
    <t>obratu</t>
  </si>
  <si>
    <t>obratxo</t>
  </si>
  <si>
    <t>obratzaile</t>
  </si>
  <si>
    <t>obrerismo</t>
  </si>
  <si>
    <t>obrerista</t>
  </si>
  <si>
    <t>obrero</t>
  </si>
  <si>
    <t>obserbatorio</t>
  </si>
  <si>
    <t>obserbatu</t>
  </si>
  <si>
    <t>obserbatzaile</t>
  </si>
  <si>
    <t>obserbazio</t>
  </si>
  <si>
    <t>obserbaziopoesia</t>
  </si>
  <si>
    <t>obsesibo</t>
  </si>
  <si>
    <t>obsesio</t>
  </si>
  <si>
    <t>obsesionatu</t>
  </si>
  <si>
    <t>obsidiana</t>
  </si>
  <si>
    <t>obstakulu</t>
  </si>
  <si>
    <t>obstetrizia</t>
  </si>
  <si>
    <t>obszeno</t>
  </si>
  <si>
    <t>obulu</t>
  </si>
  <si>
    <t>obulutegi</t>
  </si>
  <si>
    <t>obus</t>
  </si>
  <si>
    <t>obushots</t>
  </si>
  <si>
    <t>odaliska</t>
  </si>
  <si>
    <t>odisea</t>
  </si>
  <si>
    <t>odol</t>
  </si>
  <si>
    <t>odolahaidekotasun</t>
  </si>
  <si>
    <t>odolaintzira</t>
  </si>
  <si>
    <t>odolaldaketa</t>
  </si>
  <si>
    <t>odolamoniako</t>
  </si>
  <si>
    <t>odolanalisi</t>
  </si>
  <si>
    <t>odolarrasto</t>
  </si>
  <si>
    <t>odolarteria</t>
  </si>
  <si>
    <t>odolazterketa</t>
  </si>
  <si>
    <t>odolbaltsa</t>
  </si>
  <si>
    <t>odolbaso</t>
  </si>
  <si>
    <t>odolbatasun</t>
  </si>
  <si>
    <t>odolbiltegi</t>
  </si>
  <si>
    <t>odolbustidura</t>
  </si>
  <si>
    <t>odolegarri</t>
  </si>
  <si>
    <t>odolemaile</t>
  </si>
  <si>
    <t>odolemate</t>
  </si>
  <si>
    <t>odolerauntsi</t>
  </si>
  <si>
    <t>odolfluxu</t>
  </si>
  <si>
    <t>odolfrotis</t>
  </si>
  <si>
    <t>odolgaitegi</t>
  </si>
  <si>
    <t>odolgaixotegi</t>
  </si>
  <si>
    <t>odolgalera</t>
  </si>
  <si>
    <t>odolgaltze</t>
  </si>
  <si>
    <t>odolgarbiketa</t>
  </si>
  <si>
    <t>odolgarbitasun</t>
  </si>
  <si>
    <t>odolgarbitzaile</t>
  </si>
  <si>
    <t>odolhari</t>
  </si>
  <si>
    <t>odolharrotasun</t>
  </si>
  <si>
    <t>odolhauts</t>
  </si>
  <si>
    <t>odolheriotza</t>
  </si>
  <si>
    <t>odolhitz</t>
  </si>
  <si>
    <t>odolhodi</t>
  </si>
  <si>
    <t>odolhotz</t>
  </si>
  <si>
    <t>odolibilketa</t>
  </si>
  <si>
    <t>odolisuri</t>
  </si>
  <si>
    <t>odolisurketa</t>
  </si>
  <si>
    <t>odolisurtze</t>
  </si>
  <si>
    <t>odolitsaso</t>
  </si>
  <si>
    <t>odoliturri</t>
  </si>
  <si>
    <t>odoljario</t>
  </si>
  <si>
    <t>odolkantitate</t>
  </si>
  <si>
    <t>odolkapilar</t>
  </si>
  <si>
    <t>odolkolpe</t>
  </si>
  <si>
    <t>odolkopuru</t>
  </si>
  <si>
    <t>odolkusku</t>
  </si>
  <si>
    <t>odollagin</t>
  </si>
  <si>
    <t>odollaino</t>
  </si>
  <si>
    <t>odollaktato</t>
  </si>
  <si>
    <t>odollohi</t>
  </si>
  <si>
    <t>odollorreta</t>
  </si>
  <si>
    <t>odolmami</t>
  </si>
  <si>
    <t>odolmargo</t>
  </si>
  <si>
    <t>odolmintzo</t>
  </si>
  <si>
    <t>odolmota</t>
  </si>
  <si>
    <t>odolontzi</t>
  </si>
  <si>
    <t>odolospitale</t>
  </si>
  <si>
    <t>odolplasma</t>
  </si>
  <si>
    <t>odolpresio</t>
  </si>
  <si>
    <t>odolproduktu</t>
  </si>
  <si>
    <t>odolputzu</t>
  </si>
  <si>
    <t>odolsail</t>
  </si>
  <si>
    <t>odolsailkatze</t>
  </si>
  <si>
    <t>odolsakada</t>
  </si>
  <si>
    <t>odolsartze</t>
  </si>
  <si>
    <t>odolsoro</t>
  </si>
  <si>
    <t>odolsorta</t>
  </si>
  <si>
    <t>odoltalde</t>
  </si>
  <si>
    <t>odoltanta</t>
  </si>
  <si>
    <t>odoltantakada</t>
  </si>
  <si>
    <t>odoltaupada</t>
  </si>
  <si>
    <t>odoltenperatura</t>
  </si>
  <si>
    <t>odoltransfusio</t>
  </si>
  <si>
    <t>odoltxirri</t>
  </si>
  <si>
    <t>odolusain</t>
  </si>
  <si>
    <t>odolxurgatzaile</t>
  </si>
  <si>
    <t>odolzakatz</t>
  </si>
  <si>
    <t>odolzelula</t>
  </si>
  <si>
    <t>odolzigor</t>
  </si>
  <si>
    <t>odolzipriztin</t>
  </si>
  <si>
    <t>odolzirkuitu</t>
  </si>
  <si>
    <t>odolzirkulapen</t>
  </si>
  <si>
    <t>odolzirkulazio</t>
  </si>
  <si>
    <t>odolzirta</t>
  </si>
  <si>
    <t>odolzurrupatzaile</t>
  </si>
  <si>
    <t>odolaldi</t>
  </si>
  <si>
    <t>odolbero</t>
  </si>
  <si>
    <t>odolberokeria</t>
  </si>
  <si>
    <t>odolberotasun</t>
  </si>
  <si>
    <t>odolberotze</t>
  </si>
  <si>
    <t>odolbide</t>
  </si>
  <si>
    <t>odolbildu</t>
  </si>
  <si>
    <t>odolbizi</t>
  </si>
  <si>
    <t>odoldu</t>
  </si>
  <si>
    <t>odoleko</t>
  </si>
  <si>
    <t>odoletan</t>
  </si>
  <si>
    <t>odoleztatu</t>
  </si>
  <si>
    <t>odolgabe</t>
  </si>
  <si>
    <t>odolgabeko</t>
  </si>
  <si>
    <t>odolgaizto</t>
  </si>
  <si>
    <t>odolgarri</t>
  </si>
  <si>
    <t>odolgiro</t>
  </si>
  <si>
    <t>odoljariodun</t>
  </si>
  <si>
    <t>odolkeria</t>
  </si>
  <si>
    <t>odolki</t>
  </si>
  <si>
    <t>odolkipare</t>
  </si>
  <si>
    <t>odolkipila</t>
  </si>
  <si>
    <t>odolkipuska</t>
  </si>
  <si>
    <t>odolkitxapelketa</t>
  </si>
  <si>
    <t>odolkide</t>
  </si>
  <si>
    <t>odolkidetasun</t>
  </si>
  <si>
    <t>odolkoi</t>
  </si>
  <si>
    <t>odoloste</t>
  </si>
  <si>
    <t>odolostezati</t>
  </si>
  <si>
    <t>odoltsu</t>
  </si>
  <si>
    <t>odoluri</t>
  </si>
  <si>
    <t>odoluste</t>
  </si>
  <si>
    <t>odolustu</t>
  </si>
  <si>
    <t>odolzale</t>
  </si>
  <si>
    <t>odonatu</t>
  </si>
  <si>
    <t>odonimo</t>
  </si>
  <si>
    <t>odontoblasto</t>
  </si>
  <si>
    <t>odontoforo</t>
  </si>
  <si>
    <t>odontologia</t>
  </si>
  <si>
    <t>odontologiafakultate</t>
  </si>
  <si>
    <t>odontologiko</t>
  </si>
  <si>
    <t>odontologo</t>
  </si>
  <si>
    <t>oeste</t>
  </si>
  <si>
    <t>ofenditu</t>
  </si>
  <si>
    <t>ofentsa</t>
  </si>
  <si>
    <t>ofentsatu</t>
  </si>
  <si>
    <t>ofentsiba</t>
  </si>
  <si>
    <t>oferta</t>
  </si>
  <si>
    <t>offboz</t>
  </si>
  <si>
    <t>offset</t>
  </si>
  <si>
    <t>ofimatika</t>
  </si>
  <si>
    <t>ofimatiko</t>
  </si>
  <si>
    <t>ofita</t>
  </si>
  <si>
    <t>ofizial</t>
  </si>
  <si>
    <t>ofizialtitulu</t>
  </si>
  <si>
    <t>ofizialdu</t>
  </si>
  <si>
    <t>ofizialdun</t>
  </si>
  <si>
    <t>ofiziale</t>
  </si>
  <si>
    <t>ofizialeelkarte</t>
  </si>
  <si>
    <t>ofizialista</t>
  </si>
  <si>
    <t>ofizialitate</t>
  </si>
  <si>
    <t>ofizializatu</t>
  </si>
  <si>
    <t>ofizialki</t>
  </si>
  <si>
    <t>ofizialkidetasun</t>
  </si>
  <si>
    <t>ofizialtasun</t>
  </si>
  <si>
    <t>ofizialtasunagiri</t>
  </si>
  <si>
    <t>ofizialtasunegoera</t>
  </si>
  <si>
    <t>ofizialtasunmaila</t>
  </si>
  <si>
    <t>ofizialtasunstatus</t>
  </si>
  <si>
    <t>ofizier</t>
  </si>
  <si>
    <t>ofizina</t>
  </si>
  <si>
    <t>ofizinista</t>
  </si>
  <si>
    <t>ofizio</t>
  </si>
  <si>
    <t>ofiziodantza</t>
  </si>
  <si>
    <t>ofizioeskola</t>
  </si>
  <si>
    <t>ofizioikasketa</t>
  </si>
  <si>
    <t>ofiziokontu</t>
  </si>
  <si>
    <t>ofiziomaisu</t>
  </si>
  <si>
    <t>ofiziomota</t>
  </si>
  <si>
    <t>ofizioospaketa</t>
  </si>
  <si>
    <t>ofizioplanta</t>
  </si>
  <si>
    <t>ofizioka</t>
  </si>
  <si>
    <t>ofizioso</t>
  </si>
  <si>
    <t>ofiziosotasun</t>
  </si>
  <si>
    <t>ofrenda</t>
  </si>
  <si>
    <t>ofrendazapi</t>
  </si>
  <si>
    <t>ofrendatu</t>
  </si>
  <si>
    <t>ofrezitu</t>
  </si>
  <si>
    <t>oftalmologia</t>
  </si>
  <si>
    <t>oftalmologo</t>
  </si>
  <si>
    <t>ogasun</t>
  </si>
  <si>
    <t>ogasunbatzorde</t>
  </si>
  <si>
    <t>ogasundepartamentu</t>
  </si>
  <si>
    <t>ogasuneskudun</t>
  </si>
  <si>
    <t>ogasuninspektore</t>
  </si>
  <si>
    <t>ogasunkomunitate</t>
  </si>
  <si>
    <t>ogasunministerio</t>
  </si>
  <si>
    <t>ogasunministro</t>
  </si>
  <si>
    <t>ogasunsail</t>
  </si>
  <si>
    <t>ogasunsailburu</t>
  </si>
  <si>
    <t>ogasunzerrenda</t>
  </si>
  <si>
    <t>ogasunzuzendaritza</t>
  </si>
  <si>
    <t>ogasuntza</t>
  </si>
  <si>
    <t>ogasuntzaarlo</t>
  </si>
  <si>
    <t>ogbanje</t>
  </si>
  <si>
    <t>ogerleko</t>
  </si>
  <si>
    <t>ogiapur</t>
  </si>
  <si>
    <t>ogiardo</t>
  </si>
  <si>
    <t>ogiazal</t>
  </si>
  <si>
    <t>ogibarra</t>
  </si>
  <si>
    <t>ogibihi</t>
  </si>
  <si>
    <t>ogibudin</t>
  </si>
  <si>
    <t>ogidenda</t>
  </si>
  <si>
    <t>ogiegite</t>
  </si>
  <si>
    <t>ogiegun</t>
  </si>
  <si>
    <t>ogierrabeta</t>
  </si>
  <si>
    <t>ogierretzeko</t>
  </si>
  <si>
    <t>ogiindustria</t>
  </si>
  <si>
    <t>ogiirabazte</t>
  </si>
  <si>
    <t>ogikopuru</t>
  </si>
  <si>
    <t>ogikoskor</t>
  </si>
  <si>
    <t>ogilabe</t>
  </si>
  <si>
    <t>ogimami</t>
  </si>
  <si>
    <t>ogimota</t>
  </si>
  <si>
    <t>ogimozkin</t>
  </si>
  <si>
    <t>ogimutur</t>
  </si>
  <si>
    <t>ogiofrenda</t>
  </si>
  <si>
    <t>ogiopilgintza</t>
  </si>
  <si>
    <t>ogipapur</t>
  </si>
  <si>
    <t>ogipuska</t>
  </si>
  <si>
    <t>ogipusketa</t>
  </si>
  <si>
    <t>ogisaski</t>
  </si>
  <si>
    <t>ogitarta</t>
  </si>
  <si>
    <t>ogiugaltze</t>
  </si>
  <si>
    <t>ogixerra</t>
  </si>
  <si>
    <t>ogizati</t>
  </si>
  <si>
    <t>ogizatiketa</t>
  </si>
  <si>
    <t>ogizatitze</t>
  </si>
  <si>
    <t>ogibide</t>
  </si>
  <si>
    <t>ogibideaukerapen</t>
  </si>
  <si>
    <t>ogibideratu</t>
  </si>
  <si>
    <t>ogidun</t>
  </si>
  <si>
    <t>ogigaztai</t>
  </si>
  <si>
    <t>ogigintza</t>
  </si>
  <si>
    <t>ogile</t>
  </si>
  <si>
    <t>ogipean</t>
  </si>
  <si>
    <t>ogipeko</t>
  </si>
  <si>
    <t>ogirin</t>
  </si>
  <si>
    <t>ogitarteko</t>
  </si>
  <si>
    <t>ogitartekoasti</t>
  </si>
  <si>
    <t>ogitxo</t>
  </si>
  <si>
    <t>ogro</t>
  </si>
  <si>
    <t>ogrousain</t>
  </si>
  <si>
    <t>ogutzi</t>
  </si>
  <si>
    <t>oguzkatu</t>
  </si>
  <si>
    <t>oguzkera</t>
  </si>
  <si>
    <t>oguztaldi</t>
  </si>
  <si>
    <t>ohaide</t>
  </si>
  <si>
    <t>ohaidemodu</t>
  </si>
  <si>
    <t>ohako</t>
  </si>
  <si>
    <t>ohantze</t>
  </si>
  <si>
    <t>ohar</t>
  </si>
  <si>
    <t>oharagenda</t>
  </si>
  <si>
    <t>oharaurrerapen</t>
  </si>
  <si>
    <t>oharblok</t>
  </si>
  <si>
    <t>oharikasle</t>
  </si>
  <si>
    <t>oharirizpide</t>
  </si>
  <si>
    <t>oharkoaderno</t>
  </si>
  <si>
    <t>oharlan</t>
  </si>
  <si>
    <t>oharliburu</t>
  </si>
  <si>
    <t>oharliburuxka</t>
  </si>
  <si>
    <t>oharonarpen</t>
  </si>
  <si>
    <t>oharpare</t>
  </si>
  <si>
    <t>ohardun</t>
  </si>
  <si>
    <t>ohargarri</t>
  </si>
  <si>
    <t>ohargile</t>
  </si>
  <si>
    <t>oharkabe</t>
  </si>
  <si>
    <t>oharkabean</t>
  </si>
  <si>
    <t>oharkabeki</t>
  </si>
  <si>
    <t>oharkabeko</t>
  </si>
  <si>
    <t>oharkabetuki</t>
  </si>
  <si>
    <t>oharkabez</t>
  </si>
  <si>
    <t>oharkari</t>
  </si>
  <si>
    <t>oharketa</t>
  </si>
  <si>
    <t>oharketasaldo</t>
  </si>
  <si>
    <t>oharkizun</t>
  </si>
  <si>
    <t>oharle</t>
  </si>
  <si>
    <t>oharmen</t>
  </si>
  <si>
    <t>oharmenaditz</t>
  </si>
  <si>
    <t>oharmenahalmen</t>
  </si>
  <si>
    <t>oharmenesperientzia</t>
  </si>
  <si>
    <t>oharmenjolas</t>
  </si>
  <si>
    <t>oharpen</t>
  </si>
  <si>
    <t>oharpenesperientzia</t>
  </si>
  <si>
    <t>oharpide</t>
  </si>
  <si>
    <t>oharrez</t>
  </si>
  <si>
    <t>oharreztatu</t>
  </si>
  <si>
    <t>ohartaratu</t>
  </si>
  <si>
    <t>ohartarazi</t>
  </si>
  <si>
    <t>ohartarazle</t>
  </si>
  <si>
    <t>ohartarazpen</t>
  </si>
  <si>
    <t>ohartasun</t>
  </si>
  <si>
    <t>oharteman</t>
  </si>
  <si>
    <t>ohartezin</t>
  </si>
  <si>
    <t>ohartu</t>
  </si>
  <si>
    <t>ohartuki</t>
  </si>
  <si>
    <t>ohartxo</t>
  </si>
  <si>
    <t>ohartzapen</t>
  </si>
  <si>
    <t>ohartzapenariketa</t>
  </si>
  <si>
    <t>ohatila</t>
  </si>
  <si>
    <t>ohatze</t>
  </si>
  <si>
    <t>ohatzebagoi</t>
  </si>
  <si>
    <t>ohatzeegite</t>
  </si>
  <si>
    <t>ohaxka</t>
  </si>
  <si>
    <t>oheadar</t>
  </si>
  <si>
    <t>ohearmazoi</t>
  </si>
  <si>
    <t>ohebagoi</t>
  </si>
  <si>
    <t>oheertz</t>
  </si>
  <si>
    <t>oheestalgarri</t>
  </si>
  <si>
    <t>oheestalki</t>
  </si>
  <si>
    <t>oheilara</t>
  </si>
  <si>
    <t>oheliburu</t>
  </si>
  <si>
    <t>ohemahai</t>
  </si>
  <si>
    <t>ohemediku</t>
  </si>
  <si>
    <t>ohesare</t>
  </si>
  <si>
    <t>ohezur</t>
  </si>
  <si>
    <t>oheburu</t>
  </si>
  <si>
    <t>oheburuko</t>
  </si>
  <si>
    <t>ohegaineko</t>
  </si>
  <si>
    <t>ohekide</t>
  </si>
  <si>
    <t>ohekidetza</t>
  </si>
  <si>
    <t>ohelagun</t>
  </si>
  <si>
    <t>ohepe</t>
  </si>
  <si>
    <t>ohepean</t>
  </si>
  <si>
    <t>ohepeko</t>
  </si>
  <si>
    <t>ohepetik</t>
  </si>
  <si>
    <t>oheratu</t>
  </si>
  <si>
    <t>oheratze</t>
  </si>
  <si>
    <t>ohetoki</t>
  </si>
  <si>
    <t>ohetxo</t>
  </si>
  <si>
    <t>ohetzar</t>
  </si>
  <si>
    <t>ohezale</t>
  </si>
  <si>
    <t>ohezerudun</t>
  </si>
  <si>
    <t>ohiez</t>
  </si>
  <si>
    <t>ohiarazi</t>
  </si>
  <si>
    <t>ohigabe</t>
  </si>
  <si>
    <t>ohigabeko</t>
  </si>
  <si>
    <t>ohikera</t>
  </si>
  <si>
    <t>ohikeria</t>
  </si>
  <si>
    <t>ohikeriazko</t>
  </si>
  <si>
    <t>ohiki</t>
  </si>
  <si>
    <t>ohiko</t>
  </si>
  <si>
    <t>ohikoan</t>
  </si>
  <si>
    <t>ohikotasun</t>
  </si>
  <si>
    <t>ohikotu</t>
  </si>
  <si>
    <t>ohikunde</t>
  </si>
  <si>
    <t>ohikune</t>
  </si>
  <si>
    <t>ohikuneliburu</t>
  </si>
  <si>
    <t>ohikuntza</t>
  </si>
  <si>
    <t>ohil</t>
  </si>
  <si>
    <t>ohildu</t>
  </si>
  <si>
    <t>ohitasun</t>
  </si>
  <si>
    <t>ohitu</t>
  </si>
  <si>
    <t>ohitugabe</t>
  </si>
  <si>
    <t>ohitura</t>
  </si>
  <si>
    <t>ohituraaldaketa</t>
  </si>
  <si>
    <t>ohiturabilduma</t>
  </si>
  <si>
    <t>ohituraerregulartasun</t>
  </si>
  <si>
    <t>ohituraez</t>
  </si>
  <si>
    <t>ohiturafalta</t>
  </si>
  <si>
    <t>ohituramultzo</t>
  </si>
  <si>
    <t>ohituranobela</t>
  </si>
  <si>
    <t>ohiturabide</t>
  </si>
  <si>
    <t>ohiturakeria</t>
  </si>
  <si>
    <t>ohituratu</t>
  </si>
  <si>
    <t>ohiturazale</t>
  </si>
  <si>
    <t>ohiturazko</t>
  </si>
  <si>
    <t>ohiturismo</t>
  </si>
  <si>
    <t>ohitza</t>
  </si>
  <si>
    <t>ohiz</t>
  </si>
  <si>
    <t>ohmerresistentzia</t>
  </si>
  <si>
    <t>ohmeskala</t>
  </si>
  <si>
    <t>ohmetro</t>
  </si>
  <si>
    <t>ohmiko</t>
  </si>
  <si>
    <t>ohmio</t>
  </si>
  <si>
    <t>ohoin</t>
  </si>
  <si>
    <t>ohoindelitu</t>
  </si>
  <si>
    <t>ohoinkeria</t>
  </si>
  <si>
    <t>ohointza</t>
  </si>
  <si>
    <t>ohol</t>
  </si>
  <si>
    <t>oholaska</t>
  </si>
  <si>
    <t>oholaukera</t>
  </si>
  <si>
    <t>oholkasko</t>
  </si>
  <si>
    <t>oholzati</t>
  </si>
  <si>
    <t>oholbeltz</t>
  </si>
  <si>
    <t>oholdegi</t>
  </si>
  <si>
    <t>oholdu</t>
  </si>
  <si>
    <t>oholeria</t>
  </si>
  <si>
    <t>oholesi</t>
  </si>
  <si>
    <t>oholezko</t>
  </si>
  <si>
    <t>oholketari</t>
  </si>
  <si>
    <t>oholtxo</t>
  </si>
  <si>
    <t>oholtza</t>
  </si>
  <si>
    <t>oholtzagain</t>
  </si>
  <si>
    <t>oholtzape</t>
  </si>
  <si>
    <t>oholtzar</t>
  </si>
  <si>
    <t>oholxka</t>
  </si>
  <si>
    <t>ohoragarri</t>
  </si>
  <si>
    <t>ohoratu</t>
  </si>
  <si>
    <t>ohore</t>
  </si>
  <si>
    <t>ohoreeskubide</t>
  </si>
  <si>
    <t>ohoregose</t>
  </si>
  <si>
    <t>ohorehitz</t>
  </si>
  <si>
    <t>ohoreukitu</t>
  </si>
  <si>
    <t>ohoregabe</t>
  </si>
  <si>
    <t>ohoretsu</t>
  </si>
  <si>
    <t>ohoretu</t>
  </si>
  <si>
    <t>ohorezko</t>
  </si>
  <si>
    <t>oiartzuar</t>
  </si>
  <si>
    <t>oidio</t>
  </si>
  <si>
    <t>oies</t>
  </si>
  <si>
    <t>oiesantz</t>
  </si>
  <si>
    <t>oihal</t>
  </si>
  <si>
    <t>oihaldenda</t>
  </si>
  <si>
    <t>oihaletxola</t>
  </si>
  <si>
    <t>oihalfabrika</t>
  </si>
  <si>
    <t>oihallantegi</t>
  </si>
  <si>
    <t>oihalpieza</t>
  </si>
  <si>
    <t>oihalpuska</t>
  </si>
  <si>
    <t>oihalsaltzaile</t>
  </si>
  <si>
    <t>oihaltxabola</t>
  </si>
  <si>
    <t>oihaltxatal</t>
  </si>
  <si>
    <t>oihalzapi</t>
  </si>
  <si>
    <t>oihalzati</t>
  </si>
  <si>
    <t>oihalzatitxo</t>
  </si>
  <si>
    <t>oihaldu</t>
  </si>
  <si>
    <t>oihalgile</t>
  </si>
  <si>
    <t>oihalgintza</t>
  </si>
  <si>
    <t>oihalgintzagarai</t>
  </si>
  <si>
    <t>oihalgintzaindustria</t>
  </si>
  <si>
    <t>oihalontzi</t>
  </si>
  <si>
    <t>oihalpera</t>
  </si>
  <si>
    <t>oihaltegi</t>
  </si>
  <si>
    <t>oihaltzar</t>
  </si>
  <si>
    <t>oihan</t>
  </si>
  <si>
    <t>oihanaberastasun</t>
  </si>
  <si>
    <t>oihanazpiegitura</t>
  </si>
  <si>
    <t>oihanbaso</t>
  </si>
  <si>
    <t>oihanbazter</t>
  </si>
  <si>
    <t>oihanbirpopulaketa</t>
  </si>
  <si>
    <t>oihanertz</t>
  </si>
  <si>
    <t>oihaneskualde</t>
  </si>
  <si>
    <t>oihangaltze</t>
  </si>
  <si>
    <t>oihaninguru</t>
  </si>
  <si>
    <t>oihanlan</t>
  </si>
  <si>
    <t>oihanlandare</t>
  </si>
  <si>
    <t>oihanlur</t>
  </si>
  <si>
    <t>oihanmuga</t>
  </si>
  <si>
    <t>oihansute</t>
  </si>
  <si>
    <t>oihanume</t>
  </si>
  <si>
    <t>oihanustiaketa</t>
  </si>
  <si>
    <t>oihanustiakuntza</t>
  </si>
  <si>
    <t>oihanzati</t>
  </si>
  <si>
    <t>oihanzoko</t>
  </si>
  <si>
    <t>oihanalde</t>
  </si>
  <si>
    <t>oihanarte</t>
  </si>
  <si>
    <t>oihandar</t>
  </si>
  <si>
    <t>oihaneztatu</t>
  </si>
  <si>
    <t>oihanpe</t>
  </si>
  <si>
    <t>oihanpean</t>
  </si>
  <si>
    <t>oihantsu</t>
  </si>
  <si>
    <t>oihanxka</t>
  </si>
  <si>
    <t>oihanzain</t>
  </si>
  <si>
    <t>oihanzaintza</t>
  </si>
  <si>
    <t>oihar</t>
  </si>
  <si>
    <t>oihartzun</t>
  </si>
  <si>
    <t>oihartzunjostatzaile</t>
  </si>
  <si>
    <t>oihartzundu</t>
  </si>
  <si>
    <t>oihartzunka</t>
  </si>
  <si>
    <t>oihartzuntsu</t>
  </si>
  <si>
    <t>oiher</t>
  </si>
  <si>
    <t>oihu</t>
  </si>
  <si>
    <t>oihuhots</t>
  </si>
  <si>
    <t>oihumota</t>
  </si>
  <si>
    <t>oihuka</t>
  </si>
  <si>
    <t>oihukamiauka</t>
  </si>
  <si>
    <t>oihukapen</t>
  </si>
  <si>
    <t>oihukari</t>
  </si>
  <si>
    <t>oihukatu</t>
  </si>
  <si>
    <t>oihuketa</t>
  </si>
  <si>
    <t>oihulari</t>
  </si>
  <si>
    <t>oihumin</t>
  </si>
  <si>
    <t>oihuz</t>
  </si>
  <si>
    <t>oihuztapen</t>
  </si>
  <si>
    <t>oihuztatu</t>
  </si>
  <si>
    <t>oikonimo</t>
  </si>
  <si>
    <t>oilagor</t>
  </si>
  <si>
    <t>oilakide</t>
  </si>
  <si>
    <t>oilaloka</t>
  </si>
  <si>
    <t>oilanda</t>
  </si>
  <si>
    <t>oilandatu</t>
  </si>
  <si>
    <t>oilantzeko</t>
  </si>
  <si>
    <t>oilar</t>
  </si>
  <si>
    <t>oilarbesta</t>
  </si>
  <si>
    <t>oilarborroka</t>
  </si>
  <si>
    <t>oilarpaper</t>
  </si>
  <si>
    <t>oilardun</t>
  </si>
  <si>
    <t>oilarite</t>
  </si>
  <si>
    <t>oilarkeria</t>
  </si>
  <si>
    <t>oilartu</t>
  </si>
  <si>
    <t>oilasko</t>
  </si>
  <si>
    <t>oilaskobiltze</t>
  </si>
  <si>
    <t>oilaskobiltzen</t>
  </si>
  <si>
    <t>oilaskobiltzera</t>
  </si>
  <si>
    <t>oilaskodenda</t>
  </si>
  <si>
    <t>oilaskohanka</t>
  </si>
  <si>
    <t>oilaskohezur</t>
  </si>
  <si>
    <t>oilaskojate</t>
  </si>
  <si>
    <t>oilaskolaurden</t>
  </si>
  <si>
    <t>oilaskolehiaketa</t>
  </si>
  <si>
    <t>oilaskopare</t>
  </si>
  <si>
    <t>oilaskopila</t>
  </si>
  <si>
    <t>oilaskozati</t>
  </si>
  <si>
    <t>oilaskozopa</t>
  </si>
  <si>
    <t>oilategi</t>
  </si>
  <si>
    <t>oilitis</t>
  </si>
  <si>
    <t>oilo</t>
  </si>
  <si>
    <t>oiloarrautza</t>
  </si>
  <si>
    <t>oiloazienda</t>
  </si>
  <si>
    <t>oilobusti</t>
  </si>
  <si>
    <t>oilogranja</t>
  </si>
  <si>
    <t>oilohabia</t>
  </si>
  <si>
    <t>oilohazkuntza</t>
  </si>
  <si>
    <t>oiloipurdi</t>
  </si>
  <si>
    <t>oilojabe</t>
  </si>
  <si>
    <t>oilokolkeria</t>
  </si>
  <si>
    <t>oilolarru</t>
  </si>
  <si>
    <t>oilolur</t>
  </si>
  <si>
    <t>oilomordoxka</t>
  </si>
  <si>
    <t>oilomultzo</t>
  </si>
  <si>
    <t>oilotxita</t>
  </si>
  <si>
    <t>oilozirin</t>
  </si>
  <si>
    <t>oinalbo</t>
  </si>
  <si>
    <t>oinantz</t>
  </si>
  <si>
    <t>oinarrasto</t>
  </si>
  <si>
    <t>oinaurpegi</t>
  </si>
  <si>
    <t>oinaztal</t>
  </si>
  <si>
    <t>oinbeltz</t>
  </si>
  <si>
    <t>oinbide</t>
  </si>
  <si>
    <t>oinbizkor</t>
  </si>
  <si>
    <t>oinbulkadatxo</t>
  </si>
  <si>
    <t>oinburu</t>
  </si>
  <si>
    <t>oinegitura</t>
  </si>
  <si>
    <t>oinerdi</t>
  </si>
  <si>
    <t>oinerreflexologia</t>
  </si>
  <si>
    <t>oinestruktura</t>
  </si>
  <si>
    <t>oingaltze</t>
  </si>
  <si>
    <t>oingarbiketa</t>
  </si>
  <si>
    <t>oingongoil</t>
  </si>
  <si>
    <t>oinhots</t>
  </si>
  <si>
    <t>oinkopuru</t>
  </si>
  <si>
    <t>oinlursail</t>
  </si>
  <si>
    <t>oinmarka</t>
  </si>
  <si>
    <t>oinmutur</t>
  </si>
  <si>
    <t>oinohar</t>
  </si>
  <si>
    <t>oinpare</t>
  </si>
  <si>
    <t>oinplanta</t>
  </si>
  <si>
    <t>oinpunta</t>
  </si>
  <si>
    <t>oinpuntta</t>
  </si>
  <si>
    <t>oinusain</t>
  </si>
  <si>
    <t>oinzabalera</t>
  </si>
  <si>
    <t>oinzamu</t>
  </si>
  <si>
    <t>oinzapi</t>
  </si>
  <si>
    <t>oinzati</t>
  </si>
  <si>
    <t>oinzerrenda</t>
  </si>
  <si>
    <t>oinzola</t>
  </si>
  <si>
    <t>oinzuri</t>
  </si>
  <si>
    <t>oinalde</t>
  </si>
  <si>
    <t>oinarri</t>
  </si>
  <si>
    <t>oinarrialdaketa</t>
  </si>
  <si>
    <t>oinarrialderdi</t>
  </si>
  <si>
    <t>oinarriarau</t>
  </si>
  <si>
    <t>oinarridatu</t>
  </si>
  <si>
    <t>oinarriegitura</t>
  </si>
  <si>
    <t>oinarrieremu</t>
  </si>
  <si>
    <t>oinarrierpin</t>
  </si>
  <si>
    <t>oinarriertz</t>
  </si>
  <si>
    <t>oinarriesakune</t>
  </si>
  <si>
    <t>oinarriestazio</t>
  </si>
  <si>
    <t>oinarriezagutza</t>
  </si>
  <si>
    <t>oinarrigabezia</t>
  </si>
  <si>
    <t>oinarriheziera</t>
  </si>
  <si>
    <t>oinarrihizkera</t>
  </si>
  <si>
    <t>oinarriirizpide</t>
  </si>
  <si>
    <t>oinarrikuota</t>
  </si>
  <si>
    <t>oinarrilege</t>
  </si>
  <si>
    <t>oinarrimaila</t>
  </si>
  <si>
    <t>oinarritalde</t>
  </si>
  <si>
    <t>oinarritaula</t>
  </si>
  <si>
    <t>oinarritresna</t>
  </si>
  <si>
    <t>oinarriurte</t>
  </si>
  <si>
    <t>oinarridun</t>
  </si>
  <si>
    <t>oinarritu</t>
  </si>
  <si>
    <t>oinarritza</t>
  </si>
  <si>
    <t>oinarritzeprozesu</t>
  </si>
  <si>
    <t>oinarritzetestuinguru</t>
  </si>
  <si>
    <t>oinarrizko</t>
  </si>
  <si>
    <t>oinarrizkotasun</t>
  </si>
  <si>
    <t>oinarriztapen</t>
  </si>
  <si>
    <t>oinarte</t>
  </si>
  <si>
    <t>oinatz</t>
  </si>
  <si>
    <t>oinatzgabeko</t>
  </si>
  <si>
    <t>oinaze</t>
  </si>
  <si>
    <t>oinazearrasto</t>
  </si>
  <si>
    <t>oinazebide</t>
  </si>
  <si>
    <t>oinazegarrasi</t>
  </si>
  <si>
    <t>oinazegizon</t>
  </si>
  <si>
    <t>oinazehasbeherapen</t>
  </si>
  <si>
    <t>oinazeiturri</t>
  </si>
  <si>
    <t>oinazekexa</t>
  </si>
  <si>
    <t>oinazekrisi</t>
  </si>
  <si>
    <t>oinazeleku</t>
  </si>
  <si>
    <t>oinazemaila</t>
  </si>
  <si>
    <t>oinazemin</t>
  </si>
  <si>
    <t>oinazemundu</t>
  </si>
  <si>
    <t>oinazeoihu</t>
  </si>
  <si>
    <t>oinazetrataera</t>
  </si>
  <si>
    <t>oinazealdi</t>
  </si>
  <si>
    <t>oinazedun</t>
  </si>
  <si>
    <t>oinazepean</t>
  </si>
  <si>
    <t>oinazetsu</t>
  </si>
  <si>
    <t>oinazetu</t>
  </si>
  <si>
    <t>oinazeztatu</t>
  </si>
  <si>
    <t>oinazkal</t>
  </si>
  <si>
    <t>oinazkar</t>
  </si>
  <si>
    <t>oinazpi</t>
  </si>
  <si>
    <t>oinaztarri</t>
  </si>
  <si>
    <t>oinaztarrizale</t>
  </si>
  <si>
    <t>oinaztu</t>
  </si>
  <si>
    <t>oinbete</t>
  </si>
  <si>
    <t>oinbidun</t>
  </si>
  <si>
    <t>oindun</t>
  </si>
  <si>
    <t>oinekotxo</t>
  </si>
  <si>
    <t>oinetako</t>
  </si>
  <si>
    <t>oinetakoatal</t>
  </si>
  <si>
    <t>oinetakomota</t>
  </si>
  <si>
    <t>oinetakopare</t>
  </si>
  <si>
    <t>oinetxe</t>
  </si>
  <si>
    <t>oinetxekotasun</t>
  </si>
  <si>
    <t>oinetxetar</t>
  </si>
  <si>
    <t>oinetxetargo</t>
  </si>
  <si>
    <t>oinez</t>
  </si>
  <si>
    <t>oinezean</t>
  </si>
  <si>
    <t>oinezkako</t>
  </si>
  <si>
    <t>oinezko</t>
  </si>
  <si>
    <t>oinezkorri</t>
  </si>
  <si>
    <t>oineztatu</t>
  </si>
  <si>
    <t>oinkada</t>
  </si>
  <si>
    <t>oinkadatxoka</t>
  </si>
  <si>
    <t>oinkatu</t>
  </si>
  <si>
    <t>oinorde</t>
  </si>
  <si>
    <t>oinordeeskubide</t>
  </si>
  <si>
    <t>oinordeko</t>
  </si>
  <si>
    <t>oinordekotasun</t>
  </si>
  <si>
    <t>oinordekotza</t>
  </si>
  <si>
    <t>oinordetu</t>
  </si>
  <si>
    <t>oinordetza</t>
  </si>
  <si>
    <t>oinotz</t>
  </si>
  <si>
    <t>oinpean</t>
  </si>
  <si>
    <t>oinpeko</t>
  </si>
  <si>
    <t>oinperatu</t>
  </si>
  <si>
    <t>oinpetik</t>
  </si>
  <si>
    <t>oinplano</t>
  </si>
  <si>
    <t>oinplanooin</t>
  </si>
  <si>
    <t>ointxo</t>
  </si>
  <si>
    <t>ointzar</t>
  </si>
  <si>
    <t>oinuts</t>
  </si>
  <si>
    <t>oinutsik</t>
  </si>
  <si>
    <t>oinño</t>
  </si>
  <si>
    <t>oixteko</t>
  </si>
  <si>
    <t>oixtian</t>
  </si>
  <si>
    <t>oixtion</t>
  </si>
  <si>
    <t>ojibal</t>
  </si>
  <si>
    <t>okajoko</t>
  </si>
  <si>
    <t>okada</t>
  </si>
  <si>
    <t>okaran</t>
  </si>
  <si>
    <t>okaranhego</t>
  </si>
  <si>
    <t>okasio</t>
  </si>
  <si>
    <t>okasionatu</t>
  </si>
  <si>
    <t>okatu</t>
  </si>
  <si>
    <t>okaztagarri</t>
  </si>
  <si>
    <t>okaztatu</t>
  </si>
  <si>
    <t>okela</t>
  </si>
  <si>
    <t>okelaemaile</t>
  </si>
  <si>
    <t>okelaganadu</t>
  </si>
  <si>
    <t>okelakrema</t>
  </si>
  <si>
    <t>okelapuska</t>
  </si>
  <si>
    <t>okelazati</t>
  </si>
  <si>
    <t>okelategi</t>
  </si>
  <si>
    <t>okelu</t>
  </si>
  <si>
    <t>okendotar</t>
  </si>
  <si>
    <t>oker</t>
  </si>
  <si>
    <t>okerbegi</t>
  </si>
  <si>
    <t>okerulertze</t>
  </si>
  <si>
    <t>okerzuzentzaile</t>
  </si>
  <si>
    <t>okerbide</t>
  </si>
  <si>
    <t>okerbideratu</t>
  </si>
  <si>
    <t>okerbideratze</t>
  </si>
  <si>
    <t>okerbidezko</t>
  </si>
  <si>
    <t>okerdura</t>
  </si>
  <si>
    <t>okerka</t>
  </si>
  <si>
    <t>okerkeria</t>
  </si>
  <si>
    <t>okerketa</t>
  </si>
  <si>
    <t>okerki</t>
  </si>
  <si>
    <t>okerkuntza</t>
  </si>
  <si>
    <t>okerragotu</t>
  </si>
  <si>
    <t>okerrarazi</t>
  </si>
  <si>
    <t>okerreko</t>
  </si>
  <si>
    <t>okerretsi</t>
  </si>
  <si>
    <t>okerrune</t>
  </si>
  <si>
    <t>okertasun</t>
  </si>
  <si>
    <t>okertezin</t>
  </si>
  <si>
    <t>okertu</t>
  </si>
  <si>
    <t>okertxo</t>
  </si>
  <si>
    <t>okertze</t>
  </si>
  <si>
    <t>okil</t>
  </si>
  <si>
    <t>okiltxo</t>
  </si>
  <si>
    <t>okin</t>
  </si>
  <si>
    <t>okindegi</t>
  </si>
  <si>
    <t>okindegisaski</t>
  </si>
  <si>
    <t>okindenda</t>
  </si>
  <si>
    <t>okitu</t>
  </si>
  <si>
    <t>okluditu</t>
  </si>
  <si>
    <t>oklusal</t>
  </si>
  <si>
    <t>oklusibo</t>
  </si>
  <si>
    <t>oklusio</t>
  </si>
  <si>
    <t>oklusioerroilo</t>
  </si>
  <si>
    <t>okolu</t>
  </si>
  <si>
    <t>okre</t>
  </si>
  <si>
    <t>okrearrasto</t>
  </si>
  <si>
    <t>okrehori</t>
  </si>
  <si>
    <t>okrehorixka</t>
  </si>
  <si>
    <t>okrekrema</t>
  </si>
  <si>
    <t>okremarroi</t>
  </si>
  <si>
    <t>okrexka</t>
  </si>
  <si>
    <t>oktaedro</t>
  </si>
  <si>
    <t>oktamero</t>
  </si>
  <si>
    <t>oktante</t>
  </si>
  <si>
    <t>oktoatomiko</t>
  </si>
  <si>
    <t>oktogonal</t>
  </si>
  <si>
    <t>oktogono</t>
  </si>
  <si>
    <t>oktopodo</t>
  </si>
  <si>
    <t>okular</t>
  </si>
  <si>
    <t>okulista</t>
  </si>
  <si>
    <t>okulu</t>
  </si>
  <si>
    <t>okume</t>
  </si>
  <si>
    <t>okumeegur</t>
  </si>
  <si>
    <t>okumezati</t>
  </si>
  <si>
    <t>okupa</t>
  </si>
  <si>
    <t>okupatu</t>
  </si>
  <si>
    <t>okupatzaile</t>
  </si>
  <si>
    <t>okupatze</t>
  </si>
  <si>
    <t>okupatzeegoera</t>
  </si>
  <si>
    <t>okupazio</t>
  </si>
  <si>
    <t>okupazioaldi</t>
  </si>
  <si>
    <t>okupaziogune</t>
  </si>
  <si>
    <t>okupazioindar</t>
  </si>
  <si>
    <t>okupazioindize</t>
  </si>
  <si>
    <t>okupaziokanon</t>
  </si>
  <si>
    <t>okupaziomodu</t>
  </si>
  <si>
    <t>okupazional</t>
  </si>
  <si>
    <t>okurrentzia</t>
  </si>
  <si>
    <t>okurritu</t>
  </si>
  <si>
    <t>okzidentalizazioprozesu</t>
  </si>
  <si>
    <t>okzidente</t>
  </si>
  <si>
    <t>okzipital</t>
  </si>
  <si>
    <t>okzitaniar</t>
  </si>
  <si>
    <t>okzitaniera</t>
  </si>
  <si>
    <t>okzitanista</t>
  </si>
  <si>
    <t>okzitano</t>
  </si>
  <si>
    <t>okzitanografia</t>
  </si>
  <si>
    <t>okzitanoirakasle</t>
  </si>
  <si>
    <t>okzitanozale</t>
  </si>
  <si>
    <t>olabaso</t>
  </si>
  <si>
    <t>olalan</t>
  </si>
  <si>
    <t>olagarro</t>
  </si>
  <si>
    <t>olagintza</t>
  </si>
  <si>
    <t>olagizon</t>
  </si>
  <si>
    <t>olajaun</t>
  </si>
  <si>
    <t>olalte</t>
  </si>
  <si>
    <t>olana</t>
  </si>
  <si>
    <t>olaperatu</t>
  </si>
  <si>
    <t>olari</t>
  </si>
  <si>
    <t>olata</t>
  </si>
  <si>
    <t>olategi</t>
  </si>
  <si>
    <t>olatu</t>
  </si>
  <si>
    <t>olatumapa</t>
  </si>
  <si>
    <t>olatuzurrunbilo</t>
  </si>
  <si>
    <t>olbido</t>
  </si>
  <si>
    <t>oldar</t>
  </si>
  <si>
    <t>oldarbaretze</t>
  </si>
  <si>
    <t>oldarez</t>
  </si>
  <si>
    <t>oldarhanka</t>
  </si>
  <si>
    <t>oldargune</t>
  </si>
  <si>
    <t>oldarka</t>
  </si>
  <si>
    <t>oldarketa</t>
  </si>
  <si>
    <t>oldarkoi</t>
  </si>
  <si>
    <t>oldarkor</t>
  </si>
  <si>
    <t>oldarraldi</t>
  </si>
  <si>
    <t>oldarrez</t>
  </si>
  <si>
    <t>oldarte</t>
  </si>
  <si>
    <t>oldarti</t>
  </si>
  <si>
    <t>oldartsu</t>
  </si>
  <si>
    <t>oldartsuki</t>
  </si>
  <si>
    <t>oldartu</t>
  </si>
  <si>
    <t>oldartzaile</t>
  </si>
  <si>
    <t>oldartze</t>
  </si>
  <si>
    <t>olde</t>
  </si>
  <si>
    <t>oldez</t>
  </si>
  <si>
    <t>oldezko</t>
  </si>
  <si>
    <t>oldozkera</t>
  </si>
  <si>
    <t>oldozketa</t>
  </si>
  <si>
    <t>oldozketalan</t>
  </si>
  <si>
    <t>oldozkor</t>
  </si>
  <si>
    <t>oldozkun</t>
  </si>
  <si>
    <t>oldozmen</t>
  </si>
  <si>
    <t>oldozpen</t>
  </si>
  <si>
    <t>oldozte</t>
  </si>
  <si>
    <t>oldoztu</t>
  </si>
  <si>
    <t>olentzero</t>
  </si>
  <si>
    <t>olentzeroegun</t>
  </si>
  <si>
    <t>olentzerogau</t>
  </si>
  <si>
    <t>olentzerojai</t>
  </si>
  <si>
    <t>olentzerozale</t>
  </si>
  <si>
    <t>oleo</t>
  </si>
  <si>
    <t>oleoduktu</t>
  </si>
  <si>
    <t>oleofosforatu</t>
  </si>
  <si>
    <t>olerlan</t>
  </si>
  <si>
    <t>olerkari</t>
  </si>
  <si>
    <t>olerkaribegi</t>
  </si>
  <si>
    <t>olerkarieredu</t>
  </si>
  <si>
    <t>olerkariizpiritu</t>
  </si>
  <si>
    <t>olerkarisen</t>
  </si>
  <si>
    <t>olerkaritza</t>
  </si>
  <si>
    <t>olerkera</t>
  </si>
  <si>
    <t>olerki</t>
  </si>
  <si>
    <t>olerkiapaindura</t>
  </si>
  <si>
    <t>olerkibarruti</t>
  </si>
  <si>
    <t>olerkibilduma</t>
  </si>
  <si>
    <t>olerkiegitura</t>
  </si>
  <si>
    <t>olerkierrezital</t>
  </si>
  <si>
    <t>olerkierritmo</t>
  </si>
  <si>
    <t>olerkigai</t>
  </si>
  <si>
    <t>olerkigiro</t>
  </si>
  <si>
    <t>olerkihizkera</t>
  </si>
  <si>
    <t>olerkijai</t>
  </si>
  <si>
    <t>olerkilan</t>
  </si>
  <si>
    <t>olerkilehiaketa</t>
  </si>
  <si>
    <t>olerkilerro</t>
  </si>
  <si>
    <t>olerkiliburu</t>
  </si>
  <si>
    <t>olerkimolde</t>
  </si>
  <si>
    <t>olerkimundu</t>
  </si>
  <si>
    <t>olerkiobra</t>
  </si>
  <si>
    <t>olerkiohitura</t>
  </si>
  <si>
    <t>olerkiparrasta</t>
  </si>
  <si>
    <t>olerkipilo</t>
  </si>
  <si>
    <t>olerkisail</t>
  </si>
  <si>
    <t>olerkisari</t>
  </si>
  <si>
    <t>olerkisariketa</t>
  </si>
  <si>
    <t>olerkisorta</t>
  </si>
  <si>
    <t>olerkitaldetxo</t>
  </si>
  <si>
    <t>olerkitransmisio</t>
  </si>
  <si>
    <t>olerkigile</t>
  </si>
  <si>
    <t>olerkigintza</t>
  </si>
  <si>
    <t>olerkiratu</t>
  </si>
  <si>
    <t>olerkitxo</t>
  </si>
  <si>
    <t>olerkizale</t>
  </si>
  <si>
    <t>olermen</t>
  </si>
  <si>
    <t>olerti</t>
  </si>
  <si>
    <t>olertiegun</t>
  </si>
  <si>
    <t>olertilan</t>
  </si>
  <si>
    <t>olertimundu</t>
  </si>
  <si>
    <t>olertitxapelketa</t>
  </si>
  <si>
    <t>olertigintza</t>
  </si>
  <si>
    <t>oles</t>
  </si>
  <si>
    <t>olestxinta</t>
  </si>
  <si>
    <t>oleska</t>
  </si>
  <si>
    <t>oleskari</t>
  </si>
  <si>
    <t>olfatibo</t>
  </si>
  <si>
    <t>olga</t>
  </si>
  <si>
    <t>olgagarri</t>
  </si>
  <si>
    <t>olgatu</t>
  </si>
  <si>
    <t>olgeta</t>
  </si>
  <si>
    <t>olgetajarduera</t>
  </si>
  <si>
    <t>olgetaleku</t>
  </si>
  <si>
    <t>olgetagai</t>
  </si>
  <si>
    <t>olgetaldi</t>
  </si>
  <si>
    <t>olgetan</t>
  </si>
  <si>
    <t>olgetari</t>
  </si>
  <si>
    <t>oliadura</t>
  </si>
  <si>
    <t>oliba</t>
  </si>
  <si>
    <t>olibaberde</t>
  </si>
  <si>
    <t>olibahezur</t>
  </si>
  <si>
    <t>olibahori</t>
  </si>
  <si>
    <t>olibakoloreko</t>
  </si>
  <si>
    <t>olibamarroi</t>
  </si>
  <si>
    <t>olibaolio</t>
  </si>
  <si>
    <t>olibondo</t>
  </si>
  <si>
    <t>olibondoadar</t>
  </si>
  <si>
    <t>olibondohosto</t>
  </si>
  <si>
    <t>olidi</t>
  </si>
  <si>
    <t>oligarka</t>
  </si>
  <si>
    <t>oligarkia</t>
  </si>
  <si>
    <t>oligarkiaegoera</t>
  </si>
  <si>
    <t>oligarkiakonplexu</t>
  </si>
  <si>
    <t>oligarkiatalde</t>
  </si>
  <si>
    <t>oligarkiko</t>
  </si>
  <si>
    <t>oligoelementu</t>
  </si>
  <si>
    <t>oligoketo</t>
  </si>
  <si>
    <t>oligomerizaziobide</t>
  </si>
  <si>
    <t>oligopolio</t>
  </si>
  <si>
    <t>oligotrofiko</t>
  </si>
  <si>
    <t>oligozeno</t>
  </si>
  <si>
    <t>oliguria</t>
  </si>
  <si>
    <t>olinpiada</t>
  </si>
  <si>
    <t>olinpikamente</t>
  </si>
  <si>
    <t>olinpiko</t>
  </si>
  <si>
    <t>olinpismo</t>
  </si>
  <si>
    <t>olinpo</t>
  </si>
  <si>
    <t>olio</t>
  </si>
  <si>
    <t>olioberakatz</t>
  </si>
  <si>
    <t>olioflasko</t>
  </si>
  <si>
    <t>oliograsa</t>
  </si>
  <si>
    <t>oliohazi</t>
  </si>
  <si>
    <t>olioindustria</t>
  </si>
  <si>
    <t>oliolangile</t>
  </si>
  <si>
    <t>oliomantxa</t>
  </si>
  <si>
    <t>olioorbain</t>
  </si>
  <si>
    <t>oliosaltzaile</t>
  </si>
  <si>
    <t>oliotanta</t>
  </si>
  <si>
    <t>oliotantatxo</t>
  </si>
  <si>
    <t>olioupel</t>
  </si>
  <si>
    <t>oliousain</t>
  </si>
  <si>
    <t>oliozopa</t>
  </si>
  <si>
    <t>oliobide</t>
  </si>
  <si>
    <t>olioki</t>
  </si>
  <si>
    <t>oliontzi</t>
  </si>
  <si>
    <t>oliontzitapoi</t>
  </si>
  <si>
    <t>oliotsu</t>
  </si>
  <si>
    <t>oliotu</t>
  </si>
  <si>
    <t>olioztatu</t>
  </si>
  <si>
    <t>olloibartar</t>
  </si>
  <si>
    <t>oloahi</t>
  </si>
  <si>
    <t>oloneurri</t>
  </si>
  <si>
    <t>omagua</t>
  </si>
  <si>
    <t>omega</t>
  </si>
  <si>
    <t>omen</t>
  </si>
  <si>
    <t>omenzati</t>
  </si>
  <si>
    <t>omenaje</t>
  </si>
  <si>
    <t>omenaldi</t>
  </si>
  <si>
    <t>omenaldikantaldi</t>
  </si>
  <si>
    <t>omenaldiliburu</t>
  </si>
  <si>
    <t>omenalditxo</t>
  </si>
  <si>
    <t>omendu</t>
  </si>
  <si>
    <t>omenez</t>
  </si>
  <si>
    <t>omenezko</t>
  </si>
  <si>
    <t>omengarri</t>
  </si>
  <si>
    <t>omenzale</t>
  </si>
  <si>
    <t>omiasaindu</t>
  </si>
  <si>
    <t>omiasaindukari</t>
  </si>
  <si>
    <t>omisio</t>
  </si>
  <si>
    <t>omititu</t>
  </si>
  <si>
    <t>omnibus</t>
  </si>
  <si>
    <t>omnipotentzia</t>
  </si>
  <si>
    <t>omonier</t>
  </si>
  <si>
    <t>omoplato</t>
  </si>
  <si>
    <t>onapal</t>
  </si>
  <si>
    <t>onaurpegi</t>
  </si>
  <si>
    <t>onegikeran</t>
  </si>
  <si>
    <t>onegile</t>
  </si>
  <si>
    <t>oneginka</t>
  </si>
  <si>
    <t>onegite</t>
  </si>
  <si>
    <t>onfama</t>
  </si>
  <si>
    <t>ongaitasun</t>
  </si>
  <si>
    <t>ongaitz</t>
  </si>
  <si>
    <t>onhuts</t>
  </si>
  <si>
    <t>onikusi</t>
  </si>
  <si>
    <t>onizate</t>
  </si>
  <si>
    <t>onjario</t>
  </si>
  <si>
    <t>onlege</t>
  </si>
  <si>
    <t>onmaratz</t>
  </si>
  <si>
    <t>onpuska</t>
  </si>
  <si>
    <t>onaire</t>
  </si>
  <si>
    <t>onaldi</t>
  </si>
  <si>
    <t>onargarri</t>
  </si>
  <si>
    <t>onargarritasun</t>
  </si>
  <si>
    <t>onarketa</t>
  </si>
  <si>
    <t>onarmen</t>
  </si>
  <si>
    <t>onarpen</t>
  </si>
  <si>
    <t>onarpenakordio</t>
  </si>
  <si>
    <t>onarpenaukera</t>
  </si>
  <si>
    <t>onarpenbaldintza</t>
  </si>
  <si>
    <t>onarpenbatzorde</t>
  </si>
  <si>
    <t>onarpenbilera</t>
  </si>
  <si>
    <t>onarpenegiaztagiri</t>
  </si>
  <si>
    <t>onarpenerabaki</t>
  </si>
  <si>
    <t>onarpeneskabide</t>
  </si>
  <si>
    <t>onarpeniragarki</t>
  </si>
  <si>
    <t>onarpenmaila</t>
  </si>
  <si>
    <t>onarpenospe</t>
  </si>
  <si>
    <t>onarpenproba</t>
  </si>
  <si>
    <t>onarpenprozedura</t>
  </si>
  <si>
    <t>onarpenune</t>
  </si>
  <si>
    <t>onarrarazi</t>
  </si>
  <si>
    <t>onartasun</t>
  </si>
  <si>
    <t>onartezin</t>
  </si>
  <si>
    <t>onartu</t>
  </si>
  <si>
    <t>onartze</t>
  </si>
  <si>
    <t>onartzebide</t>
  </si>
  <si>
    <t>onartzeprozedura</t>
  </si>
  <si>
    <t>onbehar</t>
  </si>
  <si>
    <t>onbera</t>
  </si>
  <si>
    <t>onberatasun</t>
  </si>
  <si>
    <t>onbide</t>
  </si>
  <si>
    <t>onbideratu</t>
  </si>
  <si>
    <t>onbideratze</t>
  </si>
  <si>
    <t>onbideratzeesperientzia</t>
  </si>
  <si>
    <t>onbidetsu</t>
  </si>
  <si>
    <t>onbihurtu</t>
  </si>
  <si>
    <t>onbihurtze</t>
  </si>
  <si>
    <t>onda</t>
  </si>
  <si>
    <t>ondazumitz</t>
  </si>
  <si>
    <t>ondamu</t>
  </si>
  <si>
    <t>ondare</t>
  </si>
  <si>
    <t>ondareanalisi</t>
  </si>
  <si>
    <t>ondareartezkaritza</t>
  </si>
  <si>
    <t>ondarebalore</t>
  </si>
  <si>
    <t>ondareeduki</t>
  </si>
  <si>
    <t>ondareelementu</t>
  </si>
  <si>
    <t>ondareerosketa</t>
  </si>
  <si>
    <t>ondareeskualdaketa</t>
  </si>
  <si>
    <t>ondareeskualdatze</t>
  </si>
  <si>
    <t>ondareeskubide</t>
  </si>
  <si>
    <t>ondareexekuzio</t>
  </si>
  <si>
    <t>ondaregehikuntza</t>
  </si>
  <si>
    <t>ondareikuspegi</t>
  </si>
  <si>
    <t>ondarekontabilitate</t>
  </si>
  <si>
    <t>ondarekorrelazio</t>
  </si>
  <si>
    <t>ondaremasa</t>
  </si>
  <si>
    <t>ondaremendetasun</t>
  </si>
  <si>
    <t>ondareoreka</t>
  </si>
  <si>
    <t>ondareprestazio</t>
  </si>
  <si>
    <t>ondaresailburuorde</t>
  </si>
  <si>
    <t>ondaretransmisio</t>
  </si>
  <si>
    <t>ondarezainketa</t>
  </si>
  <si>
    <t>ondarezuzenbide</t>
  </si>
  <si>
    <t>ondarezuzendari</t>
  </si>
  <si>
    <t>ondarezuzendaritza</t>
  </si>
  <si>
    <t>ondaregabetu</t>
  </si>
  <si>
    <t>ondarezko</t>
  </si>
  <si>
    <t>ondarrutar</t>
  </si>
  <si>
    <t>ondasun</t>
  </si>
  <si>
    <t>ondasunaro</t>
  </si>
  <si>
    <t>ondasunbanaketa</t>
  </si>
  <si>
    <t>ondasunbetebehar</t>
  </si>
  <si>
    <t>ondasunbetetzaile</t>
  </si>
  <si>
    <t>ondasunemaitza</t>
  </si>
  <si>
    <t>ondasunerkidego</t>
  </si>
  <si>
    <t>ondasunerregelamendu</t>
  </si>
  <si>
    <t>ondasuneskaintza</t>
  </si>
  <si>
    <t>ondasuniturri</t>
  </si>
  <si>
    <t>ondasunitzulera</t>
  </si>
  <si>
    <t>ondasunjabego</t>
  </si>
  <si>
    <t>ondasunjatorri</t>
  </si>
  <si>
    <t>ondasunkopuru</t>
  </si>
  <si>
    <t>ondasunkorronte</t>
  </si>
  <si>
    <t>ondasunmaila</t>
  </si>
  <si>
    <t>ondasunmasa</t>
  </si>
  <si>
    <t>ondasunmetaketa</t>
  </si>
  <si>
    <t>ondasunmota</t>
  </si>
  <si>
    <t>ondasunmultzo</t>
  </si>
  <si>
    <t>ondasunsalmenta</t>
  </si>
  <si>
    <t>ondasuntegi</t>
  </si>
  <si>
    <t>ondasuntzar</t>
  </si>
  <si>
    <t>ondatra</t>
  </si>
  <si>
    <t>ondazilegi</t>
  </si>
  <si>
    <t>onddo</t>
  </si>
  <si>
    <t>onddoardagai</t>
  </si>
  <si>
    <t>onddoformako</t>
  </si>
  <si>
    <t>onddohilkari</t>
  </si>
  <si>
    <t>onddokapela</t>
  </si>
  <si>
    <t>onddosendi</t>
  </si>
  <si>
    <t>onddotalde</t>
  </si>
  <si>
    <t>onddozale</t>
  </si>
  <si>
    <t>ondeste</t>
  </si>
  <si>
    <t>ondesteguruin</t>
  </si>
  <si>
    <t>ondi</t>
  </si>
  <si>
    <t>ondiko</t>
  </si>
  <si>
    <t>ondikoz</t>
  </si>
  <si>
    <t>ondikozko</t>
  </si>
  <si>
    <t>ondina</t>
  </si>
  <si>
    <t>ondio</t>
  </si>
  <si>
    <t>ondo</t>
  </si>
  <si>
    <t>ondogaizki</t>
  </si>
  <si>
    <t>ondoan</t>
  </si>
  <si>
    <t>ondobeharrean</t>
  </si>
  <si>
    <t>ondobideko</t>
  </si>
  <si>
    <t>ondobidez</t>
  </si>
  <si>
    <t>ondoetorri</t>
  </si>
  <si>
    <t>ondoez</t>
  </si>
  <si>
    <t>ondoezaldi</t>
  </si>
  <si>
    <t>ondoezik</t>
  </si>
  <si>
    <t>ondogura</t>
  </si>
  <si>
    <t>ondoko</t>
  </si>
  <si>
    <t>ondopasagarri</t>
  </si>
  <si>
    <t>ondora</t>
  </si>
  <si>
    <t>ondoratu</t>
  </si>
  <si>
    <t>ondore</t>
  </si>
  <si>
    <t>ondorebalio</t>
  </si>
  <si>
    <t>ondorean</t>
  </si>
  <si>
    <t>ondoren</t>
  </si>
  <si>
    <t>ondorenean</t>
  </si>
  <si>
    <t>ondorenez</t>
  </si>
  <si>
    <t>ondorengo</t>
  </si>
  <si>
    <t>ondorengotza</t>
  </si>
  <si>
    <t>ondorengotzaeskubide</t>
  </si>
  <si>
    <t>ondorengotzaharreman</t>
  </si>
  <si>
    <t>ondorengotzasistema</t>
  </si>
  <si>
    <t>ondorengotze</t>
  </si>
  <si>
    <t>ondoretasun</t>
  </si>
  <si>
    <t>ondoretu</t>
  </si>
  <si>
    <t>ondorezko</t>
  </si>
  <si>
    <t>ondorik</t>
  </si>
  <si>
    <t>ondorio</t>
  </si>
  <si>
    <t>ondoriobideztatu</t>
  </si>
  <si>
    <t>ondoriokunde</t>
  </si>
  <si>
    <t>ondoriotasun</t>
  </si>
  <si>
    <t>ondoriotsu</t>
  </si>
  <si>
    <t>ondoriotu</t>
  </si>
  <si>
    <t>ondorioz</t>
  </si>
  <si>
    <t>ondoriozko</t>
  </si>
  <si>
    <t>ondorioztatu</t>
  </si>
  <si>
    <t>ondorioztatze</t>
  </si>
  <si>
    <t>ondoti(ka)ko</t>
  </si>
  <si>
    <t>ondotik</t>
  </si>
  <si>
    <t>ondotsu</t>
  </si>
  <si>
    <t>ondotxo</t>
  </si>
  <si>
    <t>ondotxoz</t>
  </si>
  <si>
    <t>ondozkatu</t>
  </si>
  <si>
    <t>ondozko</t>
  </si>
  <si>
    <t>ondra</t>
  </si>
  <si>
    <t>ondrabazkari</t>
  </si>
  <si>
    <t>ondradu</t>
  </si>
  <si>
    <t>ondradutasunfalta</t>
  </si>
  <si>
    <t>ondragarri</t>
  </si>
  <si>
    <t>ondratu</t>
  </si>
  <si>
    <t>ondroso</t>
  </si>
  <si>
    <t>ondu</t>
  </si>
  <si>
    <t>ondugabe</t>
  </si>
  <si>
    <t>ondulatu</t>
  </si>
  <si>
    <t>ondulatudun</t>
  </si>
  <si>
    <t>ondulazio</t>
  </si>
  <si>
    <t>onean</t>
  </si>
  <si>
    <t>onenean</t>
  </si>
  <si>
    <t>onentxoen</t>
  </si>
  <si>
    <t>oneraspenmaitasun</t>
  </si>
  <si>
    <t>oneratu</t>
  </si>
  <si>
    <t>onesgarri</t>
  </si>
  <si>
    <t>oneski</t>
  </si>
  <si>
    <t>onespen</t>
  </si>
  <si>
    <t>onespendata</t>
  </si>
  <si>
    <t>onest</t>
  </si>
  <si>
    <t>onestasun</t>
  </si>
  <si>
    <t>oneste</t>
  </si>
  <si>
    <t>onestidade</t>
  </si>
  <si>
    <t>onestu</t>
  </si>
  <si>
    <t>onetan</t>
  </si>
  <si>
    <t>onetsi</t>
  </si>
  <si>
    <t>onez</t>
  </si>
  <si>
    <t>onezia</t>
  </si>
  <si>
    <t>ongailu</t>
  </si>
  <si>
    <t>ongarri</t>
  </si>
  <si>
    <t>ongarrihornidura</t>
  </si>
  <si>
    <t>ongarriontzi</t>
  </si>
  <si>
    <t>ongarrigintza</t>
  </si>
  <si>
    <t>ongarriketa</t>
  </si>
  <si>
    <t>ongarritu</t>
  </si>
  <si>
    <t>ongarriztatu</t>
  </si>
  <si>
    <t>ongi</t>
  </si>
  <si>
    <t>ongiegile</t>
  </si>
  <si>
    <t>ongitruke</t>
  </si>
  <si>
    <t>ongialdi</t>
  </si>
  <si>
    <t>ongietorri</t>
  </si>
  <si>
    <t>ongietorrihots</t>
  </si>
  <si>
    <t>ongiezik</t>
  </si>
  <si>
    <t>ongile</t>
  </si>
  <si>
    <t>ongileelkartasun</t>
  </si>
  <si>
    <t>onginahi</t>
  </si>
  <si>
    <t>onginahigarai</t>
  </si>
  <si>
    <t>onginahiz</t>
  </si>
  <si>
    <t>onginahizko</t>
  </si>
  <si>
    <t>ongintza</t>
  </si>
  <si>
    <t>ongintzaelkarte</t>
  </si>
  <si>
    <t>ongintzaetxe</t>
  </si>
  <si>
    <t>ongitasun</t>
  </si>
  <si>
    <t>ongitu</t>
  </si>
  <si>
    <t>ongitxo</t>
  </si>
  <si>
    <t>ongixko</t>
  </si>
  <si>
    <t>ongizale</t>
  </si>
  <si>
    <t>ongizate</t>
  </si>
  <si>
    <t>ongizatearazo</t>
  </si>
  <si>
    <t>ongizateegoera</t>
  </si>
  <si>
    <t>ongizatemaila</t>
  </si>
  <si>
    <t>ongizatesail</t>
  </si>
  <si>
    <t>onibar</t>
  </si>
  <si>
    <t>onibarondasun</t>
  </si>
  <si>
    <t>oniegi</t>
  </si>
  <si>
    <t>onik</t>
  </si>
  <si>
    <t>onikoforo</t>
  </si>
  <si>
    <t>oniriko</t>
  </si>
  <si>
    <t>oniritzi</t>
  </si>
  <si>
    <t>onirizpen</t>
  </si>
  <si>
    <t>onkogene</t>
  </si>
  <si>
    <t>onkohematologiko</t>
  </si>
  <si>
    <t>onkologia</t>
  </si>
  <si>
    <t>onkologiko</t>
  </si>
  <si>
    <t>onoimen</t>
  </si>
  <si>
    <t>onomastika</t>
  </si>
  <si>
    <t>onomastikaalor</t>
  </si>
  <si>
    <t>onomastikabatzorde</t>
  </si>
  <si>
    <t>onomastikasail</t>
  </si>
  <si>
    <t>onomatopeia</t>
  </si>
  <si>
    <t>onomatopeiko</t>
  </si>
  <si>
    <t>ontasun</t>
  </si>
  <si>
    <t>ontasunekintza</t>
  </si>
  <si>
    <t>ontasunmaila</t>
  </si>
  <si>
    <t>ontasunzantzu</t>
  </si>
  <si>
    <t>ontinare</t>
  </si>
  <si>
    <t>ontogenesi</t>
  </si>
  <si>
    <t>ontogenetiko</t>
  </si>
  <si>
    <t>ontogenia</t>
  </si>
  <si>
    <t>ontogeniko</t>
  </si>
  <si>
    <t>ontologia</t>
  </si>
  <si>
    <t>ontologiko</t>
  </si>
  <si>
    <t>ontsa</t>
  </si>
  <si>
    <t>ontsu</t>
  </si>
  <si>
    <t>ontxo</t>
  </si>
  <si>
    <t>ontza</t>
  </si>
  <si>
    <t>ontzaerdi</t>
  </si>
  <si>
    <t>ontzako</t>
  </si>
  <si>
    <t>ontzatetsi</t>
  </si>
  <si>
    <t>ontze</t>
  </si>
  <si>
    <t>ontzi</t>
  </si>
  <si>
    <t>ontzialdra</t>
  </si>
  <si>
    <t>ontziazal</t>
  </si>
  <si>
    <t>ontzibarru</t>
  </si>
  <si>
    <t>ontzibela</t>
  </si>
  <si>
    <t>ontzibide</t>
  </si>
  <si>
    <t>ontzibizkar</t>
  </si>
  <si>
    <t>ontzidistira</t>
  </si>
  <si>
    <t>ontziegile</t>
  </si>
  <si>
    <t>ontziespedizio</t>
  </si>
  <si>
    <t>ontzigalera</t>
  </si>
  <si>
    <t>ontzigaltzaile</t>
  </si>
  <si>
    <t>ontzigarbigailu</t>
  </si>
  <si>
    <t>ontzigarbiketa</t>
  </si>
  <si>
    <t>ontzigidari</t>
  </si>
  <si>
    <t>ontzigizateria</t>
  </si>
  <si>
    <t>ontzigizon</t>
  </si>
  <si>
    <t>ontzihaga</t>
  </si>
  <si>
    <t>ontzihozkailu</t>
  </si>
  <si>
    <t>ontziipurdi</t>
  </si>
  <si>
    <t>ontziirudi</t>
  </si>
  <si>
    <t>ontzijabe</t>
  </si>
  <si>
    <t>ontzikapitain</t>
  </si>
  <si>
    <t>ontzikarabela</t>
  </si>
  <si>
    <t>ontzikarel</t>
  </si>
  <si>
    <t>ontzikonpainia</t>
  </si>
  <si>
    <t>ontzikonpontzaile</t>
  </si>
  <si>
    <t>ontzikronika</t>
  </si>
  <si>
    <t>ontzilore</t>
  </si>
  <si>
    <t>ontzimota</t>
  </si>
  <si>
    <t>ontzimuseo</t>
  </si>
  <si>
    <t>ontzimutil</t>
  </si>
  <si>
    <t>ontzioihal</t>
  </si>
  <si>
    <t>ontzisail</t>
  </si>
  <si>
    <t>ontzisoka</t>
  </si>
  <si>
    <t>ontzisoto</t>
  </si>
  <si>
    <t>ontzitalde</t>
  </si>
  <si>
    <t>ontzitxartel</t>
  </si>
  <si>
    <t>ontzizale</t>
  </si>
  <si>
    <t>ontzizapi</t>
  </si>
  <si>
    <t>ontzizubi</t>
  </si>
  <si>
    <t>ontzialdaketa</t>
  </si>
  <si>
    <t>ontziburu</t>
  </si>
  <si>
    <t>ontzidi</t>
  </si>
  <si>
    <t>ontzidun</t>
  </si>
  <si>
    <t>ontzigain</t>
  </si>
  <si>
    <t>ontzigile</t>
  </si>
  <si>
    <t>ontzigintza</t>
  </si>
  <si>
    <t>ontzigintzafabrika</t>
  </si>
  <si>
    <t>ontzikari</t>
  </si>
  <si>
    <t>ontziki</t>
  </si>
  <si>
    <t>ontzikisalmenta</t>
  </si>
  <si>
    <t>ontzikide</t>
  </si>
  <si>
    <t>ontzilari</t>
  </si>
  <si>
    <t>ontziola</t>
  </si>
  <si>
    <t>ontzipe</t>
  </si>
  <si>
    <t>ontzipeko</t>
  </si>
  <si>
    <t>ontziraleku</t>
  </si>
  <si>
    <t>ontziratu</t>
  </si>
  <si>
    <t>ontzitegi</t>
  </si>
  <si>
    <t>ontziteria</t>
  </si>
  <si>
    <t>ontzitu</t>
  </si>
  <si>
    <t>ontzitxo</t>
  </si>
  <si>
    <t>ontzitza</t>
  </si>
  <si>
    <t>ontzixka</t>
  </si>
  <si>
    <t>ontzizain</t>
  </si>
  <si>
    <t>ontzizkaltze</t>
  </si>
  <si>
    <t>onulari</t>
  </si>
  <si>
    <t>onura</t>
  </si>
  <si>
    <t>onurabide</t>
  </si>
  <si>
    <t>onuradun</t>
  </si>
  <si>
    <t>onuragarri</t>
  </si>
  <si>
    <t>onurakor</t>
  </si>
  <si>
    <t>onuratsu</t>
  </si>
  <si>
    <t>onuratu</t>
  </si>
  <si>
    <t>onuste</t>
  </si>
  <si>
    <t>onustedenbora</t>
  </si>
  <si>
    <t>onustedun</t>
  </si>
  <si>
    <t>oogonio</t>
  </si>
  <si>
    <t>oosfera</t>
  </si>
  <si>
    <t>opaegile</t>
  </si>
  <si>
    <t>opafikador</t>
  </si>
  <si>
    <t>opagai</t>
  </si>
  <si>
    <t>opagarri</t>
  </si>
  <si>
    <t>opaku</t>
  </si>
  <si>
    <t>opakuproiektagailu</t>
  </si>
  <si>
    <t>opakugune</t>
  </si>
  <si>
    <t>opaldu</t>
  </si>
  <si>
    <t>opalgai</t>
  </si>
  <si>
    <t>opalkuntza</t>
  </si>
  <si>
    <t>opalmahai</t>
  </si>
  <si>
    <t>opari</t>
  </si>
  <si>
    <t>oparieskaintza</t>
  </si>
  <si>
    <t>oparietiketa</t>
  </si>
  <si>
    <t>oparikutxa</t>
  </si>
  <si>
    <t>oparipaper</t>
  </si>
  <si>
    <t>oparizentzu</t>
  </si>
  <si>
    <t>oparigai</t>
  </si>
  <si>
    <t>opariketa</t>
  </si>
  <si>
    <t>oparitsu</t>
  </si>
  <si>
    <t>oparitu</t>
  </si>
  <si>
    <t>oparitxo</t>
  </si>
  <si>
    <t>oparo</t>
  </si>
  <si>
    <t>oparoaldi</t>
  </si>
  <si>
    <t>oparotasun</t>
  </si>
  <si>
    <t>oparotasunbide</t>
  </si>
  <si>
    <t>oparotsu</t>
  </si>
  <si>
    <t>oparotsuki</t>
  </si>
  <si>
    <t>oparotu</t>
  </si>
  <si>
    <t>opatu</t>
  </si>
  <si>
    <t>opera</t>
  </si>
  <si>
    <t>operadenboraldi</t>
  </si>
  <si>
    <t>operadoinu</t>
  </si>
  <si>
    <t>operaeraikin</t>
  </si>
  <si>
    <t>operaerakunde</t>
  </si>
  <si>
    <t>operaetxe</t>
  </si>
  <si>
    <t>operakantari</t>
  </si>
  <si>
    <t>operamundu</t>
  </si>
  <si>
    <t>operasaio</t>
  </si>
  <si>
    <t>operatalde</t>
  </si>
  <si>
    <t>operadore</t>
  </si>
  <si>
    <t>operatibizatu</t>
  </si>
  <si>
    <t>operatibo</t>
  </si>
  <si>
    <t>operatorio</t>
  </si>
  <si>
    <t>operatu</t>
  </si>
  <si>
    <t>operatzaile</t>
  </si>
  <si>
    <t>operatzailekate</t>
  </si>
  <si>
    <t>operazale</t>
  </si>
  <si>
    <t>operazio</t>
  </si>
  <si>
    <t>operaziomahai</t>
  </si>
  <si>
    <t>operazioteknika</t>
  </si>
  <si>
    <t>operaziozentro</t>
  </si>
  <si>
    <t>operazional</t>
  </si>
  <si>
    <t>operazionalizatu</t>
  </si>
  <si>
    <t>operazionalizazio</t>
  </si>
  <si>
    <t>operazionalki</t>
  </si>
  <si>
    <t>operkular</t>
  </si>
  <si>
    <t>operkulu</t>
  </si>
  <si>
    <t>opespen</t>
  </si>
  <si>
    <t>opetsi</t>
  </si>
  <si>
    <t>opiazeo</t>
  </si>
  <si>
    <t>opil</t>
  </si>
  <si>
    <t>opilmordoxka</t>
  </si>
  <si>
    <t>opildu</t>
  </si>
  <si>
    <t>opilgintza</t>
  </si>
  <si>
    <t>opinio</t>
  </si>
  <si>
    <t>opio</t>
  </si>
  <si>
    <t>opiobelar</t>
  </si>
  <si>
    <t>opiogose</t>
  </si>
  <si>
    <t>opiokargamentu</t>
  </si>
  <si>
    <t>opiolandare</t>
  </si>
  <si>
    <t>opistosoma</t>
  </si>
  <si>
    <t>opor</t>
  </si>
  <si>
    <t>oporegun</t>
  </si>
  <si>
    <t>oporgarai</t>
  </si>
  <si>
    <t>oporketa</t>
  </si>
  <si>
    <t>oporleku</t>
  </si>
  <si>
    <t>oporraldi</t>
  </si>
  <si>
    <t>oporraldioperazio</t>
  </si>
  <si>
    <t>oporretan</t>
  </si>
  <si>
    <t>oportunismo</t>
  </si>
  <si>
    <t>oportunismoakusazio</t>
  </si>
  <si>
    <t>oportunista</t>
  </si>
  <si>
    <t>oportunistiko</t>
  </si>
  <si>
    <t>oportunitate</t>
  </si>
  <si>
    <t>oposaketa</t>
  </si>
  <si>
    <t>oposaketaaldi</t>
  </si>
  <si>
    <t>oposaketalehiaketa</t>
  </si>
  <si>
    <t>oposatu</t>
  </si>
  <si>
    <t>opositore</t>
  </si>
  <si>
    <t>oposizio</t>
  </si>
  <si>
    <t>oposizioaldi</t>
  </si>
  <si>
    <t>oposiziojokaera</t>
  </si>
  <si>
    <t>oposiziokontu</t>
  </si>
  <si>
    <t>oposiziosistema</t>
  </si>
  <si>
    <t>opresio</t>
  </si>
  <si>
    <t>oprimitu</t>
  </si>
  <si>
    <t>optalidoi</t>
  </si>
  <si>
    <t>optatibo</t>
  </si>
  <si>
    <t>optika</t>
  </si>
  <si>
    <t>optikaetxe</t>
  </si>
  <si>
    <t>optiko</t>
  </si>
  <si>
    <t>optimismo</t>
  </si>
  <si>
    <t>optimista</t>
  </si>
  <si>
    <t>optimizatu</t>
  </si>
  <si>
    <t>optimizazio</t>
  </si>
  <si>
    <t>optimizazioarrazoi</t>
  </si>
  <si>
    <t>optimo</t>
  </si>
  <si>
    <t>optimum</t>
  </si>
  <si>
    <t>opusdeitar</t>
  </si>
  <si>
    <t>opzio</t>
  </si>
  <si>
    <t>oragaitz</t>
  </si>
  <si>
    <t>orain</t>
  </si>
  <si>
    <t>orainaro</t>
  </si>
  <si>
    <t>orainago</t>
  </si>
  <si>
    <t>orainaldi</t>
  </si>
  <si>
    <t>oraindaino</t>
  </si>
  <si>
    <t>oraindainoko</t>
  </si>
  <si>
    <t>oraindainokoan</t>
  </si>
  <si>
    <t>oraindanik</t>
  </si>
  <si>
    <t>oraindik</t>
  </si>
  <si>
    <t>oraindino</t>
  </si>
  <si>
    <t>oraindinokarren</t>
  </si>
  <si>
    <t>oraindinoko</t>
  </si>
  <si>
    <t>oraindinokoan</t>
  </si>
  <si>
    <t>oraineratu</t>
  </si>
  <si>
    <t>oraingo</t>
  </si>
  <si>
    <t>oraingoan</t>
  </si>
  <si>
    <t>oraingotasun</t>
  </si>
  <si>
    <t>oraingotik</t>
  </si>
  <si>
    <t>oraingotu</t>
  </si>
  <si>
    <t>oraingotze</t>
  </si>
  <si>
    <t>oraingoxe</t>
  </si>
  <si>
    <t>oraingoz</t>
  </si>
  <si>
    <t>oraino</t>
  </si>
  <si>
    <t>orainokoan</t>
  </si>
  <si>
    <t>oraintsu</t>
  </si>
  <si>
    <t>oraintsuago</t>
  </si>
  <si>
    <t>oraintsuengoz</t>
  </si>
  <si>
    <t>oraintsuko</t>
  </si>
  <si>
    <t>oraintxe</t>
  </si>
  <si>
    <t>oraketasistema</t>
  </si>
  <si>
    <t>orakulu</t>
  </si>
  <si>
    <t>orakunde</t>
  </si>
  <si>
    <t>orakundeegun</t>
  </si>
  <si>
    <t>oral</t>
  </si>
  <si>
    <t>oralitate</t>
  </si>
  <si>
    <t>orangutan</t>
  </si>
  <si>
    <t>orangutanbikote</t>
  </si>
  <si>
    <t>orantza</t>
  </si>
  <si>
    <t>oratoria</t>
  </si>
  <si>
    <t>oratorio</t>
  </si>
  <si>
    <t>oratu</t>
  </si>
  <si>
    <t>oratzaile</t>
  </si>
  <si>
    <t>oratzeelementu</t>
  </si>
  <si>
    <t>orazio</t>
  </si>
  <si>
    <t>orbain</t>
  </si>
  <si>
    <t>orbaindu</t>
  </si>
  <si>
    <t>orbaindura</t>
  </si>
  <si>
    <t>orbaingarri</t>
  </si>
  <si>
    <t>orban</t>
  </si>
  <si>
    <t>orbandu</t>
  </si>
  <si>
    <t>orbanduxe</t>
  </si>
  <si>
    <t>orbangabe</t>
  </si>
  <si>
    <t>orbangabeko</t>
  </si>
  <si>
    <t>orbangabetasun</t>
  </si>
  <si>
    <t>orbel</t>
  </si>
  <si>
    <t>orbelgeruza</t>
  </si>
  <si>
    <t>orbeltarte</t>
  </si>
  <si>
    <t>orbikular</t>
  </si>
  <si>
    <t>orbita</t>
  </si>
  <si>
    <t>orbital</t>
  </si>
  <si>
    <t>orbitalkopuru</t>
  </si>
  <si>
    <t>orbitatu</t>
  </si>
  <si>
    <t>orbitolina</t>
  </si>
  <si>
    <t>orbitosfenoide</t>
  </si>
  <si>
    <t>orburu</t>
  </si>
  <si>
    <t>ordain</t>
  </si>
  <si>
    <t>ordainagindu</t>
  </si>
  <si>
    <t>ordaindiru</t>
  </si>
  <si>
    <t>ordainesker</t>
  </si>
  <si>
    <t>ordainlan</t>
  </si>
  <si>
    <t>ordainopari</t>
  </si>
  <si>
    <t>ordainzor</t>
  </si>
  <si>
    <t>ordainagiri</t>
  </si>
  <si>
    <t>ordainaldi</t>
  </si>
  <si>
    <t>ordainarazi</t>
  </si>
  <si>
    <t>ordainarazpen</t>
  </si>
  <si>
    <t>ordainbehar</t>
  </si>
  <si>
    <t>ordainbide</t>
  </si>
  <si>
    <t>ordaindu</t>
  </si>
  <si>
    <t>ordaindubehar</t>
  </si>
  <si>
    <t>ordaindugabe</t>
  </si>
  <si>
    <t>ordaineko</t>
  </si>
  <si>
    <t>ordainetan</t>
  </si>
  <si>
    <t>ordainez</t>
  </si>
  <si>
    <t>ordainezin</t>
  </si>
  <si>
    <t>ordainezintasun</t>
  </si>
  <si>
    <t>ordainezko</t>
  </si>
  <si>
    <t>ordaingabeko</t>
  </si>
  <si>
    <t>ordaingarri</t>
  </si>
  <si>
    <t>ordaingune</t>
  </si>
  <si>
    <t>ordainkatu</t>
  </si>
  <si>
    <t>ordainketa</t>
  </si>
  <si>
    <t>ordainketaagindu</t>
  </si>
  <si>
    <t>ordainketaaurrerakin</t>
  </si>
  <si>
    <t>ordainketadelegatu</t>
  </si>
  <si>
    <t>ordainketaepealdi</t>
  </si>
  <si>
    <t>ordainketaetendura</t>
  </si>
  <si>
    <t>ordainketaetete</t>
  </si>
  <si>
    <t>ordainketakarta</t>
  </si>
  <si>
    <t>ordainketakonpromiso</t>
  </si>
  <si>
    <t>ordainketakreditu</t>
  </si>
  <si>
    <t>ordainketamanu</t>
  </si>
  <si>
    <t>ordainketamodu</t>
  </si>
  <si>
    <t>ordainketasistema</t>
  </si>
  <si>
    <t>ordainkizun</t>
  </si>
  <si>
    <t>ordainkizunagiri</t>
  </si>
  <si>
    <t>ordainkizunzerga</t>
  </si>
  <si>
    <t>ordainle</t>
  </si>
  <si>
    <t>ordainleku</t>
  </si>
  <si>
    <t>ordainsari</t>
  </si>
  <si>
    <t>ordainsarigehikuntza</t>
  </si>
  <si>
    <t>ordainsarijaurbide</t>
  </si>
  <si>
    <t>ordainsarikopuru</t>
  </si>
  <si>
    <t>ordaintza</t>
  </si>
  <si>
    <t>ordaintzaile</t>
  </si>
  <si>
    <t>ordaintze</t>
  </si>
  <si>
    <t>ordaintzeepe</t>
  </si>
  <si>
    <t>ordaintzefase</t>
  </si>
  <si>
    <t>ordaintzemodu</t>
  </si>
  <si>
    <t>ordarau</t>
  </si>
  <si>
    <t>ordari</t>
  </si>
  <si>
    <t>ordaritza</t>
  </si>
  <si>
    <t>orde</t>
  </si>
  <si>
    <t>ordea</t>
  </si>
  <si>
    <t>ordeinatzaile</t>
  </si>
  <si>
    <t>ordeka</t>
  </si>
  <si>
    <t>ordeko</t>
  </si>
  <si>
    <t>ordelari</t>
  </si>
  <si>
    <t>ordena</t>
  </si>
  <si>
    <t>ordenaaldaketa</t>
  </si>
  <si>
    <t>ordenagalera</t>
  </si>
  <si>
    <t>ordenaiturri</t>
  </si>
  <si>
    <t>ordenajagole</t>
  </si>
  <si>
    <t>ordenajartzaile</t>
  </si>
  <si>
    <t>ordenakontu</t>
  </si>
  <si>
    <t>ordenaohitura</t>
  </si>
  <si>
    <t>ordenaturutari</t>
  </si>
  <si>
    <t>ordenazenbaki</t>
  </si>
  <si>
    <t>ordenazerbitzu</t>
  </si>
  <si>
    <t>ordenabide</t>
  </si>
  <si>
    <t>ordenada</t>
  </si>
  <si>
    <t>ordenadore</t>
  </si>
  <si>
    <t>ordenadoreadimendu</t>
  </si>
  <si>
    <t>ordenadoreerabiltzaile</t>
  </si>
  <si>
    <t>ordenadoreeredu</t>
  </si>
  <si>
    <t>ordenadorekonpainia</t>
  </si>
  <si>
    <t>ordenadoremintzaira</t>
  </si>
  <si>
    <t>ordenadorepantaila</t>
  </si>
  <si>
    <t>ordenadoresare</t>
  </si>
  <si>
    <t>ordenagailu</t>
  </si>
  <si>
    <t>ordenagailuformatu</t>
  </si>
  <si>
    <t>ordenagailumarka</t>
  </si>
  <si>
    <t>ordenaketa</t>
  </si>
  <si>
    <t>ordenaketaplano</t>
  </si>
  <si>
    <t>ordenakide</t>
  </si>
  <si>
    <t>ordenamendu</t>
  </si>
  <si>
    <t>ordenamenduarau</t>
  </si>
  <si>
    <t>ordenamendukriterio</t>
  </si>
  <si>
    <t>ordenamendumota</t>
  </si>
  <si>
    <t>ordenantza</t>
  </si>
  <si>
    <t>ordenantzismo</t>
  </si>
  <si>
    <t>ordenatu</t>
  </si>
  <si>
    <t>ordenatuardatz</t>
  </si>
  <si>
    <t>ordenatzaile</t>
  </si>
  <si>
    <t>ordenatze</t>
  </si>
  <si>
    <t>ordenatzemodu</t>
  </si>
  <si>
    <t>ordenazio</t>
  </si>
  <si>
    <t>ordenazioeskema</t>
  </si>
  <si>
    <t>ordenazioplano</t>
  </si>
  <si>
    <t>ordenaziosistema</t>
  </si>
  <si>
    <t>ordenu</t>
  </si>
  <si>
    <t>ordez</t>
  </si>
  <si>
    <t>ordezka</t>
  </si>
  <si>
    <t>ordezkaezin</t>
  </si>
  <si>
    <t>ordezkagarri</t>
  </si>
  <si>
    <t>ordezkagarritasun</t>
  </si>
  <si>
    <t>ordezkagiri</t>
  </si>
  <si>
    <t>ordezkai</t>
  </si>
  <si>
    <t>ordezkaketa</t>
  </si>
  <si>
    <t>ordezkapen</t>
  </si>
  <si>
    <t>ordezkapenkostu</t>
  </si>
  <si>
    <t>ordezkapenlan</t>
  </si>
  <si>
    <t>ordezkapenmetodo</t>
  </si>
  <si>
    <t>ordezkapenprozesu</t>
  </si>
  <si>
    <t>ordezkapensail</t>
  </si>
  <si>
    <t>ordezkapenserie</t>
  </si>
  <si>
    <t>ordezkapensistema</t>
  </si>
  <si>
    <t>ordezkari</t>
  </si>
  <si>
    <t>ordezkarilan</t>
  </si>
  <si>
    <t>ordezkarilehendakari</t>
  </si>
  <si>
    <t>ordezkarimodu</t>
  </si>
  <si>
    <t>ordezkaritasunarazo</t>
  </si>
  <si>
    <t>ordezkaritza</t>
  </si>
  <si>
    <t>ordezkaritzaetxe</t>
  </si>
  <si>
    <t>ordezkaritzafuntzio</t>
  </si>
  <si>
    <t>ordezkaritzajarduera</t>
  </si>
  <si>
    <t>ordezkaritzalehentasun</t>
  </si>
  <si>
    <t>ordezkaritzaorgano</t>
  </si>
  <si>
    <t>ordezkaritzasail</t>
  </si>
  <si>
    <t>ordezkaritzazeregin</t>
  </si>
  <si>
    <t>ordezkaritzapean</t>
  </si>
  <si>
    <t>ordezkatu</t>
  </si>
  <si>
    <t>ordezkatzaile</t>
  </si>
  <si>
    <t>ordezkatze</t>
  </si>
  <si>
    <t>ordezkatzeardura</t>
  </si>
  <si>
    <t>ordezkatzeezin</t>
  </si>
  <si>
    <t>ordezkatzemetodo</t>
  </si>
  <si>
    <t>ordezkatzeprozesu</t>
  </si>
  <si>
    <t>ordezketxe</t>
  </si>
  <si>
    <t>ordezko</t>
  </si>
  <si>
    <t>ordezkotasun</t>
  </si>
  <si>
    <t>ordezkotza</t>
  </si>
  <si>
    <t>ordezkotzaindar</t>
  </si>
  <si>
    <t>ordezkotzalan</t>
  </si>
  <si>
    <t>ordezpen</t>
  </si>
  <si>
    <t>ordeztezin</t>
  </si>
  <si>
    <t>ordeztu</t>
  </si>
  <si>
    <t>ordinal</t>
  </si>
  <si>
    <t>ordinazio</t>
  </si>
  <si>
    <t>ordiziar</t>
  </si>
  <si>
    <t>ordo</t>
  </si>
  <si>
    <t>ordobiziense</t>
  </si>
  <si>
    <t>ordoki</t>
  </si>
  <si>
    <t>ordre</t>
  </si>
  <si>
    <t>ordu</t>
  </si>
  <si>
    <t>orduarta</t>
  </si>
  <si>
    <t>ordubaliokidetza</t>
  </si>
  <si>
    <t>orduburu</t>
  </si>
  <si>
    <t>ordudiferentzia</t>
  </si>
  <si>
    <t>orduerdi</t>
  </si>
  <si>
    <t>orduerdika</t>
  </si>
  <si>
    <t>orduerdiro</t>
  </si>
  <si>
    <t>orduerditxo</t>
  </si>
  <si>
    <t>ordugarai</t>
  </si>
  <si>
    <t>orduhartze</t>
  </si>
  <si>
    <t>orduiraupen</t>
  </si>
  <si>
    <t>ordujario</t>
  </si>
  <si>
    <t>ordukontu</t>
  </si>
  <si>
    <t>ordukopuru</t>
  </si>
  <si>
    <t>ordulauki</t>
  </si>
  <si>
    <t>ordulaurden</t>
  </si>
  <si>
    <t>ordumurrizketa</t>
  </si>
  <si>
    <t>ordupare</t>
  </si>
  <si>
    <t>ordupilo</t>
  </si>
  <si>
    <t>ordupuska</t>
  </si>
  <si>
    <t>ordutarte</t>
  </si>
  <si>
    <t>orduzati</t>
  </si>
  <si>
    <t>orduan</t>
  </si>
  <si>
    <t>orduantsu</t>
  </si>
  <si>
    <t>orduantxe</t>
  </si>
  <si>
    <t>orduantxerarte</t>
  </si>
  <si>
    <t>ordubete</t>
  </si>
  <si>
    <t>ordubetero</t>
  </si>
  <si>
    <t>ordubetetsu</t>
  </si>
  <si>
    <t>ordudanik</t>
  </si>
  <si>
    <t>orduero</t>
  </si>
  <si>
    <t>ordueroko</t>
  </si>
  <si>
    <t>ordugin</t>
  </si>
  <si>
    <t>orduka</t>
  </si>
  <si>
    <t>ordukako</t>
  </si>
  <si>
    <t>ordukari</t>
  </si>
  <si>
    <t>orduko</t>
  </si>
  <si>
    <t>ordukotz</t>
  </si>
  <si>
    <t>ordukotzat</t>
  </si>
  <si>
    <t>ordukoxe</t>
  </si>
  <si>
    <t>ordulari</t>
  </si>
  <si>
    <t>ordulariardatz</t>
  </si>
  <si>
    <t>ordulariegile</t>
  </si>
  <si>
    <t>orduraino</t>
  </si>
  <si>
    <t>ordurainoko</t>
  </si>
  <si>
    <t>ordurako</t>
  </si>
  <si>
    <t>orduratu</t>
  </si>
  <si>
    <t>ordutegi</t>
  </si>
  <si>
    <t>ordutegiarazo</t>
  </si>
  <si>
    <t>ordutegikontu</t>
  </si>
  <si>
    <t>ordutegitaula</t>
  </si>
  <si>
    <t>ordutik</t>
  </si>
  <si>
    <t>ordutxo</t>
  </si>
  <si>
    <t>orekanpai</t>
  </si>
  <si>
    <t>oremahai</t>
  </si>
  <si>
    <t>oremoduko</t>
  </si>
  <si>
    <t>oremota</t>
  </si>
  <si>
    <t>oregano</t>
  </si>
  <si>
    <t>oreganoinfusio</t>
  </si>
  <si>
    <t>orein</t>
  </si>
  <si>
    <t>oreinhezur</t>
  </si>
  <si>
    <t>oreinlarru</t>
  </si>
  <si>
    <t>oreinpopulazio</t>
  </si>
  <si>
    <t>oreinprotomo</t>
  </si>
  <si>
    <t>oreinzati</t>
  </si>
  <si>
    <t>oreinkume</t>
  </si>
  <si>
    <t>oreinkumelarru</t>
  </si>
  <si>
    <t>oreka</t>
  </si>
  <si>
    <t>orekaarazo</t>
  </si>
  <si>
    <t>orekaariketa</t>
  </si>
  <si>
    <t>orekabaldintza</t>
  </si>
  <si>
    <t>orekabehar</t>
  </si>
  <si>
    <t>orekabide</t>
  </si>
  <si>
    <t>orekaegoera</t>
  </si>
  <si>
    <t>orekaezaugarri</t>
  </si>
  <si>
    <t>orekagiro</t>
  </si>
  <si>
    <t>orekakonstante</t>
  </si>
  <si>
    <t>orekamota</t>
  </si>
  <si>
    <t>orekanozio</t>
  </si>
  <si>
    <t>orekaoinarri</t>
  </si>
  <si>
    <t>orekaorgano</t>
  </si>
  <si>
    <t>orekaposizio</t>
  </si>
  <si>
    <t>orekaprintzipio</t>
  </si>
  <si>
    <t>orekasistema</t>
  </si>
  <si>
    <t>orekasoldata</t>
  </si>
  <si>
    <t>orekaketa</t>
  </si>
  <si>
    <t>orekaldi</t>
  </si>
  <si>
    <t>orekan</t>
  </si>
  <si>
    <t>orekari</t>
  </si>
  <si>
    <t>orekatsu</t>
  </si>
  <si>
    <t>orekatu</t>
  </si>
  <si>
    <t>orekatzaile</t>
  </si>
  <si>
    <t>oreki</t>
  </si>
  <si>
    <t>oren</t>
  </si>
  <si>
    <t>orenlaurden</t>
  </si>
  <si>
    <t>oretsu</t>
  </si>
  <si>
    <t>orexar</t>
  </si>
  <si>
    <t>orezkatu</t>
  </si>
  <si>
    <t>orezta</t>
  </si>
  <si>
    <t>oreztatu</t>
  </si>
  <si>
    <t>orfeoi</t>
  </si>
  <si>
    <t>orfiko</t>
  </si>
  <si>
    <t>orga</t>
  </si>
  <si>
    <t>orgaitzulera</t>
  </si>
  <si>
    <t>orgajoko</t>
  </si>
  <si>
    <t>organigrama</t>
  </si>
  <si>
    <t>organiko</t>
  </si>
  <si>
    <t>organikoki</t>
  </si>
  <si>
    <t>organismo</t>
  </si>
  <si>
    <t>organismomota</t>
  </si>
  <si>
    <t>organista</t>
  </si>
  <si>
    <t>organistaelkarte</t>
  </si>
  <si>
    <t>organistaplaza</t>
  </si>
  <si>
    <t>organizaketaarazo</t>
  </si>
  <si>
    <t>organizatibo</t>
  </si>
  <si>
    <t>organizatu</t>
  </si>
  <si>
    <t>organizazio</t>
  </si>
  <si>
    <t>organizazioeredu</t>
  </si>
  <si>
    <t>organizazioformula</t>
  </si>
  <si>
    <t>organizismo</t>
  </si>
  <si>
    <t>organizista</t>
  </si>
  <si>
    <t>organo</t>
  </si>
  <si>
    <t>organoarduradun</t>
  </si>
  <si>
    <t>organoberritzaile</t>
  </si>
  <si>
    <t>organoberritze</t>
  </si>
  <si>
    <t>organobirlandaketa</t>
  </si>
  <si>
    <t>organoegile</t>
  </si>
  <si>
    <t>organohartzaile</t>
  </si>
  <si>
    <t>organojartze</t>
  </si>
  <si>
    <t>organojotzaile</t>
  </si>
  <si>
    <t>organojotzailetza</t>
  </si>
  <si>
    <t>organojotze</t>
  </si>
  <si>
    <t>organokontzertu</t>
  </si>
  <si>
    <t>organolaguntzaile</t>
  </si>
  <si>
    <t>organomusika</t>
  </si>
  <si>
    <t>organosaio</t>
  </si>
  <si>
    <t>organosistema</t>
  </si>
  <si>
    <t>organozorroten</t>
  </si>
  <si>
    <t>organogenesigarai</t>
  </si>
  <si>
    <t>organogenesiprozesu</t>
  </si>
  <si>
    <t>organografia</t>
  </si>
  <si>
    <t>organokloratu</t>
  </si>
  <si>
    <t>organolari</t>
  </si>
  <si>
    <t>organoleptiko</t>
  </si>
  <si>
    <t>organomegalia</t>
  </si>
  <si>
    <t>organoxka</t>
  </si>
  <si>
    <t>organulu</t>
  </si>
  <si>
    <t>organulumaila</t>
  </si>
  <si>
    <t>orgari</t>
  </si>
  <si>
    <t>orgasmo</t>
  </si>
  <si>
    <t>orgatila</t>
  </si>
  <si>
    <t>orgatxo</t>
  </si>
  <si>
    <t>orgia</t>
  </si>
  <si>
    <t>orgsft</t>
  </si>
  <si>
    <t>oriatar</t>
  </si>
  <si>
    <t>oribatido</t>
  </si>
  <si>
    <t>orientabide</t>
  </si>
  <si>
    <t>orientabidealderdi</t>
  </si>
  <si>
    <t>orientabideplan</t>
  </si>
  <si>
    <t>orientabideprograma</t>
  </si>
  <si>
    <t>orientagarri</t>
  </si>
  <si>
    <t>orientaketa</t>
  </si>
  <si>
    <t>oriental</t>
  </si>
  <si>
    <t>orientalismo</t>
  </si>
  <si>
    <t>orientalista</t>
  </si>
  <si>
    <t>orientalizatu</t>
  </si>
  <si>
    <t>orientapen</t>
  </si>
  <si>
    <t>orientatibo</t>
  </si>
  <si>
    <t>orientatu</t>
  </si>
  <si>
    <t>orientatzaile</t>
  </si>
  <si>
    <t>orientazio</t>
  </si>
  <si>
    <t>orientaziodantza</t>
  </si>
  <si>
    <t>orientaziohelburu</t>
  </si>
  <si>
    <t>orientaziosaio</t>
  </si>
  <si>
    <t>orientaziosegurtasun</t>
  </si>
  <si>
    <t>orientaziourrats</t>
  </si>
  <si>
    <t>orientaziozerbitzu</t>
  </si>
  <si>
    <t>orientaziopean</t>
  </si>
  <si>
    <t>oriente</t>
  </si>
  <si>
    <t>origami</t>
  </si>
  <si>
    <t>origen</t>
  </si>
  <si>
    <t>original</t>
  </si>
  <si>
    <t>originalitate</t>
  </si>
  <si>
    <t>originaltasun</t>
  </si>
  <si>
    <t>origohumiko</t>
  </si>
  <si>
    <t>orikabelar</t>
  </si>
  <si>
    <t>orikai</t>
  </si>
  <si>
    <t>orin</t>
  </si>
  <si>
    <t>orinal</t>
  </si>
  <si>
    <t>orionida</t>
  </si>
  <si>
    <t>oriotar</t>
  </si>
  <si>
    <t>orkatalde</t>
  </si>
  <si>
    <t>orkatila</t>
  </si>
  <si>
    <t>orkatilakomultzo</t>
  </si>
  <si>
    <t>orkatz</t>
  </si>
  <si>
    <t>orkatzokela</t>
  </si>
  <si>
    <t>orkestina</t>
  </si>
  <si>
    <t>orkestra</t>
  </si>
  <si>
    <t>orkestragizon</t>
  </si>
  <si>
    <t>orkestrazuzendari</t>
  </si>
  <si>
    <t>orkestratu</t>
  </si>
  <si>
    <t>orkestratzelan</t>
  </si>
  <si>
    <t>orkestrazio</t>
  </si>
  <si>
    <t>orkidea</t>
  </si>
  <si>
    <t>orla</t>
  </si>
  <si>
    <t>orleandar</t>
  </si>
  <si>
    <t>orlegi</t>
  </si>
  <si>
    <t>orlegimota</t>
  </si>
  <si>
    <t>ormaiztegiar</t>
  </si>
  <si>
    <t>ornamental</t>
  </si>
  <si>
    <t>ornamentatu</t>
  </si>
  <si>
    <t>ornamentazio</t>
  </si>
  <si>
    <t>ornatu</t>
  </si>
  <si>
    <t>ornitiko</t>
  </si>
  <si>
    <t>ornitologiaelkarte</t>
  </si>
  <si>
    <t>orno</t>
  </si>
  <si>
    <t>ornogorputz</t>
  </si>
  <si>
    <t>ornomuin</t>
  </si>
  <si>
    <t>ornozentro</t>
  </si>
  <si>
    <t>ornozerbikal</t>
  </si>
  <si>
    <t>ornodun</t>
  </si>
  <si>
    <t>ornodunmultzo</t>
  </si>
  <si>
    <t>ornoduntalde</t>
  </si>
  <si>
    <t>ornogabe</t>
  </si>
  <si>
    <t>ornogabeko</t>
  </si>
  <si>
    <t>orohartze</t>
  </si>
  <si>
    <t>orolardaskalari</t>
  </si>
  <si>
    <t>oronagusitza</t>
  </si>
  <si>
    <t>orobat</t>
  </si>
  <si>
    <t>orobatsu</t>
  </si>
  <si>
    <t>orobildu</t>
  </si>
  <si>
    <t>orobiltzaile</t>
  </si>
  <si>
    <t>orogenesi</t>
  </si>
  <si>
    <t>orogenia</t>
  </si>
  <si>
    <t>orogeniko</t>
  </si>
  <si>
    <t>orogeno</t>
  </si>
  <si>
    <t>orogenomota</t>
  </si>
  <si>
    <t>orografia</t>
  </si>
  <si>
    <t>orografiko</t>
  </si>
  <si>
    <t>orografikoki</t>
  </si>
  <si>
    <t>orohartu</t>
  </si>
  <si>
    <t>orohartzaile</t>
  </si>
  <si>
    <t>orohartzezko</t>
  </si>
  <si>
    <t>oroi</t>
  </si>
  <si>
    <t>oroiegipen</t>
  </si>
  <si>
    <t>oroisamin</t>
  </si>
  <si>
    <t>oroigailu</t>
  </si>
  <si>
    <t>oroigailutegi</t>
  </si>
  <si>
    <t>oroigarri</t>
  </si>
  <si>
    <t>oroigarritxo</t>
  </si>
  <si>
    <t>oroiki</t>
  </si>
  <si>
    <t>oroimen</t>
  </si>
  <si>
    <t>oroimendohain</t>
  </si>
  <si>
    <t>oroimenekitaldi</t>
  </si>
  <si>
    <t>oroimenfalta</t>
  </si>
  <si>
    <t>oroimengaltze</t>
  </si>
  <si>
    <t>oroimenlorpen</t>
  </si>
  <si>
    <t>oroimentipo</t>
  </si>
  <si>
    <t>oroimendu</t>
  </si>
  <si>
    <t>oroimeneratu</t>
  </si>
  <si>
    <t>oroimengarri</t>
  </si>
  <si>
    <t>oroimin</t>
  </si>
  <si>
    <t>oroipen</t>
  </si>
  <si>
    <t>oroipenburbuila</t>
  </si>
  <si>
    <t>oroipengarri</t>
  </si>
  <si>
    <t>oroipide</t>
  </si>
  <si>
    <t>oroit</t>
  </si>
  <si>
    <t>oroitasmo</t>
  </si>
  <si>
    <t>oroitaztarna</t>
  </si>
  <si>
    <t>oroiteraikuntza</t>
  </si>
  <si>
    <t>oroitez</t>
  </si>
  <si>
    <t>oroitlili</t>
  </si>
  <si>
    <t>oroitlore</t>
  </si>
  <si>
    <t>oroitordu</t>
  </si>
  <si>
    <t>oroitsentipen</t>
  </si>
  <si>
    <t>oroitarazi</t>
  </si>
  <si>
    <t>oroitarazle</t>
  </si>
  <si>
    <t>oroitarri</t>
  </si>
  <si>
    <t>oroiterraz</t>
  </si>
  <si>
    <t>oroitezin</t>
  </si>
  <si>
    <t>oroitidazki</t>
  </si>
  <si>
    <t>oroitizkribu</t>
  </si>
  <si>
    <t>oroitu</t>
  </si>
  <si>
    <t>oroitza</t>
  </si>
  <si>
    <t>oroitzatxosten</t>
  </si>
  <si>
    <t>oroitzapen</t>
  </si>
  <si>
    <t>oroitzapenarrasto</t>
  </si>
  <si>
    <t>oroitzapenmaila</t>
  </si>
  <si>
    <t>oroitzapenpanteoi</t>
  </si>
  <si>
    <t>oroitzapenetan</t>
  </si>
  <si>
    <t>oroitze</t>
  </si>
  <si>
    <t>oroiztapenkutxa</t>
  </si>
  <si>
    <t>orojakile</t>
  </si>
  <si>
    <t>orojale</t>
  </si>
  <si>
    <t>orokor</t>
  </si>
  <si>
    <t>orokordun</t>
  </si>
  <si>
    <t>orokorki</t>
  </si>
  <si>
    <t>orokorpean</t>
  </si>
  <si>
    <t>orokorpen</t>
  </si>
  <si>
    <t>orokorrean</t>
  </si>
  <si>
    <t>orokortar</t>
  </si>
  <si>
    <t>orokortasun</t>
  </si>
  <si>
    <t>orokortasunmaila</t>
  </si>
  <si>
    <t>orokortasunsail</t>
  </si>
  <si>
    <t>orokortu</t>
  </si>
  <si>
    <t>orokortzaile</t>
  </si>
  <si>
    <t>orokortze</t>
  </si>
  <si>
    <t>oronimo</t>
  </si>
  <si>
    <t>oronoztar</t>
  </si>
  <si>
    <t>oropimente</t>
  </si>
  <si>
    <t>oropresente</t>
  </si>
  <si>
    <t>ororbiar</t>
  </si>
  <si>
    <t>orotar</t>
  </si>
  <si>
    <t>orotara</t>
  </si>
  <si>
    <t>orotariko</t>
  </si>
  <si>
    <t>orotasun</t>
  </si>
  <si>
    <t>orozale</t>
  </si>
  <si>
    <t>orpo</t>
  </si>
  <si>
    <t>orpohezur</t>
  </si>
  <si>
    <t>orpopunta</t>
  </si>
  <si>
    <t>orpozati</t>
  </si>
  <si>
    <t>orpopean</t>
  </si>
  <si>
    <t>orratz</t>
  </si>
  <si>
    <t>orratzburu</t>
  </si>
  <si>
    <t>orratzerloju</t>
  </si>
  <si>
    <t>orratzformako</t>
  </si>
  <si>
    <t>orratzsaltzaile</t>
  </si>
  <si>
    <t>orratzain</t>
  </si>
  <si>
    <t>orraze</t>
  </si>
  <si>
    <t>orrazi</t>
  </si>
  <si>
    <t>orrazipilo</t>
  </si>
  <si>
    <t>orrazkera</t>
  </si>
  <si>
    <t>orrazketa</t>
  </si>
  <si>
    <t>orrazketaldi</t>
  </si>
  <si>
    <t>orrazle</t>
  </si>
  <si>
    <t>orraztaile</t>
  </si>
  <si>
    <t>orrazteahalegin</t>
  </si>
  <si>
    <t>orraztelan</t>
  </si>
  <si>
    <t>orraztoki</t>
  </si>
  <si>
    <t>orraztu</t>
  </si>
  <si>
    <t>orraztun</t>
  </si>
  <si>
    <t>orreur</t>
  </si>
  <si>
    <t>orri</t>
  </si>
  <si>
    <t>orrialbistari</t>
  </si>
  <si>
    <t>orriaztarna</t>
  </si>
  <si>
    <t>orribarneraketa</t>
  </si>
  <si>
    <t>orribazter</t>
  </si>
  <si>
    <t>orribetetasun</t>
  </si>
  <si>
    <t>orriborboil</t>
  </si>
  <si>
    <t>orriegitura</t>
  </si>
  <si>
    <t>orrierdi</t>
  </si>
  <si>
    <t>orrieredu</t>
  </si>
  <si>
    <t>orriezti</t>
  </si>
  <si>
    <t>orrihots</t>
  </si>
  <si>
    <t>orrikanporaketa</t>
  </si>
  <si>
    <t>orrikopuru</t>
  </si>
  <si>
    <t>orrilaurden</t>
  </si>
  <si>
    <t>orrimalguki</t>
  </si>
  <si>
    <t>orrioin</t>
  </si>
  <si>
    <t>orripaper</t>
  </si>
  <si>
    <t>orripila</t>
  </si>
  <si>
    <t>orrisorta</t>
  </si>
  <si>
    <t>orritira</t>
  </si>
  <si>
    <t>orriurdinxka</t>
  </si>
  <si>
    <t>orrizabal</t>
  </si>
  <si>
    <t>orrizati</t>
  </si>
  <si>
    <t>orrialde</t>
  </si>
  <si>
    <t>orrialdeerdi</t>
  </si>
  <si>
    <t>orrialdemordo</t>
  </si>
  <si>
    <t>orrialdemultzo</t>
  </si>
  <si>
    <t>orrialdeneurri</t>
  </si>
  <si>
    <t>orrialdepare</t>
  </si>
  <si>
    <t>orrialdezenbaki</t>
  </si>
  <si>
    <t>orrialdeztapen</t>
  </si>
  <si>
    <t>orriburu</t>
  </si>
  <si>
    <t>orrika</t>
  </si>
  <si>
    <t>orrikide</t>
  </si>
  <si>
    <t>orril</t>
  </si>
  <si>
    <t>orripeko</t>
  </si>
  <si>
    <t>orritsu</t>
  </si>
  <si>
    <t>orritxo</t>
  </si>
  <si>
    <t>orrixka</t>
  </si>
  <si>
    <t>orro</t>
  </si>
  <si>
    <t>orroatu</t>
  </si>
  <si>
    <t>orroaz</t>
  </si>
  <si>
    <t>orroiloestalki</t>
  </si>
  <si>
    <t>orroka</t>
  </si>
  <si>
    <t>orrokari</t>
  </si>
  <si>
    <t>orrokatu</t>
  </si>
  <si>
    <t>orrolari</t>
  </si>
  <si>
    <t>orrona</t>
  </si>
  <si>
    <t>ortoposizio</t>
  </si>
  <si>
    <t>ortoartseniko</t>
  </si>
  <si>
    <t>ortodoxia</t>
  </si>
  <si>
    <t>ortodoxiar</t>
  </si>
  <si>
    <t>ortodoxo</t>
  </si>
  <si>
    <t>ortoepia</t>
  </si>
  <si>
    <t>ortogonal</t>
  </si>
  <si>
    <t>ortogonalki</t>
  </si>
  <si>
    <t>ortografia</t>
  </si>
  <si>
    <t>ortografiaakats</t>
  </si>
  <si>
    <t>ortografiaaldaketa</t>
  </si>
  <si>
    <t>ortografiaalor</t>
  </si>
  <si>
    <t>ortografiaarau</t>
  </si>
  <si>
    <t>ortografiaaraudi</t>
  </si>
  <si>
    <t>ortografiaarazo</t>
  </si>
  <si>
    <t>ortografiaariketa</t>
  </si>
  <si>
    <t>ortografiabatasun</t>
  </si>
  <si>
    <t>ortografiabatzar</t>
  </si>
  <si>
    <t>ortografiagomendio</t>
  </si>
  <si>
    <t>ortografiahutsune</t>
  </si>
  <si>
    <t>ortografiakontu</t>
  </si>
  <si>
    <t>ortografialan</t>
  </si>
  <si>
    <t>ortografialege</t>
  </si>
  <si>
    <t>ortografiamaila</t>
  </si>
  <si>
    <t>ortografiasistema</t>
  </si>
  <si>
    <t>ortografiatradizio</t>
  </si>
  <si>
    <t>ortografiaxehetasun</t>
  </si>
  <si>
    <t>ortografiazailtasun</t>
  </si>
  <si>
    <t>ortografiko</t>
  </si>
  <si>
    <t>ortoklinal</t>
  </si>
  <si>
    <t>ortonormal</t>
  </si>
  <si>
    <t>ortopedia</t>
  </si>
  <si>
    <t>ortopediko</t>
  </si>
  <si>
    <t>ortoprotesi</t>
  </si>
  <si>
    <t>ortoska</t>
  </si>
  <si>
    <t>ortostato</t>
  </si>
  <si>
    <t>ortotipografiko</t>
  </si>
  <si>
    <t>ortoz</t>
  </si>
  <si>
    <t>ortozik</t>
  </si>
  <si>
    <t>ortu</t>
  </si>
  <si>
    <t>ortubelar</t>
  </si>
  <si>
    <t>ortugenero</t>
  </si>
  <si>
    <t>ortupusketa</t>
  </si>
  <si>
    <t>ortuari</t>
  </si>
  <si>
    <t>ortzadar</t>
  </si>
  <si>
    <t>ortzaize</t>
  </si>
  <si>
    <t>ortzaiztar</t>
  </si>
  <si>
    <t>ortzantzboz</t>
  </si>
  <si>
    <t>ortzegun</t>
  </si>
  <si>
    <t>ortzein</t>
  </si>
  <si>
    <t>ortzi</t>
  </si>
  <si>
    <t>ortzigiro</t>
  </si>
  <si>
    <t>ortzigoi</t>
  </si>
  <si>
    <t>ortzimuga</t>
  </si>
  <si>
    <t>ortzirale</t>
  </si>
  <si>
    <t>ortziralekari</t>
  </si>
  <si>
    <t>ortziratu</t>
  </si>
  <si>
    <t>ortzitar</t>
  </si>
  <si>
    <t>ortzondo</t>
  </si>
  <si>
    <t>orube</t>
  </si>
  <si>
    <t>orubetxo</t>
  </si>
  <si>
    <t>oruga</t>
  </si>
  <si>
    <t>osaba</t>
  </si>
  <si>
    <t>osabaaitona</t>
  </si>
  <si>
    <t>osabailoba</t>
  </si>
  <si>
    <t>osabaizeba</t>
  </si>
  <si>
    <t>osabete</t>
  </si>
  <si>
    <t>osabide</t>
  </si>
  <si>
    <t>osabiderapen</t>
  </si>
  <si>
    <t>osabideratu</t>
  </si>
  <si>
    <t>osabidezko</t>
  </si>
  <si>
    <t>osaera</t>
  </si>
  <si>
    <t>osaeraidazkera</t>
  </si>
  <si>
    <t>osaeramodu</t>
  </si>
  <si>
    <t>osaezin</t>
  </si>
  <si>
    <t>osagai</t>
  </si>
  <si>
    <t>osagaihurrenkera</t>
  </si>
  <si>
    <t>osagaikopuru</t>
  </si>
  <si>
    <t>osagaizati</t>
  </si>
  <si>
    <t>osagaitegi</t>
  </si>
  <si>
    <t>osagaitz</t>
  </si>
  <si>
    <t>osagarri</t>
  </si>
  <si>
    <t>osagarrigalde</t>
  </si>
  <si>
    <t>osagarrimaila</t>
  </si>
  <si>
    <t>osagarrimota</t>
  </si>
  <si>
    <t>osagarritasun</t>
  </si>
  <si>
    <t>osagarritu</t>
  </si>
  <si>
    <t>osagile</t>
  </si>
  <si>
    <t>osaketa</t>
  </si>
  <si>
    <t>osaketaberrosaketa</t>
  </si>
  <si>
    <t>osaketalan</t>
  </si>
  <si>
    <t>osaki</t>
  </si>
  <si>
    <t>osakide</t>
  </si>
  <si>
    <t>osakin</t>
  </si>
  <si>
    <t>osakor</t>
  </si>
  <si>
    <t>osakunde</t>
  </si>
  <si>
    <t>osakuntza</t>
  </si>
  <si>
    <t>osalari</t>
  </si>
  <si>
    <t>osapen</t>
  </si>
  <si>
    <t>osasun</t>
  </si>
  <si>
    <t>osasunadierazle</t>
  </si>
  <si>
    <t>osasunaditu</t>
  </si>
  <si>
    <t>osasunadministrazio</t>
  </si>
  <si>
    <t>osasunagiri</t>
  </si>
  <si>
    <t>osasunalor</t>
  </si>
  <si>
    <t>osasunantolaketa</t>
  </si>
  <si>
    <t>osasunantolamendu</t>
  </si>
  <si>
    <t>osasunantropologo</t>
  </si>
  <si>
    <t>osasunarau</t>
  </si>
  <si>
    <t>osasunarazo</t>
  </si>
  <si>
    <t>osasunarlo</t>
  </si>
  <si>
    <t>osasunaro</t>
  </si>
  <si>
    <t>osasunarrazoi</t>
  </si>
  <si>
    <t>osasunasistentzia</t>
  </si>
  <si>
    <t>osasunazterketa</t>
  </si>
  <si>
    <t>osasunbaimen</t>
  </si>
  <si>
    <t>osasunbaldintza</t>
  </si>
  <si>
    <t>osasunbarruti</t>
  </si>
  <si>
    <t>osasunbatzorde</t>
  </si>
  <si>
    <t>osasunbehar</t>
  </si>
  <si>
    <t>osasunbeherakada</t>
  </si>
  <si>
    <t>osasunbeheraldi</t>
  </si>
  <si>
    <t>osasunbelar</t>
  </si>
  <si>
    <t>osasunberritu</t>
  </si>
  <si>
    <t>osasunebaluaketa</t>
  </si>
  <si>
    <t>osasunegile</t>
  </si>
  <si>
    <t>osasuneginkizun</t>
  </si>
  <si>
    <t>osasunegitura</t>
  </si>
  <si>
    <t>osasunegoera</t>
  </si>
  <si>
    <t>osasunegoitza</t>
  </si>
  <si>
    <t>osasunekintza</t>
  </si>
  <si>
    <t>osasunelkarte</t>
  </si>
  <si>
    <t>osasunerabilera</t>
  </si>
  <si>
    <t>osasunerakuskari</t>
  </si>
  <si>
    <t>osasuneredu</t>
  </si>
  <si>
    <t>osasunerlijio</t>
  </si>
  <si>
    <t>osasunerreforma</t>
  </si>
  <si>
    <t>osasuneskola</t>
  </si>
  <si>
    <t>osasuneskualde</t>
  </si>
  <si>
    <t>osasunesperientzia</t>
  </si>
  <si>
    <t>osasunestablezimendu</t>
  </si>
  <si>
    <t>osasunetxe</t>
  </si>
  <si>
    <t>osasunez</t>
  </si>
  <si>
    <t>osasunfalta</t>
  </si>
  <si>
    <t>osasunfuntzio</t>
  </si>
  <si>
    <t>osasungai</t>
  </si>
  <si>
    <t>osasungalera</t>
  </si>
  <si>
    <t>osasungaltze</t>
  </si>
  <si>
    <t>osasungastu</t>
  </si>
  <si>
    <t>osasungiro</t>
  </si>
  <si>
    <t>osasunhelburu</t>
  </si>
  <si>
    <t>osasunheziera</t>
  </si>
  <si>
    <t>osasunheziketa</t>
  </si>
  <si>
    <t>osasuninstalazio</t>
  </si>
  <si>
    <t>osasuninstitutu</t>
  </si>
  <si>
    <t>osasunitxura</t>
  </si>
  <si>
    <t>osasunjardunaldi</t>
  </si>
  <si>
    <t>osasunkalitate</t>
  </si>
  <si>
    <t>osasunkalte</t>
  </si>
  <si>
    <t>osasunkaltezko</t>
  </si>
  <si>
    <t>osasunkontseilari</t>
  </si>
  <si>
    <t>osasunkontseilu</t>
  </si>
  <si>
    <t>osasunkontzeptu</t>
  </si>
  <si>
    <t>osasunkooperatiba</t>
  </si>
  <si>
    <t>osasunlaguntza</t>
  </si>
  <si>
    <t>osasunlaguntzaile</t>
  </si>
  <si>
    <t>osasunlan</t>
  </si>
  <si>
    <t>osasunlangile</t>
  </si>
  <si>
    <t>osasunlege</t>
  </si>
  <si>
    <t>osasunmaila</t>
  </si>
  <si>
    <t>osasunmapa</t>
  </si>
  <si>
    <t>osasunministerio</t>
  </si>
  <si>
    <t>osasunmota</t>
  </si>
  <si>
    <t>osasunneurri</t>
  </si>
  <si>
    <t>osasunohitura</t>
  </si>
  <si>
    <t>osasunpastoraltza</t>
  </si>
  <si>
    <t>osasunpatronatu</t>
  </si>
  <si>
    <t>osasunpertsonal</t>
  </si>
  <si>
    <t>osasunplan</t>
  </si>
  <si>
    <t>osasunplanifikapen</t>
  </si>
  <si>
    <t>osasunpolitika</t>
  </si>
  <si>
    <t>osasunprestazio</t>
  </si>
  <si>
    <t>osasunproba</t>
  </si>
  <si>
    <t>osasunprofesional</t>
  </si>
  <si>
    <t>osasunprozesu</t>
  </si>
  <si>
    <t>osasunsail</t>
  </si>
  <si>
    <t>osasunsailburu</t>
  </si>
  <si>
    <t>osasunsailburuorde</t>
  </si>
  <si>
    <t>osasunsistema</t>
  </si>
  <si>
    <t>osasunsoineko</t>
  </si>
  <si>
    <t>osasunsorospen</t>
  </si>
  <si>
    <t>osasuntalde</t>
  </si>
  <si>
    <t>osasunteknikari</t>
  </si>
  <si>
    <t>osasuntransferentzia</t>
  </si>
  <si>
    <t>osasuntxartel</t>
  </si>
  <si>
    <t>osasunzentro</t>
  </si>
  <si>
    <t>osasunzerbitzu</t>
  </si>
  <si>
    <t>osasunzientzia</t>
  </si>
  <si>
    <t>osasunzuzendaritza</t>
  </si>
  <si>
    <t>osasunbera</t>
  </si>
  <si>
    <t>osasunbide</t>
  </si>
  <si>
    <t>osasunbidezerbitzu</t>
  </si>
  <si>
    <t>osasundegi</t>
  </si>
  <si>
    <t>osasundu</t>
  </si>
  <si>
    <t>osasungaitz</t>
  </si>
  <si>
    <t>osasungarri</t>
  </si>
  <si>
    <t>osasungarritasunneurri</t>
  </si>
  <si>
    <t>osasungintza</t>
  </si>
  <si>
    <t>osasunketa</t>
  </si>
  <si>
    <t>osasunketaantolaketa</t>
  </si>
  <si>
    <t>osasunketababes</t>
  </si>
  <si>
    <t>osasunketabaimen</t>
  </si>
  <si>
    <t>osasunketabide</t>
  </si>
  <si>
    <t>osasunketagarraio</t>
  </si>
  <si>
    <t>osasunketalan</t>
  </si>
  <si>
    <t>osasunketamaterial</t>
  </si>
  <si>
    <t>osasunketapolitika</t>
  </si>
  <si>
    <t>osasunketasail</t>
  </si>
  <si>
    <t>osasunketasailburu</t>
  </si>
  <si>
    <t>osasunketasistema</t>
  </si>
  <si>
    <t>osasunketasorospidetza</t>
  </si>
  <si>
    <t>osasunketateknikari</t>
  </si>
  <si>
    <t>osasunketazerbitzu</t>
  </si>
  <si>
    <t>osasuntsu</t>
  </si>
  <si>
    <t>osategi</t>
  </si>
  <si>
    <t>osatu</t>
  </si>
  <si>
    <t>osatugabe</t>
  </si>
  <si>
    <t>osatuki</t>
  </si>
  <si>
    <t>osatzaile</t>
  </si>
  <si>
    <t>osatze</t>
  </si>
  <si>
    <t>osatzebide</t>
  </si>
  <si>
    <t>osatzelan</t>
  </si>
  <si>
    <t>osatzemaila</t>
  </si>
  <si>
    <t>osatzemodu</t>
  </si>
  <si>
    <t>osea</t>
  </si>
  <si>
    <t>oseo</t>
  </si>
  <si>
    <t>osfradio</t>
  </si>
  <si>
    <t>osifikatu</t>
  </si>
  <si>
    <t>osifikazio</t>
  </si>
  <si>
    <t>osifikaziopuntu</t>
  </si>
  <si>
    <t>osifikaziozentro</t>
  </si>
  <si>
    <t>osin</t>
  </si>
  <si>
    <t>osinbazter</t>
  </si>
  <si>
    <t>osinhondo</t>
  </si>
  <si>
    <t>osinzulo</t>
  </si>
  <si>
    <t>osintxo</t>
  </si>
  <si>
    <t>oskar</t>
  </si>
  <si>
    <t>oskarbi</t>
  </si>
  <si>
    <t>oskarbitu</t>
  </si>
  <si>
    <t>oski</t>
  </si>
  <si>
    <t>oskigintza</t>
  </si>
  <si>
    <t>oskol</t>
  </si>
  <si>
    <t>oskolapustu</t>
  </si>
  <si>
    <t>oskolilara</t>
  </si>
  <si>
    <t>oskoljolas</t>
  </si>
  <si>
    <t>oskoldun</t>
  </si>
  <si>
    <t>oskoldunmaskor</t>
  </si>
  <si>
    <t>oskolpeko</t>
  </si>
  <si>
    <t>oskorri</t>
  </si>
  <si>
    <t>oskorritu</t>
  </si>
  <si>
    <t>oskurantismo</t>
  </si>
  <si>
    <t>osmorregulazio</t>
  </si>
  <si>
    <t>osmosi</t>
  </si>
  <si>
    <t>osmosiprozesu</t>
  </si>
  <si>
    <t>osmotiko</t>
  </si>
  <si>
    <t>osoosoan</t>
  </si>
  <si>
    <t>osoosoki</t>
  </si>
  <si>
    <t>osoosoko</t>
  </si>
  <si>
    <t>osoosorik</t>
  </si>
  <si>
    <t>osoagotu</t>
  </si>
  <si>
    <t>osoan</t>
  </si>
  <si>
    <t>osoango</t>
  </si>
  <si>
    <t>osobatezko</t>
  </si>
  <si>
    <t>osobuko</t>
  </si>
  <si>
    <t>osogune</t>
  </si>
  <si>
    <t>osoka</t>
  </si>
  <si>
    <t>osoki</t>
  </si>
  <si>
    <t>osoko</t>
  </si>
  <si>
    <t>osorik</t>
  </si>
  <si>
    <t>osoro</t>
  </si>
  <si>
    <t>osotara</t>
  </si>
  <si>
    <t>osotasun</t>
  </si>
  <si>
    <t>osotasunfalta</t>
  </si>
  <si>
    <t>osotasunizaera</t>
  </si>
  <si>
    <t>osotasunkontzeptu</t>
  </si>
  <si>
    <t>osotasunezko</t>
  </si>
  <si>
    <t>osotasunzale</t>
  </si>
  <si>
    <t>osotoro</t>
  </si>
  <si>
    <t>osoz</t>
  </si>
  <si>
    <t>osozko</t>
  </si>
  <si>
    <t>ospa</t>
  </si>
  <si>
    <t>ospagarri</t>
  </si>
  <si>
    <t>ospagarritasun</t>
  </si>
  <si>
    <t>ospaketa</t>
  </si>
  <si>
    <t>ospakizun</t>
  </si>
  <si>
    <t>ospakizunburu</t>
  </si>
  <si>
    <t>ospakizunzerrenda</t>
  </si>
  <si>
    <t>ospakunde</t>
  </si>
  <si>
    <t>ospakundeizen</t>
  </si>
  <si>
    <t>ospakuntza</t>
  </si>
  <si>
    <t>ospaldi</t>
  </si>
  <si>
    <t>ospatu</t>
  </si>
  <si>
    <t>ospatze</t>
  </si>
  <si>
    <t>ospe</t>
  </si>
  <si>
    <t>ospedistira</t>
  </si>
  <si>
    <t>ospeegarri</t>
  </si>
  <si>
    <t>ospedatu</t>
  </si>
  <si>
    <t>ospel</t>
  </si>
  <si>
    <t>ospelalde</t>
  </si>
  <si>
    <t>ospeldu</t>
  </si>
  <si>
    <t>ospetsu</t>
  </si>
  <si>
    <t>ospetsuki</t>
  </si>
  <si>
    <t>ospetu</t>
  </si>
  <si>
    <t>ospitalario</t>
  </si>
  <si>
    <t>ospitale</t>
  </si>
  <si>
    <t>ospitaleazpi</t>
  </si>
  <si>
    <t>ospitaleeginkizun</t>
  </si>
  <si>
    <t>ospitaleegun</t>
  </si>
  <si>
    <t>ospitaleekintza</t>
  </si>
  <si>
    <t>ospitaleestatistika</t>
  </si>
  <si>
    <t>ospitaleetxe</t>
  </si>
  <si>
    <t>ospitaleohe</t>
  </si>
  <si>
    <t>ospitalesorospidetza</t>
  </si>
  <si>
    <t>ospitalezentro</t>
  </si>
  <si>
    <t>ospitaleratu</t>
  </si>
  <si>
    <t>ospitaleratze</t>
  </si>
  <si>
    <t>ospitaleratzegela</t>
  </si>
  <si>
    <t>ospitalizatu</t>
  </si>
  <si>
    <t>ospitalizazio</t>
  </si>
  <si>
    <t>ospitalizaziobaldintza</t>
  </si>
  <si>
    <t>ostadar</t>
  </si>
  <si>
    <t>ostadarkolore</t>
  </si>
  <si>
    <t>ostagi</t>
  </si>
  <si>
    <t>ostalari</t>
  </si>
  <si>
    <t>ostalaribektore</t>
  </si>
  <si>
    <t>ostalarimota</t>
  </si>
  <si>
    <t>ostalaritza</t>
  </si>
  <si>
    <t>ostalaritzaarlo</t>
  </si>
  <si>
    <t>ostalaritzaenpresa</t>
  </si>
  <si>
    <t>ostalaritzazerbitzu</t>
  </si>
  <si>
    <t>ostaler</t>
  </si>
  <si>
    <t>ostaleretxe</t>
  </si>
  <si>
    <t>ostargi</t>
  </si>
  <si>
    <t>ostarku</t>
  </si>
  <si>
    <t>ostarte</t>
  </si>
  <si>
    <t>ostatatu</t>
  </si>
  <si>
    <t>ostatatzaile</t>
  </si>
  <si>
    <t>ostatu</t>
  </si>
  <si>
    <t>ostatuemaile</t>
  </si>
  <si>
    <t>ostatuemaitza</t>
  </si>
  <si>
    <t>ostatuemate</t>
  </si>
  <si>
    <t>ostatueskaintza</t>
  </si>
  <si>
    <t>ostatueske</t>
  </si>
  <si>
    <t>ostatuetxe</t>
  </si>
  <si>
    <t>ostatuizen</t>
  </si>
  <si>
    <t>ostatujabe</t>
  </si>
  <si>
    <t>ostatumota</t>
  </si>
  <si>
    <t>ostatuzoko</t>
  </si>
  <si>
    <t>ostatudun</t>
  </si>
  <si>
    <t>ostatukidetxartel</t>
  </si>
  <si>
    <t>ostatutza</t>
  </si>
  <si>
    <t>ostatutzar</t>
  </si>
  <si>
    <t>ostatuz</t>
  </si>
  <si>
    <t>ostatuzale</t>
  </si>
  <si>
    <t>oste</t>
  </si>
  <si>
    <t>osteibai</t>
  </si>
  <si>
    <t>ostean</t>
  </si>
  <si>
    <t>osteango</t>
  </si>
  <si>
    <t>ostegun</t>
  </si>
  <si>
    <t>ostegunero</t>
  </si>
  <si>
    <t>osteiktie</t>
  </si>
  <si>
    <t>osteitis</t>
  </si>
  <si>
    <t>osteka</t>
  </si>
  <si>
    <t>ostelari</t>
  </si>
  <si>
    <t>ostelaritza</t>
  </si>
  <si>
    <t>osteleria</t>
  </si>
  <si>
    <t>ostello</t>
  </si>
  <si>
    <t>osten</t>
  </si>
  <si>
    <t>ostendu</t>
  </si>
  <si>
    <t>ostenezin</t>
  </si>
  <si>
    <t>osteoklastiko</t>
  </si>
  <si>
    <t>osteopata</t>
  </si>
  <si>
    <t>osteopatia</t>
  </si>
  <si>
    <t>osteoporosi</t>
  </si>
  <si>
    <t>ostera</t>
  </si>
  <si>
    <t>osteraka</t>
  </si>
  <si>
    <t>osterantzean</t>
  </si>
  <si>
    <t>osterantzeko</t>
  </si>
  <si>
    <t>osteratu</t>
  </si>
  <si>
    <t>osteratxo</t>
  </si>
  <si>
    <t>ostertz</t>
  </si>
  <si>
    <t>ostetasun</t>
  </si>
  <si>
    <t>ostetsu</t>
  </si>
  <si>
    <t>ostetza</t>
  </si>
  <si>
    <t>ostez</t>
  </si>
  <si>
    <t>ostizapar</t>
  </si>
  <si>
    <t>ostia</t>
  </si>
  <si>
    <t>ostiaerdi</t>
  </si>
  <si>
    <t>ostiaka</t>
  </si>
  <si>
    <t>ostiatu</t>
  </si>
  <si>
    <t>ostikada</t>
  </si>
  <si>
    <t>ostikadaka</t>
  </si>
  <si>
    <t>ostikatu</t>
  </si>
  <si>
    <t>ostiko</t>
  </si>
  <si>
    <t>ostikopilota</t>
  </si>
  <si>
    <t>ostikoka</t>
  </si>
  <si>
    <t>ostikoketa</t>
  </si>
  <si>
    <t>ostikolari</t>
  </si>
  <si>
    <t>ostikopetu</t>
  </si>
  <si>
    <t>ostilamendu</t>
  </si>
  <si>
    <t>ostilika</t>
  </si>
  <si>
    <t>ostinato</t>
  </si>
  <si>
    <t>ostiral</t>
  </si>
  <si>
    <t>ostiralero</t>
  </si>
  <si>
    <t>ostium</t>
  </si>
  <si>
    <t>ostondo</t>
  </si>
  <si>
    <t>ostondu</t>
  </si>
  <si>
    <t>ostots</t>
  </si>
  <si>
    <t>ostotsgile</t>
  </si>
  <si>
    <t>ostra</t>
  </si>
  <si>
    <t>ostrako</t>
  </si>
  <si>
    <t>ostrakodermo</t>
  </si>
  <si>
    <t>ostrakume</t>
  </si>
  <si>
    <t>ostras</t>
  </si>
  <si>
    <t>ostrazale</t>
  </si>
  <si>
    <t>ostrazismo</t>
  </si>
  <si>
    <t>ostroaria</t>
  </si>
  <si>
    <t>ostruka</t>
  </si>
  <si>
    <t>ostrukaarrautza</t>
  </si>
  <si>
    <t>ostrukaluma</t>
  </si>
  <si>
    <t>ostu</t>
  </si>
  <si>
    <t>ostuostuka</t>
  </si>
  <si>
    <t>osziladore</t>
  </si>
  <si>
    <t>oszilakor</t>
  </si>
  <si>
    <t>oszilatu</t>
  </si>
  <si>
    <t>oszilatzaile</t>
  </si>
  <si>
    <t>oszilazio</t>
  </si>
  <si>
    <t>oszilazioegoera</t>
  </si>
  <si>
    <t>oszilaziohigidura</t>
  </si>
  <si>
    <t>oszilazioindar</t>
  </si>
  <si>
    <t>oszilaziomodu</t>
  </si>
  <si>
    <t>osziloskopio</t>
  </si>
  <si>
    <t>oszitar</t>
  </si>
  <si>
    <t>otabera</t>
  </si>
  <si>
    <t>otadi</t>
  </si>
  <si>
    <t>otaharri</t>
  </si>
  <si>
    <t>otaka</t>
  </si>
  <si>
    <t>otakar</t>
  </si>
  <si>
    <t>otalore</t>
  </si>
  <si>
    <t>otalur</t>
  </si>
  <si>
    <t>otamotz</t>
  </si>
  <si>
    <t>otapur</t>
  </si>
  <si>
    <t>otarrain</t>
  </si>
  <si>
    <t>otarre</t>
  </si>
  <si>
    <t>otarrezati</t>
  </si>
  <si>
    <t>otarregile</t>
  </si>
  <si>
    <t>otarregintzalan</t>
  </si>
  <si>
    <t>otarrekada</t>
  </si>
  <si>
    <t>otarretxo</t>
  </si>
  <si>
    <t>otejotze</t>
  </si>
  <si>
    <t>otemotots</t>
  </si>
  <si>
    <t>oteizar</t>
  </si>
  <si>
    <t>oteizitis</t>
  </si>
  <si>
    <t>otezko</t>
  </si>
  <si>
    <t>otil</t>
  </si>
  <si>
    <t>otitis</t>
  </si>
  <si>
    <t>otoi</t>
  </si>
  <si>
    <t>otoitankera</t>
  </si>
  <si>
    <t>otoika</t>
  </si>
  <si>
    <t>otoitz</t>
  </si>
  <si>
    <t>otoitzaipamen</t>
  </si>
  <si>
    <t>otoitzaitzakia</t>
  </si>
  <si>
    <t>otoitzapostolutza</t>
  </si>
  <si>
    <t>otoitzapur</t>
  </si>
  <si>
    <t>otoitzazoka</t>
  </si>
  <si>
    <t>otoitzbide</t>
  </si>
  <si>
    <t>otoitzbizi</t>
  </si>
  <si>
    <t>otoitzbizitza</t>
  </si>
  <si>
    <t>otoitzborroka</t>
  </si>
  <si>
    <t>otoitzegile</t>
  </si>
  <si>
    <t>otoitzegite</t>
  </si>
  <si>
    <t>otoitzegun</t>
  </si>
  <si>
    <t>otoitzelkartasun</t>
  </si>
  <si>
    <t>otoitzera</t>
  </si>
  <si>
    <t>otoitzeskari</t>
  </si>
  <si>
    <t>otoitzgai</t>
  </si>
  <si>
    <t>otoitzgiro</t>
  </si>
  <si>
    <t>otoitzhausnar</t>
  </si>
  <si>
    <t>otoitzirakasle</t>
  </si>
  <si>
    <t>otoitzkrisialdi</t>
  </si>
  <si>
    <t>otoitzliburu</t>
  </si>
  <si>
    <t>otoitzmandatu</t>
  </si>
  <si>
    <t>otoitzmendi</t>
  </si>
  <si>
    <t>otoitzmota</t>
  </si>
  <si>
    <t>otoitzordu</t>
  </si>
  <si>
    <t>otoitzpolitika</t>
  </si>
  <si>
    <t>otoitzxede</t>
  </si>
  <si>
    <t>otoitzzale</t>
  </si>
  <si>
    <t>otoitzaldi</t>
  </si>
  <si>
    <t>otoitzean</t>
  </si>
  <si>
    <t>otoitzez</t>
  </si>
  <si>
    <t>otoizka</t>
  </si>
  <si>
    <t>otoizkari</t>
  </si>
  <si>
    <t>otoizlari</t>
  </si>
  <si>
    <t>otoizleku</t>
  </si>
  <si>
    <t>otoiztegi</t>
  </si>
  <si>
    <t>otoiztu</t>
  </si>
  <si>
    <t>otolito</t>
  </si>
  <si>
    <t>otomandar</t>
  </si>
  <si>
    <t>otomano</t>
  </si>
  <si>
    <t>otomi</t>
  </si>
  <si>
    <t>otoniar</t>
  </si>
  <si>
    <t>otordu</t>
  </si>
  <si>
    <t>otordudenbora</t>
  </si>
  <si>
    <t>otordugarai</t>
  </si>
  <si>
    <t>otorrinolaringologia</t>
  </si>
  <si>
    <t>ototoxiko</t>
  </si>
  <si>
    <t>otsaihen</t>
  </si>
  <si>
    <t>otsail</t>
  </si>
  <si>
    <t>otsailhasiera</t>
  </si>
  <si>
    <t>otsanda</t>
  </si>
  <si>
    <t>otsein</t>
  </si>
  <si>
    <t>otseintza</t>
  </si>
  <si>
    <t>otseme</t>
  </si>
  <si>
    <t>otso</t>
  </si>
  <si>
    <t>otsoahots</t>
  </si>
  <si>
    <t>otsoaulia</t>
  </si>
  <si>
    <t>otsobatida</t>
  </si>
  <si>
    <t>otsoburu</t>
  </si>
  <si>
    <t>otsoehiza</t>
  </si>
  <si>
    <t>otsogizon</t>
  </si>
  <si>
    <t>otsohagin</t>
  </si>
  <si>
    <t>otsolahar</t>
  </si>
  <si>
    <t>otsoputz</t>
  </si>
  <si>
    <t>otsosaldo</t>
  </si>
  <si>
    <t>otsotalde</t>
  </si>
  <si>
    <t>otsotxakur</t>
  </si>
  <si>
    <t>otsokilo</t>
  </si>
  <si>
    <t>otsoko</t>
  </si>
  <si>
    <t>otsokume</t>
  </si>
  <si>
    <t>otsokunde</t>
  </si>
  <si>
    <t>otsotxo</t>
  </si>
  <si>
    <t>oturuntza</t>
  </si>
  <si>
    <t>otxabu</t>
  </si>
  <si>
    <t>otxabutu</t>
  </si>
  <si>
    <t>otxar</t>
  </si>
  <si>
    <t>otxokuarto</t>
  </si>
  <si>
    <t>otxote</t>
  </si>
  <si>
    <t>otzan</t>
  </si>
  <si>
    <t>otzandu</t>
  </si>
  <si>
    <t>otzantasun</t>
  </si>
  <si>
    <t>otzara</t>
  </si>
  <si>
    <t>otzaragin</t>
  </si>
  <si>
    <t>otzaratxo</t>
  </si>
  <si>
    <t>output</t>
  </si>
  <si>
    <t>outputbolumen</t>
  </si>
  <si>
    <t>outputeskala</t>
  </si>
  <si>
    <t>ovni</t>
  </si>
  <si>
    <t>oxala</t>
  </si>
  <si>
    <t>oxidagarri</t>
  </si>
  <si>
    <t>oxidapen</t>
  </si>
  <si>
    <t>oxidatu</t>
  </si>
  <si>
    <t>oxidatzaile</t>
  </si>
  <si>
    <t>oxidazio</t>
  </si>
  <si>
    <t>oxidaziogai</t>
  </si>
  <si>
    <t>oxidaziogradu</t>
  </si>
  <si>
    <t>oxidaziomekanismo</t>
  </si>
  <si>
    <t>oxidazioprozesu</t>
  </si>
  <si>
    <t>oxidaziozenbaki</t>
  </si>
  <si>
    <t>oxido</t>
  </si>
  <si>
    <t>oxidoioi</t>
  </si>
  <si>
    <t>oxigenatu</t>
  </si>
  <si>
    <t>oxigenazio</t>
  </si>
  <si>
    <t>oxigenaziofuntzio</t>
  </si>
  <si>
    <t>oxigeno</t>
  </si>
  <si>
    <t>oxigenoarnasa</t>
  </si>
  <si>
    <t>oxigenoatomo</t>
  </si>
  <si>
    <t>oxigenobonba</t>
  </si>
  <si>
    <t>oxigenobonbona</t>
  </si>
  <si>
    <t>oxigenobotila</t>
  </si>
  <si>
    <t>oxigenoekipo</t>
  </si>
  <si>
    <t>oxigenoeskari</t>
  </si>
  <si>
    <t>oxigenogas</t>
  </si>
  <si>
    <t>oxigenogertutasun</t>
  </si>
  <si>
    <t>oxigenogordailu</t>
  </si>
  <si>
    <t>oxigenoioi</t>
  </si>
  <si>
    <t>oxigenokantitate</t>
  </si>
  <si>
    <t>oxigenokontsumo</t>
  </si>
  <si>
    <t>oxigenokontzentrazio</t>
  </si>
  <si>
    <t>oxigenokopuru</t>
  </si>
  <si>
    <t>oxigenomaila</t>
  </si>
  <si>
    <t>oxigenomasa</t>
  </si>
  <si>
    <t>oxigenomolekula</t>
  </si>
  <si>
    <t>oxigenopote</t>
  </si>
  <si>
    <t>oxigenozor</t>
  </si>
  <si>
    <t>oxigenomentsa</t>
  </si>
  <si>
    <t>oxigenoztatu</t>
  </si>
  <si>
    <t>oxima</t>
  </si>
  <si>
    <t>oxitonia</t>
  </si>
  <si>
    <t>ozar</t>
  </si>
  <si>
    <t>ozarkeria</t>
  </si>
  <si>
    <t>ozartasun</t>
  </si>
  <si>
    <t>ozeaniar</t>
  </si>
  <si>
    <t>ozeaniko</t>
  </si>
  <si>
    <t>ozeano</t>
  </si>
  <si>
    <t>ozeanohondo</t>
  </si>
  <si>
    <t>ozeanour</t>
  </si>
  <si>
    <t>ozeanozati</t>
  </si>
  <si>
    <t>ozeanografia</t>
  </si>
  <si>
    <t>ozeanografiaelkarte</t>
  </si>
  <si>
    <t>ozeanografiaikerkuntza</t>
  </si>
  <si>
    <t>ozeanografiaontzi</t>
  </si>
  <si>
    <t>ozeanografo</t>
  </si>
  <si>
    <t>ozelo</t>
  </si>
  <si>
    <t>ozen</t>
  </si>
  <si>
    <t>ozenagotu</t>
  </si>
  <si>
    <t>ozendu</t>
  </si>
  <si>
    <t>ozendura</t>
  </si>
  <si>
    <t>ozengailu</t>
  </si>
  <si>
    <t>ozenketa</t>
  </si>
  <si>
    <t>ozenki</t>
  </si>
  <si>
    <t>ozentasun</t>
  </si>
  <si>
    <t>ozentasunkontzeptu</t>
  </si>
  <si>
    <t>ozentasunmaila</t>
  </si>
  <si>
    <t>ozentsu</t>
  </si>
  <si>
    <t>ozio</t>
  </si>
  <si>
    <t>ozono</t>
  </si>
  <si>
    <t>ozonogalera</t>
  </si>
  <si>
    <t>ozonogeruza</t>
  </si>
  <si>
    <t>ozonokantitate</t>
  </si>
  <si>
    <t>ozonokapa</t>
  </si>
  <si>
    <t>ozonomaila</t>
  </si>
  <si>
    <t>ozonomolekula</t>
  </si>
  <si>
    <t>ozonozulo</t>
  </si>
  <si>
    <t>ozpin</t>
  </si>
  <si>
    <t>ozpinkirats</t>
  </si>
  <si>
    <t>ozpindu</t>
  </si>
  <si>
    <t>ozta</t>
  </si>
  <si>
    <t>oztaozta</t>
  </si>
  <si>
    <t>oztaka</t>
  </si>
  <si>
    <t>oztin</t>
  </si>
  <si>
    <t>oztopagarri</t>
  </si>
  <si>
    <t>oztoparri</t>
  </si>
  <si>
    <t>oztopatu</t>
  </si>
  <si>
    <t>oztopatzaile</t>
  </si>
  <si>
    <t>oztopo</t>
  </si>
  <si>
    <t>oztopogolf</t>
  </si>
  <si>
    <t>oztopolasterketa</t>
  </si>
  <si>
    <t>oztopobide</t>
  </si>
  <si>
    <t>oztopoka</t>
  </si>
  <si>
    <t>oztopotsu</t>
  </si>
  <si>
    <t>oztuharte</t>
  </si>
  <si>
    <t>oñatiar</t>
  </si>
  <si>
    <t>oñaztar</t>
  </si>
  <si>
    <t>pabetar</t>
  </si>
  <si>
    <t>pabiloi</t>
  </si>
  <si>
    <t>pabiloibanaketa</t>
  </si>
  <si>
    <t>pabiloizatiketa</t>
  </si>
  <si>
    <t>padelfederakuntza</t>
  </si>
  <si>
    <t>padeltxapelketa</t>
  </si>
  <si>
    <t>padera</t>
  </si>
  <si>
    <t>padrazo</t>
  </si>
  <si>
    <t>padre</t>
  </si>
  <si>
    <t>padroi</t>
  </si>
  <si>
    <t>padura</t>
  </si>
  <si>
    <t>paduradi</t>
  </si>
  <si>
    <t>paduradibukaera</t>
  </si>
  <si>
    <t>paella</t>
  </si>
  <si>
    <t>pafaka</t>
  </si>
  <si>
    <t>paga</t>
  </si>
  <si>
    <t>pagadi</t>
  </si>
  <si>
    <t>pagadigune</t>
  </si>
  <si>
    <t>pagadihektarea</t>
  </si>
  <si>
    <t>pagadiorbel</t>
  </si>
  <si>
    <t>pagamendu</t>
  </si>
  <si>
    <t>pagamendubalantza</t>
  </si>
  <si>
    <t>pagamendubide</t>
  </si>
  <si>
    <t>paganismo</t>
  </si>
  <si>
    <t>pagano</t>
  </si>
  <si>
    <t>paganoherri</t>
  </si>
  <si>
    <t>paganojoko</t>
  </si>
  <si>
    <t>paganotar</t>
  </si>
  <si>
    <t>paganotu</t>
  </si>
  <si>
    <t>pagantza</t>
  </si>
  <si>
    <t>pagarazi</t>
  </si>
  <si>
    <t>pagatu</t>
  </si>
  <si>
    <t>pagatxa</t>
  </si>
  <si>
    <t>pagatzaile</t>
  </si>
  <si>
    <t>pagauso</t>
  </si>
  <si>
    <t>pago</t>
  </si>
  <si>
    <t>pagoabar</t>
  </si>
  <si>
    <t>pagoadar</t>
  </si>
  <si>
    <t>pagobaso</t>
  </si>
  <si>
    <t>pagoburu</t>
  </si>
  <si>
    <t>pagoegur</t>
  </si>
  <si>
    <t>pagogailur</t>
  </si>
  <si>
    <t>pagogerri</t>
  </si>
  <si>
    <t>pagohosto</t>
  </si>
  <si>
    <t>pagoikatz</t>
  </si>
  <si>
    <t>pagokopuru</t>
  </si>
  <si>
    <t>pagolizar</t>
  </si>
  <si>
    <t>pagooihan</t>
  </si>
  <si>
    <t>pagozur</t>
  </si>
  <si>
    <t>pagondo</t>
  </si>
  <si>
    <t>pagope</t>
  </si>
  <si>
    <t>pagopeko</t>
  </si>
  <si>
    <t>pagotxa</t>
  </si>
  <si>
    <t>pagotzar</t>
  </si>
  <si>
    <t>pagu</t>
  </si>
  <si>
    <t>pagubalantza</t>
  </si>
  <si>
    <t>pahari</t>
  </si>
  <si>
    <t>pailazo</t>
  </si>
  <si>
    <t>pailazoofizio</t>
  </si>
  <si>
    <t>pailazosaio</t>
  </si>
  <si>
    <t>pailazosudur</t>
  </si>
  <si>
    <t>pailazotalde</t>
  </si>
  <si>
    <t>pailazokeria</t>
  </si>
  <si>
    <t>pairaezin</t>
  </si>
  <si>
    <t>pairagaitz</t>
  </si>
  <si>
    <t>pairakortasun</t>
  </si>
  <si>
    <t>pairamen</t>
  </si>
  <si>
    <t>pairamendu</t>
  </si>
  <si>
    <t>pairamentsu</t>
  </si>
  <si>
    <t>pairamentxo</t>
  </si>
  <si>
    <t>pairarazi</t>
  </si>
  <si>
    <t>pairatu</t>
  </si>
  <si>
    <t>pairatzaile</t>
  </si>
  <si>
    <t>pairu</t>
  </si>
  <si>
    <t>pairugabe</t>
  </si>
  <si>
    <t>paisaia</t>
  </si>
  <si>
    <t>paisaiaargazki</t>
  </si>
  <si>
    <t>paisaiabilduma</t>
  </si>
  <si>
    <t>paisaiaingurune</t>
  </si>
  <si>
    <t>paisaiamargolari</t>
  </si>
  <si>
    <t>paisaiamota</t>
  </si>
  <si>
    <t>paisaiaparadisu</t>
  </si>
  <si>
    <t>paisaiatipografia</t>
  </si>
  <si>
    <t>paisaiagintza</t>
  </si>
  <si>
    <t>paisajismo</t>
  </si>
  <si>
    <t>paisajista</t>
  </si>
  <si>
    <t>paisajistiko</t>
  </si>
  <si>
    <t>paisano</t>
  </si>
  <si>
    <t>paita</t>
  </si>
  <si>
    <t>pajara</t>
  </si>
  <si>
    <t>pajarita</t>
  </si>
  <si>
    <t>pajaritadun</t>
  </si>
  <si>
    <t>paketaketa</t>
  </si>
  <si>
    <t>paketatu</t>
  </si>
  <si>
    <t>paketatzedentsitate</t>
  </si>
  <si>
    <t>pakete</t>
  </si>
  <si>
    <t>paketebanaketa</t>
  </si>
  <si>
    <t>paketebonba</t>
  </si>
  <si>
    <t>paketemordoxka</t>
  </si>
  <si>
    <t>paketetxo</t>
  </si>
  <si>
    <t>paketetzar</t>
  </si>
  <si>
    <t>pakidermo</t>
  </si>
  <si>
    <t>pakistandar</t>
  </si>
  <si>
    <t>pakitenaanalisi</t>
  </si>
  <si>
    <t>paktatu</t>
  </si>
  <si>
    <t>paktu</t>
  </si>
  <si>
    <t>paktuizaera</t>
  </si>
  <si>
    <t>pala</t>
  </si>
  <si>
    <t>palajokatzaile</t>
  </si>
  <si>
    <t>palamurgiltze</t>
  </si>
  <si>
    <t>palapartidu</t>
  </si>
  <si>
    <t>palapikotx</t>
  </si>
  <si>
    <t>palabra</t>
  </si>
  <si>
    <t>palabratu</t>
  </si>
  <si>
    <t>palabrota</t>
  </si>
  <si>
    <t>palada</t>
  </si>
  <si>
    <t>paladinoki</t>
  </si>
  <si>
    <t>palafito</t>
  </si>
  <si>
    <t>palaiko</t>
  </si>
  <si>
    <t>palakada</t>
  </si>
  <si>
    <t>palanka</t>
  </si>
  <si>
    <t>palankaefektu</t>
  </si>
  <si>
    <t>palankagarbitzaile</t>
  </si>
  <si>
    <t>palankajoko</t>
  </si>
  <si>
    <t>palankakirol</t>
  </si>
  <si>
    <t>palankamota</t>
  </si>
  <si>
    <t>palankaleku</t>
  </si>
  <si>
    <t>palankana</t>
  </si>
  <si>
    <t>palankari</t>
  </si>
  <si>
    <t>palantxa</t>
  </si>
  <si>
    <t>palar</t>
  </si>
  <si>
    <t>palari</t>
  </si>
  <si>
    <t>palasa</t>
  </si>
  <si>
    <t>palasta</t>
  </si>
  <si>
    <t>palastaka</t>
  </si>
  <si>
    <t>palastakapalastaka</t>
  </si>
  <si>
    <t>palatal</t>
  </si>
  <si>
    <t>palatalizazio</t>
  </si>
  <si>
    <t>palatalograma</t>
  </si>
  <si>
    <t>palatino</t>
  </si>
  <si>
    <t>palatxo</t>
  </si>
  <si>
    <t>palazio</t>
  </si>
  <si>
    <t>palazioate</t>
  </si>
  <si>
    <t>paldo</t>
  </si>
  <si>
    <t>paleal</t>
  </si>
  <si>
    <t>paleoantropologia</t>
  </si>
  <si>
    <t>paleoantropologiko</t>
  </si>
  <si>
    <t>paleobotaniko</t>
  </si>
  <si>
    <t>paleoeslabo</t>
  </si>
  <si>
    <t>paleogeografia</t>
  </si>
  <si>
    <t>paleogizaki</t>
  </si>
  <si>
    <t>paleografiakatalogo</t>
  </si>
  <si>
    <t>paleokazetaritza</t>
  </si>
  <si>
    <t>paleoklima</t>
  </si>
  <si>
    <t>paleokristau</t>
  </si>
  <si>
    <t>paleolitiko</t>
  </si>
  <si>
    <t>paleolitikokai</t>
  </si>
  <si>
    <t>paleolito</t>
  </si>
  <si>
    <t>paleolitotar</t>
  </si>
  <si>
    <t>paleomagnetismo</t>
  </si>
  <si>
    <t>paleomastodonte</t>
  </si>
  <si>
    <t>paleontologia</t>
  </si>
  <si>
    <t>paleontologiainstitutu</t>
  </si>
  <si>
    <t>paleontologiazale</t>
  </si>
  <si>
    <t>paleontologiko</t>
  </si>
  <si>
    <t>paleontologo</t>
  </si>
  <si>
    <t>paleotropikal</t>
  </si>
  <si>
    <t>paleozeno</t>
  </si>
  <si>
    <t>paleozoiko</t>
  </si>
  <si>
    <t>palestinar</t>
  </si>
  <si>
    <t>palestra</t>
  </si>
  <si>
    <t>paleta</t>
  </si>
  <si>
    <t>paletamahai</t>
  </si>
  <si>
    <t>paletamota</t>
  </si>
  <si>
    <t>paletazulo</t>
  </si>
  <si>
    <t>paletadun</t>
  </si>
  <si>
    <t>palial</t>
  </si>
  <si>
    <t>palido</t>
  </si>
  <si>
    <t>palinologia</t>
  </si>
  <si>
    <t>palio</t>
  </si>
  <si>
    <t>paliobiszeral</t>
  </si>
  <si>
    <t>paliopetik</t>
  </si>
  <si>
    <t>palioz</t>
  </si>
  <si>
    <t>palista</t>
  </si>
  <si>
    <t>palium</t>
  </si>
  <si>
    <t>paliza</t>
  </si>
  <si>
    <t>palko</t>
  </si>
  <si>
    <t>palma</t>
  </si>
  <si>
    <t>palmaardo</t>
  </si>
  <si>
    <t>palmagangadun</t>
  </si>
  <si>
    <t>palmahosto</t>
  </si>
  <si>
    <t>palmadar</t>
  </si>
  <si>
    <t>palmares</t>
  </si>
  <si>
    <t>palmatikonposatu</t>
  </si>
  <si>
    <t>palmatu</t>
  </si>
  <si>
    <t>palmera</t>
  </si>
  <si>
    <t>palmerapean</t>
  </si>
  <si>
    <t>palmisteolio</t>
  </si>
  <si>
    <t>palmito</t>
  </si>
  <si>
    <t>palmondo</t>
  </si>
  <si>
    <t>palmondoardo</t>
  </si>
  <si>
    <t>palmorri</t>
  </si>
  <si>
    <t>palo</t>
  </si>
  <si>
    <t>palometa</t>
  </si>
  <si>
    <t>palomita</t>
  </si>
  <si>
    <t>palote</t>
  </si>
  <si>
    <t>palpalean</t>
  </si>
  <si>
    <t>palpebral</t>
  </si>
  <si>
    <t>palpo</t>
  </si>
  <si>
    <t>palto</t>
  </si>
  <si>
    <t>palu</t>
  </si>
  <si>
    <t>paludismo</t>
  </si>
  <si>
    <t>palutxo</t>
  </si>
  <si>
    <t>pamerial</t>
  </si>
  <si>
    <t>pana</t>
  </si>
  <si>
    <t>panazapore</t>
  </si>
  <si>
    <t>panaderia</t>
  </si>
  <si>
    <t>panalitxura</t>
  </si>
  <si>
    <t>panamar</t>
  </si>
  <si>
    <t>panamerikar</t>
  </si>
  <si>
    <t>panameño</t>
  </si>
  <si>
    <t>panarabismo</t>
  </si>
  <si>
    <t>panazea</t>
  </si>
  <si>
    <t>panda</t>
  </si>
  <si>
    <t>pandagordeleku</t>
  </si>
  <si>
    <t>pandatxo</t>
  </si>
  <si>
    <t>pandektista</t>
  </si>
  <si>
    <t>pandereta</t>
  </si>
  <si>
    <t>pandero</t>
  </si>
  <si>
    <t>panderojotzaile</t>
  </si>
  <si>
    <t>pandilla</t>
  </si>
  <si>
    <t>panegiriko</t>
  </si>
  <si>
    <t>panel</t>
  </si>
  <si>
    <t>panelbilketa</t>
  </si>
  <si>
    <t>paneslavismo</t>
  </si>
  <si>
    <t>panfleto</t>
  </si>
  <si>
    <t>panfletoitxura</t>
  </si>
  <si>
    <t>pang</t>
  </si>
  <si>
    <t>panino</t>
  </si>
  <si>
    <t>pankarta</t>
  </si>
  <si>
    <t>pankartapetik</t>
  </si>
  <si>
    <t>pankrea</t>
  </si>
  <si>
    <t>pankreatiko</t>
  </si>
  <si>
    <t>pankreatitis</t>
  </si>
  <si>
    <t>panmazedoniar</t>
  </si>
  <si>
    <t>panorama</t>
  </si>
  <si>
    <t>panoramika</t>
  </si>
  <si>
    <t>panoramiko</t>
  </si>
  <si>
    <t>panp</t>
  </si>
  <si>
    <t>panpa</t>
  </si>
  <si>
    <t>panpaka</t>
  </si>
  <si>
    <t>panpano</t>
  </si>
  <si>
    <t>panpantxo</t>
  </si>
  <si>
    <t>panpatar</t>
  </si>
  <si>
    <t>panpina</t>
  </si>
  <si>
    <t>panpinaarrain</t>
  </si>
  <si>
    <t>panpinaaurpegi</t>
  </si>
  <si>
    <t>panpinaetxe</t>
  </si>
  <si>
    <t>panpinaitxura</t>
  </si>
  <si>
    <t>panpinakotxetxo</t>
  </si>
  <si>
    <t>panpinatxo</t>
  </si>
  <si>
    <t>panpox</t>
  </si>
  <si>
    <t>panpoxa</t>
  </si>
  <si>
    <t>panpoxatu</t>
  </si>
  <si>
    <t>pantagruelismo</t>
  </si>
  <si>
    <t>pantaila</t>
  </si>
  <si>
    <t>pantailadesplazamendu</t>
  </si>
  <si>
    <t>pantailaefektu</t>
  </si>
  <si>
    <t>pantailaratu</t>
  </si>
  <si>
    <t>pantailatxo</t>
  </si>
  <si>
    <t>pantalan</t>
  </si>
  <si>
    <t>pantaloi</t>
  </si>
  <si>
    <t>pantano</t>
  </si>
  <si>
    <t>pantaura</t>
  </si>
  <si>
    <t>panteismo</t>
  </si>
  <si>
    <t>panteismoamets</t>
  </si>
  <si>
    <t>panteista</t>
  </si>
  <si>
    <t>panteoi</t>
  </si>
  <si>
    <t>panteoilore</t>
  </si>
  <si>
    <t>pantera</t>
  </si>
  <si>
    <t>pantokrator</t>
  </si>
  <si>
    <t>pantomima</t>
  </si>
  <si>
    <t>pantorrilla</t>
  </si>
  <si>
    <t>pantufla</t>
  </si>
  <si>
    <t>pantxo</t>
  </si>
  <si>
    <t>panzitopenia</t>
  </si>
  <si>
    <t>papa</t>
  </si>
  <si>
    <t>papaberazeo</t>
  </si>
  <si>
    <t>papagai</t>
  </si>
  <si>
    <t>papagaitxo</t>
  </si>
  <si>
    <t>papaitaasmakizun</t>
  </si>
  <si>
    <t>papar</t>
  </si>
  <si>
    <t>paparhegal</t>
  </si>
  <si>
    <t>paparzabal</t>
  </si>
  <si>
    <t>papargorri</t>
  </si>
  <si>
    <t>paparo</t>
  </si>
  <si>
    <t>paparralde</t>
  </si>
  <si>
    <t>papeleo</t>
  </si>
  <si>
    <t>papelera</t>
  </si>
  <si>
    <t>papelerazona</t>
  </si>
  <si>
    <t>papeleratu</t>
  </si>
  <si>
    <t>papeleta</t>
  </si>
  <si>
    <t>paper</t>
  </si>
  <si>
    <t>paperagiri</t>
  </si>
  <si>
    <t>paperarazo</t>
  </si>
  <si>
    <t>paperazal</t>
  </si>
  <si>
    <t>paperdenda</t>
  </si>
  <si>
    <t>paperebakitzeko</t>
  </si>
  <si>
    <t>paperertz</t>
  </si>
  <si>
    <t>papereskainka</t>
  </si>
  <si>
    <t>paperfabrika</t>
  </si>
  <si>
    <t>paperhegal</t>
  </si>
  <si>
    <t>paperhondakin</t>
  </si>
  <si>
    <t>paperindustria</t>
  </si>
  <si>
    <t>paperitxura</t>
  </si>
  <si>
    <t>paperlauki</t>
  </si>
  <si>
    <t>paperlehiaketa</t>
  </si>
  <si>
    <t>papermordo</t>
  </si>
  <si>
    <t>papermota</t>
  </si>
  <si>
    <t>papermultzo</t>
  </si>
  <si>
    <t>papermutur</t>
  </si>
  <si>
    <t>paperola</t>
  </si>
  <si>
    <t>paperore</t>
  </si>
  <si>
    <t>paperorri</t>
  </si>
  <si>
    <t>paperpasta</t>
  </si>
  <si>
    <t>paperpuska</t>
  </si>
  <si>
    <t>paperpusketa</t>
  </si>
  <si>
    <t>papersaltzaile</t>
  </si>
  <si>
    <t>papersorta</t>
  </si>
  <si>
    <t>papertira</t>
  </si>
  <si>
    <t>papertona</t>
  </si>
  <si>
    <t>paperurraketa</t>
  </si>
  <si>
    <t>paperzaku</t>
  </si>
  <si>
    <t>paperzati</t>
  </si>
  <si>
    <t>paperzerrenda</t>
  </si>
  <si>
    <t>papereratu</t>
  </si>
  <si>
    <t>papereratze</t>
  </si>
  <si>
    <t>papereria</t>
  </si>
  <si>
    <t>paperezko</t>
  </si>
  <si>
    <t>papereztatu</t>
  </si>
  <si>
    <t>papereztatzaile</t>
  </si>
  <si>
    <t>papergile</t>
  </si>
  <si>
    <t>papergintza</t>
  </si>
  <si>
    <t>papergintzaalor</t>
  </si>
  <si>
    <t>papergintzasektore</t>
  </si>
  <si>
    <t>paperontzi</t>
  </si>
  <si>
    <t>papertegi</t>
  </si>
  <si>
    <t>papertxo</t>
  </si>
  <si>
    <t>papila</t>
  </si>
  <si>
    <t>papillot</t>
  </si>
  <si>
    <t>papiloma</t>
  </si>
  <si>
    <t>papilota</t>
  </si>
  <si>
    <t>papiro</t>
  </si>
  <si>
    <t>papirologia</t>
  </si>
  <si>
    <t>papista</t>
  </si>
  <si>
    <t>papo</t>
  </si>
  <si>
    <t>papobabirus</t>
  </si>
  <si>
    <t>papogorri</t>
  </si>
  <si>
    <t>papondo</t>
  </si>
  <si>
    <t>para</t>
  </si>
  <si>
    <t>parabasal</t>
  </si>
  <si>
    <t>parabola</t>
  </si>
  <si>
    <t>parabolaantena</t>
  </si>
  <si>
    <t>parabolapeko</t>
  </si>
  <si>
    <t>parabolika</t>
  </si>
  <si>
    <t>paraboliko</t>
  </si>
  <si>
    <t>parabrisa</t>
  </si>
  <si>
    <t>parada</t>
  </si>
  <si>
    <t>paradero</t>
  </si>
  <si>
    <t>paradigma</t>
  </si>
  <si>
    <t>paradigmaaldaketa</t>
  </si>
  <si>
    <t>paradigmagai</t>
  </si>
  <si>
    <t>paradigmatiko</t>
  </si>
  <si>
    <t>paradisiako</t>
  </si>
  <si>
    <t>paradisu</t>
  </si>
  <si>
    <t>paradisutar</t>
  </si>
  <si>
    <t>paradogiko</t>
  </si>
  <si>
    <t>paradore</t>
  </si>
  <si>
    <t>paradoxa</t>
  </si>
  <si>
    <t>paradoxamota</t>
  </si>
  <si>
    <t>paradoxal</t>
  </si>
  <si>
    <t>paradoxalki</t>
  </si>
  <si>
    <t>paradoxiko</t>
  </si>
  <si>
    <t>paradoxikoki</t>
  </si>
  <si>
    <t>paraestatal</t>
  </si>
  <si>
    <t>parafasia</t>
  </si>
  <si>
    <t>parafernalia</t>
  </si>
  <si>
    <t>parafina</t>
  </si>
  <si>
    <t>parafolikular</t>
  </si>
  <si>
    <t>parafraseatu</t>
  </si>
  <si>
    <t>parafraseatzaile</t>
  </si>
  <si>
    <t>parafrasi</t>
  </si>
  <si>
    <t>paraganglioma</t>
  </si>
  <si>
    <t>paragrafo</t>
  </si>
  <si>
    <t>paragrafomaila</t>
  </si>
  <si>
    <t>paragrafozenbaki</t>
  </si>
  <si>
    <t>paraguaiar</t>
  </si>
  <si>
    <t>parain</t>
  </si>
  <si>
    <t>paraje</t>
  </si>
  <si>
    <t>parajetu</t>
  </si>
  <si>
    <t>parakaidas</t>
  </si>
  <si>
    <t>parakaidastresna</t>
  </si>
  <si>
    <t>parakaidista</t>
  </si>
  <si>
    <t>parakardiako</t>
  </si>
  <si>
    <t>parakostal</t>
  </si>
  <si>
    <t>parakuntza</t>
  </si>
  <si>
    <t>paralelepipedo</t>
  </si>
  <si>
    <t>paralelismo</t>
  </si>
  <si>
    <t>paralelismoez</t>
  </si>
  <si>
    <t>paralelismofalta</t>
  </si>
  <si>
    <t>paralelizatu</t>
  </si>
  <si>
    <t>paralelizazio</t>
  </si>
  <si>
    <t>paralelo</t>
  </si>
  <si>
    <t>paraleloelkarketa</t>
  </si>
  <si>
    <t>paraleloelkarte</t>
  </si>
  <si>
    <t>paraleloirteera</t>
  </si>
  <si>
    <t>paralelokonexio</t>
  </si>
  <si>
    <t>paralelomota</t>
  </si>
  <si>
    <t>paraleloseinale</t>
  </si>
  <si>
    <t>paralelogramo</t>
  </si>
  <si>
    <t>paraleloki</t>
  </si>
  <si>
    <t>paralelotasun</t>
  </si>
  <si>
    <t>paralelotasunkontrol</t>
  </si>
  <si>
    <t>paralerro</t>
  </si>
  <si>
    <t>paralerroki</t>
  </si>
  <si>
    <t>paralerrotasun</t>
  </si>
  <si>
    <t>paralinguistiko</t>
  </si>
  <si>
    <t>paralisi</t>
  </si>
  <si>
    <t>paralitiko</t>
  </si>
  <si>
    <t>paraliturgia</t>
  </si>
  <si>
    <t>paralizatu</t>
  </si>
  <si>
    <t>paralizazio</t>
  </si>
  <si>
    <t>paralogismo</t>
  </si>
  <si>
    <t>paramagnetiko</t>
  </si>
  <si>
    <t>paramagnetismo</t>
  </si>
  <si>
    <t>paramendu</t>
  </si>
  <si>
    <t>paramero</t>
  </si>
  <si>
    <t>parametriko</t>
  </si>
  <si>
    <t>parametrizagarri</t>
  </si>
  <si>
    <t>parametrizazio</t>
  </si>
  <si>
    <t>parametro</t>
  </si>
  <si>
    <t>parametrogiltzarri</t>
  </si>
  <si>
    <t>parametrolista</t>
  </si>
  <si>
    <t>parametromota</t>
  </si>
  <si>
    <t>parametropasatze</t>
  </si>
  <si>
    <t>paramilitar</t>
  </si>
  <si>
    <t>paraninfo</t>
  </si>
  <si>
    <t>paranoia</t>
  </si>
  <si>
    <t>paranoide</t>
  </si>
  <si>
    <t>paranoiko</t>
  </si>
  <si>
    <t>paranormal</t>
  </si>
  <si>
    <t>paraolinpiko</t>
  </si>
  <si>
    <t>parapente</t>
  </si>
  <si>
    <t>parapeto</t>
  </si>
  <si>
    <t>paraplegia</t>
  </si>
  <si>
    <t>paraplegiko</t>
  </si>
  <si>
    <t>parapo</t>
  </si>
  <si>
    <t>parapodio</t>
  </si>
  <si>
    <t>parapodo</t>
  </si>
  <si>
    <t>parapolizia</t>
  </si>
  <si>
    <t>parapolizial</t>
  </si>
  <si>
    <t>parapsikologia</t>
  </si>
  <si>
    <t>parapsikologiatar</t>
  </si>
  <si>
    <t>parapsikologiko</t>
  </si>
  <si>
    <t>parasagital</t>
  </si>
  <si>
    <t>parasfenoide</t>
  </si>
  <si>
    <t>parasinpatiko</t>
  </si>
  <si>
    <t>parasitatu</t>
  </si>
  <si>
    <t>parasitiko</t>
  </si>
  <si>
    <t>parasitismo</t>
  </si>
  <si>
    <t>parasito</t>
  </si>
  <si>
    <t>parasitoespezie</t>
  </si>
  <si>
    <t>parasola</t>
  </si>
  <si>
    <t>parasolapean</t>
  </si>
  <si>
    <t>parateatral</t>
  </si>
  <si>
    <t>paratiroide</t>
  </si>
  <si>
    <t>paratoki</t>
  </si>
  <si>
    <t>paratu</t>
  </si>
  <si>
    <t>paratzaile</t>
  </si>
  <si>
    <t>paraxut</t>
  </si>
  <si>
    <t>parazerko</t>
  </si>
  <si>
    <t>parazientzia</t>
  </si>
  <si>
    <t>parazoo</t>
  </si>
  <si>
    <t>parbulo</t>
  </si>
  <si>
    <t>pardo</t>
  </si>
  <si>
    <t>pare</t>
  </si>
  <si>
    <t>parepare</t>
  </si>
  <si>
    <t>pareparean</t>
  </si>
  <si>
    <t>parepareko</t>
  </si>
  <si>
    <t>parean</t>
  </si>
  <si>
    <t>paredro</t>
  </si>
  <si>
    <t>paregabe</t>
  </si>
  <si>
    <t>paregabeki</t>
  </si>
  <si>
    <t>paregabeko</t>
  </si>
  <si>
    <t>paregabetasun</t>
  </si>
  <si>
    <t>pareja</t>
  </si>
  <si>
    <t>parejaka</t>
  </si>
  <si>
    <t>pareka</t>
  </si>
  <si>
    <t>parekagarri</t>
  </si>
  <si>
    <t>parekatu</t>
  </si>
  <si>
    <t>parekatzaile</t>
  </si>
  <si>
    <t>parekatze</t>
  </si>
  <si>
    <t>parekatzelan</t>
  </si>
  <si>
    <t>parekatzeprozedura</t>
  </si>
  <si>
    <t>parekide</t>
  </si>
  <si>
    <t>parekidetasun</t>
  </si>
  <si>
    <t>pareko</t>
  </si>
  <si>
    <t>parekotasun</t>
  </si>
  <si>
    <t>parenkima</t>
  </si>
  <si>
    <t>parentalia</t>
  </si>
  <si>
    <t>parenteral</t>
  </si>
  <si>
    <t>parentesi</t>
  </si>
  <si>
    <t>parera</t>
  </si>
  <si>
    <t>pareta</t>
  </si>
  <si>
    <t>paretaarrakala</t>
  </si>
  <si>
    <t>paretalodi</t>
  </si>
  <si>
    <t>paretazulo</t>
  </si>
  <si>
    <t>paretasun</t>
  </si>
  <si>
    <t>paretatza</t>
  </si>
  <si>
    <t>paretik</t>
  </si>
  <si>
    <t>paretsu</t>
  </si>
  <si>
    <t>paretu</t>
  </si>
  <si>
    <t>paria</t>
  </si>
  <si>
    <t>parial</t>
  </si>
  <si>
    <t>pariatu</t>
  </si>
  <si>
    <t>pariente</t>
  </si>
  <si>
    <t>parietal</t>
  </si>
  <si>
    <t>pario</t>
  </si>
  <si>
    <t>paristar</t>
  </si>
  <si>
    <t>paritario</t>
  </si>
  <si>
    <t>paritate</t>
  </si>
  <si>
    <t>paritatebit</t>
  </si>
  <si>
    <t>paritatekontrol</t>
  </si>
  <si>
    <t>paritatesorgailu</t>
  </si>
  <si>
    <t>parizta</t>
  </si>
  <si>
    <t>parke</t>
  </si>
  <si>
    <t>parkeertz</t>
  </si>
  <si>
    <t>parket</t>
  </si>
  <si>
    <t>parking</t>
  </si>
  <si>
    <t>parkurritu</t>
  </si>
  <si>
    <t>parlamentario</t>
  </si>
  <si>
    <t>parlamentariopostu</t>
  </si>
  <si>
    <t>parlamentariotalde</t>
  </si>
  <si>
    <t>parlamentarismo</t>
  </si>
  <si>
    <t>parlamentarista</t>
  </si>
  <si>
    <t>parlamentu</t>
  </si>
  <si>
    <t>parlamentuabantaila</t>
  </si>
  <si>
    <t>parlamentubotere</t>
  </si>
  <si>
    <t>parlamentuordezkaritza</t>
  </si>
  <si>
    <t>parlamentuusadio</t>
  </si>
  <si>
    <t>parlamentudun</t>
  </si>
  <si>
    <t>parlamentukeria</t>
  </si>
  <si>
    <t>parlamentuzko</t>
  </si>
  <si>
    <t>parnasianismo</t>
  </si>
  <si>
    <t>parnasiar</t>
  </si>
  <si>
    <t>parnaso</t>
  </si>
  <si>
    <t>paro</t>
  </si>
  <si>
    <t>parodia</t>
  </si>
  <si>
    <t>parodiatu</t>
  </si>
  <si>
    <t>parotida</t>
  </si>
  <si>
    <t>paroxismo</t>
  </si>
  <si>
    <t>paroxistiko</t>
  </si>
  <si>
    <t>paroxitonia</t>
  </si>
  <si>
    <t>paroxitono</t>
  </si>
  <si>
    <t>parpaila</t>
  </si>
  <si>
    <t>parpailadun</t>
  </si>
  <si>
    <t>parpailatsu</t>
  </si>
  <si>
    <t>parranparranpatan</t>
  </si>
  <si>
    <t>parranda</t>
  </si>
  <si>
    <t>parrandaegarri</t>
  </si>
  <si>
    <t>parrandagau</t>
  </si>
  <si>
    <t>parrandatxo</t>
  </si>
  <si>
    <t>parrandazale</t>
  </si>
  <si>
    <t>parrandero</t>
  </si>
  <si>
    <t>parrapataka</t>
  </si>
  <si>
    <t>parrasta</t>
  </si>
  <si>
    <t>parrastada</t>
  </si>
  <si>
    <t>parrastaka</t>
  </si>
  <si>
    <t>parrastan</t>
  </si>
  <si>
    <t>parrastaño</t>
  </si>
  <si>
    <t>parrika</t>
  </si>
  <si>
    <t>parrilla</t>
  </si>
  <si>
    <t>parrillasaio</t>
  </si>
  <si>
    <t>parrizidio</t>
  </si>
  <si>
    <t>parrokia</t>
  </si>
  <si>
    <t>parrokiabatzar</t>
  </si>
  <si>
    <t>parrokiabizitza</t>
  </si>
  <si>
    <t>parrokiaeliza</t>
  </si>
  <si>
    <t>parrokiafundazio</t>
  </si>
  <si>
    <t>parrokiakomunitate</t>
  </si>
  <si>
    <t>parrokialan</t>
  </si>
  <si>
    <t>parrokialiburu</t>
  </si>
  <si>
    <t>parrokiaorkestra</t>
  </si>
  <si>
    <t>parrokiazentro</t>
  </si>
  <si>
    <t>parrokiakide</t>
  </si>
  <si>
    <t>parrokial</t>
  </si>
  <si>
    <t>parrokiano</t>
  </si>
  <si>
    <t>parroko</t>
  </si>
  <si>
    <t>parsec</t>
  </si>
  <si>
    <t>partaidatu</t>
  </si>
  <si>
    <t>partaide</t>
  </si>
  <si>
    <t>partaidekopuru</t>
  </si>
  <si>
    <t>partaidetalde</t>
  </si>
  <si>
    <t>partaidetasun</t>
  </si>
  <si>
    <t>partaidetasunforu</t>
  </si>
  <si>
    <t>partaidetu</t>
  </si>
  <si>
    <t>partaidetza</t>
  </si>
  <si>
    <t>partaidetzaarazo</t>
  </si>
  <si>
    <t>partaidetzabide</t>
  </si>
  <si>
    <t>partaidetzamaila</t>
  </si>
  <si>
    <t>partaidetzatxartel</t>
  </si>
  <si>
    <t>partalier</t>
  </si>
  <si>
    <t>partaliertasun</t>
  </si>
  <si>
    <t>partar</t>
  </si>
  <si>
    <t>parte</t>
  </si>
  <si>
    <t>parteerdi</t>
  </si>
  <si>
    <t>parteharmen</t>
  </si>
  <si>
    <t>partehartzaile</t>
  </si>
  <si>
    <t>partehartze</t>
  </si>
  <si>
    <t>partedun</t>
  </si>
  <si>
    <t>partekatu</t>
  </si>
  <si>
    <t>partekide</t>
  </si>
  <si>
    <t>partekotasun</t>
  </si>
  <si>
    <t>parteluz</t>
  </si>
  <si>
    <t>partenaire</t>
  </si>
  <si>
    <t>partenoiar</t>
  </si>
  <si>
    <t>parterre</t>
  </si>
  <si>
    <t>partetik</t>
  </si>
  <si>
    <t>partez</t>
  </si>
  <si>
    <t>partiar</t>
  </si>
  <si>
    <t>partida</t>
  </si>
  <si>
    <t>partidatxo</t>
  </si>
  <si>
    <t>partidista</t>
  </si>
  <si>
    <t>partidu</t>
  </si>
  <si>
    <t>partidukopuru</t>
  </si>
  <si>
    <t>partidutza</t>
  </si>
  <si>
    <t>partika</t>
  </si>
  <si>
    <t>partikera</t>
  </si>
  <si>
    <t>partiketa</t>
  </si>
  <si>
    <t>partiketamodu</t>
  </si>
  <si>
    <t>partiko</t>
  </si>
  <si>
    <t>partikula</t>
  </si>
  <si>
    <t>partikulakopuru</t>
  </si>
  <si>
    <t>partikulamultzo</t>
  </si>
  <si>
    <t>partikulasistema</t>
  </si>
  <si>
    <t>partikular</t>
  </si>
  <si>
    <t>partikularizatu</t>
  </si>
  <si>
    <t>partikularizazio</t>
  </si>
  <si>
    <t>partikularki</t>
  </si>
  <si>
    <t>partikulartasun</t>
  </si>
  <si>
    <t>partikulatu</t>
  </si>
  <si>
    <t>partila</t>
  </si>
  <si>
    <t>partitibo</t>
  </si>
  <si>
    <t>partitiboforma</t>
  </si>
  <si>
    <t>partitu</t>
  </si>
  <si>
    <t>partitura</t>
  </si>
  <si>
    <t>partituratestu</t>
  </si>
  <si>
    <t>partiturazerbitzu</t>
  </si>
  <si>
    <t>partitzaile</t>
  </si>
  <si>
    <t>partitze</t>
  </si>
  <si>
    <t>partizio</t>
  </si>
  <si>
    <t>partiziofuntzio</t>
  </si>
  <si>
    <t>partiziparazi</t>
  </si>
  <si>
    <t>partizipatibo</t>
  </si>
  <si>
    <t>partizipatu</t>
  </si>
  <si>
    <t>partizipazio</t>
  </si>
  <si>
    <t>partizipazioez</t>
  </si>
  <si>
    <t>partizipio</t>
  </si>
  <si>
    <t>partizipioaditz</t>
  </si>
  <si>
    <t>partizipiodun</t>
  </si>
  <si>
    <t>parto</t>
  </si>
  <si>
    <t>partotar</t>
  </si>
  <si>
    <t>partxe</t>
  </si>
  <si>
    <t>partxeo</t>
  </si>
  <si>
    <t>partxis</t>
  </si>
  <si>
    <t>partxisjokaldi</t>
  </si>
  <si>
    <t>partxisjoko</t>
  </si>
  <si>
    <t>partxistxapelketa</t>
  </si>
  <si>
    <t>party</t>
  </si>
  <si>
    <t>partzela</t>
  </si>
  <si>
    <t>partzelaketa</t>
  </si>
  <si>
    <t>partzelatu</t>
  </si>
  <si>
    <t>partzelaziounitate</t>
  </si>
  <si>
    <t>partzial</t>
  </si>
  <si>
    <t>partzializatu</t>
  </si>
  <si>
    <t>partzialkeria</t>
  </si>
  <si>
    <t>partzialki</t>
  </si>
  <si>
    <t>partzoneria</t>
  </si>
  <si>
    <t>partzuer</t>
  </si>
  <si>
    <t>partzuerzati</t>
  </si>
  <si>
    <t>partzuergo</t>
  </si>
  <si>
    <t>partzueria</t>
  </si>
  <si>
    <t>pasa</t>
  </si>
  <si>
    <t>pasaagiri</t>
  </si>
  <si>
    <t>pasabide</t>
  </si>
  <si>
    <t>pasabidebukaera</t>
  </si>
  <si>
    <t>pasabidezerga</t>
  </si>
  <si>
    <t>pasabidedun</t>
  </si>
  <si>
    <t>pasabidezidor</t>
  </si>
  <si>
    <t>pasada</t>
  </si>
  <si>
    <t>pasadan</t>
  </si>
  <si>
    <t>pasadatxo</t>
  </si>
  <si>
    <t>pasadera</t>
  </si>
  <si>
    <t>pasadizo</t>
  </si>
  <si>
    <t>pasadizoan</t>
  </si>
  <si>
    <t>pasadizoka</t>
  </si>
  <si>
    <t>pasadizoko</t>
  </si>
  <si>
    <t>pasadore</t>
  </si>
  <si>
    <t>pasaera</t>
  </si>
  <si>
    <t>pasaeran</t>
  </si>
  <si>
    <t>pasagisa</t>
  </si>
  <si>
    <t>pasagune</t>
  </si>
  <si>
    <t>pasahitz</t>
  </si>
  <si>
    <t>pasaia</t>
  </si>
  <si>
    <t>pasaialdi</t>
  </si>
  <si>
    <t>pasaiari</t>
  </si>
  <si>
    <t>pasaiaritrafiko</t>
  </si>
  <si>
    <t>pasaiatar</t>
  </si>
  <si>
    <t>pasaka</t>
  </si>
  <si>
    <t>pasakalle</t>
  </si>
  <si>
    <t>pasakor</t>
  </si>
  <si>
    <t>pasaldi</t>
  </si>
  <si>
    <t>pasaleku</t>
  </si>
  <si>
    <t>pasamoduko</t>
  </si>
  <si>
    <t>pasaporte</t>
  </si>
  <si>
    <t>pasarazi</t>
  </si>
  <si>
    <t>pasarela</t>
  </si>
  <si>
    <t>pasarte</t>
  </si>
  <si>
    <t>pasartemoduko</t>
  </si>
  <si>
    <t>pasarteka</t>
  </si>
  <si>
    <t>pasartetxo</t>
  </si>
  <si>
    <t>pasatu</t>
  </si>
  <si>
    <t>pasatxo</t>
  </si>
  <si>
    <t>pase</t>
  </si>
  <si>
    <t>paseabide</t>
  </si>
  <si>
    <t>pasealariitxura</t>
  </si>
  <si>
    <t>pasealdi</t>
  </si>
  <si>
    <t>pasealditxo</t>
  </si>
  <si>
    <t>pasealeku</t>
  </si>
  <si>
    <t>pasearazi</t>
  </si>
  <si>
    <t>paseari</t>
  </si>
  <si>
    <t>paseatu</t>
  </si>
  <si>
    <t>paseatzaile</t>
  </si>
  <si>
    <t>paseista</t>
  </si>
  <si>
    <t>paseo</t>
  </si>
  <si>
    <t>paseotxo</t>
  </si>
  <si>
    <t>pasibatu</t>
  </si>
  <si>
    <t>pasibazio</t>
  </si>
  <si>
    <t>pasibitate</t>
  </si>
  <si>
    <t>pasibo</t>
  </si>
  <si>
    <t>pasiboaldagai</t>
  </si>
  <si>
    <t>pasiboaldakuntza</t>
  </si>
  <si>
    <t>pasibomota</t>
  </si>
  <si>
    <t>pasiboki</t>
  </si>
  <si>
    <t>pasibotasun</t>
  </si>
  <si>
    <t>pasiera</t>
  </si>
  <si>
    <t>pasieran</t>
  </si>
  <si>
    <t>pasieratxo</t>
  </si>
  <si>
    <t>pasillo</t>
  </si>
  <si>
    <t>pasio</t>
  </si>
  <si>
    <t>pasiohistoria</t>
  </si>
  <si>
    <t>pasionatuki</t>
  </si>
  <si>
    <t>pasionista</t>
  </si>
  <si>
    <t>pasiotar</t>
  </si>
  <si>
    <t>pasiotarelkarte</t>
  </si>
  <si>
    <t>paskin</t>
  </si>
  <si>
    <t>pasmatu</t>
  </si>
  <si>
    <t>pasmo</t>
  </si>
  <si>
    <t>pasmobelar</t>
  </si>
  <si>
    <t>paso</t>
  </si>
  <si>
    <t>pasodoble</t>
  </si>
  <si>
    <t>pasodobleuztarri</t>
  </si>
  <si>
    <t>pasonibel</t>
  </si>
  <si>
    <t>pasota</t>
  </si>
  <si>
    <t>pasta</t>
  </si>
  <si>
    <t>pastamota</t>
  </si>
  <si>
    <t>pastel</t>
  </si>
  <si>
    <t>pastelizpitxo</t>
  </si>
  <si>
    <t>pastelkolore</t>
  </si>
  <si>
    <t>pastelmota</t>
  </si>
  <si>
    <t>pastelari</t>
  </si>
  <si>
    <t>pasteleria</t>
  </si>
  <si>
    <t>pasteleritza</t>
  </si>
  <si>
    <t>pastelero</t>
  </si>
  <si>
    <t>pastelgintza</t>
  </si>
  <si>
    <t>pasteltxo</t>
  </si>
  <si>
    <t>pasteurizatu</t>
  </si>
  <si>
    <t>pasteurizazio</t>
  </si>
  <si>
    <t>pastilla</t>
  </si>
  <si>
    <t>pastillaontzitxo</t>
  </si>
  <si>
    <t>pastitxe</t>
  </si>
  <si>
    <t>pastiza</t>
  </si>
  <si>
    <t>pastizazaparrada</t>
  </si>
  <si>
    <t>pastoral</t>
  </si>
  <si>
    <t>pastoralarlo</t>
  </si>
  <si>
    <t>pastoralbehar</t>
  </si>
  <si>
    <t>pastoralegile</t>
  </si>
  <si>
    <t>pastoralekintza</t>
  </si>
  <si>
    <t>pastoraleskabide</t>
  </si>
  <si>
    <t>pastoralgai</t>
  </si>
  <si>
    <t>pastoralgizon</t>
  </si>
  <si>
    <t>pastoralidazle</t>
  </si>
  <si>
    <t>pastoralikastetxe</t>
  </si>
  <si>
    <t>pastoralinstitutu</t>
  </si>
  <si>
    <t>pastorallan</t>
  </si>
  <si>
    <t>pastoralteologia</t>
  </si>
  <si>
    <t>pastoralgile</t>
  </si>
  <si>
    <t>pastoralgintza</t>
  </si>
  <si>
    <t>pastoraltza</t>
  </si>
  <si>
    <t>pastoraltzairakasle</t>
  </si>
  <si>
    <t>pastoraltzaliburu</t>
  </si>
  <si>
    <t>pastoso</t>
  </si>
  <si>
    <t>patagoniar</t>
  </si>
  <si>
    <t>patapum</t>
  </si>
  <si>
    <t>patar</t>
  </si>
  <si>
    <t>patari</t>
  </si>
  <si>
    <t>patartsu</t>
  </si>
  <si>
    <t>patartu</t>
  </si>
  <si>
    <t>pataska</t>
  </si>
  <si>
    <t>patata</t>
  </si>
  <si>
    <t>patataazal</t>
  </si>
  <si>
    <t>patatalurralde</t>
  </si>
  <si>
    <t>patatamordoxka</t>
  </si>
  <si>
    <t>patatapoltsa</t>
  </si>
  <si>
    <t>patatapure</t>
  </si>
  <si>
    <t>patatatortilla</t>
  </si>
  <si>
    <t>patatawhiski</t>
  </si>
  <si>
    <t>patatazaku</t>
  </si>
  <si>
    <t>patatadun</t>
  </si>
  <si>
    <t>patatatxo</t>
  </si>
  <si>
    <t>pate</t>
  </si>
  <si>
    <t>pateatu</t>
  </si>
  <si>
    <t>patena</t>
  </si>
  <si>
    <t>patentatu</t>
  </si>
  <si>
    <t>patente</t>
  </si>
  <si>
    <t>paternalismo</t>
  </si>
  <si>
    <t>paternalista</t>
  </si>
  <si>
    <t>patetiko</t>
  </si>
  <si>
    <t>patetikotasun</t>
  </si>
  <si>
    <t>patetismoitxura</t>
  </si>
  <si>
    <t>patilla</t>
  </si>
  <si>
    <t>patin</t>
  </si>
  <si>
    <t>patina</t>
  </si>
  <si>
    <t>patinaje</t>
  </si>
  <si>
    <t>patinalari</t>
  </si>
  <si>
    <t>patinatu</t>
  </si>
  <si>
    <t>patinatzaile</t>
  </si>
  <si>
    <t>patinete</t>
  </si>
  <si>
    <t>patio</t>
  </si>
  <si>
    <t>patioazal</t>
  </si>
  <si>
    <t>patiobukaera</t>
  </si>
  <si>
    <t>patioordu</t>
  </si>
  <si>
    <t>patogeniko</t>
  </si>
  <si>
    <t>patogeno</t>
  </si>
  <si>
    <t>patognomoniko</t>
  </si>
  <si>
    <t>patois</t>
  </si>
  <si>
    <t>patologia</t>
  </si>
  <si>
    <t>patologiko</t>
  </si>
  <si>
    <t>patologizatu</t>
  </si>
  <si>
    <t>patria</t>
  </si>
  <si>
    <t>patriakeria</t>
  </si>
  <si>
    <t>patriarka</t>
  </si>
  <si>
    <t>patriarkago</t>
  </si>
  <si>
    <t>patriarkal</t>
  </si>
  <si>
    <t>patriarkatu</t>
  </si>
  <si>
    <t>patriarkatutza</t>
  </si>
  <si>
    <t>patrifilio</t>
  </si>
  <si>
    <t>patrika</t>
  </si>
  <si>
    <t>patrikaratu</t>
  </si>
  <si>
    <t>patrilineal</t>
  </si>
  <si>
    <t>patrimonio</t>
  </si>
  <si>
    <t>patrimoniomuestra</t>
  </si>
  <si>
    <t>patriota</t>
  </si>
  <si>
    <t>patriotiko</t>
  </si>
  <si>
    <t>patriotismo</t>
  </si>
  <si>
    <t>patrizio</t>
  </si>
  <si>
    <t>patroi</t>
  </si>
  <si>
    <t>patroibanatzaile</t>
  </si>
  <si>
    <t>patroidei</t>
  </si>
  <si>
    <t>patroiorde</t>
  </si>
  <si>
    <t>patrol</t>
  </si>
  <si>
    <t>patronal</t>
  </si>
  <si>
    <t>patronatu</t>
  </si>
  <si>
    <t>patronatubatzorde</t>
  </si>
  <si>
    <t>patronatukide</t>
  </si>
  <si>
    <t>patrozinatu</t>
  </si>
  <si>
    <t>patruila</t>
  </si>
  <si>
    <t>patruilaauto</t>
  </si>
  <si>
    <t>patruilapare</t>
  </si>
  <si>
    <t>patruilatu</t>
  </si>
  <si>
    <t>pats</t>
  </si>
  <si>
    <t>pattal</t>
  </si>
  <si>
    <t>pattaldu</t>
  </si>
  <si>
    <t>pattar</t>
  </si>
  <si>
    <t>pattarbotila</t>
  </si>
  <si>
    <t>pattarontzi</t>
  </si>
  <si>
    <t>pattartanta</t>
  </si>
  <si>
    <t>pattartanto</t>
  </si>
  <si>
    <t>pattarxorta</t>
  </si>
  <si>
    <t>pattartu</t>
  </si>
  <si>
    <t>patu</t>
  </si>
  <si>
    <t>patukide</t>
  </si>
  <si>
    <t>patxaherri</t>
  </si>
  <si>
    <t>patxada</t>
  </si>
  <si>
    <t>patxadaldi</t>
  </si>
  <si>
    <t>patxadan</t>
  </si>
  <si>
    <t>patxadatsu</t>
  </si>
  <si>
    <t>patxadaz</t>
  </si>
  <si>
    <t>patxadazale</t>
  </si>
  <si>
    <t>patxadoso</t>
  </si>
  <si>
    <t>patxaran</t>
  </si>
  <si>
    <t>patxinpatxanpatxon</t>
  </si>
  <si>
    <t>patxonpatxanpatxin</t>
  </si>
  <si>
    <t>patzunpapatzun</t>
  </si>
  <si>
    <t>paulotar</t>
  </si>
  <si>
    <t>pauma</t>
  </si>
  <si>
    <t>pauperizatu</t>
  </si>
  <si>
    <t>pausa</t>
  </si>
  <si>
    <t>pausada</t>
  </si>
  <si>
    <t>pausagabe</t>
  </si>
  <si>
    <t>pausagarri</t>
  </si>
  <si>
    <t>pausagune</t>
  </si>
  <si>
    <t>pausaje</t>
  </si>
  <si>
    <t>pausaldi</t>
  </si>
  <si>
    <t>pausalditxo</t>
  </si>
  <si>
    <t>pausaldiño</t>
  </si>
  <si>
    <t>pausaleku</t>
  </si>
  <si>
    <t>pausatu</t>
  </si>
  <si>
    <t>pausatuki</t>
  </si>
  <si>
    <t>pausatxo</t>
  </si>
  <si>
    <t>pausatzaile</t>
  </si>
  <si>
    <t>pauso</t>
  </si>
  <si>
    <t>pausoerdi</t>
  </si>
  <si>
    <t>pausohots</t>
  </si>
  <si>
    <t>pausobide</t>
  </si>
  <si>
    <t>pausoera</t>
  </si>
  <si>
    <t>pausoka</t>
  </si>
  <si>
    <t>pausokada</t>
  </si>
  <si>
    <t>pausotxo</t>
  </si>
  <si>
    <t>pausu</t>
  </si>
  <si>
    <t>pausuar</t>
  </si>
  <si>
    <t>pausuki</t>
  </si>
  <si>
    <t>pauta</t>
  </si>
  <si>
    <t>pautatu</t>
  </si>
  <si>
    <t>pauzifloro</t>
  </si>
  <si>
    <t>paxa</t>
  </si>
  <si>
    <t>payo</t>
  </si>
  <si>
    <t>pazienki</t>
  </si>
  <si>
    <t>paziente</t>
  </si>
  <si>
    <t>pazienteingurune</t>
  </si>
  <si>
    <t>pazienteportzentaje</t>
  </si>
  <si>
    <t>pazientzia</t>
  </si>
  <si>
    <t>pazientziaapur</t>
  </si>
  <si>
    <t>pazientziatsu</t>
  </si>
  <si>
    <t>pazifiko</t>
  </si>
  <si>
    <t>pazifismo</t>
  </si>
  <si>
    <t>pazifista</t>
  </si>
  <si>
    <t>pazko</t>
  </si>
  <si>
    <t>pazkoafari</t>
  </si>
  <si>
    <t>pazkoapairu</t>
  </si>
  <si>
    <t>pazkoargi</t>
  </si>
  <si>
    <t>pazkoastelehen</t>
  </si>
  <si>
    <t>pazkoberrogeitamarraldi</t>
  </si>
  <si>
    <t>pazkobesta</t>
  </si>
  <si>
    <t>pazkobide</t>
  </si>
  <si>
    <t>pazkodei</t>
  </si>
  <si>
    <t>pazkoegun</t>
  </si>
  <si>
    <t>pazkoekintza</t>
  </si>
  <si>
    <t>pazkogarai</t>
  </si>
  <si>
    <t>pazkogaraipen</t>
  </si>
  <si>
    <t>pazkogau</t>
  </si>
  <si>
    <t>pazkogaubeila</t>
  </si>
  <si>
    <t>pazkogoiz</t>
  </si>
  <si>
    <t>pazkohirurren</t>
  </si>
  <si>
    <t>pazkoigande</t>
  </si>
  <si>
    <t>pazkojai</t>
  </si>
  <si>
    <t>pazkomeza</t>
  </si>
  <si>
    <t>pazkomisterio</t>
  </si>
  <si>
    <t>pazkooihu</t>
  </si>
  <si>
    <t>pazkoopari</t>
  </si>
  <si>
    <t>pazkoospakizun</t>
  </si>
  <si>
    <t>pazkopoz</t>
  </si>
  <si>
    <t>pazkosermoi</t>
  </si>
  <si>
    <t>pazkotestu</t>
  </si>
  <si>
    <t>pazkourtemuga</t>
  </si>
  <si>
    <t>pazkozuzi</t>
  </si>
  <si>
    <t>pazkoaldi</t>
  </si>
  <si>
    <t>pazkokari</t>
  </si>
  <si>
    <t>pazo</t>
  </si>
  <si>
    <t>pañelitoka</t>
  </si>
  <si>
    <t>pañelo</t>
  </si>
  <si>
    <t>peaje</t>
  </si>
  <si>
    <t>peal</t>
  </si>
  <si>
    <t>pean</t>
  </si>
  <si>
    <t>peana</t>
  </si>
  <si>
    <t>peatonalizazio</t>
  </si>
  <si>
    <t>peatonaltze</t>
  </si>
  <si>
    <t>pedagogia</t>
  </si>
  <si>
    <t>pedagogiaaholkutegi</t>
  </si>
  <si>
    <t>pedagogiaalderdi</t>
  </si>
  <si>
    <t>pedagogiaalor</t>
  </si>
  <si>
    <t>pedagogiaarau</t>
  </si>
  <si>
    <t>pedagogiaarazo</t>
  </si>
  <si>
    <t>pedagogiaarlo</t>
  </si>
  <si>
    <t>pedagogiabatzorde</t>
  </si>
  <si>
    <t>pedagogiaberrikuntza</t>
  </si>
  <si>
    <t>pedagogiabidaia</t>
  </si>
  <si>
    <t>pedagogiabide</t>
  </si>
  <si>
    <t>pedagogiabideraketa</t>
  </si>
  <si>
    <t>pedagogiaekintza</t>
  </si>
  <si>
    <t>pedagogiagogoeta</t>
  </si>
  <si>
    <t>pedagogiaikusmolde</t>
  </si>
  <si>
    <t>pedagogiaikuspegi</t>
  </si>
  <si>
    <t>pedagogiajardunaldi</t>
  </si>
  <si>
    <t>pedagogiakontzeptu</t>
  </si>
  <si>
    <t>pedagogialiburu</t>
  </si>
  <si>
    <t>pedagogiamaila</t>
  </si>
  <si>
    <t>pedagogiametodo</t>
  </si>
  <si>
    <t>pedagogiamota</t>
  </si>
  <si>
    <t>pedagogiaproiektu</t>
  </si>
  <si>
    <t>pedagogiasistema</t>
  </si>
  <si>
    <t>pedagogiatalde</t>
  </si>
  <si>
    <t>pedagogiatrufari</t>
  </si>
  <si>
    <t>pedagogiazentzu</t>
  </si>
  <si>
    <t>pedagogiko</t>
  </si>
  <si>
    <t>pedagogikomoral</t>
  </si>
  <si>
    <t>pedagogikoki</t>
  </si>
  <si>
    <t>pedagogo</t>
  </si>
  <si>
    <t>pedal</t>
  </si>
  <si>
    <t>pedalkolpe</t>
  </si>
  <si>
    <t>pedalkada</t>
  </si>
  <si>
    <t>pedante</t>
  </si>
  <si>
    <t>pedantekeria</t>
  </si>
  <si>
    <t>pedanteria</t>
  </si>
  <si>
    <t>pedantetsu</t>
  </si>
  <si>
    <t>pederasta</t>
  </si>
  <si>
    <t>pederastia</t>
  </si>
  <si>
    <t>pedernal</t>
  </si>
  <si>
    <t>pediatra</t>
  </si>
  <si>
    <t>pediatralan</t>
  </si>
  <si>
    <t>pediatria</t>
  </si>
  <si>
    <t>pediatriapuerikultura</t>
  </si>
  <si>
    <t>pediatriasorospen</t>
  </si>
  <si>
    <t>pediatriko</t>
  </si>
  <si>
    <t>pedido</t>
  </si>
  <si>
    <t>pedigri</t>
  </si>
  <si>
    <t>pedio</t>
  </si>
  <si>
    <t>pedipalpo</t>
  </si>
  <si>
    <t>pedizelario</t>
  </si>
  <si>
    <t>pedizelo</t>
  </si>
  <si>
    <t>pedofilia</t>
  </si>
  <si>
    <t>pedofilo</t>
  </si>
  <si>
    <t>pedunkulu</t>
  </si>
  <si>
    <t>pega</t>
  </si>
  <si>
    <t>pegapega</t>
  </si>
  <si>
    <t>pegada</t>
  </si>
  <si>
    <t>pegamentu</t>
  </si>
  <si>
    <t>pegar</t>
  </si>
  <si>
    <t>pegatina</t>
  </si>
  <si>
    <t>pegatineria</t>
  </si>
  <si>
    <t>pegatu</t>
  </si>
  <si>
    <t>pegmatita</t>
  </si>
  <si>
    <t>peioratibo</t>
  </si>
  <si>
    <t>peiote</t>
  </si>
  <si>
    <t>peitu</t>
  </si>
  <si>
    <t>peka</t>
  </si>
  <si>
    <t>pekamalkor</t>
  </si>
  <si>
    <t>pekadun</t>
  </si>
  <si>
    <t>pekari</t>
  </si>
  <si>
    <t>pekaritalde</t>
  </si>
  <si>
    <t>pekatsu</t>
  </si>
  <si>
    <t>pekatusail</t>
  </si>
  <si>
    <t>pekindar</t>
  </si>
  <si>
    <t>pekinera</t>
  </si>
  <si>
    <t>peko</t>
  </si>
  <si>
    <t>pekotu</t>
  </si>
  <si>
    <t>pektoral</t>
  </si>
  <si>
    <t>pelagiko</t>
  </si>
  <si>
    <t>pelagra</t>
  </si>
  <si>
    <t>pelaje</t>
  </si>
  <si>
    <t>pelbiano</t>
  </si>
  <si>
    <t>pelbiko</t>
  </si>
  <si>
    <t>pelbis</t>
  </si>
  <si>
    <t>pelbisardatz</t>
  </si>
  <si>
    <t>pelbishegats</t>
  </si>
  <si>
    <t>pelea</t>
  </si>
  <si>
    <t>peleadenbora</t>
  </si>
  <si>
    <t>peleatu</t>
  </si>
  <si>
    <t>pelegrin</t>
  </si>
  <si>
    <t>pelegrinatze</t>
  </si>
  <si>
    <t>pelegrinazio</t>
  </si>
  <si>
    <t>pelezipodo</t>
  </si>
  <si>
    <t>peligroso</t>
  </si>
  <si>
    <t>peligrosoki</t>
  </si>
  <si>
    <t>pelikano</t>
  </si>
  <si>
    <t>pelikosauro</t>
  </si>
  <si>
    <t>pelikula</t>
  </si>
  <si>
    <t>pelikulazale</t>
  </si>
  <si>
    <t>pellokeria</t>
  </si>
  <si>
    <t>pellokirtenkeria</t>
  </si>
  <si>
    <t>pelma</t>
  </si>
  <si>
    <t>pelmada</t>
  </si>
  <si>
    <t>pelotillero</t>
  </si>
  <si>
    <t>pelotoi</t>
  </si>
  <si>
    <t>pelotoijostailu</t>
  </si>
  <si>
    <t>peluka</t>
  </si>
  <si>
    <t>pelukeria</t>
  </si>
  <si>
    <t>pelukero</t>
  </si>
  <si>
    <t>pelutxe</t>
  </si>
  <si>
    <t>pena</t>
  </si>
  <si>
    <t>penaaringarri</t>
  </si>
  <si>
    <t>penaarrasto</t>
  </si>
  <si>
    <t>penagarri</t>
  </si>
  <si>
    <t>penagarriki</t>
  </si>
  <si>
    <t>penakeria</t>
  </si>
  <si>
    <t>penal</t>
  </si>
  <si>
    <t>penalizatu</t>
  </si>
  <si>
    <t>penalizazio</t>
  </si>
  <si>
    <t>penalki</t>
  </si>
  <si>
    <t>penalti</t>
  </si>
  <si>
    <t>penaltijaurtiketa</t>
  </si>
  <si>
    <t>penaltijaurtitzaile</t>
  </si>
  <si>
    <t>penapera</t>
  </si>
  <si>
    <t>penate</t>
  </si>
  <si>
    <t>penatu</t>
  </si>
  <si>
    <t>penatxo</t>
  </si>
  <si>
    <t>pendiente</t>
  </si>
  <si>
    <t>pendiz</t>
  </si>
  <si>
    <t>pendizertz</t>
  </si>
  <si>
    <t>pendoi</t>
  </si>
  <si>
    <t>pendular</t>
  </si>
  <si>
    <t>pendularki</t>
  </si>
  <si>
    <t>pendulu</t>
  </si>
  <si>
    <t>penduluerloju</t>
  </si>
  <si>
    <t>penike</t>
  </si>
  <si>
    <t>penintsula</t>
  </si>
  <si>
    <t>penintsulahizkuntza</t>
  </si>
  <si>
    <t>penintsulaipar</t>
  </si>
  <si>
    <t>penintsular</t>
  </si>
  <si>
    <t>penintsulatxo</t>
  </si>
  <si>
    <t>penitentzia</t>
  </si>
  <si>
    <t>penitentziadenbora</t>
  </si>
  <si>
    <t>penitentziaegun</t>
  </si>
  <si>
    <t>penitentziaelizkizun</t>
  </si>
  <si>
    <t>penitentziaepe</t>
  </si>
  <si>
    <t>penitentziaospakizun</t>
  </si>
  <si>
    <t>penitentziasakramentu</t>
  </si>
  <si>
    <t>penitentziagile</t>
  </si>
  <si>
    <t>penitentzial</t>
  </si>
  <si>
    <t>penitentziario</t>
  </si>
  <si>
    <t>penizilina</t>
  </si>
  <si>
    <t>penizilinainjekzio</t>
  </si>
  <si>
    <t>penny</t>
  </si>
  <si>
    <t>penoso</t>
  </si>
  <si>
    <t>pentagonal</t>
  </si>
  <si>
    <t>pentagono</t>
  </si>
  <si>
    <t>pentagrama</t>
  </si>
  <si>
    <t>pentamero</t>
  </si>
  <si>
    <t>pentarradiatu</t>
  </si>
  <si>
    <t>pentastomida</t>
  </si>
  <si>
    <t>pentastomido</t>
  </si>
  <si>
    <t>pentatloi</t>
  </si>
  <si>
    <t>pentatoniko</t>
  </si>
  <si>
    <t>pentoka</t>
  </si>
  <si>
    <t>pentosa</t>
  </si>
  <si>
    <t>pentsabide</t>
  </si>
  <si>
    <t>pentsaera</t>
  </si>
  <si>
    <t>pentsaeraarlo</t>
  </si>
  <si>
    <t>pentsaerabide</t>
  </si>
  <si>
    <t>pentsaeraeraberritze</t>
  </si>
  <si>
    <t>pentsaerahari</t>
  </si>
  <si>
    <t>pentsaeramolde</t>
  </si>
  <si>
    <t>pentsaezin</t>
  </si>
  <si>
    <t>pentsaezinezko</t>
  </si>
  <si>
    <t>pentsagabeko</t>
  </si>
  <si>
    <t>pentsagai</t>
  </si>
  <si>
    <t>pentsagarri</t>
  </si>
  <si>
    <t>pentsagiro</t>
  </si>
  <si>
    <t>pentsaka</t>
  </si>
  <si>
    <t>pentsaketa</t>
  </si>
  <si>
    <t>pentsakizun</t>
  </si>
  <si>
    <t>pentsakor</t>
  </si>
  <si>
    <t>pentsalari</t>
  </si>
  <si>
    <t>pentsamen</t>
  </si>
  <si>
    <t>pentsamenformula</t>
  </si>
  <si>
    <t>pentsamenprozesu</t>
  </si>
  <si>
    <t>pentsamensimetria</t>
  </si>
  <si>
    <t>pentsamendu</t>
  </si>
  <si>
    <t>pentsamendualdizkari</t>
  </si>
  <si>
    <t>pentsamenduaskatasun</t>
  </si>
  <si>
    <t>pentsamenduegitura</t>
  </si>
  <si>
    <t>pentsamendueskema</t>
  </si>
  <si>
    <t>pentsamendueskola</t>
  </si>
  <si>
    <t>pentsamenduhitz</t>
  </si>
  <si>
    <t>pentsamenduizpi</t>
  </si>
  <si>
    <t>pentsamendujokabide</t>
  </si>
  <si>
    <t>pentsamendukorronte</t>
  </si>
  <si>
    <t>pentsamendukrisi</t>
  </si>
  <si>
    <t>pentsamendulan</t>
  </si>
  <si>
    <t>pentsamendumodu</t>
  </si>
  <si>
    <t>pentsamendusistema</t>
  </si>
  <si>
    <t>pentsamendusorta</t>
  </si>
  <si>
    <t>pentsamolde</t>
  </si>
  <si>
    <t>pentsarazi</t>
  </si>
  <si>
    <t>pentsati</t>
  </si>
  <si>
    <t>pentsatu</t>
  </si>
  <si>
    <t>pentsatzaile</t>
  </si>
  <si>
    <t>pentsatze</t>
  </si>
  <si>
    <t>pentsatzeahalmen</t>
  </si>
  <si>
    <t>pentsatzeariketa</t>
  </si>
  <si>
    <t>pentsatzebide</t>
  </si>
  <si>
    <t>pentsatzeera</t>
  </si>
  <si>
    <t>pentsio</t>
  </si>
  <si>
    <t>pentsioetxe</t>
  </si>
  <si>
    <t>pentsiofondo</t>
  </si>
  <si>
    <t>pentsiomota</t>
  </si>
  <si>
    <t>pentsioplan</t>
  </si>
  <si>
    <t>pentsiodun</t>
  </si>
  <si>
    <t>pentsioduntza</t>
  </si>
  <si>
    <t>pentsionatu</t>
  </si>
  <si>
    <t>pentsionista</t>
  </si>
  <si>
    <t>pentsu</t>
  </si>
  <si>
    <t>pentsubankete</t>
  </si>
  <si>
    <t>pentsuetxe</t>
  </si>
  <si>
    <t>pentsukooperatiba</t>
  </si>
  <si>
    <t>pentsuola</t>
  </si>
  <si>
    <t>pentsusaltze</t>
  </si>
  <si>
    <t>pentsuzaku</t>
  </si>
  <si>
    <t>pentsuka</t>
  </si>
  <si>
    <t>pentze</t>
  </si>
  <si>
    <t>pentzepatar</t>
  </si>
  <si>
    <t>pentzu</t>
  </si>
  <si>
    <t>peoi</t>
  </si>
  <si>
    <t>peoierdigune</t>
  </si>
  <si>
    <t>peoilan</t>
  </si>
  <si>
    <t>peonadakopuru</t>
  </si>
  <si>
    <t>pepelerdo</t>
  </si>
  <si>
    <t>pepino</t>
  </si>
  <si>
    <t>pepinokara</t>
  </si>
  <si>
    <t>pepinotxo</t>
  </si>
  <si>
    <t>pepita</t>
  </si>
  <si>
    <t>pepsina</t>
  </si>
  <si>
    <t>peptidiko</t>
  </si>
  <si>
    <t>peptido</t>
  </si>
  <si>
    <t>peptiko</t>
  </si>
  <si>
    <t>perbertitu</t>
  </si>
  <si>
    <t>perbertsio</t>
  </si>
  <si>
    <t>perbertso</t>
  </si>
  <si>
    <t>perdigoi</t>
  </si>
  <si>
    <t>perdigoideskarga</t>
  </si>
  <si>
    <t>perdoi</t>
  </si>
  <si>
    <t>perdoieremu</t>
  </si>
  <si>
    <t>perdoikalitate</t>
  </si>
  <si>
    <t>perdoikontzeptu</t>
  </si>
  <si>
    <t>perdoiposizio</t>
  </si>
  <si>
    <t>perdoisistema</t>
  </si>
  <si>
    <t>perdoitarte</t>
  </si>
  <si>
    <t>perdoiunitate</t>
  </si>
  <si>
    <t>pereion</t>
  </si>
  <si>
    <t>pereiopodo</t>
  </si>
  <si>
    <t>perelin</t>
  </si>
  <si>
    <t>perestroika</t>
  </si>
  <si>
    <t>perestroikazale</t>
  </si>
  <si>
    <t>pereza</t>
  </si>
  <si>
    <t>perfektibilitate</t>
  </si>
  <si>
    <t>perfektu</t>
  </si>
  <si>
    <t>perfektumarka</t>
  </si>
  <si>
    <t>perfektuki</t>
  </si>
  <si>
    <t>perfektutasun</t>
  </si>
  <si>
    <t>perfektutu</t>
  </si>
  <si>
    <t>perfekzio</t>
  </si>
  <si>
    <t>perfekziobide</t>
  </si>
  <si>
    <t>perfekziofalta</t>
  </si>
  <si>
    <t>perfekzionatu</t>
  </si>
  <si>
    <t>perforazio</t>
  </si>
  <si>
    <t>performance</t>
  </si>
  <si>
    <t>performantzia</t>
  </si>
  <si>
    <t>performatibo</t>
  </si>
  <si>
    <t>perfumatu</t>
  </si>
  <si>
    <t>perfume</t>
  </si>
  <si>
    <t>perfumeria</t>
  </si>
  <si>
    <t>perfumerialote</t>
  </si>
  <si>
    <t>pergamino</t>
  </si>
  <si>
    <t>pergaminoerroilo</t>
  </si>
  <si>
    <t>pergaminolarru</t>
  </si>
  <si>
    <t>pergaminomota</t>
  </si>
  <si>
    <t>pergamu</t>
  </si>
  <si>
    <t>periantio</t>
  </si>
  <si>
    <t>perianto</t>
  </si>
  <si>
    <t>periastro</t>
  </si>
  <si>
    <t>peribrankial</t>
  </si>
  <si>
    <t>peribukal</t>
  </si>
  <si>
    <t>peribula</t>
  </si>
  <si>
    <t>peridermo</t>
  </si>
  <si>
    <t>peridio</t>
  </si>
  <si>
    <t>periesofagiko</t>
  </si>
  <si>
    <t>periferia</t>
  </si>
  <si>
    <t>periferiaabiadura</t>
  </si>
  <si>
    <t>periferiko</t>
  </si>
  <si>
    <t>periferikodun</t>
  </si>
  <si>
    <t>periferikoki</t>
  </si>
  <si>
    <t>perifrasi</t>
  </si>
  <si>
    <t>perifrasimultzo</t>
  </si>
  <si>
    <t>perifrastiko</t>
  </si>
  <si>
    <t>perikardiko</t>
  </si>
  <si>
    <t>perikarpo</t>
  </si>
  <si>
    <t>perikito</t>
  </si>
  <si>
    <t>perikontinental</t>
  </si>
  <si>
    <t>peril</t>
  </si>
  <si>
    <t>perilau</t>
  </si>
  <si>
    <t>perilos</t>
  </si>
  <si>
    <t>periloski</t>
  </si>
  <si>
    <t>perimetral</t>
  </si>
  <si>
    <t>perimetro</t>
  </si>
  <si>
    <t>periodiko</t>
  </si>
  <si>
    <t>periodikopaper</t>
  </si>
  <si>
    <t>periodikozati</t>
  </si>
  <si>
    <t>periodikoki</t>
  </si>
  <si>
    <t>periodikotasun</t>
  </si>
  <si>
    <t>periodismo</t>
  </si>
  <si>
    <t>periodista</t>
  </si>
  <si>
    <t>periodistiko</t>
  </si>
  <si>
    <t>periodizatu</t>
  </si>
  <si>
    <t>periodizazio</t>
  </si>
  <si>
    <t>periodo</t>
  </si>
  <si>
    <t>periodokatu</t>
  </si>
  <si>
    <t>periodotxo</t>
  </si>
  <si>
    <t>periostrako</t>
  </si>
  <si>
    <t>peripatetiko</t>
  </si>
  <si>
    <t>peripezia</t>
  </si>
  <si>
    <t>perisarko</t>
  </si>
  <si>
    <t>periskopio</t>
  </si>
  <si>
    <t>peristalito</t>
  </si>
  <si>
    <t>peristaltiko</t>
  </si>
  <si>
    <t>peristomio</t>
  </si>
  <si>
    <t>peritezio</t>
  </si>
  <si>
    <t>peritoneo</t>
  </si>
  <si>
    <t>peritoneoatze</t>
  </si>
  <si>
    <t>peritonitis</t>
  </si>
  <si>
    <t>peritu</t>
  </si>
  <si>
    <t>peritudiktamen</t>
  </si>
  <si>
    <t>peritubular</t>
  </si>
  <si>
    <t>perizia</t>
  </si>
  <si>
    <t>perizikloide</t>
  </si>
  <si>
    <t>perka</t>
  </si>
  <si>
    <t>perkal</t>
  </si>
  <si>
    <t>perkatx</t>
  </si>
  <si>
    <t>perklorato</t>
  </si>
  <si>
    <t>perkolagarri</t>
  </si>
  <si>
    <t>perkusio</t>
  </si>
  <si>
    <t>perkusiofamilia</t>
  </si>
  <si>
    <t>perkusioinstrumentu</t>
  </si>
  <si>
    <t>perkusiotalde</t>
  </si>
  <si>
    <t>perkusiotresna</t>
  </si>
  <si>
    <t>perkutore</t>
  </si>
  <si>
    <t>perkutoreburu</t>
  </si>
  <si>
    <t>perla</t>
  </si>
  <si>
    <t>perlabiltzaile</t>
  </si>
  <si>
    <t>perlaklase</t>
  </si>
  <si>
    <t>perlanga</t>
  </si>
  <si>
    <t>perlatu</t>
  </si>
  <si>
    <t>perlatxo</t>
  </si>
  <si>
    <t>perlesia</t>
  </si>
  <si>
    <t>perlita</t>
  </si>
  <si>
    <t>perlitaorri</t>
  </si>
  <si>
    <t>perlitiko</t>
  </si>
  <si>
    <t>perloi</t>
  </si>
  <si>
    <t>permafrost</t>
  </si>
  <si>
    <t>permanat</t>
  </si>
  <si>
    <t>permanenta</t>
  </si>
  <si>
    <t>permanente</t>
  </si>
  <si>
    <t>permanentzia</t>
  </si>
  <si>
    <t>permeasa</t>
  </si>
  <si>
    <t>permiar</t>
  </si>
  <si>
    <t>permiko</t>
  </si>
  <si>
    <t>permisibitate</t>
  </si>
  <si>
    <t>permiso</t>
  </si>
  <si>
    <t>permitibitate</t>
  </si>
  <si>
    <t>permitigarri</t>
  </si>
  <si>
    <t>permititu</t>
  </si>
  <si>
    <t>permutazio</t>
  </si>
  <si>
    <t>pernil</t>
  </si>
  <si>
    <t>pernizioso</t>
  </si>
  <si>
    <t>perola</t>
  </si>
  <si>
    <t>perone</t>
  </si>
  <si>
    <t>peronismo</t>
  </si>
  <si>
    <t>perorazio</t>
  </si>
  <si>
    <t>perpaus</t>
  </si>
  <si>
    <t>perpauselkarketa</t>
  </si>
  <si>
    <t>perpauseskema</t>
  </si>
  <si>
    <t>perpaushasiera</t>
  </si>
  <si>
    <t>perpausmota</t>
  </si>
  <si>
    <t>perpauspare</t>
  </si>
  <si>
    <t>perpausstatus</t>
  </si>
  <si>
    <t>perpauszati</t>
  </si>
  <si>
    <t>perpendikular</t>
  </si>
  <si>
    <t>perpendikularki</t>
  </si>
  <si>
    <t>perradial</t>
  </si>
  <si>
    <t>perreka</t>
  </si>
  <si>
    <t>perrera</t>
  </si>
  <si>
    <t>perretxiko</t>
  </si>
  <si>
    <t>perretxikoizen</t>
  </si>
  <si>
    <t>perretxikojan</t>
  </si>
  <si>
    <t>perretxikokazola</t>
  </si>
  <si>
    <t>perretxikokutsu</t>
  </si>
  <si>
    <t>perretxikoliburu</t>
  </si>
  <si>
    <t>perretxikomota</t>
  </si>
  <si>
    <t>perretxikotoki</t>
  </si>
  <si>
    <t>perretxikousain</t>
  </si>
  <si>
    <t>perretxikotalari</t>
  </si>
  <si>
    <t>perretxikozale</t>
  </si>
  <si>
    <t>perretxikozaletasun</t>
  </si>
  <si>
    <t>perrexil</t>
  </si>
  <si>
    <t>perrexilero</t>
  </si>
  <si>
    <t>perro</t>
  </si>
  <si>
    <t>perseida</t>
  </si>
  <si>
    <t>persiar</t>
  </si>
  <si>
    <t>persiera</t>
  </si>
  <si>
    <t>perspektiba</t>
  </si>
  <si>
    <t>perspektibafalta</t>
  </si>
  <si>
    <t>perspektibamarrazki</t>
  </si>
  <si>
    <t>perspektibamota</t>
  </si>
  <si>
    <t>perspektibaproiekzio</t>
  </si>
  <si>
    <t>perspektibo</t>
  </si>
  <si>
    <t>pertenezitu</t>
  </si>
  <si>
    <t>pertika</t>
  </si>
  <si>
    <t>pertinente</t>
  </si>
  <si>
    <t>pertinentzia</t>
  </si>
  <si>
    <t>pertsa</t>
  </si>
  <si>
    <t>pertseberazio</t>
  </si>
  <si>
    <t>pertsegitu</t>
  </si>
  <si>
    <t>pertsegitzaile</t>
  </si>
  <si>
    <t>pertsekuzio</t>
  </si>
  <si>
    <t>pertsekuzioegoera</t>
  </si>
  <si>
    <t>pertsekuziomania</t>
  </si>
  <si>
    <t>pertsiana</t>
  </si>
  <si>
    <t>pertsistentzia</t>
  </si>
  <si>
    <t>pertsona</t>
  </si>
  <si>
    <t>pertsonaaldi</t>
  </si>
  <si>
    <t>pertsonabarruti</t>
  </si>
  <si>
    <t>pertsonaelkarte</t>
  </si>
  <si>
    <t>pertsonaesparru</t>
  </si>
  <si>
    <t>pertsonaezaugarri</t>
  </si>
  <si>
    <t>pertsonaizen</t>
  </si>
  <si>
    <t>pertsonakomunztadura</t>
  </si>
  <si>
    <t>pertsonakopuru</t>
  </si>
  <si>
    <t>pertsonalista</t>
  </si>
  <si>
    <t>pertsonamaila</t>
  </si>
  <si>
    <t>pertsonamarka</t>
  </si>
  <si>
    <t>pertsonamorfema</t>
  </si>
  <si>
    <t>pertsonamota</t>
  </si>
  <si>
    <t>pertsonamultzo</t>
  </si>
  <si>
    <t>pertsonaseinalatzaile</t>
  </si>
  <si>
    <t>pertsonasozietate</t>
  </si>
  <si>
    <t>pertsonatalde</t>
  </si>
  <si>
    <t>pertsonazientzia</t>
  </si>
  <si>
    <t>pertsonabakar</t>
  </si>
  <si>
    <t>pertsonaia</t>
  </si>
  <si>
    <t>pertsonaiaeredu</t>
  </si>
  <si>
    <t>pertsonaiagaleria</t>
  </si>
  <si>
    <t>pertsonaiamota</t>
  </si>
  <si>
    <t>pertsonaianarratzaile</t>
  </si>
  <si>
    <t>pertsonaianobela</t>
  </si>
  <si>
    <t>pertsonaiatalde</t>
  </si>
  <si>
    <t>pertsonaiatipo</t>
  </si>
  <si>
    <t>pertsonal</t>
  </si>
  <si>
    <t>pertsonalbanaketa</t>
  </si>
  <si>
    <t>pertsonalbatzorde</t>
  </si>
  <si>
    <t>pertsonalburu</t>
  </si>
  <si>
    <t>pertsonaleremu</t>
  </si>
  <si>
    <t>pertsonalgastu</t>
  </si>
  <si>
    <t>pertsonalkostu</t>
  </si>
  <si>
    <t>pertsonallangile</t>
  </si>
  <si>
    <t>pertsonalordezkari</t>
  </si>
  <si>
    <t>pertsonalplantilla</t>
  </si>
  <si>
    <t>pertsonalsail</t>
  </si>
  <si>
    <t>pertsonalzerbitzu</t>
  </si>
  <si>
    <t>pertsonalzuzendaritza</t>
  </si>
  <si>
    <t>pertsonalgo</t>
  </si>
  <si>
    <t>pertsonalismo</t>
  </si>
  <si>
    <t>pertsonalitate</t>
  </si>
  <si>
    <t>pertsonalizatu</t>
  </si>
  <si>
    <t>pertsonalizazio</t>
  </si>
  <si>
    <t>pertsonalki</t>
  </si>
  <si>
    <t>pertsonaltasun</t>
  </si>
  <si>
    <t>pertsonanitz</t>
  </si>
  <si>
    <t>pertsonarte</t>
  </si>
  <si>
    <t>pertsonatasun</t>
  </si>
  <si>
    <t>pertsonifikatu</t>
  </si>
  <si>
    <t>pertsonifikatze</t>
  </si>
  <si>
    <t>pertsonifikazio</t>
  </si>
  <si>
    <t>pertsuadigarri</t>
  </si>
  <si>
    <t>pertsuasio</t>
  </si>
  <si>
    <t>perturbatu</t>
  </si>
  <si>
    <t>perturbazio</t>
  </si>
  <si>
    <t>perturbaziometodo</t>
  </si>
  <si>
    <t>pertxa</t>
  </si>
  <si>
    <t>pertxenta</t>
  </si>
  <si>
    <t>pertxero</t>
  </si>
  <si>
    <t>pertxeroi</t>
  </si>
  <si>
    <t>pertz</t>
  </si>
  <si>
    <t>pertzkonpontzaile</t>
  </si>
  <si>
    <t>pertzakada</t>
  </si>
  <si>
    <t>pertzentil</t>
  </si>
  <si>
    <t>pertzeptibo</t>
  </si>
  <si>
    <t>pertzepzio</t>
  </si>
  <si>
    <t>pertzepzioahalmen</t>
  </si>
  <si>
    <t>pertzepzioantolamendu</t>
  </si>
  <si>
    <t>pertzepzioeremu</t>
  </si>
  <si>
    <t>pertzepzioforma</t>
  </si>
  <si>
    <t>pertzepziogorreri</t>
  </si>
  <si>
    <t>pertzepziolan</t>
  </si>
  <si>
    <t>pertzepziomekanismo</t>
  </si>
  <si>
    <t>pertzepziomultzo</t>
  </si>
  <si>
    <t>pertzibitu</t>
  </si>
  <si>
    <t>pertzola</t>
  </si>
  <si>
    <t>peruano</t>
  </si>
  <si>
    <t>perutar</t>
  </si>
  <si>
    <t>perzkin</t>
  </si>
  <si>
    <t>pesimismo</t>
  </si>
  <si>
    <t>pesimista</t>
  </si>
  <si>
    <t>peskadilla</t>
  </si>
  <si>
    <t>peskante</t>
  </si>
  <si>
    <t>peskiza</t>
  </si>
  <si>
    <t>peskizan</t>
  </si>
  <si>
    <t>peso</t>
  </si>
  <si>
    <t>peste</t>
  </si>
  <si>
    <t>pestekeria</t>
  </si>
  <si>
    <t>pestizida</t>
  </si>
  <si>
    <t>pestizidakantitate</t>
  </si>
  <si>
    <t>pestizidaklorurato</t>
  </si>
  <si>
    <t>pestizidakopuru</t>
  </si>
  <si>
    <t>petaka</t>
  </si>
  <si>
    <t>petakatu</t>
  </si>
  <si>
    <t>petalo</t>
  </si>
  <si>
    <t>petardo</t>
  </si>
  <si>
    <t>petate</t>
  </si>
  <si>
    <t>petatxu</t>
  </si>
  <si>
    <t>petik</t>
  </si>
  <si>
    <t>petinista</t>
  </si>
  <si>
    <t>petiri</t>
  </si>
  <si>
    <t>petirisants</t>
  </si>
  <si>
    <t>peto</t>
  </si>
  <si>
    <t>petopeto</t>
  </si>
  <si>
    <t>petodun</t>
  </si>
  <si>
    <t>petoki</t>
  </si>
  <si>
    <t>petral</t>
  </si>
  <si>
    <t>petraldu</t>
  </si>
  <si>
    <t>petralkeria</t>
  </si>
  <si>
    <t>petreo</t>
  </si>
  <si>
    <t>petrikilo</t>
  </si>
  <si>
    <t>petril</t>
  </si>
  <si>
    <t>petrokimika</t>
  </si>
  <si>
    <t>petrolifero</t>
  </si>
  <si>
    <t>petrolio</t>
  </si>
  <si>
    <t>petrolioaraketa</t>
  </si>
  <si>
    <t>petroliobahimendu</t>
  </si>
  <si>
    <t>petroliobide</t>
  </si>
  <si>
    <t>petroliobirfindegi</t>
  </si>
  <si>
    <t>petroliodorretxo</t>
  </si>
  <si>
    <t>petroliodutxulu</t>
  </si>
  <si>
    <t>petrolioekoizpen</t>
  </si>
  <si>
    <t>petrolioerauzketa</t>
  </si>
  <si>
    <t>petrolioeremu</t>
  </si>
  <si>
    <t>petrolioerrefineria</t>
  </si>
  <si>
    <t>petrolioerreserba</t>
  </si>
  <si>
    <t>petrolioeskasia</t>
  </si>
  <si>
    <t>petrolioesportatzaile</t>
  </si>
  <si>
    <t>petrolioesportazio</t>
  </si>
  <si>
    <t>petroliogarraiatzaile</t>
  </si>
  <si>
    <t>petroliohobi</t>
  </si>
  <si>
    <t>petroliohondar</t>
  </si>
  <si>
    <t>petrolioisurketa</t>
  </si>
  <si>
    <t>petrolioitsasontzi</t>
  </si>
  <si>
    <t>petroliokontrabandista</t>
  </si>
  <si>
    <t>petroliokontsumitzaile</t>
  </si>
  <si>
    <t>petroliokrisi</t>
  </si>
  <si>
    <t>petroliokutsadura</t>
  </si>
  <si>
    <t>petroliomeatze</t>
  </si>
  <si>
    <t>petroliomerkatu</t>
  </si>
  <si>
    <t>petroliomota</t>
  </si>
  <si>
    <t>petrolioontzi</t>
  </si>
  <si>
    <t>petrolioputzu</t>
  </si>
  <si>
    <t>petroliosail</t>
  </si>
  <si>
    <t>petroliosaltzaile</t>
  </si>
  <si>
    <t>petrolioupel</t>
  </si>
  <si>
    <t>petroliourritze</t>
  </si>
  <si>
    <t>petroliousain</t>
  </si>
  <si>
    <t>petrologia</t>
  </si>
  <si>
    <t>petulantzia</t>
  </si>
  <si>
    <t>petunia</t>
  </si>
  <si>
    <t>petxa</t>
  </si>
  <si>
    <t>petxari</t>
  </si>
  <si>
    <t>petxero</t>
  </si>
  <si>
    <t>petxo</t>
  </si>
  <si>
    <t>pezero</t>
  </si>
  <si>
    <t>pezeta</t>
  </si>
  <si>
    <t>peziolo</t>
  </si>
  <si>
    <t>pezoi</t>
  </si>
  <si>
    <t>pezoizulo</t>
  </si>
  <si>
    <t>peña</t>
  </si>
  <si>
    <t>pfennig</t>
  </si>
  <si>
    <t>phylum</t>
  </si>
  <si>
    <t>piadoso</t>
  </si>
  <si>
    <t>piagetiar</t>
  </si>
  <si>
    <t>piamater</t>
  </si>
  <si>
    <t>pianista</t>
  </si>
  <si>
    <t>piano</t>
  </si>
  <si>
    <t>pianoemanaldi</t>
  </si>
  <si>
    <t>pianoeskola</t>
  </si>
  <si>
    <t>pianogela</t>
  </si>
  <si>
    <t>pianoirakasle</t>
  </si>
  <si>
    <t>pianojotzaile</t>
  </si>
  <si>
    <t>pianokontzertu</t>
  </si>
  <si>
    <t>pianolan</t>
  </si>
  <si>
    <t>pianolehiaketa</t>
  </si>
  <si>
    <t>pianomusika</t>
  </si>
  <si>
    <t>pianooreka</t>
  </si>
  <si>
    <t>pianosoinu</t>
  </si>
  <si>
    <t>pianola</t>
  </si>
  <si>
    <t>pianolari</t>
  </si>
  <si>
    <t>piastra</t>
  </si>
  <si>
    <t>pibot</t>
  </si>
  <si>
    <t>pibotpare</t>
  </si>
  <si>
    <t>pibote</t>
  </si>
  <si>
    <t>picnic</t>
  </si>
  <si>
    <t>pidgin</t>
  </si>
  <si>
    <t>pielago</t>
  </si>
  <si>
    <t>piercing</t>
  </si>
  <si>
    <t>pietate</t>
  </si>
  <si>
    <t>pietismo</t>
  </si>
  <si>
    <t>pieza</t>
  </si>
  <si>
    <t>piezaatal</t>
  </si>
  <si>
    <t>piezaetxe</t>
  </si>
  <si>
    <t>piezakopuru</t>
  </si>
  <si>
    <t>piezatxo</t>
  </si>
  <si>
    <t>piezometriko</t>
  </si>
  <si>
    <t>pigmentazio</t>
  </si>
  <si>
    <t>pigmentu</t>
  </si>
  <si>
    <t>pigmentubehar</t>
  </si>
  <si>
    <t>pigmentuepitelio</t>
  </si>
  <si>
    <t>pigmentugeruza</t>
  </si>
  <si>
    <t>pigmentukolore</t>
  </si>
  <si>
    <t>pigmentumota</t>
  </si>
  <si>
    <t>pigmentupantaila</t>
  </si>
  <si>
    <t>pigmentudun</t>
  </si>
  <si>
    <t>pigmeo</t>
  </si>
  <si>
    <t>pignoratizio</t>
  </si>
  <si>
    <t>pignoraziokreditu</t>
  </si>
  <si>
    <t>pigopodo</t>
  </si>
  <si>
    <t>pigostilo</t>
  </si>
  <si>
    <t>pihipitaki</t>
  </si>
  <si>
    <t>pihipitakipahapataki</t>
  </si>
  <si>
    <t>piip</t>
  </si>
  <si>
    <t>pijama</t>
  </si>
  <si>
    <t>pijo</t>
  </si>
  <si>
    <t>pika</t>
  </si>
  <si>
    <t>pikabelar</t>
  </si>
  <si>
    <t>pikatiket</t>
  </si>
  <si>
    <t>pikadore</t>
  </si>
  <si>
    <t>pikadoredun</t>
  </si>
  <si>
    <t>pikagailu</t>
  </si>
  <si>
    <t>pikaldi</t>
  </si>
  <si>
    <t>pikante</t>
  </si>
  <si>
    <t>pikantekeria</t>
  </si>
  <si>
    <t>pikar</t>
  </si>
  <si>
    <t>pikardia</t>
  </si>
  <si>
    <t>pikardiapilo</t>
  </si>
  <si>
    <t>pikardura</t>
  </si>
  <si>
    <t>pikareska</t>
  </si>
  <si>
    <t>pikaro</t>
  </si>
  <si>
    <t>pikaroki</t>
  </si>
  <si>
    <t>pikart</t>
  </si>
  <si>
    <t>pikartatu</t>
  </si>
  <si>
    <t>pikatu</t>
  </si>
  <si>
    <t>pikatxoi</t>
  </si>
  <si>
    <t>pikatzaile</t>
  </si>
  <si>
    <t>pikatze</t>
  </si>
  <si>
    <t>pikatzelan</t>
  </si>
  <si>
    <t>pike</t>
  </si>
  <si>
    <t>pikete</t>
  </si>
  <si>
    <t>piko</t>
  </si>
  <si>
    <t>pikokopuru</t>
  </si>
  <si>
    <t>pikofaradio</t>
  </si>
  <si>
    <t>pikoka</t>
  </si>
  <si>
    <t>pikondo</t>
  </si>
  <si>
    <t>pikondotxo</t>
  </si>
  <si>
    <t>pikoplankton</t>
  </si>
  <si>
    <t>pikor</t>
  </si>
  <si>
    <t>pikordun</t>
  </si>
  <si>
    <t>pikorta</t>
  </si>
  <si>
    <t>pikortsu</t>
  </si>
  <si>
    <t>pikota</t>
  </si>
  <si>
    <t>pikotero</t>
  </si>
  <si>
    <t>pikotx</t>
  </si>
  <si>
    <t>pikotxean</t>
  </si>
  <si>
    <t>piktograma</t>
  </si>
  <si>
    <t>piktoriko</t>
  </si>
  <si>
    <t>piktorikoplastiko</t>
  </si>
  <si>
    <t>piktorikoki</t>
  </si>
  <si>
    <t>piktorizismo</t>
  </si>
  <si>
    <t>piku</t>
  </si>
  <si>
    <t>pikuhosto</t>
  </si>
  <si>
    <t>pikujaten</t>
  </si>
  <si>
    <t>pikukadaka</t>
  </si>
  <si>
    <t>pikutara</t>
  </si>
  <si>
    <t>pilpil</t>
  </si>
  <si>
    <t>pilpilpil</t>
  </si>
  <si>
    <t>pilpilean</t>
  </si>
  <si>
    <t>pilpileko</t>
  </si>
  <si>
    <t>pila</t>
  </si>
  <si>
    <t>pilaerloju</t>
  </si>
  <si>
    <t>pilaontzi</t>
  </si>
  <si>
    <t>pilagarri</t>
  </si>
  <si>
    <t>pilaje</t>
  </si>
  <si>
    <t>pilaka</t>
  </si>
  <si>
    <t>pilakatu</t>
  </si>
  <si>
    <t>pilaketa</t>
  </si>
  <si>
    <t>pilaketadesira</t>
  </si>
  <si>
    <t>pilare</t>
  </si>
  <si>
    <t>pilarepunta</t>
  </si>
  <si>
    <t>pilastra</t>
  </si>
  <si>
    <t>pilatu</t>
  </si>
  <si>
    <t>pilatxo</t>
  </si>
  <si>
    <t>pilatze</t>
  </si>
  <si>
    <t>pilatzebehar</t>
  </si>
  <si>
    <t>pilda</t>
  </si>
  <si>
    <t>pildora</t>
  </si>
  <si>
    <t>pileus</t>
  </si>
  <si>
    <t>pilo</t>
  </si>
  <si>
    <t>piloka</t>
  </si>
  <si>
    <t>piloriko</t>
  </si>
  <si>
    <t>piloro</t>
  </si>
  <si>
    <t>piloroesfinter</t>
  </si>
  <si>
    <t>pilota</t>
  </si>
  <si>
    <t>pilotaaukeraketa</t>
  </si>
  <si>
    <t>pilotaeskola</t>
  </si>
  <si>
    <t>pilotafederazio</t>
  </si>
  <si>
    <t>pilotafesta</t>
  </si>
  <si>
    <t>pilotafrontoi</t>
  </si>
  <si>
    <t>pilotajaialdi</t>
  </si>
  <si>
    <t>pilotajarduera</t>
  </si>
  <si>
    <t>pilotajoko</t>
  </si>
  <si>
    <t>pilotaklub</t>
  </si>
  <si>
    <t>pilotakronika</t>
  </si>
  <si>
    <t>pilotalote</t>
  </si>
  <si>
    <t>pilotamodalitate</t>
  </si>
  <si>
    <t>pilotamundu</t>
  </si>
  <si>
    <t>pilotapanorama</t>
  </si>
  <si>
    <t>pilotapartida</t>
  </si>
  <si>
    <t>pilotapartidu</t>
  </si>
  <si>
    <t>pilotaplaza</t>
  </si>
  <si>
    <t>pilotasolas</t>
  </si>
  <si>
    <t>pilotatxapeldun</t>
  </si>
  <si>
    <t>pilotatxapelketa</t>
  </si>
  <si>
    <t>pilotada</t>
  </si>
  <si>
    <t>pilotagile</t>
  </si>
  <si>
    <t>pilotaje</t>
  </si>
  <si>
    <t>pilotakada</t>
  </si>
  <si>
    <t>pilotaleku</t>
  </si>
  <si>
    <t>pilotan</t>
  </si>
  <si>
    <t>pilotari</t>
  </si>
  <si>
    <t>pilotaribizitza</t>
  </si>
  <si>
    <t>pilotariesperientzia</t>
  </si>
  <si>
    <t>pilotarifama</t>
  </si>
  <si>
    <t>pilotarigizaldi</t>
  </si>
  <si>
    <t>pilotarigreba</t>
  </si>
  <si>
    <t>pilotarikarrera</t>
  </si>
  <si>
    <t>pilotaritalde</t>
  </si>
  <si>
    <t>pilotaritza</t>
  </si>
  <si>
    <t>pilotatoki</t>
  </si>
  <si>
    <t>pilotatu</t>
  </si>
  <si>
    <t>pilotatxo</t>
  </si>
  <si>
    <t>pilotazale</t>
  </si>
  <si>
    <t>pilotazaletasun</t>
  </si>
  <si>
    <t>pilotazaletasungiro</t>
  </si>
  <si>
    <t>pilotazaletu</t>
  </si>
  <si>
    <t>piloteo</t>
  </si>
  <si>
    <t>pilotu</t>
  </si>
  <si>
    <t>pilotukopuru</t>
  </si>
  <si>
    <t>pilotutza</t>
  </si>
  <si>
    <t>pilpilka</t>
  </si>
  <si>
    <t>pilpira</t>
  </si>
  <si>
    <t>pilpiragarri</t>
  </si>
  <si>
    <t>pilpiraka</t>
  </si>
  <si>
    <t>pilpiratu</t>
  </si>
  <si>
    <t>piltzar</t>
  </si>
  <si>
    <t>piltzarbiltzaile</t>
  </si>
  <si>
    <t>piltzarketari</t>
  </si>
  <si>
    <t>piltzo</t>
  </si>
  <si>
    <t>pilula</t>
  </si>
  <si>
    <t>pinpinpin</t>
  </si>
  <si>
    <t>pinpinka</t>
  </si>
  <si>
    <t>pina</t>
  </si>
  <si>
    <t>pinabote</t>
  </si>
  <si>
    <t>pinaburu</t>
  </si>
  <si>
    <t>pinakoteka</t>
  </si>
  <si>
    <t>pinakotekamuseo</t>
  </si>
  <si>
    <t>pinakulu</t>
  </si>
  <si>
    <t>pinatisektu</t>
  </si>
  <si>
    <t>pinatu</t>
  </si>
  <si>
    <t>pinazi</t>
  </si>
  <si>
    <t>pindar</t>
  </si>
  <si>
    <t>pineal</t>
  </si>
  <si>
    <t>pingpong</t>
  </si>
  <si>
    <t>pinguino</t>
  </si>
  <si>
    <t>pinguinotxori</t>
  </si>
  <si>
    <t>pinoi</t>
  </si>
  <si>
    <t>pinozitosi</t>
  </si>
  <si>
    <t>pinpiliponpolo</t>
  </si>
  <si>
    <t>pinpilinpan</t>
  </si>
  <si>
    <t>pinpilinpon</t>
  </si>
  <si>
    <t>pinpilinpauxa</t>
  </si>
  <si>
    <t>pinpilinpauxaefektu</t>
  </si>
  <si>
    <t>pinpilinpauxtu</t>
  </si>
  <si>
    <t>pinpirin</t>
  </si>
  <si>
    <t>pinpirindu</t>
  </si>
  <si>
    <t>pinpirinkeria</t>
  </si>
  <si>
    <t>pinporta</t>
  </si>
  <si>
    <t>pinportatu</t>
  </si>
  <si>
    <t>pinta</t>
  </si>
  <si>
    <t>pintaerdi</t>
  </si>
  <si>
    <t>pintada</t>
  </si>
  <si>
    <t>pintadaazienda</t>
  </si>
  <si>
    <t>pintagai</t>
  </si>
  <si>
    <t>pintaketa</t>
  </si>
  <si>
    <t>pintaldi</t>
  </si>
  <si>
    <t>pintarna</t>
  </si>
  <si>
    <t>pintarraska</t>
  </si>
  <si>
    <t>pintatu</t>
  </si>
  <si>
    <t>pintatzaile</t>
  </si>
  <si>
    <t>pintatze</t>
  </si>
  <si>
    <t>pintatzelan</t>
  </si>
  <si>
    <t>pinto</t>
  </si>
  <si>
    <t>pintore</t>
  </si>
  <si>
    <t>pintorebokazio</t>
  </si>
  <si>
    <t>pintorelantoki</t>
  </si>
  <si>
    <t>pintoretalde</t>
  </si>
  <si>
    <t>pintoresko</t>
  </si>
  <si>
    <t>pintoreskotasun</t>
  </si>
  <si>
    <t>pintura</t>
  </si>
  <si>
    <t>pinturaareto</t>
  </si>
  <si>
    <t>pinturaerakusgela</t>
  </si>
  <si>
    <t>pinturaerakusketa</t>
  </si>
  <si>
    <t>pinturaeskola</t>
  </si>
  <si>
    <t>pinturageruza</t>
  </si>
  <si>
    <t>pinturaikasketa</t>
  </si>
  <si>
    <t>pinturakapa</t>
  </si>
  <si>
    <t>pinturakolekzio</t>
  </si>
  <si>
    <t>pinturalan</t>
  </si>
  <si>
    <t>pinturalauki</t>
  </si>
  <si>
    <t>pinturalehiaketa</t>
  </si>
  <si>
    <t>pinturaliburu</t>
  </si>
  <si>
    <t>pinturamantxa</t>
  </si>
  <si>
    <t>pinturamota</t>
  </si>
  <si>
    <t>pinturapalatxo</t>
  </si>
  <si>
    <t>pinturapoto</t>
  </si>
  <si>
    <t>pinturaprozesu</t>
  </si>
  <si>
    <t>pinturasail</t>
  </si>
  <si>
    <t>pinturasentsazio</t>
  </si>
  <si>
    <t>pinturatona</t>
  </si>
  <si>
    <t>pinturagintza</t>
  </si>
  <si>
    <t>pinturakikoadro</t>
  </si>
  <si>
    <t>pinturaldi</t>
  </si>
  <si>
    <t>pintxatu</t>
  </si>
  <si>
    <t>pintxe</t>
  </si>
  <si>
    <t>pintxo</t>
  </si>
  <si>
    <t>pintxotxo</t>
  </si>
  <si>
    <t>pintza</t>
  </si>
  <si>
    <t>pintzaetxe</t>
  </si>
  <si>
    <t>pintzel</t>
  </si>
  <si>
    <t>pintzelada</t>
  </si>
  <si>
    <t>pintzelkada</t>
  </si>
  <si>
    <t>pinu</t>
  </si>
  <si>
    <t>pinuar</t>
  </si>
  <si>
    <t>pinuazpi</t>
  </si>
  <si>
    <t>pinubaso</t>
  </si>
  <si>
    <t>pinubeldar</t>
  </si>
  <si>
    <t>pinuhar</t>
  </si>
  <si>
    <t>pinuhosto</t>
  </si>
  <si>
    <t>pinukimu</t>
  </si>
  <si>
    <t>pinuorri</t>
  </si>
  <si>
    <t>pinuoskol</t>
  </si>
  <si>
    <t>pinuperretxiko</t>
  </si>
  <si>
    <t>pinuzur</t>
  </si>
  <si>
    <t>pinudi</t>
  </si>
  <si>
    <t>pinudionddo</t>
  </si>
  <si>
    <t>pinudisail</t>
  </si>
  <si>
    <t>pinutzar</t>
  </si>
  <si>
    <t>piopio</t>
  </si>
  <si>
    <t>piolet</t>
  </si>
  <si>
    <t>pionero</t>
  </si>
  <si>
    <t>pipa</t>
  </si>
  <si>
    <t>pipaazal</t>
  </si>
  <si>
    <t>pipagarbigailu</t>
  </si>
  <si>
    <t>pipahazi</t>
  </si>
  <si>
    <t>pipapoltsa</t>
  </si>
  <si>
    <t>pipakada</t>
  </si>
  <si>
    <t>pipaldi</t>
  </si>
  <si>
    <t>pipatu</t>
  </si>
  <si>
    <t>pipatzaile</t>
  </si>
  <si>
    <t>pipazale</t>
  </si>
  <si>
    <t>piper</t>
  </si>
  <si>
    <t>pipergatz</t>
  </si>
  <si>
    <t>piperlata</t>
  </si>
  <si>
    <t>pipermordoxka</t>
  </si>
  <si>
    <t>piperopil</t>
  </si>
  <si>
    <t>piperpoto</t>
  </si>
  <si>
    <t>piperpusketa</t>
  </si>
  <si>
    <t>piperxehaketa</t>
  </si>
  <si>
    <t>piperbeltz</t>
  </si>
  <si>
    <t>pipergile</t>
  </si>
  <si>
    <t>pipermin</t>
  </si>
  <si>
    <t>piperminhauts</t>
  </si>
  <si>
    <t>pipermindu</t>
  </si>
  <si>
    <t>pipermintsu</t>
  </si>
  <si>
    <t>pipermorro</t>
  </si>
  <si>
    <t>piperrada</t>
  </si>
  <si>
    <t>piperrauts</t>
  </si>
  <si>
    <t>piperreztatu</t>
  </si>
  <si>
    <t>pipertu</t>
  </si>
  <si>
    <t>pipeta</t>
  </si>
  <si>
    <t>pipetatu</t>
  </si>
  <si>
    <t>pipi</t>
  </si>
  <si>
    <t>pipibola</t>
  </si>
  <si>
    <t>pipita</t>
  </si>
  <si>
    <t>pipitadun</t>
  </si>
  <si>
    <t>pipitsu</t>
  </si>
  <si>
    <t>pipitu</t>
  </si>
  <si>
    <t>pipordun</t>
  </si>
  <si>
    <t>piragua</t>
  </si>
  <si>
    <t>piraguaforma</t>
  </si>
  <si>
    <t>piragualasterketa</t>
  </si>
  <si>
    <t>piraguismo</t>
  </si>
  <si>
    <t>piraguista</t>
  </si>
  <si>
    <t>piramidal</t>
  </si>
  <si>
    <t>piramide</t>
  </si>
  <si>
    <t>piramideantzeko</t>
  </si>
  <si>
    <t>piramideenbor</t>
  </si>
  <si>
    <t>piramideforma</t>
  </si>
  <si>
    <t>piramidezko</t>
  </si>
  <si>
    <t>piranografo</t>
  </si>
  <si>
    <t>piranograma</t>
  </si>
  <si>
    <t>piranometro</t>
  </si>
  <si>
    <t>piraruku</t>
  </si>
  <si>
    <t>pirata</t>
  </si>
  <si>
    <t>piratahitz</t>
  </si>
  <si>
    <t>pirataitsasontzi</t>
  </si>
  <si>
    <t>piratamozorro</t>
  </si>
  <si>
    <t>piratapartxe</t>
  </si>
  <si>
    <t>piratatza</t>
  </si>
  <si>
    <t>pirateria</t>
  </si>
  <si>
    <t>pirateriakasu</t>
  </si>
  <si>
    <t>piratismo</t>
  </si>
  <si>
    <t>pirenaiko</t>
  </si>
  <si>
    <t>piretologia</t>
  </si>
  <si>
    <t>pirheliografo</t>
  </si>
  <si>
    <t>pirheliograma</t>
  </si>
  <si>
    <t>pirheliometria</t>
  </si>
  <si>
    <t>pirheliometriko</t>
  </si>
  <si>
    <t>pirheliometro</t>
  </si>
  <si>
    <t>piridoxina</t>
  </si>
  <si>
    <t>piriforme</t>
  </si>
  <si>
    <t>pirika</t>
  </si>
  <si>
    <t>pirikadun</t>
  </si>
  <si>
    <t>pirimidiko</t>
  </si>
  <si>
    <t>pirimidina</t>
  </si>
  <si>
    <t>piriniar</t>
  </si>
  <si>
    <t>piriri</t>
  </si>
  <si>
    <t>pirita</t>
  </si>
  <si>
    <t>piritameatoki</t>
  </si>
  <si>
    <t>piritamultzo</t>
  </si>
  <si>
    <t>pirkapirka</t>
  </si>
  <si>
    <t>pirogenazio</t>
  </si>
  <si>
    <t>pirogeniko</t>
  </si>
  <si>
    <t>pirogeno</t>
  </si>
  <si>
    <t>pirogenomota</t>
  </si>
  <si>
    <t>pirograbatu</t>
  </si>
  <si>
    <t>pirolusita</t>
  </si>
  <si>
    <t>piromania</t>
  </si>
  <si>
    <t>piromano</t>
  </si>
  <si>
    <t>piromantzia</t>
  </si>
  <si>
    <t>piropo</t>
  </si>
  <si>
    <t>piroteknia</t>
  </si>
  <si>
    <t>pirotekniagai</t>
  </si>
  <si>
    <t>pirotekniko</t>
  </si>
  <si>
    <t>pirpiratu</t>
  </si>
  <si>
    <t>pirri</t>
  </si>
  <si>
    <t>pirriaupaka</t>
  </si>
  <si>
    <t>pirrinta</t>
  </si>
  <si>
    <t>pirrita</t>
  </si>
  <si>
    <t>pirtzil</t>
  </si>
  <si>
    <t>piru</t>
  </si>
  <si>
    <t>piruleta</t>
  </si>
  <si>
    <t>piruli</t>
  </si>
  <si>
    <t>pisaketa</t>
  </si>
  <si>
    <t>pisal</t>
  </si>
  <si>
    <t>pisatu</t>
  </si>
  <si>
    <t>piscis</t>
  </si>
  <si>
    <t>pisipasa</t>
  </si>
  <si>
    <t>pisoi</t>
  </si>
  <si>
    <t>pisoin</t>
  </si>
  <si>
    <t>pisondar</t>
  </si>
  <si>
    <t>pista</t>
  </si>
  <si>
    <t>pistabazter</t>
  </si>
  <si>
    <t>pistamultzo</t>
  </si>
  <si>
    <t>pistazati</t>
  </si>
  <si>
    <t>pistazenbaki</t>
  </si>
  <si>
    <t>pistatxo</t>
  </si>
  <si>
    <t>pistilo</t>
  </si>
  <si>
    <t>pistoi</t>
  </si>
  <si>
    <t>pistoikorneta</t>
  </si>
  <si>
    <t>pistoitronboi</t>
  </si>
  <si>
    <t>pistola</t>
  </si>
  <si>
    <t>pistolakontu</t>
  </si>
  <si>
    <t>pistolazarata</t>
  </si>
  <si>
    <t>pistolazorro</t>
  </si>
  <si>
    <t>pistolagintza</t>
  </si>
  <si>
    <t>pistolapean</t>
  </si>
  <si>
    <t>pistolari</t>
  </si>
  <si>
    <t>pistolero</t>
  </si>
  <si>
    <t>pistoleta</t>
  </si>
  <si>
    <t>pisu</t>
  </si>
  <si>
    <t>pisugalera</t>
  </si>
  <si>
    <t>pisuindar</t>
  </si>
  <si>
    <t>pisujasoketa</t>
  </si>
  <si>
    <t>pisujaurtiketa</t>
  </si>
  <si>
    <t>pisuneurgailu</t>
  </si>
  <si>
    <t>pisuneurri</t>
  </si>
  <si>
    <t>pisuportzentaje</t>
  </si>
  <si>
    <t>pisuproportzio</t>
  </si>
  <si>
    <t>pisusakadura</t>
  </si>
  <si>
    <t>pisuunitate</t>
  </si>
  <si>
    <t>pisudun</t>
  </si>
  <si>
    <t>pisukide</t>
  </si>
  <si>
    <t>pisupean</t>
  </si>
  <si>
    <t>pisutasun</t>
  </si>
  <si>
    <t>pisutsu</t>
  </si>
  <si>
    <t>pisuzko</t>
  </si>
  <si>
    <t>piszifaktoria</t>
  </si>
  <si>
    <t>piszina</t>
  </si>
  <si>
    <t>pita</t>
  </si>
  <si>
    <t>pitamota</t>
  </si>
  <si>
    <t>pitada</t>
  </si>
  <si>
    <t>pitagoriko</t>
  </si>
  <si>
    <t>pitar</t>
  </si>
  <si>
    <t>pitarño</t>
  </si>
  <si>
    <t>piteanmitean</t>
  </si>
  <si>
    <t>pitekantropo</t>
  </si>
  <si>
    <t>pitilinaire</t>
  </si>
  <si>
    <t>pitin</t>
  </si>
  <si>
    <t>pitinka</t>
  </si>
  <si>
    <t>pitinkapitinka</t>
  </si>
  <si>
    <t>pitinkeria</t>
  </si>
  <si>
    <t>pitiriasi</t>
  </si>
  <si>
    <t>pitito</t>
  </si>
  <si>
    <t>pito</t>
  </si>
  <si>
    <t>pitoi</t>
  </si>
  <si>
    <t>pitokeria</t>
  </si>
  <si>
    <t>pitomotz</t>
  </si>
  <si>
    <t>pitotx</t>
  </si>
  <si>
    <t>pitufo</t>
  </si>
  <si>
    <t>pituitario</t>
  </si>
  <si>
    <t>pitxartxar</t>
  </si>
  <si>
    <t>pitxer</t>
  </si>
  <si>
    <t>pitxertxo</t>
  </si>
  <si>
    <t>pitxi</t>
  </si>
  <si>
    <t>pitxintxa</t>
  </si>
  <si>
    <t>pitxirripitxitxi</t>
  </si>
  <si>
    <t>pitxulin</t>
  </si>
  <si>
    <t>pitz</t>
  </si>
  <si>
    <t>pitzadura</t>
  </si>
  <si>
    <t>pitzadurahedapen</t>
  </si>
  <si>
    <t>pitzaerraz</t>
  </si>
  <si>
    <t>pitzarazgailu</t>
  </si>
  <si>
    <t>pitzarazi</t>
  </si>
  <si>
    <t>pitzaraztetentsio</t>
  </si>
  <si>
    <t>pitzatu</t>
  </si>
  <si>
    <t>pitzatuantz</t>
  </si>
  <si>
    <t>pitzatuitxura</t>
  </si>
  <si>
    <t>piura</t>
  </si>
  <si>
    <t>pixa</t>
  </si>
  <si>
    <t>pixaldi</t>
  </si>
  <si>
    <t>pixaleku</t>
  </si>
  <si>
    <t>pixarraka</t>
  </si>
  <si>
    <t>pixatoki</t>
  </si>
  <si>
    <t>pixka</t>
  </si>
  <si>
    <t>pixkapixka</t>
  </si>
  <si>
    <t>pixkapixkanaka</t>
  </si>
  <si>
    <t>pixkaka</t>
  </si>
  <si>
    <t>pixkakapixkaka</t>
  </si>
  <si>
    <t>pixkana</t>
  </si>
  <si>
    <t>pixkanapixkana</t>
  </si>
  <si>
    <t>pixkanapixkanaka</t>
  </si>
  <si>
    <t>pixkanaka</t>
  </si>
  <si>
    <t>pixkanakapixkana</t>
  </si>
  <si>
    <t>pixkanakapixkanaka</t>
  </si>
  <si>
    <t>pixoihal</t>
  </si>
  <si>
    <t>pixontziitxura</t>
  </si>
  <si>
    <t>pizar</t>
  </si>
  <si>
    <t>pizarra</t>
  </si>
  <si>
    <t>pizarrin</t>
  </si>
  <si>
    <t>pizgailu</t>
  </si>
  <si>
    <t>pizgarri</t>
  </si>
  <si>
    <t>pizgarrisistema</t>
  </si>
  <si>
    <t>pizgarridun</t>
  </si>
  <si>
    <t>pizkunde</t>
  </si>
  <si>
    <t>pizkundegarai</t>
  </si>
  <si>
    <t>pizkundegiro</t>
  </si>
  <si>
    <t>pizkundealdi</t>
  </si>
  <si>
    <t>pizkundeaurre</t>
  </si>
  <si>
    <t>pizkundetar</t>
  </si>
  <si>
    <t>piztaile</t>
  </si>
  <si>
    <t>pizte</t>
  </si>
  <si>
    <t>piztia</t>
  </si>
  <si>
    <t>piztiabegi</t>
  </si>
  <si>
    <t>piztiaetxe</t>
  </si>
  <si>
    <t>piztiagizon</t>
  </si>
  <si>
    <t>piztiahaur</t>
  </si>
  <si>
    <t>piztiamota</t>
  </si>
  <si>
    <t>piztiatalde</t>
  </si>
  <si>
    <t>piztiaume</t>
  </si>
  <si>
    <t>piztiki</t>
  </si>
  <si>
    <t>piztitxo</t>
  </si>
  <si>
    <t>piztitzar</t>
  </si>
  <si>
    <t>piztu</t>
  </si>
  <si>
    <t>piztuitzalika</t>
  </si>
  <si>
    <t>piztualdi</t>
  </si>
  <si>
    <t>piztuera</t>
  </si>
  <si>
    <t>piztueraegun</t>
  </si>
  <si>
    <t>piztueraigande</t>
  </si>
  <si>
    <t>pizza</t>
  </si>
  <si>
    <t>pizzabanatzaile</t>
  </si>
  <si>
    <t>pizzamokadu</t>
  </si>
  <si>
    <t>pizzapusketa</t>
  </si>
  <si>
    <t>pizzategi</t>
  </si>
  <si>
    <t>pizzeria</t>
  </si>
  <si>
    <t>piñoi</t>
  </si>
  <si>
    <t>plaentziar</t>
  </si>
  <si>
    <t>plaf</t>
  </si>
  <si>
    <t>plaga</t>
  </si>
  <si>
    <t>plagal</t>
  </si>
  <si>
    <t>plagiatu</t>
  </si>
  <si>
    <t>plagio</t>
  </si>
  <si>
    <t>plagiomota</t>
  </si>
  <si>
    <t>plagizida</t>
  </si>
  <si>
    <t>plaia</t>
  </si>
  <si>
    <t>plaiaertz</t>
  </si>
  <si>
    <t>plaiera</t>
  </si>
  <si>
    <t>plaka</t>
  </si>
  <si>
    <t>plakaertz</t>
  </si>
  <si>
    <t>plakaeskaera</t>
  </si>
  <si>
    <t>plakamugimendu</t>
  </si>
  <si>
    <t>plakadura</t>
  </si>
  <si>
    <t>plakatxo</t>
  </si>
  <si>
    <t>plaketa</t>
  </si>
  <si>
    <t>plakodermo</t>
  </si>
  <si>
    <t>plakoforo</t>
  </si>
  <si>
    <t>plakoide</t>
  </si>
  <si>
    <t>plama</t>
  </si>
  <si>
    <t>plamatu</t>
  </si>
  <si>
    <t>plan</t>
  </si>
  <si>
    <t>planez</t>
  </si>
  <si>
    <t>planmota</t>
  </si>
  <si>
    <t>planeamendu</t>
  </si>
  <si>
    <t>planeamenduagiri</t>
  </si>
  <si>
    <t>planeamenduarau</t>
  </si>
  <si>
    <t>planeamenduarautegi</t>
  </si>
  <si>
    <t>planeamendubaliabide</t>
  </si>
  <si>
    <t>planeamenduerregelamendu</t>
  </si>
  <si>
    <t>planeamendufigura</t>
  </si>
  <si>
    <t>planeamendugai</t>
  </si>
  <si>
    <t>planeamenduprograma</t>
  </si>
  <si>
    <t>planeatu</t>
  </si>
  <si>
    <t>planegin</t>
  </si>
  <si>
    <t>planeta</t>
  </si>
  <si>
    <t>planetahondakin</t>
  </si>
  <si>
    <t>planetakopuru</t>
  </si>
  <si>
    <t>planetasistema</t>
  </si>
  <si>
    <t>planetario</t>
  </si>
  <si>
    <t>plangintza</t>
  </si>
  <si>
    <t>plangintzaaditu</t>
  </si>
  <si>
    <t>plangintzaagiri</t>
  </si>
  <si>
    <t>plangintzabatzorde</t>
  </si>
  <si>
    <t>plangintzaeredu</t>
  </si>
  <si>
    <t>plangintzametodo</t>
  </si>
  <si>
    <t>plangintzamota</t>
  </si>
  <si>
    <t>plangintzazerbitzu</t>
  </si>
  <si>
    <t>plangintzagile</t>
  </si>
  <si>
    <t>plangintzaldi</t>
  </si>
  <si>
    <t>planifikatu</t>
  </si>
  <si>
    <t>planifikatzaile</t>
  </si>
  <si>
    <t>planifikazio</t>
  </si>
  <si>
    <t>planifikazioarduradun</t>
  </si>
  <si>
    <t>planifikazioez</t>
  </si>
  <si>
    <t>planifikaziofase</t>
  </si>
  <si>
    <t>planifikaziosail</t>
  </si>
  <si>
    <t>planimetria</t>
  </si>
  <si>
    <t>planing</t>
  </si>
  <si>
    <t>planketa</t>
  </si>
  <si>
    <t>planktologiko</t>
  </si>
  <si>
    <t>plankton</t>
  </si>
  <si>
    <t>planktonbaltsa</t>
  </si>
  <si>
    <t>planktonespezie</t>
  </si>
  <si>
    <t>planktonizaki</t>
  </si>
  <si>
    <t>planktonkate</t>
  </si>
  <si>
    <t>planktonkomunitate</t>
  </si>
  <si>
    <t>planktonorganismo</t>
  </si>
  <si>
    <t>planktonosagai</t>
  </si>
  <si>
    <t>planktoniko</t>
  </si>
  <si>
    <t>plano</t>
  </si>
  <si>
    <t>planoaldaketa</t>
  </si>
  <si>
    <t>planoarista</t>
  </si>
  <si>
    <t>planoazterketa</t>
  </si>
  <si>
    <t>planobilduma</t>
  </si>
  <si>
    <t>planoeranskin</t>
  </si>
  <si>
    <t>planoerdi</t>
  </si>
  <si>
    <t>planoganbil</t>
  </si>
  <si>
    <t>planosekuentzia</t>
  </si>
  <si>
    <t>planoserie</t>
  </si>
  <si>
    <t>planosorta</t>
  </si>
  <si>
    <t>planokide</t>
  </si>
  <si>
    <t>planospiral</t>
  </si>
  <si>
    <t>planotxo</t>
  </si>
  <si>
    <t>planta</t>
  </si>
  <si>
    <t>plantaegile</t>
  </si>
  <si>
    <t>plantatu</t>
  </si>
  <si>
    <t>plantazio</t>
  </si>
  <si>
    <t>planteaketa</t>
  </si>
  <si>
    <t>planteamendu</t>
  </si>
  <si>
    <t>planteamendudokumentu</t>
  </si>
  <si>
    <t>planteamolde</t>
  </si>
  <si>
    <t>plantearazi</t>
  </si>
  <si>
    <t>planteatu</t>
  </si>
  <si>
    <t>plantigrado</t>
  </si>
  <si>
    <t>plantilla</t>
  </si>
  <si>
    <t>plantina</t>
  </si>
  <si>
    <t>planto</t>
  </si>
  <si>
    <t>plantoi</t>
  </si>
  <si>
    <t>plantta</t>
  </si>
  <si>
    <t>planttako</t>
  </si>
  <si>
    <t>plantxa</t>
  </si>
  <si>
    <t>plantxadore</t>
  </si>
  <si>
    <t>plantxaketa</t>
  </si>
  <si>
    <t>plantxatu</t>
  </si>
  <si>
    <t>plantxuela</t>
  </si>
  <si>
    <t>planula</t>
  </si>
  <si>
    <t>planuloideo</t>
  </si>
  <si>
    <t>plasma</t>
  </si>
  <si>
    <t>plasmatiko</t>
  </si>
  <si>
    <t>plasmatu</t>
  </si>
  <si>
    <t>plasmazio</t>
  </si>
  <si>
    <t>plasminogenoaktibatzaile</t>
  </si>
  <si>
    <t>plasmodium</t>
  </si>
  <si>
    <t>plasmolisi</t>
  </si>
  <si>
    <t>plasta</t>
  </si>
  <si>
    <t>plastada</t>
  </si>
  <si>
    <t>plastifikatzaile</t>
  </si>
  <si>
    <t>plastika</t>
  </si>
  <si>
    <t>plastikaadierazpen</t>
  </si>
  <si>
    <t>plastikaadierazpide</t>
  </si>
  <si>
    <t>plastikaagerbide</t>
  </si>
  <si>
    <t>plastikaarazo</t>
  </si>
  <si>
    <t>plastikaarlo</t>
  </si>
  <si>
    <t>plastikaerti</t>
  </si>
  <si>
    <t>plastikagai</t>
  </si>
  <si>
    <t>plastikalan</t>
  </si>
  <si>
    <t>plastikamargo</t>
  </si>
  <si>
    <t>plastikaobra</t>
  </si>
  <si>
    <t>plastikaposibilitate</t>
  </si>
  <si>
    <t>plastiko</t>
  </si>
  <si>
    <t>plastikoarlo</t>
  </si>
  <si>
    <t>plastikodenda</t>
  </si>
  <si>
    <t>plastikoestalki</t>
  </si>
  <si>
    <t>plastikomota</t>
  </si>
  <si>
    <t>plastikopoltsa</t>
  </si>
  <si>
    <t>plastikopuska</t>
  </si>
  <si>
    <t>plastikopusketa</t>
  </si>
  <si>
    <t>plastikozuntz</t>
  </si>
  <si>
    <t>plastikogai</t>
  </si>
  <si>
    <t>plastikoki</t>
  </si>
  <si>
    <t>plastikopeko</t>
  </si>
  <si>
    <t>plastikopetik</t>
  </si>
  <si>
    <t>plastikotasun</t>
  </si>
  <si>
    <t>plastikotasunindize</t>
  </si>
  <si>
    <t>plastikotasunkarta</t>
  </si>
  <si>
    <t>plastikotu</t>
  </si>
  <si>
    <t>plastilina</t>
  </si>
  <si>
    <t>plastilinapuska</t>
  </si>
  <si>
    <t>plastilinapusketa</t>
  </si>
  <si>
    <t>plastilinazati</t>
  </si>
  <si>
    <t>plastisol</t>
  </si>
  <si>
    <t>plastizitate</t>
  </si>
  <si>
    <t>plastoi</t>
  </si>
  <si>
    <t>plat</t>
  </si>
  <si>
    <t>plataforma</t>
  </si>
  <si>
    <t>plataformadun</t>
  </si>
  <si>
    <t>platano</t>
  </si>
  <si>
    <t>platanoarbola</t>
  </si>
  <si>
    <t>platanohosto</t>
  </si>
  <si>
    <t>platanopure</t>
  </si>
  <si>
    <t>platanosail</t>
  </si>
  <si>
    <t>platanondo</t>
  </si>
  <si>
    <t>platea</t>
  </si>
  <si>
    <t>plater</t>
  </si>
  <si>
    <t>platergarbitzaile</t>
  </si>
  <si>
    <t>platerhots</t>
  </si>
  <si>
    <t>platerjaurtiketa</t>
  </si>
  <si>
    <t>platerpare</t>
  </si>
  <si>
    <t>platersail</t>
  </si>
  <si>
    <t>platertiraketa</t>
  </si>
  <si>
    <t>plateresko</t>
  </si>
  <si>
    <t>platereskotankera</t>
  </si>
  <si>
    <t>platerkada</t>
  </si>
  <si>
    <t>platerkadaerdi</t>
  </si>
  <si>
    <t>platerki</t>
  </si>
  <si>
    <t>platerportu</t>
  </si>
  <si>
    <t>platertxo</t>
  </si>
  <si>
    <t>platertxomalguki</t>
  </si>
  <si>
    <t>platihelminte</t>
  </si>
  <si>
    <t>platika</t>
  </si>
  <si>
    <t>platikatu</t>
  </si>
  <si>
    <t>platina</t>
  </si>
  <si>
    <t>platino</t>
  </si>
  <si>
    <t>plato</t>
  </si>
  <si>
    <t>platoniko</t>
  </si>
  <si>
    <t>platonismo</t>
  </si>
  <si>
    <t>platuxa</t>
  </si>
  <si>
    <t>plaunkai</t>
  </si>
  <si>
    <t>plaust</t>
  </si>
  <si>
    <t>plaustada</t>
  </si>
  <si>
    <t>plaxtplaxt</t>
  </si>
  <si>
    <t>playboy</t>
  </si>
  <si>
    <t>plaza</t>
  </si>
  <si>
    <t>plazabaserri</t>
  </si>
  <si>
    <t>plazabazter</t>
  </si>
  <si>
    <t>plazaemakume</t>
  </si>
  <si>
    <t>plazahegal</t>
  </si>
  <si>
    <t>plazakopuru</t>
  </si>
  <si>
    <t>plazamodu</t>
  </si>
  <si>
    <t>plazasarrera</t>
  </si>
  <si>
    <t>plazatalde</t>
  </si>
  <si>
    <t>plazazola</t>
  </si>
  <si>
    <t>plazadun</t>
  </si>
  <si>
    <t>plazagizon</t>
  </si>
  <si>
    <t>plazagizonemakume</t>
  </si>
  <si>
    <t>plazaraketa</t>
  </si>
  <si>
    <t>plazaratu</t>
  </si>
  <si>
    <t>plazaratze</t>
  </si>
  <si>
    <t>plazaratzeadin</t>
  </si>
  <si>
    <t>plazatto</t>
  </si>
  <si>
    <t>plazatu</t>
  </si>
  <si>
    <t>plazatxo</t>
  </si>
  <si>
    <t>plazaurre</t>
  </si>
  <si>
    <t>plazebo</t>
  </si>
  <si>
    <t>plazenta</t>
  </si>
  <si>
    <t>plazentalio</t>
  </si>
  <si>
    <t>plazentario</t>
  </si>
  <si>
    <t>plazentero</t>
  </si>
  <si>
    <t>plazer</t>
  </si>
  <si>
    <t>plazerelementu</t>
  </si>
  <si>
    <t>plazeremaile</t>
  </si>
  <si>
    <t>plazermotor</t>
  </si>
  <si>
    <t>plazergai</t>
  </si>
  <si>
    <t>plazeri</t>
  </si>
  <si>
    <t>plazo</t>
  </si>
  <si>
    <t>plazoleta</t>
  </si>
  <si>
    <t>plebe</t>
  </si>
  <si>
    <t>plebeio</t>
  </si>
  <si>
    <t>plegable</t>
  </si>
  <si>
    <t>plegatu</t>
  </si>
  <si>
    <t>plegu</t>
  </si>
  <si>
    <t>pleguirekitze</t>
  </si>
  <si>
    <t>plegupilo</t>
  </si>
  <si>
    <t>pleinitu</t>
  </si>
  <si>
    <t>pleinu</t>
  </si>
  <si>
    <t>pleiotropiko</t>
  </si>
  <si>
    <t>pleistozeno</t>
  </si>
  <si>
    <t>pleit</t>
  </si>
  <si>
    <t>pleitu</t>
  </si>
  <si>
    <t>pleka</t>
  </si>
  <si>
    <t>plekari</t>
  </si>
  <si>
    <t>plekoptero</t>
  </si>
  <si>
    <t>plen</t>
  </si>
  <si>
    <t>pleno</t>
  </si>
  <si>
    <t>plenoareto</t>
  </si>
  <si>
    <t>plenobatzar</t>
  </si>
  <si>
    <t>plenogela</t>
  </si>
  <si>
    <t>pleonastiko</t>
  </si>
  <si>
    <t>plesiosauro</t>
  </si>
  <si>
    <t>pletina</t>
  </si>
  <si>
    <t>pleura</t>
  </si>
  <si>
    <t>pleural</t>
  </si>
  <si>
    <t>pleurasmo</t>
  </si>
  <si>
    <t>pleuresia</t>
  </si>
  <si>
    <t>pleurotremata</t>
  </si>
  <si>
    <t>plexiforme</t>
  </si>
  <si>
    <t>plexu</t>
  </si>
  <si>
    <t>plifplof</t>
  </si>
  <si>
    <t>plika</t>
  </si>
  <si>
    <t>plin</t>
  </si>
  <si>
    <t>pliozeno</t>
  </si>
  <si>
    <t>plisatu</t>
  </si>
  <si>
    <t>plistiplasta</t>
  </si>
  <si>
    <t>plixt</t>
  </si>
  <si>
    <t>ploidia</t>
  </si>
  <si>
    <t>plomatu</t>
  </si>
  <si>
    <t>plomu</t>
  </si>
  <si>
    <t>plon</t>
  </si>
  <si>
    <t>plop</t>
  </si>
  <si>
    <t>plorante</t>
  </si>
  <si>
    <t>plost</t>
  </si>
  <si>
    <t>plostplost</t>
  </si>
  <si>
    <t>plotter</t>
  </si>
  <si>
    <t>plubiograma</t>
  </si>
  <si>
    <t>plubiometria</t>
  </si>
  <si>
    <t>plubiometriko</t>
  </si>
  <si>
    <t>plubiometro</t>
  </si>
  <si>
    <t>plubiositate</t>
  </si>
  <si>
    <t>pluk</t>
  </si>
  <si>
    <t>plumalarido</t>
  </si>
  <si>
    <t>plumifero</t>
  </si>
  <si>
    <t>plunbato</t>
  </si>
  <si>
    <t>plural</t>
  </si>
  <si>
    <t>pluralatzizki</t>
  </si>
  <si>
    <t>pluralforma</t>
  </si>
  <si>
    <t>pluralkutsu</t>
  </si>
  <si>
    <t>pluralmarka</t>
  </si>
  <si>
    <t>pluraldu</t>
  </si>
  <si>
    <t>pluraldun</t>
  </si>
  <si>
    <t>pluralgile</t>
  </si>
  <si>
    <t>pluralgilezeregin</t>
  </si>
  <si>
    <t>pluralgiledun</t>
  </si>
  <si>
    <t>pluralgintza</t>
  </si>
  <si>
    <t>pluralismo</t>
  </si>
  <si>
    <t>pluralista</t>
  </si>
  <si>
    <t>pluralitate</t>
  </si>
  <si>
    <t>pluralitatezaletasun</t>
  </si>
  <si>
    <t>pluraltasun</t>
  </si>
  <si>
    <t>pluriboko</t>
  </si>
  <si>
    <t>pluribokotasun</t>
  </si>
  <si>
    <t>pluridimentsional</t>
  </si>
  <si>
    <t>pluridimentsionaltasun</t>
  </si>
  <si>
    <t>pluriformitate</t>
  </si>
  <si>
    <t>plurikultural</t>
  </si>
  <si>
    <t>plurilingue</t>
  </si>
  <si>
    <t>plurilinguismo</t>
  </si>
  <si>
    <t>plurinazional</t>
  </si>
  <si>
    <t>pluriosauro</t>
  </si>
  <si>
    <t>plurizelular</t>
  </si>
  <si>
    <t>plurizelularitate</t>
  </si>
  <si>
    <t>plus</t>
  </si>
  <si>
    <t>plusbalio</t>
  </si>
  <si>
    <t>plusbaliotasa</t>
  </si>
  <si>
    <t>pluskuanperfektu</t>
  </si>
  <si>
    <t>plusproduktu</t>
  </si>
  <si>
    <t>plutokrazia</t>
  </si>
  <si>
    <t>plutonio</t>
  </si>
  <si>
    <t>plutoniokopuru</t>
  </si>
  <si>
    <t>plutonista</t>
  </si>
  <si>
    <t>pneumatika</t>
  </si>
  <si>
    <t>pneumatiko</t>
  </si>
  <si>
    <t>pneumatikokurrixka</t>
  </si>
  <si>
    <t>pneumatizazio</t>
  </si>
  <si>
    <t>pneumogastriko</t>
  </si>
  <si>
    <t>pneumokoko</t>
  </si>
  <si>
    <t>pneumologia</t>
  </si>
  <si>
    <t>pneumotaxiko</t>
  </si>
  <si>
    <t>popo</t>
  </si>
  <si>
    <t>poblamendu</t>
  </si>
  <si>
    <t>poblazio</t>
  </si>
  <si>
    <t>poblazioentitate</t>
  </si>
  <si>
    <t>poblaziogune</t>
  </si>
  <si>
    <t>pobre</t>
  </si>
  <si>
    <t>pobreki</t>
  </si>
  <si>
    <t>pobretasun</t>
  </si>
  <si>
    <t>pobretasunbide</t>
  </si>
  <si>
    <t>pobretasunboto</t>
  </si>
  <si>
    <t>pobretasuntestigutza</t>
  </si>
  <si>
    <t>pobretu</t>
  </si>
  <si>
    <t>pobretxo</t>
  </si>
  <si>
    <t>pobretze</t>
  </si>
  <si>
    <t>pobretzeprozesu</t>
  </si>
  <si>
    <t>pobreza</t>
  </si>
  <si>
    <t>pobrezia</t>
  </si>
  <si>
    <t>pobreziaegoera</t>
  </si>
  <si>
    <t>poderio</t>
  </si>
  <si>
    <t>podesta</t>
  </si>
  <si>
    <t>podium</t>
  </si>
  <si>
    <t>podologia</t>
  </si>
  <si>
    <t>podologo</t>
  </si>
  <si>
    <t>podologodiploma</t>
  </si>
  <si>
    <t>poema</t>
  </si>
  <si>
    <t>poemaandana</t>
  </si>
  <si>
    <t>poemabilduma</t>
  </si>
  <si>
    <t>poemaliburu</t>
  </si>
  <si>
    <t>poemamordo</t>
  </si>
  <si>
    <t>poemasail</t>
  </si>
  <si>
    <t>poemasorta</t>
  </si>
  <si>
    <t>poemazati</t>
  </si>
  <si>
    <t>poemazatitxo</t>
  </si>
  <si>
    <t>poemagintza</t>
  </si>
  <si>
    <t>poemario</t>
  </si>
  <si>
    <t>poemategi</t>
  </si>
  <si>
    <t>poematto</t>
  </si>
  <si>
    <t>poematxo</t>
  </si>
  <si>
    <t>poesia</t>
  </si>
  <si>
    <t>poesiaalor</t>
  </si>
  <si>
    <t>poesiaarlo</t>
  </si>
  <si>
    <t>poesiabaliabide</t>
  </si>
  <si>
    <t>poesiabilduma</t>
  </si>
  <si>
    <t>poesiadantza</t>
  </si>
  <si>
    <t>poesiaegun</t>
  </si>
  <si>
    <t>poesiaemanaldi</t>
  </si>
  <si>
    <t>poesiaerrezital</t>
  </si>
  <si>
    <t>poesiagai</t>
  </si>
  <si>
    <t>poesiagiro</t>
  </si>
  <si>
    <t>poesiahizkuntza</t>
  </si>
  <si>
    <t>poesiajoera</t>
  </si>
  <si>
    <t>poesiaklase</t>
  </si>
  <si>
    <t>poesialan</t>
  </si>
  <si>
    <t>poesialehiaketa</t>
  </si>
  <si>
    <t>poesialiburu</t>
  </si>
  <si>
    <t>poesiamota</t>
  </si>
  <si>
    <t>poesiamugimendu</t>
  </si>
  <si>
    <t>poesiamundu</t>
  </si>
  <si>
    <t>poesiaobra</t>
  </si>
  <si>
    <t>poesiaprodukzio</t>
  </si>
  <si>
    <t>poesiasail</t>
  </si>
  <si>
    <t>poesiasen</t>
  </si>
  <si>
    <t>poesiausain</t>
  </si>
  <si>
    <t>poesiagintza</t>
  </si>
  <si>
    <t>poesiazale</t>
  </si>
  <si>
    <t>poeta</t>
  </si>
  <si>
    <t>poetatalde</t>
  </si>
  <si>
    <t>poetatasun</t>
  </si>
  <si>
    <t>poetika</t>
  </si>
  <si>
    <t>poetikairitzi</t>
  </si>
  <si>
    <t>poetikamundu</t>
  </si>
  <si>
    <t>poetiko</t>
  </si>
  <si>
    <t>poetikoki</t>
  </si>
  <si>
    <t>poetikotasun</t>
  </si>
  <si>
    <t>poetisa</t>
  </si>
  <si>
    <t>poetizatu</t>
  </si>
  <si>
    <t>poka</t>
  </si>
  <si>
    <t>pokerjokalari</t>
  </si>
  <si>
    <t>pokerjoko</t>
  </si>
  <si>
    <t>polaina</t>
  </si>
  <si>
    <t>polako</t>
  </si>
  <si>
    <t>polar</t>
  </si>
  <si>
    <t>polaritate</t>
  </si>
  <si>
    <t>polarizaketaprozesu</t>
  </si>
  <si>
    <t>polarizatu</t>
  </si>
  <si>
    <t>polarizazio</t>
  </si>
  <si>
    <t>polarizaziotentsio</t>
  </si>
  <si>
    <t>polartasun</t>
  </si>
  <si>
    <t>polboroi</t>
  </si>
  <si>
    <t>polea</t>
  </si>
  <si>
    <t>poleasistema</t>
  </si>
  <si>
    <t>polemika</t>
  </si>
  <si>
    <t>polemikagiro</t>
  </si>
  <si>
    <t>polemiko</t>
  </si>
  <si>
    <t>polemista</t>
  </si>
  <si>
    <t>polemologia</t>
  </si>
  <si>
    <t>polen</t>
  </si>
  <si>
    <t>polenale</t>
  </si>
  <si>
    <t>polenanalisi</t>
  </si>
  <si>
    <t>polengarau</t>
  </si>
  <si>
    <t>polenhauts</t>
  </si>
  <si>
    <t>polenhodi</t>
  </si>
  <si>
    <t>polenkopuru</t>
  </si>
  <si>
    <t>polenpilota</t>
  </si>
  <si>
    <t>polenzaku</t>
  </si>
  <si>
    <t>polialkohol</t>
  </si>
  <si>
    <t>poliandria</t>
  </si>
  <si>
    <t>poliasegabetu</t>
  </si>
  <si>
    <t>poliatomiko</t>
  </si>
  <si>
    <t>polibalentzia</t>
  </si>
  <si>
    <t>polibaliagarri</t>
  </si>
  <si>
    <t>polidaktilia</t>
  </si>
  <si>
    <t>polideportibo</t>
  </si>
  <si>
    <t>polidimentilsiloxano</t>
  </si>
  <si>
    <t>poliedriko</t>
  </si>
  <si>
    <t>poliedro</t>
  </si>
  <si>
    <t>poliedroitxurako</t>
  </si>
  <si>
    <t>polieno</t>
  </si>
  <si>
    <t>poliester</t>
  </si>
  <si>
    <t>poliestireno</t>
  </si>
  <si>
    <t>polietileno</t>
  </si>
  <si>
    <t>polifazetiko</t>
  </si>
  <si>
    <t>polifazetismo</t>
  </si>
  <si>
    <t>polifiletiko</t>
  </si>
  <si>
    <t>polifonia</t>
  </si>
  <si>
    <t>polifoniaarau</t>
  </si>
  <si>
    <t>polifoniko</t>
  </si>
  <si>
    <t>polifonikoharmoniko</t>
  </si>
  <si>
    <t>polifonismo</t>
  </si>
  <si>
    <t>polifonista</t>
  </si>
  <si>
    <t>poligamia</t>
  </si>
  <si>
    <t>poligamo</t>
  </si>
  <si>
    <t>poligingildu</t>
  </si>
  <si>
    <t>poliglosia</t>
  </si>
  <si>
    <t>poliglota</t>
  </si>
  <si>
    <t>poliglotismo</t>
  </si>
  <si>
    <t>poligonal</t>
  </si>
  <si>
    <t>poligonaziokoadro</t>
  </si>
  <si>
    <t>poligono</t>
  </si>
  <si>
    <t>poligonoberdintasun</t>
  </si>
  <si>
    <t>poligonoforma</t>
  </si>
  <si>
    <t>poligrafo</t>
  </si>
  <si>
    <t>polihalogenatu</t>
  </si>
  <si>
    <t>polihumiko</t>
  </si>
  <si>
    <t>poliindustrializazio</t>
  </si>
  <si>
    <t>polikaprolaktona</t>
  </si>
  <si>
    <t>polikarboxiliko</t>
  </si>
  <si>
    <t>poliketo</t>
  </si>
  <si>
    <t>poliki</t>
  </si>
  <si>
    <t>polikipoliki</t>
  </si>
  <si>
    <t>polikiagotu</t>
  </si>
  <si>
    <t>polikinaka</t>
  </si>
  <si>
    <t>polikino</t>
  </si>
  <si>
    <t>polikiroldegi</t>
  </si>
  <si>
    <t>polikliniko</t>
  </si>
  <si>
    <t>poliklonal</t>
  </si>
  <si>
    <t>polikopia</t>
  </si>
  <si>
    <t>polikromatu</t>
  </si>
  <si>
    <t>polikultibo</t>
  </si>
  <si>
    <t>polimeras</t>
  </si>
  <si>
    <t>polimeriko</t>
  </si>
  <si>
    <t>polimerizatu</t>
  </si>
  <si>
    <t>polimerizazio</t>
  </si>
  <si>
    <t>polimerizaziomaila</t>
  </si>
  <si>
    <t>polimero</t>
  </si>
  <si>
    <t>polimeromota</t>
  </si>
  <si>
    <t>polimeronahasketa</t>
  </si>
  <si>
    <t>polimetro</t>
  </si>
  <si>
    <t>polimili</t>
  </si>
  <si>
    <t>polimorfismo</t>
  </si>
  <si>
    <t>polimorfo</t>
  </si>
  <si>
    <t>polinizatu</t>
  </si>
  <si>
    <t>polinizatzaile</t>
  </si>
  <si>
    <t>polinizazio</t>
  </si>
  <si>
    <t>polinizaziotanta</t>
  </si>
  <si>
    <t>polinomiko</t>
  </si>
  <si>
    <t>polinomio</t>
  </si>
  <si>
    <t>polinomiofuntzio</t>
  </si>
  <si>
    <t>polinuklear</t>
  </si>
  <si>
    <t>polinukleotido</t>
  </si>
  <si>
    <t>polio</t>
  </si>
  <si>
    <t>poliomielitis</t>
  </si>
  <si>
    <t>polipasto</t>
  </si>
  <si>
    <t>polipeptidiko</t>
  </si>
  <si>
    <t>polipeptido</t>
  </si>
  <si>
    <t>poliplakoforo</t>
  </si>
  <si>
    <t>polipo</t>
  </si>
  <si>
    <t>polipodo</t>
  </si>
  <si>
    <t>polis</t>
  </si>
  <si>
    <t>polisakaridiko</t>
  </si>
  <si>
    <t>polisakarido</t>
  </si>
  <si>
    <t>polisario</t>
  </si>
  <si>
    <t>polisemia</t>
  </si>
  <si>
    <t>polisemiko</t>
  </si>
  <si>
    <t>polisistema</t>
  </si>
  <si>
    <t>polisobuteno</t>
  </si>
  <si>
    <t>polispan</t>
  </si>
  <si>
    <t>polit</t>
  </si>
  <si>
    <t>politasun</t>
  </si>
  <si>
    <t>politburo</t>
  </si>
  <si>
    <t>politeia</t>
  </si>
  <si>
    <t>politeismo</t>
  </si>
  <si>
    <t>politeista</t>
  </si>
  <si>
    <t>politekniko</t>
  </si>
  <si>
    <t>politetiko</t>
  </si>
  <si>
    <t>politetrafluoroetileno</t>
  </si>
  <si>
    <t>politika</t>
  </si>
  <si>
    <t>politikaabilidade</t>
  </si>
  <si>
    <t>politikaaburu</t>
  </si>
  <si>
    <t>politikaadierazpen</t>
  </si>
  <si>
    <t>politikaagerpen</t>
  </si>
  <si>
    <t>politikaaldaketa</t>
  </si>
  <si>
    <t>politikaaldakuntza</t>
  </si>
  <si>
    <t>politikaalderdi</t>
  </si>
  <si>
    <t>politikaalor</t>
  </si>
  <si>
    <t>politikaantolaketa</t>
  </si>
  <si>
    <t>politikaarazo</t>
  </si>
  <si>
    <t>politikaarlo</t>
  </si>
  <si>
    <t>politikaartikulu</t>
  </si>
  <si>
    <t>politikaauzi</t>
  </si>
  <si>
    <t>politikabaldintza</t>
  </si>
  <si>
    <t>politikabanaketa</t>
  </si>
  <si>
    <t>politikabatasun</t>
  </si>
  <si>
    <t>politikabatzar</t>
  </si>
  <si>
    <t>politikabide</t>
  </si>
  <si>
    <t>politikabilakakuntza</t>
  </si>
  <si>
    <t>politikabizitza</t>
  </si>
  <si>
    <t>politikaborroka</t>
  </si>
  <si>
    <t>politikadesegite</t>
  </si>
  <si>
    <t>politikaeduki</t>
  </si>
  <si>
    <t>politikaegoera</t>
  </si>
  <si>
    <t>politikaekintza</t>
  </si>
  <si>
    <t>politikaekonomia</t>
  </si>
  <si>
    <t>politikaera</t>
  </si>
  <si>
    <t>politikaeragin</t>
  </si>
  <si>
    <t>politikaerakunde</t>
  </si>
  <si>
    <t>politikaeraldatze</t>
  </si>
  <si>
    <t>politikaeredu</t>
  </si>
  <si>
    <t>politikaerrealitate</t>
  </si>
  <si>
    <t>politikaeskualde</t>
  </si>
  <si>
    <t>politikaeskubide</t>
  </si>
  <si>
    <t>politikaez</t>
  </si>
  <si>
    <t>politikagai</t>
  </si>
  <si>
    <t>politikagaixo</t>
  </si>
  <si>
    <t>politikagatazka</t>
  </si>
  <si>
    <t>politikagiro</t>
  </si>
  <si>
    <t>politikagizon</t>
  </si>
  <si>
    <t>politikagogo</t>
  </si>
  <si>
    <t>politikagorabehera</t>
  </si>
  <si>
    <t>politikahelburu</t>
  </si>
  <si>
    <t>politikaideologia</t>
  </si>
  <si>
    <t>politikaikuspegi</t>
  </si>
  <si>
    <t>politikaindar</t>
  </si>
  <si>
    <t>politikaingurune</t>
  </si>
  <si>
    <t>politikaintegrazio</t>
  </si>
  <si>
    <t>politikainteres</t>
  </si>
  <si>
    <t>politikairitzi</t>
  </si>
  <si>
    <t>politikairtenbide</t>
  </si>
  <si>
    <t>politikaizaera</t>
  </si>
  <si>
    <t>politikajakintza</t>
  </si>
  <si>
    <t>politikajarrera</t>
  </si>
  <si>
    <t>politikajokabide</t>
  </si>
  <si>
    <t>politikajoko</t>
  </si>
  <si>
    <t>politikakategoria</t>
  </si>
  <si>
    <t>politikaklase</t>
  </si>
  <si>
    <t>politikakontu</t>
  </si>
  <si>
    <t>politikakontzientzia</t>
  </si>
  <si>
    <t>politikakutsu</t>
  </si>
  <si>
    <t>politikamaila</t>
  </si>
  <si>
    <t>politikamolde</t>
  </si>
  <si>
    <t>politikamota</t>
  </si>
  <si>
    <t>politikamugimendu</t>
  </si>
  <si>
    <t>politikamundu</t>
  </si>
  <si>
    <t>politikanagusitasun</t>
  </si>
  <si>
    <t>politikaneurri</t>
  </si>
  <si>
    <t>politikanormalizapen</t>
  </si>
  <si>
    <t>politikapentsaera</t>
  </si>
  <si>
    <t>politikapentsamendu</t>
  </si>
  <si>
    <t>politikaprestaera</t>
  </si>
  <si>
    <t>politikasail</t>
  </si>
  <si>
    <t>politikasistema</t>
  </si>
  <si>
    <t>politikasoro</t>
  </si>
  <si>
    <t>politikatalde</t>
  </si>
  <si>
    <t>politikatankera</t>
  </si>
  <si>
    <t>politikateoria</t>
  </si>
  <si>
    <t>politikatresna</t>
  </si>
  <si>
    <t>politikazanpaketa</t>
  </si>
  <si>
    <t>politikazanpazio</t>
  </si>
  <si>
    <t>politikazientzia</t>
  </si>
  <si>
    <t>politikagile</t>
  </si>
  <si>
    <t>politikagintza</t>
  </si>
  <si>
    <t>politikari</t>
  </si>
  <si>
    <t>politikatu</t>
  </si>
  <si>
    <t>politikazale</t>
  </si>
  <si>
    <t>politikazko</t>
  </si>
  <si>
    <t>politikeria</t>
  </si>
  <si>
    <t>politikero</t>
  </si>
  <si>
    <t>politiko</t>
  </si>
  <si>
    <t>politikoadministratibo</t>
  </si>
  <si>
    <t>politikoalderdi</t>
  </si>
  <si>
    <t>politikodemokratiko</t>
  </si>
  <si>
    <t>politikoekonomiko</t>
  </si>
  <si>
    <t>politikoideologiko</t>
  </si>
  <si>
    <t>politikoinstituzional</t>
  </si>
  <si>
    <t>politikojuridiko</t>
  </si>
  <si>
    <t>politikokargu</t>
  </si>
  <si>
    <t>politikolegal</t>
  </si>
  <si>
    <t>politikolinguistiko</t>
  </si>
  <si>
    <t>politikomilitar</t>
  </si>
  <si>
    <t>politikosozial</t>
  </si>
  <si>
    <t>politikoki</t>
  </si>
  <si>
    <t>politikologialari</t>
  </si>
  <si>
    <t>politizatu</t>
  </si>
  <si>
    <t>politizatze</t>
  </si>
  <si>
    <t>politizazio</t>
  </si>
  <si>
    <t>politiziano</t>
  </si>
  <si>
    <t>politkeria</t>
  </si>
  <si>
    <t>polito</t>
  </si>
  <si>
    <t>politonal</t>
  </si>
  <si>
    <t>politu</t>
  </si>
  <si>
    <t>poliuretano</t>
  </si>
  <si>
    <t>poliza</t>
  </si>
  <si>
    <t>polizia</t>
  </si>
  <si>
    <t>poliziaalor</t>
  </si>
  <si>
    <t>poliziaandana</t>
  </si>
  <si>
    <t>poliziaarduradun</t>
  </si>
  <si>
    <t>poliziaarrain</t>
  </si>
  <si>
    <t>poliziaauto</t>
  </si>
  <si>
    <t>poliziaburu</t>
  </si>
  <si>
    <t>poliziaburuzagi</t>
  </si>
  <si>
    <t>poliziaeginkizun</t>
  </si>
  <si>
    <t>poliziaeleberri</t>
  </si>
  <si>
    <t>poliziaerakunde</t>
  </si>
  <si>
    <t>poliziaerregelamendu</t>
  </si>
  <si>
    <t>poliziaestatu</t>
  </si>
  <si>
    <t>poliziaetxe</t>
  </si>
  <si>
    <t>poliziafurgoneta</t>
  </si>
  <si>
    <t>poliziagizon</t>
  </si>
  <si>
    <t>poliziagorputz</t>
  </si>
  <si>
    <t>poliziaikastegi</t>
  </si>
  <si>
    <t>poliziaindar</t>
  </si>
  <si>
    <t>poliziainspektore</t>
  </si>
  <si>
    <t>poliziaistorio</t>
  </si>
  <si>
    <t>poliziaiturri</t>
  </si>
  <si>
    <t>poliziaizen</t>
  </si>
  <si>
    <t>poliziajantzi</t>
  </si>
  <si>
    <t>poliziajarduketa</t>
  </si>
  <si>
    <t>poliziajardun</t>
  </si>
  <si>
    <t>poliziakapitain</t>
  </si>
  <si>
    <t>poliziakidego</t>
  </si>
  <si>
    <t>poliziakomisaldegi</t>
  </si>
  <si>
    <t>polizialan</t>
  </si>
  <si>
    <t>poliziamiaketa</t>
  </si>
  <si>
    <t>poliziamota</t>
  </si>
  <si>
    <t>polizianeurri</t>
  </si>
  <si>
    <t>polizianobela</t>
  </si>
  <si>
    <t>poliziapare</t>
  </si>
  <si>
    <t>poliziaprefet</t>
  </si>
  <si>
    <t>poliziasail</t>
  </si>
  <si>
    <t>poliziasarjentu</t>
  </si>
  <si>
    <t>poliziateknika</t>
  </si>
  <si>
    <t>poliziatxakur</t>
  </si>
  <si>
    <t>poliziatxapelgorri</t>
  </si>
  <si>
    <t>poliziatxartel</t>
  </si>
  <si>
    <t>poliziazentsu</t>
  </si>
  <si>
    <t>poliziazerbitzu</t>
  </si>
  <si>
    <t>poliziazeregin</t>
  </si>
  <si>
    <t>poliziako</t>
  </si>
  <si>
    <t>polizial</t>
  </si>
  <si>
    <t>polizialki</t>
  </si>
  <si>
    <t>poliziategi</t>
  </si>
  <si>
    <t>poliziazale</t>
  </si>
  <si>
    <t>polizoi</t>
  </si>
  <si>
    <t>polizto</t>
  </si>
  <si>
    <t>polka</t>
  </si>
  <si>
    <t>polkairratsaio</t>
  </si>
  <si>
    <t>polo</t>
  </si>
  <si>
    <t>polokopuru</t>
  </si>
  <si>
    <t>poloalde</t>
  </si>
  <si>
    <t>polodi</t>
  </si>
  <si>
    <t>pololo</t>
  </si>
  <si>
    <t>poloniar</t>
  </si>
  <si>
    <t>poloniariparramerikar</t>
  </si>
  <si>
    <t>poloniera</t>
  </si>
  <si>
    <t>polonio</t>
  </si>
  <si>
    <t>polskar</t>
  </si>
  <si>
    <t>poltsa</t>
  </si>
  <si>
    <t>poltsajoko</t>
  </si>
  <si>
    <t>poltsatankera</t>
  </si>
  <si>
    <t>poltsaratu</t>
  </si>
  <si>
    <t>poltsatxo</t>
  </si>
  <si>
    <t>poltsatzar</t>
  </si>
  <si>
    <t>poltsiko</t>
  </si>
  <si>
    <t>poltsikohiztegiño</t>
  </si>
  <si>
    <t>poltsikoliburu</t>
  </si>
  <si>
    <t>poltsikomaskara</t>
  </si>
  <si>
    <t>poltsikomoltsiko</t>
  </si>
  <si>
    <t>poltsikotresna</t>
  </si>
  <si>
    <t>poltsikoratu</t>
  </si>
  <si>
    <t>poluitu</t>
  </si>
  <si>
    <t>poluitzaile</t>
  </si>
  <si>
    <t>poluzio</t>
  </si>
  <si>
    <t>poluzioarazo</t>
  </si>
  <si>
    <t>poluziobide</t>
  </si>
  <si>
    <t>poluzioepisodio</t>
  </si>
  <si>
    <t>polymathia</t>
  </si>
  <si>
    <t>pomada</t>
  </si>
  <si>
    <t>ponderal</t>
  </si>
  <si>
    <t>ponderatu</t>
  </si>
  <si>
    <t>ponderazio</t>
  </si>
  <si>
    <t>ponderazioindize</t>
  </si>
  <si>
    <t>ponderaziomaila</t>
  </si>
  <si>
    <t>ponente</t>
  </si>
  <si>
    <t>ponentzia</t>
  </si>
  <si>
    <t>ponentziagile</t>
  </si>
  <si>
    <t>poney</t>
  </si>
  <si>
    <t>poneyarraza</t>
  </si>
  <si>
    <t>pongido</t>
  </si>
  <si>
    <t>pongola</t>
  </si>
  <si>
    <t>pongolino</t>
  </si>
  <si>
    <t>ponpa</t>
  </si>
  <si>
    <t>ponpaxurgatzaile</t>
  </si>
  <si>
    <t>ponpaketasistema</t>
  </si>
  <si>
    <t>ponpatu</t>
  </si>
  <si>
    <t>ponpatze</t>
  </si>
  <si>
    <t>ponpeiar</t>
  </si>
  <si>
    <t>ponpeka</t>
  </si>
  <si>
    <t>ponperia</t>
  </si>
  <si>
    <t>ponpoi</t>
  </si>
  <si>
    <t>ponporta</t>
  </si>
  <si>
    <t>ponposo</t>
  </si>
  <si>
    <t>ponte</t>
  </si>
  <si>
    <t>ponteharri</t>
  </si>
  <si>
    <t>ponteizen</t>
  </si>
  <si>
    <t>pontifikatu</t>
  </si>
  <si>
    <t>pontifize</t>
  </si>
  <si>
    <t>pontifizeestatu</t>
  </si>
  <si>
    <t>pontifizio</t>
  </si>
  <si>
    <t>pontiko</t>
  </si>
  <si>
    <t>pontxe</t>
  </si>
  <si>
    <t>pontxeontzi</t>
  </si>
  <si>
    <t>pontxo</t>
  </si>
  <si>
    <t>popa</t>
  </si>
  <si>
    <t>popakexu</t>
  </si>
  <si>
    <t>popandi</t>
  </si>
  <si>
    <t>popazale</t>
  </si>
  <si>
    <t>popelina</t>
  </si>
  <si>
    <t>populaketa</t>
  </si>
  <si>
    <t>populaketamota</t>
  </si>
  <si>
    <t>populakuntza</t>
  </si>
  <si>
    <t>populamendu</t>
  </si>
  <si>
    <t>populamendudun</t>
  </si>
  <si>
    <t>popular</t>
  </si>
  <si>
    <t>popularista</t>
  </si>
  <si>
    <t>popularitate</t>
  </si>
  <si>
    <t>populatu</t>
  </si>
  <si>
    <t>populatxo</t>
  </si>
  <si>
    <t>populatzaile</t>
  </si>
  <si>
    <t>populatze</t>
  </si>
  <si>
    <t>populazio</t>
  </si>
  <si>
    <t>populaziodentsitate</t>
  </si>
  <si>
    <t>populazioelementu</t>
  </si>
  <si>
    <t>populazioemaitza</t>
  </si>
  <si>
    <t>populazioerrolda</t>
  </si>
  <si>
    <t>populaziohazkunde</t>
  </si>
  <si>
    <t>populaziomaila</t>
  </si>
  <si>
    <t>populaziomasa</t>
  </si>
  <si>
    <t>populaziomultzo</t>
  </si>
  <si>
    <t>populazionukleo</t>
  </si>
  <si>
    <t>populaziosektore</t>
  </si>
  <si>
    <t>populaziostatus</t>
  </si>
  <si>
    <t>populaziotalde</t>
  </si>
  <si>
    <t>populaziozentsu</t>
  </si>
  <si>
    <t>populismo</t>
  </si>
  <si>
    <t>populista</t>
  </si>
  <si>
    <t>populu</t>
  </si>
  <si>
    <t>populumasa</t>
  </si>
  <si>
    <t>populutsu</t>
  </si>
  <si>
    <t>pordoi</t>
  </si>
  <si>
    <t>pordondantzari</t>
  </si>
  <si>
    <t>porkeria</t>
  </si>
  <si>
    <t>porlan</t>
  </si>
  <si>
    <t>porlanfabrika</t>
  </si>
  <si>
    <t>porlanlantegi</t>
  </si>
  <si>
    <t>porno</t>
  </si>
  <si>
    <t>pornobideo</t>
  </si>
  <si>
    <t>pornografia</t>
  </si>
  <si>
    <t>pornografiafilm</t>
  </si>
  <si>
    <t>pornografiaorri</t>
  </si>
  <si>
    <t>pornografiko</t>
  </si>
  <si>
    <t>poro</t>
  </si>
  <si>
    <t>poronponperoka</t>
  </si>
  <si>
    <t>porositate</t>
  </si>
  <si>
    <t>porotsu</t>
  </si>
  <si>
    <t>porra</t>
  </si>
  <si>
    <t>porraka</t>
  </si>
  <si>
    <t>porridge</t>
  </si>
  <si>
    <t>porrokaldi</t>
  </si>
  <si>
    <t>porrokatsu</t>
  </si>
  <si>
    <t>porrokatu</t>
  </si>
  <si>
    <t>porrokatzaile</t>
  </si>
  <si>
    <t>porronponpon</t>
  </si>
  <si>
    <t>porroskatu</t>
  </si>
  <si>
    <t>porroskeria</t>
  </si>
  <si>
    <t>porrot</t>
  </si>
  <si>
    <t>porrotazal</t>
  </si>
  <si>
    <t>porrotkasu</t>
  </si>
  <si>
    <t>porrotkutsu</t>
  </si>
  <si>
    <t>porrottasa</t>
  </si>
  <si>
    <t>porrotaldi</t>
  </si>
  <si>
    <t>porrotxo</t>
  </si>
  <si>
    <t>porru</t>
  </si>
  <si>
    <t>porruhazi</t>
  </si>
  <si>
    <t>porrupatata</t>
  </si>
  <si>
    <t>porrusalda</t>
  </si>
  <si>
    <t>porta</t>
  </si>
  <si>
    <t>portada</t>
  </si>
  <si>
    <t>portaekipaje</t>
  </si>
  <si>
    <t>portaera</t>
  </si>
  <si>
    <t>portaeraarau</t>
  </si>
  <si>
    <t>portaeraeredu</t>
  </si>
  <si>
    <t>portaeraintentzio</t>
  </si>
  <si>
    <t>portaerakode</t>
  </si>
  <si>
    <t>portaeramolde</t>
  </si>
  <si>
    <t>portaeramota</t>
  </si>
  <si>
    <t>portaeraprograma</t>
  </si>
  <si>
    <t>portaerasistema</t>
  </si>
  <si>
    <t>portale</t>
  </si>
  <si>
    <t>portalepe</t>
  </si>
  <si>
    <t>portaleratu</t>
  </si>
  <si>
    <t>portamolde</t>
  </si>
  <si>
    <t>portatil</t>
  </si>
  <si>
    <t>portatu</t>
  </si>
  <si>
    <t>porteadore</t>
  </si>
  <si>
    <t>porteatu</t>
  </si>
  <si>
    <t>porteatzaile</t>
  </si>
  <si>
    <t>porteria</t>
  </si>
  <si>
    <t>portero</t>
  </si>
  <si>
    <t>porteño</t>
  </si>
  <si>
    <t>portu</t>
  </si>
  <si>
    <t>portuarduradun</t>
  </si>
  <si>
    <t>portuazalera</t>
  </si>
  <si>
    <t>portubarruti</t>
  </si>
  <si>
    <t>portubehar</t>
  </si>
  <si>
    <t>portuinguru</t>
  </si>
  <si>
    <t>portuinstalazio</t>
  </si>
  <si>
    <t>portulan</t>
  </si>
  <si>
    <t>portuario</t>
  </si>
  <si>
    <t>portugaldar</t>
  </si>
  <si>
    <t>portugalera</t>
  </si>
  <si>
    <t>portuges</t>
  </si>
  <si>
    <t>porturatu</t>
  </si>
  <si>
    <t>portutxo</t>
  </si>
  <si>
    <t>portxe</t>
  </si>
  <si>
    <t>portzelana</t>
  </si>
  <si>
    <t>portzelanafabrika</t>
  </si>
  <si>
    <t>portzelanaindustria</t>
  </si>
  <si>
    <t>portzelanapuska</t>
  </si>
  <si>
    <t>portzentaje</t>
  </si>
  <si>
    <t>portzentajealdaketa</t>
  </si>
  <si>
    <t>portzentajetaula</t>
  </si>
  <si>
    <t>portzentu</t>
  </si>
  <si>
    <t>portzentual</t>
  </si>
  <si>
    <t>portzentualki</t>
  </si>
  <si>
    <t>portzierto</t>
  </si>
  <si>
    <t>posatu</t>
  </si>
  <si>
    <t>posesibo</t>
  </si>
  <si>
    <t>posesio</t>
  </si>
  <si>
    <t>posibilismo</t>
  </si>
  <si>
    <t>posibilista</t>
  </si>
  <si>
    <t>posibilitate</t>
  </si>
  <si>
    <t>posibilitatebaldintza</t>
  </si>
  <si>
    <t>posibilitatemaila</t>
  </si>
  <si>
    <t>posibilitatu</t>
  </si>
  <si>
    <t>posible</t>
  </si>
  <si>
    <t>posibleki</t>
  </si>
  <si>
    <t>posibletasun</t>
  </si>
  <si>
    <t>posibletu</t>
  </si>
  <si>
    <t>positibatu</t>
  </si>
  <si>
    <t>positibismo</t>
  </si>
  <si>
    <t>positibista</t>
  </si>
  <si>
    <t>positibizatu</t>
  </si>
  <si>
    <t>positibizazio</t>
  </si>
  <si>
    <t>positibo</t>
  </si>
  <si>
    <t>positibomaila</t>
  </si>
  <si>
    <t>positiboagoki</t>
  </si>
  <si>
    <t>positibodun</t>
  </si>
  <si>
    <t>positiboki</t>
  </si>
  <si>
    <t>positibotasun</t>
  </si>
  <si>
    <t>positroi</t>
  </si>
  <si>
    <t>posizio</t>
  </si>
  <si>
    <t>posizioaldaketa</t>
  </si>
  <si>
    <t>posizioazterketa</t>
  </si>
  <si>
    <t>posiziobektore</t>
  </si>
  <si>
    <t>posizioplegu</t>
  </si>
  <si>
    <t>posizional</t>
  </si>
  <si>
    <t>posizionamendu</t>
  </si>
  <si>
    <t>posizionatu</t>
  </si>
  <si>
    <t>posnazional</t>
  </si>
  <si>
    <t>pospolo</t>
  </si>
  <si>
    <t>pospoloale</t>
  </si>
  <si>
    <t>pospoloargi</t>
  </si>
  <si>
    <t>pospoloburu</t>
  </si>
  <si>
    <t>pospoloitxura</t>
  </si>
  <si>
    <t>pospolokaxa</t>
  </si>
  <si>
    <t>pospolokutxa</t>
  </si>
  <si>
    <t>pospolodun</t>
  </si>
  <si>
    <t>pospositibo</t>
  </si>
  <si>
    <t>posposiziodun</t>
  </si>
  <si>
    <t>postdata</t>
  </si>
  <si>
    <t>posthauteskunde</t>
  </si>
  <si>
    <t>postpaleolito</t>
  </si>
  <si>
    <t>postsinaptiko</t>
  </si>
  <si>
    <t>posttridentino</t>
  </si>
  <si>
    <t>posta</t>
  </si>
  <si>
    <t>postaagintaritza</t>
  </si>
  <si>
    <t>postaapartatu</t>
  </si>
  <si>
    <t>postaarazo</t>
  </si>
  <si>
    <t>postabagoi</t>
  </si>
  <si>
    <t>postaboto</t>
  </si>
  <si>
    <t>postabulego</t>
  </si>
  <si>
    <t>postabuzoi</t>
  </si>
  <si>
    <t>postaegiaztapen</t>
  </si>
  <si>
    <t>postageltoki</t>
  </si>
  <si>
    <t>postahelbide</t>
  </si>
  <si>
    <t>postaidazgu</t>
  </si>
  <si>
    <t>postakode</t>
  </si>
  <si>
    <t>postakutxa</t>
  </si>
  <si>
    <t>postakutxatila</t>
  </si>
  <si>
    <t>postalanari</t>
  </si>
  <si>
    <t>postasare</t>
  </si>
  <si>
    <t>postatiro</t>
  </si>
  <si>
    <t>postatren</t>
  </si>
  <si>
    <t>postatxartel</t>
  </si>
  <si>
    <t>postazalgurdi</t>
  </si>
  <si>
    <t>postazenbaki</t>
  </si>
  <si>
    <t>postazerbitzu</t>
  </si>
  <si>
    <t>postazerrenda</t>
  </si>
  <si>
    <t>postazertifikatu</t>
  </si>
  <si>
    <t>postazorro</t>
  </si>
  <si>
    <t>postabide</t>
  </si>
  <si>
    <t>postabidezko</t>
  </si>
  <si>
    <t>postaburu</t>
  </si>
  <si>
    <t>postal</t>
  </si>
  <si>
    <t>postalkopuru</t>
  </si>
  <si>
    <t>postaldi</t>
  </si>
  <si>
    <t>postalgo</t>
  </si>
  <si>
    <t>postanpliazio</t>
  </si>
  <si>
    <t>postarestiano</t>
  </si>
  <si>
    <t>postari</t>
  </si>
  <si>
    <t>postarilan</t>
  </si>
  <si>
    <t>postatu</t>
  </si>
  <si>
    <t>poste</t>
  </si>
  <si>
    <t>poster</t>
  </si>
  <si>
    <t>postergintza</t>
  </si>
  <si>
    <t>postero</t>
  </si>
  <si>
    <t>postetxe</t>
  </si>
  <si>
    <t>postfixu</t>
  </si>
  <si>
    <t>postfrankaldi</t>
  </si>
  <si>
    <t>postfrankismo</t>
  </si>
  <si>
    <t>postgerra</t>
  </si>
  <si>
    <t>postgradu</t>
  </si>
  <si>
    <t>posthistoria</t>
  </si>
  <si>
    <t>postindustrial</t>
  </si>
  <si>
    <t>postinpresionismo</t>
  </si>
  <si>
    <t>postizo</t>
  </si>
  <si>
    <t>postklasiko</t>
  </si>
  <si>
    <t>postkonbentzional</t>
  </si>
  <si>
    <t>postliberal</t>
  </si>
  <si>
    <t>postmodernia</t>
  </si>
  <si>
    <t>postmodernismo</t>
  </si>
  <si>
    <t>postmodernista</t>
  </si>
  <si>
    <t>postmodernitate</t>
  </si>
  <si>
    <t>postmoderno</t>
  </si>
  <si>
    <t>postnazionalismo</t>
  </si>
  <si>
    <t>postnihilista</t>
  </si>
  <si>
    <t>postnodal</t>
  </si>
  <si>
    <t>postnuklear</t>
  </si>
  <si>
    <t>postontzi</t>
  </si>
  <si>
    <t>postontziaho</t>
  </si>
  <si>
    <t>postordain</t>
  </si>
  <si>
    <t>postordainbidalpen</t>
  </si>
  <si>
    <t>postposizio</t>
  </si>
  <si>
    <t>postprimario</t>
  </si>
  <si>
    <t>postprogramaketa</t>
  </si>
  <si>
    <t>postre</t>
  </si>
  <si>
    <t>postreerrezeta</t>
  </si>
  <si>
    <t>postremota</t>
  </si>
  <si>
    <t>postreprodukzio</t>
  </si>
  <si>
    <t>postu</t>
  </si>
  <si>
    <t>postuerabilpen</t>
  </si>
  <si>
    <t>postuuzte</t>
  </si>
  <si>
    <t>postulante</t>
  </si>
  <si>
    <t>postulatu</t>
  </si>
  <si>
    <t>postumo</t>
  </si>
  <si>
    <t>postura</t>
  </si>
  <si>
    <t>posturagile</t>
  </si>
  <si>
    <t>postutxo</t>
  </si>
  <si>
    <t>potegite</t>
  </si>
  <si>
    <t>potaje</t>
  </si>
  <si>
    <t>potajepizar</t>
  </si>
  <si>
    <t>potasa</t>
  </si>
  <si>
    <t>potasiko</t>
  </si>
  <si>
    <t>potasio</t>
  </si>
  <si>
    <t>potasioargon</t>
  </si>
  <si>
    <t>potasioerreten</t>
  </si>
  <si>
    <t>potasiogatz</t>
  </si>
  <si>
    <t>potasiogradiente</t>
  </si>
  <si>
    <t>potasioioi</t>
  </si>
  <si>
    <t>potasiomaila</t>
  </si>
  <si>
    <t>pote</t>
  </si>
  <si>
    <t>poteatzaile</t>
  </si>
  <si>
    <t>potente</t>
  </si>
  <si>
    <t>potentzia</t>
  </si>
  <si>
    <t>potentziaaplikazio</t>
  </si>
  <si>
    <t>potentziadiferentzia</t>
  </si>
  <si>
    <t>potentziafaktore</t>
  </si>
  <si>
    <t>potentziagalera</t>
  </si>
  <si>
    <t>potentziairteera</t>
  </si>
  <si>
    <t>potentziamaiztasun</t>
  </si>
  <si>
    <t>potentzial</t>
  </si>
  <si>
    <t>potentzialbanaketa</t>
  </si>
  <si>
    <t>potentzialdiferentzia</t>
  </si>
  <si>
    <t>potentzialfuntzio</t>
  </si>
  <si>
    <t>potentziallanga</t>
  </si>
  <si>
    <t>potentzialitate</t>
  </si>
  <si>
    <t>potentzialki</t>
  </si>
  <si>
    <t>potentzialtasun</t>
  </si>
  <si>
    <t>potentziatu</t>
  </si>
  <si>
    <t>potentziometriko</t>
  </si>
  <si>
    <t>poteo</t>
  </si>
  <si>
    <t>potestate</t>
  </si>
  <si>
    <t>potestateerlazio</t>
  </si>
  <si>
    <t>potestategaltze</t>
  </si>
  <si>
    <t>potestatenozio</t>
  </si>
  <si>
    <t>potestateurratze</t>
  </si>
  <si>
    <t>potin</t>
  </si>
  <si>
    <t>potinje</t>
  </si>
  <si>
    <t>poto</t>
  </si>
  <si>
    <t>potokote</t>
  </si>
  <si>
    <t>potolo</t>
  </si>
  <si>
    <t>potolotxo</t>
  </si>
  <si>
    <t>potor</t>
  </si>
  <si>
    <t>potortu</t>
  </si>
  <si>
    <t>pototxin</t>
  </si>
  <si>
    <t>potrazal</t>
  </si>
  <si>
    <t>potretateratzaile</t>
  </si>
  <si>
    <t>potro</t>
  </si>
  <si>
    <t>potrohandi</t>
  </si>
  <si>
    <t>potroka</t>
  </si>
  <si>
    <t>potrozorri</t>
  </si>
  <si>
    <t>pottoka</t>
  </si>
  <si>
    <t>pottokahazle</t>
  </si>
  <si>
    <t>pottokalehiaketa</t>
  </si>
  <si>
    <t>pottokazale</t>
  </si>
  <si>
    <t>pottoki</t>
  </si>
  <si>
    <t>pottokina</t>
  </si>
  <si>
    <t>pottor</t>
  </si>
  <si>
    <t>potxer</t>
  </si>
  <si>
    <t>potxilo</t>
  </si>
  <si>
    <t>potxingo</t>
  </si>
  <si>
    <t>potxingoertz</t>
  </si>
  <si>
    <t>potxingotu</t>
  </si>
  <si>
    <t>potxola</t>
  </si>
  <si>
    <t>potxolo</t>
  </si>
  <si>
    <t>potxotx</t>
  </si>
  <si>
    <t>potxotxzulo</t>
  </si>
  <si>
    <t>poxelu</t>
  </si>
  <si>
    <t>poxi</t>
  </si>
  <si>
    <t>poxpol</t>
  </si>
  <si>
    <t>poxpolin</t>
  </si>
  <si>
    <t>pozalai</t>
  </si>
  <si>
    <t>pozatsegin</t>
  </si>
  <si>
    <t>pozaurpegi</t>
  </si>
  <si>
    <t>pozbitsetan</t>
  </si>
  <si>
    <t>pozemaile</t>
  </si>
  <si>
    <t>pozgiro</t>
  </si>
  <si>
    <t>pozirri</t>
  </si>
  <si>
    <t>pozirribarre</t>
  </si>
  <si>
    <t>poziturri</t>
  </si>
  <si>
    <t>pozitxaropen</t>
  </si>
  <si>
    <t>pozitxura</t>
  </si>
  <si>
    <t>pozizpi</t>
  </si>
  <si>
    <t>pozjario</t>
  </si>
  <si>
    <t>pozmodu</t>
  </si>
  <si>
    <t>pozoihu</t>
  </si>
  <si>
    <t>pozopari</t>
  </si>
  <si>
    <t>pozpixar</t>
  </si>
  <si>
    <t>pozpozik</t>
  </si>
  <si>
    <t>pozsentipen</t>
  </si>
  <si>
    <t>poztxilin</t>
  </si>
  <si>
    <t>pozzotin</t>
  </si>
  <si>
    <t>pozñirñir</t>
  </si>
  <si>
    <t>pozadera</t>
  </si>
  <si>
    <t>pozak</t>
  </si>
  <si>
    <t>pozaldi</t>
  </si>
  <si>
    <t>pozarren</t>
  </si>
  <si>
    <t>pozbide</t>
  </si>
  <si>
    <t>pozgabe</t>
  </si>
  <si>
    <t>pozgarri</t>
  </si>
  <si>
    <t>pozik</t>
  </si>
  <si>
    <t>pozkari</t>
  </si>
  <si>
    <t>pozkatu</t>
  </si>
  <si>
    <t>pozkeria</t>
  </si>
  <si>
    <t>pozkida</t>
  </si>
  <si>
    <t>pozkidatu</t>
  </si>
  <si>
    <t>pozkide</t>
  </si>
  <si>
    <t>pozkor</t>
  </si>
  <si>
    <t>pozlari</t>
  </si>
  <si>
    <t>pozoi</t>
  </si>
  <si>
    <t>pozoiguruin</t>
  </si>
  <si>
    <t>pozoihautsa</t>
  </si>
  <si>
    <t>pozoisoberakin</t>
  </si>
  <si>
    <t>pozoitrago</t>
  </si>
  <si>
    <t>pozoizorro</t>
  </si>
  <si>
    <t>pozoidun</t>
  </si>
  <si>
    <t>pozoidura</t>
  </si>
  <si>
    <t>pozoiketa</t>
  </si>
  <si>
    <t>pozoitsu</t>
  </si>
  <si>
    <t>pozoitu</t>
  </si>
  <si>
    <t>pozoitzaile</t>
  </si>
  <si>
    <t>poztasun</t>
  </si>
  <si>
    <t>poztasunune</t>
  </si>
  <si>
    <t>pozti</t>
  </si>
  <si>
    <t>poztu</t>
  </si>
  <si>
    <t>praprapra</t>
  </si>
  <si>
    <t>pradera</t>
  </si>
  <si>
    <t>praetor</t>
  </si>
  <si>
    <t>pragar</t>
  </si>
  <si>
    <t>pragmahizkuntzaariketa</t>
  </si>
  <si>
    <t>pragmalinguistiko</t>
  </si>
  <si>
    <t>pragmatika</t>
  </si>
  <si>
    <t>pragmatikaikerbide</t>
  </si>
  <si>
    <t>pragmatikagintza</t>
  </si>
  <si>
    <t>pragmatiko</t>
  </si>
  <si>
    <t>pragmatikotasun</t>
  </si>
  <si>
    <t>pragmatismo</t>
  </si>
  <si>
    <t>pragmatista</t>
  </si>
  <si>
    <t>praka</t>
  </si>
  <si>
    <t>prakabarren</t>
  </si>
  <si>
    <t>prakajaiste</t>
  </si>
  <si>
    <t>prakamodu</t>
  </si>
  <si>
    <t>prakapoltsiko</t>
  </si>
  <si>
    <t>prakatxiki</t>
  </si>
  <si>
    <t>prakagorri</t>
  </si>
  <si>
    <t>prakalabur</t>
  </si>
  <si>
    <t>prakape</t>
  </si>
  <si>
    <t>praktika</t>
  </si>
  <si>
    <t>praktikaaldi</t>
  </si>
  <si>
    <t>praktikagune</t>
  </si>
  <si>
    <t>praktikamodu</t>
  </si>
  <si>
    <t>praktikamundu</t>
  </si>
  <si>
    <t>praktikazaletasun</t>
  </si>
  <si>
    <t>praktikagarritasun</t>
  </si>
  <si>
    <t>praktikan</t>
  </si>
  <si>
    <t>praktikante</t>
  </si>
  <si>
    <t>praktikari</t>
  </si>
  <si>
    <t>praktikatu</t>
  </si>
  <si>
    <t>praktiko</t>
  </si>
  <si>
    <t>praktikosinboliko</t>
  </si>
  <si>
    <t>praktikoki</t>
  </si>
  <si>
    <t>praktikotasun</t>
  </si>
  <si>
    <t>praktizismo</t>
  </si>
  <si>
    <t>prandeliar</t>
  </si>
  <si>
    <t>prast</t>
  </si>
  <si>
    <t>praxi</t>
  </si>
  <si>
    <t>preakordio</t>
  </si>
  <si>
    <t>preanbulo</t>
  </si>
  <si>
    <t>preanelido</t>
  </si>
  <si>
    <t>prearabe</t>
  </si>
  <si>
    <t>preario</t>
  </si>
  <si>
    <t>prebalentziatasa</t>
  </si>
  <si>
    <t>prebenitu</t>
  </si>
  <si>
    <t>prebentibo</t>
  </si>
  <si>
    <t>prebentzio</t>
  </si>
  <si>
    <t>prebentzioalor</t>
  </si>
  <si>
    <t>prebentzioasmo</t>
  </si>
  <si>
    <t>prebentziobaliabide</t>
  </si>
  <si>
    <t>prebentziodelegatu</t>
  </si>
  <si>
    <t>prebentziogaitasun</t>
  </si>
  <si>
    <t>prebentziointerbentzio</t>
  </si>
  <si>
    <t>prebentziojarduera</t>
  </si>
  <si>
    <t>prebentziokasu</t>
  </si>
  <si>
    <t>prebentziokontu</t>
  </si>
  <si>
    <t>prebentziolaguntza</t>
  </si>
  <si>
    <t>prebentziolan</t>
  </si>
  <si>
    <t>prebentziolege</t>
  </si>
  <si>
    <t>prebentzioneurri</t>
  </si>
  <si>
    <t>prebentzioprograma</t>
  </si>
  <si>
    <t>prebentziozko</t>
  </si>
  <si>
    <t>prebio</t>
  </si>
  <si>
    <t>prebisible</t>
  </si>
  <si>
    <t>prebisio</t>
  </si>
  <si>
    <t>prebisioez</t>
  </si>
  <si>
    <t>prebisiofalta</t>
  </si>
  <si>
    <t>prebisterio</t>
  </si>
  <si>
    <t>predefinitu</t>
  </si>
  <si>
    <t>predefinizio</t>
  </si>
  <si>
    <t>predestinatu</t>
  </si>
  <si>
    <t>predestinazio</t>
  </si>
  <si>
    <t>predeterminismo</t>
  </si>
  <si>
    <t>predikamendu</t>
  </si>
  <si>
    <t>predikari</t>
  </si>
  <si>
    <t>predikatibo</t>
  </si>
  <si>
    <t>predikatu</t>
  </si>
  <si>
    <t>predikatukalkulu</t>
  </si>
  <si>
    <t>predikatzaile</t>
  </si>
  <si>
    <t>predikatze</t>
  </si>
  <si>
    <t>predikazio</t>
  </si>
  <si>
    <t>prediktibo</t>
  </si>
  <si>
    <t>prediku</t>
  </si>
  <si>
    <t>predikuaulki</t>
  </si>
  <si>
    <t>predikukatekesi</t>
  </si>
  <si>
    <t>predikutxo</t>
  </si>
  <si>
    <t>predikzio</t>
  </si>
  <si>
    <t>predominante</t>
  </si>
  <si>
    <t>preeskolar</t>
  </si>
  <si>
    <t>prefabrikatu</t>
  </si>
  <si>
    <t>prefazio</t>
  </si>
  <si>
    <t>prefektu</t>
  </si>
  <si>
    <t>prefektura</t>
  </si>
  <si>
    <t>preferente</t>
  </si>
  <si>
    <t>preferentemaila</t>
  </si>
  <si>
    <t>preferentzia</t>
  </si>
  <si>
    <t>preferentziaidentifikazio</t>
  </si>
  <si>
    <t>preferentziaordena</t>
  </si>
  <si>
    <t>preferitu</t>
  </si>
  <si>
    <t>prefet</t>
  </si>
  <si>
    <t>prefetkargu</t>
  </si>
  <si>
    <t>prefiguratu</t>
  </si>
  <si>
    <t>prefijo</t>
  </si>
  <si>
    <t>prefosta</t>
  </si>
  <si>
    <t>pregizaki</t>
  </si>
  <si>
    <t>pregoi</t>
  </si>
  <si>
    <t>pregoilari</t>
  </si>
  <si>
    <t>pregonatu</t>
  </si>
  <si>
    <t>pregunta</t>
  </si>
  <si>
    <t>preguntatu</t>
  </si>
  <si>
    <t>prehistoria</t>
  </si>
  <si>
    <t>prehistoriaaurkikunde</t>
  </si>
  <si>
    <t>prehistoriabilaketa</t>
  </si>
  <si>
    <t>prehistoriagarai</t>
  </si>
  <si>
    <t>prehistorialeku</t>
  </si>
  <si>
    <t>prehistorialari</t>
  </si>
  <si>
    <t>prehistoriko</t>
  </si>
  <si>
    <t>preideologiko</t>
  </si>
  <si>
    <t>preindoeuropar</t>
  </si>
  <si>
    <t>preinfartiko</t>
  </si>
  <si>
    <t>preiritzi</t>
  </si>
  <si>
    <t>prejakintsu</t>
  </si>
  <si>
    <t>prejuizio</t>
  </si>
  <si>
    <t>prekapitalista</t>
  </si>
  <si>
    <t>prekarietate</t>
  </si>
  <si>
    <t>prekario</t>
  </si>
  <si>
    <t>prekauzio</t>
  </si>
  <si>
    <t>preklasiko</t>
  </si>
  <si>
    <t>preklitelar</t>
  </si>
  <si>
    <t>prekolonial</t>
  </si>
  <si>
    <t>prekomunikatibo</t>
  </si>
  <si>
    <t>prekontzepzio</t>
  </si>
  <si>
    <t>prekontziente</t>
  </si>
  <si>
    <t>prekurtsor</t>
  </si>
  <si>
    <t>prelatu</t>
  </si>
  <si>
    <t>preleuzemiko</t>
  </si>
  <si>
    <t>preliminar</t>
  </si>
  <si>
    <t>prelogika</t>
  </si>
  <si>
    <t>preludio</t>
  </si>
  <si>
    <t>prematrikula</t>
  </si>
  <si>
    <t>prematrikulatu</t>
  </si>
  <si>
    <t>premaxilar</t>
  </si>
  <si>
    <t>premia</t>
  </si>
  <si>
    <t>premiaegoera</t>
  </si>
  <si>
    <t>premiamaila</t>
  </si>
  <si>
    <t>premiamota</t>
  </si>
  <si>
    <t>premiabide</t>
  </si>
  <si>
    <t>premiagabeko</t>
  </si>
  <si>
    <t>premialdi</t>
  </si>
  <si>
    <t>premiamendu</t>
  </si>
  <si>
    <t>premiamendubide</t>
  </si>
  <si>
    <t>premiamenduerrekargu</t>
  </si>
  <si>
    <t>premiamenduprobidentzia</t>
  </si>
  <si>
    <t>premiamenduprozedura</t>
  </si>
  <si>
    <t>premiamenduzko</t>
  </si>
  <si>
    <t>premiatasun</t>
  </si>
  <si>
    <t>premiatsu</t>
  </si>
  <si>
    <t>premiatsutu</t>
  </si>
  <si>
    <t>premiatu</t>
  </si>
  <si>
    <t>premiazko</t>
  </si>
  <si>
    <t>premio</t>
  </si>
  <si>
    <t>premioharri</t>
  </si>
  <si>
    <t>premisa</t>
  </si>
  <si>
    <t>premonizio</t>
  </si>
  <si>
    <t>premonstratense</t>
  </si>
  <si>
    <t>premoral</t>
  </si>
  <si>
    <t>premotor</t>
  </si>
  <si>
    <t>premu</t>
  </si>
  <si>
    <t>premutasun</t>
  </si>
  <si>
    <t>premutza</t>
  </si>
  <si>
    <t>prenda</t>
  </si>
  <si>
    <t>prendatu</t>
  </si>
  <si>
    <t>prenozio</t>
  </si>
  <si>
    <t>prentsa</t>
  </si>
  <si>
    <t>prentsaagente</t>
  </si>
  <si>
    <t>prentsaagentzia</t>
  </si>
  <si>
    <t>prentsaarazo</t>
  </si>
  <si>
    <t>prentsaarduradun</t>
  </si>
  <si>
    <t>prentsaartikulu</t>
  </si>
  <si>
    <t>prentsaaskatasun</t>
  </si>
  <si>
    <t>prentsaazalpen</t>
  </si>
  <si>
    <t>prentsabulego</t>
  </si>
  <si>
    <t>prentsadeklarapen</t>
  </si>
  <si>
    <t>prentsagela</t>
  </si>
  <si>
    <t>prentsairakurle</t>
  </si>
  <si>
    <t>prentsakanpaina</t>
  </si>
  <si>
    <t>prentsalibertate</t>
  </si>
  <si>
    <t>prentsamodelo</t>
  </si>
  <si>
    <t>prentsamota</t>
  </si>
  <si>
    <t>prentsaohar</t>
  </si>
  <si>
    <t>prentsasail</t>
  </si>
  <si>
    <t>prentsazerbitzu</t>
  </si>
  <si>
    <t>prentsazerrenda</t>
  </si>
  <si>
    <t>prentsatasun</t>
  </si>
  <si>
    <t>prentsatu</t>
  </si>
  <si>
    <t>prentsaurre</t>
  </si>
  <si>
    <t>prentsaurreko</t>
  </si>
  <si>
    <t>preokupatu</t>
  </si>
  <si>
    <t>preokupazio</t>
  </si>
  <si>
    <t>preokupaziopuntu</t>
  </si>
  <si>
    <t>preoperazional</t>
  </si>
  <si>
    <t>preotiko</t>
  </si>
  <si>
    <t>preparadore</t>
  </si>
  <si>
    <t>preparatu</t>
  </si>
  <si>
    <t>preparazio</t>
  </si>
  <si>
    <t>prepirenaiko</t>
  </si>
  <si>
    <t>prepositibo</t>
  </si>
  <si>
    <t>preposizio</t>
  </si>
  <si>
    <t>preposizioatzizki</t>
  </si>
  <si>
    <t>prepotentzia</t>
  </si>
  <si>
    <t>prepuzio</t>
  </si>
  <si>
    <t>prerrafaleista</t>
  </si>
  <si>
    <t>prerrogatiba</t>
  </si>
  <si>
    <t>prerromatar</t>
  </si>
  <si>
    <t>presa</t>
  </si>
  <si>
    <t>presaklase</t>
  </si>
  <si>
    <t>presagain</t>
  </si>
  <si>
    <t>presagiatu</t>
  </si>
  <si>
    <t>presagio</t>
  </si>
  <si>
    <t>presaka</t>
  </si>
  <si>
    <t>presakapresaka</t>
  </si>
  <si>
    <t>presakako</t>
  </si>
  <si>
    <t>presakeria</t>
  </si>
  <si>
    <t>presako</t>
  </si>
  <si>
    <t>presakume</t>
  </si>
  <si>
    <t>presatasun</t>
  </si>
  <si>
    <t>presatasunaitorpen</t>
  </si>
  <si>
    <t>presatasunezko</t>
  </si>
  <si>
    <t>presati</t>
  </si>
  <si>
    <t>presatsu</t>
  </si>
  <si>
    <t>presatu</t>
  </si>
  <si>
    <t>presatxo</t>
  </si>
  <si>
    <t>presazko</t>
  </si>
  <si>
    <t>presbiteral</t>
  </si>
  <si>
    <t>presbiterio</t>
  </si>
  <si>
    <t>presbitero</t>
  </si>
  <si>
    <t>presentaera</t>
  </si>
  <si>
    <t>presentapen</t>
  </si>
  <si>
    <t>presentatu</t>
  </si>
  <si>
    <t>presentatzaile</t>
  </si>
  <si>
    <t>presentazio</t>
  </si>
  <si>
    <t>presentazioegun</t>
  </si>
  <si>
    <t>presente</t>
  </si>
  <si>
    <t>presentzia</t>
  </si>
  <si>
    <t>presentziaordu</t>
  </si>
  <si>
    <t>preserbatibo</t>
  </si>
  <si>
    <t>preserbatu</t>
  </si>
  <si>
    <t>preseski</t>
  </si>
  <si>
    <t>presesklotar</t>
  </si>
  <si>
    <t>presidente</t>
  </si>
  <si>
    <t>presidentekargu</t>
  </si>
  <si>
    <t>presidenteohi</t>
  </si>
  <si>
    <t>presidentegai</t>
  </si>
  <si>
    <t>presidentego</t>
  </si>
  <si>
    <t>presidenteorde</t>
  </si>
  <si>
    <t>presidentetza</t>
  </si>
  <si>
    <t>presidentzia</t>
  </si>
  <si>
    <t>presidentzial</t>
  </si>
  <si>
    <t>presidentzialista</t>
  </si>
  <si>
    <t>presiditu</t>
  </si>
  <si>
    <t>presinaptiko</t>
  </si>
  <si>
    <t>presio</t>
  </si>
  <si>
    <t>presioahalmen</t>
  </si>
  <si>
    <t>presioaldaketa</t>
  </si>
  <si>
    <t>presiobabeski</t>
  </si>
  <si>
    <t>presiobalbula</t>
  </si>
  <si>
    <t>presiobaldintza</t>
  </si>
  <si>
    <t>presiobide</t>
  </si>
  <si>
    <t>presiodiferentzia</t>
  </si>
  <si>
    <t>presioegoera</t>
  </si>
  <si>
    <t>presioezberdintasun</t>
  </si>
  <si>
    <t>presiogehikuntza</t>
  </si>
  <si>
    <t>presiogradiente</t>
  </si>
  <si>
    <t>presiohartze</t>
  </si>
  <si>
    <t>presioigotze</t>
  </si>
  <si>
    <t>presiolan</t>
  </si>
  <si>
    <t>presiomota</t>
  </si>
  <si>
    <t>presiooldar</t>
  </si>
  <si>
    <t>presioontzi</t>
  </si>
  <si>
    <t>presiotalde</t>
  </si>
  <si>
    <t>presiotorloju</t>
  </si>
  <si>
    <t>presiounitate</t>
  </si>
  <si>
    <t>presioan</t>
  </si>
  <si>
    <t>presiodun</t>
  </si>
  <si>
    <t>presiogune</t>
  </si>
  <si>
    <t>presionatu</t>
  </si>
  <si>
    <t>presiopean</t>
  </si>
  <si>
    <t>preskribaezin</t>
  </si>
  <si>
    <t>preskribatu</t>
  </si>
  <si>
    <t>preskriptibismo</t>
  </si>
  <si>
    <t>preskripzio</t>
  </si>
  <si>
    <t>preskripzioepe</t>
  </si>
  <si>
    <t>preso</t>
  </si>
  <si>
    <t>presolagun</t>
  </si>
  <si>
    <t>presoohi</t>
  </si>
  <si>
    <t>presondegi</t>
  </si>
  <si>
    <t>presondegidenbora</t>
  </si>
  <si>
    <t>presondegierakunde</t>
  </si>
  <si>
    <t>presondegigarai</t>
  </si>
  <si>
    <t>presondegizigor</t>
  </si>
  <si>
    <t>presondegiratu</t>
  </si>
  <si>
    <t>presoner</t>
  </si>
  <si>
    <t>presonerohi</t>
  </si>
  <si>
    <t>presozain</t>
  </si>
  <si>
    <t>presozainohi</t>
  </si>
  <si>
    <t>prest</t>
  </si>
  <si>
    <t>prestabilitu</t>
  </si>
  <si>
    <t>prestaera</t>
  </si>
  <si>
    <t>prestaeramodu</t>
  </si>
  <si>
    <t>prestaketa</t>
  </si>
  <si>
    <t>prestaketaaldi</t>
  </si>
  <si>
    <t>prestaketabide</t>
  </si>
  <si>
    <t>prestaketadenbora</t>
  </si>
  <si>
    <t>prestaketaikastaro</t>
  </si>
  <si>
    <t>prestaketalan</t>
  </si>
  <si>
    <t>prestaketamaila</t>
  </si>
  <si>
    <t>prestaketaprozesu</t>
  </si>
  <si>
    <t>prestakin</t>
  </si>
  <si>
    <t>prestakizun</t>
  </si>
  <si>
    <t>prestakizunlan</t>
  </si>
  <si>
    <t>prestakuntza</t>
  </si>
  <si>
    <t>prestakuntzaadibide</t>
  </si>
  <si>
    <t>prestakuntzaahalegin</t>
  </si>
  <si>
    <t>prestakuntzaaldi</t>
  </si>
  <si>
    <t>prestakuntzabehar</t>
  </si>
  <si>
    <t>prestakuntzaeredu</t>
  </si>
  <si>
    <t>prestakuntzaeskaintza</t>
  </si>
  <si>
    <t>prestakuntzaez</t>
  </si>
  <si>
    <t>prestakuntzafase</t>
  </si>
  <si>
    <t>prestakuntzagastu</t>
  </si>
  <si>
    <t>prestakuntzaibilbide</t>
  </si>
  <si>
    <t>prestakuntzaikastaro</t>
  </si>
  <si>
    <t>prestakuntzalan</t>
  </si>
  <si>
    <t>prestakuntzalanbide</t>
  </si>
  <si>
    <t>prestakuntzaplan</t>
  </si>
  <si>
    <t>prestakuntzaprograma</t>
  </si>
  <si>
    <t>prestakuntzaprozesu</t>
  </si>
  <si>
    <t>prestakuntzateknika</t>
  </si>
  <si>
    <t>prestakuntzaurte</t>
  </si>
  <si>
    <t>prestakuntzaziklo</t>
  </si>
  <si>
    <t>prestalan</t>
  </si>
  <si>
    <t>prestaldi</t>
  </si>
  <si>
    <t>prestamen</t>
  </si>
  <si>
    <t>prestamero</t>
  </si>
  <si>
    <t>prestamo</t>
  </si>
  <si>
    <t>prestarazi</t>
  </si>
  <si>
    <t>prestasun</t>
  </si>
  <si>
    <t>prestasuntest</t>
  </si>
  <si>
    <t>prestatu</t>
  </si>
  <si>
    <t>prestatzaile</t>
  </si>
  <si>
    <t>prestatze</t>
  </si>
  <si>
    <t>prestatzebide</t>
  </si>
  <si>
    <t>prestatzelan</t>
  </si>
  <si>
    <t>prestatzemodu</t>
  </si>
  <si>
    <t>prestazio</t>
  </si>
  <si>
    <t>prestaziohilabete</t>
  </si>
  <si>
    <t>prestaziomota</t>
  </si>
  <si>
    <t>prestaziosistema</t>
  </si>
  <si>
    <t>prestidigitatu</t>
  </si>
  <si>
    <t>prestigiatu</t>
  </si>
  <si>
    <t>prestigiatze</t>
  </si>
  <si>
    <t>prestigio</t>
  </si>
  <si>
    <t>prestigiofalta</t>
  </si>
  <si>
    <t>prestigiotsu</t>
  </si>
  <si>
    <t>prestu</t>
  </si>
  <si>
    <t>prestuez</t>
  </si>
  <si>
    <t>prestuki</t>
  </si>
  <si>
    <t>prestutasun</t>
  </si>
  <si>
    <t>prestutu</t>
  </si>
  <si>
    <t>presumitu</t>
  </si>
  <si>
    <t>presuntzio</t>
  </si>
  <si>
    <t>presuntziozko</t>
  </si>
  <si>
    <t>presuposatu</t>
  </si>
  <si>
    <t>presuposizio</t>
  </si>
  <si>
    <t>presupostu</t>
  </si>
  <si>
    <t>presupostusuperabit</t>
  </si>
  <si>
    <t>presurizatu</t>
  </si>
  <si>
    <t>pretartso</t>
  </si>
  <si>
    <t>pretenditu</t>
  </si>
  <si>
    <t>pretentsio</t>
  </si>
  <si>
    <t>pretentsiopilo</t>
  </si>
  <si>
    <t>preternatural</t>
  </si>
  <si>
    <t>pretore</t>
  </si>
  <si>
    <t>pretoriano</t>
  </si>
  <si>
    <t>prezagarri</t>
  </si>
  <si>
    <t>prezatu</t>
  </si>
  <si>
    <t>prezedente</t>
  </si>
  <si>
    <t>prezeptiba</t>
  </si>
  <si>
    <t>prezeptibaliburu</t>
  </si>
  <si>
    <t>prezeptibo</t>
  </si>
  <si>
    <t>prezeptu</t>
  </si>
  <si>
    <t>prezepzio</t>
  </si>
  <si>
    <t>preziatu</t>
  </si>
  <si>
    <t>prezintatu</t>
  </si>
  <si>
    <t>prezio</t>
  </si>
  <si>
    <t>prezioaldaketa</t>
  </si>
  <si>
    <t>preziobeherakada</t>
  </si>
  <si>
    <t>preziobeherapen</t>
  </si>
  <si>
    <t>prezioeguneratze</t>
  </si>
  <si>
    <t>prezioerdi</t>
  </si>
  <si>
    <t>preziogarestitze</t>
  </si>
  <si>
    <t>preziogehikuntza</t>
  </si>
  <si>
    <t>preziogerra</t>
  </si>
  <si>
    <t>preziogoititze</t>
  </si>
  <si>
    <t>preziohanditze</t>
  </si>
  <si>
    <t>prezioigoera</t>
  </si>
  <si>
    <t>prezioigoketa</t>
  </si>
  <si>
    <t>preziokontrol</t>
  </si>
  <si>
    <t>preziomurrizketa</t>
  </si>
  <si>
    <t>preziomurrizte</t>
  </si>
  <si>
    <t>preziopolitika</t>
  </si>
  <si>
    <t>preziosistema</t>
  </si>
  <si>
    <t>preziotaula</t>
  </si>
  <si>
    <t>preziosismo</t>
  </si>
  <si>
    <t>preziosismoez</t>
  </si>
  <si>
    <t>preziositate</t>
  </si>
  <si>
    <t>prezioso</t>
  </si>
  <si>
    <t>preziotsu</t>
  </si>
  <si>
    <t>prezipitatu</t>
  </si>
  <si>
    <t>prezipitatuontzi</t>
  </si>
  <si>
    <t>prezipitatzaile</t>
  </si>
  <si>
    <t>prezipitazio</t>
  </si>
  <si>
    <t>prezipitaziokopuru</t>
  </si>
  <si>
    <t>prezipitaziour</t>
  </si>
  <si>
    <t>prezisamente</t>
  </si>
  <si>
    <t>prezisio</t>
  </si>
  <si>
    <t>preziso</t>
  </si>
  <si>
    <t>priapulido</t>
  </si>
  <si>
    <t>pribatibo</t>
  </si>
  <si>
    <t>pribatizagarri</t>
  </si>
  <si>
    <t>pribatizatu</t>
  </si>
  <si>
    <t>pribatizazio</t>
  </si>
  <si>
    <t>pribatizaziogai</t>
  </si>
  <si>
    <t>pribatpropietate</t>
  </si>
  <si>
    <t>pribatu</t>
  </si>
  <si>
    <t>pribatuki</t>
  </si>
  <si>
    <t>pribatupeko</t>
  </si>
  <si>
    <t>pribatutasun</t>
  </si>
  <si>
    <t>pribilegiatu</t>
  </si>
  <si>
    <t>pribilegio</t>
  </si>
  <si>
    <t>pribilegioegoera</t>
  </si>
  <si>
    <t>pribilofiar</t>
  </si>
  <si>
    <t>prima</t>
  </si>
  <si>
    <t>primadera</t>
  </si>
  <si>
    <t>primaka</t>
  </si>
  <si>
    <t>primaketa</t>
  </si>
  <si>
    <t>primario</t>
  </si>
  <si>
    <t>primariotasun</t>
  </si>
  <si>
    <t>primate</t>
  </si>
  <si>
    <t>primatu</t>
  </si>
  <si>
    <t>primerako</t>
  </si>
  <si>
    <t>primeran</t>
  </si>
  <si>
    <t>primitiba</t>
  </si>
  <si>
    <t>primitibismo</t>
  </si>
  <si>
    <t>primitibo</t>
  </si>
  <si>
    <t>primitiboki</t>
  </si>
  <si>
    <t>primitibotasun</t>
  </si>
  <si>
    <t>primizia</t>
  </si>
  <si>
    <t>primo</t>
  </si>
  <si>
    <t>primogenito</t>
  </si>
  <si>
    <t>primordial</t>
  </si>
  <si>
    <t>primula</t>
  </si>
  <si>
    <t>prink</t>
  </si>
  <si>
    <t>printza</t>
  </si>
  <si>
    <t>printzatsu</t>
  </si>
  <si>
    <t>printzatu</t>
  </si>
  <si>
    <t>printze</t>
  </si>
  <si>
    <t>printzeduintasun</t>
  </si>
  <si>
    <t>printzeprintzesak</t>
  </si>
  <si>
    <t>printzego</t>
  </si>
  <si>
    <t>printzegoaro</t>
  </si>
  <si>
    <t>printzerri</t>
  </si>
  <si>
    <t>printzesa</t>
  </si>
  <si>
    <t>printzesatxo</t>
  </si>
  <si>
    <t>printzetar</t>
  </si>
  <si>
    <t>printzetxo</t>
  </si>
  <si>
    <t>printzipal</t>
  </si>
  <si>
    <t>printzipalki</t>
  </si>
  <si>
    <t>printzipio</t>
  </si>
  <si>
    <t>printzipioaitorpen</t>
  </si>
  <si>
    <t>printzipiodeklarazio</t>
  </si>
  <si>
    <t>printzipioeskabide</t>
  </si>
  <si>
    <t>printzipioeskari</t>
  </si>
  <si>
    <t>printzipiogidari</t>
  </si>
  <si>
    <t>printzipioz</t>
  </si>
  <si>
    <t>printzipiozko</t>
  </si>
  <si>
    <t>priorato</t>
  </si>
  <si>
    <t>priore</t>
  </si>
  <si>
    <t>prioritate</t>
  </si>
  <si>
    <t>prisionero</t>
  </si>
  <si>
    <t>prisioneroandana</t>
  </si>
  <si>
    <t>prisma</t>
  </si>
  <si>
    <t>prismatiko</t>
  </si>
  <si>
    <t>prismatsu</t>
  </si>
  <si>
    <t>priszilikeria</t>
  </si>
  <si>
    <t>prit</t>
  </si>
  <si>
    <t>proa</t>
  </si>
  <si>
    <t>proba</t>
  </si>
  <si>
    <t>probaazterketa</t>
  </si>
  <si>
    <t>probabanku</t>
  </si>
  <si>
    <t>probaegun</t>
  </si>
  <si>
    <t>probaepe</t>
  </si>
  <si>
    <t>probafase</t>
  </si>
  <si>
    <t>probagela</t>
  </si>
  <si>
    <t>probagurutzaketa</t>
  </si>
  <si>
    <t>probakontu</t>
  </si>
  <si>
    <t>probapieza</t>
  </si>
  <si>
    <t>probazuzenketa</t>
  </si>
  <si>
    <t>probabilista</t>
  </si>
  <si>
    <t>probabilistiko</t>
  </si>
  <si>
    <t>probabilitate</t>
  </si>
  <si>
    <t>probabilitatediagrama</t>
  </si>
  <si>
    <t>probabilitateeredu</t>
  </si>
  <si>
    <t>probabilitateeremu</t>
  </si>
  <si>
    <t>probabilitatefaktore</t>
  </si>
  <si>
    <t>probabilitatefuntzio</t>
  </si>
  <si>
    <t>probabilitatehitz</t>
  </si>
  <si>
    <t>probabilitatekalkulu</t>
  </si>
  <si>
    <t>probable</t>
  </si>
  <si>
    <t>probableki</t>
  </si>
  <si>
    <t>probagai</t>
  </si>
  <si>
    <t>probagarri</t>
  </si>
  <si>
    <t>probalari</t>
  </si>
  <si>
    <t>probaldi</t>
  </si>
  <si>
    <t>probaleku</t>
  </si>
  <si>
    <t>probatu</t>
  </si>
  <si>
    <t>probazale</t>
  </si>
  <si>
    <t>probentzal</t>
  </si>
  <si>
    <t>probentzalera</t>
  </si>
  <si>
    <t>proberbial</t>
  </si>
  <si>
    <t>probestu</t>
  </si>
  <si>
    <t>probeta</t>
  </si>
  <si>
    <t>probetamota</t>
  </si>
  <si>
    <t>probetakume</t>
  </si>
  <si>
    <t>probetxu</t>
  </si>
  <si>
    <t>probetxuateratzaile</t>
  </si>
  <si>
    <t>probetxugarri</t>
  </si>
  <si>
    <t>probetxuzko</t>
  </si>
  <si>
    <t>probidentzia</t>
  </si>
  <si>
    <t>probidentziaproposamen</t>
  </si>
  <si>
    <t>probidentzial</t>
  </si>
  <si>
    <t>probidentzialismo</t>
  </si>
  <si>
    <t>probidentzialista</t>
  </si>
  <si>
    <t>probidentzialtasun</t>
  </si>
  <si>
    <t>probintzia</t>
  </si>
  <si>
    <t>probintziaauzitegi</t>
  </si>
  <si>
    <t>probintziabatzar</t>
  </si>
  <si>
    <t>probintziaburu</t>
  </si>
  <si>
    <t>probintziaburugo</t>
  </si>
  <si>
    <t>probintziadiputazio</t>
  </si>
  <si>
    <t>probintziaediktu</t>
  </si>
  <si>
    <t>probintziaeraketa</t>
  </si>
  <si>
    <t>probintziaerregistro</t>
  </si>
  <si>
    <t>probintziaeskubide</t>
  </si>
  <si>
    <t>probintzialasaitasun</t>
  </si>
  <si>
    <t>probintziamaila</t>
  </si>
  <si>
    <t>probintziamandatalgo</t>
  </si>
  <si>
    <t>probintziamuseo</t>
  </si>
  <si>
    <t>probintziazuzenbide</t>
  </si>
  <si>
    <t>probintziaka</t>
  </si>
  <si>
    <t>probintziakeria</t>
  </si>
  <si>
    <t>probintzial</t>
  </si>
  <si>
    <t>probintzialkeria</t>
  </si>
  <si>
    <t>probintziano</t>
  </si>
  <si>
    <t>probintziar</t>
  </si>
  <si>
    <t>probintziarteko</t>
  </si>
  <si>
    <t>probiral</t>
  </si>
  <si>
    <t>probisio</t>
  </si>
  <si>
    <t>probisional</t>
  </si>
  <si>
    <t>probisionalki</t>
  </si>
  <si>
    <t>probisionatu</t>
  </si>
  <si>
    <t>probisore</t>
  </si>
  <si>
    <t>problema</t>
  </si>
  <si>
    <t>problemaebazpen</t>
  </si>
  <si>
    <t>problemagiro</t>
  </si>
  <si>
    <t>problemamoduko</t>
  </si>
  <si>
    <t>problemamordo</t>
  </si>
  <si>
    <t>problemamultzo</t>
  </si>
  <si>
    <t>problematika</t>
  </si>
  <si>
    <t>problematiko</t>
  </si>
  <si>
    <t>problematizatu</t>
  </si>
  <si>
    <t>problematsu</t>
  </si>
  <si>
    <t>probokagarri</t>
  </si>
  <si>
    <t>probokatu</t>
  </si>
  <si>
    <t>probokatzaile</t>
  </si>
  <si>
    <t>probokazio</t>
  </si>
  <si>
    <t>probokaziooposizio</t>
  </si>
  <si>
    <t>proboszide</t>
  </si>
  <si>
    <t>proboszio</t>
  </si>
  <si>
    <t>produktibitate</t>
  </si>
  <si>
    <t>produktibo</t>
  </si>
  <si>
    <t>produktora</t>
  </si>
  <si>
    <t>produktore</t>
  </si>
  <si>
    <t>produktu</t>
  </si>
  <si>
    <t>produktuaukera</t>
  </si>
  <si>
    <t>produktuestatutu</t>
  </si>
  <si>
    <t>produktuizaera</t>
  </si>
  <si>
    <t>produktukantitate</t>
  </si>
  <si>
    <t>produktukopuru</t>
  </si>
  <si>
    <t>produktupolitika</t>
  </si>
  <si>
    <t>produktusalmenta</t>
  </si>
  <si>
    <t>produktusuperoparotasun</t>
  </si>
  <si>
    <t>produktuunitate</t>
  </si>
  <si>
    <t>produktugile</t>
  </si>
  <si>
    <t>produkzio</t>
  </si>
  <si>
    <t>produkzioabiadura</t>
  </si>
  <si>
    <t>produkzioadar</t>
  </si>
  <si>
    <t>produkzioahalmen</t>
  </si>
  <si>
    <t>produkzioarazo</t>
  </si>
  <si>
    <t>produkziobaltzu</t>
  </si>
  <si>
    <t>produkziobehar</t>
  </si>
  <si>
    <t>produkziobide</t>
  </si>
  <si>
    <t>produkziobitarteko</t>
  </si>
  <si>
    <t>produkziobolumen</t>
  </si>
  <si>
    <t>produkziodata</t>
  </si>
  <si>
    <t>produkziodenboraldi</t>
  </si>
  <si>
    <t>produkzioegile</t>
  </si>
  <si>
    <t>produkzioegitura</t>
  </si>
  <si>
    <t>produkzioekipo</t>
  </si>
  <si>
    <t>produkzioelementu</t>
  </si>
  <si>
    <t>produkzioemaitza</t>
  </si>
  <si>
    <t>produkzioeragiketa</t>
  </si>
  <si>
    <t>produkzioerakunde</t>
  </si>
  <si>
    <t>produkzioeredu</t>
  </si>
  <si>
    <t>produkzioerritmo</t>
  </si>
  <si>
    <t>produkzioeskala</t>
  </si>
  <si>
    <t>produkzioetxe</t>
  </si>
  <si>
    <t>produkziofaktore</t>
  </si>
  <si>
    <t>produkziofuntzio</t>
  </si>
  <si>
    <t>produkziogai</t>
  </si>
  <si>
    <t>produkziogaitasun</t>
  </si>
  <si>
    <t>produkziogarai</t>
  </si>
  <si>
    <t>produkzioharreman</t>
  </si>
  <si>
    <t>produkziohedakuntza</t>
  </si>
  <si>
    <t>produkzioinbertsio</t>
  </si>
  <si>
    <t>produkzioindar</t>
  </si>
  <si>
    <t>produkziointeres</t>
  </si>
  <si>
    <t>produkziojarduera</t>
  </si>
  <si>
    <t>produkziojardunbide</t>
  </si>
  <si>
    <t>produkziokantitate</t>
  </si>
  <si>
    <t>produkziokapazitate</t>
  </si>
  <si>
    <t>produkziokapital</t>
  </si>
  <si>
    <t>produkziokomuna</t>
  </si>
  <si>
    <t>produkziokopuru</t>
  </si>
  <si>
    <t>produkziokostu</t>
  </si>
  <si>
    <t>produkziokuota</t>
  </si>
  <si>
    <t>produkziolan</t>
  </si>
  <si>
    <t>produkziolantegi</t>
  </si>
  <si>
    <t>produkziolinea</t>
  </si>
  <si>
    <t>produkziomaila</t>
  </si>
  <si>
    <t>produkziomedio</t>
  </si>
  <si>
    <t>produkziometodo</t>
  </si>
  <si>
    <t>produkziomodu</t>
  </si>
  <si>
    <t>produkziomolde</t>
  </si>
  <si>
    <t>produkziomundu</t>
  </si>
  <si>
    <t>produkziomurrizketa</t>
  </si>
  <si>
    <t>produkzioondasun</t>
  </si>
  <si>
    <t>produkzioordena</t>
  </si>
  <si>
    <t>produkziopolitika</t>
  </si>
  <si>
    <t>produkzioprezio</t>
  </si>
  <si>
    <t>produkzioprozedura</t>
  </si>
  <si>
    <t>produkzioprozesu</t>
  </si>
  <si>
    <t>produkziosail</t>
  </si>
  <si>
    <t>produkziosektore</t>
  </si>
  <si>
    <t>produkziosistema</t>
  </si>
  <si>
    <t>produkziotalde</t>
  </si>
  <si>
    <t>produkzioteknika</t>
  </si>
  <si>
    <t>produkziotresna</t>
  </si>
  <si>
    <t>produkziounitate</t>
  </si>
  <si>
    <t>produkziozentro</t>
  </si>
  <si>
    <t>produkziozuzendari</t>
  </si>
  <si>
    <t>produzitu</t>
  </si>
  <si>
    <t>produzitzaile</t>
  </si>
  <si>
    <t>produzitzailekontzientzia</t>
  </si>
  <si>
    <t>profanatu</t>
  </si>
  <si>
    <t>profanazio</t>
  </si>
  <si>
    <t>profano</t>
  </si>
  <si>
    <t>profanotasun</t>
  </si>
  <si>
    <t>profazada</t>
  </si>
  <si>
    <t>profazo</t>
  </si>
  <si>
    <t>profesa</t>
  </si>
  <si>
    <t>profesaegun</t>
  </si>
  <si>
    <t>profesatu</t>
  </si>
  <si>
    <t>profesio</t>
  </si>
  <si>
    <t>profesioagiri</t>
  </si>
  <si>
    <t>profesioaire</t>
  </si>
  <si>
    <t>profesiobide</t>
  </si>
  <si>
    <t>profesioheziera</t>
  </si>
  <si>
    <t>profesioliburu</t>
  </si>
  <si>
    <t>profesiodun</t>
  </si>
  <si>
    <t>profesional</t>
  </si>
  <si>
    <t>profesionalelkarte</t>
  </si>
  <si>
    <t>profesionalerrolda</t>
  </si>
  <si>
    <t>profesionalez</t>
  </si>
  <si>
    <t>profesionalkopuru</t>
  </si>
  <si>
    <t>profesionalmaila</t>
  </si>
  <si>
    <t>profesionaldu</t>
  </si>
  <si>
    <t>profesionalismo</t>
  </si>
  <si>
    <t>profesionalitate</t>
  </si>
  <si>
    <t>profesionalizatu</t>
  </si>
  <si>
    <t>profesionalki</t>
  </si>
  <si>
    <t>profesionaltasun</t>
  </si>
  <si>
    <t>profesionaltasunez</t>
  </si>
  <si>
    <t>profesiozko</t>
  </si>
  <si>
    <t>profesore</t>
  </si>
  <si>
    <t>profeta</t>
  </si>
  <si>
    <t>profetahitz</t>
  </si>
  <si>
    <t>profetiko</t>
  </si>
  <si>
    <t>profezia</t>
  </si>
  <si>
    <t>profeziaeginkizun</t>
  </si>
  <si>
    <t>profezialan</t>
  </si>
  <si>
    <t>profil</t>
  </si>
  <si>
    <t>profilsail</t>
  </si>
  <si>
    <t>profilaketa</t>
  </si>
  <si>
    <t>profilaktiko</t>
  </si>
  <si>
    <t>profilatu</t>
  </si>
  <si>
    <t>profilaxi</t>
  </si>
  <si>
    <t>profildun</t>
  </si>
  <si>
    <t>profitagarri</t>
  </si>
  <si>
    <t>profitatu</t>
  </si>
  <si>
    <t>profugo</t>
  </si>
  <si>
    <t>programa</t>
  </si>
  <si>
    <t>programaberrikuntza</t>
  </si>
  <si>
    <t>programadiseinu</t>
  </si>
  <si>
    <t>programagutxieneko</t>
  </si>
  <si>
    <t>programakode</t>
  </si>
  <si>
    <t>programamota</t>
  </si>
  <si>
    <t>programamultzo</t>
  </si>
  <si>
    <t>programapakete</t>
  </si>
  <si>
    <t>programasorta</t>
  </si>
  <si>
    <t>programasortzaile</t>
  </si>
  <si>
    <t>programatalde</t>
  </si>
  <si>
    <t>programazati</t>
  </si>
  <si>
    <t>programaziklo</t>
  </si>
  <si>
    <t>programagailu</t>
  </si>
  <si>
    <t>programagarri</t>
  </si>
  <si>
    <t>programagile</t>
  </si>
  <si>
    <t>programagintza</t>
  </si>
  <si>
    <t>programaketa</t>
  </si>
  <si>
    <t>programakuntza</t>
  </si>
  <si>
    <t>programatiko</t>
  </si>
  <si>
    <t>programatu</t>
  </si>
  <si>
    <t>programatxo</t>
  </si>
  <si>
    <t>programatzaile</t>
  </si>
  <si>
    <t>programatzedenbora</t>
  </si>
  <si>
    <t>programazio</t>
  </si>
  <si>
    <t>programazioalternatiba</t>
  </si>
  <si>
    <t>programazioatal</t>
  </si>
  <si>
    <t>programaziobehar</t>
  </si>
  <si>
    <t>programaziobolumen</t>
  </si>
  <si>
    <t>programaziodepartamentu</t>
  </si>
  <si>
    <t>programazioentxufe</t>
  </si>
  <si>
    <t>programazioeredu</t>
  </si>
  <si>
    <t>programaziofuntzio</t>
  </si>
  <si>
    <t>programaziohizkuntza</t>
  </si>
  <si>
    <t>programazioinguru</t>
  </si>
  <si>
    <t>programaziolan</t>
  </si>
  <si>
    <t>programaziolengoaia</t>
  </si>
  <si>
    <t>programaziometodologia</t>
  </si>
  <si>
    <t>programazioordu</t>
  </si>
  <si>
    <t>programazioprozesu</t>
  </si>
  <si>
    <t>programazioteknika</t>
  </si>
  <si>
    <t>programazioburu</t>
  </si>
  <si>
    <t>programeria</t>
  </si>
  <si>
    <t>progre</t>
  </si>
  <si>
    <t>progresibitate</t>
  </si>
  <si>
    <t>progresibo</t>
  </si>
  <si>
    <t>progresiboki</t>
  </si>
  <si>
    <t>progresio</t>
  </si>
  <si>
    <t>progresismo</t>
  </si>
  <si>
    <t>progresista</t>
  </si>
  <si>
    <t>progreso</t>
  </si>
  <si>
    <t>progu</t>
  </si>
  <si>
    <t>proiapigido</t>
  </si>
  <si>
    <t>proiektagailu</t>
  </si>
  <si>
    <t>proiektagarri</t>
  </si>
  <si>
    <t>proiektatu</t>
  </si>
  <si>
    <t>proiektatzaile</t>
  </si>
  <si>
    <t>proiektazio</t>
  </si>
  <si>
    <t>proiektibo</t>
  </si>
  <si>
    <t>proiektil</t>
  </si>
  <si>
    <t>proiektore</t>
  </si>
  <si>
    <t>proiektu</t>
  </si>
  <si>
    <t>proiektualdaketa</t>
  </si>
  <si>
    <t>proiektuekimen</t>
  </si>
  <si>
    <t>proiektuestudio</t>
  </si>
  <si>
    <t>proiektugarapen</t>
  </si>
  <si>
    <t>proiektukopuru</t>
  </si>
  <si>
    <t>proiektumota</t>
  </si>
  <si>
    <t>proiektuplano</t>
  </si>
  <si>
    <t>proiektuzati</t>
  </si>
  <si>
    <t>proiekzio</t>
  </si>
  <si>
    <t>proiekziogeometria</t>
  </si>
  <si>
    <t>proiekziomekanismo</t>
  </si>
  <si>
    <t>proiekziomota</t>
  </si>
  <si>
    <t>proiekzioplano</t>
  </si>
  <si>
    <t>proiekziosistema</t>
  </si>
  <si>
    <t>prokariota</t>
  </si>
  <si>
    <t>prokariotiko</t>
  </si>
  <si>
    <t>prokarioto</t>
  </si>
  <si>
    <t>proklama</t>
  </si>
  <si>
    <t>proklamatu</t>
  </si>
  <si>
    <t>proklamazio</t>
  </si>
  <si>
    <t>prokordatu</t>
  </si>
  <si>
    <t>prokuradore</t>
  </si>
  <si>
    <t>prokuratu</t>
  </si>
  <si>
    <t>prolarba</t>
  </si>
  <si>
    <t>prolatibo</t>
  </si>
  <si>
    <t>prolatibozentzu</t>
  </si>
  <si>
    <t>prolegomeno</t>
  </si>
  <si>
    <t>proletalgo</t>
  </si>
  <si>
    <t>proletalgoidolo</t>
  </si>
  <si>
    <t>proletalgomundu</t>
  </si>
  <si>
    <t>proletalgotza</t>
  </si>
  <si>
    <t>proletario</t>
  </si>
  <si>
    <t>proletarioalderdi</t>
  </si>
  <si>
    <t>proletariobotere</t>
  </si>
  <si>
    <t>proletariodemokrazia</t>
  </si>
  <si>
    <t>proletariodiktadura</t>
  </si>
  <si>
    <t>proletarioerreboluzio</t>
  </si>
  <si>
    <t>proletarioestatu</t>
  </si>
  <si>
    <t>proletarioezaugarri</t>
  </si>
  <si>
    <t>proletariofamilia</t>
  </si>
  <si>
    <t>proletarioherri</t>
  </si>
  <si>
    <t>proletarioideologia</t>
  </si>
  <si>
    <t>proletarioiraultza</t>
  </si>
  <si>
    <t>proletarioklase</t>
  </si>
  <si>
    <t>proletariolan</t>
  </si>
  <si>
    <t>proletariomugimendu</t>
  </si>
  <si>
    <t>proletariopolitika</t>
  </si>
  <si>
    <t>proletariotza</t>
  </si>
  <si>
    <t>proletarista</t>
  </si>
  <si>
    <t>proletarizatze</t>
  </si>
  <si>
    <t>proletkult</t>
  </si>
  <si>
    <t>proletkultar</t>
  </si>
  <si>
    <t>proletkultu</t>
  </si>
  <si>
    <t>proletkulturalismo</t>
  </si>
  <si>
    <t>proletkulturalista</t>
  </si>
  <si>
    <t>prolifiko</t>
  </si>
  <si>
    <t>prologo</t>
  </si>
  <si>
    <t>promenatu</t>
  </si>
  <si>
    <t>promes</t>
  </si>
  <si>
    <t>promespean</t>
  </si>
  <si>
    <t>prometagarri</t>
  </si>
  <si>
    <t>prometagarriohi</t>
  </si>
  <si>
    <t>prometari</t>
  </si>
  <si>
    <t>prometatu</t>
  </si>
  <si>
    <t>prometeiko</t>
  </si>
  <si>
    <t>promiskuitate</t>
  </si>
  <si>
    <t>promotora</t>
  </si>
  <si>
    <t>promotore</t>
  </si>
  <si>
    <t>promozio</t>
  </si>
  <si>
    <t>promoziobehar</t>
  </si>
  <si>
    <t>promoziohelburu</t>
  </si>
  <si>
    <t>promozionatu</t>
  </si>
  <si>
    <t>promulgatu</t>
  </si>
  <si>
    <t>promulgazio</t>
  </si>
  <si>
    <t>pronostiko</t>
  </si>
  <si>
    <t>pronostikoepe</t>
  </si>
  <si>
    <t>pronto</t>
  </si>
  <si>
    <t>pronukleo</t>
  </si>
  <si>
    <t>pronuntziamendu</t>
  </si>
  <si>
    <t>pronuntziazio</t>
  </si>
  <si>
    <t>propaganda</t>
  </si>
  <si>
    <t>propagandabide</t>
  </si>
  <si>
    <t>propagandabulego</t>
  </si>
  <si>
    <t>propagandadosi</t>
  </si>
  <si>
    <t>propagandaindar</t>
  </si>
  <si>
    <t>propagandakanpaina</t>
  </si>
  <si>
    <t>propagandakartel</t>
  </si>
  <si>
    <t>propagandaministerio</t>
  </si>
  <si>
    <t>propagandaorgano</t>
  </si>
  <si>
    <t>propagandapila</t>
  </si>
  <si>
    <t>propagandatresna</t>
  </si>
  <si>
    <t>propagandista</t>
  </si>
  <si>
    <t>propagandistiko</t>
  </si>
  <si>
    <t>propagatu</t>
  </si>
  <si>
    <t>propagazio</t>
  </si>
  <si>
    <t>propagazioerreakzio</t>
  </si>
  <si>
    <t>propano</t>
  </si>
  <si>
    <t>propanobanatzaile</t>
  </si>
  <si>
    <t>propanogas</t>
  </si>
  <si>
    <t>propanohodi</t>
  </si>
  <si>
    <t>propedeutika</t>
  </si>
  <si>
    <t>propedeutiko</t>
  </si>
  <si>
    <t>propial</t>
  </si>
  <si>
    <t>propietario</t>
  </si>
  <si>
    <t>propietarioklase</t>
  </si>
  <si>
    <t>propietate</t>
  </si>
  <si>
    <t>propietatelista</t>
  </si>
  <si>
    <t>propietatemolde</t>
  </si>
  <si>
    <t>propietatenozio</t>
  </si>
  <si>
    <t>propietatezentzu</t>
  </si>
  <si>
    <t>propina</t>
  </si>
  <si>
    <t>propinatxo</t>
  </si>
  <si>
    <t>propio</t>
  </si>
  <si>
    <t>propioki</t>
  </si>
  <si>
    <t>propiotasun</t>
  </si>
  <si>
    <t>propoli</t>
  </si>
  <si>
    <t>proportzio</t>
  </si>
  <si>
    <t>proportziogabe</t>
  </si>
  <si>
    <t>proportzional</t>
  </si>
  <si>
    <t>proportzionalitatemaila</t>
  </si>
  <si>
    <t>proportzionalki</t>
  </si>
  <si>
    <t>proportzionaltasun</t>
  </si>
  <si>
    <t>proportzionaltasunfaktore</t>
  </si>
  <si>
    <t>proportzionaltasunfalta</t>
  </si>
  <si>
    <t>proportzionaltasunmuga</t>
  </si>
  <si>
    <t>proportzionatu</t>
  </si>
  <si>
    <t>proportziozkotasun</t>
  </si>
  <si>
    <t>propos</t>
  </si>
  <si>
    <t>proposamen</t>
  </si>
  <si>
    <t>proposamenargibide</t>
  </si>
  <si>
    <t>proposamenegile</t>
  </si>
  <si>
    <t>proposameneredu</t>
  </si>
  <si>
    <t>proposamenformulazio</t>
  </si>
  <si>
    <t>proposamenlaborazio</t>
  </si>
  <si>
    <t>proposamenmultzo</t>
  </si>
  <si>
    <t>proposamenzirriborro</t>
  </si>
  <si>
    <t>proposamendu</t>
  </si>
  <si>
    <t>proposapen</t>
  </si>
  <si>
    <t>proposatu</t>
  </si>
  <si>
    <t>proposatzaile</t>
  </si>
  <si>
    <t>propositibo</t>
  </si>
  <si>
    <t>proposizio</t>
  </si>
  <si>
    <t>proposiziokalkulu</t>
  </si>
  <si>
    <t>proposiziologika</t>
  </si>
  <si>
    <t>proposiziomota</t>
  </si>
  <si>
    <t>proposizional</t>
  </si>
  <si>
    <t>propultsatu</t>
  </si>
  <si>
    <t>propultsio</t>
  </si>
  <si>
    <t>propultsiomotor</t>
  </si>
  <si>
    <t>prosa</t>
  </si>
  <si>
    <t>prosaegile</t>
  </si>
  <si>
    <t>prosalan</t>
  </si>
  <si>
    <t>prosatestu</t>
  </si>
  <si>
    <t>prosagile</t>
  </si>
  <si>
    <t>prosagintza</t>
  </si>
  <si>
    <t>prosaiko</t>
  </si>
  <si>
    <t>proselitismo</t>
  </si>
  <si>
    <t>proselito</t>
  </si>
  <si>
    <t>prosimio</t>
  </si>
  <si>
    <t>prosista</t>
  </si>
  <si>
    <t>prosobrankio</t>
  </si>
  <si>
    <t>prosodia</t>
  </si>
  <si>
    <t>prosoma</t>
  </si>
  <si>
    <t>prosopopeia</t>
  </si>
  <si>
    <t>prospektibo</t>
  </si>
  <si>
    <t>prospektu</t>
  </si>
  <si>
    <t>prospekzio</t>
  </si>
  <si>
    <t>prospekziogile</t>
  </si>
  <si>
    <t>prospekziolari</t>
  </si>
  <si>
    <t>prosperatu</t>
  </si>
  <si>
    <t>prostaglandina</t>
  </si>
  <si>
    <t>prostata</t>
  </si>
  <si>
    <t>prostetiko</t>
  </si>
  <si>
    <t>prostibulo</t>
  </si>
  <si>
    <t>prostituitu</t>
  </si>
  <si>
    <t>prostituta</t>
  </si>
  <si>
    <t>prostituzio</t>
  </si>
  <si>
    <t>prostituziosare</t>
  </si>
  <si>
    <t>prostomial</t>
  </si>
  <si>
    <t>prostomio</t>
  </si>
  <si>
    <t>protagonismo</t>
  </si>
  <si>
    <t>protagonista</t>
  </si>
  <si>
    <t>protagonistaantagonista</t>
  </si>
  <si>
    <t>protagonistalan</t>
  </si>
  <si>
    <t>protagonistatza</t>
  </si>
  <si>
    <t>protagonizatu</t>
  </si>
  <si>
    <t>protaktil</t>
  </si>
  <si>
    <t>protalo</t>
  </si>
  <si>
    <t>protasi</t>
  </si>
  <si>
    <t>proteasa</t>
  </si>
  <si>
    <t>protehormona</t>
  </si>
  <si>
    <t>proteiko</t>
  </si>
  <si>
    <t>proteina</t>
  </si>
  <si>
    <t>proteinaekoizpen</t>
  </si>
  <si>
    <t>proteinaeskasia</t>
  </si>
  <si>
    <t>proteinagaltze</t>
  </si>
  <si>
    <t>proteinakantitate</t>
  </si>
  <si>
    <t>proteinakopuru</t>
  </si>
  <si>
    <t>proteinasintesi</t>
  </si>
  <si>
    <t>proteiniko</t>
  </si>
  <si>
    <t>protejitu</t>
  </si>
  <si>
    <t>protektoratu</t>
  </si>
  <si>
    <t>protekzio</t>
  </si>
  <si>
    <t>protekziobehar</t>
  </si>
  <si>
    <t>protekzionismo</t>
  </si>
  <si>
    <t>protekzionista</t>
  </si>
  <si>
    <t>proteoglikano</t>
  </si>
  <si>
    <t>proteolitiko</t>
  </si>
  <si>
    <t>proterrorista</t>
  </si>
  <si>
    <t>protesi</t>
  </si>
  <si>
    <t>protesibokal</t>
  </si>
  <si>
    <t>protesta</t>
  </si>
  <si>
    <t>protestaekintza</t>
  </si>
  <si>
    <t>protestagiro</t>
  </si>
  <si>
    <t>protestaindar</t>
  </si>
  <si>
    <t>protestajarrera</t>
  </si>
  <si>
    <t>protestakanta</t>
  </si>
  <si>
    <t>protestakantagintza</t>
  </si>
  <si>
    <t>protestamodu</t>
  </si>
  <si>
    <t>protestamugimendu</t>
  </si>
  <si>
    <t>protestapankarta</t>
  </si>
  <si>
    <t>protestazarata</t>
  </si>
  <si>
    <t>protestazentzu</t>
  </si>
  <si>
    <t>protestabide</t>
  </si>
  <si>
    <t>protestagabeko</t>
  </si>
  <si>
    <t>protestaka</t>
  </si>
  <si>
    <t>protestalari</t>
  </si>
  <si>
    <t>protestalaritza</t>
  </si>
  <si>
    <t>protestaldi</t>
  </si>
  <si>
    <t>protestante</t>
  </si>
  <si>
    <t>protestantismo</t>
  </si>
  <si>
    <t>protestapen</t>
  </si>
  <si>
    <t>protestatu</t>
  </si>
  <si>
    <t>protestazale</t>
  </si>
  <si>
    <t>protetiko</t>
  </si>
  <si>
    <t>protido</t>
  </si>
  <si>
    <t>protisto</t>
  </si>
  <si>
    <t>protoetsai</t>
  </si>
  <si>
    <t>protoforma</t>
  </si>
  <si>
    <t>protogasteropodo</t>
  </si>
  <si>
    <t>protogenesiko</t>
  </si>
  <si>
    <t>protohistoria</t>
  </si>
  <si>
    <t>protoi</t>
  </si>
  <si>
    <t>protoiazeleradore</t>
  </si>
  <si>
    <t>protoikontzentrazio</t>
  </si>
  <si>
    <t>protoikopuru</t>
  </si>
  <si>
    <t>protoisoberakin</t>
  </si>
  <si>
    <t>protoidun</t>
  </si>
  <si>
    <t>protoindustrial</t>
  </si>
  <si>
    <t>protoizar</t>
  </si>
  <si>
    <t>protokolari</t>
  </si>
  <si>
    <t>protokolario</t>
  </si>
  <si>
    <t>protokolo</t>
  </si>
  <si>
    <t>protokoloagiritegi</t>
  </si>
  <si>
    <t>protokoloesaldi</t>
  </si>
  <si>
    <t>protokoloestetika</t>
  </si>
  <si>
    <t>protolengua</t>
  </si>
  <si>
    <t>protomesodermiko</t>
  </si>
  <si>
    <t>protoplasma</t>
  </si>
  <si>
    <t>protoplasmiko</t>
  </si>
  <si>
    <t>protorax</t>
  </si>
  <si>
    <t>protostilo</t>
  </si>
  <si>
    <t>protosubjektu</t>
  </si>
  <si>
    <t>prototipiko</t>
  </si>
  <si>
    <t>prototipo</t>
  </si>
  <si>
    <t>protougaztun</t>
  </si>
  <si>
    <t>protozeratopo</t>
  </si>
  <si>
    <t>protozoo</t>
  </si>
  <si>
    <t>protronbina</t>
  </si>
  <si>
    <t>protuberantzia</t>
  </si>
  <si>
    <t>proximal</t>
  </si>
  <si>
    <t>prozedimendu</t>
  </si>
  <si>
    <t>prozedura</t>
  </si>
  <si>
    <t>prozedurabilduma</t>
  </si>
  <si>
    <t>prozeduraera</t>
  </si>
  <si>
    <t>prozeduraeredu</t>
  </si>
  <si>
    <t>prozedurakostu</t>
  </si>
  <si>
    <t>prozeduramultzo</t>
  </si>
  <si>
    <t>prozeduratalde</t>
  </si>
  <si>
    <t>prozedurazerrenda</t>
  </si>
  <si>
    <t>prozesadore</t>
  </si>
  <si>
    <t>prozesaketa</t>
  </si>
  <si>
    <t>prozesaketaerrakuntza</t>
  </si>
  <si>
    <t>prozesal</t>
  </si>
  <si>
    <t>prozesamendu</t>
  </si>
  <si>
    <t>prozesatu</t>
  </si>
  <si>
    <t>prozesatubide</t>
  </si>
  <si>
    <t>prozesatzaile</t>
  </si>
  <si>
    <t>prozesio</t>
  </si>
  <si>
    <t>prozesioate</t>
  </si>
  <si>
    <t>prozesiogiro</t>
  </si>
  <si>
    <t>prozesiopauso</t>
  </si>
  <si>
    <t>prozesu</t>
  </si>
  <si>
    <t>prozesuforma</t>
  </si>
  <si>
    <t>prozesuirudi</t>
  </si>
  <si>
    <t>prozesukontrol</t>
  </si>
  <si>
    <t>prozesumota</t>
  </si>
  <si>
    <t>prozesumultzo</t>
  </si>
  <si>
    <t>prozesuordenadore</t>
  </si>
  <si>
    <t>prozesuorri</t>
  </si>
  <si>
    <t>prozesual</t>
  </si>
  <si>
    <t>prudente</t>
  </si>
  <si>
    <t>prudentzia</t>
  </si>
  <si>
    <t>pruinadun</t>
  </si>
  <si>
    <t>prurito</t>
  </si>
  <si>
    <t>prusianismo</t>
  </si>
  <si>
    <t>prusiar</t>
  </si>
  <si>
    <t>pseudobasati</t>
  </si>
  <si>
    <t>pseudohermafroditismo</t>
  </si>
  <si>
    <t>pseudoheze</t>
  </si>
  <si>
    <t>pseudohidroteka</t>
  </si>
  <si>
    <t>pseudometameriko</t>
  </si>
  <si>
    <t>pseudometamerismo</t>
  </si>
  <si>
    <t>pseudonimo</t>
  </si>
  <si>
    <t>pseudoplastiko</t>
  </si>
  <si>
    <t>pseudoplastikotasun</t>
  </si>
  <si>
    <t>pseudopodo</t>
  </si>
  <si>
    <t>pseudopostmoderno</t>
  </si>
  <si>
    <t>pseudostigmatiko</t>
  </si>
  <si>
    <t>pseudozele</t>
  </si>
  <si>
    <t>pseudozeloma</t>
  </si>
  <si>
    <t>pseudozelomatu</t>
  </si>
  <si>
    <t>psike</t>
  </si>
  <si>
    <t>psikeekintza</t>
  </si>
  <si>
    <t>psikiatra</t>
  </si>
  <si>
    <t>psikiatria</t>
  </si>
  <si>
    <t>psikiatriaatentzio</t>
  </si>
  <si>
    <t>psikiatriaerietxe</t>
  </si>
  <si>
    <t>psikiatriaospitale</t>
  </si>
  <si>
    <t>psikiatriazerbitzu</t>
  </si>
  <si>
    <t>psikiatriategi</t>
  </si>
  <si>
    <t>psikiatriko</t>
  </si>
  <si>
    <t>psikiko</t>
  </si>
  <si>
    <t>psikikoki</t>
  </si>
  <si>
    <t>psikoakustiko</t>
  </si>
  <si>
    <t>psikoanalisi</t>
  </si>
  <si>
    <t>psikoanalista</t>
  </si>
  <si>
    <t>psikoanalitikari</t>
  </si>
  <si>
    <t>psikoanalitiko</t>
  </si>
  <si>
    <t>psikodelia</t>
  </si>
  <si>
    <t>psikodrama</t>
  </si>
  <si>
    <t>psikofisiko</t>
  </si>
  <si>
    <t>psikofisikologiko</t>
  </si>
  <si>
    <t>psikofisiologia</t>
  </si>
  <si>
    <t>psikofisiologiko</t>
  </si>
  <si>
    <t>psikogeno</t>
  </si>
  <si>
    <t>psikogeriatria</t>
  </si>
  <si>
    <t>psikogeriatriko</t>
  </si>
  <si>
    <t>psikografiko</t>
  </si>
  <si>
    <t>psikolinguista</t>
  </si>
  <si>
    <t>psikolinguistika</t>
  </si>
  <si>
    <t>psikolinguistikaarlo</t>
  </si>
  <si>
    <t>psikolinguistiko</t>
  </si>
  <si>
    <t>psikolinguistikoki</t>
  </si>
  <si>
    <t>psikologia</t>
  </si>
  <si>
    <t>psikologiaalor</t>
  </si>
  <si>
    <t>psikologiaarlo</t>
  </si>
  <si>
    <t>psikologiadoktoradutza</t>
  </si>
  <si>
    <t>psikologiafakultate</t>
  </si>
  <si>
    <t>psikologiagaindiko</t>
  </si>
  <si>
    <t>psikologiagarapen</t>
  </si>
  <si>
    <t>psikologializentziadun</t>
  </si>
  <si>
    <t>psikologiamoldaera</t>
  </si>
  <si>
    <t>psikologiaoreka</t>
  </si>
  <si>
    <t>psikologiasendabide</t>
  </si>
  <si>
    <t>psikologiañabardura</t>
  </si>
  <si>
    <t>psikologialari</t>
  </si>
  <si>
    <t>psikologiazko</t>
  </si>
  <si>
    <t>psikologiko</t>
  </si>
  <si>
    <t>psikologikoki</t>
  </si>
  <si>
    <t>psikologo</t>
  </si>
  <si>
    <t>psikologokualifikazio</t>
  </si>
  <si>
    <t>psikologotalde</t>
  </si>
  <si>
    <t>psikomedikuntza</t>
  </si>
  <si>
    <t>psikometriko</t>
  </si>
  <si>
    <t>psikomotor</t>
  </si>
  <si>
    <t>psikomotriz</t>
  </si>
  <si>
    <t>psikomotrizitate</t>
  </si>
  <si>
    <t>psikomotrizitategela</t>
  </si>
  <si>
    <t>psikopata</t>
  </si>
  <si>
    <t>psikopatogeno</t>
  </si>
  <si>
    <t>psikopedagogiazentro</t>
  </si>
  <si>
    <t>psikopedagogiko</t>
  </si>
  <si>
    <t>psikopedagogo</t>
  </si>
  <si>
    <t>psikosemantiko</t>
  </si>
  <si>
    <t>psikosexual</t>
  </si>
  <si>
    <t>psikosi</t>
  </si>
  <si>
    <t>psikosozial</t>
  </si>
  <si>
    <t>psikosoziologia</t>
  </si>
  <si>
    <t>psikosoziologiko</t>
  </si>
  <si>
    <t>psikotekniko</t>
  </si>
  <si>
    <t>psikoterapia</t>
  </si>
  <si>
    <t>psikoterapiajardunbide</t>
  </si>
  <si>
    <t>psikotiko</t>
  </si>
  <si>
    <t>psikozinetiko</t>
  </si>
  <si>
    <t>psst</t>
  </si>
  <si>
    <t>pteranodonte</t>
  </si>
  <si>
    <t>pteridofito</t>
  </si>
  <si>
    <t>pterigoideo</t>
  </si>
  <si>
    <t>pterodaktilo</t>
  </si>
  <si>
    <t>pteroiko</t>
  </si>
  <si>
    <t>pteroilglutamiko</t>
  </si>
  <si>
    <t>pterostigma</t>
  </si>
  <si>
    <t>pterotiko</t>
  </si>
  <si>
    <t>ptialina</t>
  </si>
  <si>
    <t>ptolomeotar</t>
  </si>
  <si>
    <t>puaf</t>
  </si>
  <si>
    <t>puag</t>
  </si>
  <si>
    <t>pubertaro</t>
  </si>
  <si>
    <t>pubertate</t>
  </si>
  <si>
    <t>puberulentu</t>
  </si>
  <si>
    <t>pubeszente</t>
  </si>
  <si>
    <t>pubeszentzia</t>
  </si>
  <si>
    <t>pubis</t>
  </si>
  <si>
    <t>pubisalde</t>
  </si>
  <si>
    <t>publikano</t>
  </si>
  <si>
    <t>publikapen</t>
  </si>
  <si>
    <t>publikatu</t>
  </si>
  <si>
    <t>publikatzeurte</t>
  </si>
  <si>
    <t>publikazio</t>
  </si>
  <si>
    <t>publiko</t>
  </si>
  <si>
    <t>publikomota</t>
  </si>
  <si>
    <t>publikoki</t>
  </si>
  <si>
    <t>publikopean</t>
  </si>
  <si>
    <t>publikopeko</t>
  </si>
  <si>
    <t>publikotasun</t>
  </si>
  <si>
    <t>publikotasunmaila</t>
  </si>
  <si>
    <t>publikotu</t>
  </si>
  <si>
    <t>publizista</t>
  </si>
  <si>
    <t>publizitario</t>
  </si>
  <si>
    <t>publizitate</t>
  </si>
  <si>
    <t>publizitateagentzia</t>
  </si>
  <si>
    <t>publizitateanuntzio</t>
  </si>
  <si>
    <t>publizitatearaudi</t>
  </si>
  <si>
    <t>publizitateemanaldi</t>
  </si>
  <si>
    <t>publizitateenpresa</t>
  </si>
  <si>
    <t>publizitateesaldi</t>
  </si>
  <si>
    <t>publizitatehesi</t>
  </si>
  <si>
    <t>publizitateiragarki</t>
  </si>
  <si>
    <t>publizitatekanpaina</t>
  </si>
  <si>
    <t>publizitatekontu</t>
  </si>
  <si>
    <t>publizitateleku</t>
  </si>
  <si>
    <t>publizitatemezu</t>
  </si>
  <si>
    <t>publizitatemodelo</t>
  </si>
  <si>
    <t>publizitatepolitika</t>
  </si>
  <si>
    <t>publizitatespot</t>
  </si>
  <si>
    <t>publizitatetalde</t>
  </si>
  <si>
    <t>publizitateteknika</t>
  </si>
  <si>
    <t>publizitatetrikimailu</t>
  </si>
  <si>
    <t>publizitatezerbitzu</t>
  </si>
  <si>
    <t>publizitatu</t>
  </si>
  <si>
    <t>pucciniar</t>
  </si>
  <si>
    <t>pudinga</t>
  </si>
  <si>
    <t>puente</t>
  </si>
  <si>
    <t>puenting</t>
  </si>
  <si>
    <t>puerikultura</t>
  </si>
  <si>
    <t>puertoricar</t>
  </si>
  <si>
    <t>pues</t>
  </si>
  <si>
    <t>pugilatu</t>
  </si>
  <si>
    <t>puja</t>
  </si>
  <si>
    <t>pujatu</t>
  </si>
  <si>
    <t>pujetaga</t>
  </si>
  <si>
    <t>pukapuk</t>
  </si>
  <si>
    <t>pulpulpul</t>
  </si>
  <si>
    <t>pula</t>
  </si>
  <si>
    <t>pulgada</t>
  </si>
  <si>
    <t>pulitu</t>
  </si>
  <si>
    <t>pull</t>
  </si>
  <si>
    <t>pullbuoy</t>
  </si>
  <si>
    <t>pulmonia</t>
  </si>
  <si>
    <t>pulpitu</t>
  </si>
  <si>
    <t>pultsaketa</t>
  </si>
  <si>
    <t>pultsatu</t>
  </si>
  <si>
    <t>pultsazio</t>
  </si>
  <si>
    <t>pultsazioeztanda</t>
  </si>
  <si>
    <t>pultsera</t>
  </si>
  <si>
    <t>pultsio</t>
  </si>
  <si>
    <t>pultsu</t>
  </si>
  <si>
    <t>pultsuerreaktore</t>
  </si>
  <si>
    <t>pultsulari</t>
  </si>
  <si>
    <t>pulunpa</t>
  </si>
  <si>
    <t>pulunparazi</t>
  </si>
  <si>
    <t>pulunpatu</t>
  </si>
  <si>
    <t>pumpum</t>
  </si>
  <si>
    <t>pumpumpum</t>
  </si>
  <si>
    <t>puma</t>
  </si>
  <si>
    <t>pungi</t>
  </si>
  <si>
    <t>puniko</t>
  </si>
  <si>
    <t>punitu</t>
  </si>
  <si>
    <t>punk</t>
  </si>
  <si>
    <t>punkrock</t>
  </si>
  <si>
    <t>punpa</t>
  </si>
  <si>
    <t>punpatu</t>
  </si>
  <si>
    <t>punta</t>
  </si>
  <si>
    <t>puntabegi</t>
  </si>
  <si>
    <t>puntabehatz</t>
  </si>
  <si>
    <t>puntapuntako</t>
  </si>
  <si>
    <t>puntada</t>
  </si>
  <si>
    <t>puntadun</t>
  </si>
  <si>
    <t>puntako</t>
  </si>
  <si>
    <t>puntalde</t>
  </si>
  <si>
    <t>puntarengo</t>
  </si>
  <si>
    <t>puntazorrotz</t>
  </si>
  <si>
    <t>punteadura</t>
  </si>
  <si>
    <t>punteria</t>
  </si>
  <si>
    <t>puntika</t>
  </si>
  <si>
    <t>puntilla</t>
  </si>
  <si>
    <t>puntilladun</t>
  </si>
  <si>
    <t>puntillismo</t>
  </si>
  <si>
    <t>puntilloso</t>
  </si>
  <si>
    <t>puntista</t>
  </si>
  <si>
    <t>puntta</t>
  </si>
  <si>
    <t>puntu</t>
  </si>
  <si>
    <t>puntubikote</t>
  </si>
  <si>
    <t>puntuerdi</t>
  </si>
  <si>
    <t>puntuerdiko</t>
  </si>
  <si>
    <t>puntuestimazio</t>
  </si>
  <si>
    <t>puntuhodei</t>
  </si>
  <si>
    <t>puntujartzaile</t>
  </si>
  <si>
    <t>puntukakotx</t>
  </si>
  <si>
    <t>puntukoma</t>
  </si>
  <si>
    <t>puntukopuru</t>
  </si>
  <si>
    <t>puntumultzo</t>
  </si>
  <si>
    <t>puntupare</t>
  </si>
  <si>
    <t>puntupilo</t>
  </si>
  <si>
    <t>puntuzama</t>
  </si>
  <si>
    <t>puntuzerrenda</t>
  </si>
  <si>
    <t>puntuzirkuitu</t>
  </si>
  <si>
    <t>puntuagarri</t>
  </si>
  <si>
    <t>puntuaketa</t>
  </si>
  <si>
    <t>puntual</t>
  </si>
  <si>
    <t>puntualitate</t>
  </si>
  <si>
    <t>puntualitateez</t>
  </si>
  <si>
    <t>puntualizatu</t>
  </si>
  <si>
    <t>puntualizazio</t>
  </si>
  <si>
    <t>puntualki</t>
  </si>
  <si>
    <t>puntualtasun</t>
  </si>
  <si>
    <t>puntuan</t>
  </si>
  <si>
    <t>puntuatu</t>
  </si>
  <si>
    <t>puntuazio</t>
  </si>
  <si>
    <t>puntuazioarazo</t>
  </si>
  <si>
    <t>puntuazioikur</t>
  </si>
  <si>
    <t>puntuaziokode</t>
  </si>
  <si>
    <t>puntuaziolimite</t>
  </si>
  <si>
    <t>puntuaziomarka</t>
  </si>
  <si>
    <t>puntuazioordena</t>
  </si>
  <si>
    <t>puntuaziozeinu</t>
  </si>
  <si>
    <t>puntudun</t>
  </si>
  <si>
    <t>puntugabe</t>
  </si>
  <si>
    <t>puntuka</t>
  </si>
  <si>
    <t>puntukari</t>
  </si>
  <si>
    <t>puntukeria</t>
  </si>
  <si>
    <t>puntutxo</t>
  </si>
  <si>
    <t>puntuxka</t>
  </si>
  <si>
    <t>puntuzko</t>
  </si>
  <si>
    <t>puntuztapen</t>
  </si>
  <si>
    <t>puntuztatu</t>
  </si>
  <si>
    <t>puntzoi</t>
  </si>
  <si>
    <t>pupa</t>
  </si>
  <si>
    <t>pupaaldi</t>
  </si>
  <si>
    <t>pupila</t>
  </si>
  <si>
    <t>pupitre</t>
  </si>
  <si>
    <t>pupu</t>
  </si>
  <si>
    <t>purasangre</t>
  </si>
  <si>
    <t>pure</t>
  </si>
  <si>
    <t>purga</t>
  </si>
  <si>
    <t>purgante</t>
  </si>
  <si>
    <t>purgatorio</t>
  </si>
  <si>
    <t>purgatu</t>
  </si>
  <si>
    <t>puripurian</t>
  </si>
  <si>
    <t>puripuriko</t>
  </si>
  <si>
    <t>purifikatu</t>
  </si>
  <si>
    <t>purifikatzaile</t>
  </si>
  <si>
    <t>purifikazio</t>
  </si>
  <si>
    <t>purifikaziohistoria</t>
  </si>
  <si>
    <t>purina</t>
  </si>
  <si>
    <t>purisima</t>
  </si>
  <si>
    <t>purismo</t>
  </si>
  <si>
    <t>purismosuerte</t>
  </si>
  <si>
    <t>purista</t>
  </si>
  <si>
    <t>puritanismo</t>
  </si>
  <si>
    <t>puritano</t>
  </si>
  <si>
    <t>purpura</t>
  </si>
  <si>
    <t>purpurakolore</t>
  </si>
  <si>
    <t>purpurakoloreko</t>
  </si>
  <si>
    <t>purpuratu</t>
  </si>
  <si>
    <t>purpureo</t>
  </si>
  <si>
    <t>purpurina</t>
  </si>
  <si>
    <t>purra</t>
  </si>
  <si>
    <t>purrunpun</t>
  </si>
  <si>
    <t>purrusketa</t>
  </si>
  <si>
    <t>purrustada</t>
  </si>
  <si>
    <t>purrustadaka</t>
  </si>
  <si>
    <t>purrustaka</t>
  </si>
  <si>
    <t>purrustaldi</t>
  </si>
  <si>
    <t>purrustan</t>
  </si>
  <si>
    <t>purrusti</t>
  </si>
  <si>
    <t>purruxkatu</t>
  </si>
  <si>
    <t>purtzikatu</t>
  </si>
  <si>
    <t>purtzil</t>
  </si>
  <si>
    <t>purtzilari</t>
  </si>
  <si>
    <t>purtzileria</t>
  </si>
  <si>
    <t>purtzilero</t>
  </si>
  <si>
    <t>purtzilgintza</t>
  </si>
  <si>
    <t>puru</t>
  </si>
  <si>
    <t>purupizte</t>
  </si>
  <si>
    <t>purutxiki</t>
  </si>
  <si>
    <t>purudun</t>
  </si>
  <si>
    <t>purutasun</t>
  </si>
  <si>
    <t>purutu</t>
  </si>
  <si>
    <t>puruzale</t>
  </si>
  <si>
    <t>pusakor</t>
  </si>
  <si>
    <t>pusatu</t>
  </si>
  <si>
    <t>pushaerritu</t>
  </si>
  <si>
    <t>puska</t>
  </si>
  <si>
    <t>puskabiltze</t>
  </si>
  <si>
    <t>puskakopuru</t>
  </si>
  <si>
    <t>puskazati</t>
  </si>
  <si>
    <t>puskaka</t>
  </si>
  <si>
    <t>puskaketa</t>
  </si>
  <si>
    <t>puskategi</t>
  </si>
  <si>
    <t>puskatu</t>
  </si>
  <si>
    <t>puskatxo</t>
  </si>
  <si>
    <t>puskatze</t>
  </si>
  <si>
    <t>pusketa</t>
  </si>
  <si>
    <t>pusketaka</t>
  </si>
  <si>
    <t>pusketatxo</t>
  </si>
  <si>
    <t>pusketeria</t>
  </si>
  <si>
    <t>pusla</t>
  </si>
  <si>
    <t>puta</t>
  </si>
  <si>
    <t>putakeria</t>
  </si>
  <si>
    <t>putakume</t>
  </si>
  <si>
    <t>putaxka</t>
  </si>
  <si>
    <t>putetxe</t>
  </si>
  <si>
    <t>putiklub</t>
  </si>
  <si>
    <t>puto</t>
  </si>
  <si>
    <t>putre</t>
  </si>
  <si>
    <t>putremordo</t>
  </si>
  <si>
    <t>putz</t>
  </si>
  <si>
    <t>putzohe</t>
  </si>
  <si>
    <t>putzal</t>
  </si>
  <si>
    <t>putzontzi</t>
  </si>
  <si>
    <t>putzu</t>
  </si>
  <si>
    <t>putzubazter</t>
  </si>
  <si>
    <t>putzuertz</t>
  </si>
  <si>
    <t>putzuzulo</t>
  </si>
  <si>
    <t>putzuketafenomeno</t>
  </si>
  <si>
    <t>putzuratu</t>
  </si>
  <si>
    <t>putzutu</t>
  </si>
  <si>
    <t>putzutxo</t>
  </si>
  <si>
    <t>puxika</t>
  </si>
  <si>
    <t>puxtarri</t>
  </si>
  <si>
    <t>puxtarripilo</t>
  </si>
  <si>
    <t>puxtarrika</t>
  </si>
  <si>
    <t>puzgarri</t>
  </si>
  <si>
    <t>puzka</t>
  </si>
  <si>
    <t>puzker</t>
  </si>
  <si>
    <t>puzkerhots</t>
  </si>
  <si>
    <t>puzkerka</t>
  </si>
  <si>
    <t>puztu</t>
  </si>
  <si>
    <t>puztuki</t>
  </si>
  <si>
    <t>puzzle</t>
  </si>
  <si>
    <t>puzzletsu</t>
  </si>
  <si>
    <t>puñal</t>
  </si>
  <si>
    <t>quasar</t>
  </si>
  <si>
    <t>quebectar</t>
  </si>
  <si>
    <t>quietista</t>
  </si>
  <si>
    <t>quipu</t>
  </si>
  <si>
    <t>quorum</t>
  </si>
  <si>
    <t>rara</t>
  </si>
  <si>
    <t>rarara</t>
  </si>
  <si>
    <t>ratata</t>
  </si>
  <si>
    <t>rabanito</t>
  </si>
  <si>
    <t>rabanitohazi</t>
  </si>
  <si>
    <t>rabbi</t>
  </si>
  <si>
    <t>raciniar</t>
  </si>
  <si>
    <t>radar</t>
  </si>
  <si>
    <t>radarantena</t>
  </si>
  <si>
    <t>radargizon</t>
  </si>
  <si>
    <t>radian</t>
  </si>
  <si>
    <t>radio</t>
  </si>
  <si>
    <t>raid</t>
  </si>
  <si>
    <t>raionismo</t>
  </si>
  <si>
    <t>rakaraka</t>
  </si>
  <si>
    <t>rakatusatar</t>
  </si>
  <si>
    <t>rally</t>
  </si>
  <si>
    <t>ramadan</t>
  </si>
  <si>
    <t>ranger</t>
  </si>
  <si>
    <t>ranking</t>
  </si>
  <si>
    <t>ranpero</t>
  </si>
  <si>
    <t>rantxera</t>
  </si>
  <si>
    <t>rantxero</t>
  </si>
  <si>
    <t>rape</t>
  </si>
  <si>
    <t>rapelatu</t>
  </si>
  <si>
    <t>rapsoda</t>
  </si>
  <si>
    <t>rapt</t>
  </si>
  <si>
    <t>rasa</t>
  </si>
  <si>
    <t>rasante</t>
  </si>
  <si>
    <t>rasantesolairu</t>
  </si>
  <si>
    <t>rastafari</t>
  </si>
  <si>
    <t>ratio</t>
  </si>
  <si>
    <t>ratiokalkulu</t>
  </si>
  <si>
    <t>rato</t>
  </si>
  <si>
    <t>raukarauka</t>
  </si>
  <si>
    <t>raup</t>
  </si>
  <si>
    <t>razzia</t>
  </si>
  <si>
    <t>realeuskaldun</t>
  </si>
  <si>
    <t>recit</t>
  </si>
  <si>
    <t>redios</t>
  </si>
  <si>
    <t>referendum</t>
  </si>
  <si>
    <t>reggae</t>
  </si>
  <si>
    <t>rehen</t>
  </si>
  <si>
    <t>reinpresio</t>
  </si>
  <si>
    <t>rekalzitrante</t>
  </si>
  <si>
    <t>rekta</t>
  </si>
  <si>
    <t>rektaatal</t>
  </si>
  <si>
    <t>rekto</t>
  </si>
  <si>
    <t>relax</t>
  </si>
  <si>
    <t>relaxiragarki</t>
  </si>
  <si>
    <t>renaniar</t>
  </si>
  <si>
    <t>reno</t>
  </si>
  <si>
    <t>repertorium</t>
  </si>
  <si>
    <t>resma</t>
  </si>
  <si>
    <t>restarreko</t>
  </si>
  <si>
    <t>restaurante</t>
  </si>
  <si>
    <t>retorno</t>
  </si>
  <si>
    <t>retrete</t>
  </si>
  <si>
    <t>retro</t>
  </si>
  <si>
    <t>rexistasi</t>
  </si>
  <si>
    <t>rhizoktonia</t>
  </si>
  <si>
    <t>rira</t>
  </si>
  <si>
    <t>rirau</t>
  </si>
  <si>
    <t>riau</t>
  </si>
  <si>
    <t>ridikulu</t>
  </si>
  <si>
    <t>rifanpizina</t>
  </si>
  <si>
    <t>rift</t>
  </si>
  <si>
    <t>riguroso</t>
  </si>
  <si>
    <t>rikiraka</t>
  </si>
  <si>
    <t>rimel</t>
  </si>
  <si>
    <t>ring</t>
  </si>
  <si>
    <t>ringring</t>
  </si>
  <si>
    <t>ringzokondo</t>
  </si>
  <si>
    <t>ringitiranga</t>
  </si>
  <si>
    <t>risras</t>
  </si>
  <si>
    <t>ritornello</t>
  </si>
  <si>
    <t>rixdale</t>
  </si>
  <si>
    <t>roadbook</t>
  </si>
  <si>
    <t>robada</t>
  </si>
  <si>
    <t>robinsonada</t>
  </si>
  <si>
    <t>robinsoneria</t>
  </si>
  <si>
    <t>robot</t>
  </si>
  <si>
    <t>robotika</t>
  </si>
  <si>
    <t>robotizatu</t>
  </si>
  <si>
    <t>rock</t>
  </si>
  <si>
    <t>rockandroll</t>
  </si>
  <si>
    <t>rockgau</t>
  </si>
  <si>
    <t>rockjaialdi</t>
  </si>
  <si>
    <t>rockkontzertu</t>
  </si>
  <si>
    <t>rockkutsu</t>
  </si>
  <si>
    <t>rockmundu</t>
  </si>
  <si>
    <t>rocksaio</t>
  </si>
  <si>
    <t>rockero</t>
  </si>
  <si>
    <t>rocklari</t>
  </si>
  <si>
    <t>rockzale</t>
  </si>
  <si>
    <t>rodeo</t>
  </si>
  <si>
    <t>rogerstar</t>
  </si>
  <si>
    <t>rokodromo</t>
  </si>
  <si>
    <t>rokoko</t>
  </si>
  <si>
    <t>rolantzerki</t>
  </si>
  <si>
    <t>roljoko</t>
  </si>
  <si>
    <t>rondestilategi</t>
  </si>
  <si>
    <t>ronpilota</t>
  </si>
  <si>
    <t>ronpilotatxo</t>
  </si>
  <si>
    <t>rondalla</t>
  </si>
  <si>
    <t>roquefort</t>
  </si>
  <si>
    <t>rorkual</t>
  </si>
  <si>
    <t>rostra</t>
  </si>
  <si>
    <t>rotring</t>
  </si>
  <si>
    <t>roulotte</t>
  </si>
  <si>
    <t>rousseautiar</t>
  </si>
  <si>
    <t>roussoniar</t>
  </si>
  <si>
    <t>ruandar</t>
  </si>
  <si>
    <t>rubato</t>
  </si>
  <si>
    <t>rubidio</t>
  </si>
  <si>
    <t>rudbeckia</t>
  </si>
  <si>
    <t>rudbeckiamota</t>
  </si>
  <si>
    <t>rudolfino</t>
  </si>
  <si>
    <t>ruidismo</t>
  </si>
  <si>
    <t>rumrum</t>
  </si>
  <si>
    <t>rumi</t>
  </si>
  <si>
    <t>runrun</t>
  </si>
  <si>
    <t>runiko</t>
  </si>
  <si>
    <t>rupestre</t>
  </si>
  <si>
    <t>ruptura</t>
  </si>
  <si>
    <t>sabai</t>
  </si>
  <si>
    <t>sabaiegitura</t>
  </si>
  <si>
    <t>sabaihondoratze</t>
  </si>
  <si>
    <t>sabaileiho</t>
  </si>
  <si>
    <t>sabaisoluzio</t>
  </si>
  <si>
    <t>sabaiaurre</t>
  </si>
  <si>
    <t>sabaikari</t>
  </si>
  <si>
    <t>sabaipean</t>
  </si>
  <si>
    <t>sabaitu</t>
  </si>
  <si>
    <t>sabaizun</t>
  </si>
  <si>
    <t>sabana</t>
  </si>
  <si>
    <t>sabatokari</t>
  </si>
  <si>
    <t>sabbath</t>
  </si>
  <si>
    <t>sabel</t>
  </si>
  <si>
    <t>sabelbarren</t>
  </si>
  <si>
    <t>sabelezkata</t>
  </si>
  <si>
    <t>sabelforma</t>
  </si>
  <si>
    <t>sabelgihar</t>
  </si>
  <si>
    <t>sabelhegats</t>
  </si>
  <si>
    <t>sabelhizlari</t>
  </si>
  <si>
    <t>sabelkanal</t>
  </si>
  <si>
    <t>sabelalde</t>
  </si>
  <si>
    <t>sabelaldi</t>
  </si>
  <si>
    <t>sabelandi</t>
  </si>
  <si>
    <t>sabelarido</t>
  </si>
  <si>
    <t>sabelbeheratu</t>
  </si>
  <si>
    <t>sabeldarraiokeria</t>
  </si>
  <si>
    <t>sabeldu</t>
  </si>
  <si>
    <t>sabeldun</t>
  </si>
  <si>
    <t>sabeleratu</t>
  </si>
  <si>
    <t>sabelgune</t>
  </si>
  <si>
    <t>sabelido</t>
  </si>
  <si>
    <t>sabelkeria</t>
  </si>
  <si>
    <t>sabelkide</t>
  </si>
  <si>
    <t>sabelmin</t>
  </si>
  <si>
    <t>sabelpe</t>
  </si>
  <si>
    <t>sabelpean</t>
  </si>
  <si>
    <t>sabelpeko</t>
  </si>
  <si>
    <t>sabeltxo</t>
  </si>
  <si>
    <t>sabeltzar</t>
  </si>
  <si>
    <t>sabia</t>
  </si>
  <si>
    <t>sabidurentzia</t>
  </si>
  <si>
    <t>sabina</t>
  </si>
  <si>
    <t>sabindar</t>
  </si>
  <si>
    <t>sabiniano</t>
  </si>
  <si>
    <t>sablazo</t>
  </si>
  <si>
    <t>sable</t>
  </si>
  <si>
    <t>sableebakidura</t>
  </si>
  <si>
    <t>sableeskuleku</t>
  </si>
  <si>
    <t>sabotaje</t>
  </si>
  <si>
    <t>sabroso</t>
  </si>
  <si>
    <t>saccostoma</t>
  </si>
  <si>
    <t>sadiko</t>
  </si>
  <si>
    <t>sadismo</t>
  </si>
  <si>
    <t>sadomasokismo</t>
  </si>
  <si>
    <t>sadomasokista</t>
  </si>
  <si>
    <t>saduzear</t>
  </si>
  <si>
    <t>safabida</t>
  </si>
  <si>
    <t>safari</t>
  </si>
  <si>
    <t>saga</t>
  </si>
  <si>
    <t>sagailo</t>
  </si>
  <si>
    <t>sagaltoki</t>
  </si>
  <si>
    <t>sagar</t>
  </si>
  <si>
    <t>sagaradar</t>
  </si>
  <si>
    <t>sagarale</t>
  </si>
  <si>
    <t>sagararbola</t>
  </si>
  <si>
    <t>sagarbiltze</t>
  </si>
  <si>
    <t>sagarbudin</t>
  </si>
  <si>
    <t>sagardantza</t>
  </si>
  <si>
    <t>sagarerdi</t>
  </si>
  <si>
    <t>sagarfalta</t>
  </si>
  <si>
    <t>sagarizen</t>
  </si>
  <si>
    <t>sagarkonpota</t>
  </si>
  <si>
    <t>sagarkutxa</t>
  </si>
  <si>
    <t>sagarlandare</t>
  </si>
  <si>
    <t>sagarluku</t>
  </si>
  <si>
    <t>sagarmami</t>
  </si>
  <si>
    <t>sagarmota</t>
  </si>
  <si>
    <t>sagarpastel</t>
  </si>
  <si>
    <t>sagarpilo</t>
  </si>
  <si>
    <t>sagarsaltsa</t>
  </si>
  <si>
    <t>sagarur</t>
  </si>
  <si>
    <t>sagarurte</t>
  </si>
  <si>
    <t>sagarusain</t>
  </si>
  <si>
    <t>sagarzaku</t>
  </si>
  <si>
    <t>sagarzimur</t>
  </si>
  <si>
    <t>sagarzuhaitz</t>
  </si>
  <si>
    <t>sagarzuku</t>
  </si>
  <si>
    <t>sagara</t>
  </si>
  <si>
    <t>sagaraaurre</t>
  </si>
  <si>
    <t>sagaraotoitz</t>
  </si>
  <si>
    <t>sagaraketa</t>
  </si>
  <si>
    <t>sagaraldi</t>
  </si>
  <si>
    <t>sagarapen</t>
  </si>
  <si>
    <t>sagarapenzentzu</t>
  </si>
  <si>
    <t>sagaratasun</t>
  </si>
  <si>
    <t>sagaratu</t>
  </si>
  <si>
    <t>sagaratze</t>
  </si>
  <si>
    <t>sagardi</t>
  </si>
  <si>
    <t>sagardo</t>
  </si>
  <si>
    <t>sagardobanaketa</t>
  </si>
  <si>
    <t>sagardobolada</t>
  </si>
  <si>
    <t>sagardobotila</t>
  </si>
  <si>
    <t>sagardodastaketa</t>
  </si>
  <si>
    <t>sagardoedale</t>
  </si>
  <si>
    <t>sagardoegile</t>
  </si>
  <si>
    <t>sagardoegitera</t>
  </si>
  <si>
    <t>sagardoegun</t>
  </si>
  <si>
    <t>sagardoerronda</t>
  </si>
  <si>
    <t>sagardoetxe</t>
  </si>
  <si>
    <t>sagardofesta</t>
  </si>
  <si>
    <t>sagardogiro</t>
  </si>
  <si>
    <t>sagardogizon</t>
  </si>
  <si>
    <t>sagardohondar</t>
  </si>
  <si>
    <t>sagardokopa</t>
  </si>
  <si>
    <t>sagardolan</t>
  </si>
  <si>
    <t>sagardoprobaketa</t>
  </si>
  <si>
    <t>sagardotoki</t>
  </si>
  <si>
    <t>sagardoupel</t>
  </si>
  <si>
    <t>sagardozurrutada</t>
  </si>
  <si>
    <t>sagardogile</t>
  </si>
  <si>
    <t>sagardogintza</t>
  </si>
  <si>
    <t>sagardotegi</t>
  </si>
  <si>
    <t>sagardotegijatetxe</t>
  </si>
  <si>
    <t>sagardozale</t>
  </si>
  <si>
    <t>sagarroi</t>
  </si>
  <si>
    <t>sagarrondo</t>
  </si>
  <si>
    <t>sagarrondoilara</t>
  </si>
  <si>
    <t>sagasti</t>
  </si>
  <si>
    <t>sagastijabe</t>
  </si>
  <si>
    <t>sagastilili</t>
  </si>
  <si>
    <t>sagitalbentral</t>
  </si>
  <si>
    <t>sagitarius</t>
  </si>
  <si>
    <t>sago</t>
  </si>
  <si>
    <t>sagrario</t>
  </si>
  <si>
    <t>sagrarioespositore</t>
  </si>
  <si>
    <t>sagu</t>
  </si>
  <si>
    <t>sagubatzar</t>
  </si>
  <si>
    <t>saguehiza</t>
  </si>
  <si>
    <t>sagugose</t>
  </si>
  <si>
    <t>saguhezur</t>
  </si>
  <si>
    <t>sagusorgailu</t>
  </si>
  <si>
    <t>sagutalde</t>
  </si>
  <si>
    <t>sagutxo</t>
  </si>
  <si>
    <t>saguzar</t>
  </si>
  <si>
    <t>saguzarzopa</t>
  </si>
  <si>
    <t>saharar</t>
  </si>
  <si>
    <t>saharaui</t>
  </si>
  <si>
    <t>sahats</t>
  </si>
  <si>
    <t>sahatskimu</t>
  </si>
  <si>
    <t>sahatsondo</t>
  </si>
  <si>
    <t>sailuma</t>
  </si>
  <si>
    <t>saiabide</t>
  </si>
  <si>
    <t>saiakera</t>
  </si>
  <si>
    <t>saiakeragradu</t>
  </si>
  <si>
    <t>saiakeralan</t>
  </si>
  <si>
    <t>saiakeraliburu</t>
  </si>
  <si>
    <t>saiakeramundu</t>
  </si>
  <si>
    <t>saiakerasari</t>
  </si>
  <si>
    <t>saiakerasorta</t>
  </si>
  <si>
    <t>saiaketa</t>
  </si>
  <si>
    <t>saiaketadohain</t>
  </si>
  <si>
    <t>saiaketahegazkin</t>
  </si>
  <si>
    <t>saiaketasaldo</t>
  </si>
  <si>
    <t>saiaketategi</t>
  </si>
  <si>
    <t>saiakuntza</t>
  </si>
  <si>
    <t>saiakuntzamota</t>
  </si>
  <si>
    <t>saiakuntzazko</t>
  </si>
  <si>
    <t>saialdi</t>
  </si>
  <si>
    <t>saialeku</t>
  </si>
  <si>
    <t>saiamen</t>
  </si>
  <si>
    <t>saiatsu</t>
  </si>
  <si>
    <t>saiatu</t>
  </si>
  <si>
    <t>saiatze</t>
  </si>
  <si>
    <t>saietera</t>
  </si>
  <si>
    <t>saiga</t>
  </si>
  <si>
    <t>saihesbide</t>
  </si>
  <si>
    <t>saihesgo</t>
  </si>
  <si>
    <t>saiheska</t>
  </si>
  <si>
    <t>saiheski</t>
  </si>
  <si>
    <t>saihespean</t>
  </si>
  <si>
    <t>saihestapen</t>
  </si>
  <si>
    <t>saiheste</t>
  </si>
  <si>
    <t>saihestezinezko</t>
  </si>
  <si>
    <t>saihestu</t>
  </si>
  <si>
    <t>saihets</t>
  </si>
  <si>
    <t>saihetsazal</t>
  </si>
  <si>
    <t>saihetsertz</t>
  </si>
  <si>
    <t>saihetsforma</t>
  </si>
  <si>
    <t>saihetshezur</t>
  </si>
  <si>
    <t>saihetspare</t>
  </si>
  <si>
    <t>saihetszoko</t>
  </si>
  <si>
    <t>saihetsalde</t>
  </si>
  <si>
    <t>saihetsarte</t>
  </si>
  <si>
    <t>saihetsarteko</t>
  </si>
  <si>
    <t>saihetsezin</t>
  </si>
  <si>
    <t>sail</t>
  </si>
  <si>
    <t>sailatal</t>
  </si>
  <si>
    <t>sailbatasun</t>
  </si>
  <si>
    <t>sailklase</t>
  </si>
  <si>
    <t>sailarteko</t>
  </si>
  <si>
    <t>sailburu</t>
  </si>
  <si>
    <t>sailburubiltzar</t>
  </si>
  <si>
    <t>sailburuidazkari</t>
  </si>
  <si>
    <t>sailburuorde</t>
  </si>
  <si>
    <t>sailburuordetza</t>
  </si>
  <si>
    <t>sailean</t>
  </si>
  <si>
    <t>sailka</t>
  </si>
  <si>
    <t>sailkaera</t>
  </si>
  <si>
    <t>sailkaketa</t>
  </si>
  <si>
    <t>sailkaketaeske</t>
  </si>
  <si>
    <t>sailkakuntza</t>
  </si>
  <si>
    <t>sailkapen</t>
  </si>
  <si>
    <t>sailkapenera</t>
  </si>
  <si>
    <t>sailkapenfase</t>
  </si>
  <si>
    <t>sailkapengarai</t>
  </si>
  <si>
    <t>sailkapenhurrenkera</t>
  </si>
  <si>
    <t>sailkapenirizpide</t>
  </si>
  <si>
    <t>sailkapenlan</t>
  </si>
  <si>
    <t>sailkapenmaila</t>
  </si>
  <si>
    <t>sailkapenmota</t>
  </si>
  <si>
    <t>sailkapenmultzo</t>
  </si>
  <si>
    <t>sailkapenordena</t>
  </si>
  <si>
    <t>sailkapensaio</t>
  </si>
  <si>
    <t>sailkapensistema</t>
  </si>
  <si>
    <t>sailkapentalde</t>
  </si>
  <si>
    <t>sailkapentaula</t>
  </si>
  <si>
    <t>sailkapenzerrenda</t>
  </si>
  <si>
    <t>sailkatu</t>
  </si>
  <si>
    <t>sailkatze</t>
  </si>
  <si>
    <t>sailkatzelan</t>
  </si>
  <si>
    <t>sailkatzemodu</t>
  </si>
  <si>
    <t>sailkatzesaio</t>
  </si>
  <si>
    <t>sailketa</t>
  </si>
  <si>
    <t>sailordetza</t>
  </si>
  <si>
    <t>sailtxo</t>
  </si>
  <si>
    <t>sainete</t>
  </si>
  <si>
    <t>saio</t>
  </si>
  <si>
    <t>saioegile</t>
  </si>
  <si>
    <t>saiogela</t>
  </si>
  <si>
    <t>saiogune</t>
  </si>
  <si>
    <t>saiojardun</t>
  </si>
  <si>
    <t>saiolandetxe</t>
  </si>
  <si>
    <t>saioliburu</t>
  </si>
  <si>
    <t>saiomodu</t>
  </si>
  <si>
    <t>saiomota</t>
  </si>
  <si>
    <t>saiodi</t>
  </si>
  <si>
    <t>saioka</t>
  </si>
  <si>
    <t>saioketa</t>
  </si>
  <si>
    <t>saiolari</t>
  </si>
  <si>
    <t>saiopetu</t>
  </si>
  <si>
    <t>saiotxo</t>
  </si>
  <si>
    <t>saioxka</t>
  </si>
  <si>
    <t>saizuri</t>
  </si>
  <si>
    <t>sajatu</t>
  </si>
  <si>
    <t>sajoniar</t>
  </si>
  <si>
    <t>saka</t>
  </si>
  <si>
    <t>sakabana</t>
  </si>
  <si>
    <t>sakabanaketa</t>
  </si>
  <si>
    <t>sakabanaketakurba</t>
  </si>
  <si>
    <t>sakabanaketapolitika</t>
  </si>
  <si>
    <t>sakabanaketaprozesu</t>
  </si>
  <si>
    <t>sakabanakuntza</t>
  </si>
  <si>
    <t>sakabanatu</t>
  </si>
  <si>
    <t>sakabanatze</t>
  </si>
  <si>
    <t>sakabanatzebanda</t>
  </si>
  <si>
    <t>sakabanatzediagrama</t>
  </si>
  <si>
    <t>sakabanatzekultura</t>
  </si>
  <si>
    <t>sakabanatzeneurri</t>
  </si>
  <si>
    <t>sakada</t>
  </si>
  <si>
    <t>sakadaka</t>
  </si>
  <si>
    <t>sakadiz</t>
  </si>
  <si>
    <t>sakadura</t>
  </si>
  <si>
    <t>sakailaketa</t>
  </si>
  <si>
    <t>sakailatu</t>
  </si>
  <si>
    <t>sakaka</t>
  </si>
  <si>
    <t>sakakada</t>
  </si>
  <si>
    <t>sakakortxo</t>
  </si>
  <si>
    <t>sakalari</t>
  </si>
  <si>
    <t>sakan</t>
  </si>
  <si>
    <t>sakanhondo</t>
  </si>
  <si>
    <t>sakanar</t>
  </si>
  <si>
    <t>sakangune</t>
  </si>
  <si>
    <t>sakaraila</t>
  </si>
  <si>
    <t>sakarosa</t>
  </si>
  <si>
    <t>sakati</t>
  </si>
  <si>
    <t>sakatu</t>
  </si>
  <si>
    <t>sakatze</t>
  </si>
  <si>
    <t>sakatzeakats</t>
  </si>
  <si>
    <t>sake</t>
  </si>
  <si>
    <t>sakeatu</t>
  </si>
  <si>
    <t>sakela</t>
  </si>
  <si>
    <t>sakelainteres</t>
  </si>
  <si>
    <t>sakelaratu</t>
  </si>
  <si>
    <t>sakon</t>
  </si>
  <si>
    <t>sakonagotu</t>
  </si>
  <si>
    <t>sakonalde</t>
  </si>
  <si>
    <t>sakondu</t>
  </si>
  <si>
    <t>sakondun</t>
  </si>
  <si>
    <t>sakonera</t>
  </si>
  <si>
    <t>sakoneramuga</t>
  </si>
  <si>
    <t>sakongrabatu</t>
  </si>
  <si>
    <t>sakonketa</t>
  </si>
  <si>
    <t>sakonketalan</t>
  </si>
  <si>
    <t>sakonki</t>
  </si>
  <si>
    <t>sakonkiro</t>
  </si>
  <si>
    <t>sakontasun</t>
  </si>
  <si>
    <t>sakontasunefektu</t>
  </si>
  <si>
    <t>sakontasungabezia</t>
  </si>
  <si>
    <t>sakontxo</t>
  </si>
  <si>
    <t>sakontze</t>
  </si>
  <si>
    <t>sakontzeahalmen</t>
  </si>
  <si>
    <t>sakontzemaila</t>
  </si>
  <si>
    <t>sakontzeprozesu</t>
  </si>
  <si>
    <t>sakonune</t>
  </si>
  <si>
    <t>sakral</t>
  </si>
  <si>
    <t>sakraldu</t>
  </si>
  <si>
    <t>sakralismo</t>
  </si>
  <si>
    <t>sakralizatu</t>
  </si>
  <si>
    <t>sakralizatze</t>
  </si>
  <si>
    <t>sakralizazio</t>
  </si>
  <si>
    <t>sakralizaziobeldur</t>
  </si>
  <si>
    <t>sakramental</t>
  </si>
  <si>
    <t>sakramentalitate</t>
  </si>
  <si>
    <t>sakramentalki</t>
  </si>
  <si>
    <t>sakramentatu</t>
  </si>
  <si>
    <t>sakramentino</t>
  </si>
  <si>
    <t>sakramentu</t>
  </si>
  <si>
    <t>sakramentuekintza</t>
  </si>
  <si>
    <t>sakramentuerritu</t>
  </si>
  <si>
    <t>sakramentuhitz</t>
  </si>
  <si>
    <t>sakramentuospakizun</t>
  </si>
  <si>
    <t>sakramentusexu</t>
  </si>
  <si>
    <t>sakramentugintza</t>
  </si>
  <si>
    <t>sakramentuzko</t>
  </si>
  <si>
    <t>sakratu</t>
  </si>
  <si>
    <t>sakratutasun</t>
  </si>
  <si>
    <t>sakrifikaldijoko</t>
  </si>
  <si>
    <t>sakrifikatu</t>
  </si>
  <si>
    <t>sakrifikatzaile</t>
  </si>
  <si>
    <t>sakrifizio</t>
  </si>
  <si>
    <t>sakrifizioalderdi</t>
  </si>
  <si>
    <t>sakrilegio</t>
  </si>
  <si>
    <t>sakrilegiomoduko</t>
  </si>
  <si>
    <t>sakrilego</t>
  </si>
  <si>
    <t>sakristau</t>
  </si>
  <si>
    <t>sakristia</t>
  </si>
  <si>
    <t>sakro</t>
  </si>
  <si>
    <t>sakulu</t>
  </si>
  <si>
    <t>sala</t>
  </si>
  <si>
    <t>salabazter</t>
  </si>
  <si>
    <t>salabardo</t>
  </si>
  <si>
    <t>salagarri</t>
  </si>
  <si>
    <t>salaketa</t>
  </si>
  <si>
    <t>salaketaegun</t>
  </si>
  <si>
    <t>salaketagai</t>
  </si>
  <si>
    <t>salaketagutun</t>
  </si>
  <si>
    <t>salaketajarrera</t>
  </si>
  <si>
    <t>salaketakanpaina</t>
  </si>
  <si>
    <t>salaketatxaloketa</t>
  </si>
  <si>
    <t>salaketapean</t>
  </si>
  <si>
    <t>salakuntza</t>
  </si>
  <si>
    <t>salakuntzajokaera</t>
  </si>
  <si>
    <t>salakuntzazerrenda</t>
  </si>
  <si>
    <t>salamancar</t>
  </si>
  <si>
    <t>salapen</t>
  </si>
  <si>
    <t>salarazi</t>
  </si>
  <si>
    <t>salatari</t>
  </si>
  <si>
    <t>salataritza</t>
  </si>
  <si>
    <t>salatu</t>
  </si>
  <si>
    <t>salatunahi</t>
  </si>
  <si>
    <t>salatxo</t>
  </si>
  <si>
    <t>salatzaile</t>
  </si>
  <si>
    <t>salatzailefalta</t>
  </si>
  <si>
    <t>salatzelan</t>
  </si>
  <si>
    <t>salazarismo</t>
  </si>
  <si>
    <t>salbaigerika</t>
  </si>
  <si>
    <t>salbabide</t>
  </si>
  <si>
    <t>salbagarri</t>
  </si>
  <si>
    <t>salbai</t>
  </si>
  <si>
    <t>salbakuntza</t>
  </si>
  <si>
    <t>salbamen</t>
  </si>
  <si>
    <t>salbamenahalegin</t>
  </si>
  <si>
    <t>salbamenasmo</t>
  </si>
  <si>
    <t>salbamenbide</t>
  </si>
  <si>
    <t>salbamenegun</t>
  </si>
  <si>
    <t>salbamenekintza</t>
  </si>
  <si>
    <t>salbameneskaintza</t>
  </si>
  <si>
    <t>salbamenesperantza</t>
  </si>
  <si>
    <t>salbamenezaugarri</t>
  </si>
  <si>
    <t>salbamengarai</t>
  </si>
  <si>
    <t>salbamengarantia</t>
  </si>
  <si>
    <t>salbamenharri</t>
  </si>
  <si>
    <t>salbamenindar</t>
  </si>
  <si>
    <t>salbameniturri</t>
  </si>
  <si>
    <t>salbamenkomunitate</t>
  </si>
  <si>
    <t>salbamenkondaira</t>
  </si>
  <si>
    <t>salbamenlan</t>
  </si>
  <si>
    <t>salbamenmisterio</t>
  </si>
  <si>
    <t>salbamenondorio</t>
  </si>
  <si>
    <t>salbamenotordu</t>
  </si>
  <si>
    <t>salbamendu</t>
  </si>
  <si>
    <t>salbamenduegintza</t>
  </si>
  <si>
    <t>salbamenduekipo</t>
  </si>
  <si>
    <t>salbamendusail</t>
  </si>
  <si>
    <t>salbamodu</t>
  </si>
  <si>
    <t>salbapen</t>
  </si>
  <si>
    <t>salbapenazterketa</t>
  </si>
  <si>
    <t>salbapenindusketa</t>
  </si>
  <si>
    <t>salbarazi</t>
  </si>
  <si>
    <t>salbatu</t>
  </si>
  <si>
    <t>salbatzaile</t>
  </si>
  <si>
    <t>salbatzelan</t>
  </si>
  <si>
    <t>salbazio</t>
  </si>
  <si>
    <t>salbaziodoktrina</t>
  </si>
  <si>
    <t>salbazioekintza</t>
  </si>
  <si>
    <t>salbaziokondaira</t>
  </si>
  <si>
    <t>salbaziomisterio</t>
  </si>
  <si>
    <t>salbe</t>
  </si>
  <si>
    <t>salbia</t>
  </si>
  <si>
    <t>salbialore</t>
  </si>
  <si>
    <t>salbiamota</t>
  </si>
  <si>
    <t>salbiaozpin</t>
  </si>
  <si>
    <t>salbu</t>
  </si>
  <si>
    <t>salbuespen</t>
  </si>
  <si>
    <t>salbuespenakatzaile</t>
  </si>
  <si>
    <t>salbuespenakordio</t>
  </si>
  <si>
    <t>salbuespenegoera</t>
  </si>
  <si>
    <t>salbuespenizaera</t>
  </si>
  <si>
    <t>salbuespenmodu</t>
  </si>
  <si>
    <t>salbueste</t>
  </si>
  <si>
    <t>salbuetsi</t>
  </si>
  <si>
    <t>salburik</t>
  </si>
  <si>
    <t>salbutemol</t>
  </si>
  <si>
    <t>salda</t>
  </si>
  <si>
    <t>saldaegile</t>
  </si>
  <si>
    <t>saldamutur</t>
  </si>
  <si>
    <t>saldaurtuki</t>
  </si>
  <si>
    <t>saldatsu</t>
  </si>
  <si>
    <t>saldatxo</t>
  </si>
  <si>
    <t>saldo</t>
  </si>
  <si>
    <t>saldoka</t>
  </si>
  <si>
    <t>saldu</t>
  </si>
  <si>
    <t>saldudenda</t>
  </si>
  <si>
    <t>salduerosian</t>
  </si>
  <si>
    <t>salduprezio</t>
  </si>
  <si>
    <t>saldugarri</t>
  </si>
  <si>
    <t>saldukeria</t>
  </si>
  <si>
    <t>saldura</t>
  </si>
  <si>
    <t>salero</t>
  </si>
  <si>
    <t>salerosgintza</t>
  </si>
  <si>
    <t>salerosgo</t>
  </si>
  <si>
    <t>salerosi</t>
  </si>
  <si>
    <t>salerosketa</t>
  </si>
  <si>
    <t>salerosketabalantza</t>
  </si>
  <si>
    <t>salerosketaeremu</t>
  </si>
  <si>
    <t>salerosketaeskritura</t>
  </si>
  <si>
    <t>salerosketaharreman</t>
  </si>
  <si>
    <t>salerosketajarduera</t>
  </si>
  <si>
    <t>salerosketakontratu</t>
  </si>
  <si>
    <t>salerosketakontu</t>
  </si>
  <si>
    <t>salerosketamodu</t>
  </si>
  <si>
    <t>salerosketaoperazio</t>
  </si>
  <si>
    <t>salerosketaprozesu</t>
  </si>
  <si>
    <t>salerosketari</t>
  </si>
  <si>
    <t>saleroski</t>
  </si>
  <si>
    <t>salerosle</t>
  </si>
  <si>
    <t>salerosmen</t>
  </si>
  <si>
    <t>saleroso</t>
  </si>
  <si>
    <t>salerospen</t>
  </si>
  <si>
    <t>saleroste</t>
  </si>
  <si>
    <t>salerosteganbera</t>
  </si>
  <si>
    <t>salesiano</t>
  </si>
  <si>
    <t>salestar</t>
  </si>
  <si>
    <t>saletxe</t>
  </si>
  <si>
    <t>salezin</t>
  </si>
  <si>
    <t>salfuman</t>
  </si>
  <si>
    <t>salgai</t>
  </si>
  <si>
    <t>salgaigarraio</t>
  </si>
  <si>
    <t>salgaikontu</t>
  </si>
  <si>
    <t>salgaisalmenta</t>
  </si>
  <si>
    <t>salida</t>
  </si>
  <si>
    <t>saliente</t>
  </si>
  <si>
    <t>salientzia</t>
  </si>
  <si>
    <t>salikaria</t>
  </si>
  <si>
    <t>saliko</t>
  </si>
  <si>
    <t>salitre</t>
  </si>
  <si>
    <t>saliziliko</t>
  </si>
  <si>
    <t>salkari</t>
  </si>
  <si>
    <t>salketa</t>
  </si>
  <si>
    <t>salketaaldaketa</t>
  </si>
  <si>
    <t>salletar</t>
  </si>
  <si>
    <t>salmahai</t>
  </si>
  <si>
    <t>salmenta</t>
  </si>
  <si>
    <t>salmentaadierazle</t>
  </si>
  <si>
    <t>salmentaagiri</t>
  </si>
  <si>
    <t>salmentaazalera</t>
  </si>
  <si>
    <t>salmentabaldintza</t>
  </si>
  <si>
    <t>salmentaeremu</t>
  </si>
  <si>
    <t>salmentaeskritura</t>
  </si>
  <si>
    <t>salmentagune</t>
  </si>
  <si>
    <t>salmentaindar</t>
  </si>
  <si>
    <t>salmentaitzulketa</t>
  </si>
  <si>
    <t>salmentakontsumo</t>
  </si>
  <si>
    <t>salmentamaila</t>
  </si>
  <si>
    <t>salmentamerkatu</t>
  </si>
  <si>
    <t>salmentamota</t>
  </si>
  <si>
    <t>salmentaordezkari</t>
  </si>
  <si>
    <t>salmentaprezio</t>
  </si>
  <si>
    <t>salmentaprozesu</t>
  </si>
  <si>
    <t>salmentapuntu</t>
  </si>
  <si>
    <t>salmentasistema</t>
  </si>
  <si>
    <t>salmentateknika</t>
  </si>
  <si>
    <t>salmentatoki</t>
  </si>
  <si>
    <t>salmentazerbitzu</t>
  </si>
  <si>
    <t>salmista</t>
  </si>
  <si>
    <t>salmo</t>
  </si>
  <si>
    <t>salmoberset</t>
  </si>
  <si>
    <t>salmokanta</t>
  </si>
  <si>
    <t>salmokantari</t>
  </si>
  <si>
    <t>salmoliburu</t>
  </si>
  <si>
    <t>salmosail</t>
  </si>
  <si>
    <t>salmosorta</t>
  </si>
  <si>
    <t>salmoi</t>
  </si>
  <si>
    <t>salmonete</t>
  </si>
  <si>
    <t>salmonido</t>
  </si>
  <si>
    <t>salneurri</t>
  </si>
  <si>
    <t>salneurrialdaketa</t>
  </si>
  <si>
    <t>salneurrijaitsiera</t>
  </si>
  <si>
    <t>salo</t>
  </si>
  <si>
    <t>saloegile</t>
  </si>
  <si>
    <t>saloi</t>
  </si>
  <si>
    <t>saloiopera</t>
  </si>
  <si>
    <t>salomondar</t>
  </si>
  <si>
    <t>salomoniko</t>
  </si>
  <si>
    <t>saloon</t>
  </si>
  <si>
    <t>salpen</t>
  </si>
  <si>
    <t>salpostu</t>
  </si>
  <si>
    <t>saltakari</t>
  </si>
  <si>
    <t>saltaketa</t>
  </si>
  <si>
    <t>saltaleku</t>
  </si>
  <si>
    <t>saltarazi</t>
  </si>
  <si>
    <t>saltari</t>
  </si>
  <si>
    <t>saltatu</t>
  </si>
  <si>
    <t>saltegi</t>
  </si>
  <si>
    <t>salterio</t>
  </si>
  <si>
    <t>salteriojotzaile</t>
  </si>
  <si>
    <t>saltinbanki</t>
  </si>
  <si>
    <t>salto</t>
  </si>
  <si>
    <t>saltobrinkoka</t>
  </si>
  <si>
    <t>saltoluzera</t>
  </si>
  <si>
    <t>saltoka</t>
  </si>
  <si>
    <t>saltokari</t>
  </si>
  <si>
    <t>saltoki</t>
  </si>
  <si>
    <t>saltolari</t>
  </si>
  <si>
    <t>saltotxo</t>
  </si>
  <si>
    <t>saltsa</t>
  </si>
  <si>
    <t>saltsaperretxiko</t>
  </si>
  <si>
    <t>saltsero</t>
  </si>
  <si>
    <t>saltsifi</t>
  </si>
  <si>
    <t>saltxitxa</t>
  </si>
  <si>
    <t>saltxitxapostu</t>
  </si>
  <si>
    <t>saltxitxero</t>
  </si>
  <si>
    <t>saltxitxoi</t>
  </si>
  <si>
    <t>saltzai</t>
  </si>
  <si>
    <t>saltzaile</t>
  </si>
  <si>
    <t>saltzailekopuru</t>
  </si>
  <si>
    <t>saltzailemodu</t>
  </si>
  <si>
    <t>saltzamen</t>
  </si>
  <si>
    <t>saltze</t>
  </si>
  <si>
    <t>saltzeprezio</t>
  </si>
  <si>
    <t>saludo</t>
  </si>
  <si>
    <t>salutatu</t>
  </si>
  <si>
    <t>salvadortar</t>
  </si>
  <si>
    <t>salyuqtar</t>
  </si>
  <si>
    <t>sama</t>
  </si>
  <si>
    <t>samaazken</t>
  </si>
  <si>
    <t>samabuelta</t>
  </si>
  <si>
    <t>samahigikortasun</t>
  </si>
  <si>
    <t>samaokerka</t>
  </si>
  <si>
    <t>samalda</t>
  </si>
  <si>
    <t>samaldan</t>
  </si>
  <si>
    <t>samar</t>
  </si>
  <si>
    <t>samariar</t>
  </si>
  <si>
    <t>samarrean</t>
  </si>
  <si>
    <t>samarrik</t>
  </si>
  <si>
    <t>samartu</t>
  </si>
  <si>
    <t>sambofederazio</t>
  </si>
  <si>
    <t>samin</t>
  </si>
  <si>
    <t>saminagur</t>
  </si>
  <si>
    <t>saminerpe</t>
  </si>
  <si>
    <t>saminitxura</t>
  </si>
  <si>
    <t>saminjario</t>
  </si>
  <si>
    <t>saminoinaze</t>
  </si>
  <si>
    <t>samindu</t>
  </si>
  <si>
    <t>saminduaurpegi</t>
  </si>
  <si>
    <t>samindura</t>
  </si>
  <si>
    <t>samingarri</t>
  </si>
  <si>
    <t>saminki</t>
  </si>
  <si>
    <t>samintasun</t>
  </si>
  <si>
    <t>samintasunjario</t>
  </si>
  <si>
    <t>samintsu</t>
  </si>
  <si>
    <t>samo</t>
  </si>
  <si>
    <t>samoar</t>
  </si>
  <si>
    <t>samur</t>
  </si>
  <si>
    <t>samurai</t>
  </si>
  <si>
    <t>samurbera</t>
  </si>
  <si>
    <t>samurgarri</t>
  </si>
  <si>
    <t>samurkeria</t>
  </si>
  <si>
    <t>samurki</t>
  </si>
  <si>
    <t>samurkiro</t>
  </si>
  <si>
    <t>samurtasun</t>
  </si>
  <si>
    <t>samurtasunharreman</t>
  </si>
  <si>
    <t>samurtasunkontu</t>
  </si>
  <si>
    <t>samurtasunzirrara</t>
  </si>
  <si>
    <t>samurtu</t>
  </si>
  <si>
    <t>sanantonak</t>
  </si>
  <si>
    <t>sanatorio</t>
  </si>
  <si>
    <t>sanba</t>
  </si>
  <si>
    <t>sanbaeskola</t>
  </si>
  <si>
    <t>sanbenito</t>
  </si>
  <si>
    <t>sanbiar</t>
  </si>
  <si>
    <t>sandalia</t>
  </si>
  <si>
    <t>sandalo</t>
  </si>
  <si>
    <t>sandaloukendu</t>
  </si>
  <si>
    <t>sandhi</t>
  </si>
  <si>
    <t>sandia</t>
  </si>
  <si>
    <t>sandinismo</t>
  </si>
  <si>
    <t>sandinista</t>
  </si>
  <si>
    <t>sandios</t>
  </si>
  <si>
    <t>sandwich</t>
  </si>
  <si>
    <t>sandwichkonposatu</t>
  </si>
  <si>
    <t>saneamendu</t>
  </si>
  <si>
    <t>saneamendufondo</t>
  </si>
  <si>
    <t>saneamenduhodi</t>
  </si>
  <si>
    <t>saneamendukolektore</t>
  </si>
  <si>
    <t>saneamendusare</t>
  </si>
  <si>
    <t>saneamenduzerbitzu</t>
  </si>
  <si>
    <t>saneatu</t>
  </si>
  <si>
    <t>sanedrin</t>
  </si>
  <si>
    <t>sanestebanak</t>
  </si>
  <si>
    <t>sanferminak</t>
  </si>
  <si>
    <t>saninazioak</t>
  </si>
  <si>
    <t>sanitario</t>
  </si>
  <si>
    <t>sanitate</t>
  </si>
  <si>
    <t>sanitatearlo</t>
  </si>
  <si>
    <t>sanitateegoera</t>
  </si>
  <si>
    <t>sanitategabezia</t>
  </si>
  <si>
    <t>sanitategastu</t>
  </si>
  <si>
    <t>sanitateinterbentzio</t>
  </si>
  <si>
    <t>sanitatelaguntza</t>
  </si>
  <si>
    <t>sanitateneurri</t>
  </si>
  <si>
    <t>sanitatezerbitzu</t>
  </si>
  <si>
    <t>sanjoselore</t>
  </si>
  <si>
    <t>sanjoseak</t>
  </si>
  <si>
    <t>sanjuanarbola</t>
  </si>
  <si>
    <t>sanjuanlore</t>
  </si>
  <si>
    <t>sanjuansu</t>
  </si>
  <si>
    <t>sanjuanak</t>
  </si>
  <si>
    <t>sanjuandar</t>
  </si>
  <si>
    <t>sanka</t>
  </si>
  <si>
    <t>sanmartinak</t>
  </si>
  <si>
    <t>sanmigelak</t>
  </si>
  <si>
    <t>sano</t>
  </si>
  <si>
    <t>sanokeria</t>
  </si>
  <si>
    <t>sanotasun</t>
  </si>
  <si>
    <t>sanpedroak</t>
  </si>
  <si>
    <t>sanpedroar</t>
  </si>
  <si>
    <t>sanrromanak</t>
  </si>
  <si>
    <t>sansebastianak</t>
  </si>
  <si>
    <t>sanskrito</t>
  </si>
  <si>
    <t>sanskritojakintsu</t>
  </si>
  <si>
    <t>santa</t>
  </si>
  <si>
    <t>santafama</t>
  </si>
  <si>
    <t>santafeak</t>
  </si>
  <si>
    <t>santagraztar</t>
  </si>
  <si>
    <t>santanak</t>
  </si>
  <si>
    <t>santanderino</t>
  </si>
  <si>
    <t>santanderista</t>
  </si>
  <si>
    <t>santandertar</t>
  </si>
  <si>
    <t>santaputz</t>
  </si>
  <si>
    <t>santeriazale</t>
  </si>
  <si>
    <t>santiagino</t>
  </si>
  <si>
    <t>santiagoak</t>
  </si>
  <si>
    <t>santiagobide</t>
  </si>
  <si>
    <t>santiagotar</t>
  </si>
  <si>
    <t>santiamen</t>
  </si>
  <si>
    <t>santifikatu</t>
  </si>
  <si>
    <t>santikutzak</t>
  </si>
  <si>
    <t>santimamiñetar</t>
  </si>
  <si>
    <t>santomasak</t>
  </si>
  <si>
    <t>santu</t>
  </si>
  <si>
    <t>santuilara</t>
  </si>
  <si>
    <t>santuirudi</t>
  </si>
  <si>
    <t>santuitxura</t>
  </si>
  <si>
    <t>santuizen</t>
  </si>
  <si>
    <t>santupaper</t>
  </si>
  <si>
    <t>santujale</t>
  </si>
  <si>
    <t>santukeria</t>
  </si>
  <si>
    <t>santuki</t>
  </si>
  <si>
    <t>santurtziar</t>
  </si>
  <si>
    <t>santus</t>
  </si>
  <si>
    <t>santutasun</t>
  </si>
  <si>
    <t>santutasunagiri</t>
  </si>
  <si>
    <t>santutasunbide</t>
  </si>
  <si>
    <t>santutasunkezka</t>
  </si>
  <si>
    <t>santutasunprozesu</t>
  </si>
  <si>
    <t>santutegi</t>
  </si>
  <si>
    <t>santutegitxo</t>
  </si>
  <si>
    <t>santutu</t>
  </si>
  <si>
    <t>santutxo</t>
  </si>
  <si>
    <t>santutzaile</t>
  </si>
  <si>
    <t>santutze</t>
  </si>
  <si>
    <t>santxo</t>
  </si>
  <si>
    <t>santzio</t>
  </si>
  <si>
    <t>santzioaparatu</t>
  </si>
  <si>
    <t>santzionatu</t>
  </si>
  <si>
    <t>sapa</t>
  </si>
  <si>
    <t>sapailo</t>
  </si>
  <si>
    <t>sapientzia</t>
  </si>
  <si>
    <t>saprobio</t>
  </si>
  <si>
    <t>saprofito</t>
  </si>
  <si>
    <t>saratera</t>
  </si>
  <si>
    <t>sarjalgi</t>
  </si>
  <si>
    <t>sarjalgitze</t>
  </si>
  <si>
    <t>sarakura</t>
  </si>
  <si>
    <t>sarale</t>
  </si>
  <si>
    <t>saratar</t>
  </si>
  <si>
    <t>saratu</t>
  </si>
  <si>
    <t>saratxotar</t>
  </si>
  <si>
    <t>sarbidapen</t>
  </si>
  <si>
    <t>sarbide</t>
  </si>
  <si>
    <t>sarbidejardunbide</t>
  </si>
  <si>
    <t>sarbidedun</t>
  </si>
  <si>
    <t>sarda</t>
  </si>
  <si>
    <t>sardana</t>
  </si>
  <si>
    <t>sarde</t>
  </si>
  <si>
    <t>sardekada</t>
  </si>
  <si>
    <t>sardexka</t>
  </si>
  <si>
    <t>sardina</t>
  </si>
  <si>
    <t>sardinaburu</t>
  </si>
  <si>
    <t>sardinajan</t>
  </si>
  <si>
    <t>sardinalata</t>
  </si>
  <si>
    <t>sardinasaltzaile</t>
  </si>
  <si>
    <t>sardinasaltzen</t>
  </si>
  <si>
    <t>sardinasaski</t>
  </si>
  <si>
    <t>sardinada</t>
  </si>
  <si>
    <t>sardinontzi</t>
  </si>
  <si>
    <t>sardinzale</t>
  </si>
  <si>
    <t>sardinzar</t>
  </si>
  <si>
    <t>sardo</t>
  </si>
  <si>
    <t>sardoin</t>
  </si>
  <si>
    <t>sardonika</t>
  </si>
  <si>
    <t>sare</t>
  </si>
  <si>
    <t>sarearrantza</t>
  </si>
  <si>
    <t>sarearrantzale</t>
  </si>
  <si>
    <t>sarearte</t>
  </si>
  <si>
    <t>sarebaliabide</t>
  </si>
  <si>
    <t>sarebatel</t>
  </si>
  <si>
    <t>sarebegi</t>
  </si>
  <si>
    <t>sareberun</t>
  </si>
  <si>
    <t>sareegitura</t>
  </si>
  <si>
    <t>sarehedatze</t>
  </si>
  <si>
    <t>sarekota</t>
  </si>
  <si>
    <t>saremaila</t>
  </si>
  <si>
    <t>saremoldagailu</t>
  </si>
  <si>
    <t>sareosagai</t>
  </si>
  <si>
    <t>saresistema</t>
  </si>
  <si>
    <t>saretentsio</t>
  </si>
  <si>
    <t>saretxalupa</t>
  </si>
  <si>
    <t>saretxartel</t>
  </si>
  <si>
    <t>sarezati</t>
  </si>
  <si>
    <t>sarezulo</t>
  </si>
  <si>
    <t>sarezuntz</t>
  </si>
  <si>
    <t>saredun</t>
  </si>
  <si>
    <t>saredura</t>
  </si>
  <si>
    <t>sarekada</t>
  </si>
  <si>
    <t>sareki</t>
  </si>
  <si>
    <t>sareta</t>
  </si>
  <si>
    <t>sareto</t>
  </si>
  <si>
    <t>sarets</t>
  </si>
  <si>
    <t>saretu</t>
  </si>
  <si>
    <t>saretxo</t>
  </si>
  <si>
    <t>saretzemaila</t>
  </si>
  <si>
    <t>sarexkatipo</t>
  </si>
  <si>
    <t>sareztatu</t>
  </si>
  <si>
    <t>sargela</t>
  </si>
  <si>
    <t>sargo</t>
  </si>
  <si>
    <t>sargori</t>
  </si>
  <si>
    <t>sargoritsu</t>
  </si>
  <si>
    <t>sari</t>
  </si>
  <si>
    <t>sariamets</t>
  </si>
  <si>
    <t>saribanaketa</t>
  </si>
  <si>
    <t>saribanatze</t>
  </si>
  <si>
    <t>sariegarri</t>
  </si>
  <si>
    <t>sariemaile</t>
  </si>
  <si>
    <t>sariemate</t>
  </si>
  <si>
    <t>sarieskaintza</t>
  </si>
  <si>
    <t>sarieske</t>
  </si>
  <si>
    <t>sarilehiaketa</t>
  </si>
  <si>
    <t>sarimota</t>
  </si>
  <si>
    <t>saripartetze</t>
  </si>
  <si>
    <t>saritaula</t>
  </si>
  <si>
    <t>saritruke</t>
  </si>
  <si>
    <t>sarizati</t>
  </si>
  <si>
    <t>sarizerrenda</t>
  </si>
  <si>
    <t>saridun</t>
  </si>
  <si>
    <t>sarigarri</t>
  </si>
  <si>
    <t>sariketa</t>
  </si>
  <si>
    <t>sariketabatzorde</t>
  </si>
  <si>
    <t>sariketaekitaldi</t>
  </si>
  <si>
    <t>sariketamordoxka</t>
  </si>
  <si>
    <t>sariketamota</t>
  </si>
  <si>
    <t>saripeko</t>
  </si>
  <si>
    <t>saritu</t>
  </si>
  <si>
    <t>saritxo</t>
  </si>
  <si>
    <t>sariztatu</t>
  </si>
  <si>
    <t>sariztatze</t>
  </si>
  <si>
    <t>sariztu</t>
  </si>
  <si>
    <t>sarjentu</t>
  </si>
  <si>
    <t>sarjentuikur</t>
  </si>
  <si>
    <t>sarjentutxo</t>
  </si>
  <si>
    <t>sarkasmo</t>
  </si>
  <si>
    <t>sarkastikoki</t>
  </si>
  <si>
    <t>sarketa</t>
  </si>
  <si>
    <t>sarkin</t>
  </si>
  <si>
    <t>sarkodino</t>
  </si>
  <si>
    <t>sarkofago</t>
  </si>
  <si>
    <t>sarkoma</t>
  </si>
  <si>
    <t>sarkomasortzaile</t>
  </si>
  <si>
    <t>sarkor</t>
  </si>
  <si>
    <t>sarkortasun</t>
  </si>
  <si>
    <t>sarkotoxismo</t>
  </si>
  <si>
    <t>sarna</t>
  </si>
  <si>
    <t>sarnazto</t>
  </si>
  <si>
    <t>saroi</t>
  </si>
  <si>
    <t>sarpoil</t>
  </si>
  <si>
    <t>sarrai</t>
  </si>
  <si>
    <t>sarraila</t>
  </si>
  <si>
    <t>sarrailahots</t>
  </si>
  <si>
    <t>sarrailazulo</t>
  </si>
  <si>
    <t>sarrailagile</t>
  </si>
  <si>
    <t>sarrailagintza</t>
  </si>
  <si>
    <t>sarraldi</t>
  </si>
  <si>
    <t>sarrar</t>
  </si>
  <si>
    <t>sarrarazi</t>
  </si>
  <si>
    <t>sarraskatu</t>
  </si>
  <si>
    <t>sarraski</t>
  </si>
  <si>
    <t>sarraskiarrisku</t>
  </si>
  <si>
    <t>sarraskikirats</t>
  </si>
  <si>
    <t>sarraskizelai</t>
  </si>
  <si>
    <t>sarraskijale</t>
  </si>
  <si>
    <t>sarraskitu</t>
  </si>
  <si>
    <t>sarraskitza</t>
  </si>
  <si>
    <t>sarraskitzaile</t>
  </si>
  <si>
    <t>sarrera</t>
  </si>
  <si>
    <t>sarreraagiri</t>
  </si>
  <si>
    <t>sarreraagur</t>
  </si>
  <si>
    <t>sarreraate</t>
  </si>
  <si>
    <t>sarreraazterketa</t>
  </si>
  <si>
    <t>sarreraburu</t>
  </si>
  <si>
    <t>sarreradata</t>
  </si>
  <si>
    <t>sarreradatu</t>
  </si>
  <si>
    <t>sarreradebeku</t>
  </si>
  <si>
    <t>sarreraegile</t>
  </si>
  <si>
    <t>sarreraerantzun</t>
  </si>
  <si>
    <t>sarreraerregistro</t>
  </si>
  <si>
    <t>sarreraerritual</t>
  </si>
  <si>
    <t>sarreraesaldi</t>
  </si>
  <si>
    <t>sarreraestekaketa</t>
  </si>
  <si>
    <t>sarrerafitxa</t>
  </si>
  <si>
    <t>sarreragastu</t>
  </si>
  <si>
    <t>sarreragelaxka</t>
  </si>
  <si>
    <t>sarreragiltza</t>
  </si>
  <si>
    <t>sarreragutun</t>
  </si>
  <si>
    <t>sarrerahitz</t>
  </si>
  <si>
    <t>sarrerahitzaldi</t>
  </si>
  <si>
    <t>sarreraikastaro</t>
  </si>
  <si>
    <t>sarrerainstantzia</t>
  </si>
  <si>
    <t>sarrerairteera</t>
  </si>
  <si>
    <t>sarreraitzulketa</t>
  </si>
  <si>
    <t>sarrerakontu</t>
  </si>
  <si>
    <t>sarreramailadi</t>
  </si>
  <si>
    <t>sarreramodu</t>
  </si>
  <si>
    <t>sarreramota</t>
  </si>
  <si>
    <t>sarreramultzo</t>
  </si>
  <si>
    <t>sarreraordena</t>
  </si>
  <si>
    <t>sarrerapaper</t>
  </si>
  <si>
    <t>sarreraproba</t>
  </si>
  <si>
    <t>sarreraprozesu</t>
  </si>
  <si>
    <t>sarreraunitate</t>
  </si>
  <si>
    <t>sarrerazerga</t>
  </si>
  <si>
    <t>sarrerazerrenda</t>
  </si>
  <si>
    <t>sarreradun</t>
  </si>
  <si>
    <t>sarreragile</t>
  </si>
  <si>
    <t>sarreratxo</t>
  </si>
  <si>
    <t>sarrezintasun</t>
  </si>
  <si>
    <t>sarri</t>
  </si>
  <si>
    <t>sarribakan</t>
  </si>
  <si>
    <t>sarrisarria</t>
  </si>
  <si>
    <t>sarriagotu</t>
  </si>
  <si>
    <t>sarrienetan</t>
  </si>
  <si>
    <t>sarrienik</t>
  </si>
  <si>
    <t>sarrio</t>
  </si>
  <si>
    <t>sarritako</t>
  </si>
  <si>
    <t>sarritan</t>
  </si>
  <si>
    <t>sarritasun</t>
  </si>
  <si>
    <t>sarritasunlege</t>
  </si>
  <si>
    <t>sarritxo</t>
  </si>
  <si>
    <t>sartalde</t>
  </si>
  <si>
    <t>sartaldehegoalde</t>
  </si>
  <si>
    <t>sartaldetasun</t>
  </si>
  <si>
    <t>sartrear</t>
  </si>
  <si>
    <t>sartu</t>
  </si>
  <si>
    <t>sartuatera</t>
  </si>
  <si>
    <t>sartuirteera</t>
  </si>
  <si>
    <t>sartuirten</t>
  </si>
  <si>
    <t>sartuirtete</t>
  </si>
  <si>
    <t>sartuitxura</t>
  </si>
  <si>
    <t>sartueria</t>
  </si>
  <si>
    <t>sartune</t>
  </si>
  <si>
    <t>sartzaiera</t>
  </si>
  <si>
    <t>sartzamendi</t>
  </si>
  <si>
    <t>sartze</t>
  </si>
  <si>
    <t>sartzeahalmen</t>
  </si>
  <si>
    <t>sartzebaimen</t>
  </si>
  <si>
    <t>sartzebehar</t>
  </si>
  <si>
    <t>sartzeindar</t>
  </si>
  <si>
    <t>sartzeitun</t>
  </si>
  <si>
    <t>sartzesari</t>
  </si>
  <si>
    <t>sasi</t>
  </si>
  <si>
    <t>sasiabertzale</t>
  </si>
  <si>
    <t>sasiagindu</t>
  </si>
  <si>
    <t>sasiakazia</t>
  </si>
  <si>
    <t>sasialbiste</t>
  </si>
  <si>
    <t>sasiarantza</t>
  </si>
  <si>
    <t>sasiarrain</t>
  </si>
  <si>
    <t>sasiastrologo</t>
  </si>
  <si>
    <t>sasiazalpen</t>
  </si>
  <si>
    <t>sasibaliokidetasun</t>
  </si>
  <si>
    <t>sasibazter</t>
  </si>
  <si>
    <t>sasibidegabekeria</t>
  </si>
  <si>
    <t>sasibukolismo</t>
  </si>
  <si>
    <t>sasidarwinismo</t>
  </si>
  <si>
    <t>sasidefendatzaile</t>
  </si>
  <si>
    <t>sasidemokratiko</t>
  </si>
  <si>
    <t>sasidiktadore</t>
  </si>
  <si>
    <t>sasieditore</t>
  </si>
  <si>
    <t>sasieditorial</t>
  </si>
  <si>
    <t>sasiegia</t>
  </si>
  <si>
    <t>sasiehiztari</t>
  </si>
  <si>
    <t>sasiepaiketa</t>
  </si>
  <si>
    <t>sasieraile</t>
  </si>
  <si>
    <t>sasieroale</t>
  </si>
  <si>
    <t>sasierrepika</t>
  </si>
  <si>
    <t>sasieuskara</t>
  </si>
  <si>
    <t>sasifede</t>
  </si>
  <si>
    <t>sasigarbiketa</t>
  </si>
  <si>
    <t>sasigudari</t>
  </si>
  <si>
    <t>sasihizkuntzalari</t>
  </si>
  <si>
    <t>sasiideal</t>
  </si>
  <si>
    <t>sasiilustratu</t>
  </si>
  <si>
    <t>sasiinstituzio</t>
  </si>
  <si>
    <t>sasiintelektual</t>
  </si>
  <si>
    <t>sasiirakaskuntza</t>
  </si>
  <si>
    <t>sasiiraultzaile</t>
  </si>
  <si>
    <t>sasijaun</t>
  </si>
  <si>
    <t>sasijauntxo</t>
  </si>
  <si>
    <t>sasijoera</t>
  </si>
  <si>
    <t>sasikonklusio</t>
  </si>
  <si>
    <t>sasikonponbide</t>
  </si>
  <si>
    <t>sasikontzertu</t>
  </si>
  <si>
    <t>sasikontzientzia</t>
  </si>
  <si>
    <t>sasikritiko</t>
  </si>
  <si>
    <t>sasikultura</t>
  </si>
  <si>
    <t>sasilagun</t>
  </si>
  <si>
    <t>sasimarxista</t>
  </si>
  <si>
    <t>sasimatematiko</t>
  </si>
  <si>
    <t>sasimistifikazio</t>
  </si>
  <si>
    <t>sasimistiko</t>
  </si>
  <si>
    <t>sasimodu</t>
  </si>
  <si>
    <t>sasinaziotasun</t>
  </si>
  <si>
    <t>sasinegoziazio</t>
  </si>
  <si>
    <t>sasineutro</t>
  </si>
  <si>
    <t>sasiofizialtasun</t>
  </si>
  <si>
    <t>sasioreka</t>
  </si>
  <si>
    <t>sasipertsonaia</t>
  </si>
  <si>
    <t>sasipilo</t>
  </si>
  <si>
    <t>sasipirata</t>
  </si>
  <si>
    <t>sasiprogresista</t>
  </si>
  <si>
    <t>sasisabai</t>
  </si>
  <si>
    <t>sasisare</t>
  </si>
  <si>
    <t>sasisendagile</t>
  </si>
  <si>
    <t>sasisoluzio</t>
  </si>
  <si>
    <t>sasisozialista</t>
  </si>
  <si>
    <t>sasitalde</t>
  </si>
  <si>
    <t>sasiteoria</t>
  </si>
  <si>
    <t>sasiunibertsalismo</t>
  </si>
  <si>
    <t>sasiunibertsalista</t>
  </si>
  <si>
    <t>sasizientifikojuridiko</t>
  </si>
  <si>
    <t>sasizientziar</t>
  </si>
  <si>
    <t>sasizirujau</t>
  </si>
  <si>
    <t>sasizulo</t>
  </si>
  <si>
    <t>sasiarte</t>
  </si>
  <si>
    <t>sasibektore</t>
  </si>
  <si>
    <t>sasiboilur</t>
  </si>
  <si>
    <t>sasidi</t>
  </si>
  <si>
    <t>sasidun</t>
  </si>
  <si>
    <t>sasiezkontza</t>
  </si>
  <si>
    <t>sasijainko</t>
  </si>
  <si>
    <t>sasijainkokeria</t>
  </si>
  <si>
    <t>sasijainkotasun</t>
  </si>
  <si>
    <t>sasijainkozale</t>
  </si>
  <si>
    <t>sasijakintsu</t>
  </si>
  <si>
    <t>sasijakitun</t>
  </si>
  <si>
    <t>sasijakituria</t>
  </si>
  <si>
    <t>sasiko</t>
  </si>
  <si>
    <t>sasikotasun</t>
  </si>
  <si>
    <t>sasikume</t>
  </si>
  <si>
    <t>sasikumegizatxar</t>
  </si>
  <si>
    <t>sasiletradu</t>
  </si>
  <si>
    <t>sasiletradukeria</t>
  </si>
  <si>
    <t>sasimaisu</t>
  </si>
  <si>
    <t>sasimediku</t>
  </si>
  <si>
    <t>sasipe</t>
  </si>
  <si>
    <t>sasiprofeta</t>
  </si>
  <si>
    <t>sasisu</t>
  </si>
  <si>
    <t>sasitar</t>
  </si>
  <si>
    <t>sasitu</t>
  </si>
  <si>
    <t>sasitza</t>
  </si>
  <si>
    <t>saskai</t>
  </si>
  <si>
    <t>saskar</t>
  </si>
  <si>
    <t>saskeleria</t>
  </si>
  <si>
    <t>saski</t>
  </si>
  <si>
    <t>saskijosketa</t>
  </si>
  <si>
    <t>saskikaiola</t>
  </si>
  <si>
    <t>saskilantegi</t>
  </si>
  <si>
    <t>saskimota</t>
  </si>
  <si>
    <t>saskinaski</t>
  </si>
  <si>
    <t>saskitoki</t>
  </si>
  <si>
    <t>saskibaloi</t>
  </si>
  <si>
    <t>saskibaloibaloi</t>
  </si>
  <si>
    <t>saskibaloijokalari</t>
  </si>
  <si>
    <t>saskibaloikontu</t>
  </si>
  <si>
    <t>saskibaloipartidu</t>
  </si>
  <si>
    <t>saskibaloitalde</t>
  </si>
  <si>
    <t>saskibaloilari</t>
  </si>
  <si>
    <t>saskigile</t>
  </si>
  <si>
    <t>saskigin</t>
  </si>
  <si>
    <t>saskigintza</t>
  </si>
  <si>
    <t>saskil</t>
  </si>
  <si>
    <t>saskilari</t>
  </si>
  <si>
    <t>saskildu</t>
  </si>
  <si>
    <t>saskiratzaile</t>
  </si>
  <si>
    <t>saskiratze</t>
  </si>
  <si>
    <t>saskitxo</t>
  </si>
  <si>
    <t>sasoi</t>
  </si>
  <si>
    <t>sasoialdaketa</t>
  </si>
  <si>
    <t>sasoipuntu</t>
  </si>
  <si>
    <t>sasoialdi</t>
  </si>
  <si>
    <t>sasoiko</t>
  </si>
  <si>
    <t>sasoikotalde</t>
  </si>
  <si>
    <t>sasoilegile</t>
  </si>
  <si>
    <t>sasoitsu</t>
  </si>
  <si>
    <t>sasoitu</t>
  </si>
  <si>
    <t>sast</t>
  </si>
  <si>
    <t>sasta</t>
  </si>
  <si>
    <t>sastada</t>
  </si>
  <si>
    <t>sastaka</t>
  </si>
  <si>
    <t>sastakai</t>
  </si>
  <si>
    <t>sastakaimutur</t>
  </si>
  <si>
    <t>sastakari</t>
  </si>
  <si>
    <t>sastakatu</t>
  </si>
  <si>
    <t>sastar</t>
  </si>
  <si>
    <t>sastarrontzi</t>
  </si>
  <si>
    <t>sastartu</t>
  </si>
  <si>
    <t>sastatu</t>
  </si>
  <si>
    <t>sastatzaile</t>
  </si>
  <si>
    <t>sastegi</t>
  </si>
  <si>
    <t>sastraka</t>
  </si>
  <si>
    <t>sastrakaespezie</t>
  </si>
  <si>
    <t>sastrakadi</t>
  </si>
  <si>
    <t>sastrakatsu</t>
  </si>
  <si>
    <t>sastre</t>
  </si>
  <si>
    <t>satai</t>
  </si>
  <si>
    <t>satain</t>
  </si>
  <si>
    <t>satan</t>
  </si>
  <si>
    <t>satandera</t>
  </si>
  <si>
    <t>sataneria</t>
  </si>
  <si>
    <t>satanizatu</t>
  </si>
  <si>
    <t>satanizazio</t>
  </si>
  <si>
    <t>satarri</t>
  </si>
  <si>
    <t>satarte</t>
  </si>
  <si>
    <t>satelite</t>
  </si>
  <si>
    <t>satelitejaurtikitzaile</t>
  </si>
  <si>
    <t>satelitekopuru</t>
  </si>
  <si>
    <t>saten</t>
  </si>
  <si>
    <t>sati</t>
  </si>
  <si>
    <t>satipraktika</t>
  </si>
  <si>
    <t>satinatu</t>
  </si>
  <si>
    <t>satira</t>
  </si>
  <si>
    <t>satirakutsu</t>
  </si>
  <si>
    <t>satirazale</t>
  </si>
  <si>
    <t>satirikosurrealista</t>
  </si>
  <si>
    <t>satirizatu</t>
  </si>
  <si>
    <t>satiro</t>
  </si>
  <si>
    <t>satisfakziomaila</t>
  </si>
  <si>
    <t>satisfatu</t>
  </si>
  <si>
    <t>satisfazio</t>
  </si>
  <si>
    <t>satisfazioapurtxo</t>
  </si>
  <si>
    <t>satisfazioez</t>
  </si>
  <si>
    <t>satisfos</t>
  </si>
  <si>
    <t>satitsu</t>
  </si>
  <si>
    <t>sator</t>
  </si>
  <si>
    <t>satorbegi</t>
  </si>
  <si>
    <t>satorlan</t>
  </si>
  <si>
    <t>satorzulo</t>
  </si>
  <si>
    <t>satortxo</t>
  </si>
  <si>
    <t>satrapa</t>
  </si>
  <si>
    <t>sats</t>
  </si>
  <si>
    <t>satsadura</t>
  </si>
  <si>
    <t>satsu</t>
  </si>
  <si>
    <t>satsudura</t>
  </si>
  <si>
    <t>satsutu</t>
  </si>
  <si>
    <t>saturadora</t>
  </si>
  <si>
    <t>saturapen</t>
  </si>
  <si>
    <t>saturatu</t>
  </si>
  <si>
    <t>saturatzemakur</t>
  </si>
  <si>
    <t>saturazio</t>
  </si>
  <si>
    <t>saturazioindize</t>
  </si>
  <si>
    <t>saturaziopuntu</t>
  </si>
  <si>
    <t>saturnista</t>
  </si>
  <si>
    <t>saudade</t>
  </si>
  <si>
    <t>saudi</t>
  </si>
  <si>
    <t>saudiar</t>
  </si>
  <si>
    <t>saudiarabiar</t>
  </si>
  <si>
    <t>sauna</t>
  </si>
  <si>
    <t>sauro</t>
  </si>
  <si>
    <t>saxo</t>
  </si>
  <si>
    <t>saxojotzaile</t>
  </si>
  <si>
    <t>saxofoi</t>
  </si>
  <si>
    <t>saxoi</t>
  </si>
  <si>
    <t>saxoniar</t>
  </si>
  <si>
    <t>sazerdotal</t>
  </si>
  <si>
    <t>sazerdote</t>
  </si>
  <si>
    <t>sazerdotisa</t>
  </si>
  <si>
    <t>scherzo</t>
  </si>
  <si>
    <t>scorpius</t>
  </si>
  <si>
    <t>screening</t>
  </si>
  <si>
    <t>scriptorium</t>
  </si>
  <si>
    <t>scyphozo</t>
  </si>
  <si>
    <t>seakabo</t>
  </si>
  <si>
    <t>seberitate</t>
  </si>
  <si>
    <t>sedante</t>
  </si>
  <si>
    <t>sede</t>
  </si>
  <si>
    <t>sedentario</t>
  </si>
  <si>
    <t>sedentarismo</t>
  </si>
  <si>
    <t>sedile</t>
  </si>
  <si>
    <t>sedimentagarri</t>
  </si>
  <si>
    <t>sedimentapengarai</t>
  </si>
  <si>
    <t>sedimentario</t>
  </si>
  <si>
    <t>sedimentatu</t>
  </si>
  <si>
    <t>sedimentazio</t>
  </si>
  <si>
    <t>sedimentazioaro</t>
  </si>
  <si>
    <t>sedimentazioprozesu</t>
  </si>
  <si>
    <t>sedimentazioputzu</t>
  </si>
  <si>
    <t>sedimentiboro</t>
  </si>
  <si>
    <t>sedimentologia</t>
  </si>
  <si>
    <t>sedimentologialaborategi</t>
  </si>
  <si>
    <t>sedimentologiko</t>
  </si>
  <si>
    <t>sedimentu</t>
  </si>
  <si>
    <t>sedimentuekarpen</t>
  </si>
  <si>
    <t>sedimentukantitate</t>
  </si>
  <si>
    <t>sedimentukontinental</t>
  </si>
  <si>
    <t>sedizio</t>
  </si>
  <si>
    <t>seduktore</t>
  </si>
  <si>
    <t>seduktorepaper</t>
  </si>
  <si>
    <t>sedukzio</t>
  </si>
  <si>
    <t>seduzitu</t>
  </si>
  <si>
    <t>seduzitzaile</t>
  </si>
  <si>
    <t>sefardi</t>
  </si>
  <si>
    <t>sega</t>
  </si>
  <si>
    <t>segaazkazaldun</t>
  </si>
  <si>
    <t>segadesafio</t>
  </si>
  <si>
    <t>segakirten</t>
  </si>
  <si>
    <t>segapoto</t>
  </si>
  <si>
    <t>segada</t>
  </si>
  <si>
    <t>segadora</t>
  </si>
  <si>
    <t>segagailu</t>
  </si>
  <si>
    <t>segail</t>
  </si>
  <si>
    <t>segailtasun</t>
  </si>
  <si>
    <t>segalari</t>
  </si>
  <si>
    <t>segalariapustu</t>
  </si>
  <si>
    <t>segatu</t>
  </si>
  <si>
    <t>segatze</t>
  </si>
  <si>
    <t>segiarazi</t>
  </si>
  <si>
    <t>segida</t>
  </si>
  <si>
    <t>segidaasmo</t>
  </si>
  <si>
    <t>segidaeredu</t>
  </si>
  <si>
    <t>segidako</t>
  </si>
  <si>
    <t>segidan</t>
  </si>
  <si>
    <t>segidatasun</t>
  </si>
  <si>
    <t>segidatze</t>
  </si>
  <si>
    <t>segidilla</t>
  </si>
  <si>
    <t>segidismo</t>
  </si>
  <si>
    <t>segido</t>
  </si>
  <si>
    <t>segika</t>
  </si>
  <si>
    <t>segimendu</t>
  </si>
  <si>
    <t>segimendubatzorde</t>
  </si>
  <si>
    <t>segimendufitxa</t>
  </si>
  <si>
    <t>segitu</t>
  </si>
  <si>
    <t>segituan</t>
  </si>
  <si>
    <t>segitzaile</t>
  </si>
  <si>
    <t>segizio</t>
  </si>
  <si>
    <t>seglar</t>
  </si>
  <si>
    <t>segmentario</t>
  </si>
  <si>
    <t>segmentatu</t>
  </si>
  <si>
    <t>segmentazio</t>
  </si>
  <si>
    <t>segmentu</t>
  </si>
  <si>
    <t>segmentuerredundantzia</t>
  </si>
  <si>
    <t>segoviano</t>
  </si>
  <si>
    <t>segoviar</t>
  </si>
  <si>
    <t>segregatu</t>
  </si>
  <si>
    <t>segregazio</t>
  </si>
  <si>
    <t>segregazionista</t>
  </si>
  <si>
    <t>segun</t>
  </si>
  <si>
    <t>segunda</t>
  </si>
  <si>
    <t>segundako</t>
  </si>
  <si>
    <t>segundo</t>
  </si>
  <si>
    <t>segundobosten</t>
  </si>
  <si>
    <t>segundodezima</t>
  </si>
  <si>
    <t>segundoehunen</t>
  </si>
  <si>
    <t>segundoerdi</t>
  </si>
  <si>
    <t>segundofrakzio</t>
  </si>
  <si>
    <t>segundohamarren</t>
  </si>
  <si>
    <t>segundoorratz</t>
  </si>
  <si>
    <t>segundopare</t>
  </si>
  <si>
    <t>segundozati</t>
  </si>
  <si>
    <t>segundoka</t>
  </si>
  <si>
    <t>segundoro</t>
  </si>
  <si>
    <t>segur</t>
  </si>
  <si>
    <t>seguragailu</t>
  </si>
  <si>
    <t>segurantza</t>
  </si>
  <si>
    <t>segurantzaarlo</t>
  </si>
  <si>
    <t>segurantzaetxe</t>
  </si>
  <si>
    <t>segurantzasail</t>
  </si>
  <si>
    <t>segurantzasailburuorde</t>
  </si>
  <si>
    <t>segurantzasistema</t>
  </si>
  <si>
    <t>segurantzia</t>
  </si>
  <si>
    <t>segurantziagiro</t>
  </si>
  <si>
    <t>segurantziauste</t>
  </si>
  <si>
    <t>segurar</t>
  </si>
  <si>
    <t>segurik</t>
  </si>
  <si>
    <t>seguritate</t>
  </si>
  <si>
    <t>seguritatearazo</t>
  </si>
  <si>
    <t>seguritatebilera</t>
  </si>
  <si>
    <t>seguritatefalta</t>
  </si>
  <si>
    <t>seguritateindar</t>
  </si>
  <si>
    <t>seguritatemarjina</t>
  </si>
  <si>
    <t>seguritateneurri</t>
  </si>
  <si>
    <t>seguritatesistema</t>
  </si>
  <si>
    <t>segurki</t>
  </si>
  <si>
    <t>segurtamen</t>
  </si>
  <si>
    <t>segurtapen</t>
  </si>
  <si>
    <t>segurtasun</t>
  </si>
  <si>
    <t>segurtasunalor</t>
  </si>
  <si>
    <t>segurtasunarau</t>
  </si>
  <si>
    <t>segurtasunarazo</t>
  </si>
  <si>
    <t>segurtasunarrazoi</t>
  </si>
  <si>
    <t>segurtasunbabesle</t>
  </si>
  <si>
    <t>segurtasunbaldintza</t>
  </si>
  <si>
    <t>segurtasunbatzorde</t>
  </si>
  <si>
    <t>segurtasunbehar</t>
  </si>
  <si>
    <t>segurtasunberme</t>
  </si>
  <si>
    <t>segurtasunbide</t>
  </si>
  <si>
    <t>segurtasunbulego</t>
  </si>
  <si>
    <t>segurtasunburu</t>
  </si>
  <si>
    <t>segurtasunelementu</t>
  </si>
  <si>
    <t>segurtasuneskaera</t>
  </si>
  <si>
    <t>segurtasunez</t>
  </si>
  <si>
    <t>segurtasunfaktore</t>
  </si>
  <si>
    <t>segurtasunfalta</t>
  </si>
  <si>
    <t>segurtasungastu</t>
  </si>
  <si>
    <t>segurtasunindar</t>
  </si>
  <si>
    <t>segurtasunkarga</t>
  </si>
  <si>
    <t>segurtasunkartilla</t>
  </si>
  <si>
    <t>segurtasunkonferentzia</t>
  </si>
  <si>
    <t>segurtasunkontseilu</t>
  </si>
  <si>
    <t>segurtasunkopia</t>
  </si>
  <si>
    <t>segurtasunlanpara</t>
  </si>
  <si>
    <t>segurtasunmaila</t>
  </si>
  <si>
    <t>segurtasunmekanismo</t>
  </si>
  <si>
    <t>segurtasunmultzo</t>
  </si>
  <si>
    <t>segurtasunneurri</t>
  </si>
  <si>
    <t>segurtasunohar</t>
  </si>
  <si>
    <t>segurtasunordenantza</t>
  </si>
  <si>
    <t>segurtasunplan</t>
  </si>
  <si>
    <t>segurtasunplangintza</t>
  </si>
  <si>
    <t>segurtasunsailburu</t>
  </si>
  <si>
    <t>segurtasunsailburuorde</t>
  </si>
  <si>
    <t>segurtasunsentsazio</t>
  </si>
  <si>
    <t>segurtasunsistema</t>
  </si>
  <si>
    <t>segurtasunzerbitzu</t>
  </si>
  <si>
    <t>segurtasunzirrindola</t>
  </si>
  <si>
    <t>segurtatu</t>
  </si>
  <si>
    <t>segurtatzaile</t>
  </si>
  <si>
    <t>seguru</t>
  </si>
  <si>
    <t>segurupuntu</t>
  </si>
  <si>
    <t>seguruena</t>
  </si>
  <si>
    <t>seguruenera</t>
  </si>
  <si>
    <t>seguruenik</t>
  </si>
  <si>
    <t>segurutik</t>
  </si>
  <si>
    <t>sehaska</t>
  </si>
  <si>
    <t>sehaskaabesti</t>
  </si>
  <si>
    <t>sehaskagiro</t>
  </si>
  <si>
    <t>sehaskakanta</t>
  </si>
  <si>
    <t>sehaskatu</t>
  </si>
  <si>
    <t>sehaskatxo</t>
  </si>
  <si>
    <t>sehi</t>
  </si>
  <si>
    <t>seizazpi</t>
  </si>
  <si>
    <t>seizortzi</t>
  </si>
  <si>
    <t>seidun</t>
  </si>
  <si>
    <t>seiehungarren</t>
  </si>
  <si>
    <t>seigarren</t>
  </si>
  <si>
    <t>seihilabete</t>
  </si>
  <si>
    <t>seihilabetekari</t>
  </si>
  <si>
    <t>seihilabeteko</t>
  </si>
  <si>
    <t>seihilabetero</t>
  </si>
  <si>
    <t>seihileko</t>
  </si>
  <si>
    <t>seihilero</t>
  </si>
  <si>
    <t>seiki</t>
  </si>
  <si>
    <t>seiko</t>
  </si>
  <si>
    <t>seikun</t>
  </si>
  <si>
    <t>seilu</t>
  </si>
  <si>
    <t>seiluilara</t>
  </si>
  <si>
    <t>seilujasotzaile</t>
  </si>
  <si>
    <t>seilusaltzaile</t>
  </si>
  <si>
    <t>sein</t>
  </si>
  <si>
    <t>seinhatz</t>
  </si>
  <si>
    <t>seina</t>
  </si>
  <si>
    <t>seinaka</t>
  </si>
  <si>
    <t>seinalagarri</t>
  </si>
  <si>
    <t>seinalakuntza</t>
  </si>
  <si>
    <t>seinalamendu</t>
  </si>
  <si>
    <t>seinalatu</t>
  </si>
  <si>
    <t>seinalatzaile</t>
  </si>
  <si>
    <t>seinalatze</t>
  </si>
  <si>
    <t>seinaldi</t>
  </si>
  <si>
    <t>seinale</t>
  </si>
  <si>
    <t>seinaleabiadura</t>
  </si>
  <si>
    <t>seinaleegoera</t>
  </si>
  <si>
    <t>seinalekodegailu</t>
  </si>
  <si>
    <t>seinalemotor</t>
  </si>
  <si>
    <t>seinalemultzo</t>
  </si>
  <si>
    <t>seinaleordezkari</t>
  </si>
  <si>
    <t>seinaleztapen</t>
  </si>
  <si>
    <t>seinaleztapenzutoin</t>
  </si>
  <si>
    <t>seinaleztatu</t>
  </si>
  <si>
    <t>seinalizatu</t>
  </si>
  <si>
    <t>seinalizazio</t>
  </si>
  <si>
    <t>seindun</t>
  </si>
  <si>
    <t>seineru</t>
  </si>
  <si>
    <t>seintxo</t>
  </si>
  <si>
    <t>seiren</t>
  </si>
  <si>
    <t>seismo</t>
  </si>
  <si>
    <t>seismofoku</t>
  </si>
  <si>
    <t>seiurteko</t>
  </si>
  <si>
    <t>sekain</t>
  </si>
  <si>
    <t>sekainlautada</t>
  </si>
  <si>
    <t>sekainlur</t>
  </si>
  <si>
    <t>sekante</t>
  </si>
  <si>
    <t>sekeria</t>
  </si>
  <si>
    <t>seko</t>
  </si>
  <si>
    <t>sekorro</t>
  </si>
  <si>
    <t>sekretaria</t>
  </si>
  <si>
    <t>sekretario</t>
  </si>
  <si>
    <t>sekretariotza</t>
  </si>
  <si>
    <t>sekreter</t>
  </si>
  <si>
    <t>sekretina</t>
  </si>
  <si>
    <t>sekretu</t>
  </si>
  <si>
    <t>sekretulege</t>
  </si>
  <si>
    <t>sekretuan</t>
  </si>
  <si>
    <t>sekretupean</t>
  </si>
  <si>
    <t>sekta</t>
  </si>
  <si>
    <t>sektario</t>
  </si>
  <si>
    <t>sektarismo</t>
  </si>
  <si>
    <t>sektore</t>
  </si>
  <si>
    <t>sektorebiltzar</t>
  </si>
  <si>
    <t>sektorediagrama</t>
  </si>
  <si>
    <t>sektoreingurune</t>
  </si>
  <si>
    <t>sektoreplan</t>
  </si>
  <si>
    <t>sektorekako</t>
  </si>
  <si>
    <t>sektorial</t>
  </si>
  <si>
    <t>sektorialki</t>
  </si>
  <si>
    <t>sektorizazio</t>
  </si>
  <si>
    <t>sekualo</t>
  </si>
  <si>
    <t>sekuentzia</t>
  </si>
  <si>
    <t>sekuentziaaldaketa</t>
  </si>
  <si>
    <t>sekuentziaeredu</t>
  </si>
  <si>
    <t>sekuentziahomologia</t>
  </si>
  <si>
    <t>sekuentzial</t>
  </si>
  <si>
    <t>sekuentzialki</t>
  </si>
  <si>
    <t>sekuentziatu</t>
  </si>
  <si>
    <t>sekuentziazio</t>
  </si>
  <si>
    <t>sekuestratu</t>
  </si>
  <si>
    <t>sekula</t>
  </si>
  <si>
    <t>sekulasekulotan</t>
  </si>
  <si>
    <t>sekulako</t>
  </si>
  <si>
    <t>sekulakotz</t>
  </si>
  <si>
    <t>sekular</t>
  </si>
  <si>
    <t>sekulargintza</t>
  </si>
  <si>
    <t>sekularizatu</t>
  </si>
  <si>
    <t>sekularizatze</t>
  </si>
  <si>
    <t>sekularizazioepe</t>
  </si>
  <si>
    <t>sekularizazioprozesu</t>
  </si>
  <si>
    <t>sekulartasun</t>
  </si>
  <si>
    <t>sekundario</t>
  </si>
  <si>
    <t>sekundarioki</t>
  </si>
  <si>
    <t>sekuoia</t>
  </si>
  <si>
    <t>sekzio</t>
  </si>
  <si>
    <t>sekziolaburpen</t>
  </si>
  <si>
    <t>sekziosail</t>
  </si>
  <si>
    <t>sekziotipologia</t>
  </si>
  <si>
    <t>selandria</t>
  </si>
  <si>
    <t>selauruzoko</t>
  </si>
  <si>
    <t>selba</t>
  </si>
  <si>
    <t>selektibitate</t>
  </si>
  <si>
    <t>selektibitatefroga</t>
  </si>
  <si>
    <t>selektibo</t>
  </si>
  <si>
    <t>selektiboki</t>
  </si>
  <si>
    <t>selekzio</t>
  </si>
  <si>
    <t>selekziolege</t>
  </si>
  <si>
    <t>selekzionatu</t>
  </si>
  <si>
    <t>selekzionatzaile</t>
  </si>
  <si>
    <t>selenio</t>
  </si>
  <si>
    <t>selenozona</t>
  </si>
  <si>
    <t>self</t>
  </si>
  <si>
    <t>seljuzida</t>
  </si>
  <si>
    <t>seltz</t>
  </si>
  <si>
    <t>seltzur</t>
  </si>
  <si>
    <t>semaforo</t>
  </si>
  <si>
    <t>semaforopintore</t>
  </si>
  <si>
    <t>semaforogusu</t>
  </si>
  <si>
    <t>semaiko</t>
  </si>
  <si>
    <t>semantika</t>
  </si>
  <si>
    <t>semantikaalor</t>
  </si>
  <si>
    <t>semantikaarazo</t>
  </si>
  <si>
    <t>semantikakontu</t>
  </si>
  <si>
    <t>semantiko</t>
  </si>
  <si>
    <t>semantikopragmatiko</t>
  </si>
  <si>
    <t>semantikoki</t>
  </si>
  <si>
    <t>semantista</t>
  </si>
  <si>
    <t>seme</t>
  </si>
  <si>
    <t>semealaba</t>
  </si>
  <si>
    <t>semealabaorde</t>
  </si>
  <si>
    <t>semealabaordetza</t>
  </si>
  <si>
    <t>semealabatasun</t>
  </si>
  <si>
    <t>semealabatxo</t>
  </si>
  <si>
    <t>semealabatza</t>
  </si>
  <si>
    <t>semeartzain</t>
  </si>
  <si>
    <t>semebihotz</t>
  </si>
  <si>
    <t>semefalta</t>
  </si>
  <si>
    <t>semegisako</t>
  </si>
  <si>
    <t>semekonfiantza</t>
  </si>
  <si>
    <t>sememaitasun</t>
  </si>
  <si>
    <t>semebitxi</t>
  </si>
  <si>
    <t>semejatu</t>
  </si>
  <si>
    <t>semen</t>
  </si>
  <si>
    <t>semenbesikula</t>
  </si>
  <si>
    <t>semenerrezeptakulu</t>
  </si>
  <si>
    <t>sementera</t>
  </si>
  <si>
    <t>semeorde</t>
  </si>
  <si>
    <t>semeordetza</t>
  </si>
  <si>
    <t>semestre</t>
  </si>
  <si>
    <t>semetxo</t>
  </si>
  <si>
    <t>semetza</t>
  </si>
  <si>
    <t>semi</t>
  </si>
  <si>
    <t>semia</t>
  </si>
  <si>
    <t>semiautomatiko</t>
  </si>
  <si>
    <t>semiautomatikoki</t>
  </si>
  <si>
    <t>semibokal</t>
  </si>
  <si>
    <t>semiesferiko</t>
  </si>
  <si>
    <t>semifaktibo</t>
  </si>
  <si>
    <t>semifinal</t>
  </si>
  <si>
    <t>semifinalista</t>
  </si>
  <si>
    <t>semikarbozona</t>
  </si>
  <si>
    <t>semilogaritmiko</t>
  </si>
  <si>
    <t>semiminima</t>
  </si>
  <si>
    <t>semimodal</t>
  </si>
  <si>
    <t>seminal</t>
  </si>
  <si>
    <t>seminaltasun</t>
  </si>
  <si>
    <t>seminario</t>
  </si>
  <si>
    <t>seminariogarai</t>
  </si>
  <si>
    <t>seminariogiro</t>
  </si>
  <si>
    <t>seminarista</t>
  </si>
  <si>
    <t>semiofizial</t>
  </si>
  <si>
    <t>semiologia</t>
  </si>
  <si>
    <t>semiologiaprintzipio</t>
  </si>
  <si>
    <t>semiologiko</t>
  </si>
  <si>
    <t>semiotika</t>
  </si>
  <si>
    <t>semiotiko</t>
  </si>
  <si>
    <t>semita</t>
  </si>
  <si>
    <t>semitakutsu</t>
  </si>
  <si>
    <t>semitiko</t>
  </si>
  <si>
    <t>semitonatu</t>
  </si>
  <si>
    <t>semizirkular</t>
  </si>
  <si>
    <t>semizirkulu</t>
  </si>
  <si>
    <t>senkontu</t>
  </si>
  <si>
    <t>senadi</t>
  </si>
  <si>
    <t>senar</t>
  </si>
  <si>
    <t>senaremazte</t>
  </si>
  <si>
    <t>senaremaztegai</t>
  </si>
  <si>
    <t>senarkirats</t>
  </si>
  <si>
    <t>senarmin</t>
  </si>
  <si>
    <t>senarohi</t>
  </si>
  <si>
    <t>senarsolas</t>
  </si>
  <si>
    <t>senardun</t>
  </si>
  <si>
    <t>senargabe</t>
  </si>
  <si>
    <t>senargai</t>
  </si>
  <si>
    <t>senartxo</t>
  </si>
  <si>
    <t>senatari</t>
  </si>
  <si>
    <t>senatarikopuru</t>
  </si>
  <si>
    <t>senatariohi</t>
  </si>
  <si>
    <t>senataripostu</t>
  </si>
  <si>
    <t>senataritropa</t>
  </si>
  <si>
    <t>senatu</t>
  </si>
  <si>
    <t>senatubatzorde</t>
  </si>
  <si>
    <t>senatumaila</t>
  </si>
  <si>
    <t>sendamedikuntza</t>
  </si>
  <si>
    <t>sendabelar</t>
  </si>
  <si>
    <t>sendabelarpilo</t>
  </si>
  <si>
    <t>sendabelarzale</t>
  </si>
  <si>
    <t>sendabide</t>
  </si>
  <si>
    <t>sendabideelkarte</t>
  </si>
  <si>
    <t>sendadura</t>
  </si>
  <si>
    <t>sendaezin</t>
  </si>
  <si>
    <t>sendagai</t>
  </si>
  <si>
    <t>sendagaibotilatxo</t>
  </si>
  <si>
    <t>sendagaigastu</t>
  </si>
  <si>
    <t>sendagaimota</t>
  </si>
  <si>
    <t>sendagaiusain</t>
  </si>
  <si>
    <t>sendagaigile</t>
  </si>
  <si>
    <t>sendagailu</t>
  </si>
  <si>
    <t>sendagaitz</t>
  </si>
  <si>
    <t>sendagarri</t>
  </si>
  <si>
    <t>sendagile</t>
  </si>
  <si>
    <t>sendagileaseguru</t>
  </si>
  <si>
    <t>sendagilebetebehar</t>
  </si>
  <si>
    <t>sendagileegiaztagiri</t>
  </si>
  <si>
    <t>sendagilegastu</t>
  </si>
  <si>
    <t>sendagilelaguntza</t>
  </si>
  <si>
    <t>sendagiletalde</t>
  </si>
  <si>
    <t>sendagintza</t>
  </si>
  <si>
    <t>sendagintzaalor</t>
  </si>
  <si>
    <t>sendagintzairtenbide</t>
  </si>
  <si>
    <t>sendagintzazerbitzu</t>
  </si>
  <si>
    <t>sendakari</t>
  </si>
  <si>
    <t>sendaketa</t>
  </si>
  <si>
    <t>sendaketaantolaketategi</t>
  </si>
  <si>
    <t>sendakin</t>
  </si>
  <si>
    <t>sendakuntza</t>
  </si>
  <si>
    <t>sendakuntzaarlo</t>
  </si>
  <si>
    <t>sendakuntzasakramentu</t>
  </si>
  <si>
    <t>sendakuntzaur</t>
  </si>
  <si>
    <t>sendakuntzazerbitzu</t>
  </si>
  <si>
    <t>sendalari</t>
  </si>
  <si>
    <t>sendapen</t>
  </si>
  <si>
    <t>sendartasun</t>
  </si>
  <si>
    <t>sendartu</t>
  </si>
  <si>
    <t>sendategi</t>
  </si>
  <si>
    <t>sendatoki</t>
  </si>
  <si>
    <t>sendatu</t>
  </si>
  <si>
    <t>sendatubitarte</t>
  </si>
  <si>
    <t>sendatzaile</t>
  </si>
  <si>
    <t>sendatze</t>
  </si>
  <si>
    <t>sendatzeprozesu</t>
  </si>
  <si>
    <t>sendatzezko</t>
  </si>
  <si>
    <t>sendespen</t>
  </si>
  <si>
    <t>sendetsi</t>
  </si>
  <si>
    <t>sendi</t>
  </si>
  <si>
    <t>sendibizitza</t>
  </si>
  <si>
    <t>sendigiro</t>
  </si>
  <si>
    <t>sendiharreman</t>
  </si>
  <si>
    <t>sendihizkuntza</t>
  </si>
  <si>
    <t>sendilaguntza</t>
  </si>
  <si>
    <t>sendiohitura</t>
  </si>
  <si>
    <t>sendiarte</t>
  </si>
  <si>
    <t>sendibakar</t>
  </si>
  <si>
    <t>sendikeria</t>
  </si>
  <si>
    <t>sendikide</t>
  </si>
  <si>
    <t>senditar</t>
  </si>
  <si>
    <t>senditarteko</t>
  </si>
  <si>
    <t>sendo</t>
  </si>
  <si>
    <t>sendoagotu</t>
  </si>
  <si>
    <t>sendoera</t>
  </si>
  <si>
    <t>sendogarri</t>
  </si>
  <si>
    <t>sendoketa</t>
  </si>
  <si>
    <t>sendoki</t>
  </si>
  <si>
    <t>sendotasun</t>
  </si>
  <si>
    <t>sendotu</t>
  </si>
  <si>
    <t>sendotxo</t>
  </si>
  <si>
    <t>sendotza</t>
  </si>
  <si>
    <t>sendotze</t>
  </si>
  <si>
    <t>sendotzebide</t>
  </si>
  <si>
    <t>sendotzegarai</t>
  </si>
  <si>
    <t>sendotzeprozesu</t>
  </si>
  <si>
    <t>senean</t>
  </si>
  <si>
    <t>senegaldar</t>
  </si>
  <si>
    <t>seneskal</t>
  </si>
  <si>
    <t>seneskalia</t>
  </si>
  <si>
    <t>senide</t>
  </si>
  <si>
    <t>senideasasino</t>
  </si>
  <si>
    <t>senideharreman</t>
  </si>
  <si>
    <t>senidemaitasun</t>
  </si>
  <si>
    <t>senidetalde</t>
  </si>
  <si>
    <t>senidearte</t>
  </si>
  <si>
    <t>senidetar</t>
  </si>
  <si>
    <t>senidetasun</t>
  </si>
  <si>
    <t>senidetasunlotura</t>
  </si>
  <si>
    <t>senidetasunsentimendu</t>
  </si>
  <si>
    <t>senidetasunsistema</t>
  </si>
  <si>
    <t>senidetu</t>
  </si>
  <si>
    <t>senidetza</t>
  </si>
  <si>
    <t>senidetzekontu</t>
  </si>
  <si>
    <t>senior</t>
  </si>
  <si>
    <t>seniparte</t>
  </si>
  <si>
    <t>senitarte</t>
  </si>
  <si>
    <t>senitarteharreman</t>
  </si>
  <si>
    <t>senitarteko</t>
  </si>
  <si>
    <t>senitartekotasun</t>
  </si>
  <si>
    <t>senpa</t>
  </si>
  <si>
    <t>senpertar</t>
  </si>
  <si>
    <t>sententzia</t>
  </si>
  <si>
    <t>sententziamultzo</t>
  </si>
  <si>
    <t>sententzial</t>
  </si>
  <si>
    <t>sententziatu</t>
  </si>
  <si>
    <t>sentiburutapen</t>
  </si>
  <si>
    <t>sentiarazi</t>
  </si>
  <si>
    <t>sentibera</t>
  </si>
  <si>
    <t>sentiberagotu</t>
  </si>
  <si>
    <t>sentiberatasun</t>
  </si>
  <si>
    <t>sentiberatasunmaila</t>
  </si>
  <si>
    <t>sentiberatu</t>
  </si>
  <si>
    <t>sentiberatze</t>
  </si>
  <si>
    <t>sentidu</t>
  </si>
  <si>
    <t>sentidubilaketa</t>
  </si>
  <si>
    <t>sentidugabezia</t>
  </si>
  <si>
    <t>sentiera</t>
  </si>
  <si>
    <t>sentigabe</t>
  </si>
  <si>
    <t>sentigarri</t>
  </si>
  <si>
    <t>sentigarritasun</t>
  </si>
  <si>
    <t>sentikizun</t>
  </si>
  <si>
    <t>sentikor</t>
  </si>
  <si>
    <t>sentikortasun</t>
  </si>
  <si>
    <t>sentikortu</t>
  </si>
  <si>
    <t>sentimen</t>
  </si>
  <si>
    <t>sentimenahalmen</t>
  </si>
  <si>
    <t>sentimenmaila</t>
  </si>
  <si>
    <t>sentimennerbio</t>
  </si>
  <si>
    <t>sentimenneurona</t>
  </si>
  <si>
    <t>sentimenorgano</t>
  </si>
  <si>
    <t>sentimenpapila</t>
  </si>
  <si>
    <t>sentimensistema</t>
  </si>
  <si>
    <t>sentimenzelula</t>
  </si>
  <si>
    <t>sentimendu</t>
  </si>
  <si>
    <t>sentimendualdaketa</t>
  </si>
  <si>
    <t>sentimendubizitza</t>
  </si>
  <si>
    <t>sentimenduerreakzio</t>
  </si>
  <si>
    <t>sentimenduiraulketa</t>
  </si>
  <si>
    <t>sentimenduistant</t>
  </si>
  <si>
    <t>sentimendugabekeria</t>
  </si>
  <si>
    <t>sentimendukeria</t>
  </si>
  <si>
    <t>sentimendupean</t>
  </si>
  <si>
    <t>sentimenkeria</t>
  </si>
  <si>
    <t>sentimental</t>
  </si>
  <si>
    <t>sentimentalismo</t>
  </si>
  <si>
    <t>sentimentalizatu</t>
  </si>
  <si>
    <t>sentimentalkeria</t>
  </si>
  <si>
    <t>sentipen</t>
  </si>
  <si>
    <t>sentipenbizitza</t>
  </si>
  <si>
    <t>sentipennerbio</t>
  </si>
  <si>
    <t>sentitu</t>
  </si>
  <si>
    <t>sentitze</t>
  </si>
  <si>
    <t>senton</t>
  </si>
  <si>
    <t>sentorale</t>
  </si>
  <si>
    <t>sentsamen</t>
  </si>
  <si>
    <t>sentsazio</t>
  </si>
  <si>
    <t>sentsaziokinada</t>
  </si>
  <si>
    <t>sentsaziouholde</t>
  </si>
  <si>
    <t>sentsazionalismo</t>
  </si>
  <si>
    <t>sentsazionalista</t>
  </si>
  <si>
    <t>sentsibilitate</t>
  </si>
  <si>
    <t>sentsibilitatediagnostiko</t>
  </si>
  <si>
    <t>sentsibilitateizpitxo</t>
  </si>
  <si>
    <t>sentsibilitatemodu</t>
  </si>
  <si>
    <t>sentsibilizatu</t>
  </si>
  <si>
    <t>sentsibilizazio</t>
  </si>
  <si>
    <t>sentsibilizazioarlo</t>
  </si>
  <si>
    <t>sentsibilizaziobide</t>
  </si>
  <si>
    <t>sentsibilizazioeragin</t>
  </si>
  <si>
    <t>sentsibilizaziokanpaina</t>
  </si>
  <si>
    <t>sentsibilizaziolan</t>
  </si>
  <si>
    <t>sentsibilizaziomaila</t>
  </si>
  <si>
    <t>sentsible</t>
  </si>
  <si>
    <t>sentsitibo</t>
  </si>
  <si>
    <t>sentsitiboki</t>
  </si>
  <si>
    <t>sentsomotor</t>
  </si>
  <si>
    <t>sentsore</t>
  </si>
  <si>
    <t>sentsorial</t>
  </si>
  <si>
    <t>sentsoriomotor</t>
  </si>
  <si>
    <t>sentsu</t>
  </si>
  <si>
    <t>sentsual</t>
  </si>
  <si>
    <t>sentsualista</t>
  </si>
  <si>
    <t>sentsualitate</t>
  </si>
  <si>
    <t>sentsualki</t>
  </si>
  <si>
    <t>sentsualtasun</t>
  </si>
  <si>
    <t>sentzillo</t>
  </si>
  <si>
    <t>sepalo</t>
  </si>
  <si>
    <t>separaezin</t>
  </si>
  <si>
    <t>separata</t>
  </si>
  <si>
    <t>separatismo</t>
  </si>
  <si>
    <t>separatista</t>
  </si>
  <si>
    <t>separatu</t>
  </si>
  <si>
    <t>separatze</t>
  </si>
  <si>
    <t>separazio</t>
  </si>
  <si>
    <t>separaziobanda</t>
  </si>
  <si>
    <t>sepatu</t>
  </si>
  <si>
    <t>sepia</t>
  </si>
  <si>
    <t>sepiakolore</t>
  </si>
  <si>
    <t>sepioideo</t>
  </si>
  <si>
    <t>sepiolido</t>
  </si>
  <si>
    <t>septatu</t>
  </si>
  <si>
    <t>septentrional</t>
  </si>
  <si>
    <t>septibrankio</t>
  </si>
  <si>
    <t>septiko</t>
  </si>
  <si>
    <t>septu</t>
  </si>
  <si>
    <t>sepultura</t>
  </si>
  <si>
    <t>serafin</t>
  </si>
  <si>
    <t>serbiar</t>
  </si>
  <si>
    <t>serbiera</t>
  </si>
  <si>
    <t>serbil</t>
  </si>
  <si>
    <t>serbilismo</t>
  </si>
  <si>
    <t>serbilleta</t>
  </si>
  <si>
    <t>serbizio</t>
  </si>
  <si>
    <t>serbokroaziera</t>
  </si>
  <si>
    <t>serbosistema</t>
  </si>
  <si>
    <t>serbu</t>
  </si>
  <si>
    <t>serenitate</t>
  </si>
  <si>
    <t>sereno</t>
  </si>
  <si>
    <t>serial</t>
  </si>
  <si>
    <t>serialki</t>
  </si>
  <si>
    <t>seriatu</t>
  </si>
  <si>
    <t>seriazio</t>
  </si>
  <si>
    <t>serie</t>
  </si>
  <si>
    <t>serieate</t>
  </si>
  <si>
    <t>serieelkarketa</t>
  </si>
  <si>
    <t>serieinprimagailu</t>
  </si>
  <si>
    <t>seriekonexio</t>
  </si>
  <si>
    <t>serielan</t>
  </si>
  <si>
    <t>seriesarrera</t>
  </si>
  <si>
    <t>serieseinale</t>
  </si>
  <si>
    <t>seriezirkuitu</t>
  </si>
  <si>
    <t>seriekuntza</t>
  </si>
  <si>
    <t>seriezko</t>
  </si>
  <si>
    <t>serigrafia</t>
  </si>
  <si>
    <t>serigrafiatalde</t>
  </si>
  <si>
    <t>serina</t>
  </si>
  <si>
    <t>serio</t>
  </si>
  <si>
    <t>serioantz</t>
  </si>
  <si>
    <t>serioagotu</t>
  </si>
  <si>
    <t>serios</t>
  </si>
  <si>
    <t>serioski</t>
  </si>
  <si>
    <t>seriotasun</t>
  </si>
  <si>
    <t>sermoi</t>
  </si>
  <si>
    <t>sermoidenbora</t>
  </si>
  <si>
    <t>sermoigai</t>
  </si>
  <si>
    <t>sermoigenero</t>
  </si>
  <si>
    <t>sermoiliburu</t>
  </si>
  <si>
    <t>sermoipilo</t>
  </si>
  <si>
    <t>sermoigile</t>
  </si>
  <si>
    <t>sermoigintza</t>
  </si>
  <si>
    <t>sermolari</t>
  </si>
  <si>
    <t>seronegatibo</t>
  </si>
  <si>
    <t>seropositibo</t>
  </si>
  <si>
    <t>serora</t>
  </si>
  <si>
    <t>serorabokazio</t>
  </si>
  <si>
    <t>seroraetxe</t>
  </si>
  <si>
    <t>serorataldetxo</t>
  </si>
  <si>
    <t>seroragai</t>
  </si>
  <si>
    <t>serorategi</t>
  </si>
  <si>
    <t>serotonina</t>
  </si>
  <si>
    <t>serpente</t>
  </si>
  <si>
    <t>serpentiforme</t>
  </si>
  <si>
    <t>serpentina</t>
  </si>
  <si>
    <t>serpulido</t>
  </si>
  <si>
    <t>serrulatu</t>
  </si>
  <si>
    <t>sesamoale</t>
  </si>
  <si>
    <t>sesil</t>
  </si>
  <si>
    <t>sesio</t>
  </si>
  <si>
    <t>sesioiturri</t>
  </si>
  <si>
    <t>sesionahi</t>
  </si>
  <si>
    <t>sesioka</t>
  </si>
  <si>
    <t>sesiozale</t>
  </si>
  <si>
    <t>seska</t>
  </si>
  <si>
    <t>seskazumo</t>
  </si>
  <si>
    <t>sestante</t>
  </si>
  <si>
    <t>sestertzio</t>
  </si>
  <si>
    <t>sestra</t>
  </si>
  <si>
    <t>sestrakota</t>
  </si>
  <si>
    <t>sestrakurba</t>
  </si>
  <si>
    <t>sestrapean</t>
  </si>
  <si>
    <t>seta</t>
  </si>
  <si>
    <t>setakeinu</t>
  </si>
  <si>
    <t>setakeria</t>
  </si>
  <si>
    <t>setati</t>
  </si>
  <si>
    <t>setatsu</t>
  </si>
  <si>
    <t>setatsuki</t>
  </si>
  <si>
    <t>setatu</t>
  </si>
  <si>
    <t>setiaketa</t>
  </si>
  <si>
    <t>setiaketalan</t>
  </si>
  <si>
    <t>setialdi</t>
  </si>
  <si>
    <t>setiapen</t>
  </si>
  <si>
    <t>setiatu</t>
  </si>
  <si>
    <t>setiatzaile</t>
  </si>
  <si>
    <t>setiatze</t>
  </si>
  <si>
    <t>setienbre</t>
  </si>
  <si>
    <t>setio</t>
  </si>
  <si>
    <t>setiodorre</t>
  </si>
  <si>
    <t>setiolan</t>
  </si>
  <si>
    <t>setiolege</t>
  </si>
  <si>
    <t>setiotasun</t>
  </si>
  <si>
    <t>sevillana</t>
  </si>
  <si>
    <t>sevillar</t>
  </si>
  <si>
    <t>sexagesimal</t>
  </si>
  <si>
    <t>sexi</t>
  </si>
  <si>
    <t>sexismo</t>
  </si>
  <si>
    <t>sexismogai</t>
  </si>
  <si>
    <t>sexista</t>
  </si>
  <si>
    <t>sexologiko</t>
  </si>
  <si>
    <t>sexologo</t>
  </si>
  <si>
    <t>sexquialtera</t>
  </si>
  <si>
    <t>sexquinta</t>
  </si>
  <si>
    <t>sexquiquarta</t>
  </si>
  <si>
    <t>sexu</t>
  </si>
  <si>
    <t>sexualdagai</t>
  </si>
  <si>
    <t>sexualdaketa</t>
  </si>
  <si>
    <t>sexualde</t>
  </si>
  <si>
    <t>sexuaparatu</t>
  </si>
  <si>
    <t>sexuarau</t>
  </si>
  <si>
    <t>sexuarazo</t>
  </si>
  <si>
    <t>sexuarlo</t>
  </si>
  <si>
    <t>sexuarrazoi</t>
  </si>
  <si>
    <t>sexuartikulu</t>
  </si>
  <si>
    <t>sexuaskatasun</t>
  </si>
  <si>
    <t>sexuatributu</t>
  </si>
  <si>
    <t>sexuatsegin</t>
  </si>
  <si>
    <t>sexubanaketa</t>
  </si>
  <si>
    <t>sexubehar</t>
  </si>
  <si>
    <t>sexuberdintasun</t>
  </si>
  <si>
    <t>sexubereizkeria</t>
  </si>
  <si>
    <t>sexubereizketa</t>
  </si>
  <si>
    <t>sexuborroka</t>
  </si>
  <si>
    <t>sexubultzada</t>
  </si>
  <si>
    <t>sexubultzadura</t>
  </si>
  <si>
    <t>sexudefinizio</t>
  </si>
  <si>
    <t>sexudenda</t>
  </si>
  <si>
    <t>sexudeterminatze</t>
  </si>
  <si>
    <t>sexudiskriminazio</t>
  </si>
  <si>
    <t>sexuelkartze</t>
  </si>
  <si>
    <t>sexuenergia</t>
  </si>
  <si>
    <t>sexuerabilpen</t>
  </si>
  <si>
    <t>sexueraso</t>
  </si>
  <si>
    <t>sexueskaintza</t>
  </si>
  <si>
    <t>sexuestereotipo</t>
  </si>
  <si>
    <t>sexuezaugarri</t>
  </si>
  <si>
    <t>sexufesta</t>
  </si>
  <si>
    <t>sexugai</t>
  </si>
  <si>
    <t>sexugaitz</t>
  </si>
  <si>
    <t>sexugrina</t>
  </si>
  <si>
    <t>sexuharreman</t>
  </si>
  <si>
    <t>sexuheldutasun</t>
  </si>
  <si>
    <t>sexuheziketa</t>
  </si>
  <si>
    <t>sexuhezkuntza</t>
  </si>
  <si>
    <t>sexuindar</t>
  </si>
  <si>
    <t>sexujardun</t>
  </si>
  <si>
    <t>sexujokabide</t>
  </si>
  <si>
    <t>sexukontu</t>
  </si>
  <si>
    <t>sexukontzeptu</t>
  </si>
  <si>
    <t>sexukopuru</t>
  </si>
  <si>
    <t>sexukromosoma</t>
  </si>
  <si>
    <t>sexulan</t>
  </si>
  <si>
    <t>sexularregikeria</t>
  </si>
  <si>
    <t>sexumodelo</t>
  </si>
  <si>
    <t>sexunahaskeria</t>
  </si>
  <si>
    <t>sexunortasun</t>
  </si>
  <si>
    <t>sexuorgano</t>
  </si>
  <si>
    <t>sexupolitika</t>
  </si>
  <si>
    <t>sexuportaera</t>
  </si>
  <si>
    <t>sexurol</t>
  </si>
  <si>
    <t>sexusinbolismo</t>
  </si>
  <si>
    <t>sexutradizio</t>
  </si>
  <si>
    <t>sexuturismo</t>
  </si>
  <si>
    <t>sexuugalketa</t>
  </si>
  <si>
    <t>sexuusain</t>
  </si>
  <si>
    <t>sexuzapalkuntza</t>
  </si>
  <si>
    <t>sexuzelula</t>
  </si>
  <si>
    <t>sexual</t>
  </si>
  <si>
    <t>sexualitate</t>
  </si>
  <si>
    <t>sexualitateeremu</t>
  </si>
  <si>
    <t>sexualitateikastaro</t>
  </si>
  <si>
    <t>sexualki</t>
  </si>
  <si>
    <t>sexuatu</t>
  </si>
  <si>
    <t>sexubakar</t>
  </si>
  <si>
    <t>sexubidezko</t>
  </si>
  <si>
    <t>sexubiko</t>
  </si>
  <si>
    <t>sexudun</t>
  </si>
  <si>
    <t>sexugabe</t>
  </si>
  <si>
    <t>sexugabeko</t>
  </si>
  <si>
    <t>sexukeria</t>
  </si>
  <si>
    <t>sexukide</t>
  </si>
  <si>
    <t>sexuzko</t>
  </si>
  <si>
    <t>sezesioaldegite</t>
  </si>
  <si>
    <t>señora</t>
  </si>
  <si>
    <t>señorialki</t>
  </si>
  <si>
    <t>señorita</t>
  </si>
  <si>
    <t>señorito</t>
  </si>
  <si>
    <t>señoritotxo</t>
  </si>
  <si>
    <t>shadu</t>
  </si>
  <si>
    <t>shakanjoishatar</t>
  </si>
  <si>
    <t>shamanismo</t>
  </si>
  <si>
    <t>shamanistiko</t>
  </si>
  <si>
    <t>sheriff</t>
  </si>
  <si>
    <t>shikarri</t>
  </si>
  <si>
    <t>shina</t>
  </si>
  <si>
    <t>shock</t>
  </si>
  <si>
    <t>shockegoera</t>
  </si>
  <si>
    <t>shockkasu</t>
  </si>
  <si>
    <t>shogun</t>
  </si>
  <si>
    <t>shogunerregimen</t>
  </si>
  <si>
    <t>short</t>
  </si>
  <si>
    <t>show</t>
  </si>
  <si>
    <t>shunt</t>
  </si>
  <si>
    <t>shura</t>
  </si>
  <si>
    <t>sial</t>
  </si>
  <si>
    <t>siames</t>
  </si>
  <si>
    <t>siberiar</t>
  </si>
  <si>
    <t>sibilante</t>
  </si>
  <si>
    <t>sibilino</t>
  </si>
  <si>
    <t>sida</t>
  </si>
  <si>
    <t>sidatu</t>
  </si>
  <si>
    <t>sideral</t>
  </si>
  <si>
    <t>siderita</t>
  </si>
  <si>
    <t>siderometalurgiko</t>
  </si>
  <si>
    <t>siderurgia</t>
  </si>
  <si>
    <t>siderurgiaalor</t>
  </si>
  <si>
    <t>siderurgiaindustria</t>
  </si>
  <si>
    <t>siderurgiasektore</t>
  </si>
  <si>
    <t>siderurgika</t>
  </si>
  <si>
    <t>siderurgiko</t>
  </si>
  <si>
    <t>sidoso</t>
  </si>
  <si>
    <t>siena</t>
  </si>
  <si>
    <t>sierpe</t>
  </si>
  <si>
    <t>siesta</t>
  </si>
  <si>
    <t>siestaeskubide</t>
  </si>
  <si>
    <t>siestaordu</t>
  </si>
  <si>
    <t>siestazale</t>
  </si>
  <si>
    <t>sifili</t>
  </si>
  <si>
    <t>sifoi</t>
  </si>
  <si>
    <t>sifoibanatzaile</t>
  </si>
  <si>
    <t>sifoibotila</t>
  </si>
  <si>
    <t>sifonopodo</t>
  </si>
  <si>
    <t>sigisaga</t>
  </si>
  <si>
    <t>sigisagaka</t>
  </si>
  <si>
    <t>sigisagan</t>
  </si>
  <si>
    <t>sigla</t>
  </si>
  <si>
    <t>signatura</t>
  </si>
  <si>
    <t>signifikantza</t>
  </si>
  <si>
    <t>signifikatibo</t>
  </si>
  <si>
    <t>signifikatiboki</t>
  </si>
  <si>
    <t>signifikatu</t>
  </si>
  <si>
    <t>signifikazio</t>
  </si>
  <si>
    <t>signum</t>
  </si>
  <si>
    <t>sikagailu</t>
  </si>
  <si>
    <t>sikate</t>
  </si>
  <si>
    <t>sikatu</t>
  </si>
  <si>
    <t>sikatzebehar</t>
  </si>
  <si>
    <t>sikbay</t>
  </si>
  <si>
    <t>sikiera</t>
  </si>
  <si>
    <t>siku</t>
  </si>
  <si>
    <t>sila</t>
  </si>
  <si>
    <t>silaba</t>
  </si>
  <si>
    <t>silabaamaiera</t>
  </si>
  <si>
    <t>silabakontu</t>
  </si>
  <si>
    <t>silabakopuru</t>
  </si>
  <si>
    <t>silabamultzo</t>
  </si>
  <si>
    <t>silabagile</t>
  </si>
  <si>
    <t>silabaka</t>
  </si>
  <si>
    <t>silabatasun</t>
  </si>
  <si>
    <t>silabazio</t>
  </si>
  <si>
    <t>silabeatu</t>
  </si>
  <si>
    <t>silabiko</t>
  </si>
  <si>
    <t>silabismo</t>
  </si>
  <si>
    <t>siladun</t>
  </si>
  <si>
    <t>silarri</t>
  </si>
  <si>
    <t>silarriska</t>
  </si>
  <si>
    <t>silbestre</t>
  </si>
  <si>
    <t>silbikultura</t>
  </si>
  <si>
    <t>silbinita</t>
  </si>
  <si>
    <t>silbotari</t>
  </si>
  <si>
    <t>silido</t>
  </si>
  <si>
    <t>silikato</t>
  </si>
  <si>
    <t>silikatomantu</t>
  </si>
  <si>
    <t>silikona</t>
  </si>
  <si>
    <t>silize</t>
  </si>
  <si>
    <t>silizesare</t>
  </si>
  <si>
    <t>silizeo</t>
  </si>
  <si>
    <t>silizikola</t>
  </si>
  <si>
    <t>silizio</t>
  </si>
  <si>
    <t>silizioatomo</t>
  </si>
  <si>
    <t>siliziogermanio</t>
  </si>
  <si>
    <t>sillar</t>
  </si>
  <si>
    <t>silo</t>
  </si>
  <si>
    <t>silogismo</t>
  </si>
  <si>
    <t>silogistiko</t>
  </si>
  <si>
    <t>siloi</t>
  </si>
  <si>
    <t>silueta</t>
  </si>
  <si>
    <t>siluetaitzal</t>
  </si>
  <si>
    <t>siluetazeinu</t>
  </si>
  <si>
    <t>siluetatu</t>
  </si>
  <si>
    <t>silurialdi</t>
  </si>
  <si>
    <t>sima</t>
  </si>
  <si>
    <t>simaur</t>
  </si>
  <si>
    <t>simaurkirats</t>
  </si>
  <si>
    <t>simaurpila</t>
  </si>
  <si>
    <t>simaurpoltsa</t>
  </si>
  <si>
    <t>simaursalda</t>
  </si>
  <si>
    <t>simaurki</t>
  </si>
  <si>
    <t>simaurtegi</t>
  </si>
  <si>
    <t>simaurtu</t>
  </si>
  <si>
    <t>simetria</t>
  </si>
  <si>
    <t>simetriaardatz</t>
  </si>
  <si>
    <t>simetriaarrazoi</t>
  </si>
  <si>
    <t>simetriaplano</t>
  </si>
  <si>
    <t>simetriadun</t>
  </si>
  <si>
    <t>simetriko</t>
  </si>
  <si>
    <t>simetrikoki</t>
  </si>
  <si>
    <t>simetrikotasun</t>
  </si>
  <si>
    <t>simil</t>
  </si>
  <si>
    <t>simorfia</t>
  </si>
  <si>
    <t>simulakro</t>
  </si>
  <si>
    <t>simulatu</t>
  </si>
  <si>
    <t>simulazio</t>
  </si>
  <si>
    <t>simulazioariketa</t>
  </si>
  <si>
    <t>simulazioikerketa</t>
  </si>
  <si>
    <t>simulazioteknika</t>
  </si>
  <si>
    <t>simultaneitate</t>
  </si>
  <si>
    <t>simultaneoki</t>
  </si>
  <si>
    <t>simun</t>
  </si>
  <si>
    <t>sinadura</t>
  </si>
  <si>
    <t>sinaduraaurreko</t>
  </si>
  <si>
    <t>sinadurabilketa</t>
  </si>
  <si>
    <t>sinaduraerrekonozimendu</t>
  </si>
  <si>
    <t>sinagoga</t>
  </si>
  <si>
    <t>sinalefa</t>
  </si>
  <si>
    <t>sinapsi</t>
  </si>
  <si>
    <t>sinaptiko</t>
  </si>
  <si>
    <t>sinaptikoratu</t>
  </si>
  <si>
    <t>sinarazi</t>
  </si>
  <si>
    <t>sinatari</t>
  </si>
  <si>
    <t>sinatu</t>
  </si>
  <si>
    <t>sinatzaile</t>
  </si>
  <si>
    <t>sinatzeekitaldi</t>
  </si>
  <si>
    <t>sinbionte</t>
  </si>
  <si>
    <t>sinbiosi</t>
  </si>
  <si>
    <t>sinbolika</t>
  </si>
  <si>
    <t>sinboliko</t>
  </si>
  <si>
    <t>sinbolikodun</t>
  </si>
  <si>
    <t>sinbolikoki</t>
  </si>
  <si>
    <t>sinbolikotasun</t>
  </si>
  <si>
    <t>sinbolismo</t>
  </si>
  <si>
    <t>sinbolismomota</t>
  </si>
  <si>
    <t>sinbolista</t>
  </si>
  <si>
    <t>sinbolizatu</t>
  </si>
  <si>
    <t>sinbolizatzaile</t>
  </si>
  <si>
    <t>sinbolizazio</t>
  </si>
  <si>
    <t>sinbolizaziogai</t>
  </si>
  <si>
    <t>sinbolizaziogaitasun</t>
  </si>
  <si>
    <t>sinbolo</t>
  </si>
  <si>
    <t>sinboloforma</t>
  </si>
  <si>
    <t>sinbologia</t>
  </si>
  <si>
    <t>sinbologiagiro</t>
  </si>
  <si>
    <t>sindaktilia</t>
  </si>
  <si>
    <t>sindikal</t>
  </si>
  <si>
    <t>sindikalari</t>
  </si>
  <si>
    <t>sindikalgintza</t>
  </si>
  <si>
    <t>sindikalismo</t>
  </si>
  <si>
    <t>sindikalista</t>
  </si>
  <si>
    <t>sindikalistafama</t>
  </si>
  <si>
    <t>sindikaritza</t>
  </si>
  <si>
    <t>sindikaritzabazkun</t>
  </si>
  <si>
    <t>sindikaritzaelkarte</t>
  </si>
  <si>
    <t>sindikaritzaerakunde</t>
  </si>
  <si>
    <t>sindikaritzaharreman</t>
  </si>
  <si>
    <t>sindikatu</t>
  </si>
  <si>
    <t>sindikatuaskatasun</t>
  </si>
  <si>
    <t>sindikatuburu</t>
  </si>
  <si>
    <t>sindikatuhauteskunde</t>
  </si>
  <si>
    <t>sindikatujarduera</t>
  </si>
  <si>
    <t>sindikatujardun</t>
  </si>
  <si>
    <t>sindikatukonfederakunde</t>
  </si>
  <si>
    <t>sindikatulangile</t>
  </si>
  <si>
    <t>sindikatulege</t>
  </si>
  <si>
    <t>sindikatuliberazio</t>
  </si>
  <si>
    <t>sindikatumodu</t>
  </si>
  <si>
    <t>sindikatumultzo</t>
  </si>
  <si>
    <t>sindikatusekzio</t>
  </si>
  <si>
    <t>sindikatutalde</t>
  </si>
  <si>
    <t>sindikatugintza</t>
  </si>
  <si>
    <t>sindikatukide</t>
  </si>
  <si>
    <t>sindikatuzale</t>
  </si>
  <si>
    <t>sindiko</t>
  </si>
  <si>
    <t>sindrome</t>
  </si>
  <si>
    <t>sinekdoke</t>
  </si>
  <si>
    <t>sineresi</t>
  </si>
  <si>
    <t>sinergida</t>
  </si>
  <si>
    <t>sinesbera</t>
  </si>
  <si>
    <t>sinesberatasun</t>
  </si>
  <si>
    <t>sinesberatu</t>
  </si>
  <si>
    <t>sinesbide</t>
  </si>
  <si>
    <t>sinesgabe</t>
  </si>
  <si>
    <t>sinesgabekeria</t>
  </si>
  <si>
    <t>sinesgabeko</t>
  </si>
  <si>
    <t>sinesgabetza</t>
  </si>
  <si>
    <t>sinesgabezia</t>
  </si>
  <si>
    <t>sinesgai</t>
  </si>
  <si>
    <t>sinesgaidogma</t>
  </si>
  <si>
    <t>sinesgaitz</t>
  </si>
  <si>
    <t>sinesgaizki</t>
  </si>
  <si>
    <t>sinesgaiztasun</t>
  </si>
  <si>
    <t>sinesgarri</t>
  </si>
  <si>
    <t>sinesgarritasun</t>
  </si>
  <si>
    <t>sinesgarritasunfalta</t>
  </si>
  <si>
    <t>sinesgarritasungalera</t>
  </si>
  <si>
    <t>sinesgogor</t>
  </si>
  <si>
    <t>sinesgogorkeria</t>
  </si>
  <si>
    <t>sinesgogortasun</t>
  </si>
  <si>
    <t>sineskera</t>
  </si>
  <si>
    <t>sineskeria</t>
  </si>
  <si>
    <t>sineskeriaezaugarri</t>
  </si>
  <si>
    <t>sineskeriaikuspegi</t>
  </si>
  <si>
    <t>sineskeriaitsaso</t>
  </si>
  <si>
    <t>sineskintza</t>
  </si>
  <si>
    <t>sineskizun</t>
  </si>
  <si>
    <t>sineskizunsorta</t>
  </si>
  <si>
    <t>sineskor</t>
  </si>
  <si>
    <t>sineskorki</t>
  </si>
  <si>
    <t>sineskortasun</t>
  </si>
  <si>
    <t>sinesle</t>
  </si>
  <si>
    <t>sinesmen</t>
  </si>
  <si>
    <t>sinesmenaitormen</t>
  </si>
  <si>
    <t>sinesmenaldezle</t>
  </si>
  <si>
    <t>sinesmenarrazoi</t>
  </si>
  <si>
    <t>sinesmenbide</t>
  </si>
  <si>
    <t>sinesmenbizikizun</t>
  </si>
  <si>
    <t>sinesmenegia</t>
  </si>
  <si>
    <t>sinesmenegintza</t>
  </si>
  <si>
    <t>sinesmenelkarte</t>
  </si>
  <si>
    <t>sinesmenera</t>
  </si>
  <si>
    <t>sinesmenerantzun</t>
  </si>
  <si>
    <t>sinesmenez</t>
  </si>
  <si>
    <t>sinesmengiro</t>
  </si>
  <si>
    <t>sinesmenheziketa</t>
  </si>
  <si>
    <t>sinesmenkutsudun</t>
  </si>
  <si>
    <t>sinesmenoinarri</t>
  </si>
  <si>
    <t>sinesmensistema</t>
  </si>
  <si>
    <t>sinesmensu</t>
  </si>
  <si>
    <t>sinesmenzentzu</t>
  </si>
  <si>
    <t>sinesmendun</t>
  </si>
  <si>
    <t>sinesmengarri</t>
  </si>
  <si>
    <t>sinesmenkeria</t>
  </si>
  <si>
    <t>sinesmentsu</t>
  </si>
  <si>
    <t>sinesmentzale</t>
  </si>
  <si>
    <t>sinestagogor</t>
  </si>
  <si>
    <t>sinestamendu</t>
  </si>
  <si>
    <t>sinestapen</t>
  </si>
  <si>
    <t>sinestatu</t>
  </si>
  <si>
    <t>sineste</t>
  </si>
  <si>
    <t>sinesteahalegin</t>
  </si>
  <si>
    <t>sinesteegia</t>
  </si>
  <si>
    <t>sinestesistema</t>
  </si>
  <si>
    <t>sinestedun</t>
  </si>
  <si>
    <t>sinesteduntalde</t>
  </si>
  <si>
    <t>sinestegabe</t>
  </si>
  <si>
    <t>sinestegabeko</t>
  </si>
  <si>
    <t>sinesterraz</t>
  </si>
  <si>
    <t>sinestesia</t>
  </si>
  <si>
    <t>sinestezin</t>
  </si>
  <si>
    <t>sinestezinezko</t>
  </si>
  <si>
    <t>sinestun</t>
  </si>
  <si>
    <t>sinets</t>
  </si>
  <si>
    <t>sinetsaitormen</t>
  </si>
  <si>
    <t>sinetsarazi</t>
  </si>
  <si>
    <t>sinetsi</t>
  </si>
  <si>
    <t>sinfalta</t>
  </si>
  <si>
    <t>sinfonia</t>
  </si>
  <si>
    <t>sinfoniko</t>
  </si>
  <si>
    <t>sinfonikokoral</t>
  </si>
  <si>
    <t>sinfonismo</t>
  </si>
  <si>
    <t>singamia</t>
  </si>
  <si>
    <t>single</t>
  </si>
  <si>
    <t>singular</t>
  </si>
  <si>
    <t>singularki</t>
  </si>
  <si>
    <t>singulartasun</t>
  </si>
  <si>
    <t>siniestratu</t>
  </si>
  <si>
    <t>siniestro</t>
  </si>
  <si>
    <t>sinklinal</t>
  </si>
  <si>
    <t>sinkopa</t>
  </si>
  <si>
    <t>sinkopazioformula</t>
  </si>
  <si>
    <t>sinkretiko</t>
  </si>
  <si>
    <t>sinkretismo</t>
  </si>
  <si>
    <t>sinkretista</t>
  </si>
  <si>
    <t>sinkronia</t>
  </si>
  <si>
    <t>sinkroniko</t>
  </si>
  <si>
    <t>sinkronikoki</t>
  </si>
  <si>
    <t>sinkronismo</t>
  </si>
  <si>
    <t>sinkronizatu</t>
  </si>
  <si>
    <t>sinkronizazio</t>
  </si>
  <si>
    <t>sinkronizaziofalta</t>
  </si>
  <si>
    <t>sinkronizaziomota</t>
  </si>
  <si>
    <t>sinkrono</t>
  </si>
  <si>
    <t>sinkrotroi</t>
  </si>
  <si>
    <t>sinkrotroierradiazio</t>
  </si>
  <si>
    <t>sinodiko</t>
  </si>
  <si>
    <t>sinodo</t>
  </si>
  <si>
    <t>sinodoarau</t>
  </si>
  <si>
    <t>sinoforo</t>
  </si>
  <si>
    <t>sinonimia</t>
  </si>
  <si>
    <t>sinonimiamota</t>
  </si>
  <si>
    <t>sinonimiko</t>
  </si>
  <si>
    <t>sinonimo</t>
  </si>
  <si>
    <t>sinonimoizaera</t>
  </si>
  <si>
    <t>sinopsi</t>
  </si>
  <si>
    <t>sinoptiko</t>
  </si>
  <si>
    <t>sinpatia</t>
  </si>
  <si>
    <t>sinpatiko</t>
  </si>
  <si>
    <t>sinpatina</t>
  </si>
  <si>
    <t>sinpatizante</t>
  </si>
  <si>
    <t>sinple</t>
  </si>
  <si>
    <t>sinpleagotu</t>
  </si>
  <si>
    <t>sinplegade</t>
  </si>
  <si>
    <t>sinplekeria</t>
  </si>
  <si>
    <t>sinpleketa</t>
  </si>
  <si>
    <t>sinpleki</t>
  </si>
  <si>
    <t>sinpletasun</t>
  </si>
  <si>
    <t>sinpletu</t>
  </si>
  <si>
    <t>sinpletxo</t>
  </si>
  <si>
    <t>sinpletze</t>
  </si>
  <si>
    <t>sinpletzeahalegin</t>
  </si>
  <si>
    <t>sinplezia</t>
  </si>
  <si>
    <t>sinplifikatu</t>
  </si>
  <si>
    <t>sinplifikazio</t>
  </si>
  <si>
    <t>sinplista</t>
  </si>
  <si>
    <t>sinposio</t>
  </si>
  <si>
    <t>sintagma</t>
  </si>
  <si>
    <t>sintagmaburu</t>
  </si>
  <si>
    <t>sintagmaegitura</t>
  </si>
  <si>
    <t>sintagmaerabide</t>
  </si>
  <si>
    <t>sintagmaeraikuntza</t>
  </si>
  <si>
    <t>sintagmatiko</t>
  </si>
  <si>
    <t>sintaktiko</t>
  </si>
  <si>
    <t>sintaktikoki</t>
  </si>
  <si>
    <t>sintaxi</t>
  </si>
  <si>
    <t>sintaxiarau</t>
  </si>
  <si>
    <t>sintaxiarlo</t>
  </si>
  <si>
    <t>sintaxibide</t>
  </si>
  <si>
    <t>sintaxiegitura</t>
  </si>
  <si>
    <t>sintaxiera</t>
  </si>
  <si>
    <t>sintaxiestrategia</t>
  </si>
  <si>
    <t>sintaxikontu</t>
  </si>
  <si>
    <t>sintaxilege</t>
  </si>
  <si>
    <t>sintaxileku</t>
  </si>
  <si>
    <t>sinterizazio</t>
  </si>
  <si>
    <t>sinterizazioprozesu</t>
  </si>
  <si>
    <t>sintesi</t>
  </si>
  <si>
    <t>sintesiagiri</t>
  </si>
  <si>
    <t>sintesianalisi</t>
  </si>
  <si>
    <t>sintesieredu</t>
  </si>
  <si>
    <t>sintesierreakzio</t>
  </si>
  <si>
    <t>sintesilan</t>
  </si>
  <si>
    <t>sintesilauki</t>
  </si>
  <si>
    <t>sintesimagnitude</t>
  </si>
  <si>
    <t>sintesigintza</t>
  </si>
  <si>
    <t>sintetiko</t>
  </si>
  <si>
    <t>sintetikodun</t>
  </si>
  <si>
    <t>sintetikoki</t>
  </si>
  <si>
    <t>sintetismo</t>
  </si>
  <si>
    <t>sintetizadore</t>
  </si>
  <si>
    <t>sintetizatu</t>
  </si>
  <si>
    <t>sintetizazio</t>
  </si>
  <si>
    <t>sintoismo</t>
  </si>
  <si>
    <t>sintoma</t>
  </si>
  <si>
    <t>sintomamultzo</t>
  </si>
  <si>
    <t>sintomatiko</t>
  </si>
  <si>
    <t>sintomatologia</t>
  </si>
  <si>
    <t>sintonia</t>
  </si>
  <si>
    <t>sintonizadore</t>
  </si>
  <si>
    <t>sintonizatu</t>
  </si>
  <si>
    <t>sintzeritate</t>
  </si>
  <si>
    <t>sintzero</t>
  </si>
  <si>
    <t>sintzeroki</t>
  </si>
  <si>
    <t>sinu</t>
  </si>
  <si>
    <t>sinubaraila</t>
  </si>
  <si>
    <t>sinuoso</t>
  </si>
  <si>
    <t>sinusoidal</t>
  </si>
  <si>
    <t>sionista</t>
  </si>
  <si>
    <t>sipunkulido</t>
  </si>
  <si>
    <t>sirats</t>
  </si>
  <si>
    <t>sirena</t>
  </si>
  <si>
    <t>sirenahots</t>
  </si>
  <si>
    <t>sirenakatamalo</t>
  </si>
  <si>
    <t>sirenazarata</t>
  </si>
  <si>
    <t>sirenatxo</t>
  </si>
  <si>
    <t>sirga</t>
  </si>
  <si>
    <t>siriar</t>
  </si>
  <si>
    <t>siriarkanandar</t>
  </si>
  <si>
    <t>siriera</t>
  </si>
  <si>
    <t>siroko</t>
  </si>
  <si>
    <t>sisipasa</t>
  </si>
  <si>
    <t>sismiko</t>
  </si>
  <si>
    <t>sismikotasun</t>
  </si>
  <si>
    <t>sismografo</t>
  </si>
  <si>
    <t>sismologia</t>
  </si>
  <si>
    <t>sismotasun</t>
  </si>
  <si>
    <t>sistema</t>
  </si>
  <si>
    <t>sistemaegitura</t>
  </si>
  <si>
    <t>sistemaera</t>
  </si>
  <si>
    <t>sistemakonbergentzia</t>
  </si>
  <si>
    <t>sistemakontzeptu</t>
  </si>
  <si>
    <t>sistemamultiprozesadore</t>
  </si>
  <si>
    <t>sistemamultzo</t>
  </si>
  <si>
    <t>sistemaoptimizazio</t>
  </si>
  <si>
    <t>sistemaotso</t>
  </si>
  <si>
    <t>sistematresneria</t>
  </si>
  <si>
    <t>sistemagintza</t>
  </si>
  <si>
    <t>sistemaketa</t>
  </si>
  <si>
    <t>sistemakiro</t>
  </si>
  <si>
    <t>sistematasun</t>
  </si>
  <si>
    <t>sistematika</t>
  </si>
  <si>
    <t>sistematiko</t>
  </si>
  <si>
    <t>sistematikoki</t>
  </si>
  <si>
    <t>sistematikotasun</t>
  </si>
  <si>
    <t>sistematizatu</t>
  </si>
  <si>
    <t>sistematizatze</t>
  </si>
  <si>
    <t>sistematizatzelan</t>
  </si>
  <si>
    <t>sistematizazio</t>
  </si>
  <si>
    <t>sistematizaziobide</t>
  </si>
  <si>
    <t>sistematizazioeredu</t>
  </si>
  <si>
    <t>sistematu</t>
  </si>
  <si>
    <t>sistematze</t>
  </si>
  <si>
    <t>sistematzelan</t>
  </si>
  <si>
    <t>sistemaz</t>
  </si>
  <si>
    <t>sistemazki</t>
  </si>
  <si>
    <t>sistemazko</t>
  </si>
  <si>
    <t>sistemiko</t>
  </si>
  <si>
    <t>sistole</t>
  </si>
  <si>
    <t>sits</t>
  </si>
  <si>
    <t>situatu</t>
  </si>
  <si>
    <t>situazio</t>
  </si>
  <si>
    <t>situaziodeskribapen</t>
  </si>
  <si>
    <t>situazioegokiera</t>
  </si>
  <si>
    <t>situazional</t>
  </si>
  <si>
    <t>siux</t>
  </si>
  <si>
    <t>siuxtar</t>
  </si>
  <si>
    <t>siziliar</t>
  </si>
  <si>
    <t>skandha</t>
  </si>
  <si>
    <t>skinhead</t>
  </si>
  <si>
    <t>skopia</t>
  </si>
  <si>
    <t>skototar</t>
  </si>
  <si>
    <t>slide</t>
  </si>
  <si>
    <t>slot</t>
  </si>
  <si>
    <t>snackbar</t>
  </si>
  <si>
    <t>snif</t>
  </si>
  <si>
    <t>soegile</t>
  </si>
  <si>
    <t>soegite</t>
  </si>
  <si>
    <t>soako</t>
  </si>
  <si>
    <t>sobera</t>
  </si>
  <si>
    <t>soberago</t>
  </si>
  <si>
    <t>soberakin</t>
  </si>
  <si>
    <t>soberakinpotentzial</t>
  </si>
  <si>
    <t>soberakinsalmenta</t>
  </si>
  <si>
    <t>soberako</t>
  </si>
  <si>
    <t>soberania</t>
  </si>
  <si>
    <t>soberantzia</t>
  </si>
  <si>
    <t>soberatasun</t>
  </si>
  <si>
    <t>soberatu</t>
  </si>
  <si>
    <t>soberaxko</t>
  </si>
  <si>
    <t>soberazko</t>
  </si>
  <si>
    <t>sobiet</t>
  </si>
  <si>
    <t>sobietar</t>
  </si>
  <si>
    <t>sobietiko</t>
  </si>
  <si>
    <t>sobietikozale</t>
  </si>
  <si>
    <t>sobornatu</t>
  </si>
  <si>
    <t>soborno</t>
  </si>
  <si>
    <t>sobra</t>
  </si>
  <si>
    <t>sobran</t>
  </si>
  <si>
    <t>sobrante</t>
  </si>
  <si>
    <t>sobratu</t>
  </si>
  <si>
    <t>sobraxko</t>
  </si>
  <si>
    <t>sobre</t>
  </si>
  <si>
    <t>sobrekarga</t>
  </si>
  <si>
    <t>sobrenatural</t>
  </si>
  <si>
    <t>socak</t>
  </si>
  <si>
    <t>soda</t>
  </si>
  <si>
    <t>sodiko</t>
  </si>
  <si>
    <t>sodio</t>
  </si>
  <si>
    <t>sodioerreten</t>
  </si>
  <si>
    <t>sodiogradiente</t>
  </si>
  <si>
    <t>sodioioi</t>
  </si>
  <si>
    <t>sodiopotasio</t>
  </si>
  <si>
    <t>sodomia</t>
  </si>
  <si>
    <t>sofa</t>
  </si>
  <si>
    <t>sofape</t>
  </si>
  <si>
    <t>sofisma</t>
  </si>
  <si>
    <t>sofista</t>
  </si>
  <si>
    <t>sofistika</t>
  </si>
  <si>
    <t>sofistikapen</t>
  </si>
  <si>
    <t>sofistikatu</t>
  </si>
  <si>
    <t>sofistikazio</t>
  </si>
  <si>
    <t>sofokazio</t>
  </si>
  <si>
    <t>soft</t>
  </si>
  <si>
    <t>software</t>
  </si>
  <si>
    <t>softwareprograma</t>
  </si>
  <si>
    <t>softwaresektoredun</t>
  </si>
  <si>
    <t>sohorna</t>
  </si>
  <si>
    <t>soil</t>
  </si>
  <si>
    <t>soilsoilik</t>
  </si>
  <si>
    <t>soilsoilki</t>
  </si>
  <si>
    <t>soildu</t>
  </si>
  <si>
    <t>soildura</t>
  </si>
  <si>
    <t>soilgune</t>
  </si>
  <si>
    <t>soilik</t>
  </si>
  <si>
    <t>soilkapen</t>
  </si>
  <si>
    <t>soilketa</t>
  </si>
  <si>
    <t>soilki</t>
  </si>
  <si>
    <t>soiltasun</t>
  </si>
  <si>
    <t>soiltasunespresio</t>
  </si>
  <si>
    <t>soiltze</t>
  </si>
  <si>
    <t>soin</t>
  </si>
  <si>
    <t>soinadar</t>
  </si>
  <si>
    <t>soinariketa</t>
  </si>
  <si>
    <t>soinatal</t>
  </si>
  <si>
    <t>soinatalketa</t>
  </si>
  <si>
    <t>soinazal</t>
  </si>
  <si>
    <t>soinburdina</t>
  </si>
  <si>
    <t>soinekintzabide</t>
  </si>
  <si>
    <t>soinenbor</t>
  </si>
  <si>
    <t>soingaineko</t>
  </si>
  <si>
    <t>soingarbiketa</t>
  </si>
  <si>
    <t>soingorputz</t>
  </si>
  <si>
    <t>soinhezkuntza</t>
  </si>
  <si>
    <t>soiniharkun</t>
  </si>
  <si>
    <t>soinkultura</t>
  </si>
  <si>
    <t>soinbera</t>
  </si>
  <si>
    <t>soinburu</t>
  </si>
  <si>
    <t>soindu</t>
  </si>
  <si>
    <t>soinean</t>
  </si>
  <si>
    <t>soineko</t>
  </si>
  <si>
    <t>soinekoaldaketa</t>
  </si>
  <si>
    <t>soinekoertz</t>
  </si>
  <si>
    <t>soinekokapa</t>
  </si>
  <si>
    <t>soinekozati</t>
  </si>
  <si>
    <t>soinekogintza</t>
  </si>
  <si>
    <t>soinekotu</t>
  </si>
  <si>
    <t>soinekotxo</t>
  </si>
  <si>
    <t>soineratu</t>
  </si>
  <si>
    <t>soineztu</t>
  </si>
  <si>
    <t>soingain</t>
  </si>
  <si>
    <t>soingurutze</t>
  </si>
  <si>
    <t>soinkera</t>
  </si>
  <si>
    <t>soinketa</t>
  </si>
  <si>
    <t>soinketasaio</t>
  </si>
  <si>
    <t>soinki</t>
  </si>
  <si>
    <t>soinkide</t>
  </si>
  <si>
    <t>soinpeko</t>
  </si>
  <si>
    <t>soinu</t>
  </si>
  <si>
    <t>soinuaberastasun</t>
  </si>
  <si>
    <t>soinualdaketa</t>
  </si>
  <si>
    <t>soinuaukera</t>
  </si>
  <si>
    <t>soinuberdintasun</t>
  </si>
  <si>
    <t>soinubide</t>
  </si>
  <si>
    <t>soinudei</t>
  </si>
  <si>
    <t>soinudoiketa</t>
  </si>
  <si>
    <t>soinuefektu</t>
  </si>
  <si>
    <t>soinuegile</t>
  </si>
  <si>
    <t>soinuemisio</t>
  </si>
  <si>
    <t>soinuezaugarri</t>
  </si>
  <si>
    <t>soinugrabazio</t>
  </si>
  <si>
    <t>soinuhari</t>
  </si>
  <si>
    <t>soinuhedadura</t>
  </si>
  <si>
    <t>soinuhots</t>
  </si>
  <si>
    <t>soinuingeniari</t>
  </si>
  <si>
    <t>soinuiturri</t>
  </si>
  <si>
    <t>soinuizpi</t>
  </si>
  <si>
    <t>soinujolari</t>
  </si>
  <si>
    <t>soinujotzaile</t>
  </si>
  <si>
    <t>soinujotze</t>
  </si>
  <si>
    <t>soinujotzen</t>
  </si>
  <si>
    <t>soinukalitate</t>
  </si>
  <si>
    <t>soinuklase</t>
  </si>
  <si>
    <t>soinukolore</t>
  </si>
  <si>
    <t>soinulanga</t>
  </si>
  <si>
    <t>soinumota</t>
  </si>
  <si>
    <t>soinumundu</t>
  </si>
  <si>
    <t>soinuplano</t>
  </si>
  <si>
    <t>soinuposibilitate</t>
  </si>
  <si>
    <t>soinupresiomaila</t>
  </si>
  <si>
    <t>soinuprodukzio</t>
  </si>
  <si>
    <t>soinuseinale</t>
  </si>
  <si>
    <t>soinutramankulu</t>
  </si>
  <si>
    <t>soinutresna</t>
  </si>
  <si>
    <t>soinuuhin</t>
  </si>
  <si>
    <t>soinuunitate</t>
  </si>
  <si>
    <t>soinualdi</t>
  </si>
  <si>
    <t>soinudun</t>
  </si>
  <si>
    <t>soinugailu</t>
  </si>
  <si>
    <t>soinugin</t>
  </si>
  <si>
    <t>soinulari</t>
  </si>
  <si>
    <t>soinutsu</t>
  </si>
  <si>
    <t>soinutu</t>
  </si>
  <si>
    <t>soinuzko</t>
  </si>
  <si>
    <t>soja</t>
  </si>
  <si>
    <t>sojairin</t>
  </si>
  <si>
    <t>soka</t>
  </si>
  <si>
    <t>sokaemaile</t>
  </si>
  <si>
    <t>sokagurdi</t>
  </si>
  <si>
    <t>sokaitxuradun</t>
  </si>
  <si>
    <t>sokaliana</t>
  </si>
  <si>
    <t>sokamordoilo</t>
  </si>
  <si>
    <t>sokamota</t>
  </si>
  <si>
    <t>sokatximista</t>
  </si>
  <si>
    <t>sokazati</t>
  </si>
  <si>
    <t>sokabildu</t>
  </si>
  <si>
    <t>sokadantza</t>
  </si>
  <si>
    <t>sokadun</t>
  </si>
  <si>
    <t>sokale</t>
  </si>
  <si>
    <t>sokamutur</t>
  </si>
  <si>
    <t>sokaran</t>
  </si>
  <si>
    <t>sokasalto</t>
  </si>
  <si>
    <t>sokasaltoka</t>
  </si>
  <si>
    <t>sokategi</t>
  </si>
  <si>
    <t>sokatira</t>
  </si>
  <si>
    <t>sokatiratalde</t>
  </si>
  <si>
    <t>sokatiratxapelketa</t>
  </si>
  <si>
    <t>sokatiralari</t>
  </si>
  <si>
    <t>sokatxo</t>
  </si>
  <si>
    <t>sokorripostu</t>
  </si>
  <si>
    <t>sokorrismo</t>
  </si>
  <si>
    <t>sokorrista</t>
  </si>
  <si>
    <t>sokorristatitulu</t>
  </si>
  <si>
    <t>sokorritu</t>
  </si>
  <si>
    <t>sokorru</t>
  </si>
  <si>
    <t>sokorrufaro</t>
  </si>
  <si>
    <t>sokratiko</t>
  </si>
  <si>
    <t>sokratismo</t>
  </si>
  <si>
    <t>solsol</t>
  </si>
  <si>
    <t>solairu</t>
  </si>
  <si>
    <t>solairukopuru</t>
  </si>
  <si>
    <t>solairuzati</t>
  </si>
  <si>
    <t>solairuarteko</t>
  </si>
  <si>
    <t>solano</t>
  </si>
  <si>
    <t>solanum</t>
  </si>
  <si>
    <t>solapa</t>
  </si>
  <si>
    <t>solarigrafo</t>
  </si>
  <si>
    <t>solarigrama</t>
  </si>
  <si>
    <t>solarimetro</t>
  </si>
  <si>
    <t>solarium</t>
  </si>
  <si>
    <t>solas</t>
  </si>
  <si>
    <t>solasgidari</t>
  </si>
  <si>
    <t>solaslagun</t>
  </si>
  <si>
    <t>solasporroska</t>
  </si>
  <si>
    <t>solasaldi</t>
  </si>
  <si>
    <t>solasalditxo</t>
  </si>
  <si>
    <t>solasean</t>
  </si>
  <si>
    <t>solasgai</t>
  </si>
  <si>
    <t>solasgarri</t>
  </si>
  <si>
    <t>solasgura</t>
  </si>
  <si>
    <t>solasketa</t>
  </si>
  <si>
    <t>solaski</t>
  </si>
  <si>
    <t>solaskide</t>
  </si>
  <si>
    <t>solaskidetalde</t>
  </si>
  <si>
    <t>solastatu</t>
  </si>
  <si>
    <t>solasturi</t>
  </si>
  <si>
    <t>solbatatu</t>
  </si>
  <si>
    <t>solbatazio</t>
  </si>
  <si>
    <t>soldadu</t>
  </si>
  <si>
    <t>soldaduaitzindari</t>
  </si>
  <si>
    <t>soldaduandana</t>
  </si>
  <si>
    <t>soldaduarropa</t>
  </si>
  <si>
    <t>soldadugastu</t>
  </si>
  <si>
    <t>soldaduhots</t>
  </si>
  <si>
    <t>soldadujantzi</t>
  </si>
  <si>
    <t>soldadukonpainia</t>
  </si>
  <si>
    <t>soldaduohi</t>
  </si>
  <si>
    <t>soldadupare</t>
  </si>
  <si>
    <t>soldadupila</t>
  </si>
  <si>
    <t>soldadupresondegi</t>
  </si>
  <si>
    <t>soldadutalde</t>
  </si>
  <si>
    <t>soldaduurte</t>
  </si>
  <si>
    <t>soldaduzerrenda</t>
  </si>
  <si>
    <t>soldadualdi</t>
  </si>
  <si>
    <t>soldaduburu</t>
  </si>
  <si>
    <t>soldadugai</t>
  </si>
  <si>
    <t>soldadugo</t>
  </si>
  <si>
    <t>soldadukide</t>
  </si>
  <si>
    <t>soldadura</t>
  </si>
  <si>
    <t>soldaduraprozedura</t>
  </si>
  <si>
    <t>soldaduska</t>
  </si>
  <si>
    <t>soldaduskadenbora</t>
  </si>
  <si>
    <t>soldaduskagarai</t>
  </si>
  <si>
    <t>soldaduskalege</t>
  </si>
  <si>
    <t>soldaduskasalbuespen</t>
  </si>
  <si>
    <t>soldaduteria</t>
  </si>
  <si>
    <t>soldadutxo</t>
  </si>
  <si>
    <t>soldadutza</t>
  </si>
  <si>
    <t>soldagai</t>
  </si>
  <si>
    <t>soldagailu</t>
  </si>
  <si>
    <t>soldagarri</t>
  </si>
  <si>
    <t>soldagarritasun</t>
  </si>
  <si>
    <t>soldaketa</t>
  </si>
  <si>
    <t>soldaketaakats</t>
  </si>
  <si>
    <t>soldaketaazaleztapen</t>
  </si>
  <si>
    <t>soldaketaelementu</t>
  </si>
  <si>
    <t>soldaketaprozedura</t>
  </si>
  <si>
    <t>soldata</t>
  </si>
  <si>
    <t>soldataberdintasun</t>
  </si>
  <si>
    <t>soldatadeskontu</t>
  </si>
  <si>
    <t>soldataera</t>
  </si>
  <si>
    <t>soldataetendura</t>
  </si>
  <si>
    <t>soldataigoera</t>
  </si>
  <si>
    <t>soldatamasa</t>
  </si>
  <si>
    <t>soldataordain</t>
  </si>
  <si>
    <t>soldatapolitika</t>
  </si>
  <si>
    <t>soldatasari</t>
  </si>
  <si>
    <t>soldatapeko</t>
  </si>
  <si>
    <t>soldatu</t>
  </si>
  <si>
    <t>soleitu</t>
  </si>
  <si>
    <t>solemne</t>
  </si>
  <si>
    <t>solemneki</t>
  </si>
  <si>
    <t>solemnitate</t>
  </si>
  <si>
    <t>solemnizatu</t>
  </si>
  <si>
    <t>solenogastro</t>
  </si>
  <si>
    <t>solenoide</t>
  </si>
  <si>
    <t>solera</t>
  </si>
  <si>
    <t>solezismokasu</t>
  </si>
  <si>
    <t>solfeaketa</t>
  </si>
  <si>
    <t>solfeatu</t>
  </si>
  <si>
    <t>solfeo</t>
  </si>
  <si>
    <t>solfeoeskala</t>
  </si>
  <si>
    <t>solfeolerro</t>
  </si>
  <si>
    <t>soliba</t>
  </si>
  <si>
    <t>solidapen</t>
  </si>
  <si>
    <t>solidapenpuntu</t>
  </si>
  <si>
    <t>solidario</t>
  </si>
  <si>
    <t>solidarioki</t>
  </si>
  <si>
    <t>solidariotasunzentzu</t>
  </si>
  <si>
    <t>solidaritate</t>
  </si>
  <si>
    <t>solidaritatelan</t>
  </si>
  <si>
    <t>solidaritateprintzipio</t>
  </si>
  <si>
    <t>solidaritza</t>
  </si>
  <si>
    <t>solidarizatu</t>
  </si>
  <si>
    <t>solido</t>
  </si>
  <si>
    <t>solidoegoera</t>
  </si>
  <si>
    <t>solidofase</t>
  </si>
  <si>
    <t>solidoitxura</t>
  </si>
  <si>
    <t>solidomota</t>
  </si>
  <si>
    <t>solidosistema</t>
  </si>
  <si>
    <t>solidotu</t>
  </si>
  <si>
    <t>solidotze</t>
  </si>
  <si>
    <t>solidotzeprozesu</t>
  </si>
  <si>
    <t>solista</t>
  </si>
  <si>
    <t>solistasaio</t>
  </si>
  <si>
    <t>solitario</t>
  </si>
  <si>
    <t>solitu</t>
  </si>
  <si>
    <t>solomo</t>
  </si>
  <si>
    <t>solomobokata</t>
  </si>
  <si>
    <t>solomogarri</t>
  </si>
  <si>
    <t>solstizio</t>
  </si>
  <si>
    <t>solstizioegutegi</t>
  </si>
  <si>
    <t>solstizioospakizun</t>
  </si>
  <si>
    <t>soltatu</t>
  </si>
  <si>
    <t>solte</t>
  </si>
  <si>
    <t>soltean</t>
  </si>
  <si>
    <t>solteria</t>
  </si>
  <si>
    <t>soltero</t>
  </si>
  <si>
    <t>soltura</t>
  </si>
  <si>
    <t>solubilitate</t>
  </si>
  <si>
    <t>soluble</t>
  </si>
  <si>
    <t>soluketa</t>
  </si>
  <si>
    <t>solutu</t>
  </si>
  <si>
    <t>solutubaliokidegramo</t>
  </si>
  <si>
    <t>solutukantitate</t>
  </si>
  <si>
    <t>solutukontzentrazio</t>
  </si>
  <si>
    <t>solutumolekula</t>
  </si>
  <si>
    <t>solutupartikula</t>
  </si>
  <si>
    <t>soluzio</t>
  </si>
  <si>
    <t>soluziokopuru</t>
  </si>
  <si>
    <t>soluziomultzo</t>
  </si>
  <si>
    <t>soluzioproposamen</t>
  </si>
  <si>
    <t>soluziobide</t>
  </si>
  <si>
    <t>soluzionatu</t>
  </si>
  <si>
    <t>soma</t>
  </si>
  <si>
    <t>somadosi</t>
  </si>
  <si>
    <t>somagramo</t>
  </si>
  <si>
    <t>somairakurle</t>
  </si>
  <si>
    <t>somatiko</t>
  </si>
  <si>
    <t>somatosentsorial</t>
  </si>
  <si>
    <t>somier</t>
  </si>
  <si>
    <t>somnifero</t>
  </si>
  <si>
    <t>sona</t>
  </si>
  <si>
    <t>sonakota</t>
  </si>
  <si>
    <t>sonante</t>
  </si>
  <si>
    <t>sonantiko</t>
  </si>
  <si>
    <t>sonar</t>
  </si>
  <si>
    <t>sonarekipo</t>
  </si>
  <si>
    <t>sonarirrati</t>
  </si>
  <si>
    <t>sonarmota</t>
  </si>
  <si>
    <t>sonata</t>
  </si>
  <si>
    <t>sonatina</t>
  </si>
  <si>
    <t>sonatu</t>
  </si>
  <si>
    <t>sonbreru</t>
  </si>
  <si>
    <t>sonbrerudun</t>
  </si>
  <si>
    <t>sonbrerugile</t>
  </si>
  <si>
    <t>sonbrerutxo</t>
  </si>
  <si>
    <t>sonbrilla</t>
  </si>
  <si>
    <t>sonda</t>
  </si>
  <si>
    <t>sondaburdina</t>
  </si>
  <si>
    <t>sondaketa</t>
  </si>
  <si>
    <t>sondeo</t>
  </si>
  <si>
    <t>sonematika</t>
  </si>
  <si>
    <t>soneto</t>
  </si>
  <si>
    <t>sonetogenero</t>
  </si>
  <si>
    <t>sonoritate</t>
  </si>
  <si>
    <t>sonorizatu</t>
  </si>
  <si>
    <t>sonoro</t>
  </si>
  <si>
    <t>soportaezin</t>
  </si>
  <si>
    <t>soportagarri</t>
  </si>
  <si>
    <t>soportatu</t>
  </si>
  <si>
    <t>soporte</t>
  </si>
  <si>
    <t>soprano</t>
  </si>
  <si>
    <t>sopranoahots</t>
  </si>
  <si>
    <t>sorlur</t>
  </si>
  <si>
    <t>sorzain</t>
  </si>
  <si>
    <t>soraio</t>
  </si>
  <si>
    <t>sorakai</t>
  </si>
  <si>
    <t>soraluzetar</t>
  </si>
  <si>
    <t>sorbalda</t>
  </si>
  <si>
    <t>sorbaldaardatz</t>
  </si>
  <si>
    <t>sorbaldazabal</t>
  </si>
  <si>
    <t>sorbaldaratu</t>
  </si>
  <si>
    <t>sorbatz</t>
  </si>
  <si>
    <t>sorbatzzabaleradun</t>
  </si>
  <si>
    <t>sorbeltz</t>
  </si>
  <si>
    <t>sorbete</t>
  </si>
  <si>
    <t>sorbide</t>
  </si>
  <si>
    <t>sorburu</t>
  </si>
  <si>
    <t>sorburuhizkuntza</t>
  </si>
  <si>
    <t>sorburutestu</t>
  </si>
  <si>
    <t>sordeis</t>
  </si>
  <si>
    <t>sordina</t>
  </si>
  <si>
    <t>sorgailu</t>
  </si>
  <si>
    <t>sorgin</t>
  </si>
  <si>
    <t>sorginagerpen</t>
  </si>
  <si>
    <t>sorginaitorpen</t>
  </si>
  <si>
    <t>sorginarnasa</t>
  </si>
  <si>
    <t>sorginbelar</t>
  </si>
  <si>
    <t>sorginbola</t>
  </si>
  <si>
    <t>sorginburu</t>
  </si>
  <si>
    <t>sorgindantza</t>
  </si>
  <si>
    <t>sorginedesti</t>
  </si>
  <si>
    <t>sorginehiza</t>
  </si>
  <si>
    <t>sorginehiztari</t>
  </si>
  <si>
    <t>sorginetxe</t>
  </si>
  <si>
    <t>sorginfenomeno</t>
  </si>
  <si>
    <t>sorgingurpil</t>
  </si>
  <si>
    <t>sorginhaize</t>
  </si>
  <si>
    <t>sorginharrapatzaile</t>
  </si>
  <si>
    <t>sorginhitz</t>
  </si>
  <si>
    <t>sorginhots</t>
  </si>
  <si>
    <t>sorginispilu</t>
  </si>
  <si>
    <t>sorginizaera</t>
  </si>
  <si>
    <t>sorginkarratu</t>
  </si>
  <si>
    <t>sorginkolpe</t>
  </si>
  <si>
    <t>sorginkontu</t>
  </si>
  <si>
    <t>sorginkorro</t>
  </si>
  <si>
    <t>sorginlamia</t>
  </si>
  <si>
    <t>sorginlan</t>
  </si>
  <si>
    <t>sorginlanda</t>
  </si>
  <si>
    <t>sorginmentalitate</t>
  </si>
  <si>
    <t>sorginmirari</t>
  </si>
  <si>
    <t>sorginmultzo</t>
  </si>
  <si>
    <t>sorginmundu</t>
  </si>
  <si>
    <t>sorginorratz</t>
  </si>
  <si>
    <t>sorginsorginkeria</t>
  </si>
  <si>
    <t>sorginukitu</t>
  </si>
  <si>
    <t>sorginzulo</t>
  </si>
  <si>
    <t>sorgindu</t>
  </si>
  <si>
    <t>sorgindura</t>
  </si>
  <si>
    <t>sorgingai</t>
  </si>
  <si>
    <t>sorgingo</t>
  </si>
  <si>
    <t>sorginkeria</t>
  </si>
  <si>
    <t>sorginkeriaizpi</t>
  </si>
  <si>
    <t>sorginkeriamordo</t>
  </si>
  <si>
    <t>sorginketa</t>
  </si>
  <si>
    <t>sorgintasun</t>
  </si>
  <si>
    <t>sorgintxo</t>
  </si>
  <si>
    <t>sorgintza</t>
  </si>
  <si>
    <t>sorgintzar</t>
  </si>
  <si>
    <t>sorgintze</t>
  </si>
  <si>
    <t>sorgor</t>
  </si>
  <si>
    <t>sorgordura</t>
  </si>
  <si>
    <t>sorgorgarri</t>
  </si>
  <si>
    <t>sorgorraldi</t>
  </si>
  <si>
    <t>sorgortasun</t>
  </si>
  <si>
    <t>sorgortu</t>
  </si>
  <si>
    <t>sorgortzaile</t>
  </si>
  <si>
    <t>sorgune</t>
  </si>
  <si>
    <t>sorkari</t>
  </si>
  <si>
    <t>sorkatu</t>
  </si>
  <si>
    <t>sorkeria</t>
  </si>
  <si>
    <t>sorketa</t>
  </si>
  <si>
    <t>sorketalan</t>
  </si>
  <si>
    <t>sorketamaila</t>
  </si>
  <si>
    <t>sorketamodu</t>
  </si>
  <si>
    <t>sorketaprozesu</t>
  </si>
  <si>
    <t>sorki</t>
  </si>
  <si>
    <t>sorkunde</t>
  </si>
  <si>
    <t>sorkundeune</t>
  </si>
  <si>
    <t>sorkuntza</t>
  </si>
  <si>
    <t>sorkuntzaaldi</t>
  </si>
  <si>
    <t>sorkuntzaaurreko</t>
  </si>
  <si>
    <t>sorkuntzaestilo</t>
  </si>
  <si>
    <t>sorkuntzagune</t>
  </si>
  <si>
    <t>sorkuntzahipotesi</t>
  </si>
  <si>
    <t>sorkuntzalan</t>
  </si>
  <si>
    <t>sorkuntzamasa</t>
  </si>
  <si>
    <t>sorkuntzaproduktu</t>
  </si>
  <si>
    <t>sorkuntzazentzu</t>
  </si>
  <si>
    <t>sorlan</t>
  </si>
  <si>
    <t>sorle</t>
  </si>
  <si>
    <t>sorleku</t>
  </si>
  <si>
    <t>sormen</t>
  </si>
  <si>
    <t>sormengaitasun</t>
  </si>
  <si>
    <t>sormenkorronte</t>
  </si>
  <si>
    <t>sormenlan</t>
  </si>
  <si>
    <t>sormentest</t>
  </si>
  <si>
    <t>sormindu</t>
  </si>
  <si>
    <t>sorna</t>
  </si>
  <si>
    <t>sornatu</t>
  </si>
  <si>
    <t>soro</t>
  </si>
  <si>
    <t>sorobarren</t>
  </si>
  <si>
    <t>sorobarruti</t>
  </si>
  <si>
    <t>sorobazter</t>
  </si>
  <si>
    <t>sorobehar</t>
  </si>
  <si>
    <t>sorobelar</t>
  </si>
  <si>
    <t>sorobelaze</t>
  </si>
  <si>
    <t>soroertz</t>
  </si>
  <si>
    <t>sorolan</t>
  </si>
  <si>
    <t>sorolandaketa</t>
  </si>
  <si>
    <t>soromuxar</t>
  </si>
  <si>
    <t>sorourratze</t>
  </si>
  <si>
    <t>sorozelai</t>
  </si>
  <si>
    <t>soroi</t>
  </si>
  <si>
    <t>sorollista</t>
  </si>
  <si>
    <t>soropil</t>
  </si>
  <si>
    <t>soropildu</t>
  </si>
  <si>
    <t>sorosle</t>
  </si>
  <si>
    <t>sorospen</t>
  </si>
  <si>
    <t>sorospengela</t>
  </si>
  <si>
    <t>sorospentoki</t>
  </si>
  <si>
    <t>sorospide</t>
  </si>
  <si>
    <t>sorospidetza</t>
  </si>
  <si>
    <t>sorospidetzahelburu</t>
  </si>
  <si>
    <t>sorotsi</t>
  </si>
  <si>
    <t>sorotxo</t>
  </si>
  <si>
    <t>sorpen</t>
  </si>
  <si>
    <t>sorpresa</t>
  </si>
  <si>
    <t>sorpresabegirada</t>
  </si>
  <si>
    <t>sorpresaiturri</t>
  </si>
  <si>
    <t>sorpresakutxa</t>
  </si>
  <si>
    <t>sorpresatxo</t>
  </si>
  <si>
    <t>sorprestu</t>
  </si>
  <si>
    <t>sorraldi</t>
  </si>
  <si>
    <t>sorrarazi</t>
  </si>
  <si>
    <t>sorrarazle</t>
  </si>
  <si>
    <t>sorrera</t>
  </si>
  <si>
    <t>sorreraekitaldi</t>
  </si>
  <si>
    <t>sorreragarai</t>
  </si>
  <si>
    <t>sorrerahistoria</t>
  </si>
  <si>
    <t>sorreraprozesu</t>
  </si>
  <si>
    <t>sorreratxandaketa</t>
  </si>
  <si>
    <t>sorta</t>
  </si>
  <si>
    <t>sortaeskaintzaile</t>
  </si>
  <si>
    <t>sortaka</t>
  </si>
  <si>
    <t>sortakada</t>
  </si>
  <si>
    <t>sortalde</t>
  </si>
  <si>
    <t>sortaldekide</t>
  </si>
  <si>
    <t>sortaldetar</t>
  </si>
  <si>
    <t>sortarau</t>
  </si>
  <si>
    <t>sortarazi</t>
  </si>
  <si>
    <t>sortasun</t>
  </si>
  <si>
    <t>sortatu</t>
  </si>
  <si>
    <t>sortatxo</t>
  </si>
  <si>
    <t>sortegun</t>
  </si>
  <si>
    <t>sorteo</t>
  </si>
  <si>
    <t>sorteoformula</t>
  </si>
  <si>
    <t>sorterri</t>
  </si>
  <si>
    <t>sorterritar</t>
  </si>
  <si>
    <t>sortetxe</t>
  </si>
  <si>
    <t>sortiturri</t>
  </si>
  <si>
    <t>sortu</t>
  </si>
  <si>
    <t>sortzaile</t>
  </si>
  <si>
    <t>sortzailekide</t>
  </si>
  <si>
    <t>sortzailetasun</t>
  </si>
  <si>
    <t>sortzapen</t>
  </si>
  <si>
    <t>sortzapenune</t>
  </si>
  <si>
    <t>sortzapetu</t>
  </si>
  <si>
    <t>sortze</t>
  </si>
  <si>
    <t>sortzeakta</t>
  </si>
  <si>
    <t>sortzearrazoi</t>
  </si>
  <si>
    <t>sortzeegun</t>
  </si>
  <si>
    <t>sortzeindar</t>
  </si>
  <si>
    <t>sortzelan</t>
  </si>
  <si>
    <t>sortzeleku</t>
  </si>
  <si>
    <t>sortzemodu</t>
  </si>
  <si>
    <t>sortzenahi</t>
  </si>
  <si>
    <t>sortzeprozesu</t>
  </si>
  <si>
    <t>sortzez</t>
  </si>
  <si>
    <t>sospizar</t>
  </si>
  <si>
    <t>sosa</t>
  </si>
  <si>
    <t>sosahauts</t>
  </si>
  <si>
    <t>sosdun</t>
  </si>
  <si>
    <t>sosegatu</t>
  </si>
  <si>
    <t>sosegu</t>
  </si>
  <si>
    <t>soseguz</t>
  </si>
  <si>
    <t>soslai</t>
  </si>
  <si>
    <t>soslaiatu</t>
  </si>
  <si>
    <t>soslaitu</t>
  </si>
  <si>
    <t>sospetxa</t>
  </si>
  <si>
    <t>sospetxatu</t>
  </si>
  <si>
    <t>sospetxoso</t>
  </si>
  <si>
    <t>sospetxosomultzo</t>
  </si>
  <si>
    <t>sostaitu</t>
  </si>
  <si>
    <t>sosten</t>
  </si>
  <si>
    <t>sostengagarri</t>
  </si>
  <si>
    <t>sostengagarritasun</t>
  </si>
  <si>
    <t>sostengatu</t>
  </si>
  <si>
    <t>sostengatzaile</t>
  </si>
  <si>
    <t>sostengatze</t>
  </si>
  <si>
    <t>sostengatzeestakuru</t>
  </si>
  <si>
    <t>sostengu</t>
  </si>
  <si>
    <t>sostengufuntzio</t>
  </si>
  <si>
    <t>sostenguiturri</t>
  </si>
  <si>
    <t>sostenguzelula</t>
  </si>
  <si>
    <t>sostenidu</t>
  </si>
  <si>
    <t>sostu</t>
  </si>
  <si>
    <t>sota</t>
  </si>
  <si>
    <t>sotaurre</t>
  </si>
  <si>
    <t>sotana</t>
  </si>
  <si>
    <t>sotanaigurtzots</t>
  </si>
  <si>
    <t>sotanapetik</t>
  </si>
  <si>
    <t>sotil</t>
  </si>
  <si>
    <t>sotildu</t>
  </si>
  <si>
    <t>sotilki</t>
  </si>
  <si>
    <t>sotiltasun</t>
  </si>
  <si>
    <t>soto</t>
  </si>
  <si>
    <t>sotorroindu</t>
  </si>
  <si>
    <t>soul</t>
  </si>
  <si>
    <t>soulestilo</t>
  </si>
  <si>
    <t>soulkantari</t>
  </si>
  <si>
    <t>soultalde</t>
  </si>
  <si>
    <t>soziable</t>
  </si>
  <si>
    <t>sozial</t>
  </si>
  <si>
    <t>sozialafektibo</t>
  </si>
  <si>
    <t>sozialekonomiko</t>
  </si>
  <si>
    <t>sozialerrealista</t>
  </si>
  <si>
    <t>sozialfaxista</t>
  </si>
  <si>
    <t>sozialhistoriko</t>
  </si>
  <si>
    <t>sozialkomunista</t>
  </si>
  <si>
    <t>sozialpolitiko</t>
  </si>
  <si>
    <t>sozialdemokrata</t>
  </si>
  <si>
    <t>sozialdemokrataliberal</t>
  </si>
  <si>
    <t>sozialdemokratiko</t>
  </si>
  <si>
    <t>sozialdemokrazia</t>
  </si>
  <si>
    <t>sozialdu</t>
  </si>
  <si>
    <t>sozialdun</t>
  </si>
  <si>
    <t>sozialgintza</t>
  </si>
  <si>
    <t>sozialismo</t>
  </si>
  <si>
    <t>sozialismoaro</t>
  </si>
  <si>
    <t>sozialismobide</t>
  </si>
  <si>
    <t>sozialismoelkarte</t>
  </si>
  <si>
    <t>sozialismoforma</t>
  </si>
  <si>
    <t>sozialismomota</t>
  </si>
  <si>
    <t>sozialismosistema</t>
  </si>
  <si>
    <t>sozialismotankerako</t>
  </si>
  <si>
    <t>sozialismogintza</t>
  </si>
  <si>
    <t>sozialista</t>
  </si>
  <si>
    <t>sozializatu</t>
  </si>
  <si>
    <t>sozializatzaile</t>
  </si>
  <si>
    <t>sozializazio</t>
  </si>
  <si>
    <t>sozializazioegitura</t>
  </si>
  <si>
    <t>sozializaziogarai</t>
  </si>
  <si>
    <t>sozializaziokode</t>
  </si>
  <si>
    <t>sozializaziokontzeptu</t>
  </si>
  <si>
    <t>sozializazioprozesu</t>
  </si>
  <si>
    <t>sozialki</t>
  </si>
  <si>
    <t>sozialkuntza</t>
  </si>
  <si>
    <t>sozialtasun</t>
  </si>
  <si>
    <t>sozialzale</t>
  </si>
  <si>
    <t>soziatibo</t>
  </si>
  <si>
    <t>soziedade</t>
  </si>
  <si>
    <t>sozietario</t>
  </si>
  <si>
    <t>sozietate</t>
  </si>
  <si>
    <t>sozietateatal</t>
  </si>
  <si>
    <t>sozietateekarpen</t>
  </si>
  <si>
    <t>sozietateera</t>
  </si>
  <si>
    <t>sozietateeragiketa</t>
  </si>
  <si>
    <t>sozietatekooperatiba</t>
  </si>
  <si>
    <t>sozietatemodu</t>
  </si>
  <si>
    <t>sozietatemota</t>
  </si>
  <si>
    <t>sozio</t>
  </si>
  <si>
    <t>soziokopuru</t>
  </si>
  <si>
    <t>soziolagun</t>
  </si>
  <si>
    <t>sozioafektibo</t>
  </si>
  <si>
    <t>sozioakademiko</t>
  </si>
  <si>
    <t>sozioantropologiko</t>
  </si>
  <si>
    <t>sozioasistentzial</t>
  </si>
  <si>
    <t>soziodemografiko</t>
  </si>
  <si>
    <t>soziodramatiko</t>
  </si>
  <si>
    <t>sozioedukatibo</t>
  </si>
  <si>
    <t>sozioekonomia</t>
  </si>
  <si>
    <t>sozioekonomiadinamika</t>
  </si>
  <si>
    <t>sozioekonomiaegoera</t>
  </si>
  <si>
    <t>sozioekonomiaekilibrio</t>
  </si>
  <si>
    <t>sozioekonomiagiro</t>
  </si>
  <si>
    <t>sozioekonomiaindar</t>
  </si>
  <si>
    <t>sozioekonomiamaila</t>
  </si>
  <si>
    <t>sozioekonomiko</t>
  </si>
  <si>
    <t>sozioekonomikopolitiko</t>
  </si>
  <si>
    <t>sozioerlijioso</t>
  </si>
  <si>
    <t>sozioerlijiosohistoriko</t>
  </si>
  <si>
    <t>sozioestruktural</t>
  </si>
  <si>
    <t>soziofamiliar</t>
  </si>
  <si>
    <t>soziogeografiko</t>
  </si>
  <si>
    <t>soziografia</t>
  </si>
  <si>
    <t>soziohistoriko</t>
  </si>
  <si>
    <t>sozioinstituzional</t>
  </si>
  <si>
    <t>soziojuridiko</t>
  </si>
  <si>
    <t>soziokognitibo</t>
  </si>
  <si>
    <t>soziokontestual</t>
  </si>
  <si>
    <t>soziokultura</t>
  </si>
  <si>
    <t>soziokultural</t>
  </si>
  <si>
    <t>soziokulturazko</t>
  </si>
  <si>
    <t>soziolaboral</t>
  </si>
  <si>
    <t>soziolari</t>
  </si>
  <si>
    <t>soziolekto</t>
  </si>
  <si>
    <t>soziolinguista</t>
  </si>
  <si>
    <t>soziolinguistika</t>
  </si>
  <si>
    <t>soziolinguistikaalor</t>
  </si>
  <si>
    <t>soziolinguistikaelkarte</t>
  </si>
  <si>
    <t>soziolinguistikaikastaro</t>
  </si>
  <si>
    <t>soziolinguistikasail</t>
  </si>
  <si>
    <t>soziolinguistikazale</t>
  </si>
  <si>
    <t>soziolinguistiko</t>
  </si>
  <si>
    <t>soziolinguistikoki</t>
  </si>
  <si>
    <t>sozioliterario</t>
  </si>
  <si>
    <t>soziologia</t>
  </si>
  <si>
    <t>soziologiaarazo</t>
  </si>
  <si>
    <t>soziologiaarlo</t>
  </si>
  <si>
    <t>soziologiabaldintza</t>
  </si>
  <si>
    <t>soziologiafisionomia</t>
  </si>
  <si>
    <t>soziologiagai</t>
  </si>
  <si>
    <t>soziologiagertakizun</t>
  </si>
  <si>
    <t>soziologiaikasle</t>
  </si>
  <si>
    <t>soziologiaikerketa</t>
  </si>
  <si>
    <t>soziologiaikuspegi</t>
  </si>
  <si>
    <t>soziologialan</t>
  </si>
  <si>
    <t>soziologiatalde</t>
  </si>
  <si>
    <t>soziologiateoria</t>
  </si>
  <si>
    <t>soziologialari</t>
  </si>
  <si>
    <t>soziologiko</t>
  </si>
  <si>
    <t>soziologikopolitiko</t>
  </si>
  <si>
    <t>soziologikoki</t>
  </si>
  <si>
    <t>soziologismo</t>
  </si>
  <si>
    <t>soziologistika</t>
  </si>
  <si>
    <t>soziologizatu</t>
  </si>
  <si>
    <t>soziologo</t>
  </si>
  <si>
    <t>soziologoegile</t>
  </si>
  <si>
    <t>soziologogai</t>
  </si>
  <si>
    <t>soziopolitika</t>
  </si>
  <si>
    <t>soziopolitikazko</t>
  </si>
  <si>
    <t>soziopolitiko</t>
  </si>
  <si>
    <t>soziopolitikoki</t>
  </si>
  <si>
    <t>sozioprofesional</t>
  </si>
  <si>
    <t>soziopsikologiko</t>
  </si>
  <si>
    <t>soziosemantika</t>
  </si>
  <si>
    <t>soziotekniko</t>
  </si>
  <si>
    <t>speed</t>
  </si>
  <si>
    <t>spinegoera</t>
  </si>
  <si>
    <t>spinoihartzun</t>
  </si>
  <si>
    <t>spleen</t>
  </si>
  <si>
    <t>sport</t>
  </si>
  <si>
    <t>spot</t>
  </si>
  <si>
    <t>squash</t>
  </si>
  <si>
    <t>squashtxapelketa</t>
  </si>
  <si>
    <t>stand</t>
  </si>
  <si>
    <t>standkopuru</t>
  </si>
  <si>
    <t>status</t>
  </si>
  <si>
    <t>stemm</t>
  </si>
  <si>
    <t>stick</t>
  </si>
  <si>
    <t>stock</t>
  </si>
  <si>
    <t>stop</t>
  </si>
  <si>
    <t>stopketan</t>
  </si>
  <si>
    <t>striptease</t>
  </si>
  <si>
    <t>strippfilm</t>
  </si>
  <si>
    <t>stupa</t>
  </si>
  <si>
    <t>su(r)tako</t>
  </si>
  <si>
    <t>su(r)tan</t>
  </si>
  <si>
    <t>su(r)tara</t>
  </si>
  <si>
    <t>su(r)tatik</t>
  </si>
  <si>
    <t>suarau</t>
  </si>
  <si>
    <t>suargi</t>
  </si>
  <si>
    <t>suargipean</t>
  </si>
  <si>
    <t>suarma</t>
  </si>
  <si>
    <t>suarrisku</t>
  </si>
  <si>
    <t>subala</t>
  </si>
  <si>
    <t>subihotz</t>
  </si>
  <si>
    <t>subitarte</t>
  </si>
  <si>
    <t>subola</t>
  </si>
  <si>
    <t>subrasa</t>
  </si>
  <si>
    <t>sudantza</t>
  </si>
  <si>
    <t>sudei</t>
  </si>
  <si>
    <t>sudeika</t>
  </si>
  <si>
    <t>suegile</t>
  </si>
  <si>
    <t>suemaile</t>
  </si>
  <si>
    <t>sueragile</t>
  </si>
  <si>
    <t>sueten</t>
  </si>
  <si>
    <t>suetxe</t>
  </si>
  <si>
    <t>suezpal</t>
  </si>
  <si>
    <t>sufesta</t>
  </si>
  <si>
    <t>sugaldatu</t>
  </si>
  <si>
    <t>sugiltza</t>
  </si>
  <si>
    <t>sugorrina</t>
  </si>
  <si>
    <t>suhaga</t>
  </si>
  <si>
    <t>suhil</t>
  </si>
  <si>
    <t>suiskilu</t>
  </si>
  <si>
    <t>suiskiludun</t>
  </si>
  <si>
    <t>suitxura</t>
  </si>
  <si>
    <t>suizpi</t>
  </si>
  <si>
    <t>sujai</t>
  </si>
  <si>
    <t>sujale</t>
  </si>
  <si>
    <t>sujaurtitzaile</t>
  </si>
  <si>
    <t>sukanpai</t>
  </si>
  <si>
    <t>sukatilu</t>
  </si>
  <si>
    <t>sulabe</t>
  </si>
  <si>
    <t>suleize</t>
  </si>
  <si>
    <t>suleku</t>
  </si>
  <si>
    <t>sumihi</t>
  </si>
  <si>
    <t>supegar</t>
  </si>
  <si>
    <t>sutxinparta</t>
  </si>
  <si>
    <t>suabe</t>
  </si>
  <si>
    <t>suabizatu</t>
  </si>
  <si>
    <t>suahiliera</t>
  </si>
  <si>
    <t>sualdi</t>
  </si>
  <si>
    <t>suan</t>
  </si>
  <si>
    <t>subalpetar</t>
  </si>
  <si>
    <t>subanal</t>
  </si>
  <si>
    <t>subasta</t>
  </si>
  <si>
    <t>subastatu</t>
  </si>
  <si>
    <t>subatlantiko</t>
  </si>
  <si>
    <t>subdesarroilatu</t>
  </si>
  <si>
    <t>subdesarroilo</t>
  </si>
  <si>
    <t>subdominante</t>
  </si>
  <si>
    <t>subduktibo</t>
  </si>
  <si>
    <t>subdukzio</t>
  </si>
  <si>
    <t>subdukziobilakaera</t>
  </si>
  <si>
    <t>subentzio</t>
  </si>
  <si>
    <t>subentziobide</t>
  </si>
  <si>
    <t>subentzioeskaera</t>
  </si>
  <si>
    <t>subentziofalta</t>
  </si>
  <si>
    <t>subentziogai</t>
  </si>
  <si>
    <t>subentziomurrizketa</t>
  </si>
  <si>
    <t>subentziopolitika</t>
  </si>
  <si>
    <t>subentzionagarri</t>
  </si>
  <si>
    <t>subentzionatu</t>
  </si>
  <si>
    <t>suberaketa</t>
  </si>
  <si>
    <t>suberaketaegitura</t>
  </si>
  <si>
    <t>suberaketatratamendu</t>
  </si>
  <si>
    <t>suberatu</t>
  </si>
  <si>
    <t>subermadura</t>
  </si>
  <si>
    <t>suberreinu</t>
  </si>
  <si>
    <t>subertikal</t>
  </si>
  <si>
    <t>subertsibo</t>
  </si>
  <si>
    <t>subertsio</t>
  </si>
  <si>
    <t>subeskala</t>
  </si>
  <si>
    <t>subespezie</t>
  </si>
  <si>
    <t>subeuriziforme</t>
  </si>
  <si>
    <t>subeuskalki</t>
  </si>
  <si>
    <t>subfusil</t>
  </si>
  <si>
    <t>subgenero</t>
  </si>
  <si>
    <t>subgrupo</t>
  </si>
  <si>
    <t>subil</t>
  </si>
  <si>
    <t>subilegur</t>
  </si>
  <si>
    <t>subinbrikatu</t>
  </si>
  <si>
    <t>subinekibalbo</t>
  </si>
  <si>
    <t>subirano</t>
  </si>
  <si>
    <t>subiranotasun</t>
  </si>
  <si>
    <t>subiranotasuneskubide</t>
  </si>
  <si>
    <t>subiranotasunideia</t>
  </si>
  <si>
    <t>subiranotasunkontzeptu</t>
  </si>
  <si>
    <t>subiranotasunnahi</t>
  </si>
  <si>
    <t>subiranotasunnozio</t>
  </si>
  <si>
    <t>subjektibismo</t>
  </si>
  <si>
    <t>subjektibitate</t>
  </si>
  <si>
    <t>subjektibizatzaile</t>
  </si>
  <si>
    <t>subjektibizazio</t>
  </si>
  <si>
    <t>subjektibo</t>
  </si>
  <si>
    <t>subjektibokeria</t>
  </si>
  <si>
    <t>subjektiboki</t>
  </si>
  <si>
    <t>subjektibotasun</t>
  </si>
  <si>
    <t>subjektibotasunmaila</t>
  </si>
  <si>
    <t>subjektu</t>
  </si>
  <si>
    <t>subjektueginkizun</t>
  </si>
  <si>
    <t>subjektuizaera</t>
  </si>
  <si>
    <t>subjektukolektibo</t>
  </si>
  <si>
    <t>subjektukopuru</t>
  </si>
  <si>
    <t>subjektuzerrenda</t>
  </si>
  <si>
    <t>subjektutasun</t>
  </si>
  <si>
    <t>subjuntibo</t>
  </si>
  <si>
    <t>subjuntiboera</t>
  </si>
  <si>
    <t>subkantauriar</t>
  </si>
  <si>
    <t>subkategoria</t>
  </si>
  <si>
    <t>subkategorizapen</t>
  </si>
  <si>
    <t>subklase</t>
  </si>
  <si>
    <t>subkontinente</t>
  </si>
  <si>
    <t>subkontziente</t>
  </si>
  <si>
    <t>subkordatu</t>
  </si>
  <si>
    <t>subkostal</t>
  </si>
  <si>
    <t>subkoxal</t>
  </si>
  <si>
    <t>subkultura</t>
  </si>
  <si>
    <t>sublebatu</t>
  </si>
  <si>
    <t>sublehor</t>
  </si>
  <si>
    <t>sublimatu</t>
  </si>
  <si>
    <t>sublimatze</t>
  </si>
  <si>
    <t>sublimazio</t>
  </si>
  <si>
    <t>sublimaziojarrera</t>
  </si>
  <si>
    <t>sublime</t>
  </si>
  <si>
    <t>sublimetasun</t>
  </si>
  <si>
    <t>subliminal</t>
  </si>
  <si>
    <t>subliminalki</t>
  </si>
  <si>
    <t>submarinista</t>
  </si>
  <si>
    <t>submarino</t>
  </si>
  <si>
    <t>submediterranear</t>
  </si>
  <si>
    <t>submediterraneo</t>
  </si>
  <si>
    <t>submultiplo</t>
  </si>
  <si>
    <t>subnormal</t>
  </si>
  <si>
    <t>subnormalitate</t>
  </si>
  <si>
    <t>subofizial</t>
  </si>
  <si>
    <t>subordena</t>
  </si>
  <si>
    <t>subordinatu</t>
  </si>
  <si>
    <t>subordinazioatzizki</t>
  </si>
  <si>
    <t>subproduktu</t>
  </si>
  <si>
    <t>subproletalgo</t>
  </si>
  <si>
    <t>subproletario</t>
  </si>
  <si>
    <t>subrogatu</t>
  </si>
  <si>
    <t>subrogazio</t>
  </si>
  <si>
    <t>subsail</t>
  </si>
  <si>
    <t>subsekretario</t>
  </si>
  <si>
    <t>subsektore</t>
  </si>
  <si>
    <t>subsidente</t>
  </si>
  <si>
    <t>subsidentzia</t>
  </si>
  <si>
    <t>subsidiario</t>
  </si>
  <si>
    <t>subsidiarioki</t>
  </si>
  <si>
    <t>subsidiariotasunprintzipio</t>
  </si>
  <si>
    <t>subsidio</t>
  </si>
  <si>
    <t>subsinaptiko</t>
  </si>
  <si>
    <t>subsistema</t>
  </si>
  <si>
    <t>subsistentziateoria</t>
  </si>
  <si>
    <t>substantibatu</t>
  </si>
  <si>
    <t>substantibo</t>
  </si>
  <si>
    <t>substantibobalio</t>
  </si>
  <si>
    <t>substantiboitxura</t>
  </si>
  <si>
    <t>substantzia</t>
  </si>
  <si>
    <t>substantziagramo</t>
  </si>
  <si>
    <t>substantziakantitate</t>
  </si>
  <si>
    <t>substantziakopuru</t>
  </si>
  <si>
    <t>substantziamota</t>
  </si>
  <si>
    <t>substantziasail</t>
  </si>
  <si>
    <t>substantzial</t>
  </si>
  <si>
    <t>substantziatu</t>
  </si>
  <si>
    <t>substraktibo</t>
  </si>
  <si>
    <t>substratu</t>
  </si>
  <si>
    <t>substratumota</t>
  </si>
  <si>
    <t>substratuzale</t>
  </si>
  <si>
    <t>substratzaile</t>
  </si>
  <si>
    <t>subteniente</t>
  </si>
  <si>
    <t>subterminal</t>
  </si>
  <si>
    <t>subterraneo</t>
  </si>
  <si>
    <t>subtest</t>
  </si>
  <si>
    <t>subtitulu</t>
  </si>
  <si>
    <t>subtropikal</t>
  </si>
  <si>
    <t>subulatu</t>
  </si>
  <si>
    <t>subunbrela</t>
  </si>
  <si>
    <t>suburbio</t>
  </si>
  <si>
    <t>suburdina</t>
  </si>
  <si>
    <t>suburu</t>
  </si>
  <si>
    <t>subzilindriko</t>
  </si>
  <si>
    <t>sudaniar</t>
  </si>
  <si>
    <t>sudra</t>
  </si>
  <si>
    <t>sudur</t>
  </si>
  <si>
    <t>sudurbarrunbe</t>
  </si>
  <si>
    <t>sudurgingil</t>
  </si>
  <si>
    <t>sudurgorri</t>
  </si>
  <si>
    <t>sudurhezur</t>
  </si>
  <si>
    <t>sudurhobi</t>
  </si>
  <si>
    <t>sudurleiho</t>
  </si>
  <si>
    <t>sudurluze</t>
  </si>
  <si>
    <t>sudurmako</t>
  </si>
  <si>
    <t>sudurmazela</t>
  </si>
  <si>
    <t>sudurmintz</t>
  </si>
  <si>
    <t>sudurmizpira</t>
  </si>
  <si>
    <t>sudurmotz</t>
  </si>
  <si>
    <t>sudurmukosa</t>
  </si>
  <si>
    <t>sudurmutur</t>
  </si>
  <si>
    <t>sudurorgano</t>
  </si>
  <si>
    <t>sudurpunta</t>
  </si>
  <si>
    <t>sudurtrenkada</t>
  </si>
  <si>
    <t>sudurusna</t>
  </si>
  <si>
    <t>sudurzapi</t>
  </si>
  <si>
    <t>sudurzapitxo</t>
  </si>
  <si>
    <t>sudurzulo</t>
  </si>
  <si>
    <t>sudurkari</t>
  </si>
  <si>
    <t>sudurkaritasun</t>
  </si>
  <si>
    <t>sudurketa</t>
  </si>
  <si>
    <t>sudurpe</t>
  </si>
  <si>
    <t>sudurpean</t>
  </si>
  <si>
    <t>sudurpeko</t>
  </si>
  <si>
    <t>sudurreratu</t>
  </si>
  <si>
    <t>sudurtzar</t>
  </si>
  <si>
    <t>suebo</t>
  </si>
  <si>
    <t>suediar</t>
  </si>
  <si>
    <t>suediera</t>
  </si>
  <si>
    <t>suedierazale</t>
  </si>
  <si>
    <t>suegra</t>
  </si>
  <si>
    <t>suelto</t>
  </si>
  <si>
    <t>suero</t>
  </si>
  <si>
    <t>suerozorro</t>
  </si>
  <si>
    <t>suertatu</t>
  </si>
  <si>
    <t>suerte</t>
  </si>
  <si>
    <t>suertekolpe</t>
  </si>
  <si>
    <t>suesitar</t>
  </si>
  <si>
    <t>suesta</t>
  </si>
  <si>
    <t>suete</t>
  </si>
  <si>
    <t>sueter</t>
  </si>
  <si>
    <t>sufi</t>
  </si>
  <si>
    <t>sufismo</t>
  </si>
  <si>
    <t>sufixu</t>
  </si>
  <si>
    <t>sufragio</t>
  </si>
  <si>
    <t>sufrantza</t>
  </si>
  <si>
    <t>sufre</t>
  </si>
  <si>
    <t>sufrehauts</t>
  </si>
  <si>
    <t>sufreprodukzio</t>
  </si>
  <si>
    <t>sufriarazi</t>
  </si>
  <si>
    <t>sufriezin</t>
  </si>
  <si>
    <t>sufrikario</t>
  </si>
  <si>
    <t>sufrikariosentsazio</t>
  </si>
  <si>
    <t>sufrikizun</t>
  </si>
  <si>
    <t>sufrimen</t>
  </si>
  <si>
    <t>sufrimendu</t>
  </si>
  <si>
    <t>sufrimenduaztarna</t>
  </si>
  <si>
    <t>sufrimendudenbora</t>
  </si>
  <si>
    <t>sufrimendugarai</t>
  </si>
  <si>
    <t>sufrimenduoihu</t>
  </si>
  <si>
    <t>sufrimentu</t>
  </si>
  <si>
    <t>sufritu</t>
  </si>
  <si>
    <t>sugai</t>
  </si>
  <si>
    <t>sugaiegur</t>
  </si>
  <si>
    <t>sugandila</t>
  </si>
  <si>
    <t>sugar</t>
  </si>
  <si>
    <t>sugarzati</t>
  </si>
  <si>
    <t>sugarri</t>
  </si>
  <si>
    <t>sugartsu</t>
  </si>
  <si>
    <t>sugartu</t>
  </si>
  <si>
    <t>sugartxo</t>
  </si>
  <si>
    <t>sugatz</t>
  </si>
  <si>
    <t>suge</t>
  </si>
  <si>
    <t>sugeaire</t>
  </si>
  <si>
    <t>sugedeabru</t>
  </si>
  <si>
    <t>sugeerorketa</t>
  </si>
  <si>
    <t>sugekaskabel</t>
  </si>
  <si>
    <t>sugekobra</t>
  </si>
  <si>
    <t>sugekriskitin</t>
  </si>
  <si>
    <t>sugeliluratzaile</t>
  </si>
  <si>
    <t>sugemota</t>
  </si>
  <si>
    <t>sugemugimendu</t>
  </si>
  <si>
    <t>sugeperretxiko</t>
  </si>
  <si>
    <t>sugeziza</t>
  </si>
  <si>
    <t>sugezoratzaile</t>
  </si>
  <si>
    <t>sugegorri</t>
  </si>
  <si>
    <t>sugekariarte</t>
  </si>
  <si>
    <t>sugeki</t>
  </si>
  <si>
    <t>sugekimota</t>
  </si>
  <si>
    <t>sugekume</t>
  </si>
  <si>
    <t>sugelandare</t>
  </si>
  <si>
    <t>sugerente</t>
  </si>
  <si>
    <t>sugerentzia</t>
  </si>
  <si>
    <t>sugestibo</t>
  </si>
  <si>
    <t>sugestibosozial</t>
  </si>
  <si>
    <t>sugestio</t>
  </si>
  <si>
    <t>sugestiojarduera</t>
  </si>
  <si>
    <t>sugestioteknika</t>
  </si>
  <si>
    <t>sugestiobide</t>
  </si>
  <si>
    <t>sugestiokor</t>
  </si>
  <si>
    <t>sugestopedia</t>
  </si>
  <si>
    <t>sugestopediamoduko</t>
  </si>
  <si>
    <t>sugestopediko</t>
  </si>
  <si>
    <t>sugetzar</t>
  </si>
  <si>
    <t>sugin</t>
  </si>
  <si>
    <t>suhar</t>
  </si>
  <si>
    <t>suharbera</t>
  </si>
  <si>
    <t>suharki</t>
  </si>
  <si>
    <t>suharri</t>
  </si>
  <si>
    <t>suharrikeinu</t>
  </si>
  <si>
    <t>suharrilanketa</t>
  </si>
  <si>
    <t>suharrimaterial</t>
  </si>
  <si>
    <t>suharripuska</t>
  </si>
  <si>
    <t>suhartasun</t>
  </si>
  <si>
    <t>suhartu</t>
  </si>
  <si>
    <t>suhatz</t>
  </si>
  <si>
    <t>suhi</t>
  </si>
  <si>
    <t>suhigai</t>
  </si>
  <si>
    <t>suhiltzaile</t>
  </si>
  <si>
    <t>suhiltzailekamioi</t>
  </si>
  <si>
    <t>suhiltzaileohi</t>
  </si>
  <si>
    <t>suhiltzailezerbitzu</t>
  </si>
  <si>
    <t>suhiltzailetegi</t>
  </si>
  <si>
    <t>suil</t>
  </si>
  <si>
    <t>suilkada</t>
  </si>
  <si>
    <t>suite</t>
  </si>
  <si>
    <t>suitzar</t>
  </si>
  <si>
    <t>suizida</t>
  </si>
  <si>
    <t>suizidatu</t>
  </si>
  <si>
    <t>suizidio</t>
  </si>
  <si>
    <t>suizidiokasu</t>
  </si>
  <si>
    <t>suizo</t>
  </si>
  <si>
    <t>sujerente</t>
  </si>
  <si>
    <t>sujerentzia</t>
  </si>
  <si>
    <t>sujerentziaindar</t>
  </si>
  <si>
    <t>sujerigarri</t>
  </si>
  <si>
    <t>sujerikor</t>
  </si>
  <si>
    <t>sujeritu</t>
  </si>
  <si>
    <t>sujet</t>
  </si>
  <si>
    <t>sujetadore</t>
  </si>
  <si>
    <t>sujetatu</t>
  </si>
  <si>
    <t>sukalmutil</t>
  </si>
  <si>
    <t>sukaltresneria</t>
  </si>
  <si>
    <t>sukaldari</t>
  </si>
  <si>
    <t>sukaldarilehiaketa</t>
  </si>
  <si>
    <t>sukaldariofizio</t>
  </si>
  <si>
    <t>sukaldaritza</t>
  </si>
  <si>
    <t>sukaldaritzaaldizkari</t>
  </si>
  <si>
    <t>sukaldaritzakontu</t>
  </si>
  <si>
    <t>sukaldaritzamundu</t>
  </si>
  <si>
    <t>sukaldaritzasaio</t>
  </si>
  <si>
    <t>sukalde</t>
  </si>
  <si>
    <t>sukaldealtzari</t>
  </si>
  <si>
    <t>sukaldebazter</t>
  </si>
  <si>
    <t>sukaldebelar</t>
  </si>
  <si>
    <t>sukaldeerrezeta</t>
  </si>
  <si>
    <t>sukaldeeuskara</t>
  </si>
  <si>
    <t>sukaldeinguru</t>
  </si>
  <si>
    <t>sukaldejangela</t>
  </si>
  <si>
    <t>sukaldelan</t>
  </si>
  <si>
    <t>sukaldetrapu</t>
  </si>
  <si>
    <t>sukaldetresna</t>
  </si>
  <si>
    <t>sukaldezizeilu</t>
  </si>
  <si>
    <t>sukaldezoko</t>
  </si>
  <si>
    <t>sukaldezulo</t>
  </si>
  <si>
    <t>sukalderatu</t>
  </si>
  <si>
    <t>sukalderatxo</t>
  </si>
  <si>
    <t>sukaldetxo</t>
  </si>
  <si>
    <t>sukalketa</t>
  </si>
  <si>
    <t>sukalkiegun</t>
  </si>
  <si>
    <t>sukalkintza</t>
  </si>
  <si>
    <t>sukaltarri</t>
  </si>
  <si>
    <t>sukar</t>
  </si>
  <si>
    <t>sukaramets</t>
  </si>
  <si>
    <t>sukarkausa</t>
  </si>
  <si>
    <t>sukarkonbultsio</t>
  </si>
  <si>
    <t>sukardun</t>
  </si>
  <si>
    <t>sukarkontrako</t>
  </si>
  <si>
    <t>sukarraldi</t>
  </si>
  <si>
    <t>sukartiro</t>
  </si>
  <si>
    <t>sukartsu</t>
  </si>
  <si>
    <t>sukartu</t>
  </si>
  <si>
    <t>sukin</t>
  </si>
  <si>
    <t>sukoi</t>
  </si>
  <si>
    <t>sukurtsal</t>
  </si>
  <si>
    <t>sukurtsalista</t>
  </si>
  <si>
    <t>sulfamida</t>
  </si>
  <si>
    <t>sulfato</t>
  </si>
  <si>
    <t>sulfito</t>
  </si>
  <si>
    <t>sulfobanilina</t>
  </si>
  <si>
    <t>sulfurizatu</t>
  </si>
  <si>
    <t>sulfuro</t>
  </si>
  <si>
    <t>sulfuroso</t>
  </si>
  <si>
    <t>sultan</t>
  </si>
  <si>
    <t>sumaezin</t>
  </si>
  <si>
    <t>sumagaitz</t>
  </si>
  <si>
    <t>sumagarri</t>
  </si>
  <si>
    <t>sumakari</t>
  </si>
  <si>
    <t>sumaketa</t>
  </si>
  <si>
    <t>sumaketaestimulu</t>
  </si>
  <si>
    <t>sumakin</t>
  </si>
  <si>
    <t>sumakizun</t>
  </si>
  <si>
    <t>sumakor</t>
  </si>
  <si>
    <t>sumamen</t>
  </si>
  <si>
    <t>sumarazi</t>
  </si>
  <si>
    <t>sumario</t>
  </si>
  <si>
    <t>sumati</t>
  </si>
  <si>
    <t>sumatu</t>
  </si>
  <si>
    <t>sumendi</t>
  </si>
  <si>
    <t>sumendialde</t>
  </si>
  <si>
    <t>sumendikasko</t>
  </si>
  <si>
    <t>sumendizona</t>
  </si>
  <si>
    <t>sumenditsu</t>
  </si>
  <si>
    <t>sumeriar</t>
  </si>
  <si>
    <t>sumeriera</t>
  </si>
  <si>
    <t>sumerio</t>
  </si>
  <si>
    <t>sumeroakadiar</t>
  </si>
  <si>
    <t>sumika</t>
  </si>
  <si>
    <t>sumin</t>
  </si>
  <si>
    <t>sumindu</t>
  </si>
  <si>
    <t>sumindura</t>
  </si>
  <si>
    <t>sumingarri</t>
  </si>
  <si>
    <t>suministratzaile</t>
  </si>
  <si>
    <t>suministro</t>
  </si>
  <si>
    <t>suminkor</t>
  </si>
  <si>
    <t>suminkortasun</t>
  </si>
  <si>
    <t>sumo</t>
  </si>
  <si>
    <t>sunda</t>
  </si>
  <si>
    <t>sundatzaile</t>
  </si>
  <si>
    <t>sunna</t>
  </si>
  <si>
    <t>sunnita</t>
  </si>
  <si>
    <t>sunpur</t>
  </si>
  <si>
    <t>suntsiarazi</t>
  </si>
  <si>
    <t>suntsiarazle</t>
  </si>
  <si>
    <t>suntsidura</t>
  </si>
  <si>
    <t>suntsiera</t>
  </si>
  <si>
    <t>suntsiezin</t>
  </si>
  <si>
    <t>suntsigaitz</t>
  </si>
  <si>
    <t>suntsigarri</t>
  </si>
  <si>
    <t>suntsiketa</t>
  </si>
  <si>
    <t>suntsikor</t>
  </si>
  <si>
    <t>suntsikortasun</t>
  </si>
  <si>
    <t>suntsikortasunerreserba</t>
  </si>
  <si>
    <t>suntsikortasungradu</t>
  </si>
  <si>
    <t>suntsipen</t>
  </si>
  <si>
    <t>suntsipenarazo</t>
  </si>
  <si>
    <t>suntsitu</t>
  </si>
  <si>
    <t>suntsitzaile</t>
  </si>
  <si>
    <t>suntsitze</t>
  </si>
  <si>
    <t>suntsitzeeraso</t>
  </si>
  <si>
    <t>suntuario</t>
  </si>
  <si>
    <t>suomi</t>
  </si>
  <si>
    <t>suomiera</t>
  </si>
  <si>
    <t>suomieradun</t>
  </si>
  <si>
    <t>suomitar</t>
  </si>
  <si>
    <t>supazter</t>
  </si>
  <si>
    <t>super</t>
  </si>
  <si>
    <t>superharrapari</t>
  </si>
  <si>
    <t>superpresentzia</t>
  </si>
  <si>
    <t>super8</t>
  </si>
  <si>
    <t>superabit</t>
  </si>
  <si>
    <t>superabiterreserba</t>
  </si>
  <si>
    <t>superakabaketa</t>
  </si>
  <si>
    <t>superakabaketaharri</t>
  </si>
  <si>
    <t>superakabatu</t>
  </si>
  <si>
    <t>superantiindependentista</t>
  </si>
  <si>
    <t>superatu</t>
  </si>
  <si>
    <t>superazio</t>
  </si>
  <si>
    <t>superazkar</t>
  </si>
  <si>
    <t>superbanda</t>
  </si>
  <si>
    <t>superbibentzia</t>
  </si>
  <si>
    <t>superbibiente</t>
  </si>
  <si>
    <t>superbizipen</t>
  </si>
  <si>
    <t>superbizipenkostu</t>
  </si>
  <si>
    <t>superbizipenportzentaje</t>
  </si>
  <si>
    <t>superbizipenprobabilitate</t>
  </si>
  <si>
    <t>superbizitza</t>
  </si>
  <si>
    <t>superburokrazia</t>
  </si>
  <si>
    <t>superegintza</t>
  </si>
  <si>
    <t>superentzule</t>
  </si>
  <si>
    <t>supereroale</t>
  </si>
  <si>
    <t>superestatu</t>
  </si>
  <si>
    <t>superestratu</t>
  </si>
  <si>
    <t>superezkertiar</t>
  </si>
  <si>
    <t>superfamilia</t>
  </si>
  <si>
    <t>superfizial</t>
  </si>
  <si>
    <t>superfizie</t>
  </si>
  <si>
    <t>superfosfato</t>
  </si>
  <si>
    <t>superfusio</t>
  </si>
  <si>
    <t>supergaitu</t>
  </si>
  <si>
    <t>supergarbi</t>
  </si>
  <si>
    <t>supergizon</t>
  </si>
  <si>
    <t>supergobernadore</t>
  </si>
  <si>
    <t>superheroi</t>
  </si>
  <si>
    <t>superindustrializatu</t>
  </si>
  <si>
    <t>superintendente</t>
  </si>
  <si>
    <t>superior</t>
  </si>
  <si>
    <t>superiora</t>
  </si>
  <si>
    <t>superioritate</t>
  </si>
  <si>
    <t>superiraunkor</t>
  </si>
  <si>
    <t>superjaialdi</t>
  </si>
  <si>
    <t>superjakintsu</t>
  </si>
  <si>
    <t>superjigante</t>
  </si>
  <si>
    <t>superkalifrajilisti</t>
  </si>
  <si>
    <t>superkoadro</t>
  </si>
  <si>
    <t>superkonpentsazio</t>
  </si>
  <si>
    <t>superkontinente</t>
  </si>
  <si>
    <t>superlatibo</t>
  </si>
  <si>
    <t>superlatibomaila</t>
  </si>
  <si>
    <t>superlatibotasun</t>
  </si>
  <si>
    <t>superliburu</t>
  </si>
  <si>
    <t>supermakina</t>
  </si>
  <si>
    <t>supermerkatu</t>
  </si>
  <si>
    <t>superni</t>
  </si>
  <si>
    <t>supernoba</t>
  </si>
  <si>
    <t>supernobakate</t>
  </si>
  <si>
    <t>supernobamota</t>
  </si>
  <si>
    <t>supero</t>
  </si>
  <si>
    <t>superoparotasun</t>
  </si>
  <si>
    <t>superordena</t>
  </si>
  <si>
    <t>superordenadore</t>
  </si>
  <si>
    <t>superorganismo</t>
  </si>
  <si>
    <t>superpetrolioontzi</t>
  </si>
  <si>
    <t>superpolit</t>
  </si>
  <si>
    <t>superpopulatu</t>
  </si>
  <si>
    <t>superpopulazio</t>
  </si>
  <si>
    <t>superportu</t>
  </si>
  <si>
    <t>superposizio</t>
  </si>
  <si>
    <t>superposizioprintzipio</t>
  </si>
  <si>
    <t>superpotentzia</t>
  </si>
  <si>
    <t>superprodukzio</t>
  </si>
  <si>
    <t>superprofesionalizatu</t>
  </si>
  <si>
    <t>superprogresista</t>
  </si>
  <si>
    <t>superrealismo</t>
  </si>
  <si>
    <t>supersauna</t>
  </si>
  <si>
    <t>supersoniko</t>
  </si>
  <si>
    <t>superstizio</t>
  </si>
  <si>
    <t>superstizioso</t>
  </si>
  <si>
    <t>supertxapeldun</t>
  </si>
  <si>
    <t>superzerbitzu</t>
  </si>
  <si>
    <t>superzibilizatu</t>
  </si>
  <si>
    <t>supituan</t>
  </si>
  <si>
    <t>supituki</t>
  </si>
  <si>
    <t>supiztaile</t>
  </si>
  <si>
    <t>supizteko</t>
  </si>
  <si>
    <t>supiztu</t>
  </si>
  <si>
    <t>suplantatu</t>
  </si>
  <si>
    <t>suplantatze</t>
  </si>
  <si>
    <t>suplantazio</t>
  </si>
  <si>
    <t>suplente</t>
  </si>
  <si>
    <t>suplikatorio</t>
  </si>
  <si>
    <t>suplikatu</t>
  </si>
  <si>
    <t>suplizio</t>
  </si>
  <si>
    <t>suportatu</t>
  </si>
  <si>
    <t>suposaketa</t>
  </si>
  <si>
    <t>suposamen</t>
  </si>
  <si>
    <t>suposamendu</t>
  </si>
  <si>
    <t>suposapen</t>
  </si>
  <si>
    <t>suposarazi</t>
  </si>
  <si>
    <t>suposatu</t>
  </si>
  <si>
    <t>supositorio</t>
  </si>
  <si>
    <t>suposizio</t>
  </si>
  <si>
    <t>supostu</t>
  </si>
  <si>
    <t>supradimentsional</t>
  </si>
  <si>
    <t>supraerregional</t>
  </si>
  <si>
    <t>supraesofagiko</t>
  </si>
  <si>
    <t>supraindibidual</t>
  </si>
  <si>
    <t>supralitoral</t>
  </si>
  <si>
    <t>supralokal</t>
  </si>
  <si>
    <t>supramaterial</t>
  </si>
  <si>
    <t>supramekaniko</t>
  </si>
  <si>
    <t>supranaturalista</t>
  </si>
  <si>
    <t>supranazional</t>
  </si>
  <si>
    <t>supraokular</t>
  </si>
  <si>
    <t>supraoptiko</t>
  </si>
  <si>
    <t>supraorbitario</t>
  </si>
  <si>
    <t>suprapartidista</t>
  </si>
  <si>
    <t>suprarrenal</t>
  </si>
  <si>
    <t>supraurgoniar</t>
  </si>
  <si>
    <t>suprefet</t>
  </si>
  <si>
    <t>suprefetura</t>
  </si>
  <si>
    <t>suprematismo</t>
  </si>
  <si>
    <t>supresioganbera</t>
  </si>
  <si>
    <t>supresore</t>
  </si>
  <si>
    <t>sura</t>
  </si>
  <si>
    <t>surf</t>
  </si>
  <si>
    <t>surfaldizkari</t>
  </si>
  <si>
    <t>surfista</t>
  </si>
  <si>
    <t>surflari</t>
  </si>
  <si>
    <t>surmur</t>
  </si>
  <si>
    <t>surmurka</t>
  </si>
  <si>
    <t>surplus</t>
  </si>
  <si>
    <t>surrealismo</t>
  </si>
  <si>
    <t>surrealismokutsu</t>
  </si>
  <si>
    <t>surrealista</t>
  </si>
  <si>
    <t>surtidore</t>
  </si>
  <si>
    <t>susara</t>
  </si>
  <si>
    <t>suskandela</t>
  </si>
  <si>
    <t>suskribatu</t>
  </si>
  <si>
    <t>susmabide</t>
  </si>
  <si>
    <t>susmagaitz</t>
  </si>
  <si>
    <t>susmagarri</t>
  </si>
  <si>
    <t>susmarazi</t>
  </si>
  <si>
    <t>susmatu</t>
  </si>
  <si>
    <t>susmatzaile</t>
  </si>
  <si>
    <t>susmo</t>
  </si>
  <si>
    <t>susmokari</t>
  </si>
  <si>
    <t>susmopean</t>
  </si>
  <si>
    <t>susmoti</t>
  </si>
  <si>
    <t>suspenditu</t>
  </si>
  <si>
    <t>suspense</t>
  </si>
  <si>
    <t>suspentsibo</t>
  </si>
  <si>
    <t>suspentsio</t>
  </si>
  <si>
    <t>suspentsiomodu</t>
  </si>
  <si>
    <t>suspentso</t>
  </si>
  <si>
    <t>susperdura</t>
  </si>
  <si>
    <t>suspergabekeria</t>
  </si>
  <si>
    <t>suspergarri</t>
  </si>
  <si>
    <t>suspergarritasun</t>
  </si>
  <si>
    <t>susperketa</t>
  </si>
  <si>
    <t>susperlan</t>
  </si>
  <si>
    <t>susperraldi</t>
  </si>
  <si>
    <t>susperrarazi</t>
  </si>
  <si>
    <t>suspertu</t>
  </si>
  <si>
    <t>suspertzaile</t>
  </si>
  <si>
    <t>suspertze</t>
  </si>
  <si>
    <t>suspertzealdi</t>
  </si>
  <si>
    <t>suspertzeeskola</t>
  </si>
  <si>
    <t>suspertzeprozesu</t>
  </si>
  <si>
    <t>suspertzezentro</t>
  </si>
  <si>
    <t>suspiratu</t>
  </si>
  <si>
    <t>suspirio</t>
  </si>
  <si>
    <t>sustabide</t>
  </si>
  <si>
    <t>sustagarri</t>
  </si>
  <si>
    <t>sustaketa</t>
  </si>
  <si>
    <t>sustapen</t>
  </si>
  <si>
    <t>sustapenbatzorde</t>
  </si>
  <si>
    <t>sustapenekimen</t>
  </si>
  <si>
    <t>sustapenekintza</t>
  </si>
  <si>
    <t>sustapenelkarte</t>
  </si>
  <si>
    <t>sustapengaitasun</t>
  </si>
  <si>
    <t>sustapenneurri</t>
  </si>
  <si>
    <t>sustapenpolitika</t>
  </si>
  <si>
    <t>sustapensail</t>
  </si>
  <si>
    <t>sustatu</t>
  </si>
  <si>
    <t>sustatzaile</t>
  </si>
  <si>
    <t>sustatzailetalde</t>
  </si>
  <si>
    <t>sustatze</t>
  </si>
  <si>
    <t>sustatzeindize</t>
  </si>
  <si>
    <t>sustatzelan</t>
  </si>
  <si>
    <t>sustituzio</t>
  </si>
  <si>
    <t>susto</t>
  </si>
  <si>
    <t>sustogarrasi</t>
  </si>
  <si>
    <t>sustrai</t>
  </si>
  <si>
    <t>sustraibilaketa</t>
  </si>
  <si>
    <t>sustraieskuila</t>
  </si>
  <si>
    <t>sustraigai</t>
  </si>
  <si>
    <t>sustraimota</t>
  </si>
  <si>
    <t>sustraimotor</t>
  </si>
  <si>
    <t>sustraipila</t>
  </si>
  <si>
    <t>sustraisistema</t>
  </si>
  <si>
    <t>sustraigabe</t>
  </si>
  <si>
    <t>sustraikarietorri</t>
  </si>
  <si>
    <t>sustraikide</t>
  </si>
  <si>
    <t>sustraipen</t>
  </si>
  <si>
    <t>sustraitsu</t>
  </si>
  <si>
    <t>sustraitu</t>
  </si>
  <si>
    <t>sustraitxo</t>
  </si>
  <si>
    <t>sustraitze</t>
  </si>
  <si>
    <t>suszeptibilitate</t>
  </si>
  <si>
    <t>sutaratu</t>
  </si>
  <si>
    <t>sutaustegi</t>
  </si>
  <si>
    <t>sutauts</t>
  </si>
  <si>
    <t>sute</t>
  </si>
  <si>
    <t>suteaho</t>
  </si>
  <si>
    <t>sutearrisku</t>
  </si>
  <si>
    <t>suteitzaltze</t>
  </si>
  <si>
    <t>sutezerbitzu</t>
  </si>
  <si>
    <t>sutegi</t>
  </si>
  <si>
    <t>sutegierrolda</t>
  </si>
  <si>
    <t>sutegihauspo</t>
  </si>
  <si>
    <t>sutegimodu</t>
  </si>
  <si>
    <t>sutegimota</t>
  </si>
  <si>
    <t>sutoki</t>
  </si>
  <si>
    <t>sutondo</t>
  </si>
  <si>
    <t>sutsu</t>
  </si>
  <si>
    <t>sutsuki</t>
  </si>
  <si>
    <t>sutsutasun</t>
  </si>
  <si>
    <t>suttsutt</t>
  </si>
  <si>
    <t>sutu</t>
  </si>
  <si>
    <t>sutunpa</t>
  </si>
  <si>
    <t>sutxo</t>
  </si>
  <si>
    <t>sutzar</t>
  </si>
  <si>
    <t>suzedaneo</t>
  </si>
  <si>
    <t>suzesio</t>
  </si>
  <si>
    <t>suziri</t>
  </si>
  <si>
    <t>suzko</t>
  </si>
  <si>
    <t>svaniar</t>
  </si>
  <si>
    <t>svastika</t>
  </si>
  <si>
    <t>sñak</t>
  </si>
  <si>
    <t>tatari</t>
  </si>
  <si>
    <t>tatatata</t>
  </si>
  <si>
    <t>taba</t>
  </si>
  <si>
    <t>tabaki</t>
  </si>
  <si>
    <t>tabakismo</t>
  </si>
  <si>
    <t>tabako</t>
  </si>
  <si>
    <t>tabakobatzorde</t>
  </si>
  <si>
    <t>tabakobiltzaile</t>
  </si>
  <si>
    <t>tabakoerabilera</t>
  </si>
  <si>
    <t>tabakoerroilo</t>
  </si>
  <si>
    <t>tabakoeskulan</t>
  </si>
  <si>
    <t>tabakofabrika</t>
  </si>
  <si>
    <t>tabakohauts</t>
  </si>
  <si>
    <t>tabakohosto</t>
  </si>
  <si>
    <t>tabakoke</t>
  </si>
  <si>
    <t>tabakokontrabando</t>
  </si>
  <si>
    <t>tabakokontsumo</t>
  </si>
  <si>
    <t>tabakokopuru</t>
  </si>
  <si>
    <t>tabakokutsu</t>
  </si>
  <si>
    <t>tabakolabore</t>
  </si>
  <si>
    <t>tabakolainoxka</t>
  </si>
  <si>
    <t>tabakolandare</t>
  </si>
  <si>
    <t>tabakomakina</t>
  </si>
  <si>
    <t>tabakomarka</t>
  </si>
  <si>
    <t>tabakoontzi</t>
  </si>
  <si>
    <t>tabakopakete</t>
  </si>
  <si>
    <t>tabakopilo</t>
  </si>
  <si>
    <t>tabakopusketa</t>
  </si>
  <si>
    <t>tabakosoro</t>
  </si>
  <si>
    <t>tabakousain</t>
  </si>
  <si>
    <t>tabakozipriztin</t>
  </si>
  <si>
    <t>tabakogile</t>
  </si>
  <si>
    <t>tabakorri</t>
  </si>
  <si>
    <t>tabakozale</t>
  </si>
  <si>
    <t>tabardo</t>
  </si>
  <si>
    <t>tabarra</t>
  </si>
  <si>
    <t>taberna</t>
  </si>
  <si>
    <t>tabernaatari</t>
  </si>
  <si>
    <t>tabernaetxe</t>
  </si>
  <si>
    <t>tabernagiro</t>
  </si>
  <si>
    <t>tabernamahai</t>
  </si>
  <si>
    <t>tabernapare</t>
  </si>
  <si>
    <t>tabernazulo</t>
  </si>
  <si>
    <t>tabernakulu</t>
  </si>
  <si>
    <t>tabernari</t>
  </si>
  <si>
    <t>tabernarilan</t>
  </si>
  <si>
    <t>tabernatxo</t>
  </si>
  <si>
    <t>tabernaxka</t>
  </si>
  <si>
    <t>tabernazale</t>
  </si>
  <si>
    <t>tabike</t>
  </si>
  <si>
    <t>tabladu</t>
  </si>
  <si>
    <t>tablero</t>
  </si>
  <si>
    <t>tableta</t>
  </si>
  <si>
    <t>tabloi</t>
  </si>
  <si>
    <t>tabu</t>
  </si>
  <si>
    <t>tabular</t>
  </si>
  <si>
    <t>tabulatu</t>
  </si>
  <si>
    <t>tabulazio</t>
  </si>
  <si>
    <t>taburete</t>
  </si>
  <si>
    <t>taekwondo</t>
  </si>
  <si>
    <t>tafallar</t>
  </si>
  <si>
    <t>tagalo</t>
  </si>
  <si>
    <t>tagetes</t>
  </si>
  <si>
    <t>tahitiar</t>
  </si>
  <si>
    <t>taifa</t>
  </si>
  <si>
    <t>tailer</t>
  </si>
  <si>
    <t>tailerarduradun</t>
  </si>
  <si>
    <t>taileraukera</t>
  </si>
  <si>
    <t>taileraztarnategi</t>
  </si>
  <si>
    <t>tailerburu</t>
  </si>
  <si>
    <t>tailla</t>
  </si>
  <si>
    <t>taillaaukera</t>
  </si>
  <si>
    <t>taillahondakin</t>
  </si>
  <si>
    <t>taillatalde</t>
  </si>
  <si>
    <t>taillaketa</t>
  </si>
  <si>
    <t>taillaketasistema</t>
  </si>
  <si>
    <t>taillatu</t>
  </si>
  <si>
    <t>taillatzeteknika</t>
  </si>
  <si>
    <t>taillistabelaunaldi</t>
  </si>
  <si>
    <t>tailu</t>
  </si>
  <si>
    <t>tailuirudi</t>
  </si>
  <si>
    <t>tailugintza</t>
  </si>
  <si>
    <t>tailugintzabide</t>
  </si>
  <si>
    <t>taiwandar</t>
  </si>
  <si>
    <t>tajada</t>
  </si>
  <si>
    <t>tajante</t>
  </si>
  <si>
    <t>tajine</t>
  </si>
  <si>
    <t>tajo</t>
  </si>
  <si>
    <t>taktak</t>
  </si>
  <si>
    <t>taktiktak</t>
  </si>
  <si>
    <t>takataka</t>
  </si>
  <si>
    <t>takatakataka</t>
  </si>
  <si>
    <t>takada</t>
  </si>
  <si>
    <t>takarraran</t>
  </si>
  <si>
    <t>takatatakata</t>
  </si>
  <si>
    <t>takatakatxo</t>
  </si>
  <si>
    <t>takateko</t>
  </si>
  <si>
    <t>takatu</t>
  </si>
  <si>
    <t>takel</t>
  </si>
  <si>
    <t>taket</t>
  </si>
  <si>
    <t>takigrafia</t>
  </si>
  <si>
    <t>takigrafiko</t>
  </si>
  <si>
    <t>takikardia</t>
  </si>
  <si>
    <t>takila</t>
  </si>
  <si>
    <t>takintakin</t>
  </si>
  <si>
    <t>takipnea</t>
  </si>
  <si>
    <t>taklobo</t>
  </si>
  <si>
    <t>tako</t>
  </si>
  <si>
    <t>takoi</t>
  </si>
  <si>
    <t>takoigarai</t>
  </si>
  <si>
    <t>takoidun</t>
  </si>
  <si>
    <t>taktika</t>
  </si>
  <si>
    <t>taktikaauzi</t>
  </si>
  <si>
    <t>taktiko</t>
  </si>
  <si>
    <t>taktikoki</t>
  </si>
  <si>
    <t>taktil</t>
  </si>
  <si>
    <t>taktismo</t>
  </si>
  <si>
    <t>tala</t>
  </si>
  <si>
    <t>taladratu</t>
  </si>
  <si>
    <t>taladro</t>
  </si>
  <si>
    <t>talaia</t>
  </si>
  <si>
    <t>talaiamoduko</t>
  </si>
  <si>
    <t>talaiatxabola</t>
  </si>
  <si>
    <t>talaian</t>
  </si>
  <si>
    <t>talaiari</t>
  </si>
  <si>
    <t>talamo</t>
  </si>
  <si>
    <t>talante</t>
  </si>
  <si>
    <t>talasemia</t>
  </si>
  <si>
    <t>talasoterapia</t>
  </si>
  <si>
    <t>talastan</t>
  </si>
  <si>
    <t>talde</t>
  </si>
  <si>
    <t>taldeabiadura</t>
  </si>
  <si>
    <t>taldeagintari</t>
  </si>
  <si>
    <t>taldearazo</t>
  </si>
  <si>
    <t>taldebanaketa</t>
  </si>
  <si>
    <t>taldebikote</t>
  </si>
  <si>
    <t>taldebilaketa</t>
  </si>
  <si>
    <t>taldebizitza</t>
  </si>
  <si>
    <t>taldedantza</t>
  </si>
  <si>
    <t>taldedinamika</t>
  </si>
  <si>
    <t>taldeekintza</t>
  </si>
  <si>
    <t>taldeerabaki</t>
  </si>
  <si>
    <t>taldeerregela</t>
  </si>
  <si>
    <t>taldegarapen</t>
  </si>
  <si>
    <t>taldegidari</t>
  </si>
  <si>
    <t>taldegiro</t>
  </si>
  <si>
    <t>taldegizon</t>
  </si>
  <si>
    <t>taldehausnarka</t>
  </si>
  <si>
    <t>taldehausnarketa</t>
  </si>
  <si>
    <t>taldeikaskuntza</t>
  </si>
  <si>
    <t>taldeinprobisazio</t>
  </si>
  <si>
    <t>taldeirizpide</t>
  </si>
  <si>
    <t>taldejantzi</t>
  </si>
  <si>
    <t>taldejarduera</t>
  </si>
  <si>
    <t>taldekirol</t>
  </si>
  <si>
    <t>taldekomuniogile</t>
  </si>
  <si>
    <t>taldekonposizio</t>
  </si>
  <si>
    <t>taldekontzientziazio</t>
  </si>
  <si>
    <t>taldekopuru</t>
  </si>
  <si>
    <t>taldekutsu</t>
  </si>
  <si>
    <t>taldelagun</t>
  </si>
  <si>
    <t>taldelan</t>
  </si>
  <si>
    <t>taldelider</t>
  </si>
  <si>
    <t>taldemaila</t>
  </si>
  <si>
    <t>taldemordo</t>
  </si>
  <si>
    <t>taldemota</t>
  </si>
  <si>
    <t>taldenahastaile</t>
  </si>
  <si>
    <t>taldepare</t>
  </si>
  <si>
    <t>taldepila</t>
  </si>
  <si>
    <t>taldesare</t>
  </si>
  <si>
    <t>taldesen</t>
  </si>
  <si>
    <t>taldesinadura</t>
  </si>
  <si>
    <t>taldesonoritate</t>
  </si>
  <si>
    <t>taldeteknika</t>
  </si>
  <si>
    <t>taldezentzu</t>
  </si>
  <si>
    <t>taldearteko</t>
  </si>
  <si>
    <t>taldeburu</t>
  </si>
  <si>
    <t>taldeburubatzorde</t>
  </si>
  <si>
    <t>taldeka</t>
  </si>
  <si>
    <t>taldekako</t>
  </si>
  <si>
    <t>taldekapen</t>
  </si>
  <si>
    <t>taldekatu</t>
  </si>
  <si>
    <t>taldekatze</t>
  </si>
  <si>
    <t>taldekatzeerrore</t>
  </si>
  <si>
    <t>taldekeria</t>
  </si>
  <si>
    <t>taldeketa</t>
  </si>
  <si>
    <t>taldekide</t>
  </si>
  <si>
    <t>taldekidetasun</t>
  </si>
  <si>
    <t>taldekidetza</t>
  </si>
  <si>
    <t>taldekoi</t>
  </si>
  <si>
    <t>taldekotasun</t>
  </si>
  <si>
    <t>talderatu</t>
  </si>
  <si>
    <t>talderia</t>
  </si>
  <si>
    <t>taldetxo</t>
  </si>
  <si>
    <t>taldexka</t>
  </si>
  <si>
    <t>taldezale</t>
  </si>
  <si>
    <t>talego</t>
  </si>
  <si>
    <t>talentu</t>
  </si>
  <si>
    <t>talentuehiztari</t>
  </si>
  <si>
    <t>talja</t>
  </si>
  <si>
    <t>talkshow</t>
  </si>
  <si>
    <t>talka</t>
  </si>
  <si>
    <t>talkaeredu</t>
  </si>
  <si>
    <t>talkairispide</t>
  </si>
  <si>
    <t>talkametodo</t>
  </si>
  <si>
    <t>talkauhin</t>
  </si>
  <si>
    <t>talkada</t>
  </si>
  <si>
    <t>talkatu</t>
  </si>
  <si>
    <t>talkohauts</t>
  </si>
  <si>
    <t>talmud</t>
  </si>
  <si>
    <t>talo</t>
  </si>
  <si>
    <t>talomota</t>
  </si>
  <si>
    <t>talopala</t>
  </si>
  <si>
    <t>talofita</t>
  </si>
  <si>
    <t>talogintza</t>
  </si>
  <si>
    <t>taloi</t>
  </si>
  <si>
    <t>taloitegi</t>
  </si>
  <si>
    <t>talojale</t>
  </si>
  <si>
    <t>talotxo</t>
  </si>
  <si>
    <t>talweg</t>
  </si>
  <si>
    <t>tamtam</t>
  </si>
  <si>
    <t>tamaina</t>
  </si>
  <si>
    <t>tamainaaldaketa</t>
  </si>
  <si>
    <t>tamainaaldakuntza</t>
  </si>
  <si>
    <t>tamainabanaketa</t>
  </si>
  <si>
    <t>tamal</t>
  </si>
  <si>
    <t>tamalez</t>
  </si>
  <si>
    <t>tamalezko</t>
  </si>
  <si>
    <t>tamalgarri</t>
  </si>
  <si>
    <t>tamarindopoesia</t>
  </si>
  <si>
    <t>tamariz</t>
  </si>
  <si>
    <t>tamil</t>
  </si>
  <si>
    <t>tamoio</t>
  </si>
  <si>
    <t>tantan</t>
  </si>
  <si>
    <t>tantanta</t>
  </si>
  <si>
    <t>tanatopraxia</t>
  </si>
  <si>
    <t>tanatorio</t>
  </si>
  <si>
    <t>tanbatanba</t>
  </si>
  <si>
    <t>tanbero</t>
  </si>
  <si>
    <t>tanbulet</t>
  </si>
  <si>
    <t>tanda</t>
  </si>
  <si>
    <t>tandem</t>
  </si>
  <si>
    <t>tanga</t>
  </si>
  <si>
    <t>tangente</t>
  </si>
  <si>
    <t>tangentzial</t>
  </si>
  <si>
    <t>tango</t>
  </si>
  <si>
    <t>tangorrezeptore</t>
  </si>
  <si>
    <t>taniko</t>
  </si>
  <si>
    <t>tankal</t>
  </si>
  <si>
    <t>tanke</t>
  </si>
  <si>
    <t>tankekolumna</t>
  </si>
  <si>
    <t>tanker</t>
  </si>
  <si>
    <t>tankera</t>
  </si>
  <si>
    <t>tankeraaldaketa</t>
  </si>
  <si>
    <t>tankerabide</t>
  </si>
  <si>
    <t>tankeratsuko</t>
  </si>
  <si>
    <t>tankeratu</t>
  </si>
  <si>
    <t>tanketa</t>
  </si>
  <si>
    <t>tanketxo</t>
  </si>
  <si>
    <t>tanpatanpa</t>
  </si>
  <si>
    <t>tanpateko</t>
  </si>
  <si>
    <t>tanpax</t>
  </si>
  <si>
    <t>tanpez</t>
  </si>
  <si>
    <t>tanpoi</t>
  </si>
  <si>
    <t>tanpoisistema</t>
  </si>
  <si>
    <t>tanta</t>
  </si>
  <si>
    <t>tantahots</t>
  </si>
  <si>
    <t>tantajariatze</t>
  </si>
  <si>
    <t>tantajario</t>
  </si>
  <si>
    <t>tantakontagailu</t>
  </si>
  <si>
    <t>tantakopuru</t>
  </si>
  <si>
    <t>tantazenbaki</t>
  </si>
  <si>
    <t>tantazurrut</t>
  </si>
  <si>
    <t>tantadun</t>
  </si>
  <si>
    <t>tantai</t>
  </si>
  <si>
    <t>tantaka</t>
  </si>
  <si>
    <t>tantakatantaka</t>
  </si>
  <si>
    <t>tantalio</t>
  </si>
  <si>
    <t>tantatxo</t>
  </si>
  <si>
    <t>tanteatu</t>
  </si>
  <si>
    <t>tanteo</t>
  </si>
  <si>
    <t>tanteoeskubide</t>
  </si>
  <si>
    <t>tanto</t>
  </si>
  <si>
    <t>tantora</t>
  </si>
  <si>
    <t>tantra</t>
  </si>
  <si>
    <t>tantrazale</t>
  </si>
  <si>
    <t>tantriko</t>
  </si>
  <si>
    <t>tantza</t>
  </si>
  <si>
    <t>taoismo</t>
  </si>
  <si>
    <t>taoista</t>
  </si>
  <si>
    <t>tapa</t>
  </si>
  <si>
    <t>tapatapa</t>
  </si>
  <si>
    <t>tapaki</t>
  </si>
  <si>
    <t>tapakipera</t>
  </si>
  <si>
    <t>taparrabo</t>
  </si>
  <si>
    <t>tapatu</t>
  </si>
  <si>
    <t>tapatxo</t>
  </si>
  <si>
    <t>tapauka</t>
  </si>
  <si>
    <t>tapioka</t>
  </si>
  <si>
    <t>tapir</t>
  </si>
  <si>
    <t>tapiz</t>
  </si>
  <si>
    <t>tapizatu</t>
  </si>
  <si>
    <t>tapizeria</t>
  </si>
  <si>
    <t>tapizero</t>
  </si>
  <si>
    <t>tapizgile</t>
  </si>
  <si>
    <t>tapizgintzagai</t>
  </si>
  <si>
    <t>tapoi</t>
  </si>
  <si>
    <t>taponatu</t>
  </si>
  <si>
    <t>tapuka</t>
  </si>
  <si>
    <t>tartar</t>
  </si>
  <si>
    <t>tartartar</t>
  </si>
  <si>
    <t>tarahumar</t>
  </si>
  <si>
    <t>tarama</t>
  </si>
  <si>
    <t>tarareatu</t>
  </si>
  <si>
    <t>taratatata</t>
  </si>
  <si>
    <t>taray</t>
  </si>
  <si>
    <t>tardatu</t>
  </si>
  <si>
    <t>tardigrado</t>
  </si>
  <si>
    <t>tarea</t>
  </si>
  <si>
    <t>tarifa</t>
  </si>
  <si>
    <t>tarifakontu</t>
  </si>
  <si>
    <t>tarifataula</t>
  </si>
  <si>
    <t>tarifatu</t>
  </si>
  <si>
    <t>tarima</t>
  </si>
  <si>
    <t>tarin</t>
  </si>
  <si>
    <t>tarjeta</t>
  </si>
  <si>
    <t>tarjetatamaina</t>
  </si>
  <si>
    <t>tarolandare</t>
  </si>
  <si>
    <t>tarpan</t>
  </si>
  <si>
    <t>tarraka</t>
  </si>
  <si>
    <t>tarrantarran</t>
  </si>
  <si>
    <t>tarranta</t>
  </si>
  <si>
    <t>tarrapata</t>
  </si>
  <si>
    <t>tarrapatamota</t>
  </si>
  <si>
    <t>tarrapataka</t>
  </si>
  <si>
    <t>tarrapatakeria</t>
  </si>
  <si>
    <t>tarrapatan</t>
  </si>
  <si>
    <t>tarrapatari</t>
  </si>
  <si>
    <t>tarrapatata</t>
  </si>
  <si>
    <t>tarrapatatan</t>
  </si>
  <si>
    <t>tarrat</t>
  </si>
  <si>
    <t>tarratada</t>
  </si>
  <si>
    <t>tarratatata</t>
  </si>
  <si>
    <t>tarratatu</t>
  </si>
  <si>
    <t>tarritatzaile</t>
  </si>
  <si>
    <t>tarro</t>
  </si>
  <si>
    <t>tarrotu</t>
  </si>
  <si>
    <t>tarta</t>
  </si>
  <si>
    <t>tartaitxura</t>
  </si>
  <si>
    <t>tartamota</t>
  </si>
  <si>
    <t>tartapuska</t>
  </si>
  <si>
    <t>tartausain</t>
  </si>
  <si>
    <t>tartazati</t>
  </si>
  <si>
    <t>tartail</t>
  </si>
  <si>
    <t>tartaka</t>
  </si>
  <si>
    <t>tartalo</t>
  </si>
  <si>
    <t>tartan</t>
  </si>
  <si>
    <t>tartariar</t>
  </si>
  <si>
    <t>tartariera</t>
  </si>
  <si>
    <t>tartariko</t>
  </si>
  <si>
    <t>tarte</t>
  </si>
  <si>
    <t>tarteanplitude</t>
  </si>
  <si>
    <t>tartebilaketa</t>
  </si>
  <si>
    <t>tarteeten</t>
  </si>
  <si>
    <t>tartehizkuntza</t>
  </si>
  <si>
    <t>tartealde</t>
  </si>
  <si>
    <t>tartean</t>
  </si>
  <si>
    <t>tarteantartean</t>
  </si>
  <si>
    <t>tartegune</t>
  </si>
  <si>
    <t>tartejarri</t>
  </si>
  <si>
    <t>tarteka</t>
  </si>
  <si>
    <t>tartekamarteka</t>
  </si>
  <si>
    <t>tartekatarteka</t>
  </si>
  <si>
    <t>tartekadura</t>
  </si>
  <si>
    <t>tartekako</t>
  </si>
  <si>
    <t>tartekapen</t>
  </si>
  <si>
    <t>tartekari</t>
  </si>
  <si>
    <t>tartekatu</t>
  </si>
  <si>
    <t>tartekatze</t>
  </si>
  <si>
    <t>tarteki</t>
  </si>
  <si>
    <t>tartekide</t>
  </si>
  <si>
    <t>tarteko</t>
  </si>
  <si>
    <t>tartekozale</t>
  </si>
  <si>
    <t>tarteratu</t>
  </si>
  <si>
    <t>tartesiar</t>
  </si>
  <si>
    <t>tartesostar</t>
  </si>
  <si>
    <t>tartetan</t>
  </si>
  <si>
    <t>tartetu</t>
  </si>
  <si>
    <t>tartetxo</t>
  </si>
  <si>
    <t>tartika</t>
  </si>
  <si>
    <t>tartsal</t>
  </si>
  <si>
    <t>tartsero</t>
  </si>
  <si>
    <t>tartsiano</t>
  </si>
  <si>
    <t>tartso</t>
  </si>
  <si>
    <t>tartsoarantza</t>
  </si>
  <si>
    <t>tartsohezur</t>
  </si>
  <si>
    <t>tartsometatartso</t>
  </si>
  <si>
    <t>tasa</t>
  </si>
  <si>
    <t>tasaketa</t>
  </si>
  <si>
    <t>tasatu</t>
  </si>
  <si>
    <t>tasatzaile</t>
  </si>
  <si>
    <t>tasazio</t>
  </si>
  <si>
    <t>tasaziobalio</t>
  </si>
  <si>
    <t>tashiba</t>
  </si>
  <si>
    <t>taska</t>
  </si>
  <si>
    <t>tasun</t>
  </si>
  <si>
    <t>tasunsorta</t>
  </si>
  <si>
    <t>tata</t>
  </si>
  <si>
    <t>tatami</t>
  </si>
  <si>
    <t>tatar</t>
  </si>
  <si>
    <t>tatarkorapilo</t>
  </si>
  <si>
    <t>tatarrez</t>
  </si>
  <si>
    <t>tatarrezka</t>
  </si>
  <si>
    <t>tato</t>
  </si>
  <si>
    <t>tatuaje</t>
  </si>
  <si>
    <t>tatuatu</t>
  </si>
  <si>
    <t>tatxa</t>
  </si>
  <si>
    <t>tatxan</t>
  </si>
  <si>
    <t>tatxantatxantatxan</t>
  </si>
  <si>
    <t>tatxatu</t>
  </si>
  <si>
    <t>tatxitatxitatxi</t>
  </si>
  <si>
    <t>tatxuntatxun</t>
  </si>
  <si>
    <t>taula</t>
  </si>
  <si>
    <t>taulagaineratze</t>
  </si>
  <si>
    <t>taulaitxura</t>
  </si>
  <si>
    <t>taulajoko</t>
  </si>
  <si>
    <t>taulakopuru</t>
  </si>
  <si>
    <t>taulalaburpen</t>
  </si>
  <si>
    <t>taulamota</t>
  </si>
  <si>
    <t>taulasari</t>
  </si>
  <si>
    <t>taulazerrenda</t>
  </si>
  <si>
    <t>taulamendu</t>
  </si>
  <si>
    <t>taularatu</t>
  </si>
  <si>
    <t>taulatu</t>
  </si>
  <si>
    <t>taulatxo</t>
  </si>
  <si>
    <t>taulaxka</t>
  </si>
  <si>
    <t>tauleria</t>
  </si>
  <si>
    <t>tauleta</t>
  </si>
  <si>
    <t>tauntaun</t>
  </si>
  <si>
    <t>tauptaup</t>
  </si>
  <si>
    <t>taupa</t>
  </si>
  <si>
    <t>taupataupa</t>
  </si>
  <si>
    <t>taupada</t>
  </si>
  <si>
    <t>taupadaka</t>
  </si>
  <si>
    <t>taupaka</t>
  </si>
  <si>
    <t>taupakada</t>
  </si>
  <si>
    <t>taupakor</t>
  </si>
  <si>
    <t>tauparazgailu</t>
  </si>
  <si>
    <t>taupatu</t>
  </si>
  <si>
    <t>taurina</t>
  </si>
  <si>
    <t>taurobolio</t>
  </si>
  <si>
    <t>taurus</t>
  </si>
  <si>
    <t>tautologia</t>
  </si>
  <si>
    <t>taxi</t>
  </si>
  <si>
    <t>taxigeltoki</t>
  </si>
  <si>
    <t>taxigeraleku</t>
  </si>
  <si>
    <t>taxigidari</t>
  </si>
  <si>
    <t>taxiilara</t>
  </si>
  <si>
    <t>taximetria</t>
  </si>
  <si>
    <t>taximetro</t>
  </si>
  <si>
    <t>taxista</t>
  </si>
  <si>
    <t>taxizale</t>
  </si>
  <si>
    <t>taxodonto</t>
  </si>
  <si>
    <t>taxon</t>
  </si>
  <si>
    <t>taxonomia</t>
  </si>
  <si>
    <t>taxonomiaentitate</t>
  </si>
  <si>
    <t>taxonomialan</t>
  </si>
  <si>
    <t>taxonomiaunitate</t>
  </si>
  <si>
    <t>taxonomiko</t>
  </si>
  <si>
    <t>taxonomikoki</t>
  </si>
  <si>
    <t>taxu</t>
  </si>
  <si>
    <t>taxugabe</t>
  </si>
  <si>
    <t>taxukera</t>
  </si>
  <si>
    <t>taxuketa</t>
  </si>
  <si>
    <t>taxumenbehar</t>
  </si>
  <si>
    <t>taxumensaiakuntza</t>
  </si>
  <si>
    <t>taxutu</t>
  </si>
  <si>
    <t>taxutzemodu</t>
  </si>
  <si>
    <t>taxuz</t>
  </si>
  <si>
    <t>taxuzko</t>
  </si>
  <si>
    <t>taylorismo</t>
  </si>
  <si>
    <t>taza</t>
  </si>
  <si>
    <t>tazatxo</t>
  </si>
  <si>
    <t>tazito</t>
  </si>
  <si>
    <t>tazitoki</t>
  </si>
  <si>
    <t>tebandeja</t>
  </si>
  <si>
    <t>tekaxa</t>
  </si>
  <si>
    <t>tekikara</t>
  </si>
  <si>
    <t>telandare</t>
  </si>
  <si>
    <t>tesaloi</t>
  </si>
  <si>
    <t>teatino</t>
  </si>
  <si>
    <t>teatral</t>
  </si>
  <si>
    <t>teatralismo</t>
  </si>
  <si>
    <t>teatralki</t>
  </si>
  <si>
    <t>teatrero</t>
  </si>
  <si>
    <t>teatrilo</t>
  </si>
  <si>
    <t>teatro</t>
  </si>
  <si>
    <t>teatroaldizkari</t>
  </si>
  <si>
    <t>teatroegile</t>
  </si>
  <si>
    <t>teatroeremu</t>
  </si>
  <si>
    <t>teatrogizon</t>
  </si>
  <si>
    <t>teatrojardunaldi</t>
  </si>
  <si>
    <t>teatrojende</t>
  </si>
  <si>
    <t>teatrojoko</t>
  </si>
  <si>
    <t>teatrokritika</t>
  </si>
  <si>
    <t>teatrolan</t>
  </si>
  <si>
    <t>teatrolengoaia</t>
  </si>
  <si>
    <t>teatromaisu</t>
  </si>
  <si>
    <t>teatromota</t>
  </si>
  <si>
    <t>teatrosail</t>
  </si>
  <si>
    <t>teatrosaio</t>
  </si>
  <si>
    <t>teatrosari</t>
  </si>
  <si>
    <t>teatrosemiotika</t>
  </si>
  <si>
    <t>teatrosoineko</t>
  </si>
  <si>
    <t>teatrotalde</t>
  </si>
  <si>
    <t>teatrotestuinguru</t>
  </si>
  <si>
    <t>teatrozeinu</t>
  </si>
  <si>
    <t>teatrogile</t>
  </si>
  <si>
    <t>teatrogintza</t>
  </si>
  <si>
    <t>teatrozale</t>
  </si>
  <si>
    <t>tebano</t>
  </si>
  <si>
    <t>tebeo</t>
  </si>
  <si>
    <t>tedesko</t>
  </si>
  <si>
    <t>teenage</t>
  </si>
  <si>
    <t>tefloi</t>
  </si>
  <si>
    <t>tefra</t>
  </si>
  <si>
    <t>tefrageruza</t>
  </si>
  <si>
    <t>tegi</t>
  </si>
  <si>
    <t>tegihezurdura</t>
  </si>
  <si>
    <t>tegimota</t>
  </si>
  <si>
    <t>tegumentario</t>
  </si>
  <si>
    <t>tegumentu</t>
  </si>
  <si>
    <t>tehuanar</t>
  </si>
  <si>
    <t>teila</t>
  </si>
  <si>
    <t>teilaetxe</t>
  </si>
  <si>
    <t>teilaezarle</t>
  </si>
  <si>
    <t>teilazati</t>
  </si>
  <si>
    <t>teilaberritzaile</t>
  </si>
  <si>
    <t>teilagile</t>
  </si>
  <si>
    <t>teilagintza</t>
  </si>
  <si>
    <t>teilakatu</t>
  </si>
  <si>
    <t>teilaki</t>
  </si>
  <si>
    <t>teilape</t>
  </si>
  <si>
    <t>teilapean</t>
  </si>
  <si>
    <t>teilapeko</t>
  </si>
  <si>
    <t>teilapera</t>
  </si>
  <si>
    <t>teilapetik</t>
  </si>
  <si>
    <t>teilatu</t>
  </si>
  <si>
    <t>teilatuertz</t>
  </si>
  <si>
    <t>teilatugailur</t>
  </si>
  <si>
    <t>teilatugain</t>
  </si>
  <si>
    <t>teilatuhegal</t>
  </si>
  <si>
    <t>teilatuhegalpean</t>
  </si>
  <si>
    <t>teilatukasko</t>
  </si>
  <si>
    <t>teilatupuska</t>
  </si>
  <si>
    <t>teilatudun</t>
  </si>
  <si>
    <t>teilatupe</t>
  </si>
  <si>
    <t>teilatupean</t>
  </si>
  <si>
    <t>teilatupeko</t>
  </si>
  <si>
    <t>teilatutxo</t>
  </si>
  <si>
    <t>teilatutza</t>
  </si>
  <si>
    <t>teilaztatu</t>
  </si>
  <si>
    <t>teileria</t>
  </si>
  <si>
    <t>tejabana</t>
  </si>
  <si>
    <t>teju</t>
  </si>
  <si>
    <t>tejumusker</t>
  </si>
  <si>
    <t>teka</t>
  </si>
  <si>
    <t>tekatu</t>
  </si>
  <si>
    <t>tekila</t>
  </si>
  <si>
    <t>tekilatrago</t>
  </si>
  <si>
    <t>tekla</t>
  </si>
  <si>
    <t>teklajotzaile</t>
  </si>
  <si>
    <t>teklakopuru</t>
  </si>
  <si>
    <t>teklamahai</t>
  </si>
  <si>
    <t>teklatu</t>
  </si>
  <si>
    <t>tekleatu</t>
  </si>
  <si>
    <t>tekleria</t>
  </si>
  <si>
    <t>teklista</t>
  </si>
  <si>
    <t>tekne</t>
  </si>
  <si>
    <t>teknika</t>
  </si>
  <si>
    <t>teknikaaldaketa</t>
  </si>
  <si>
    <t>teknikaalor</t>
  </si>
  <si>
    <t>teknikaarau</t>
  </si>
  <si>
    <t>teknikaarazo</t>
  </si>
  <si>
    <t>teknikaarlo</t>
  </si>
  <si>
    <t>teknikaaro</t>
  </si>
  <si>
    <t>teknikaarrazoi</t>
  </si>
  <si>
    <t>teknikaatzerapen</t>
  </si>
  <si>
    <t>teknikaaukera</t>
  </si>
  <si>
    <t>teknikaaurrerapen</t>
  </si>
  <si>
    <t>teknikabaldintza</t>
  </si>
  <si>
    <t>teknikabeharrizan</t>
  </si>
  <si>
    <t>teknikabiziera</t>
  </si>
  <si>
    <t>teknikaegitasmo</t>
  </si>
  <si>
    <t>teknikaera</t>
  </si>
  <si>
    <t>teknikaeskola</t>
  </si>
  <si>
    <t>teknikagai</t>
  </si>
  <si>
    <t>teknikagaitasun</t>
  </si>
  <si>
    <t>teknikaheziketa</t>
  </si>
  <si>
    <t>teknikahitz</t>
  </si>
  <si>
    <t>teknikahizkuntza</t>
  </si>
  <si>
    <t>teknikahiztegi</t>
  </si>
  <si>
    <t>teknikaidazkari</t>
  </si>
  <si>
    <t>teknikaikerketa</t>
  </si>
  <si>
    <t>teknikaikuskaritza</t>
  </si>
  <si>
    <t>teknikairakaskuntza</t>
  </si>
  <si>
    <t>teknikairtenbide</t>
  </si>
  <si>
    <t>teknikakultura</t>
  </si>
  <si>
    <t>teknikalaguntza</t>
  </si>
  <si>
    <t>teknikalantalde</t>
  </si>
  <si>
    <t>teknikaliteratura</t>
  </si>
  <si>
    <t>teknikamaila</t>
  </si>
  <si>
    <t>teknikamodu</t>
  </si>
  <si>
    <t>teknikamota</t>
  </si>
  <si>
    <t>teknikamundu</t>
  </si>
  <si>
    <t>teknikaohar</t>
  </si>
  <si>
    <t>teknikaoinarri</t>
  </si>
  <si>
    <t>teknikasail</t>
  </si>
  <si>
    <t>teknikatradizio</t>
  </si>
  <si>
    <t>teknikatresna</t>
  </si>
  <si>
    <t>teknikaurgazlaritza</t>
  </si>
  <si>
    <t>teknikaxedapen</t>
  </si>
  <si>
    <t>teknikazientzia</t>
  </si>
  <si>
    <t>teknikabide</t>
  </si>
  <si>
    <t>teknikabidegarapen</t>
  </si>
  <si>
    <t>teknikabidemota</t>
  </si>
  <si>
    <t>teknikabidetresneria</t>
  </si>
  <si>
    <t>teknikadun</t>
  </si>
  <si>
    <t>teknikagintza</t>
  </si>
  <si>
    <t>teknikari</t>
  </si>
  <si>
    <t>teknikarieskola</t>
  </si>
  <si>
    <t>teknikarilan</t>
  </si>
  <si>
    <t>teknikarimultzo</t>
  </si>
  <si>
    <t>teknikariplaza</t>
  </si>
  <si>
    <t>teknikaritalde</t>
  </si>
  <si>
    <t>teknikarizuzendari</t>
  </si>
  <si>
    <t>teknikaritzaingeniari</t>
  </si>
  <si>
    <t>teknikatze</t>
  </si>
  <si>
    <t>teknikazko</t>
  </si>
  <si>
    <t>teknikeria</t>
  </si>
  <si>
    <t>tekniko</t>
  </si>
  <si>
    <t>teknikoekonomiko</t>
  </si>
  <si>
    <t>teknikojuridiko</t>
  </si>
  <si>
    <t>teknikokarrera</t>
  </si>
  <si>
    <t>teknikopaper</t>
  </si>
  <si>
    <t>teknikoprofesional</t>
  </si>
  <si>
    <t>teknikotaktiko</t>
  </si>
  <si>
    <t>teknikozientifiko</t>
  </si>
  <si>
    <t>teknikoki</t>
  </si>
  <si>
    <t>teknikolor</t>
  </si>
  <si>
    <t>teknikor</t>
  </si>
  <si>
    <t>teknizismo</t>
  </si>
  <si>
    <t>teknofaxismo</t>
  </si>
  <si>
    <t>teknokrata</t>
  </si>
  <si>
    <t>teknokratiko</t>
  </si>
  <si>
    <t>teknokratismo</t>
  </si>
  <si>
    <t>teknokrazia</t>
  </si>
  <si>
    <t>teknokraziakontzientzia</t>
  </si>
  <si>
    <t>teknolekto</t>
  </si>
  <si>
    <t>teknologia</t>
  </si>
  <si>
    <t>teknologiaaholkulari</t>
  </si>
  <si>
    <t>teknologiaaldaketa</t>
  </si>
  <si>
    <t>teknologiaarau</t>
  </si>
  <si>
    <t>teknologiaarlo</t>
  </si>
  <si>
    <t>teknologiaatzerapen</t>
  </si>
  <si>
    <t>teknologiaaurrerakuntza</t>
  </si>
  <si>
    <t>teknologiaaurrerapen</t>
  </si>
  <si>
    <t>teknologiaberrikuntza</t>
  </si>
  <si>
    <t>teknologiadatu</t>
  </si>
  <si>
    <t>teknologiadesafio</t>
  </si>
  <si>
    <t>teknologiaekarpen</t>
  </si>
  <si>
    <t>teknologiaekoizpen</t>
  </si>
  <si>
    <t>teknologiaezaugarri</t>
  </si>
  <si>
    <t>teknologiagai</t>
  </si>
  <si>
    <t>teknologiagarapen</t>
  </si>
  <si>
    <t>teknologiagehikuntza</t>
  </si>
  <si>
    <t>teknologiaheziketa</t>
  </si>
  <si>
    <t>teknologiaikerketa</t>
  </si>
  <si>
    <t>teknologiaikertegi</t>
  </si>
  <si>
    <t>teknologiajakintza</t>
  </si>
  <si>
    <t>teknologiajauzi</t>
  </si>
  <si>
    <t>teknologiamaila</t>
  </si>
  <si>
    <t>teknologiamundu</t>
  </si>
  <si>
    <t>teknologiaparke</t>
  </si>
  <si>
    <t>teknologiaplan</t>
  </si>
  <si>
    <t>teknologiapolitika</t>
  </si>
  <si>
    <t>teknologiaprestaketa</t>
  </si>
  <si>
    <t>teknologiaproiektu</t>
  </si>
  <si>
    <t>teknologiaprozesu</t>
  </si>
  <si>
    <t>teknologiasorrera</t>
  </si>
  <si>
    <t>teknologiaxede</t>
  </si>
  <si>
    <t>teknologiazentro</t>
  </si>
  <si>
    <t>teknologiko</t>
  </si>
  <si>
    <t>teknologikoki</t>
  </si>
  <si>
    <t>tektonika</t>
  </si>
  <si>
    <t>tektoniko</t>
  </si>
  <si>
    <t>tektonikoki</t>
  </si>
  <si>
    <t>tela</t>
  </si>
  <si>
    <t>telafabrika</t>
  </si>
  <si>
    <t>telapuska</t>
  </si>
  <si>
    <t>telapusketa</t>
  </si>
  <si>
    <t>telazirrinda</t>
  </si>
  <si>
    <t>telangiektasia</t>
  </si>
  <si>
    <t>telealbistegi</t>
  </si>
  <si>
    <t>teleaulki</t>
  </si>
  <si>
    <t>teleberri</t>
  </si>
  <si>
    <t>telebisibo</t>
  </si>
  <si>
    <t>telebisio</t>
  </si>
  <si>
    <t>telebista</t>
  </si>
  <si>
    <t>telebistaalbistegi</t>
  </si>
  <si>
    <t>telebistaantena</t>
  </si>
  <si>
    <t>telebistaaparailu</t>
  </si>
  <si>
    <t>telebistaaurkezle</t>
  </si>
  <si>
    <t>telebistaemankizun</t>
  </si>
  <si>
    <t>telebistaeredu</t>
  </si>
  <si>
    <t>telebistaerrezeptore</t>
  </si>
  <si>
    <t>telebistaesparru</t>
  </si>
  <si>
    <t>telebistagela</t>
  </si>
  <si>
    <t>telebistahargailu</t>
  </si>
  <si>
    <t>telebistahizkuntza</t>
  </si>
  <si>
    <t>telebistairrati</t>
  </si>
  <si>
    <t>telebistakamera</t>
  </si>
  <si>
    <t>telebistakanal</t>
  </si>
  <si>
    <t>telebistakate</t>
  </si>
  <si>
    <t>telebistakonpainia</t>
  </si>
  <si>
    <t>telebistakontsumitzaile</t>
  </si>
  <si>
    <t>telebistakontsumo</t>
  </si>
  <si>
    <t>telebistaleiho</t>
  </si>
  <si>
    <t>telebistamundu</t>
  </si>
  <si>
    <t>telebistaordu</t>
  </si>
  <si>
    <t>telebistapantaila</t>
  </si>
  <si>
    <t>telebistaprograma</t>
  </si>
  <si>
    <t>telebistaproiektu</t>
  </si>
  <si>
    <t>telebistasaio</t>
  </si>
  <si>
    <t>telebistasari</t>
  </si>
  <si>
    <t>telebistaseinale</t>
  </si>
  <si>
    <t>telebistasozietate</t>
  </si>
  <si>
    <t>telebistataupada</t>
  </si>
  <si>
    <t>telebistagintza</t>
  </si>
  <si>
    <t>telebistaki</t>
  </si>
  <si>
    <t>telebistalari</t>
  </si>
  <si>
    <t>telebistazale</t>
  </si>
  <si>
    <t>teledifusio</t>
  </si>
  <si>
    <t>teledirigitu</t>
  </si>
  <si>
    <t>teleelkartzebide</t>
  </si>
  <si>
    <t>teleexekutibo</t>
  </si>
  <si>
    <t>telefax</t>
  </si>
  <si>
    <t>teleferiko</t>
  </si>
  <si>
    <t>telefilm</t>
  </si>
  <si>
    <t>telefonari</t>
  </si>
  <si>
    <t>telefonatu</t>
  </si>
  <si>
    <t>telefonia</t>
  </si>
  <si>
    <t>telefoniasare</t>
  </si>
  <si>
    <t>telefonika</t>
  </si>
  <si>
    <t>telefoniko</t>
  </si>
  <si>
    <t>telefonista</t>
  </si>
  <si>
    <t>telefonistalan</t>
  </si>
  <si>
    <t>telefono</t>
  </si>
  <si>
    <t>telefonodei</t>
  </si>
  <si>
    <t>telefonoelkarrizketa</t>
  </si>
  <si>
    <t>telefonoentzuketa</t>
  </si>
  <si>
    <t>telefonoerantzungailu</t>
  </si>
  <si>
    <t>telefonoetxe</t>
  </si>
  <si>
    <t>telefonogela</t>
  </si>
  <si>
    <t>telefonogida</t>
  </si>
  <si>
    <t>telefonohari</t>
  </si>
  <si>
    <t>telefonohots</t>
  </si>
  <si>
    <t>telefonokabina</t>
  </si>
  <si>
    <t>telefonokable</t>
  </si>
  <si>
    <t>telefonokonexio</t>
  </si>
  <si>
    <t>telefonokonferentzia</t>
  </si>
  <si>
    <t>telefonoliburuxka</t>
  </si>
  <si>
    <t>telefonolinea</t>
  </si>
  <si>
    <t>telefonolistin</t>
  </si>
  <si>
    <t>telefonomodem</t>
  </si>
  <si>
    <t>telefonoondo</t>
  </si>
  <si>
    <t>telefonoordainketa</t>
  </si>
  <si>
    <t>telefonopezoi</t>
  </si>
  <si>
    <t>telefonosail</t>
  </si>
  <si>
    <t>telefonosare</t>
  </si>
  <si>
    <t>telefonosistema</t>
  </si>
  <si>
    <t>telefonozenbaki</t>
  </si>
  <si>
    <t>telefonozentral</t>
  </si>
  <si>
    <t>telefonozentralita</t>
  </si>
  <si>
    <t>telefonozerbitzu</t>
  </si>
  <si>
    <t>telefonogailu</t>
  </si>
  <si>
    <t>telegrafia</t>
  </si>
  <si>
    <t>telegrafiko</t>
  </si>
  <si>
    <t>telegrafikoki</t>
  </si>
  <si>
    <t>telegrafista</t>
  </si>
  <si>
    <t>telegrafo</t>
  </si>
  <si>
    <t>telegrafosistema</t>
  </si>
  <si>
    <t>telegrama</t>
  </si>
  <si>
    <t>telegramaohi</t>
  </si>
  <si>
    <t>telegramasekuentzia</t>
  </si>
  <si>
    <t>telegunkari</t>
  </si>
  <si>
    <t>teleikusketa</t>
  </si>
  <si>
    <t>teleikuskin</t>
  </si>
  <si>
    <t>teleikusle</t>
  </si>
  <si>
    <t>teleikuslego</t>
  </si>
  <si>
    <t>teleinprimagailu</t>
  </si>
  <si>
    <t>teleinprimagailusare</t>
  </si>
  <si>
    <t>telejardunbide</t>
  </si>
  <si>
    <t>telekamera</t>
  </si>
  <si>
    <t>telekate</t>
  </si>
  <si>
    <t>telekomedia</t>
  </si>
  <si>
    <t>telekomunikabide</t>
  </si>
  <si>
    <t>telekomunikazio</t>
  </si>
  <si>
    <t>telekomunikazioarlo</t>
  </si>
  <si>
    <t>telekomunikazioenpresa</t>
  </si>
  <si>
    <t>telekomunikazioindustria</t>
  </si>
  <si>
    <t>telekomunikaziokonpainia</t>
  </si>
  <si>
    <t>telekomunikaziokonplexu</t>
  </si>
  <si>
    <t>telekomunikaziosare</t>
  </si>
  <si>
    <t>telekomunikazioteknika</t>
  </si>
  <si>
    <t>telekomunikaziozuzendari</t>
  </si>
  <si>
    <t>telekopia</t>
  </si>
  <si>
    <t>telekopiazerbitzu</t>
  </si>
  <si>
    <t>telekopiagailu</t>
  </si>
  <si>
    <t>telekutxa</t>
  </si>
  <si>
    <t>telemanu</t>
  </si>
  <si>
    <t>telematika</t>
  </si>
  <si>
    <t>telematikazerbitzu</t>
  </si>
  <si>
    <t>telematiko</t>
  </si>
  <si>
    <t>telenobela</t>
  </si>
  <si>
    <t>teleologiko</t>
  </si>
  <si>
    <t>teleologismo</t>
  </si>
  <si>
    <t>teleosteo</t>
  </si>
  <si>
    <t>teleosteoforma</t>
  </si>
  <si>
    <t>teleosteosail</t>
  </si>
  <si>
    <t>telepantailatxo</t>
  </si>
  <si>
    <t>telepolis</t>
  </si>
  <si>
    <t>teleprozesu</t>
  </si>
  <si>
    <t>teleprozesusare</t>
  </si>
  <si>
    <t>teleprozesusistema</t>
  </si>
  <si>
    <t>telesail</t>
  </si>
  <si>
    <t>telesailmordo</t>
  </si>
  <si>
    <t>telesaio</t>
  </si>
  <si>
    <t>teleserie</t>
  </si>
  <si>
    <t>teleskopiko</t>
  </si>
  <si>
    <t>teleskopio</t>
  </si>
  <si>
    <t>teleskopiopare</t>
  </si>
  <si>
    <t>teletestu</t>
  </si>
  <si>
    <t>teletex</t>
  </si>
  <si>
    <t>teletipo</t>
  </si>
  <si>
    <t>teletratamendu</t>
  </si>
  <si>
    <t>telex</t>
  </si>
  <si>
    <t>telexekipo</t>
  </si>
  <si>
    <t>telezabor</t>
  </si>
  <si>
    <t>telezale</t>
  </si>
  <si>
    <t>teloblastia</t>
  </si>
  <si>
    <t>teloi</t>
  </si>
  <si>
    <t>teloma</t>
  </si>
  <si>
    <t>teloneatu</t>
  </si>
  <si>
    <t>telos</t>
  </si>
  <si>
    <t>teltson</t>
  </si>
  <si>
    <t>teluriko</t>
  </si>
  <si>
    <t>telurikomagiko</t>
  </si>
  <si>
    <t>telurio</t>
  </si>
  <si>
    <t>tema</t>
  </si>
  <si>
    <t>temanahasketa</t>
  </si>
  <si>
    <t>temario</t>
  </si>
  <si>
    <t>temati</t>
  </si>
  <si>
    <t>tematika</t>
  </si>
  <si>
    <t>tematiko</t>
  </si>
  <si>
    <t>tematikoki</t>
  </si>
  <si>
    <t>tematizatu</t>
  </si>
  <si>
    <t>tematizazio</t>
  </si>
  <si>
    <t>tematsu</t>
  </si>
  <si>
    <t>tematsuki</t>
  </si>
  <si>
    <t>tematu</t>
  </si>
  <si>
    <t>temiminos</t>
  </si>
  <si>
    <t>temoso</t>
  </si>
  <si>
    <t>temosoki</t>
  </si>
  <si>
    <t>tempo</t>
  </si>
  <si>
    <t>tempoaldaketa</t>
  </si>
  <si>
    <t>tempus</t>
  </si>
  <si>
    <t>tempusmarka</t>
  </si>
  <si>
    <t>tenar</t>
  </si>
  <si>
    <t>tenaza</t>
  </si>
  <si>
    <t>tenazero</t>
  </si>
  <si>
    <t>tendentzia</t>
  </si>
  <si>
    <t>tendentzioso</t>
  </si>
  <si>
    <t>tendinoso</t>
  </si>
  <si>
    <t>tendoi</t>
  </si>
  <si>
    <t>tenedore</t>
  </si>
  <si>
    <t>tengada</t>
  </si>
  <si>
    <t>tengadaka</t>
  </si>
  <si>
    <t>tengarri</t>
  </si>
  <si>
    <t>tenia</t>
  </si>
  <si>
    <t>teniente</t>
  </si>
  <si>
    <t>tenientekargu</t>
  </si>
  <si>
    <t>tenis</t>
  </si>
  <si>
    <t>teniserraketa</t>
  </si>
  <si>
    <t>tenisklub</t>
  </si>
  <si>
    <t>tenispilota</t>
  </si>
  <si>
    <t>tenisplaza</t>
  </si>
  <si>
    <t>tenistour</t>
  </si>
  <si>
    <t>tenistxapelketa</t>
  </si>
  <si>
    <t>tenislari</t>
  </si>
  <si>
    <t>tenistegi</t>
  </si>
  <si>
    <t>tenk</t>
  </si>
  <si>
    <t>tenka</t>
  </si>
  <si>
    <t>tenkada</t>
  </si>
  <si>
    <t>tenkadaka</t>
  </si>
  <si>
    <t>tenkadura</t>
  </si>
  <si>
    <t>tenkaduraarrakala</t>
  </si>
  <si>
    <t>tenkaketa</t>
  </si>
  <si>
    <t>tenkatasun</t>
  </si>
  <si>
    <t>tenkatu</t>
  </si>
  <si>
    <t>tenkor</t>
  </si>
  <si>
    <t>tenol</t>
  </si>
  <si>
    <t>tenor</t>
  </si>
  <si>
    <t>tenorahots</t>
  </si>
  <si>
    <t>tenorohi</t>
  </si>
  <si>
    <t>tenore</t>
  </si>
  <si>
    <t>tenoreabeslari</t>
  </si>
  <si>
    <t>tenoretasun</t>
  </si>
  <si>
    <t>tenpera</t>
  </si>
  <si>
    <t>tenperapintura</t>
  </si>
  <si>
    <t>tenperatanta</t>
  </si>
  <si>
    <t>tenperamental</t>
  </si>
  <si>
    <t>tenperamentu</t>
  </si>
  <si>
    <t>tenperatu</t>
  </si>
  <si>
    <t>tenperatura</t>
  </si>
  <si>
    <t>tenperaturaaldaketa</t>
  </si>
  <si>
    <t>tenperaturaaldakuntza</t>
  </si>
  <si>
    <t>tenperaturabaldintza</t>
  </si>
  <si>
    <t>tenperaturabeherapen</t>
  </si>
  <si>
    <t>tenperaturabitarte</t>
  </si>
  <si>
    <t>tenperaturadesberdintasun</t>
  </si>
  <si>
    <t>tenperaturadiferentzia</t>
  </si>
  <si>
    <t>tenperaturaerresistentzia</t>
  </si>
  <si>
    <t>tenperaturaeskala</t>
  </si>
  <si>
    <t>tenperaturaeten</t>
  </si>
  <si>
    <t>tenperaturajauzi</t>
  </si>
  <si>
    <t>tenperaturakoefiziente</t>
  </si>
  <si>
    <t>tenperaturakontzeptu</t>
  </si>
  <si>
    <t>tenperaturamapa</t>
  </si>
  <si>
    <t>tenperaturamuga</t>
  </si>
  <si>
    <t>tenperaturatarte</t>
  </si>
  <si>
    <t>tenplario</t>
  </si>
  <si>
    <t>tenplatu</t>
  </si>
  <si>
    <t>tenple</t>
  </si>
  <si>
    <t>tenpletenperatura</t>
  </si>
  <si>
    <t>tenplu</t>
  </si>
  <si>
    <t>tenpludorre</t>
  </si>
  <si>
    <t>tenpora</t>
  </si>
  <si>
    <t>tenporaegun</t>
  </si>
  <si>
    <t>tenporada</t>
  </si>
  <si>
    <t>tenporal</t>
  </si>
  <si>
    <t>tenporalizazio</t>
  </si>
  <si>
    <t>tentagarri</t>
  </si>
  <si>
    <t>tentakulu</t>
  </si>
  <si>
    <t>tentakuluerraboil</t>
  </si>
  <si>
    <t>tentaldi</t>
  </si>
  <si>
    <t>tentaldiegoera</t>
  </si>
  <si>
    <t>tentamendu</t>
  </si>
  <si>
    <t>tentatu</t>
  </si>
  <si>
    <t>tentatzaile</t>
  </si>
  <si>
    <t>tentazio</t>
  </si>
  <si>
    <t>tente</t>
  </si>
  <si>
    <t>tenteplanta</t>
  </si>
  <si>
    <t>tentegailu</t>
  </si>
  <si>
    <t>tenteka</t>
  </si>
  <si>
    <t>tenteki</t>
  </si>
  <si>
    <t>tentel</t>
  </si>
  <si>
    <t>tentelkeria</t>
  </si>
  <si>
    <t>tenteltxo</t>
  </si>
  <si>
    <t>tentetasun</t>
  </si>
  <si>
    <t>tentetu</t>
  </si>
  <si>
    <t>tentsatu</t>
  </si>
  <si>
    <t>tentsio</t>
  </si>
  <si>
    <t>tentsioaldaketa</t>
  </si>
  <si>
    <t>tentsiobanaketa</t>
  </si>
  <si>
    <t>tentsiobektore</t>
  </si>
  <si>
    <t>tentsioegoera</t>
  </si>
  <si>
    <t>tentsioerorketa</t>
  </si>
  <si>
    <t>tentsioerreferentzia</t>
  </si>
  <si>
    <t>tentsiogiro</t>
  </si>
  <si>
    <t>tentsioiturri</t>
  </si>
  <si>
    <t>tentsiojaitsiera</t>
  </si>
  <si>
    <t>tentsiokontzentrazio</t>
  </si>
  <si>
    <t>tentsiolasaitze</t>
  </si>
  <si>
    <t>tentsiomaila</t>
  </si>
  <si>
    <t>tentsioosagai</t>
  </si>
  <si>
    <t>tentsiopultsu</t>
  </si>
  <si>
    <t>tentsiotransformadore</t>
  </si>
  <si>
    <t>tentsiouhin</t>
  </si>
  <si>
    <t>tentsioune</t>
  </si>
  <si>
    <t>tentsiozatigailu</t>
  </si>
  <si>
    <t>tentsiozatitzaile</t>
  </si>
  <si>
    <t>tentsiogune</t>
  </si>
  <si>
    <t>tentsional</t>
  </si>
  <si>
    <t>tentsiopean</t>
  </si>
  <si>
    <t>tentsore</t>
  </si>
  <si>
    <t>tentu</t>
  </si>
  <si>
    <t>tentuz</t>
  </si>
  <si>
    <t>tentuzko</t>
  </si>
  <si>
    <t>teodolito</t>
  </si>
  <si>
    <t>teokrazia</t>
  </si>
  <si>
    <t>teolesia</t>
  </si>
  <si>
    <t>teologatu</t>
  </si>
  <si>
    <t>teologia</t>
  </si>
  <si>
    <t>teologiaalor</t>
  </si>
  <si>
    <t>teologiaaste</t>
  </si>
  <si>
    <t>teologiaazterketa</t>
  </si>
  <si>
    <t>teologiabatxiler</t>
  </si>
  <si>
    <t>teologiabide</t>
  </si>
  <si>
    <t>teologiaeskola</t>
  </si>
  <si>
    <t>teologiaeztabaida</t>
  </si>
  <si>
    <t>teologiafakultate</t>
  </si>
  <si>
    <t>teologiagai</t>
  </si>
  <si>
    <t>teologiagarai</t>
  </si>
  <si>
    <t>teologiaidazki</t>
  </si>
  <si>
    <t>teologiaikasketa</t>
  </si>
  <si>
    <t>teologiaikasle</t>
  </si>
  <si>
    <t>teologiaikastetxe</t>
  </si>
  <si>
    <t>teologiairakasle</t>
  </si>
  <si>
    <t>teologiairizpide</t>
  </si>
  <si>
    <t>teologiajakituria</t>
  </si>
  <si>
    <t>teologialan</t>
  </si>
  <si>
    <t>teologiamaila</t>
  </si>
  <si>
    <t>teologiamaisutza</t>
  </si>
  <si>
    <t>teologiaoinarri</t>
  </si>
  <si>
    <t>teologiapentsamolde</t>
  </si>
  <si>
    <t>teologiaproblema</t>
  </si>
  <si>
    <t>teologiasail</t>
  </si>
  <si>
    <t>teologialari</t>
  </si>
  <si>
    <t>teologiko</t>
  </si>
  <si>
    <t>teologo</t>
  </si>
  <si>
    <t>teologobelaunaldi</t>
  </si>
  <si>
    <t>teologoikasle</t>
  </si>
  <si>
    <t>teontzi</t>
  </si>
  <si>
    <t>teorema</t>
  </si>
  <si>
    <t>teorematalde</t>
  </si>
  <si>
    <t>teoria</t>
  </si>
  <si>
    <t>teoriaatal</t>
  </si>
  <si>
    <t>teoriagarapen</t>
  </si>
  <si>
    <t>teoriamaila</t>
  </si>
  <si>
    <t>teoriamultzo</t>
  </si>
  <si>
    <t>teoriausain</t>
  </si>
  <si>
    <t>teoriazati</t>
  </si>
  <si>
    <t>teoriazutabe</t>
  </si>
  <si>
    <t>teoriadun</t>
  </si>
  <si>
    <t>teoriagile</t>
  </si>
  <si>
    <t>teoriakeria</t>
  </si>
  <si>
    <t>teorialari</t>
  </si>
  <si>
    <t>teorian</t>
  </si>
  <si>
    <t>teoriko</t>
  </si>
  <si>
    <t>teorikooperatibo</t>
  </si>
  <si>
    <t>teorikopraktiko</t>
  </si>
  <si>
    <t>teorikoki</t>
  </si>
  <si>
    <t>teorizatu</t>
  </si>
  <si>
    <t>teorizatzaile</t>
  </si>
  <si>
    <t>teorizazio</t>
  </si>
  <si>
    <t>teorizaziohari</t>
  </si>
  <si>
    <t>teorizaziolaguntza</t>
  </si>
  <si>
    <t>teorizismo</t>
  </si>
  <si>
    <t>teorizista</t>
  </si>
  <si>
    <t>teozentriko</t>
  </si>
  <si>
    <t>teozentrista</t>
  </si>
  <si>
    <t>terter</t>
  </si>
  <si>
    <t>terapeuta</t>
  </si>
  <si>
    <t>terapeutamota</t>
  </si>
  <si>
    <t>terapeutika</t>
  </si>
  <si>
    <t>terapeutikamota</t>
  </si>
  <si>
    <t>terapeutiko</t>
  </si>
  <si>
    <t>terapia</t>
  </si>
  <si>
    <t>terapiabide</t>
  </si>
  <si>
    <t>terapiamedikuntza</t>
  </si>
  <si>
    <t>terapiazerbitzu</t>
  </si>
  <si>
    <t>terapsido</t>
  </si>
  <si>
    <t>teratogeno</t>
  </si>
  <si>
    <t>terebelido</t>
  </si>
  <si>
    <t>terebuza</t>
  </si>
  <si>
    <t>teresar</t>
  </si>
  <si>
    <t>tergal</t>
  </si>
  <si>
    <t>tergibertsazio</t>
  </si>
  <si>
    <t>terio</t>
  </si>
  <si>
    <t>terma</t>
  </si>
  <si>
    <t>termal</t>
  </si>
  <si>
    <t>termia</t>
  </si>
  <si>
    <t>termiko</t>
  </si>
  <si>
    <t>termikoki</t>
  </si>
  <si>
    <t>terminal</t>
  </si>
  <si>
    <t>terminalemuladore</t>
  </si>
  <si>
    <t>terminalmultzo</t>
  </si>
  <si>
    <t>terminaltalde</t>
  </si>
  <si>
    <t>terminalia</t>
  </si>
  <si>
    <t>termino</t>
  </si>
  <si>
    <t>terminobalio</t>
  </si>
  <si>
    <t>terminoeraketa</t>
  </si>
  <si>
    <t>terminokopuru</t>
  </si>
  <si>
    <t>terminozerrenda</t>
  </si>
  <si>
    <t>terminografia</t>
  </si>
  <si>
    <t>terminografiko</t>
  </si>
  <si>
    <t>terminologia</t>
  </si>
  <si>
    <t>terminologiaarazo</t>
  </si>
  <si>
    <t>terminologiaarlo</t>
  </si>
  <si>
    <t>terminologiabanku</t>
  </si>
  <si>
    <t>terminologiabatzorde</t>
  </si>
  <si>
    <t>terminologiaerakunde</t>
  </si>
  <si>
    <t>terminologiafitxa</t>
  </si>
  <si>
    <t>terminologiahustuketa</t>
  </si>
  <si>
    <t>terminologiaikerketa</t>
  </si>
  <si>
    <t>terminologiakontu</t>
  </si>
  <si>
    <t>terminologiakontzeptu</t>
  </si>
  <si>
    <t>terminologialan</t>
  </si>
  <si>
    <t>terminologiaproiektu</t>
  </si>
  <si>
    <t>terminologiasaio</t>
  </si>
  <si>
    <t>terminologiateoria</t>
  </si>
  <si>
    <t>terminologiatresna</t>
  </si>
  <si>
    <t>terminologiazentro</t>
  </si>
  <si>
    <t>terminologiagintza</t>
  </si>
  <si>
    <t>terminologiko</t>
  </si>
  <si>
    <t>terminologo</t>
  </si>
  <si>
    <t>terminotasun</t>
  </si>
  <si>
    <t>terminotika</t>
  </si>
  <si>
    <t>terminus</t>
  </si>
  <si>
    <t>termita</t>
  </si>
  <si>
    <t>termo</t>
  </si>
  <si>
    <t>termozuhurtzia</t>
  </si>
  <si>
    <t>termoazidofilo</t>
  </si>
  <si>
    <t>termodinamika</t>
  </si>
  <si>
    <t>termodinamiko</t>
  </si>
  <si>
    <t>termoelektriko</t>
  </si>
  <si>
    <t>termofilo</t>
  </si>
  <si>
    <t>termograma</t>
  </si>
  <si>
    <t>termohigrometriko</t>
  </si>
  <si>
    <t>termoioniko</t>
  </si>
  <si>
    <t>termoisurpen</t>
  </si>
  <si>
    <t>termokimika</t>
  </si>
  <si>
    <t>termokimiko</t>
  </si>
  <si>
    <t>termoklina</t>
  </si>
  <si>
    <t>termokonbektore</t>
  </si>
  <si>
    <t>termolabil</t>
  </si>
  <si>
    <t>termolumineszentzia</t>
  </si>
  <si>
    <t>termomekaniko</t>
  </si>
  <si>
    <t>termometriko</t>
  </si>
  <si>
    <t>termometro</t>
  </si>
  <si>
    <t>termonuklear</t>
  </si>
  <si>
    <t>termopare</t>
  </si>
  <si>
    <t>termopileta</t>
  </si>
  <si>
    <t>termoplasma</t>
  </si>
  <si>
    <t>termoplastika</t>
  </si>
  <si>
    <t>termorregulatzaile</t>
  </si>
  <si>
    <t>termorregulazio</t>
  </si>
  <si>
    <t>termosfera</t>
  </si>
  <si>
    <t>termoskopio</t>
  </si>
  <si>
    <t>termostatizatzaile</t>
  </si>
  <si>
    <t>termostato</t>
  </si>
  <si>
    <t>ternario</t>
  </si>
  <si>
    <t>ternezia</t>
  </si>
  <si>
    <t>ternu</t>
  </si>
  <si>
    <t>terofito</t>
  </si>
  <si>
    <t>terrai</t>
  </si>
  <si>
    <t>terrail</t>
  </si>
  <si>
    <t>terrailetxe</t>
  </si>
  <si>
    <t>terraja</t>
  </si>
  <si>
    <t>terraje</t>
  </si>
  <si>
    <t>terral</t>
  </si>
  <si>
    <t>terraltsu</t>
  </si>
  <si>
    <t>terrarium</t>
  </si>
  <si>
    <t>terrateniente</t>
  </si>
  <si>
    <t>terraza</t>
  </si>
  <si>
    <t>terrazadepositu</t>
  </si>
  <si>
    <t>terrazamaila</t>
  </si>
  <si>
    <t>terrazo</t>
  </si>
  <si>
    <t>terremoto</t>
  </si>
  <si>
    <t>terreno</t>
  </si>
  <si>
    <t>terrenoerabilera</t>
  </si>
  <si>
    <t>terrenojabe</t>
  </si>
  <si>
    <t>terrenomota</t>
  </si>
  <si>
    <t>terrible</t>
  </si>
  <si>
    <t>territorial</t>
  </si>
  <si>
    <t>territorialitate</t>
  </si>
  <si>
    <t>territorio</t>
  </si>
  <si>
    <t>terrore</t>
  </si>
  <si>
    <t>terroreerregimen</t>
  </si>
  <si>
    <t>terrorismo</t>
  </si>
  <si>
    <t>terrorismoekintza</t>
  </si>
  <si>
    <t>terrorismotoki</t>
  </si>
  <si>
    <t>terrorista</t>
  </si>
  <si>
    <t>tertel</t>
  </si>
  <si>
    <t>tertulia</t>
  </si>
  <si>
    <t>tertulialeku</t>
  </si>
  <si>
    <t>tertuliakide</t>
  </si>
  <si>
    <t>tertuliano</t>
  </si>
  <si>
    <t>tertza</t>
  </si>
  <si>
    <t>tertzerako</t>
  </si>
  <si>
    <t>tertziario</t>
  </si>
  <si>
    <t>tertziarizazio</t>
  </si>
  <si>
    <t>tertzio</t>
  </si>
  <si>
    <t>tertzioan</t>
  </si>
  <si>
    <t>tertziopelo</t>
  </si>
  <si>
    <t>tertzioz</t>
  </si>
  <si>
    <t>tesela</t>
  </si>
  <si>
    <t>teselatu</t>
  </si>
  <si>
    <t>tesi</t>
  </si>
  <si>
    <t>tesigai</t>
  </si>
  <si>
    <t>tesilan</t>
  </si>
  <si>
    <t>tesiliburu</t>
  </si>
  <si>
    <t>tesinobela</t>
  </si>
  <si>
    <t>tesikeria</t>
  </si>
  <si>
    <t>tesina</t>
  </si>
  <si>
    <t>tesla</t>
  </si>
  <si>
    <t>tesorerolan</t>
  </si>
  <si>
    <t>tesoro</t>
  </si>
  <si>
    <t>test</t>
  </si>
  <si>
    <t>testalor</t>
  </si>
  <si>
    <t>testezarle</t>
  </si>
  <si>
    <t>testlerro</t>
  </si>
  <si>
    <t>testliburuxka</t>
  </si>
  <si>
    <t>testmota</t>
  </si>
  <si>
    <t>testprozedura</t>
  </si>
  <si>
    <t>testserie</t>
  </si>
  <si>
    <t>testteoria</t>
  </si>
  <si>
    <t>testamentario</t>
  </si>
  <si>
    <t>testamentu</t>
  </si>
  <si>
    <t>testeatu</t>
  </si>
  <si>
    <t>testeo</t>
  </si>
  <si>
    <t>testeoaldi</t>
  </si>
  <si>
    <t>testifikatu</t>
  </si>
  <si>
    <t>testigantza</t>
  </si>
  <si>
    <t>testigatu</t>
  </si>
  <si>
    <t>testigu</t>
  </si>
  <si>
    <t>testiguerdi</t>
  </si>
  <si>
    <t>testigupila</t>
  </si>
  <si>
    <t>testigutza</t>
  </si>
  <si>
    <t>testikulu</t>
  </si>
  <si>
    <t>testikuludun</t>
  </si>
  <si>
    <t>testimonial</t>
  </si>
  <si>
    <t>testimonialismo</t>
  </si>
  <si>
    <t>testimonialista</t>
  </si>
  <si>
    <t>testimoniatu</t>
  </si>
  <si>
    <t>testimonio</t>
  </si>
  <si>
    <t>testologia</t>
  </si>
  <si>
    <t>testu</t>
  </si>
  <si>
    <t>testuanalisi</t>
  </si>
  <si>
    <t>testuantolatzaile</t>
  </si>
  <si>
    <t>testuapur</t>
  </si>
  <si>
    <t>testuartikulu</t>
  </si>
  <si>
    <t>testuazterketa</t>
  </si>
  <si>
    <t>testubilduma</t>
  </si>
  <si>
    <t>testubloke</t>
  </si>
  <si>
    <t>testueditore</t>
  </si>
  <si>
    <t>testuegitura</t>
  </si>
  <si>
    <t>testuerreferentzia</t>
  </si>
  <si>
    <t>testuespazio</t>
  </si>
  <si>
    <t>testuezarketa</t>
  </si>
  <si>
    <t>testufitxategi</t>
  </si>
  <si>
    <t>testuformatu</t>
  </si>
  <si>
    <t>testuhondar</t>
  </si>
  <si>
    <t>testuidazketa</t>
  </si>
  <si>
    <t>testuinformazio</t>
  </si>
  <si>
    <t>testuirakurketa</t>
  </si>
  <si>
    <t>testuiruzkin</t>
  </si>
  <si>
    <t>testujario</t>
  </si>
  <si>
    <t>testukonposaketa</t>
  </si>
  <si>
    <t>testukopuru</t>
  </si>
  <si>
    <t>testukritika</t>
  </si>
  <si>
    <t>testulanketa</t>
  </si>
  <si>
    <t>testumordo</t>
  </si>
  <si>
    <t>testumota</t>
  </si>
  <si>
    <t>testumultzo</t>
  </si>
  <si>
    <t>testumurrizketa</t>
  </si>
  <si>
    <t>testuoinarri</t>
  </si>
  <si>
    <t>testupasarte</t>
  </si>
  <si>
    <t>testuprodukzio</t>
  </si>
  <si>
    <t>testuproposamen</t>
  </si>
  <si>
    <t>testuprozesadore</t>
  </si>
  <si>
    <t>testuprozesaketa</t>
  </si>
  <si>
    <t>testupublikatze</t>
  </si>
  <si>
    <t>testupusketa</t>
  </si>
  <si>
    <t>testusegmentu</t>
  </si>
  <si>
    <t>testusorta</t>
  </si>
  <si>
    <t>testutipo</t>
  </si>
  <si>
    <t>testutipologia</t>
  </si>
  <si>
    <t>testutrama</t>
  </si>
  <si>
    <t>testutransmisio</t>
  </si>
  <si>
    <t>testutratamendu</t>
  </si>
  <si>
    <t>testuzati</t>
  </si>
  <si>
    <t>testual</t>
  </si>
  <si>
    <t>testualitate</t>
  </si>
  <si>
    <t>testualki</t>
  </si>
  <si>
    <t>testuarteko</t>
  </si>
  <si>
    <t>testuartekotasun</t>
  </si>
  <si>
    <t>testudun</t>
  </si>
  <si>
    <t>testugile</t>
  </si>
  <si>
    <t>testugintza</t>
  </si>
  <si>
    <t>testuinguru</t>
  </si>
  <si>
    <t>testuinguruemaile</t>
  </si>
  <si>
    <t>testuingurujarduera</t>
  </si>
  <si>
    <t>testuingurumenu</t>
  </si>
  <si>
    <t>testuingurumurriztapen</t>
  </si>
  <si>
    <t>testuingurune</t>
  </si>
  <si>
    <t>testuliburu</t>
  </si>
  <si>
    <t>testuliburuegile</t>
  </si>
  <si>
    <t>testuliburuirakurle</t>
  </si>
  <si>
    <t>testuliburugintza</t>
  </si>
  <si>
    <t>testura</t>
  </si>
  <si>
    <t>testuratu</t>
  </si>
  <si>
    <t>testutxo</t>
  </si>
  <si>
    <t>tetania</t>
  </si>
  <si>
    <t>tetanos</t>
  </si>
  <si>
    <t>tete</t>
  </si>
  <si>
    <t>tetrabalente</t>
  </si>
  <si>
    <t>tetrabalentzia</t>
  </si>
  <si>
    <t>tetrabrik</t>
  </si>
  <si>
    <t>tetraedriko</t>
  </si>
  <si>
    <t>tetraedro</t>
  </si>
  <si>
    <t>tetragonal</t>
  </si>
  <si>
    <t>tetramero</t>
  </si>
  <si>
    <t>tetrameromaila</t>
  </si>
  <si>
    <t>tetramorfo</t>
  </si>
  <si>
    <t>tetrapodio</t>
  </si>
  <si>
    <t>tetrapodo</t>
  </si>
  <si>
    <t>tetrasporiko</t>
  </si>
  <si>
    <t>tetratlon</t>
  </si>
  <si>
    <t>tetriko</t>
  </si>
  <si>
    <t>tetxo</t>
  </si>
  <si>
    <t>teukrotar</t>
  </si>
  <si>
    <t>teutoniar</t>
  </si>
  <si>
    <t>texmex</t>
  </si>
  <si>
    <t>textil</t>
  </si>
  <si>
    <t>textilgintza</t>
  </si>
  <si>
    <t>thailandiar</t>
  </si>
  <si>
    <t>thane</t>
  </si>
  <si>
    <t>thanetza</t>
  </si>
  <si>
    <t>thesaurus</t>
  </si>
  <si>
    <t>thorntondar</t>
  </si>
  <si>
    <t>thriller</t>
  </si>
  <si>
    <t>tiamina</t>
  </si>
  <si>
    <t>tibetar</t>
  </si>
  <si>
    <t>tibia</t>
  </si>
  <si>
    <t>tibial</t>
  </si>
  <si>
    <t>tiboli</t>
  </si>
  <si>
    <t>tiburoi</t>
  </si>
  <si>
    <t>tiburoiantz</t>
  </si>
  <si>
    <t>tiburu</t>
  </si>
  <si>
    <t>tiento</t>
  </si>
  <si>
    <t>tierra</t>
  </si>
  <si>
    <t>tifiko</t>
  </si>
  <si>
    <t>tiflosole</t>
  </si>
  <si>
    <t>tifoi</t>
  </si>
  <si>
    <t>tifus</t>
  </si>
  <si>
    <t>tigre</t>
  </si>
  <si>
    <t>tigreazal</t>
  </si>
  <si>
    <t>tigreehiza</t>
  </si>
  <si>
    <t>tigreehizan</t>
  </si>
  <si>
    <t>tigreklase</t>
  </si>
  <si>
    <t>tigrelarru</t>
  </si>
  <si>
    <t>tigretxo</t>
  </si>
  <si>
    <t>tigretzar</t>
  </si>
  <si>
    <t>tijera</t>
  </si>
  <si>
    <t>tijeratxo</t>
  </si>
  <si>
    <t>tiktak</t>
  </si>
  <si>
    <t>tiket</t>
  </si>
  <si>
    <t>tikimiki</t>
  </si>
  <si>
    <t>tikitaka</t>
  </si>
  <si>
    <t>tikopi</t>
  </si>
  <si>
    <t>tilape</t>
  </si>
  <si>
    <t>tilet</t>
  </si>
  <si>
    <t>tiletdun</t>
  </si>
  <si>
    <t>tilintilin</t>
  </si>
  <si>
    <t>tilinka</t>
  </si>
  <si>
    <t>tilinketa</t>
  </si>
  <si>
    <t>tillita</t>
  </si>
  <si>
    <t>tilo</t>
  </si>
  <si>
    <t>tilonorrinko</t>
  </si>
  <si>
    <t>timido</t>
  </si>
  <si>
    <t>timidokuadrilla</t>
  </si>
  <si>
    <t>timina</t>
  </si>
  <si>
    <t>timo</t>
  </si>
  <si>
    <t>timoi</t>
  </si>
  <si>
    <t>timokrazia</t>
  </si>
  <si>
    <t>timortar</t>
  </si>
  <si>
    <t>timotaktismo</t>
  </si>
  <si>
    <t>tintinka</t>
  </si>
  <si>
    <t>tina</t>
  </si>
  <si>
    <t>tinako</t>
  </si>
  <si>
    <t>tinbal</t>
  </si>
  <si>
    <t>tinbratu</t>
  </si>
  <si>
    <t>tinbre</t>
  </si>
  <si>
    <t>tinbrealdaketa</t>
  </si>
  <si>
    <t>tinbredibertsitate</t>
  </si>
  <si>
    <t>tinbrejotze</t>
  </si>
  <si>
    <t>tinbriko</t>
  </si>
  <si>
    <t>tindakari</t>
  </si>
  <si>
    <t>tindaketa</t>
  </si>
  <si>
    <t>tindaketaprozesu</t>
  </si>
  <si>
    <t>tindaketaupeltxo</t>
  </si>
  <si>
    <t>tindategi</t>
  </si>
  <si>
    <t>tindatu</t>
  </si>
  <si>
    <t>tindatzaile</t>
  </si>
  <si>
    <t>tindatzeerabide</t>
  </si>
  <si>
    <t>tindu</t>
  </si>
  <si>
    <t>tinduztatu</t>
  </si>
  <si>
    <t>tingilitingili</t>
  </si>
  <si>
    <t>tink</t>
  </si>
  <si>
    <t>tinkagailu</t>
  </si>
  <si>
    <t>tinkaketa</t>
  </si>
  <si>
    <t>tinkapen</t>
  </si>
  <si>
    <t>tinkarri</t>
  </si>
  <si>
    <t>tinkatu</t>
  </si>
  <si>
    <t>tinkatzeerlaxazioarnasketa</t>
  </si>
  <si>
    <t>tinki</t>
  </si>
  <si>
    <t>tinko</t>
  </si>
  <si>
    <t>tinkoagotu</t>
  </si>
  <si>
    <t>tinkoki</t>
  </si>
  <si>
    <t>tinkotasun</t>
  </si>
  <si>
    <t>tinpaniko</t>
  </si>
  <si>
    <t>tinpano</t>
  </si>
  <si>
    <t>tinpanomintz</t>
  </si>
  <si>
    <t>tinta</t>
  </si>
  <si>
    <t>tintabalde</t>
  </si>
  <si>
    <t>tintabotilatxo</t>
  </si>
  <si>
    <t>tintadeabru</t>
  </si>
  <si>
    <t>tintageruza</t>
  </si>
  <si>
    <t>tintamantxa</t>
  </si>
  <si>
    <t>tintaorban</t>
  </si>
  <si>
    <t>tintapoltsa</t>
  </si>
  <si>
    <t>tintatanto</t>
  </si>
  <si>
    <t>tintausain</t>
  </si>
  <si>
    <t>tintazirriborro</t>
  </si>
  <si>
    <t>tintaztatu</t>
  </si>
  <si>
    <t>tinte</t>
  </si>
  <si>
    <t>tintil</t>
  </si>
  <si>
    <t>tintontzi</t>
  </si>
  <si>
    <t>tintura</t>
  </si>
  <si>
    <t>tiobibo</t>
  </si>
  <si>
    <t>tiosulfato</t>
  </si>
  <si>
    <t>tipitapa</t>
  </si>
  <si>
    <t>tipifikatu</t>
  </si>
  <si>
    <t>tipifikazio</t>
  </si>
  <si>
    <t>tipiko</t>
  </si>
  <si>
    <t>tipikoki</t>
  </si>
  <si>
    <t>tipikotasun</t>
  </si>
  <si>
    <t>tipil</t>
  </si>
  <si>
    <t>tiple</t>
  </si>
  <si>
    <t>tipo</t>
  </si>
  <si>
    <t>tipografia</t>
  </si>
  <si>
    <t>tipografiko</t>
  </si>
  <si>
    <t>tipologia</t>
  </si>
  <si>
    <t>tipologiaarlo</t>
  </si>
  <si>
    <t>tipologiaeskala</t>
  </si>
  <si>
    <t>tipologiaingurugiro</t>
  </si>
  <si>
    <t>tipologiasailkapen</t>
  </si>
  <si>
    <t>tipologiko</t>
  </si>
  <si>
    <t>tipologizazio</t>
  </si>
  <si>
    <t>tipula</t>
  </si>
  <si>
    <t>tipulahazi</t>
  </si>
  <si>
    <t>tipulasalda</t>
  </si>
  <si>
    <t>tipulaxehaketa</t>
  </si>
  <si>
    <t>tipulazati</t>
  </si>
  <si>
    <t>tipulaide</t>
  </si>
  <si>
    <t>tipulatu</t>
  </si>
  <si>
    <t>tipulatxo</t>
  </si>
  <si>
    <t>tipulin</t>
  </si>
  <si>
    <t>tipustapasteko</t>
  </si>
  <si>
    <t>tirtirrin</t>
  </si>
  <si>
    <t>tira</t>
  </si>
  <si>
    <t>tirabira</t>
  </si>
  <si>
    <t>tirabiraka</t>
  </si>
  <si>
    <t>tirabiran</t>
  </si>
  <si>
    <t>tirabiratxo</t>
  </si>
  <si>
    <t>tirada</t>
  </si>
  <si>
    <t>tiradaeskabide</t>
  </si>
  <si>
    <t>tiradera</t>
  </si>
  <si>
    <t>tiradura</t>
  </si>
  <si>
    <t>tiragailu</t>
  </si>
  <si>
    <t>tiragoma</t>
  </si>
  <si>
    <t>tiraje</t>
  </si>
  <si>
    <t>tiraka</t>
  </si>
  <si>
    <t>tirakalari</t>
  </si>
  <si>
    <t>tiraketa</t>
  </si>
  <si>
    <t>tiraldi</t>
  </si>
  <si>
    <t>tiraleku</t>
  </si>
  <si>
    <t>tiram</t>
  </si>
  <si>
    <t>tiramen</t>
  </si>
  <si>
    <t>tirandura</t>
  </si>
  <si>
    <t>tirania</t>
  </si>
  <si>
    <t>tiraniko</t>
  </si>
  <si>
    <t>tirano</t>
  </si>
  <si>
    <t>tiranosauro</t>
  </si>
  <si>
    <t>tirante</t>
  </si>
  <si>
    <t>tiranteotzara</t>
  </si>
  <si>
    <t>tirantedun</t>
  </si>
  <si>
    <t>tirari</t>
  </si>
  <si>
    <t>tiratu</t>
  </si>
  <si>
    <t>tiratxo</t>
  </si>
  <si>
    <t>tiratzaile</t>
  </si>
  <si>
    <t>tirilla</t>
  </si>
  <si>
    <t>tirintaran</t>
  </si>
  <si>
    <t>tirintintaine</t>
  </si>
  <si>
    <t>tiristore</t>
  </si>
  <si>
    <t>tirita</t>
  </si>
  <si>
    <t>tiro</t>
  </si>
  <si>
    <t>tirohots</t>
  </si>
  <si>
    <t>tiroitxura</t>
  </si>
  <si>
    <t>tiroperil</t>
  </si>
  <si>
    <t>tiropraktika</t>
  </si>
  <si>
    <t>tirozapart</t>
  </si>
  <si>
    <t>tirozuzentzaile</t>
  </si>
  <si>
    <t>tiroaldi</t>
  </si>
  <si>
    <t>tiroide</t>
  </si>
  <si>
    <t>tiroideo</t>
  </si>
  <si>
    <t>tiroka</t>
  </si>
  <si>
    <t>tirokada</t>
  </si>
  <si>
    <t>tirokaldi</t>
  </si>
  <si>
    <t>tirokaltzitonina</t>
  </si>
  <si>
    <t>tirokatu</t>
  </si>
  <si>
    <t>tirokatzaile</t>
  </si>
  <si>
    <t>tirokatzelerro</t>
  </si>
  <si>
    <t>tiroketa</t>
  </si>
  <si>
    <t>tiroldar</t>
  </si>
  <si>
    <t>tiroldareresi</t>
  </si>
  <si>
    <t>tiroles</t>
  </si>
  <si>
    <t>tirolien</t>
  </si>
  <si>
    <t>tirolina</t>
  </si>
  <si>
    <t>tirosina</t>
  </si>
  <si>
    <t>tiroteo</t>
  </si>
  <si>
    <t>tirreniar</t>
  </si>
  <si>
    <t>tirri</t>
  </si>
  <si>
    <t>tirritarra</t>
  </si>
  <si>
    <t>tirria</t>
  </si>
  <si>
    <t>tirriatu</t>
  </si>
  <si>
    <t>tirrikitarraka</t>
  </si>
  <si>
    <t>tirrin</t>
  </si>
  <si>
    <t>tirrindei</t>
  </si>
  <si>
    <t>tirrinpinpirrintsu</t>
  </si>
  <si>
    <t>tirripitattapa</t>
  </si>
  <si>
    <t>tirripititarrapataka</t>
  </si>
  <si>
    <t>tirrit</t>
  </si>
  <si>
    <t>tirtiriko</t>
  </si>
  <si>
    <t>tiruntairun</t>
  </si>
  <si>
    <t>tisana</t>
  </si>
  <si>
    <t>tisanuro</t>
  </si>
  <si>
    <t>tisi</t>
  </si>
  <si>
    <t>tisiko</t>
  </si>
  <si>
    <t>tisu</t>
  </si>
  <si>
    <t>tisuin</t>
  </si>
  <si>
    <t>tita</t>
  </si>
  <si>
    <t>titan</t>
  </si>
  <si>
    <t>titanio</t>
  </si>
  <si>
    <t>titanioaleazio</t>
  </si>
  <si>
    <t>titare</t>
  </si>
  <si>
    <t>titareforma</t>
  </si>
  <si>
    <t>titere</t>
  </si>
  <si>
    <t>titi</t>
  </si>
  <si>
    <t>titiemate</t>
  </si>
  <si>
    <t>titierru</t>
  </si>
  <si>
    <t>titiguruin</t>
  </si>
  <si>
    <t>titihizkuntza</t>
  </si>
  <si>
    <t>titikentze</t>
  </si>
  <si>
    <t>titikontu</t>
  </si>
  <si>
    <t>titimutur</t>
  </si>
  <si>
    <t>titiburu</t>
  </si>
  <si>
    <t>titidun</t>
  </si>
  <si>
    <t>titietako</t>
  </si>
  <si>
    <t>titiketa</t>
  </si>
  <si>
    <t>titiko</t>
  </si>
  <si>
    <t>titikume</t>
  </si>
  <si>
    <t>titipunta</t>
  </si>
  <si>
    <t>titiritero</t>
  </si>
  <si>
    <t>titiriterokonpainia</t>
  </si>
  <si>
    <t>tititxo</t>
  </si>
  <si>
    <t>titulagarri</t>
  </si>
  <si>
    <t>titular</t>
  </si>
  <si>
    <t>titularitate</t>
  </si>
  <si>
    <t>titularitateproba</t>
  </si>
  <si>
    <t>titularkide</t>
  </si>
  <si>
    <t>titulartasun</t>
  </si>
  <si>
    <t>titulartasunitxura</t>
  </si>
  <si>
    <t>titulartasunpean</t>
  </si>
  <si>
    <t>titulatu</t>
  </si>
  <si>
    <t>titulazio</t>
  </si>
  <si>
    <t>titulaziobaldintza</t>
  </si>
  <si>
    <t>titulaziotalde</t>
  </si>
  <si>
    <t>titulu</t>
  </si>
  <si>
    <t>titulubalore</t>
  </si>
  <si>
    <t>tituluemate</t>
  </si>
  <si>
    <t>titulukopuru</t>
  </si>
  <si>
    <t>titulumetatze</t>
  </si>
  <si>
    <t>titulutalde</t>
  </si>
  <si>
    <t>titulutratu</t>
  </si>
  <si>
    <t>tituludun</t>
  </si>
  <si>
    <t>titulugabe</t>
  </si>
  <si>
    <t>titulupean</t>
  </si>
  <si>
    <t>titulupeko</t>
  </si>
  <si>
    <t>tono</t>
  </si>
  <si>
    <t>toalla</t>
  </si>
  <si>
    <t>tobera</t>
  </si>
  <si>
    <t>toberamustra</t>
  </si>
  <si>
    <t>toberadun</t>
  </si>
  <si>
    <t>tobogan</t>
  </si>
  <si>
    <t>toccata</t>
  </si>
  <si>
    <t>todoterreno</t>
  </si>
  <si>
    <t>toga</t>
  </si>
  <si>
    <t>toil</t>
  </si>
  <si>
    <t>toilet</t>
  </si>
  <si>
    <t>toilki</t>
  </si>
  <si>
    <t>toka</t>
  </si>
  <si>
    <t>tokalehiaketa</t>
  </si>
  <si>
    <t>tokatxapelketa</t>
  </si>
  <si>
    <t>tokadisko</t>
  </si>
  <si>
    <t>tokadore</t>
  </si>
  <si>
    <t>tokaio</t>
  </si>
  <si>
    <t>tokamak</t>
  </si>
  <si>
    <t>tokamen</t>
  </si>
  <si>
    <t>tokata</t>
  </si>
  <si>
    <t>tokatu</t>
  </si>
  <si>
    <t>toke</t>
  </si>
  <si>
    <t>token</t>
  </si>
  <si>
    <t>toki</t>
  </si>
  <si>
    <t>tokiadierazle</t>
  </si>
  <si>
    <t>tokiadministrazio</t>
  </si>
  <si>
    <t>tokiaraubide</t>
  </si>
  <si>
    <t>tokiartizki</t>
  </si>
  <si>
    <t>tokiatzizki</t>
  </si>
  <si>
    <t>tokiburujabetza</t>
  </si>
  <si>
    <t>tokidenborazko</t>
  </si>
  <si>
    <t>tokientitate</t>
  </si>
  <si>
    <t>tokierakunde</t>
  </si>
  <si>
    <t>tokierakuste</t>
  </si>
  <si>
    <t>tokierregimen</t>
  </si>
  <si>
    <t>tokifalta</t>
  </si>
  <si>
    <t>tokigalde</t>
  </si>
  <si>
    <t>tokigenitibo</t>
  </si>
  <si>
    <t>tokiizen</t>
  </si>
  <si>
    <t>tokijardunbide</t>
  </si>
  <si>
    <t>tokijaurbide</t>
  </si>
  <si>
    <t>tokikorporazio</t>
  </si>
  <si>
    <t>tokilan</t>
  </si>
  <si>
    <t>tokilegegintza</t>
  </si>
  <si>
    <t>tokimaila</t>
  </si>
  <si>
    <t>tokiogasun</t>
  </si>
  <si>
    <t>tokiordainarazpen</t>
  </si>
  <si>
    <t>tokitributu</t>
  </si>
  <si>
    <t>tokizatiketa</t>
  </si>
  <si>
    <t>tokizerga</t>
  </si>
  <si>
    <t>tokizuzenbide</t>
  </si>
  <si>
    <t>tokialdaketa</t>
  </si>
  <si>
    <t>tokialdarazi</t>
  </si>
  <si>
    <t>tokialdatu</t>
  </si>
  <si>
    <t>tokian</t>
  </si>
  <si>
    <t>tokigune</t>
  </si>
  <si>
    <t>tokika</t>
  </si>
  <si>
    <t>tokiko</t>
  </si>
  <si>
    <t>tokilla</t>
  </si>
  <si>
    <t>tokitan</t>
  </si>
  <si>
    <t>tokitu</t>
  </si>
  <si>
    <t>tokitxar</t>
  </si>
  <si>
    <t>tokitxo</t>
  </si>
  <si>
    <t>tokizain</t>
  </si>
  <si>
    <t>tokizko</t>
  </si>
  <si>
    <t>tokologia</t>
  </si>
  <si>
    <t>toldo</t>
  </si>
  <si>
    <t>toldomoduko</t>
  </si>
  <si>
    <t>toldopera</t>
  </si>
  <si>
    <t>tole</t>
  </si>
  <si>
    <t>toledano</t>
  </si>
  <si>
    <t>tolerable</t>
  </si>
  <si>
    <t>tolerante</t>
  </si>
  <si>
    <t>tolerantzia</t>
  </si>
  <si>
    <t>tolerantziaejertzizio</t>
  </si>
  <si>
    <t>tolerantziagiro</t>
  </si>
  <si>
    <t>tolerantziamaila</t>
  </si>
  <si>
    <t>tolerantziamuga</t>
  </si>
  <si>
    <t>tolerantziadun</t>
  </si>
  <si>
    <t>toleratu</t>
  </si>
  <si>
    <t>toles</t>
  </si>
  <si>
    <t>tolesdun</t>
  </si>
  <si>
    <t>tolesgabe</t>
  </si>
  <si>
    <t>tolesgabeko</t>
  </si>
  <si>
    <t>tolesgabetasun</t>
  </si>
  <si>
    <t>tolesgabetasunpatologia</t>
  </si>
  <si>
    <t>tolesgaitz</t>
  </si>
  <si>
    <t>tolesgarri</t>
  </si>
  <si>
    <t>toleskuntza</t>
  </si>
  <si>
    <t>tolespen</t>
  </si>
  <si>
    <t>tolestatu</t>
  </si>
  <si>
    <t>tolestatzaile</t>
  </si>
  <si>
    <t>toleste</t>
  </si>
  <si>
    <t>tolestu</t>
  </si>
  <si>
    <t>tolestura</t>
  </si>
  <si>
    <t>tolesturaindar</t>
  </si>
  <si>
    <t>tolesturazeinu</t>
  </si>
  <si>
    <t>tolet</t>
  </si>
  <si>
    <t>toletera</t>
  </si>
  <si>
    <t>tolosar</t>
  </si>
  <si>
    <t>tolueno</t>
  </si>
  <si>
    <t>toma</t>
  </si>
  <si>
    <t>tomate</t>
  </si>
  <si>
    <t>tomatearrasto</t>
  </si>
  <si>
    <t>tomatelata</t>
  </si>
  <si>
    <t>tomatepoto</t>
  </si>
  <si>
    <t>tomatepuska</t>
  </si>
  <si>
    <t>tomatesail</t>
  </si>
  <si>
    <t>tomatesaltsa</t>
  </si>
  <si>
    <t>tomatesoro</t>
  </si>
  <si>
    <t>tomatezuku</t>
  </si>
  <si>
    <t>tomentu</t>
  </si>
  <si>
    <t>tomillo</t>
  </si>
  <si>
    <t>tomismo</t>
  </si>
  <si>
    <t>tomista</t>
  </si>
  <si>
    <t>tomo</t>
  </si>
  <si>
    <t>tomografia</t>
  </si>
  <si>
    <t>tona</t>
  </si>
  <si>
    <t>tonamordo</t>
  </si>
  <si>
    <t>tonada</t>
  </si>
  <si>
    <t>tonaia</t>
  </si>
  <si>
    <t>tonal</t>
  </si>
  <si>
    <t>tonalitate</t>
  </si>
  <si>
    <t>tonalitatealdaketa</t>
  </si>
  <si>
    <t>tonba</t>
  </si>
  <si>
    <t>tonbatxo</t>
  </si>
  <si>
    <t>tonelada</t>
  </si>
  <si>
    <t>toneladakopuru</t>
  </si>
  <si>
    <t>toneladaka</t>
  </si>
  <si>
    <t>tonelaje</t>
  </si>
  <si>
    <t>tonema</t>
  </si>
  <si>
    <t>tongada</t>
  </si>
  <si>
    <t>tongo</t>
  </si>
  <si>
    <t>tonika</t>
  </si>
  <si>
    <t>tonikaakorde</t>
  </si>
  <si>
    <t>toniko</t>
  </si>
  <si>
    <t>tontakeria</t>
  </si>
  <si>
    <t>tontatu</t>
  </si>
  <si>
    <t>tonto</t>
  </si>
  <si>
    <t>tontoharrokeria</t>
  </si>
  <si>
    <t>tontotonto</t>
  </si>
  <si>
    <t>tontolaba</t>
  </si>
  <si>
    <t>tontolapiko</t>
  </si>
  <si>
    <t>tontolo</t>
  </si>
  <si>
    <t>tontor</t>
  </si>
  <si>
    <t>tontormultzo</t>
  </si>
  <si>
    <t>tontorzati</t>
  </si>
  <si>
    <t>tontordun</t>
  </si>
  <si>
    <t>tontortxo</t>
  </si>
  <si>
    <t>tontosko</t>
  </si>
  <si>
    <t>tontotu</t>
  </si>
  <si>
    <t>tontotzar</t>
  </si>
  <si>
    <t>tonu</t>
  </si>
  <si>
    <t>tonualdaketa</t>
  </si>
  <si>
    <t>tonubukaera</t>
  </si>
  <si>
    <t>tonuegitura</t>
  </si>
  <si>
    <t>tonugoratasun</t>
  </si>
  <si>
    <t>tonugradazio</t>
  </si>
  <si>
    <t>tonusegida</t>
  </si>
  <si>
    <t>tonusorgailu</t>
  </si>
  <si>
    <t>tonuera</t>
  </si>
  <si>
    <t>tonuerdi</t>
  </si>
  <si>
    <t>tonugabe</t>
  </si>
  <si>
    <t>topa</t>
  </si>
  <si>
    <t>topaerreka</t>
  </si>
  <si>
    <t>topakeinu</t>
  </si>
  <si>
    <t>topagaitz</t>
  </si>
  <si>
    <t>topagune</t>
  </si>
  <si>
    <t>topaka</t>
  </si>
  <si>
    <t>topaketa</t>
  </si>
  <si>
    <t>topaleku</t>
  </si>
  <si>
    <t>topatu</t>
  </si>
  <si>
    <t>topazio</t>
  </si>
  <si>
    <t>tope</t>
  </si>
  <si>
    <t>topeka</t>
  </si>
  <si>
    <t>topekada</t>
  </si>
  <si>
    <t>topiko</t>
  </si>
  <si>
    <t>topikotasun</t>
  </si>
  <si>
    <t>topo</t>
  </si>
  <si>
    <t>topoegite</t>
  </si>
  <si>
    <t>topoestazio</t>
  </si>
  <si>
    <t>topogida</t>
  </si>
  <si>
    <t>topografia</t>
  </si>
  <si>
    <t>topografialan</t>
  </si>
  <si>
    <t>topografiko</t>
  </si>
  <si>
    <t>topografikoki</t>
  </si>
  <si>
    <t>topologia</t>
  </si>
  <si>
    <t>topologiko</t>
  </si>
  <si>
    <t>toponimia</t>
  </si>
  <si>
    <t>toponimiabatzorde</t>
  </si>
  <si>
    <t>toponimiahondar</t>
  </si>
  <si>
    <t>toponimiajardunaldi</t>
  </si>
  <si>
    <t>toponimiazerrenda</t>
  </si>
  <si>
    <t>toponimiko</t>
  </si>
  <si>
    <t>toponimista</t>
  </si>
  <si>
    <t>toponimo</t>
  </si>
  <si>
    <t>toponimobilketa</t>
  </si>
  <si>
    <t>toponimozerrenda</t>
  </si>
  <si>
    <t>toponomastiko</t>
  </si>
  <si>
    <t>tora</t>
  </si>
  <si>
    <t>torax</t>
  </si>
  <si>
    <t>toraxkaiola</t>
  </si>
  <si>
    <t>toraziko</t>
  </si>
  <si>
    <t>toreadore</t>
  </si>
  <si>
    <t>toreaketa</t>
  </si>
  <si>
    <t>toreatu</t>
  </si>
  <si>
    <t>toreatzaile</t>
  </si>
  <si>
    <t>torero</t>
  </si>
  <si>
    <t>torerotraje</t>
  </si>
  <si>
    <t>tori</t>
  </si>
  <si>
    <t>toril</t>
  </si>
  <si>
    <t>torlojatu</t>
  </si>
  <si>
    <t>torloju</t>
  </si>
  <si>
    <t>torlojuburu</t>
  </si>
  <si>
    <t>torlojuerrege</t>
  </si>
  <si>
    <t>torlojumota</t>
  </si>
  <si>
    <t>torlojugintza</t>
  </si>
  <si>
    <t>torlojutxo</t>
  </si>
  <si>
    <t>tormentatu</t>
  </si>
  <si>
    <t>tormentatzaile</t>
  </si>
  <si>
    <t>tormentu</t>
  </si>
  <si>
    <t>tormentupean</t>
  </si>
  <si>
    <t>tornaboz</t>
  </si>
  <si>
    <t>tornado</t>
  </si>
  <si>
    <t>torneaketa</t>
  </si>
  <si>
    <t>torneaketafase</t>
  </si>
  <si>
    <t>torneatu</t>
  </si>
  <si>
    <t>torneo</t>
  </si>
  <si>
    <t>tornera</t>
  </si>
  <si>
    <t>tornero</t>
  </si>
  <si>
    <t>tornilomozketan</t>
  </si>
  <si>
    <t>tornu</t>
  </si>
  <si>
    <t>toro</t>
  </si>
  <si>
    <t>toroide</t>
  </si>
  <si>
    <t>torpedeatu</t>
  </si>
  <si>
    <t>torpedo</t>
  </si>
  <si>
    <t>torrada</t>
  </si>
  <si>
    <t>tortika</t>
  </si>
  <si>
    <t>tortikatsu</t>
  </si>
  <si>
    <t>tortilla</t>
  </si>
  <si>
    <t>tortillatxapelketatxo</t>
  </si>
  <si>
    <t>tortillera</t>
  </si>
  <si>
    <t>tortoil</t>
  </si>
  <si>
    <t>tortolos</t>
  </si>
  <si>
    <t>tortoloska</t>
  </si>
  <si>
    <t>tortotxondo</t>
  </si>
  <si>
    <t>tortsio</t>
  </si>
  <si>
    <t>tortsiouhin</t>
  </si>
  <si>
    <t>tortso</t>
  </si>
  <si>
    <t>tortsosail</t>
  </si>
  <si>
    <t>tortura</t>
  </si>
  <si>
    <t>torturaganbera</t>
  </si>
  <si>
    <t>torturakasu</t>
  </si>
  <si>
    <t>torturamodu</t>
  </si>
  <si>
    <t>torturasalaketa</t>
  </si>
  <si>
    <t>torturatresna</t>
  </si>
  <si>
    <t>torturapean</t>
  </si>
  <si>
    <t>torturatu</t>
  </si>
  <si>
    <t>torturatzaile</t>
  </si>
  <si>
    <t>torturazale</t>
  </si>
  <si>
    <t>tortxa</t>
  </si>
  <si>
    <t>torus</t>
  </si>
  <si>
    <t>tory</t>
  </si>
  <si>
    <t>toskanar</t>
  </si>
  <si>
    <t>toskano</t>
  </si>
  <si>
    <t>toskar</t>
  </si>
  <si>
    <t>tosta</t>
  </si>
  <si>
    <t>tostapera</t>
  </si>
  <si>
    <t>tostarte</t>
  </si>
  <si>
    <t>tostarteko</t>
  </si>
  <si>
    <t>tostatu</t>
  </si>
  <si>
    <t>total</t>
  </si>
  <si>
    <t>totaldu</t>
  </si>
  <si>
    <t>totalitario</t>
  </si>
  <si>
    <t>totalitarismo</t>
  </si>
  <si>
    <t>totalitarista</t>
  </si>
  <si>
    <t>totalitate</t>
  </si>
  <si>
    <t>totalitatetankera</t>
  </si>
  <si>
    <t>totel</t>
  </si>
  <si>
    <t>toteldu</t>
  </si>
  <si>
    <t>totelka</t>
  </si>
  <si>
    <t>totelkatu</t>
  </si>
  <si>
    <t>totelketa</t>
  </si>
  <si>
    <t>totem</t>
  </si>
  <si>
    <t>totemhitz</t>
  </si>
  <si>
    <t>totemzutoin</t>
  </si>
  <si>
    <t>totemiko</t>
  </si>
  <si>
    <t>totemismo</t>
  </si>
  <si>
    <t>totipotentzia</t>
  </si>
  <si>
    <t>totolo</t>
  </si>
  <si>
    <t>totxo</t>
  </si>
  <si>
    <t>totxoka</t>
  </si>
  <si>
    <t>tour</t>
  </si>
  <si>
    <t>toxa</t>
  </si>
  <si>
    <t>toxikapen</t>
  </si>
  <si>
    <t>toxiko</t>
  </si>
  <si>
    <t>toxikologia</t>
  </si>
  <si>
    <t>toxikologialaborategi</t>
  </si>
  <si>
    <t>toxikomania</t>
  </si>
  <si>
    <t>toxikomaniaunitate</t>
  </si>
  <si>
    <t>toxikomano</t>
  </si>
  <si>
    <t>toxikozale</t>
  </si>
  <si>
    <t>toxikozaletasun</t>
  </si>
  <si>
    <t>toxina</t>
  </si>
  <si>
    <t>toxizitate</t>
  </si>
  <si>
    <t>toxo</t>
  </si>
  <si>
    <t>toxoplasmosi</t>
  </si>
  <si>
    <t>traba</t>
  </si>
  <si>
    <t>trabamota</t>
  </si>
  <si>
    <t>trabagabe</t>
  </si>
  <si>
    <t>trabagarri</t>
  </si>
  <si>
    <t>trabailu</t>
  </si>
  <si>
    <t>trabailuzelai</t>
  </si>
  <si>
    <t>trabajadore</t>
  </si>
  <si>
    <t>trabatu</t>
  </si>
  <si>
    <t>trabes</t>
  </si>
  <si>
    <t>trabeskatu</t>
  </si>
  <si>
    <t>trabeskeria</t>
  </si>
  <si>
    <t>trabesti</t>
  </si>
  <si>
    <t>trabuka</t>
  </si>
  <si>
    <t>trabukazo</t>
  </si>
  <si>
    <t>trabuko</t>
  </si>
  <si>
    <t>trabut</t>
  </si>
  <si>
    <t>traditu</t>
  </si>
  <si>
    <t>tradizio</t>
  </si>
  <si>
    <t>tradiziofalta</t>
  </si>
  <si>
    <t>tradiziogabezia</t>
  </si>
  <si>
    <t>tradiziogiro</t>
  </si>
  <si>
    <t>tradizioizen</t>
  </si>
  <si>
    <t>tradiziodun</t>
  </si>
  <si>
    <t>tradizional</t>
  </si>
  <si>
    <t>tradizionaldu</t>
  </si>
  <si>
    <t>tradizionalismo</t>
  </si>
  <si>
    <t>tradizionalista</t>
  </si>
  <si>
    <t>tradizionalizazio</t>
  </si>
  <si>
    <t>tradizionalki</t>
  </si>
  <si>
    <t>tradizionaltzeprozesu</t>
  </si>
  <si>
    <t>tradiziozale</t>
  </si>
  <si>
    <t>tradiziozko</t>
  </si>
  <si>
    <t>traduktologia</t>
  </si>
  <si>
    <t>traduktologo</t>
  </si>
  <si>
    <t>tradukzio</t>
  </si>
  <si>
    <t>traduzitu</t>
  </si>
  <si>
    <t>trafikante</t>
  </si>
  <si>
    <t>trafikari</t>
  </si>
  <si>
    <t>trafikatu</t>
  </si>
  <si>
    <t>trafikatzaile</t>
  </si>
  <si>
    <t>trafiko</t>
  </si>
  <si>
    <t>trafikoarazo</t>
  </si>
  <si>
    <t>trafikoatasko</t>
  </si>
  <si>
    <t>trafikoaurreikuspen</t>
  </si>
  <si>
    <t>trafikoburu</t>
  </si>
  <si>
    <t>trafikoburutza</t>
  </si>
  <si>
    <t>trafikoburuzagitza</t>
  </si>
  <si>
    <t>trafikoeragiketa</t>
  </si>
  <si>
    <t>trafikogai</t>
  </si>
  <si>
    <t>trafikohornidura</t>
  </si>
  <si>
    <t>trafikohots</t>
  </si>
  <si>
    <t>trafikoistripu</t>
  </si>
  <si>
    <t>trafikokaudimengabezia</t>
  </si>
  <si>
    <t>trafikokuota</t>
  </si>
  <si>
    <t>trafikomotorista</t>
  </si>
  <si>
    <t>trafikoohar</t>
  </si>
  <si>
    <t>trafikopilaketa</t>
  </si>
  <si>
    <t>trafikoseinale</t>
  </si>
  <si>
    <t>trafikozarata</t>
  </si>
  <si>
    <t>trafikozentral</t>
  </si>
  <si>
    <t>trafikozentzu</t>
  </si>
  <si>
    <t>trafikozoramen</t>
  </si>
  <si>
    <t>trafikozuzendaritza</t>
  </si>
  <si>
    <t>trafikopean</t>
  </si>
  <si>
    <t>trafikozain</t>
  </si>
  <si>
    <t>tragaperras</t>
  </si>
  <si>
    <t>tragatu</t>
  </si>
  <si>
    <t>tragedia</t>
  </si>
  <si>
    <t>tragediadun</t>
  </si>
  <si>
    <t>tragiko</t>
  </si>
  <si>
    <t>tragikoki</t>
  </si>
  <si>
    <t>tragikomedia</t>
  </si>
  <si>
    <t>tragikomiko</t>
  </si>
  <si>
    <t>trago</t>
  </si>
  <si>
    <t>tragotxo</t>
  </si>
  <si>
    <t>tragoxka</t>
  </si>
  <si>
    <t>tragoxkada</t>
  </si>
  <si>
    <t>tragoxkadaka</t>
  </si>
  <si>
    <t>traidore</t>
  </si>
  <si>
    <t>traidoremodu</t>
  </si>
  <si>
    <t>traidoresusmo</t>
  </si>
  <si>
    <t>traidoretxo</t>
  </si>
  <si>
    <t>traiektoria</t>
  </si>
  <si>
    <t>traiektu</t>
  </si>
  <si>
    <t>traila</t>
  </si>
  <si>
    <t>trailer</t>
  </si>
  <si>
    <t>trailerhome</t>
  </si>
  <si>
    <t>trailu</t>
  </si>
  <si>
    <t>traina</t>
  </si>
  <si>
    <t>trainera</t>
  </si>
  <si>
    <t>trainerilla</t>
  </si>
  <si>
    <t>trainerillatxapelketa</t>
  </si>
  <si>
    <t>traineru</t>
  </si>
  <si>
    <t>trainerudenboraldi</t>
  </si>
  <si>
    <t>trainerukonpetizio</t>
  </si>
  <si>
    <t>trainerutxapelketa</t>
  </si>
  <si>
    <t>traintoki</t>
  </si>
  <si>
    <t>traizio</t>
  </si>
  <si>
    <t>traizioakusaziopean</t>
  </si>
  <si>
    <t>traizionatu</t>
  </si>
  <si>
    <t>traje</t>
  </si>
  <si>
    <t>trajebainu</t>
  </si>
  <si>
    <t>trajemultzo</t>
  </si>
  <si>
    <t>trajedun</t>
  </si>
  <si>
    <t>traka</t>
  </si>
  <si>
    <t>trakatraka</t>
  </si>
  <si>
    <t>trakatriki</t>
  </si>
  <si>
    <t>trakatan</t>
  </si>
  <si>
    <t>trakatantrakatan</t>
  </si>
  <si>
    <t>trakea</t>
  </si>
  <si>
    <t>trakeida</t>
  </si>
  <si>
    <t>trakeola</t>
  </si>
  <si>
    <t>trakeskeria</t>
  </si>
  <si>
    <t>trakestu</t>
  </si>
  <si>
    <t>trakets</t>
  </si>
  <si>
    <t>trakinido</t>
  </si>
  <si>
    <t>trakt</t>
  </si>
  <si>
    <t>trakto</t>
  </si>
  <si>
    <t>traktore</t>
  </si>
  <si>
    <t>traktu</t>
  </si>
  <si>
    <t>trakzio</t>
  </si>
  <si>
    <t>trakziobarra</t>
  </si>
  <si>
    <t>trakziodiagrama</t>
  </si>
  <si>
    <t>trakzioerresistentzia</t>
  </si>
  <si>
    <t>trakzioesportzu</t>
  </si>
  <si>
    <t>trakzioindar</t>
  </si>
  <si>
    <t>trakziokarga</t>
  </si>
  <si>
    <t>trakziomalguki</t>
  </si>
  <si>
    <t>trakziotentsio</t>
  </si>
  <si>
    <t>trakziopean</t>
  </si>
  <si>
    <t>tralalataratralala</t>
  </si>
  <si>
    <t>tramtram</t>
  </si>
  <si>
    <t>trama</t>
  </si>
  <si>
    <t>tramana</t>
  </si>
  <si>
    <t>tramankulu</t>
  </si>
  <si>
    <t>tramankulumordo</t>
  </si>
  <si>
    <t>tramankulutalde</t>
  </si>
  <si>
    <t>tramankulutzar</t>
  </si>
  <si>
    <t>tramitatu</t>
  </si>
  <si>
    <t>tramitazio</t>
  </si>
  <si>
    <t>tramite</t>
  </si>
  <si>
    <t>tramu</t>
  </si>
  <si>
    <t>tranbia</t>
  </si>
  <si>
    <t>tranbiabagoi</t>
  </si>
  <si>
    <t>tranbiabultzi</t>
  </si>
  <si>
    <t>tranbiaistripu</t>
  </si>
  <si>
    <t>tranbiakonpainia</t>
  </si>
  <si>
    <t>tranbiazati</t>
  </si>
  <si>
    <t>tranbiabide</t>
  </si>
  <si>
    <t>tranbuil</t>
  </si>
  <si>
    <t>tranga</t>
  </si>
  <si>
    <t>trangatu</t>
  </si>
  <si>
    <t>trango</t>
  </si>
  <si>
    <t>trankada</t>
  </si>
  <si>
    <t>trankatu</t>
  </si>
  <si>
    <t>trankatx</t>
  </si>
  <si>
    <t>trankil</t>
  </si>
  <si>
    <t>trankildu</t>
  </si>
  <si>
    <t>trankilgarri</t>
  </si>
  <si>
    <t>trankilitate</t>
  </si>
  <si>
    <t>trankilizante</t>
  </si>
  <si>
    <t>trankoka</t>
  </si>
  <si>
    <t>tranpa</t>
  </si>
  <si>
    <t>tranpajarrera</t>
  </si>
  <si>
    <t>tranpal</t>
  </si>
  <si>
    <t>tranpalari</t>
  </si>
  <si>
    <t>tranpati</t>
  </si>
  <si>
    <t>tranpatxo</t>
  </si>
  <si>
    <t>tranpazalefama</t>
  </si>
  <si>
    <t>tranpeatu</t>
  </si>
  <si>
    <t>tranpolin</t>
  </si>
  <si>
    <t>tranposo</t>
  </si>
  <si>
    <t>tranposotxo</t>
  </si>
  <si>
    <t>transakzio</t>
  </si>
  <si>
    <t>transakzioposibilitate</t>
  </si>
  <si>
    <t>transamazoniko</t>
  </si>
  <si>
    <t>transatlantiko</t>
  </si>
  <si>
    <t>transbaliogo</t>
  </si>
  <si>
    <t>transbasatu</t>
  </si>
  <si>
    <t>transbertsal</t>
  </si>
  <si>
    <t>transbertsalki</t>
  </si>
  <si>
    <t>transbordadore</t>
  </si>
  <si>
    <t>transbordatzaile</t>
  </si>
  <si>
    <t>transbordo</t>
  </si>
  <si>
    <t>transdiziplinario</t>
  </si>
  <si>
    <t>transduktore</t>
  </si>
  <si>
    <t>transesterifikazio</t>
  </si>
  <si>
    <t>transfer</t>
  </si>
  <si>
    <t>transferteknika</t>
  </si>
  <si>
    <t>transferentzia</t>
  </si>
  <si>
    <t>transferentziaabiadura</t>
  </si>
  <si>
    <t>transferentziadenbora</t>
  </si>
  <si>
    <t>transferentziakorronte</t>
  </si>
  <si>
    <t>transferentziaordainketa</t>
  </si>
  <si>
    <t>transferiezin</t>
  </si>
  <si>
    <t>transferigarri</t>
  </si>
  <si>
    <t>transferigarritasun</t>
  </si>
  <si>
    <t>transferitu</t>
  </si>
  <si>
    <t>transferitze</t>
  </si>
  <si>
    <t>transfiguratu</t>
  </si>
  <si>
    <t>transformadore</t>
  </si>
  <si>
    <t>transformagailu</t>
  </si>
  <si>
    <t>transformaketa</t>
  </si>
  <si>
    <t>transformakuntza</t>
  </si>
  <si>
    <t>transformatu</t>
  </si>
  <si>
    <t>transformatugabe</t>
  </si>
  <si>
    <t>transformatzaile</t>
  </si>
  <si>
    <t>transformatze</t>
  </si>
  <si>
    <t>transformazio</t>
  </si>
  <si>
    <t>transformazioazpiestazio</t>
  </si>
  <si>
    <t>transformaziobide</t>
  </si>
  <si>
    <t>transformazioerregela</t>
  </si>
  <si>
    <t>transformaziofaila</t>
  </si>
  <si>
    <t>transformaziomota</t>
  </si>
  <si>
    <t>transformazioprozesu</t>
  </si>
  <si>
    <t>transformaziozentro</t>
  </si>
  <si>
    <t>transformazional</t>
  </si>
  <si>
    <t>transformazionalista</t>
  </si>
  <si>
    <t>transformismo</t>
  </si>
  <si>
    <t>transfuga</t>
  </si>
  <si>
    <t>transfusio</t>
  </si>
  <si>
    <t>transgeniko</t>
  </si>
  <si>
    <t>transgresibo</t>
  </si>
  <si>
    <t>transgresio</t>
  </si>
  <si>
    <t>transhumante</t>
  </si>
  <si>
    <t>transhumantzia</t>
  </si>
  <si>
    <t>transiberiano</t>
  </si>
  <si>
    <t>transigogailu</t>
  </si>
  <si>
    <t>transisomero</t>
  </si>
  <si>
    <t>transistore</t>
  </si>
  <si>
    <t>transistoreefektu</t>
  </si>
  <si>
    <t>transkodetu</t>
  </si>
  <si>
    <t>transkodetzaile</t>
  </si>
  <si>
    <t>transkodetzeprozesu</t>
  </si>
  <si>
    <t>transkribaketa</t>
  </si>
  <si>
    <t>transkribapen</t>
  </si>
  <si>
    <t>transkribatu</t>
  </si>
  <si>
    <t>transkripzio</t>
  </si>
  <si>
    <t>transkripzioarazo</t>
  </si>
  <si>
    <t>transkripziolan</t>
  </si>
  <si>
    <t>translazio</t>
  </si>
  <si>
    <t>translaziobatuketa</t>
  </si>
  <si>
    <t>translaziobektore</t>
  </si>
  <si>
    <t>translaziohigidura</t>
  </si>
  <si>
    <t>translaziokontratu</t>
  </si>
  <si>
    <t>translaziomugimendu</t>
  </si>
  <si>
    <t>transliterazioeredu</t>
  </si>
  <si>
    <t>transliteraziotaula</t>
  </si>
  <si>
    <t>translokazio</t>
  </si>
  <si>
    <t>transluzido</t>
  </si>
  <si>
    <t>transmigrazio</t>
  </si>
  <si>
    <t>transmisio</t>
  </si>
  <si>
    <t>transmisioabiadura</t>
  </si>
  <si>
    <t>transmisiobide</t>
  </si>
  <si>
    <t>transmisioera</t>
  </si>
  <si>
    <t>transmisioerlazio</t>
  </si>
  <si>
    <t>transmisioforma</t>
  </si>
  <si>
    <t>transmisiogai</t>
  </si>
  <si>
    <t>transmisiokate</t>
  </si>
  <si>
    <t>transmisioseinale</t>
  </si>
  <si>
    <t>transmisiosistema</t>
  </si>
  <si>
    <t>transmisiotresna</t>
  </si>
  <si>
    <t>transmisore</t>
  </si>
  <si>
    <t>transmitigarri</t>
  </si>
  <si>
    <t>transmititu</t>
  </si>
  <si>
    <t>transmititzaile</t>
  </si>
  <si>
    <t>transmititzebide</t>
  </si>
  <si>
    <t>transnazionalizatu</t>
  </si>
  <si>
    <t>transparentatu</t>
  </si>
  <si>
    <t>transparente</t>
  </si>
  <si>
    <t>transparentzia</t>
  </si>
  <si>
    <t>transperiplanar</t>
  </si>
  <si>
    <t>transpirazio</t>
  </si>
  <si>
    <t>transplantatu</t>
  </si>
  <si>
    <t>transplante</t>
  </si>
  <si>
    <t>transportadore</t>
  </si>
  <si>
    <t>transportatu</t>
  </si>
  <si>
    <t>transporte</t>
  </si>
  <si>
    <t>transportista</t>
  </si>
  <si>
    <t>transposaketa</t>
  </si>
  <si>
    <t>transposatu</t>
  </si>
  <si>
    <t>transposizio</t>
  </si>
  <si>
    <t>transposiziomota</t>
  </si>
  <si>
    <t>transzendental</t>
  </si>
  <si>
    <t>transzendente</t>
  </si>
  <si>
    <t>transzendentzia</t>
  </si>
  <si>
    <t>transzenditu</t>
  </si>
  <si>
    <t>trantsitibo</t>
  </si>
  <si>
    <t>trantsitorio</t>
  </si>
  <si>
    <t>trantsitu</t>
  </si>
  <si>
    <t>trantsitura</t>
  </si>
  <si>
    <t>trantsizio</t>
  </si>
  <si>
    <t>trantsiziobide</t>
  </si>
  <si>
    <t>trantsizioegoera</t>
  </si>
  <si>
    <t>trantsizioepe</t>
  </si>
  <si>
    <t>trantsizioeskualde</t>
  </si>
  <si>
    <t>trantsiziofuntzio</t>
  </si>
  <si>
    <t>trantsiziogarai</t>
  </si>
  <si>
    <t>trantsiziojite</t>
  </si>
  <si>
    <t>trantsiziometal</t>
  </si>
  <si>
    <t>trantsizioprozesu</t>
  </si>
  <si>
    <t>trantsizioserie</t>
  </si>
  <si>
    <t>trantsiziotaula</t>
  </si>
  <si>
    <t>trantsiziotenperatura</t>
  </si>
  <si>
    <t>trantsiziourte</t>
  </si>
  <si>
    <t>trantsiziozona</t>
  </si>
  <si>
    <t>trantsizioaldi</t>
  </si>
  <si>
    <t>trantsizional</t>
  </si>
  <si>
    <t>trantze</t>
  </si>
  <si>
    <t>traol</t>
  </si>
  <si>
    <t>trapatrast</t>
  </si>
  <si>
    <t>trapal</t>
  </si>
  <si>
    <t>trapero</t>
  </si>
  <si>
    <t>trapezio</t>
  </si>
  <si>
    <t>trapeziolari</t>
  </si>
  <si>
    <t>trapezoidal</t>
  </si>
  <si>
    <t>trapezoide</t>
  </si>
  <si>
    <t>trapitxeatu</t>
  </si>
  <si>
    <t>trapu</t>
  </si>
  <si>
    <t>trapusaltzaile</t>
  </si>
  <si>
    <t>trapukeria</t>
  </si>
  <si>
    <t>traskatu</t>
  </si>
  <si>
    <t>trasko</t>
  </si>
  <si>
    <t>traskoru</t>
  </si>
  <si>
    <t>trasladatu</t>
  </si>
  <si>
    <t>traslado</t>
  </si>
  <si>
    <t>trasmontano</t>
  </si>
  <si>
    <t>trasmontanotalde</t>
  </si>
  <si>
    <t>traspasatu</t>
  </si>
  <si>
    <t>traspaso</t>
  </si>
  <si>
    <t>traste</t>
  </si>
  <si>
    <t>trasteandana</t>
  </si>
  <si>
    <t>trasteantolaketa</t>
  </si>
  <si>
    <t>trasteleku</t>
  </si>
  <si>
    <t>trastero</t>
  </si>
  <si>
    <t>trastornatu</t>
  </si>
  <si>
    <t>trastorno</t>
  </si>
  <si>
    <t>tratadista</t>
  </si>
  <si>
    <t>trataera</t>
  </si>
  <si>
    <t>trataerasistema</t>
  </si>
  <si>
    <t>trataezin</t>
  </si>
  <si>
    <t>trataketa</t>
  </si>
  <si>
    <t>tratalari</t>
  </si>
  <si>
    <t>tratamen</t>
  </si>
  <si>
    <t>tratamendu</t>
  </si>
  <si>
    <t>tratamenduformula</t>
  </si>
  <si>
    <t>tratamendulan</t>
  </si>
  <si>
    <t>tratamendumota</t>
  </si>
  <si>
    <t>tratamendusistema</t>
  </si>
  <si>
    <t>tratamendutenperatura</t>
  </si>
  <si>
    <t>tratamolde</t>
  </si>
  <si>
    <t>tratante</t>
  </si>
  <si>
    <t>tratatu</t>
  </si>
  <si>
    <t>tratatumordo</t>
  </si>
  <si>
    <t>tratatugile</t>
  </si>
  <si>
    <t>tratu</t>
  </si>
  <si>
    <t>tratuberdintasun</t>
  </si>
  <si>
    <t>tratuetxe</t>
  </si>
  <si>
    <t>tratumodu</t>
  </si>
  <si>
    <t>tratumota</t>
  </si>
  <si>
    <t>tratupizar</t>
  </si>
  <si>
    <t>tratuan</t>
  </si>
  <si>
    <t>tratuera</t>
  </si>
  <si>
    <t>tratukeria</t>
  </si>
  <si>
    <t>tratulant</t>
  </si>
  <si>
    <t>tratulari</t>
  </si>
  <si>
    <t>trauma</t>
  </si>
  <si>
    <t>traumaistripu</t>
  </si>
  <si>
    <t>traumatiko</t>
  </si>
  <si>
    <t>traumatismo</t>
  </si>
  <si>
    <t>traumatizatu</t>
  </si>
  <si>
    <t>traumatologia</t>
  </si>
  <si>
    <t>traumatu</t>
  </si>
  <si>
    <t>traumatzaile</t>
  </si>
  <si>
    <t>trauskil</t>
  </si>
  <si>
    <t>trauskilkeria</t>
  </si>
  <si>
    <t>traveller</t>
  </si>
  <si>
    <t>travelling</t>
  </si>
  <si>
    <t>travoltakume</t>
  </si>
  <si>
    <t>traza</t>
  </si>
  <si>
    <t>trazadura</t>
  </si>
  <si>
    <t>trazaera</t>
  </si>
  <si>
    <t>trazagile</t>
  </si>
  <si>
    <t>trazaketa</t>
  </si>
  <si>
    <t>trazatu</t>
  </si>
  <si>
    <t>trazeria</t>
  </si>
  <si>
    <t>trazio</t>
  </si>
  <si>
    <t>trazu</t>
  </si>
  <si>
    <t>trebagai</t>
  </si>
  <si>
    <t>trebaketa</t>
  </si>
  <si>
    <t>trebaketasaio</t>
  </si>
  <si>
    <t>trebakuntza</t>
  </si>
  <si>
    <t>trebakuntzaaldi</t>
  </si>
  <si>
    <t>trebakuntzaikastaro</t>
  </si>
  <si>
    <t>trebakuntzaprozesu</t>
  </si>
  <si>
    <t>trebatu</t>
  </si>
  <si>
    <t>trebatzaile</t>
  </si>
  <si>
    <t>trebatzeprozesu</t>
  </si>
  <si>
    <t>trebatzealdi</t>
  </si>
  <si>
    <t>trebe</t>
  </si>
  <si>
    <t>trebebide</t>
  </si>
  <si>
    <t>trebegabe</t>
  </si>
  <si>
    <t>trebeki</t>
  </si>
  <si>
    <t>treberakada</t>
  </si>
  <si>
    <t>trebes</t>
  </si>
  <si>
    <t>trebesatu</t>
  </si>
  <si>
    <t>trebesia</t>
  </si>
  <si>
    <t>trebeska</t>
  </si>
  <si>
    <t>trebeskako</t>
  </si>
  <si>
    <t>trebetasun</t>
  </si>
  <si>
    <t>trebetasunaitormen</t>
  </si>
  <si>
    <t>trebetasundantza</t>
  </si>
  <si>
    <t>trebetasunelementu</t>
  </si>
  <si>
    <t>trebetasunfalta</t>
  </si>
  <si>
    <t>trebetasunhartzaile</t>
  </si>
  <si>
    <t>trebetasunlonja</t>
  </si>
  <si>
    <t>trebetasunmaila</t>
  </si>
  <si>
    <t>trebetasunmotor</t>
  </si>
  <si>
    <t>trebetasuntermino</t>
  </si>
  <si>
    <t>trebetsu</t>
  </si>
  <si>
    <t>trebezia</t>
  </si>
  <si>
    <t>trebiñotar</t>
  </si>
  <si>
    <t>trebolatu</t>
  </si>
  <si>
    <t>tregoa</t>
  </si>
  <si>
    <t>tregoagarai</t>
  </si>
  <si>
    <t>trematoda</t>
  </si>
  <si>
    <t>trematodo</t>
  </si>
  <si>
    <t>tremendismo</t>
  </si>
  <si>
    <t>tremendismokutsu</t>
  </si>
  <si>
    <t>tremendo</t>
  </si>
  <si>
    <t>tremes</t>
  </si>
  <si>
    <t>tremesazal</t>
  </si>
  <si>
    <t>tren</t>
  </si>
  <si>
    <t>trenabiadura</t>
  </si>
  <si>
    <t>trenagiri</t>
  </si>
  <si>
    <t>trenbagoi</t>
  </si>
  <si>
    <t>trenbidaia</t>
  </si>
  <si>
    <t>trenbilduma</t>
  </si>
  <si>
    <t>trenekipamendu</t>
  </si>
  <si>
    <t>trengeltoki</t>
  </si>
  <si>
    <t>trengeraleku</t>
  </si>
  <si>
    <t>trengurpil</t>
  </si>
  <si>
    <t>trenhots</t>
  </si>
  <si>
    <t>trenistripu</t>
  </si>
  <si>
    <t>trenkorridore</t>
  </si>
  <si>
    <t>trenleiho</t>
  </si>
  <si>
    <t>trenlerro</t>
  </si>
  <si>
    <t>trenlinea</t>
  </si>
  <si>
    <t>trenmakina</t>
  </si>
  <si>
    <t>trenmota</t>
  </si>
  <si>
    <t>trenordutegi</t>
  </si>
  <si>
    <t>trenplangintzaile</t>
  </si>
  <si>
    <t>trenproiektu</t>
  </si>
  <si>
    <t>trensare</t>
  </si>
  <si>
    <t>trentrafiko</t>
  </si>
  <si>
    <t>trentranbia</t>
  </si>
  <si>
    <t>trentxartel</t>
  </si>
  <si>
    <t>trenunitate</t>
  </si>
  <si>
    <t>trenzati</t>
  </si>
  <si>
    <t>trenzubi</t>
  </si>
  <si>
    <t>trenbide</t>
  </si>
  <si>
    <t>trenbidearau</t>
  </si>
  <si>
    <t>trenbideate</t>
  </si>
  <si>
    <t>trenbideenpresa</t>
  </si>
  <si>
    <t>trenbideertz</t>
  </si>
  <si>
    <t>trenbidegarraio</t>
  </si>
  <si>
    <t>trenbidegizon</t>
  </si>
  <si>
    <t>trenbidegurutze</t>
  </si>
  <si>
    <t>trenbidehegi</t>
  </si>
  <si>
    <t>trenbidekategoria</t>
  </si>
  <si>
    <t>trenbidekonpainia</t>
  </si>
  <si>
    <t>trenbidelinea</t>
  </si>
  <si>
    <t>trenbidepasabide</t>
  </si>
  <si>
    <t>trenbidesare</t>
  </si>
  <si>
    <t>trenbidesistema</t>
  </si>
  <si>
    <t>trenbideteknika</t>
  </si>
  <si>
    <t>trenbidetunel</t>
  </si>
  <si>
    <t>trenbidezubi</t>
  </si>
  <si>
    <t>trenka</t>
  </si>
  <si>
    <t>trenkada</t>
  </si>
  <si>
    <t>trenkatu</t>
  </si>
  <si>
    <t>trenpatu</t>
  </si>
  <si>
    <t>trenpatze</t>
  </si>
  <si>
    <t>trenputxartu</t>
  </si>
  <si>
    <t>trentin</t>
  </si>
  <si>
    <t>trentxo</t>
  </si>
  <si>
    <t>trentzatu</t>
  </si>
  <si>
    <t>treotzara</t>
  </si>
  <si>
    <t>trepeta</t>
  </si>
  <si>
    <t>tresmail</t>
  </si>
  <si>
    <t>tresna</t>
  </si>
  <si>
    <t>tresnaaldaketa</t>
  </si>
  <si>
    <t>tresnabaliagai</t>
  </si>
  <si>
    <t>tresnabarra</t>
  </si>
  <si>
    <t>tresnaberrieria</t>
  </si>
  <si>
    <t>tresnaberritze</t>
  </si>
  <si>
    <t>tresnaegile</t>
  </si>
  <si>
    <t>tresnakoadro</t>
  </si>
  <si>
    <t>tresnakonpontzaile</t>
  </si>
  <si>
    <t>tresnamaisu</t>
  </si>
  <si>
    <t>tresnamultzo</t>
  </si>
  <si>
    <t>tresnaneurtzaile</t>
  </si>
  <si>
    <t>tresnasail</t>
  </si>
  <si>
    <t>tresnasaltzaile</t>
  </si>
  <si>
    <t>tresnasorta</t>
  </si>
  <si>
    <t>tresnagile</t>
  </si>
  <si>
    <t>tresnagintza</t>
  </si>
  <si>
    <t>tresnakeria</t>
  </si>
  <si>
    <t>tresnakuntza</t>
  </si>
  <si>
    <t>tresnatto</t>
  </si>
  <si>
    <t>tresnatxo</t>
  </si>
  <si>
    <t>tresnatzar</t>
  </si>
  <si>
    <t>tresnatze</t>
  </si>
  <si>
    <t>tresnazaingozerbitzu</t>
  </si>
  <si>
    <t>tresneria</t>
  </si>
  <si>
    <t>tresneriamultzo</t>
  </si>
  <si>
    <t>tresneriapoltsa</t>
  </si>
  <si>
    <t>tresneriagintza</t>
  </si>
  <si>
    <t>tresnezia</t>
  </si>
  <si>
    <t>treta</t>
  </si>
  <si>
    <t>tretza</t>
  </si>
  <si>
    <t>tretzamaila</t>
  </si>
  <si>
    <t>tretzateknika</t>
  </si>
  <si>
    <t>triangelaketa</t>
  </si>
  <si>
    <t>triangelatu</t>
  </si>
  <si>
    <t>triangelu</t>
  </si>
  <si>
    <t>triangeluitxura</t>
  </si>
  <si>
    <t>triangeluitxurako</t>
  </si>
  <si>
    <t>triangeluar</t>
  </si>
  <si>
    <t>triangeluketa</t>
  </si>
  <si>
    <t>triasiko</t>
  </si>
  <si>
    <t>triatleta</t>
  </si>
  <si>
    <t>triatloi</t>
  </si>
  <si>
    <t>tribalente</t>
  </si>
  <si>
    <t>triblastiko</t>
  </si>
  <si>
    <t>triblididano</t>
  </si>
  <si>
    <t>triboelektrizazioesperientzia</t>
  </si>
  <si>
    <t>tribu</t>
  </si>
  <si>
    <t>tribuborroka</t>
  </si>
  <si>
    <t>tribukomizio</t>
  </si>
  <si>
    <t>tribulamendu</t>
  </si>
  <si>
    <t>tribulia</t>
  </si>
  <si>
    <t>tribuna</t>
  </si>
  <si>
    <t>tribunal</t>
  </si>
  <si>
    <t>tribuno</t>
  </si>
  <si>
    <t>tributatu</t>
  </si>
  <si>
    <t>tributu</t>
  </si>
  <si>
    <t>tributuadministrazio</t>
  </si>
  <si>
    <t>tributuaitorpen</t>
  </si>
  <si>
    <t>tributualor</t>
  </si>
  <si>
    <t>tributuantolamendu</t>
  </si>
  <si>
    <t>tributuarau</t>
  </si>
  <si>
    <t>tributuaraubide</t>
  </si>
  <si>
    <t>tributubetebehar</t>
  </si>
  <si>
    <t>tributubiltzaile</t>
  </si>
  <si>
    <t>tributuegoera</t>
  </si>
  <si>
    <t>tributueragin</t>
  </si>
  <si>
    <t>tributuhelburu</t>
  </si>
  <si>
    <t>tributuikuskapen</t>
  </si>
  <si>
    <t>tributukontzeptu</t>
  </si>
  <si>
    <t>tributukuota</t>
  </si>
  <si>
    <t>tributulege</t>
  </si>
  <si>
    <t>tributusarrera</t>
  </si>
  <si>
    <t>tributusistema</t>
  </si>
  <si>
    <t>tributuzehapen</t>
  </si>
  <si>
    <t>tributuzor</t>
  </si>
  <si>
    <t>tributuzuzenbide</t>
  </si>
  <si>
    <t>trichoptera</t>
  </si>
  <si>
    <t>tridente</t>
  </si>
  <si>
    <t>tridentino</t>
  </si>
  <si>
    <t>tridimentsional</t>
  </si>
  <si>
    <t>tridimentsionaltasun</t>
  </si>
  <si>
    <t>triedro</t>
  </si>
  <si>
    <t>trienio</t>
  </si>
  <si>
    <t>trierarka</t>
  </si>
  <si>
    <t>trifasiko</t>
  </si>
  <si>
    <t>trifoliolatu</t>
  </si>
  <si>
    <t>trifolium</t>
  </si>
  <si>
    <t>trigonido</t>
  </si>
  <si>
    <t>trigonometria</t>
  </si>
  <si>
    <t>trigonometriko</t>
  </si>
  <si>
    <t>trigrafo</t>
  </si>
  <si>
    <t>triidotirodina</t>
  </si>
  <si>
    <t>triki</t>
  </si>
  <si>
    <t>trikitraka</t>
  </si>
  <si>
    <t>trikimailu</t>
  </si>
  <si>
    <t>trikimako</t>
  </si>
  <si>
    <t>trikinosi</t>
  </si>
  <si>
    <t>trikiti</t>
  </si>
  <si>
    <t>trikitidoinu</t>
  </si>
  <si>
    <t>trikitiestilo</t>
  </si>
  <si>
    <t>trikitikopla</t>
  </si>
  <si>
    <t>trikitilari</t>
  </si>
  <si>
    <t>trikitilarieskola</t>
  </si>
  <si>
    <t>triklorfon</t>
  </si>
  <si>
    <t>triklorometano</t>
  </si>
  <si>
    <t>trikobotrio</t>
  </si>
  <si>
    <t>trikoptero</t>
  </si>
  <si>
    <t>trikornio</t>
  </si>
  <si>
    <t>triku</t>
  </si>
  <si>
    <t>trikuharri</t>
  </si>
  <si>
    <t>trikuharriharrespila</t>
  </si>
  <si>
    <t>trikuharrimota</t>
  </si>
  <si>
    <t>trikulusaltsa</t>
  </si>
  <si>
    <t>trikunkrak</t>
  </si>
  <si>
    <t>trilioi</t>
  </si>
  <si>
    <t>trilitate</t>
  </si>
  <si>
    <t>trilladora</t>
  </si>
  <si>
    <t>trilobite</t>
  </si>
  <si>
    <t>trilobitedun</t>
  </si>
  <si>
    <t>trilogia</t>
  </si>
  <si>
    <t>trimestre</t>
  </si>
  <si>
    <t>trimetriko</t>
  </si>
  <si>
    <t>triminontzi</t>
  </si>
  <si>
    <t>trimolekular</t>
  </si>
  <si>
    <t>trineo</t>
  </si>
  <si>
    <t>trinitate</t>
  </si>
  <si>
    <t>trinitateegun</t>
  </si>
  <si>
    <t>trinkatu</t>
  </si>
  <si>
    <t>trinket</t>
  </si>
  <si>
    <t>trinketxapelgo</t>
  </si>
  <si>
    <t>trinkilitrankala</t>
  </si>
  <si>
    <t>trinkilintrankalan</t>
  </si>
  <si>
    <t>trinko</t>
  </si>
  <si>
    <t>trinkoneurri</t>
  </si>
  <si>
    <t>trinkoagotu</t>
  </si>
  <si>
    <t>trinkodun</t>
  </si>
  <si>
    <t>trinkoki</t>
  </si>
  <si>
    <t>trinkotasun</t>
  </si>
  <si>
    <t>trinkotasunindar</t>
  </si>
  <si>
    <t>trinkotasunmaila</t>
  </si>
  <si>
    <t>trinkotu</t>
  </si>
  <si>
    <t>trinkotze</t>
  </si>
  <si>
    <t>trinkotzejoera</t>
  </si>
  <si>
    <t>trinkotzelaburdura</t>
  </si>
  <si>
    <t>trinkotzemota</t>
  </si>
  <si>
    <t>trinkotzeprozedura</t>
  </si>
  <si>
    <t>trinomio</t>
  </si>
  <si>
    <t>trintxa</t>
  </si>
  <si>
    <t>trintxera</t>
  </si>
  <si>
    <t>triosa</t>
  </si>
  <si>
    <t>trioxonitrato</t>
  </si>
  <si>
    <t>tripa</t>
  </si>
  <si>
    <t>tripaarrastari</t>
  </si>
  <si>
    <t>tripabarren</t>
  </si>
  <si>
    <t>tripahandi</t>
  </si>
  <si>
    <t>tripajale</t>
  </si>
  <si>
    <t>tripazuri</t>
  </si>
  <si>
    <t>tripadun</t>
  </si>
  <si>
    <t>tripakada</t>
  </si>
  <si>
    <t>tripaki</t>
  </si>
  <si>
    <t>tripanosoma</t>
  </si>
  <si>
    <t>tripanosomaforma</t>
  </si>
  <si>
    <t>tripanosomiasis</t>
  </si>
  <si>
    <t>tripatxo</t>
  </si>
  <si>
    <t>tripazain</t>
  </si>
  <si>
    <t>tripazaku</t>
  </si>
  <si>
    <t>tripazorri</t>
  </si>
  <si>
    <t>tripazorro</t>
  </si>
  <si>
    <t>tripeptido</t>
  </si>
  <si>
    <t>tripinatisektu</t>
  </si>
  <si>
    <t>triploblastiko</t>
  </si>
  <si>
    <t>tripode</t>
  </si>
  <si>
    <t>tripodo</t>
  </si>
  <si>
    <t>tripoi</t>
  </si>
  <si>
    <t>tripoil</t>
  </si>
  <si>
    <t>tripontzi</t>
  </si>
  <si>
    <t>tripontzikeria</t>
  </si>
  <si>
    <t>tripot</t>
  </si>
  <si>
    <t>triptiko</t>
  </si>
  <si>
    <t>triptofano</t>
  </si>
  <si>
    <t>tripulari</t>
  </si>
  <si>
    <t>tripulatu</t>
  </si>
  <si>
    <t>tripulatzaile</t>
  </si>
  <si>
    <t>tripulazio</t>
  </si>
  <si>
    <t>tripulaziokide</t>
  </si>
  <si>
    <t>trirreme</t>
  </si>
  <si>
    <t>trisakarido</t>
  </si>
  <si>
    <t>trisektu</t>
  </si>
  <si>
    <t>triska</t>
  </si>
  <si>
    <t>triskantza</t>
  </si>
  <si>
    <t>triskilatu</t>
  </si>
  <si>
    <t>trisomia</t>
  </si>
  <si>
    <t>tristagarri</t>
  </si>
  <si>
    <t>tristatu</t>
  </si>
  <si>
    <t>triste</t>
  </si>
  <si>
    <t>tristeplanta</t>
  </si>
  <si>
    <t>tristeki</t>
  </si>
  <si>
    <t>tristerik</t>
  </si>
  <si>
    <t>tristetasun</t>
  </si>
  <si>
    <t>tristezia</t>
  </si>
  <si>
    <t>tristura</t>
  </si>
  <si>
    <t>tristurazipriztin</t>
  </si>
  <si>
    <t>tritolil</t>
  </si>
  <si>
    <t>tritoma</t>
  </si>
  <si>
    <t>tritonu</t>
  </si>
  <si>
    <t>tritosternum</t>
  </si>
  <si>
    <t>triunbiratu</t>
  </si>
  <si>
    <t>triunfalismo</t>
  </si>
  <si>
    <t>triunfatu</t>
  </si>
  <si>
    <t>triunfo</t>
  </si>
  <si>
    <t>trizentriko</t>
  </si>
  <si>
    <t>trizeps</t>
  </si>
  <si>
    <t>trizeratops</t>
  </si>
  <si>
    <t>triziklo</t>
  </si>
  <si>
    <t>trobadore</t>
  </si>
  <si>
    <t>trobalari</t>
  </si>
  <si>
    <t>trofeo</t>
  </si>
  <si>
    <t>trofiko</t>
  </si>
  <si>
    <t>trofismo</t>
  </si>
  <si>
    <t>troglodita</t>
  </si>
  <si>
    <t>troiar</t>
  </si>
  <si>
    <t>troka</t>
  </si>
  <si>
    <t>trokadura</t>
  </si>
  <si>
    <t>trokarte</t>
  </si>
  <si>
    <t>trokelagailu</t>
  </si>
  <si>
    <t>trokelgintza</t>
  </si>
  <si>
    <t>trokofora</t>
  </si>
  <si>
    <t>trokoforo</t>
  </si>
  <si>
    <t>trolebus</t>
  </si>
  <si>
    <t>tronbina</t>
  </si>
  <si>
    <t>tronboi</t>
  </si>
  <si>
    <t>tronboijotzaile</t>
  </si>
  <si>
    <t>tronbopenia</t>
  </si>
  <si>
    <t>tronbosi</t>
  </si>
  <si>
    <t>tronbozitopenia</t>
  </si>
  <si>
    <t>tronbozitopeniko</t>
  </si>
  <si>
    <t>tronko</t>
  </si>
  <si>
    <t>tronkokoniko</t>
  </si>
  <si>
    <t>tronkopiramidal</t>
  </si>
  <si>
    <t>tronpa</t>
  </si>
  <si>
    <t>tronpazulo</t>
  </si>
  <si>
    <t>tronpagarri</t>
  </si>
  <si>
    <t>tronpatu</t>
  </si>
  <si>
    <t>tronpeta</t>
  </si>
  <si>
    <t>tronpetaforma</t>
  </si>
  <si>
    <t>tronpetahots</t>
  </si>
  <si>
    <t>tronpetaitxura</t>
  </si>
  <si>
    <t>tronpetajotzaile</t>
  </si>
  <si>
    <t>tronpetasoinu</t>
  </si>
  <si>
    <t>tronpetari</t>
  </si>
  <si>
    <t>trontza</t>
  </si>
  <si>
    <t>trontzaketa</t>
  </si>
  <si>
    <t>trontzalari</t>
  </si>
  <si>
    <t>trontzalaritxapelketa</t>
  </si>
  <si>
    <t>tronu</t>
  </si>
  <si>
    <t>tronujarraipen</t>
  </si>
  <si>
    <t>tronurapen</t>
  </si>
  <si>
    <t>tropa</t>
  </si>
  <si>
    <t>tropaandana</t>
  </si>
  <si>
    <t>tropatalde</t>
  </si>
  <si>
    <t>tropaka</t>
  </si>
  <si>
    <t>tropel</t>
  </si>
  <si>
    <t>tropelean</t>
  </si>
  <si>
    <t>tropelia</t>
  </si>
  <si>
    <t>tropelka</t>
  </si>
  <si>
    <t>tropibasiko</t>
  </si>
  <si>
    <t>tropikal</t>
  </si>
  <si>
    <t>tropikalde</t>
  </si>
  <si>
    <t>tropikaldu</t>
  </si>
  <si>
    <t>tropiko</t>
  </si>
  <si>
    <t>tropikolandare</t>
  </si>
  <si>
    <t>tropikopeklima</t>
  </si>
  <si>
    <t>tropismo</t>
  </si>
  <si>
    <t>tropopausa</t>
  </si>
  <si>
    <t>troposfera</t>
  </si>
  <si>
    <t>troskismo</t>
  </si>
  <si>
    <t>troskista</t>
  </si>
  <si>
    <t>trosta</t>
  </si>
  <si>
    <t>trotaldi</t>
  </si>
  <si>
    <t>trote</t>
  </si>
  <si>
    <t>trotekada</t>
  </si>
  <si>
    <t>trotix</t>
  </si>
  <si>
    <t>trozal</t>
  </si>
  <si>
    <t>trozo</t>
  </si>
  <si>
    <t>truf</t>
  </si>
  <si>
    <t>trufa</t>
  </si>
  <si>
    <t>trufakeinu</t>
  </si>
  <si>
    <t>trufapuska</t>
  </si>
  <si>
    <t>trufazorro</t>
  </si>
  <si>
    <t>trufaka</t>
  </si>
  <si>
    <t>trufakeria</t>
  </si>
  <si>
    <t>trufari</t>
  </si>
  <si>
    <t>trufati</t>
  </si>
  <si>
    <t>trufatu</t>
  </si>
  <si>
    <t>truk</t>
  </si>
  <si>
    <t>trukabes</t>
  </si>
  <si>
    <t>trukaezin</t>
  </si>
  <si>
    <t>trukagarri</t>
  </si>
  <si>
    <t>trukagarritasun</t>
  </si>
  <si>
    <t>trukaketa</t>
  </si>
  <si>
    <t>trukakor</t>
  </si>
  <si>
    <t>trukatu</t>
  </si>
  <si>
    <t>trukatzaile</t>
  </si>
  <si>
    <t>trukatze</t>
  </si>
  <si>
    <t>trukatzepropietate</t>
  </si>
  <si>
    <t>truke</t>
  </si>
  <si>
    <t>trukebalio</t>
  </si>
  <si>
    <t>trukedokumentu</t>
  </si>
  <si>
    <t>trukeekonomia</t>
  </si>
  <si>
    <t>trukeerregimen</t>
  </si>
  <si>
    <t>trukeletra</t>
  </si>
  <si>
    <t>trukemerkatu</t>
  </si>
  <si>
    <t>trukemoneta</t>
  </si>
  <si>
    <t>trukeoperazio</t>
  </si>
  <si>
    <t>trukeprozesu</t>
  </si>
  <si>
    <t>truketasa</t>
  </si>
  <si>
    <t>trukean</t>
  </si>
  <si>
    <t>trukebide</t>
  </si>
  <si>
    <t>trukeme</t>
  </si>
  <si>
    <t>truko</t>
  </si>
  <si>
    <t>trulalai</t>
  </si>
  <si>
    <t>trumilka</t>
  </si>
  <si>
    <t>trumoi</t>
  </si>
  <si>
    <t>trumoiarrisku</t>
  </si>
  <si>
    <t>trumoiegun</t>
  </si>
  <si>
    <t>trumoihots</t>
  </si>
  <si>
    <t>trumoisoinu</t>
  </si>
  <si>
    <t>trumoiurte</t>
  </si>
  <si>
    <t>trumoika</t>
  </si>
  <si>
    <t>trumoitsu</t>
  </si>
  <si>
    <t>trumonaize</t>
  </si>
  <si>
    <t>trunkatu</t>
  </si>
  <si>
    <t>trunko</t>
  </si>
  <si>
    <t>trust</t>
  </si>
  <si>
    <t>truxu</t>
  </si>
  <si>
    <t>tsar</t>
  </si>
  <si>
    <t>tsarina</t>
  </si>
  <si>
    <t>tsarismo</t>
  </si>
  <si>
    <t>tsarista</t>
  </si>
  <si>
    <t>tsitsaiste</t>
  </si>
  <si>
    <t>ttak</t>
  </si>
  <si>
    <t>ttaka</t>
  </si>
  <si>
    <t>ttakattaka</t>
  </si>
  <si>
    <t>ttantta</t>
  </si>
  <si>
    <t>ttanttomantto</t>
  </si>
  <si>
    <t>ttapattapa</t>
  </si>
  <si>
    <t>ttar</t>
  </si>
  <si>
    <t>ttattit</t>
  </si>
  <si>
    <t>ttikiriki</t>
  </si>
  <si>
    <t>ttikittaka</t>
  </si>
  <si>
    <t>ttikittiki</t>
  </si>
  <si>
    <t>ttipittapa</t>
  </si>
  <si>
    <t>ttirrikittarraka</t>
  </si>
  <si>
    <t>ttittatu</t>
  </si>
  <si>
    <t>ttotta</t>
  </si>
  <si>
    <t>ttotto</t>
  </si>
  <si>
    <t>ttottotu</t>
  </si>
  <si>
    <t>ttottozain</t>
  </si>
  <si>
    <t>ttukuttuku</t>
  </si>
  <si>
    <t>ttunkurunku</t>
  </si>
  <si>
    <t>ttuntturro</t>
  </si>
  <si>
    <t>tturkuttunku</t>
  </si>
  <si>
    <t>tturla</t>
  </si>
  <si>
    <t>ttutturrukuka</t>
  </si>
  <si>
    <t>tujario</t>
  </si>
  <si>
    <t>tututu</t>
  </si>
  <si>
    <t>tuatua</t>
  </si>
  <si>
    <t>tualdi</t>
  </si>
  <si>
    <t>tualetaproduktu</t>
  </si>
  <si>
    <t>tuareg</t>
  </si>
  <si>
    <t>tuaregtalde</t>
  </si>
  <si>
    <t>tuatara</t>
  </si>
  <si>
    <t>tuba</t>
  </si>
  <si>
    <t>tuberia</t>
  </si>
  <si>
    <t>tuberiaegile</t>
  </si>
  <si>
    <t>tuberkulosi</t>
  </si>
  <si>
    <t>tuberkulosikasu</t>
  </si>
  <si>
    <t>tuberkuloso</t>
  </si>
  <si>
    <t>tuberkulu</t>
  </si>
  <si>
    <t>tuberoso</t>
  </si>
  <si>
    <t>tubifido</t>
  </si>
  <si>
    <t>tubikola</t>
  </si>
  <si>
    <t>tubo</t>
  </si>
  <si>
    <t>tubotxo</t>
  </si>
  <si>
    <t>tubotxosare</t>
  </si>
  <si>
    <t>tubulu</t>
  </si>
  <si>
    <t>tuerka</t>
  </si>
  <si>
    <t>tufo</t>
  </si>
  <si>
    <t>tuka</t>
  </si>
  <si>
    <t>tuku</t>
  </si>
  <si>
    <t>tukutuku</t>
  </si>
  <si>
    <t>tukunare</t>
  </si>
  <si>
    <t>tulipa</t>
  </si>
  <si>
    <t>tulunbio</t>
  </si>
  <si>
    <t>tumefakzio</t>
  </si>
  <si>
    <t>tumoral</t>
  </si>
  <si>
    <t>tumore</t>
  </si>
  <si>
    <t>tumoreestadio</t>
  </si>
  <si>
    <t>tumoregaixo</t>
  </si>
  <si>
    <t>tumoremarkatzaile</t>
  </si>
  <si>
    <t>tumoreprozesu</t>
  </si>
  <si>
    <t>tumoresortzaile</t>
  </si>
  <si>
    <t>tumoresupresore</t>
  </si>
  <si>
    <t>tumular</t>
  </si>
  <si>
    <t>tumulu</t>
  </si>
  <si>
    <t>tumuluharrespil</t>
  </si>
  <si>
    <t>tumuluzati</t>
  </si>
  <si>
    <t>tuntun</t>
  </si>
  <si>
    <t>tuna</t>
  </si>
  <si>
    <t>tunante</t>
  </si>
  <si>
    <t>tunbadora</t>
  </si>
  <si>
    <t>tundra</t>
  </si>
  <si>
    <t>tunel</t>
  </si>
  <si>
    <t>tuneligarobide</t>
  </si>
  <si>
    <t>tunelsistema</t>
  </si>
  <si>
    <t>tunelzulo</t>
  </si>
  <si>
    <t>tuneleratu</t>
  </si>
  <si>
    <t>tunelgintza</t>
  </si>
  <si>
    <t>tungsteno</t>
  </si>
  <si>
    <t>tunika</t>
  </si>
  <si>
    <t>tunikapetik</t>
  </si>
  <si>
    <t>tunikatu</t>
  </si>
  <si>
    <t>tunisiar</t>
  </si>
  <si>
    <t>tunizina</t>
  </si>
  <si>
    <t>tuno</t>
  </si>
  <si>
    <t>tuntuiz</t>
  </si>
  <si>
    <t>tuntunka</t>
  </si>
  <si>
    <t>tupa</t>
  </si>
  <si>
    <t>tuparri</t>
  </si>
  <si>
    <t>tuparritsu</t>
  </si>
  <si>
    <t>tupatsu</t>
  </si>
  <si>
    <t>tupi</t>
  </si>
  <si>
    <t>tupiera</t>
  </si>
  <si>
    <t>tupiki</t>
  </si>
  <si>
    <t>tupimino</t>
  </si>
  <si>
    <t>tupina</t>
  </si>
  <si>
    <t>tupinahots</t>
  </si>
  <si>
    <t>tupinakorrokada</t>
  </si>
  <si>
    <t>tupinagile</t>
  </si>
  <si>
    <t>tupitu</t>
  </si>
  <si>
    <t>tupozka</t>
  </si>
  <si>
    <t>tupust</t>
  </si>
  <si>
    <t>tupustean</t>
  </si>
  <si>
    <t>tupusteko</t>
  </si>
  <si>
    <t>turba</t>
  </si>
  <si>
    <t>turbante</t>
  </si>
  <si>
    <t>turbelariomorfo</t>
  </si>
  <si>
    <t>turbina</t>
  </si>
  <si>
    <t>turbinatu</t>
  </si>
  <si>
    <t>turbo</t>
  </si>
  <si>
    <t>turbotalde</t>
  </si>
  <si>
    <t>turbotsu</t>
  </si>
  <si>
    <t>turbulentu</t>
  </si>
  <si>
    <t>turbulentzia</t>
  </si>
  <si>
    <t>turgeszentzia</t>
  </si>
  <si>
    <t>turismo</t>
  </si>
  <si>
    <t>turismoaloimendu</t>
  </si>
  <si>
    <t>turismoapartamentu</t>
  </si>
  <si>
    <t>turismobulego</t>
  </si>
  <si>
    <t>turismodepartamentu</t>
  </si>
  <si>
    <t>turismodokumental</t>
  </si>
  <si>
    <t>turismoekintzetxe</t>
  </si>
  <si>
    <t>turismoerabilera</t>
  </si>
  <si>
    <t>turismoeskaintza</t>
  </si>
  <si>
    <t>turismoestablezimendu</t>
  </si>
  <si>
    <t>turismoetxe</t>
  </si>
  <si>
    <t>turismofolleto</t>
  </si>
  <si>
    <t>turismogidaliburu</t>
  </si>
  <si>
    <t>turismohiri</t>
  </si>
  <si>
    <t>turismoidazgu</t>
  </si>
  <si>
    <t>turismokonpainia</t>
  </si>
  <si>
    <t>turismokontseilari</t>
  </si>
  <si>
    <t>turismoleku</t>
  </si>
  <si>
    <t>turismoliburuxka</t>
  </si>
  <si>
    <t>turismomota</t>
  </si>
  <si>
    <t>turismoostatu</t>
  </si>
  <si>
    <t>turismopartzuergo</t>
  </si>
  <si>
    <t>turismosail</t>
  </si>
  <si>
    <t>turismosailburu</t>
  </si>
  <si>
    <t>turismosektore</t>
  </si>
  <si>
    <t>turismotoki</t>
  </si>
  <si>
    <t>turismotradizio</t>
  </si>
  <si>
    <t>turismozerbitzu</t>
  </si>
  <si>
    <t>turismozuzendari</t>
  </si>
  <si>
    <t>turismozale</t>
  </si>
  <si>
    <t>turista</t>
  </si>
  <si>
    <t>turistaehiztari</t>
  </si>
  <si>
    <t>turistiko</t>
  </si>
  <si>
    <t>turkeria</t>
  </si>
  <si>
    <t>turkesa</t>
  </si>
  <si>
    <t>turkesaitxura</t>
  </si>
  <si>
    <t>turkesakoloreko</t>
  </si>
  <si>
    <t>turkiar</t>
  </si>
  <si>
    <t>turkiera</t>
  </si>
  <si>
    <t>turko</t>
  </si>
  <si>
    <t>turkomano</t>
  </si>
  <si>
    <t>turmentina</t>
  </si>
  <si>
    <t>turnada</t>
  </si>
  <si>
    <t>turnatu</t>
  </si>
  <si>
    <t>turno</t>
  </si>
  <si>
    <t>turrada</t>
  </si>
  <si>
    <t>turroi</t>
  </si>
  <si>
    <t>turrun</t>
  </si>
  <si>
    <t>turrusta</t>
  </si>
  <si>
    <t>turtuki</t>
  </si>
  <si>
    <t>turtukihegaltxo</t>
  </si>
  <si>
    <t>turuta</t>
  </si>
  <si>
    <t>turutahots</t>
  </si>
  <si>
    <t>turutada</t>
  </si>
  <si>
    <t>turutari</t>
  </si>
  <si>
    <t>turutatu</t>
  </si>
  <si>
    <t>tusto</t>
  </si>
  <si>
    <t>tusuri</t>
  </si>
  <si>
    <t>tuta</t>
  </si>
  <si>
    <t>tutatu</t>
  </si>
  <si>
    <t>tute</t>
  </si>
  <si>
    <t>tutela</t>
  </si>
  <si>
    <t>tuterar</t>
  </si>
  <si>
    <t>tutik</t>
  </si>
  <si>
    <t>tutore</t>
  </si>
  <si>
    <t>tutoretza</t>
  </si>
  <si>
    <t>tutoretzaelkarrizketa</t>
  </si>
  <si>
    <t>tutoretzazerbitzu</t>
  </si>
  <si>
    <t>tutoretzapean</t>
  </si>
  <si>
    <t>tutoria</t>
  </si>
  <si>
    <t>tutsi</t>
  </si>
  <si>
    <t>tutti</t>
  </si>
  <si>
    <t>tuttifrutti</t>
  </si>
  <si>
    <t>tutu</t>
  </si>
  <si>
    <t>tutuforma</t>
  </si>
  <si>
    <t>tutumota</t>
  </si>
  <si>
    <t>tutudun</t>
  </si>
  <si>
    <t>tutueria</t>
  </si>
  <si>
    <t>tutulari</t>
  </si>
  <si>
    <t>tutururu</t>
  </si>
  <si>
    <t>tvarreko</t>
  </si>
  <si>
    <t>twist</t>
  </si>
  <si>
    <t>txaba</t>
  </si>
  <si>
    <t>txabakaneria</t>
  </si>
  <si>
    <t>txabalu</t>
  </si>
  <si>
    <t>txabeta</t>
  </si>
  <si>
    <t>txabola</t>
  </si>
  <si>
    <t>txabolaera</t>
  </si>
  <si>
    <t>txabolagune</t>
  </si>
  <si>
    <t>txabolagile</t>
  </si>
  <si>
    <t>txabolagintza</t>
  </si>
  <si>
    <t>txabolaratu</t>
  </si>
  <si>
    <t>txabolatxo</t>
  </si>
  <si>
    <t>txabolazaletasun</t>
  </si>
  <si>
    <t>txabusina</t>
  </si>
  <si>
    <t>txabusinadun</t>
  </si>
  <si>
    <t>txadon</t>
  </si>
  <si>
    <t>txador</t>
  </si>
  <si>
    <t>txaga</t>
  </si>
  <si>
    <t>txahal</t>
  </si>
  <si>
    <t>txahaleroste</t>
  </si>
  <si>
    <t>txahalragut</t>
  </si>
  <si>
    <t>txahalgorri</t>
  </si>
  <si>
    <t>txahalkixerra</t>
  </si>
  <si>
    <t>txahaltxo</t>
  </si>
  <si>
    <t>txaide</t>
  </si>
  <si>
    <t>txainkuru</t>
  </si>
  <si>
    <t>txairo</t>
  </si>
  <si>
    <t>txairotasun</t>
  </si>
  <si>
    <t>txakatxaka</t>
  </si>
  <si>
    <t>txakada</t>
  </si>
  <si>
    <t>txakalaldi</t>
  </si>
  <si>
    <t>txakar</t>
  </si>
  <si>
    <t>txake</t>
  </si>
  <si>
    <t>txakejaka</t>
  </si>
  <si>
    <t>txaketa</t>
  </si>
  <si>
    <t>txaketagorri</t>
  </si>
  <si>
    <t>txaketajaka</t>
  </si>
  <si>
    <t>txaketeronatura</t>
  </si>
  <si>
    <t>txaketoi</t>
  </si>
  <si>
    <t>txakolin</t>
  </si>
  <si>
    <t>txakolinbasokada</t>
  </si>
  <si>
    <t>txakolindastaketa</t>
  </si>
  <si>
    <t>txakolinegun</t>
  </si>
  <si>
    <t>txakur</t>
  </si>
  <si>
    <t>txakuramets</t>
  </si>
  <si>
    <t>txakuretxetxo</t>
  </si>
  <si>
    <t>txakureztulka</t>
  </si>
  <si>
    <t>txakurhabia</t>
  </si>
  <si>
    <t>txakurhazkuntza</t>
  </si>
  <si>
    <t>txakurhezitzaile</t>
  </si>
  <si>
    <t>txakuritxura</t>
  </si>
  <si>
    <t>txakurizaki</t>
  </si>
  <si>
    <t>txakurizen</t>
  </si>
  <si>
    <t>txakurjan</t>
  </si>
  <si>
    <t>txakurmota</t>
  </si>
  <si>
    <t>txakurmutur</t>
  </si>
  <si>
    <t>txakurotso</t>
  </si>
  <si>
    <t>txakursaihetsarte</t>
  </si>
  <si>
    <t>txakurtalde</t>
  </si>
  <si>
    <t>txakurtankera</t>
  </si>
  <si>
    <t>txakurtoki</t>
  </si>
  <si>
    <t>txakurtxabola</t>
  </si>
  <si>
    <t>txakurtxapelketa</t>
  </si>
  <si>
    <t>txakurtxiza</t>
  </si>
  <si>
    <t>txakurulu</t>
  </si>
  <si>
    <t>txakurusain</t>
  </si>
  <si>
    <t>txakurzaindari</t>
  </si>
  <si>
    <t>txakurzaunka</t>
  </si>
  <si>
    <t>txakurkume</t>
  </si>
  <si>
    <t>txakurkumepare</t>
  </si>
  <si>
    <t>txakurnabar</t>
  </si>
  <si>
    <t>txakurrada</t>
  </si>
  <si>
    <t>txakurtasun</t>
  </si>
  <si>
    <t>txakurtegi</t>
  </si>
  <si>
    <t>txakurtu</t>
  </si>
  <si>
    <t>txakurtxo</t>
  </si>
  <si>
    <t>txakurtzar</t>
  </si>
  <si>
    <t>txakurzain</t>
  </si>
  <si>
    <t>txakurño</t>
  </si>
  <si>
    <t>txal</t>
  </si>
  <si>
    <t>txalaparta</t>
  </si>
  <si>
    <t>txalapartadoinu</t>
  </si>
  <si>
    <t>txalapartaemanaldi</t>
  </si>
  <si>
    <t>txalapartaeskola</t>
  </si>
  <si>
    <t>txalapartafesta</t>
  </si>
  <si>
    <t>txalapartasaio</t>
  </si>
  <si>
    <t>txalapartari</t>
  </si>
  <si>
    <t>txalapartaribilkura</t>
  </si>
  <si>
    <t>txalburu</t>
  </si>
  <si>
    <t>txaldan</t>
  </si>
  <si>
    <t>txaldar</t>
  </si>
  <si>
    <t>txaleko</t>
  </si>
  <si>
    <t>txalet</t>
  </si>
  <si>
    <t>txaletgile</t>
  </si>
  <si>
    <t>txali</t>
  </si>
  <si>
    <t>txalma</t>
  </si>
  <si>
    <t>txalo</t>
  </si>
  <si>
    <t>txalohots</t>
  </si>
  <si>
    <t>txalozaparrada</t>
  </si>
  <si>
    <t>txalozarata</t>
  </si>
  <si>
    <t>txalozartada</t>
  </si>
  <si>
    <t>txaloaldi</t>
  </si>
  <si>
    <t>txalogarri</t>
  </si>
  <si>
    <t>txalogarriro</t>
  </si>
  <si>
    <t>txaloka</t>
  </si>
  <si>
    <t>txalokadaharrabots</t>
  </si>
  <si>
    <t>txalokatu</t>
  </si>
  <si>
    <t>txaloketa</t>
  </si>
  <si>
    <t>txalotu</t>
  </si>
  <si>
    <t>txalupa</t>
  </si>
  <si>
    <t>txalupandi</t>
  </si>
  <si>
    <t>txaluparatu</t>
  </si>
  <si>
    <t>txalupatxo</t>
  </si>
  <si>
    <t>txalupazale</t>
  </si>
  <si>
    <t>txamail</t>
  </si>
  <si>
    <t>txamarra</t>
  </si>
  <si>
    <t>txanbela</t>
  </si>
  <si>
    <t>txanbelau</t>
  </si>
  <si>
    <t>txanbelin</t>
  </si>
  <si>
    <t>txanbelintasun</t>
  </si>
  <si>
    <t>txanbil</t>
  </si>
  <si>
    <t>txanbilotx</t>
  </si>
  <si>
    <t>txanda</t>
  </si>
  <si>
    <t>txandajiran</t>
  </si>
  <si>
    <t>txandaka</t>
  </si>
  <si>
    <t>txandakako</t>
  </si>
  <si>
    <t>txandakatu</t>
  </si>
  <si>
    <t>txandakatze</t>
  </si>
  <si>
    <t>txandakatzeberezitasun</t>
  </si>
  <si>
    <t>txandakatzeposibilitate</t>
  </si>
  <si>
    <t>txandakatzesistema</t>
  </si>
  <si>
    <t>txandaketa</t>
  </si>
  <si>
    <t>txandal</t>
  </si>
  <si>
    <t>txandan</t>
  </si>
  <si>
    <t>txandatu</t>
  </si>
  <si>
    <t>txandrio</t>
  </si>
  <si>
    <t>txanel</t>
  </si>
  <si>
    <t>txanga</t>
  </si>
  <si>
    <t>txangarrango</t>
  </si>
  <si>
    <t>txango</t>
  </si>
  <si>
    <t>txangolagun</t>
  </si>
  <si>
    <t>txangoaldi</t>
  </si>
  <si>
    <t>txangolari</t>
  </si>
  <si>
    <t>txangozaletasun</t>
  </si>
  <si>
    <t>txangurru</t>
  </si>
  <si>
    <t>txanka</t>
  </si>
  <si>
    <t>txanketa</t>
  </si>
  <si>
    <t>txankla</t>
  </si>
  <si>
    <t>txankro</t>
  </si>
  <si>
    <t>txanku</t>
  </si>
  <si>
    <t>txano</t>
  </si>
  <si>
    <t>txanoforma</t>
  </si>
  <si>
    <t>txanodun</t>
  </si>
  <si>
    <t>txanogorritxo</t>
  </si>
  <si>
    <t>txanotu</t>
  </si>
  <si>
    <t>txanpa</t>
  </si>
  <si>
    <t>txanpiñoi</t>
  </si>
  <si>
    <t>txanpon</t>
  </si>
  <si>
    <t>txanponerdi</t>
  </si>
  <si>
    <t>txanponhots</t>
  </si>
  <si>
    <t>txanponkontrol</t>
  </si>
  <si>
    <t>txanponkopuru</t>
  </si>
  <si>
    <t>txanponmordo</t>
  </si>
  <si>
    <t>txanponneurri</t>
  </si>
  <si>
    <t>txanpontramankulu</t>
  </si>
  <si>
    <t>txanpontrukatze</t>
  </si>
  <si>
    <t>txanpontruke</t>
  </si>
  <si>
    <t>txanpondu</t>
  </si>
  <si>
    <t>txanpontxo</t>
  </si>
  <si>
    <t>txantiloi</t>
  </si>
  <si>
    <t>txanto</t>
  </si>
  <si>
    <t>txantoldu</t>
  </si>
  <si>
    <t>txantxa</t>
  </si>
  <si>
    <t>txantxakutsu</t>
  </si>
  <si>
    <t>txantxangorri</t>
  </si>
  <si>
    <t>txantxangorritxo</t>
  </si>
  <si>
    <t>txantxar</t>
  </si>
  <si>
    <t>txantxeta</t>
  </si>
  <si>
    <t>txantxetamodu</t>
  </si>
  <si>
    <t>txantxetako</t>
  </si>
  <si>
    <t>txantxetan</t>
  </si>
  <si>
    <t>txantxiku</t>
  </si>
  <si>
    <t>txantxikuar</t>
  </si>
  <si>
    <t>txantxo</t>
  </si>
  <si>
    <t>txantxojantzi</t>
  </si>
  <si>
    <t>txantxullo</t>
  </si>
  <si>
    <t>txao</t>
  </si>
  <si>
    <t>txapa</t>
  </si>
  <si>
    <t>txapalasterketa</t>
  </si>
  <si>
    <t>txapagain</t>
  </si>
  <si>
    <t>txapar</t>
  </si>
  <si>
    <t>txaparrotu</t>
  </si>
  <si>
    <t>txapartasun</t>
  </si>
  <si>
    <t>txapatu</t>
  </si>
  <si>
    <t>txapeatu</t>
  </si>
  <si>
    <t>txapel</t>
  </si>
  <si>
    <t>txapeltxapelketa</t>
  </si>
  <si>
    <t>txapeldun</t>
  </si>
  <si>
    <t>txapeldunizen</t>
  </si>
  <si>
    <t>txapeldunohi</t>
  </si>
  <si>
    <t>txapeldunorde</t>
  </si>
  <si>
    <t>txapelgorri</t>
  </si>
  <si>
    <t>txapelketa</t>
  </si>
  <si>
    <t>txapelketaaldi</t>
  </si>
  <si>
    <t>txapelketabatzorde</t>
  </si>
  <si>
    <t>txapelketaegoera</t>
  </si>
  <si>
    <t>txapelketaegun</t>
  </si>
  <si>
    <t>txapelketafase</t>
  </si>
  <si>
    <t>txapelketagiro</t>
  </si>
  <si>
    <t>txapelketaplangintza</t>
  </si>
  <si>
    <t>txapelketazale</t>
  </si>
  <si>
    <t>txapeloker</t>
  </si>
  <si>
    <t>txapelpe</t>
  </si>
  <si>
    <t>txapelpetik</t>
  </si>
  <si>
    <t>txapelzale</t>
  </si>
  <si>
    <t>txapeo</t>
  </si>
  <si>
    <t>txapeoborroka</t>
  </si>
  <si>
    <t>txapin</t>
  </si>
  <si>
    <t>txaplada</t>
  </si>
  <si>
    <t>txaplaka</t>
  </si>
  <si>
    <t>txaplata</t>
  </si>
  <si>
    <t>txapurreatu</t>
  </si>
  <si>
    <t>txar</t>
  </si>
  <si>
    <t>txara</t>
  </si>
  <si>
    <t>txaragolko</t>
  </si>
  <si>
    <t>txaramutur</t>
  </si>
  <si>
    <t>txarada</t>
  </si>
  <si>
    <t>txaradi</t>
  </si>
  <si>
    <t>txaraka</t>
  </si>
  <si>
    <t>txarakor</t>
  </si>
  <si>
    <t>txaranga</t>
  </si>
  <si>
    <t>txarapetik</t>
  </si>
  <si>
    <t>txaratila</t>
  </si>
  <si>
    <t>txaratilahari</t>
  </si>
  <si>
    <t>txarbide</t>
  </si>
  <si>
    <t>txarkeria</t>
  </si>
  <si>
    <t>txarki</t>
  </si>
  <si>
    <t>txarkitu</t>
  </si>
  <si>
    <t>txarko</t>
  </si>
  <si>
    <t>txarkutero</t>
  </si>
  <si>
    <t>txarlari</t>
  </si>
  <si>
    <t>txarnela</t>
  </si>
  <si>
    <t>txarnelamota</t>
  </si>
  <si>
    <t>txarol</t>
  </si>
  <si>
    <t>txaroles</t>
  </si>
  <si>
    <t>txarolezko</t>
  </si>
  <si>
    <t>txarpin</t>
  </si>
  <si>
    <t>txarraka</t>
  </si>
  <si>
    <t>txarraldi</t>
  </si>
  <si>
    <t>txarrantxa</t>
  </si>
  <si>
    <t>txarrantxatu</t>
  </si>
  <si>
    <t>txarrantxilo</t>
  </si>
  <si>
    <t>txarraska</t>
  </si>
  <si>
    <t>txarrean</t>
  </si>
  <si>
    <t>txarretsi</t>
  </si>
  <si>
    <t>txarrez</t>
  </si>
  <si>
    <t>txarriboda</t>
  </si>
  <si>
    <t>txarro</t>
  </si>
  <si>
    <t>txartasun</t>
  </si>
  <si>
    <t>txartel</t>
  </si>
  <si>
    <t>txartelbanatzaile</t>
  </si>
  <si>
    <t>txarteldesmasia</t>
  </si>
  <si>
    <t>txartelgidari</t>
  </si>
  <si>
    <t>txartelkopuru</t>
  </si>
  <si>
    <t>txartelsorta</t>
  </si>
  <si>
    <t>txartelzirkulazio</t>
  </si>
  <si>
    <t>txartelzulagailu</t>
  </si>
  <si>
    <t>txartelari</t>
  </si>
  <si>
    <t>txarteldegi</t>
  </si>
  <si>
    <t>txarteltxo</t>
  </si>
  <si>
    <t>txartes</t>
  </si>
  <si>
    <t>txarto</t>
  </si>
  <si>
    <t>txartu</t>
  </si>
  <si>
    <t>txasis</t>
  </si>
  <si>
    <t>txasko</t>
  </si>
  <si>
    <t>txat</t>
  </si>
  <si>
    <t>txatal</t>
  </si>
  <si>
    <t>txataldu</t>
  </si>
  <si>
    <t>txataltxo</t>
  </si>
  <si>
    <t>txatar</t>
  </si>
  <si>
    <t>txatarbiltegi</t>
  </si>
  <si>
    <t>txatarrari</t>
  </si>
  <si>
    <t>txatka</t>
  </si>
  <si>
    <t>txatxar</t>
  </si>
  <si>
    <t>txatxarkeria</t>
  </si>
  <si>
    <t>txatxu</t>
  </si>
  <si>
    <t>txatxukeria</t>
  </si>
  <si>
    <t>txatxutu</t>
  </si>
  <si>
    <t>txegosbide</t>
  </si>
  <si>
    <t>txegosi</t>
  </si>
  <si>
    <t>txegosketa</t>
  </si>
  <si>
    <t>txeiendar</t>
  </si>
  <si>
    <t>txeke</t>
  </si>
  <si>
    <t>txekemota</t>
  </si>
  <si>
    <t>txekeorri</t>
  </si>
  <si>
    <t>txekeo</t>
  </si>
  <si>
    <t>txeketegi</t>
  </si>
  <si>
    <t>txekiar</t>
  </si>
  <si>
    <t>txekiartasun</t>
  </si>
  <si>
    <t>txekiera</t>
  </si>
  <si>
    <t>txekieratu</t>
  </si>
  <si>
    <t>txeko</t>
  </si>
  <si>
    <t>txekoslovakiar</t>
  </si>
  <si>
    <t>txelin</t>
  </si>
  <si>
    <t>txelojotzaile</t>
  </si>
  <si>
    <t>txepel</t>
  </si>
  <si>
    <t>txepeldura</t>
  </si>
  <si>
    <t>txepelkeria</t>
  </si>
  <si>
    <t>txepelki</t>
  </si>
  <si>
    <t>txepeltasun</t>
  </si>
  <si>
    <t>txepetx</t>
  </si>
  <si>
    <t>txepetxkaka</t>
  </si>
  <si>
    <t>txera</t>
  </si>
  <si>
    <t>txeragile</t>
  </si>
  <si>
    <t>txerakor</t>
  </si>
  <si>
    <t>txerakortasun</t>
  </si>
  <si>
    <t>txeratasun</t>
  </si>
  <si>
    <t>txeratsu</t>
  </si>
  <si>
    <t>txerbel</t>
  </si>
  <si>
    <t>txerpolari</t>
  </si>
  <si>
    <t>txerrama</t>
  </si>
  <si>
    <t>txerren</t>
  </si>
  <si>
    <t>txerrenarerio</t>
  </si>
  <si>
    <t>txerrenkume</t>
  </si>
  <si>
    <t>txerrero</t>
  </si>
  <si>
    <t>txerri</t>
  </si>
  <si>
    <t>txerriarbi</t>
  </si>
  <si>
    <t>txerriaska</t>
  </si>
  <si>
    <t>txerriazienda</t>
  </si>
  <si>
    <t>txerribelarri</t>
  </si>
  <si>
    <t>txerribikote</t>
  </si>
  <si>
    <t>txerrigranja</t>
  </si>
  <si>
    <t>txerrihanka</t>
  </si>
  <si>
    <t>txerriharagi</t>
  </si>
  <si>
    <t>txerrihilketa</t>
  </si>
  <si>
    <t>txerrihiltze</t>
  </si>
  <si>
    <t>txerriirudi</t>
  </si>
  <si>
    <t>txerrikoipe</t>
  </si>
  <si>
    <t>txerrikontu</t>
  </si>
  <si>
    <t>txerrikorta</t>
  </si>
  <si>
    <t>txerrikurruska</t>
  </si>
  <si>
    <t>txerrilarru</t>
  </si>
  <si>
    <t>txerrimihi</t>
  </si>
  <si>
    <t>txerriodol</t>
  </si>
  <si>
    <t>txerriokela</t>
  </si>
  <si>
    <t>txerripuska</t>
  </si>
  <si>
    <t>txerrisail</t>
  </si>
  <si>
    <t>txerritalde</t>
  </si>
  <si>
    <t>txerritratante</t>
  </si>
  <si>
    <t>txerritxuleta</t>
  </si>
  <si>
    <t>txerrigorri</t>
  </si>
  <si>
    <t>txerrikeria</t>
  </si>
  <si>
    <t>txerriki</t>
  </si>
  <si>
    <t>txerrikikontu</t>
  </si>
  <si>
    <t>txerrikiopil</t>
  </si>
  <si>
    <t>txerrikizati</t>
  </si>
  <si>
    <t>txerrikitegi</t>
  </si>
  <si>
    <t>txerriko</t>
  </si>
  <si>
    <t>txerrikume</t>
  </si>
  <si>
    <t>txerritegi</t>
  </si>
  <si>
    <t>txerritoki</t>
  </si>
  <si>
    <t>txerritxo</t>
  </si>
  <si>
    <t>txerrizain</t>
  </si>
  <si>
    <t>txerrizale</t>
  </si>
  <si>
    <t>txertagaitz</t>
  </si>
  <si>
    <t>txertaka</t>
  </si>
  <si>
    <t>txertaketa</t>
  </si>
  <si>
    <t>txertaketakanpaina</t>
  </si>
  <si>
    <t>txertakin</t>
  </si>
  <si>
    <t>txertakuntza</t>
  </si>
  <si>
    <t>txertakuntzaordena</t>
  </si>
  <si>
    <t>txertapen</t>
  </si>
  <si>
    <t>txertapengune</t>
  </si>
  <si>
    <t>txertapenpuntu</t>
  </si>
  <si>
    <t>txertapuntu</t>
  </si>
  <si>
    <t>txertatu</t>
  </si>
  <si>
    <t>txertatzekontu</t>
  </si>
  <si>
    <t>txertatzeprograma</t>
  </si>
  <si>
    <t>txertatzeprozesu</t>
  </si>
  <si>
    <t>txerto</t>
  </si>
  <si>
    <t>txertokanpaina</t>
  </si>
  <si>
    <t>txertomota</t>
  </si>
  <si>
    <t>txetxeniar</t>
  </si>
  <si>
    <t>txibato</t>
  </si>
  <si>
    <t>txibikorain</t>
  </si>
  <si>
    <t>txibia</t>
  </si>
  <si>
    <t>txibiabatel</t>
  </si>
  <si>
    <t>txibiazale</t>
  </si>
  <si>
    <t>txibiribi</t>
  </si>
  <si>
    <t>txibizkeria</t>
  </si>
  <si>
    <t>txiflagarri</t>
  </si>
  <si>
    <t>txigor</t>
  </si>
  <si>
    <t>txigore</t>
  </si>
  <si>
    <t>txigorki</t>
  </si>
  <si>
    <t>txigortu</t>
  </si>
  <si>
    <t>txikano</t>
  </si>
  <si>
    <t>txiker</t>
  </si>
  <si>
    <t>txikerdun</t>
  </si>
  <si>
    <t>txiki</t>
  </si>
  <si>
    <t>txikiburges</t>
  </si>
  <si>
    <t>txikitxikitako</t>
  </si>
  <si>
    <t>txikitxikitan</t>
  </si>
  <si>
    <t>txikitxikitandik</t>
  </si>
  <si>
    <t>txikitxikitatik</t>
  </si>
  <si>
    <t>txikiagodun</t>
  </si>
  <si>
    <t>txikiagotu</t>
  </si>
  <si>
    <t>txikiagotze</t>
  </si>
  <si>
    <t>txikiagotzeeskala</t>
  </si>
  <si>
    <t>txikidura</t>
  </si>
  <si>
    <t>txikigarri</t>
  </si>
  <si>
    <t>txikikari</t>
  </si>
  <si>
    <t>txikikeria</t>
  </si>
  <si>
    <t>txikiketa</t>
  </si>
  <si>
    <t>txikiontzi</t>
  </si>
  <si>
    <t>txikita</t>
  </si>
  <si>
    <t>txikitan</t>
  </si>
  <si>
    <t>txikitandik</t>
  </si>
  <si>
    <t>txikitasun</t>
  </si>
  <si>
    <t>txikitatik</t>
  </si>
  <si>
    <t>txikiteo</t>
  </si>
  <si>
    <t>txikiteria</t>
  </si>
  <si>
    <t>txikitero</t>
  </si>
  <si>
    <t>txikito</t>
  </si>
  <si>
    <t>txikitozale</t>
  </si>
  <si>
    <t>txikitu</t>
  </si>
  <si>
    <t>txikitxo</t>
  </si>
  <si>
    <t>txikitzaile</t>
  </si>
  <si>
    <t>txikitze</t>
  </si>
  <si>
    <t>txikixko</t>
  </si>
  <si>
    <t>txikizio</t>
  </si>
  <si>
    <t>txikizka</t>
  </si>
  <si>
    <t>txikizkako</t>
  </si>
  <si>
    <t>txikizkari</t>
  </si>
  <si>
    <t>txikle</t>
  </si>
  <si>
    <t>txiko</t>
  </si>
  <si>
    <t>txikoria</t>
  </si>
  <si>
    <t>txikorta</t>
  </si>
  <si>
    <t>txikot</t>
  </si>
  <si>
    <t>txil</t>
  </si>
  <si>
    <t>txilar</t>
  </si>
  <si>
    <t>txilarsastrakadi</t>
  </si>
  <si>
    <t>txilardi</t>
  </si>
  <si>
    <t>txile</t>
  </si>
  <si>
    <t>txileno</t>
  </si>
  <si>
    <t>txiletar</t>
  </si>
  <si>
    <t>txilibista</t>
  </si>
  <si>
    <t>txilibitu</t>
  </si>
  <si>
    <t>txilibitudoinu</t>
  </si>
  <si>
    <t>txilibitukeria</t>
  </si>
  <si>
    <t>txilibituzale</t>
  </si>
  <si>
    <t>txilin</t>
  </si>
  <si>
    <t>txilinhots</t>
  </si>
  <si>
    <t>txilintxalanka</t>
  </si>
  <si>
    <t>txilio</t>
  </si>
  <si>
    <t>txilioka</t>
  </si>
  <si>
    <t>txilipito</t>
  </si>
  <si>
    <t>txilipristo</t>
  </si>
  <si>
    <t>txilitaka</t>
  </si>
  <si>
    <t>txima</t>
  </si>
  <si>
    <t>tximajario</t>
  </si>
  <si>
    <t>tximaje</t>
  </si>
  <si>
    <t>tximeleta</t>
  </si>
  <si>
    <t>tximeletaestilo</t>
  </si>
  <si>
    <t>tximeletahego</t>
  </si>
  <si>
    <t>tximeletatxo</t>
  </si>
  <si>
    <t>tximeneta</t>
  </si>
  <si>
    <t>tximinia</t>
  </si>
  <si>
    <t>tximiniagarbitzaile</t>
  </si>
  <si>
    <t>tximiniahodi</t>
  </si>
  <si>
    <t>tximiniadun</t>
  </si>
  <si>
    <t>tximino</t>
  </si>
  <si>
    <t>tximinoanaia</t>
  </si>
  <si>
    <t>tximinoanimalia</t>
  </si>
  <si>
    <t>tximinoforma</t>
  </si>
  <si>
    <t>tximinogizaki</t>
  </si>
  <si>
    <t>tximinomota</t>
  </si>
  <si>
    <t>tximinokeria</t>
  </si>
  <si>
    <t>tximinokume</t>
  </si>
  <si>
    <t>tximista</t>
  </si>
  <si>
    <t>tximistaarrantzu</t>
  </si>
  <si>
    <t>tximistabiraketa</t>
  </si>
  <si>
    <t>tximistahots</t>
  </si>
  <si>
    <t>tximistaindar</t>
  </si>
  <si>
    <t>tximistadun</t>
  </si>
  <si>
    <t>tximistargi</t>
  </si>
  <si>
    <t>tximistazko</t>
  </si>
  <si>
    <t>tximistazo</t>
  </si>
  <si>
    <t>tximistorratz</t>
  </si>
  <si>
    <t>tximoso</t>
  </si>
  <si>
    <t>tximu</t>
  </si>
  <si>
    <t>tximugarai</t>
  </si>
  <si>
    <t>tximutxo</t>
  </si>
  <si>
    <t>txintxan</t>
  </si>
  <si>
    <t>txintxin</t>
  </si>
  <si>
    <t>txintxon</t>
  </si>
  <si>
    <t>txinatar</t>
  </si>
  <si>
    <t>txinbilitxanbala</t>
  </si>
  <si>
    <t>txinbo</t>
  </si>
  <si>
    <t>txinda</t>
  </si>
  <si>
    <t>txindata</t>
  </si>
  <si>
    <t>txindi</t>
  </si>
  <si>
    <t>txindizaletasun</t>
  </si>
  <si>
    <t>txindurri</t>
  </si>
  <si>
    <t>txindurrieli</t>
  </si>
  <si>
    <t>txindurrijende</t>
  </si>
  <si>
    <t>txindurrimota</t>
  </si>
  <si>
    <t>txindurritegi</t>
  </si>
  <si>
    <t>txindurritu</t>
  </si>
  <si>
    <t>txinel</t>
  </si>
  <si>
    <t>txinera</t>
  </si>
  <si>
    <t>txinga</t>
  </si>
  <si>
    <t>txingaeroate</t>
  </si>
  <si>
    <t>txingasaio</t>
  </si>
  <si>
    <t>txingatxapelketa</t>
  </si>
  <si>
    <t>txingar</t>
  </si>
  <si>
    <t>txingarpuska</t>
  </si>
  <si>
    <t>txingarsorta</t>
  </si>
  <si>
    <t>txingarzirrara</t>
  </si>
  <si>
    <t>txingarpetik</t>
  </si>
  <si>
    <t>txinget</t>
  </si>
  <si>
    <t>txingo</t>
  </si>
  <si>
    <t>txingoka</t>
  </si>
  <si>
    <t>txingor</t>
  </si>
  <si>
    <t>txingoreraso</t>
  </si>
  <si>
    <t>txingorlaino</t>
  </si>
  <si>
    <t>txingorrada</t>
  </si>
  <si>
    <t>txingorraldi</t>
  </si>
  <si>
    <t>txingote</t>
  </si>
  <si>
    <t>txino</t>
  </si>
  <si>
    <t>txinodantza</t>
  </si>
  <si>
    <t>txinozale</t>
  </si>
  <si>
    <t>txinpantze</t>
  </si>
  <si>
    <t>txinparta</t>
  </si>
  <si>
    <t>txinpartajario</t>
  </si>
  <si>
    <t>txinpartaprintza</t>
  </si>
  <si>
    <t>txinpartasaio</t>
  </si>
  <si>
    <t>txinpartaka</t>
  </si>
  <si>
    <t>txinpartatsu</t>
  </si>
  <si>
    <t>txinta</t>
  </si>
  <si>
    <t>txintaminta</t>
  </si>
  <si>
    <t>txintadapean</t>
  </si>
  <si>
    <t>txintik</t>
  </si>
  <si>
    <t>txintxa</t>
  </si>
  <si>
    <t>txintxeta</t>
  </si>
  <si>
    <t>txintxor</t>
  </si>
  <si>
    <t>txintxorta</t>
  </si>
  <si>
    <t>txio</t>
  </si>
  <si>
    <t>txiotxio</t>
  </si>
  <si>
    <t>txiotxioka</t>
  </si>
  <si>
    <t>txioka</t>
  </si>
  <si>
    <t>txiotada</t>
  </si>
  <si>
    <t>txiotadaka</t>
  </si>
  <si>
    <t>txip</t>
  </si>
  <si>
    <t>txipa</t>
  </si>
  <si>
    <t>txipitxapa</t>
  </si>
  <si>
    <t>txipiloteo</t>
  </si>
  <si>
    <t>txipiritona</t>
  </si>
  <si>
    <t>txipiroi</t>
  </si>
  <si>
    <t>txipiroijan</t>
  </si>
  <si>
    <t>txipiroilantegi</t>
  </si>
  <si>
    <t>txipiroitzar</t>
  </si>
  <si>
    <t>txipirripitin</t>
  </si>
  <si>
    <t>txiplitxapla</t>
  </si>
  <si>
    <t>txiplitinhots</t>
  </si>
  <si>
    <t>txira</t>
  </si>
  <si>
    <t>txirbil</t>
  </si>
  <si>
    <t>txirbilharroketa</t>
  </si>
  <si>
    <t>txirbilkantitate</t>
  </si>
  <si>
    <t>txirbilsekzio</t>
  </si>
  <si>
    <t>txirene</t>
  </si>
  <si>
    <t>txiribita</t>
  </si>
  <si>
    <t>txiribogin</t>
  </si>
  <si>
    <t>txiribuelta</t>
  </si>
  <si>
    <t>txirikila</t>
  </si>
  <si>
    <t>txirikilatxapelketa</t>
  </si>
  <si>
    <t>txirikiletan</t>
  </si>
  <si>
    <t>txirikorda</t>
  </si>
  <si>
    <t>txirikordatu</t>
  </si>
  <si>
    <t>txirikordazale</t>
  </si>
  <si>
    <t>txirinbolo</t>
  </si>
  <si>
    <t>txiringito</t>
  </si>
  <si>
    <t>txiripa</t>
  </si>
  <si>
    <t>txiripaz</t>
  </si>
  <si>
    <t>txiripazko</t>
  </si>
  <si>
    <t>txirla</t>
  </si>
  <si>
    <t>txirlarri</t>
  </si>
  <si>
    <t>txirlitorlo</t>
  </si>
  <si>
    <t>txirlo</t>
  </si>
  <si>
    <t>txiro</t>
  </si>
  <si>
    <t>txirobar</t>
  </si>
  <si>
    <t>txirotasun</t>
  </si>
  <si>
    <t>txirri</t>
  </si>
  <si>
    <t>txirritxirri</t>
  </si>
  <si>
    <t>txirriari</t>
  </si>
  <si>
    <t>txirribitaikasketa</t>
  </si>
  <si>
    <t>txirribitari</t>
  </si>
  <si>
    <t>txirrika</t>
  </si>
  <si>
    <t>txirrin</t>
  </si>
  <si>
    <t>txirrinhots</t>
  </si>
  <si>
    <t>txirrinda</t>
  </si>
  <si>
    <t>txirrindafono</t>
  </si>
  <si>
    <t>txirrindu</t>
  </si>
  <si>
    <t>txirrindupare</t>
  </si>
  <si>
    <t>txirrindulari</t>
  </si>
  <si>
    <t>txirrindularibira</t>
  </si>
  <si>
    <t>txirrindularielkarte</t>
  </si>
  <si>
    <t>txirrindularikarrera</t>
  </si>
  <si>
    <t>txirrindularilasterketa</t>
  </si>
  <si>
    <t>txirrindularimartxa</t>
  </si>
  <si>
    <t>txirrindulariproba</t>
  </si>
  <si>
    <t>txirrindularitalde</t>
  </si>
  <si>
    <t>txirrindularitxapelketa</t>
  </si>
  <si>
    <t>txirrindularitza</t>
  </si>
  <si>
    <t>txirrindularitzaelkarte</t>
  </si>
  <si>
    <t>txirrindularitzaitzuli</t>
  </si>
  <si>
    <t>txirrindularitzazale</t>
  </si>
  <si>
    <t>txirringa</t>
  </si>
  <si>
    <t>txirringaaurreko</t>
  </si>
  <si>
    <t>txirringalapur</t>
  </si>
  <si>
    <t>txirringasariketa</t>
  </si>
  <si>
    <t>txirringola</t>
  </si>
  <si>
    <t>txirringolalasterketa</t>
  </si>
  <si>
    <t>txirrintola</t>
  </si>
  <si>
    <t>txirripititxiolari</t>
  </si>
  <si>
    <t>txirriskila</t>
  </si>
  <si>
    <t>txirrista</t>
  </si>
  <si>
    <t>txirristada</t>
  </si>
  <si>
    <t>txirrita</t>
  </si>
  <si>
    <t>txirtxilatu</t>
  </si>
  <si>
    <t>txirtxildu</t>
  </si>
  <si>
    <t>txirtxirka</t>
  </si>
  <si>
    <t>txirula</t>
  </si>
  <si>
    <t>txirulahots</t>
  </si>
  <si>
    <t>txirulamirula</t>
  </si>
  <si>
    <t>txirulamusika</t>
  </si>
  <si>
    <t>txirulari</t>
  </si>
  <si>
    <t>txiruliru</t>
  </si>
  <si>
    <t>txiskero</t>
  </si>
  <si>
    <t>txisme</t>
  </si>
  <si>
    <t>txispa</t>
  </si>
  <si>
    <t>txispahosto</t>
  </si>
  <si>
    <t>txispajaurtika</t>
  </si>
  <si>
    <t>txispasorgailu</t>
  </si>
  <si>
    <t>txistpist</t>
  </si>
  <si>
    <t>txistatu</t>
  </si>
  <si>
    <t>txiste</t>
  </si>
  <si>
    <t>txistekontaketa</t>
  </si>
  <si>
    <t>txistekontari</t>
  </si>
  <si>
    <t>txistelehiaketa</t>
  </si>
  <si>
    <t>txisteliburu</t>
  </si>
  <si>
    <t>txisten</t>
  </si>
  <si>
    <t>txistik</t>
  </si>
  <si>
    <t>txistor</t>
  </si>
  <si>
    <t>txistorbokata</t>
  </si>
  <si>
    <t>txistu</t>
  </si>
  <si>
    <t>txistualarde</t>
  </si>
  <si>
    <t>txistuerakunde</t>
  </si>
  <si>
    <t>txistuhots</t>
  </si>
  <si>
    <t>txistujotze</t>
  </si>
  <si>
    <t>txistukontzertu</t>
  </si>
  <si>
    <t>txistumusika</t>
  </si>
  <si>
    <t>txistusoinu</t>
  </si>
  <si>
    <t>txistuka</t>
  </si>
  <si>
    <t>txistukada</t>
  </si>
  <si>
    <t>txistukari</t>
  </si>
  <si>
    <t>txistukatu</t>
  </si>
  <si>
    <t>txistulari</t>
  </si>
  <si>
    <t>txistularibanda</t>
  </si>
  <si>
    <t>txistularielkarte</t>
  </si>
  <si>
    <t>txistularikontzertu</t>
  </si>
  <si>
    <t>txistularilehiaketa</t>
  </si>
  <si>
    <t>txistulariplaza</t>
  </si>
  <si>
    <t>txistularisail</t>
  </si>
  <si>
    <t>txistularisaio</t>
  </si>
  <si>
    <t>txistularitalde</t>
  </si>
  <si>
    <t>txistularitaldetxo</t>
  </si>
  <si>
    <t>txistularitza</t>
  </si>
  <si>
    <t>txit</t>
  </si>
  <si>
    <t>txita</t>
  </si>
  <si>
    <t>txitaerdi</t>
  </si>
  <si>
    <t>txitaluma</t>
  </si>
  <si>
    <t>txitaketa</t>
  </si>
  <si>
    <t>txitatu</t>
  </si>
  <si>
    <t>txitatxar</t>
  </si>
  <si>
    <t>txitatxo</t>
  </si>
  <si>
    <t>txitatzelan</t>
  </si>
  <si>
    <t>txiteanpitean</t>
  </si>
  <si>
    <t>txitezko</t>
  </si>
  <si>
    <t>txitxa</t>
  </si>
  <si>
    <t>txitxakar</t>
  </si>
  <si>
    <t>txitxardin</t>
  </si>
  <si>
    <t>txitxarro</t>
  </si>
  <si>
    <t>txitxarrousain</t>
  </si>
  <si>
    <t>txitxiburruntzi</t>
  </si>
  <si>
    <t>txitxiezpata</t>
  </si>
  <si>
    <t>txitximutxika</t>
  </si>
  <si>
    <t>txitxipats</t>
  </si>
  <si>
    <t>txitxijale</t>
  </si>
  <si>
    <t>txitxildu</t>
  </si>
  <si>
    <t>txitxilipatxala</t>
  </si>
  <si>
    <t>txitxiribitxiri</t>
  </si>
  <si>
    <t>txitxirio</t>
  </si>
  <si>
    <t>txitxirripatxar</t>
  </si>
  <si>
    <t>txitxitxio</t>
  </si>
  <si>
    <t>txiza</t>
  </si>
  <si>
    <t>txizaeragile</t>
  </si>
  <si>
    <t>txizaerreka</t>
  </si>
  <si>
    <t>txizausain</t>
  </si>
  <si>
    <t>txizazarrasta</t>
  </si>
  <si>
    <t>txizabide</t>
  </si>
  <si>
    <t>txizagale</t>
  </si>
  <si>
    <t>txizagura</t>
  </si>
  <si>
    <t>txizalarri</t>
  </si>
  <si>
    <t>txizalarritu</t>
  </si>
  <si>
    <t>txizarrada</t>
  </si>
  <si>
    <t>txizati</t>
  </si>
  <si>
    <t>txizontzi</t>
  </si>
  <si>
    <t>txofer</t>
  </si>
  <si>
    <t>txoferkarnet</t>
  </si>
  <si>
    <t>txofertu</t>
  </si>
  <si>
    <t>txoil</t>
  </si>
  <si>
    <t>txoka</t>
  </si>
  <si>
    <t>txokagarri</t>
  </si>
  <si>
    <t>txokante</t>
  </si>
  <si>
    <t>txokarratu</t>
  </si>
  <si>
    <t>txokatu</t>
  </si>
  <si>
    <t>txoke</t>
  </si>
  <si>
    <t>txoklo</t>
  </si>
  <si>
    <t>txokolatada</t>
  </si>
  <si>
    <t>txokolate</t>
  </si>
  <si>
    <t>txokolateapur</t>
  </si>
  <si>
    <t>txokolatefabrika</t>
  </si>
  <si>
    <t>txokolatejan</t>
  </si>
  <si>
    <t>txokolatekolore</t>
  </si>
  <si>
    <t>txokolatelandola</t>
  </si>
  <si>
    <t>txokolatepasta</t>
  </si>
  <si>
    <t>txokolatepastel</t>
  </si>
  <si>
    <t>txokolatepuska</t>
  </si>
  <si>
    <t>txokolatezati</t>
  </si>
  <si>
    <t>txokolatezopa</t>
  </si>
  <si>
    <t>txokolategi</t>
  </si>
  <si>
    <t>txokolategintza</t>
  </si>
  <si>
    <t>txokolatero</t>
  </si>
  <si>
    <t>txokolatina</t>
  </si>
  <si>
    <t>txokongune</t>
  </si>
  <si>
    <t>txokor</t>
  </si>
  <si>
    <t>txokormutxikin</t>
  </si>
  <si>
    <t>txol</t>
  </si>
  <si>
    <t>txolarre</t>
  </si>
  <si>
    <t>txolarretxo</t>
  </si>
  <si>
    <t>txolarte</t>
  </si>
  <si>
    <t>txolet</t>
  </si>
  <si>
    <t>txolin</t>
  </si>
  <si>
    <t>txolindu</t>
  </si>
  <si>
    <t>txolinkeria</t>
  </si>
  <si>
    <t>txolkon</t>
  </si>
  <si>
    <t>txollo</t>
  </si>
  <si>
    <t>txoloma</t>
  </si>
  <si>
    <t>txondor</t>
  </si>
  <si>
    <t>txondoripurdi</t>
  </si>
  <si>
    <t>txondorzulo</t>
  </si>
  <si>
    <t>txongil</t>
  </si>
  <si>
    <t>txongo</t>
  </si>
  <si>
    <t>txongot</t>
  </si>
  <si>
    <t>txonta</t>
  </si>
  <si>
    <t>txontaokil</t>
  </si>
  <si>
    <t>txontxondu</t>
  </si>
  <si>
    <t>txopa</t>
  </si>
  <si>
    <t>txopo</t>
  </si>
  <si>
    <t>txopoadar</t>
  </si>
  <si>
    <t>txopor</t>
  </si>
  <si>
    <t>txortxor</t>
  </si>
  <si>
    <t>txoralda</t>
  </si>
  <si>
    <t>txori</t>
  </si>
  <si>
    <t>txoribelar</t>
  </si>
  <si>
    <t>txoriespezie</t>
  </si>
  <si>
    <t>txoriezko</t>
  </si>
  <si>
    <t>txoriguraso</t>
  </si>
  <si>
    <t>txorihabia</t>
  </si>
  <si>
    <t>txoriharrapaketan</t>
  </si>
  <si>
    <t>txorihots</t>
  </si>
  <si>
    <t>txoriibilbide</t>
  </si>
  <si>
    <t>txoriikuspegi</t>
  </si>
  <si>
    <t>txoriizen</t>
  </si>
  <si>
    <t>txoriizugarri</t>
  </si>
  <si>
    <t>txoriizutzaile</t>
  </si>
  <si>
    <t>txorikaka</t>
  </si>
  <si>
    <t>txorikanta</t>
  </si>
  <si>
    <t>txorikantari</t>
  </si>
  <si>
    <t>txorilili</t>
  </si>
  <si>
    <t>txorimota</t>
  </si>
  <si>
    <t>txoriohatze</t>
  </si>
  <si>
    <t>txorisaldo</t>
  </si>
  <si>
    <t>txoritiro</t>
  </si>
  <si>
    <t>txoriandre</t>
  </si>
  <si>
    <t>txoriburu</t>
  </si>
  <si>
    <t>txorikume</t>
  </si>
  <si>
    <t>txorimalo</t>
  </si>
  <si>
    <t>txoritto</t>
  </si>
  <si>
    <t>txoritxo</t>
  </si>
  <si>
    <t>txoritxotalde</t>
  </si>
  <si>
    <t>txoritzar</t>
  </si>
  <si>
    <t>txorizero</t>
  </si>
  <si>
    <t>txorizo</t>
  </si>
  <si>
    <t>txorizomutur</t>
  </si>
  <si>
    <t>txorizotortilla</t>
  </si>
  <si>
    <t>txorizousain</t>
  </si>
  <si>
    <t>txorizokeria</t>
  </si>
  <si>
    <t>txoriño</t>
  </si>
  <si>
    <t>txoriñobegi</t>
  </si>
  <si>
    <t>txorko</t>
  </si>
  <si>
    <t>txorokilbatze</t>
  </si>
  <si>
    <t>txorokiljolas</t>
  </si>
  <si>
    <t>txoropalda</t>
  </si>
  <si>
    <t>txoropito</t>
  </si>
  <si>
    <t>txorrera</t>
  </si>
  <si>
    <t>txorro</t>
  </si>
  <si>
    <t>txorromorroka</t>
  </si>
  <si>
    <t>txorropean</t>
  </si>
  <si>
    <t>txorroskilero</t>
  </si>
  <si>
    <t>txorrota</t>
  </si>
  <si>
    <t>txorrotxio</t>
  </si>
  <si>
    <t>txorrotxioka</t>
  </si>
  <si>
    <t>txorru</t>
  </si>
  <si>
    <t>txorta</t>
  </si>
  <si>
    <t>txortalari</t>
  </si>
  <si>
    <t>txortaldi</t>
  </si>
  <si>
    <t>txortan</t>
  </si>
  <si>
    <t>txorteltsu</t>
  </si>
  <si>
    <t>txorten</t>
  </si>
  <si>
    <t>txortenlabur</t>
  </si>
  <si>
    <t>txortenlokarri</t>
  </si>
  <si>
    <t>txortendun</t>
  </si>
  <si>
    <t>txosna</t>
  </si>
  <si>
    <t>txosnalandia</t>
  </si>
  <si>
    <t>txosten</t>
  </si>
  <si>
    <t>txostenaurrerakin</t>
  </si>
  <si>
    <t>txostenbilduma</t>
  </si>
  <si>
    <t>txostenemaile</t>
  </si>
  <si>
    <t>txostenespezifikazio</t>
  </si>
  <si>
    <t>txostenirakurketa</t>
  </si>
  <si>
    <t>txostenlaburpen</t>
  </si>
  <si>
    <t>txostengile</t>
  </si>
  <si>
    <t>txostentxo</t>
  </si>
  <si>
    <t>txoteo</t>
  </si>
  <si>
    <t>txotino</t>
  </si>
  <si>
    <t>txotx</t>
  </si>
  <si>
    <t>txotxerdi</t>
  </si>
  <si>
    <t>txotxjoko</t>
  </si>
  <si>
    <t>txotxlaurden</t>
  </si>
  <si>
    <t>txotxeri</t>
  </si>
  <si>
    <t>txotxin</t>
  </si>
  <si>
    <t>txotxo</t>
  </si>
  <si>
    <t>txotxolo</t>
  </si>
  <si>
    <t>txotxolokeria</t>
  </si>
  <si>
    <t>txotxolotu</t>
  </si>
  <si>
    <t>txotxongilo</t>
  </si>
  <si>
    <t>txotxongiloantzerki</t>
  </si>
  <si>
    <t>txotxongilojaialdi</t>
  </si>
  <si>
    <t>txotxongilopanpina</t>
  </si>
  <si>
    <t>txotxongilotalde</t>
  </si>
  <si>
    <t>txutxu</t>
  </si>
  <si>
    <t>txukera</t>
  </si>
  <si>
    <t>txukrut</t>
  </si>
  <si>
    <t>txukutxuku</t>
  </si>
  <si>
    <t>txukun</t>
  </si>
  <si>
    <t>txukundade</t>
  </si>
  <si>
    <t>txukundegi</t>
  </si>
  <si>
    <t>txukundu</t>
  </si>
  <si>
    <t>txukunkeriatxo</t>
  </si>
  <si>
    <t>txukunketa</t>
  </si>
  <si>
    <t>txukunki</t>
  </si>
  <si>
    <t>txukuntasun</t>
  </si>
  <si>
    <t>txukuntasunohitura</t>
  </si>
  <si>
    <t>txukunto</t>
  </si>
  <si>
    <t>txuleatzaileplanta</t>
  </si>
  <si>
    <t>txuleta</t>
  </si>
  <si>
    <t>txuliatu</t>
  </si>
  <si>
    <t>txulo</t>
  </si>
  <si>
    <t>txulokeriapuntu</t>
  </si>
  <si>
    <t>txuloputa</t>
  </si>
  <si>
    <t>txulumulu</t>
  </si>
  <si>
    <t>txulubita</t>
  </si>
  <si>
    <t>txumazera</t>
  </si>
  <si>
    <t>txuntxun</t>
  </si>
  <si>
    <t>txundatatxun</t>
  </si>
  <si>
    <t>txundidura</t>
  </si>
  <si>
    <t>txundigarri</t>
  </si>
  <si>
    <t>txundikor</t>
  </si>
  <si>
    <t>txundimen</t>
  </si>
  <si>
    <t>txunditu</t>
  </si>
  <si>
    <t>txunditzemaila</t>
  </si>
  <si>
    <t>txungatxunga</t>
  </si>
  <si>
    <t>txungo</t>
  </si>
  <si>
    <t>txunku</t>
  </si>
  <si>
    <t>txuntxur</t>
  </si>
  <si>
    <t>txuntxurtankera</t>
  </si>
  <si>
    <t>txupa</t>
  </si>
  <si>
    <t>txupada</t>
  </si>
  <si>
    <t>txupagin</t>
  </si>
  <si>
    <t>txupaka</t>
  </si>
  <si>
    <t>txupaketa</t>
  </si>
  <si>
    <t>txupatu</t>
  </si>
  <si>
    <t>txupatxus</t>
  </si>
  <si>
    <t>txupatzaile</t>
  </si>
  <si>
    <t>txupete</t>
  </si>
  <si>
    <t>txupinazo</t>
  </si>
  <si>
    <t>txupoptero</t>
  </si>
  <si>
    <t>txuringa</t>
  </si>
  <si>
    <t>txurkunakale</t>
  </si>
  <si>
    <t>txurnio</t>
  </si>
  <si>
    <t>txurra</t>
  </si>
  <si>
    <t>txurreria</t>
  </si>
  <si>
    <t>txurril</t>
  </si>
  <si>
    <t>txurrio</t>
  </si>
  <si>
    <t>txurro</t>
  </si>
  <si>
    <t>txuspa</t>
  </si>
  <si>
    <t>txutatzaile</t>
  </si>
  <si>
    <t>txutxumutxu</t>
  </si>
  <si>
    <t>txutxumutxuka</t>
  </si>
  <si>
    <t>txutxuka</t>
  </si>
  <si>
    <t>tzar</t>
  </si>
  <si>
    <t>tzarrapatan</t>
  </si>
  <si>
    <t>tzitzitzi</t>
  </si>
  <si>
    <t>tzigano</t>
  </si>
  <si>
    <t>tziptzip</t>
  </si>
  <si>
    <t>tzunpatzun</t>
  </si>
  <si>
    <t>uaua</t>
  </si>
  <si>
    <t>uauaua</t>
  </si>
  <si>
    <t>uadi</t>
  </si>
  <si>
    <t>uauuau</t>
  </si>
  <si>
    <t>uauuauuau</t>
  </si>
  <si>
    <t>ubarra</t>
  </si>
  <si>
    <t>ubarroi</t>
  </si>
  <si>
    <t>ubatu</t>
  </si>
  <si>
    <t>ubel</t>
  </si>
  <si>
    <t>ubeldu</t>
  </si>
  <si>
    <t>ubeldura</t>
  </si>
  <si>
    <t>ubelune</t>
  </si>
  <si>
    <t>ubide</t>
  </si>
  <si>
    <t>ubidemota</t>
  </si>
  <si>
    <t>ubidesistema</t>
  </si>
  <si>
    <t>ubiderapen</t>
  </si>
  <si>
    <t>ubideratu</t>
  </si>
  <si>
    <t>ubil</t>
  </si>
  <si>
    <t>ubildu</t>
  </si>
  <si>
    <t>ubula</t>
  </si>
  <si>
    <t>ubutiar</t>
  </si>
  <si>
    <t>udaamaiera</t>
  </si>
  <si>
    <t>udaarrautza</t>
  </si>
  <si>
    <t>udabukaera</t>
  </si>
  <si>
    <t>udadenbora</t>
  </si>
  <si>
    <t>udaegonaldi</t>
  </si>
  <si>
    <t>udaegun</t>
  </si>
  <si>
    <t>udagarai</t>
  </si>
  <si>
    <t>udaginga</t>
  </si>
  <si>
    <t>udagiro</t>
  </si>
  <si>
    <t>udahasiera</t>
  </si>
  <si>
    <t>udahaste</t>
  </si>
  <si>
    <t>udaikastaro</t>
  </si>
  <si>
    <t>udajai</t>
  </si>
  <si>
    <t>udakanpamentu</t>
  </si>
  <si>
    <t>udamuga</t>
  </si>
  <si>
    <t>udaopor</t>
  </si>
  <si>
    <t>udaparte</t>
  </si>
  <si>
    <t>udaprogramazio</t>
  </si>
  <si>
    <t>udasasoi</t>
  </si>
  <si>
    <t>udasoineko</t>
  </si>
  <si>
    <t>udaudazken</t>
  </si>
  <si>
    <t>udaberri</t>
  </si>
  <si>
    <t>udaberrialdi</t>
  </si>
  <si>
    <t>udaberriamaiera</t>
  </si>
  <si>
    <t>udaberriarratsalde</t>
  </si>
  <si>
    <t>udaberriegun</t>
  </si>
  <si>
    <t>udaberrigiro</t>
  </si>
  <si>
    <t>udaberrihasiera</t>
  </si>
  <si>
    <t>udaberriinauteri</t>
  </si>
  <si>
    <t>udaberriuda</t>
  </si>
  <si>
    <t>udaberrikari</t>
  </si>
  <si>
    <t>udaberriro</t>
  </si>
  <si>
    <t>udaberritu</t>
  </si>
  <si>
    <t>udaburu</t>
  </si>
  <si>
    <t>udagara</t>
  </si>
  <si>
    <t>udagoien</t>
  </si>
  <si>
    <t>udal</t>
  </si>
  <si>
    <t>udaladjudikatario</t>
  </si>
  <si>
    <t>udaladministraritza</t>
  </si>
  <si>
    <t>udaladministrazio</t>
  </si>
  <si>
    <t>udalagintarau</t>
  </si>
  <si>
    <t>udalagintari</t>
  </si>
  <si>
    <t>udalaginte</t>
  </si>
  <si>
    <t>udalagiri</t>
  </si>
  <si>
    <t>udalagiritegi</t>
  </si>
  <si>
    <t>udalaholkulari</t>
  </si>
  <si>
    <t>udalaldaketa</t>
  </si>
  <si>
    <t>udalantolaketa</t>
  </si>
  <si>
    <t>udalantolakuntza</t>
  </si>
  <si>
    <t>udalantolamendu</t>
  </si>
  <si>
    <t>udalantzoki</t>
  </si>
  <si>
    <t>udalaportazio</t>
  </si>
  <si>
    <t>udalarau</t>
  </si>
  <si>
    <t>udalaraubide</t>
  </si>
  <si>
    <t>udalaraubidetza</t>
  </si>
  <si>
    <t>udalarautegi</t>
  </si>
  <si>
    <t>udalarazo</t>
  </si>
  <si>
    <t>udalarduradun</t>
  </si>
  <si>
    <t>udalareto</t>
  </si>
  <si>
    <t>udalarkupe</t>
  </si>
  <si>
    <t>udalartxibategi</t>
  </si>
  <si>
    <t>udalartxibo</t>
  </si>
  <si>
    <t>udalaurrekontu</t>
  </si>
  <si>
    <t>udalautonomia</t>
  </si>
  <si>
    <t>udalazoka</t>
  </si>
  <si>
    <t>udalazpiegitura</t>
  </si>
  <si>
    <t>udalazterlan</t>
  </si>
  <si>
    <t>udalbaimen</t>
  </si>
  <si>
    <t>udalbaliabide</t>
  </si>
  <si>
    <t>udalbalkoi</t>
  </si>
  <si>
    <t>udalbanakuntza</t>
  </si>
  <si>
    <t>udalbanda</t>
  </si>
  <si>
    <t>udalbarruti</t>
  </si>
  <si>
    <t>udalbaskula</t>
  </si>
  <si>
    <t>udalbatzoki</t>
  </si>
  <si>
    <t>udalbatzorde</t>
  </si>
  <si>
    <t>udalbiblioteka</t>
  </si>
  <si>
    <t>udalbide</t>
  </si>
  <si>
    <t>udalbilkura</t>
  </si>
  <si>
    <t>udalbizimodu</t>
  </si>
  <si>
    <t>udalbizitza</t>
  </si>
  <si>
    <t>udalbulego</t>
  </si>
  <si>
    <t>udaldei</t>
  </si>
  <si>
    <t>udaldepartamentu</t>
  </si>
  <si>
    <t>udaldermio</t>
  </si>
  <si>
    <t>udaldiruzain</t>
  </si>
  <si>
    <t>udaleginbehar</t>
  </si>
  <si>
    <t>udalegitamu</t>
  </si>
  <si>
    <t>udalegitamuketa</t>
  </si>
  <si>
    <t>udalekarpen</t>
  </si>
  <si>
    <t>udalekinbide</t>
  </si>
  <si>
    <t>udalekintza</t>
  </si>
  <si>
    <t>udalelkargo</t>
  </si>
  <si>
    <t>udalelkarte</t>
  </si>
  <si>
    <t>udalente</t>
  </si>
  <si>
    <t>udalentitate</t>
  </si>
  <si>
    <t>udalerabaki</t>
  </si>
  <si>
    <t>udalerakunde</t>
  </si>
  <si>
    <t>udaleremu</t>
  </si>
  <si>
    <t>udalerregelamendu</t>
  </si>
  <si>
    <t>udalerregimen</t>
  </si>
  <si>
    <t>udalerregistro</t>
  </si>
  <si>
    <t>udalerrekerimendu</t>
  </si>
  <si>
    <t>udalerrolda</t>
  </si>
  <si>
    <t>udaleskola</t>
  </si>
  <si>
    <t>udaleskubide</t>
  </si>
  <si>
    <t>udaleskuduntza</t>
  </si>
  <si>
    <t>udalespazio</t>
  </si>
  <si>
    <t>udaletxebizitza</t>
  </si>
  <si>
    <t>udaleuskaltegi</t>
  </si>
  <si>
    <t>udalfase</t>
  </si>
  <si>
    <t>udalfinantza</t>
  </si>
  <si>
    <t>udalfrontoi</t>
  </si>
  <si>
    <t>udalfundazio</t>
  </si>
  <si>
    <t>udalfuntzionario</t>
  </si>
  <si>
    <t>udalgai</t>
  </si>
  <si>
    <t>udalgainkarga</t>
  </si>
  <si>
    <t>udalgobernu</t>
  </si>
  <si>
    <t>udalgordailuzaintza</t>
  </si>
  <si>
    <t>udalguardia</t>
  </si>
  <si>
    <t>udalhauteskunde</t>
  </si>
  <si>
    <t>udalhautetsi</t>
  </si>
  <si>
    <t>udalhilerri</t>
  </si>
  <si>
    <t>udalidazkari</t>
  </si>
  <si>
    <t>udalidazkaritza</t>
  </si>
  <si>
    <t>udaligerileku</t>
  </si>
  <si>
    <t>udaligeritegi</t>
  </si>
  <si>
    <t>udalinbentario</t>
  </si>
  <si>
    <t>udalingeniari</t>
  </si>
  <si>
    <t>udalizaera</t>
  </si>
  <si>
    <t>udalizen</t>
  </si>
  <si>
    <t>udaljabetza</t>
  </si>
  <si>
    <t>udaljarduera</t>
  </si>
  <si>
    <t>udaljurisdikzio</t>
  </si>
  <si>
    <t>udalkandidatura</t>
  </si>
  <si>
    <t>udalkartzela</t>
  </si>
  <si>
    <t>udalkasino</t>
  </si>
  <si>
    <t>udalkiroldegi</t>
  </si>
  <si>
    <t>udalkomunikabide</t>
  </si>
  <si>
    <t>udalkomunitate</t>
  </si>
  <si>
    <t>udalkontratazio</t>
  </si>
  <si>
    <t>udalkontseilu</t>
  </si>
  <si>
    <t>udalkontserbatorio</t>
  </si>
  <si>
    <t>udalkontzeju</t>
  </si>
  <si>
    <t>udalkorporazio</t>
  </si>
  <si>
    <t>udalkreditu</t>
  </si>
  <si>
    <t>udalkudeaketa</t>
  </si>
  <si>
    <t>udallan</t>
  </si>
  <si>
    <t>udallangile</t>
  </si>
  <si>
    <t>udallantalde</t>
  </si>
  <si>
    <t>udalliburutegi</t>
  </si>
  <si>
    <t>udallizentzia</t>
  </si>
  <si>
    <t>udallur</t>
  </si>
  <si>
    <t>udalmaila</t>
  </si>
  <si>
    <t>udalmankomunitate</t>
  </si>
  <si>
    <t>udalmugape</t>
  </si>
  <si>
    <t>udalmugarri</t>
  </si>
  <si>
    <t>udalmugarte</t>
  </si>
  <si>
    <t>udalmultzo</t>
  </si>
  <si>
    <t>udalmuseo</t>
  </si>
  <si>
    <t>udalogasun</t>
  </si>
  <si>
    <t>udaloihulari</t>
  </si>
  <si>
    <t>udalopera</t>
  </si>
  <si>
    <t>udalordenantza</t>
  </si>
  <si>
    <t>udalordezkapen</t>
  </si>
  <si>
    <t>udalordezkari</t>
  </si>
  <si>
    <t>udalorgano</t>
  </si>
  <si>
    <t>udalorkestra</t>
  </si>
  <si>
    <t>udalospitale</t>
  </si>
  <si>
    <t>udalparke</t>
  </si>
  <si>
    <t>udalpatronatu</t>
  </si>
  <si>
    <t>udalpilotaleku</t>
  </si>
  <si>
    <t>udalplan</t>
  </si>
  <si>
    <t>udalplaneamendu</t>
  </si>
  <si>
    <t>udalpleno</t>
  </si>
  <si>
    <t>udalpolitika</t>
  </si>
  <si>
    <t>udalpolizia</t>
  </si>
  <si>
    <t>udalpostu</t>
  </si>
  <si>
    <t>udalproblematika</t>
  </si>
  <si>
    <t>udalprograma</t>
  </si>
  <si>
    <t>udalsare</t>
  </si>
  <si>
    <t>udalsektore</t>
  </si>
  <si>
    <t>udaltalde</t>
  </si>
  <si>
    <t>udaltasa</t>
  </si>
  <si>
    <t>udaltramite</t>
  </si>
  <si>
    <t>udalzerbitzu</t>
  </si>
  <si>
    <t>udalzerga</t>
  </si>
  <si>
    <t>udalzergapidetza</t>
  </si>
  <si>
    <t>udalzinegotzi</t>
  </si>
  <si>
    <t>udalatu</t>
  </si>
  <si>
    <t>udalbatza</t>
  </si>
  <si>
    <t>udalbatzapleno</t>
  </si>
  <si>
    <t>udalbatzar</t>
  </si>
  <si>
    <t>udalburu</t>
  </si>
  <si>
    <t>udalde</t>
  </si>
  <si>
    <t>udaldi</t>
  </si>
  <si>
    <t>udaldiamets</t>
  </si>
  <si>
    <t>udaleku</t>
  </si>
  <si>
    <t>udalekugorabehera</t>
  </si>
  <si>
    <t>udalerri</t>
  </si>
  <si>
    <t>udalerrimaila</t>
  </si>
  <si>
    <t>udalerrikako</t>
  </si>
  <si>
    <t>udaletxe</t>
  </si>
  <si>
    <t>udaletxeatari</t>
  </si>
  <si>
    <t>udaletxebide</t>
  </si>
  <si>
    <t>udaletxemaila</t>
  </si>
  <si>
    <t>udalkide</t>
  </si>
  <si>
    <t>udaltiar</t>
  </si>
  <si>
    <t>udaltzain</t>
  </si>
  <si>
    <t>udaltzainjanzki</t>
  </si>
  <si>
    <t>udaltzainburu</t>
  </si>
  <si>
    <t>udaltzaingo</t>
  </si>
  <si>
    <t>udara</t>
  </si>
  <si>
    <t>udaraamaiera</t>
  </si>
  <si>
    <t>udaragarai</t>
  </si>
  <si>
    <t>udarahasiera</t>
  </si>
  <si>
    <t>udare</t>
  </si>
  <si>
    <t>udareitxura</t>
  </si>
  <si>
    <t>udareondo</t>
  </si>
  <si>
    <t>udaro</t>
  </si>
  <si>
    <t>udate</t>
  </si>
  <si>
    <t>udatiar</t>
  </si>
  <si>
    <t>udatzen</t>
  </si>
  <si>
    <t>udazken</t>
  </si>
  <si>
    <t>udazkenarratsalde</t>
  </si>
  <si>
    <t>udazkengiro</t>
  </si>
  <si>
    <t>udazkenhasiera</t>
  </si>
  <si>
    <t>udazkennegu</t>
  </si>
  <si>
    <t>udazkenparte</t>
  </si>
  <si>
    <t>udazkenalde</t>
  </si>
  <si>
    <t>udazkenaldi</t>
  </si>
  <si>
    <t>udazkenero</t>
  </si>
  <si>
    <t>udazkeneroko</t>
  </si>
  <si>
    <t>udegon</t>
  </si>
  <si>
    <t>ueka</t>
  </si>
  <si>
    <t>ueko</t>
  </si>
  <si>
    <t>ufada</t>
  </si>
  <si>
    <t>ufaka</t>
  </si>
  <si>
    <t>ufal</t>
  </si>
  <si>
    <t>ufatu</t>
  </si>
  <si>
    <t>ugalahalegin</t>
  </si>
  <si>
    <t>ugalaktibitate</t>
  </si>
  <si>
    <t>ugalaparatu</t>
  </si>
  <si>
    <t>ugalbikote</t>
  </si>
  <si>
    <t>ugalegitura</t>
  </si>
  <si>
    <t>ugalfuntzio</t>
  </si>
  <si>
    <t>ugalkostu</t>
  </si>
  <si>
    <t>ugalmaterial</t>
  </si>
  <si>
    <t>ugalorgano</t>
  </si>
  <si>
    <t>ugalpotentzial</t>
  </si>
  <si>
    <t>ugalprozesu</t>
  </si>
  <si>
    <t>ugalzelula</t>
  </si>
  <si>
    <t>ugalziklo</t>
  </si>
  <si>
    <t>ugalarazi</t>
  </si>
  <si>
    <t>ugalde</t>
  </si>
  <si>
    <t>ugaldi</t>
  </si>
  <si>
    <t>ugaldu</t>
  </si>
  <si>
    <t>ugalkera</t>
  </si>
  <si>
    <t>ugalketa</t>
  </si>
  <si>
    <t>ugalketaaparatu</t>
  </si>
  <si>
    <t>ugalketafuntzio</t>
  </si>
  <si>
    <t>ugalketagarai</t>
  </si>
  <si>
    <t>ugalketahormona</t>
  </si>
  <si>
    <t>ugalketamaterial</t>
  </si>
  <si>
    <t>ugalketamodu</t>
  </si>
  <si>
    <t>ugalketamota</t>
  </si>
  <si>
    <t>ugalketazelula</t>
  </si>
  <si>
    <t>ugalkin</t>
  </si>
  <si>
    <t>ugalkor</t>
  </si>
  <si>
    <t>ugalkortasun</t>
  </si>
  <si>
    <t>ugalkortasunindize</t>
  </si>
  <si>
    <t>ugalkortasunprozesu</t>
  </si>
  <si>
    <t>ugalkortasuntasa</t>
  </si>
  <si>
    <t>ugalkortasunziklo</t>
  </si>
  <si>
    <t>ugalkuntza</t>
  </si>
  <si>
    <t>ugalmen</t>
  </si>
  <si>
    <t>ugalmenahalmen</t>
  </si>
  <si>
    <t>ugalmenkonnotazio</t>
  </si>
  <si>
    <t>ugalpen</t>
  </si>
  <si>
    <t>ugaltasun</t>
  </si>
  <si>
    <t>ugaltzaile</t>
  </si>
  <si>
    <t>ugaltze</t>
  </si>
  <si>
    <t>ugaltzeaparatu</t>
  </si>
  <si>
    <t>ugaltzeeskubide</t>
  </si>
  <si>
    <t>ugaltzejarrera</t>
  </si>
  <si>
    <t>ugaltzesistema</t>
  </si>
  <si>
    <t>ugaraxo</t>
  </si>
  <si>
    <t>ugari</t>
  </si>
  <si>
    <t>ugariagotu</t>
  </si>
  <si>
    <t>ugariarazi</t>
  </si>
  <si>
    <t>ugarigile</t>
  </si>
  <si>
    <t>ugarika</t>
  </si>
  <si>
    <t>ugaritasun</t>
  </si>
  <si>
    <t>ugaritasunzentzu</t>
  </si>
  <si>
    <t>ugaritera</t>
  </si>
  <si>
    <t>ugaritsu</t>
  </si>
  <si>
    <t>ugaritu</t>
  </si>
  <si>
    <t>ugaritze</t>
  </si>
  <si>
    <t>ugarixko</t>
  </si>
  <si>
    <t>ugatz</t>
  </si>
  <si>
    <t>ugazaba</t>
  </si>
  <si>
    <t>ugazababaterakunde</t>
  </si>
  <si>
    <t>ugazababazkun</t>
  </si>
  <si>
    <t>ugazabaerdikidego</t>
  </si>
  <si>
    <t>ugazabandre</t>
  </si>
  <si>
    <t>ugazaberia</t>
  </si>
  <si>
    <t>ugazama</t>
  </si>
  <si>
    <t>ugazanaia</t>
  </si>
  <si>
    <t>ugaztun</t>
  </si>
  <si>
    <t>ugaztunmota</t>
  </si>
  <si>
    <t>ugaztundar</t>
  </si>
  <si>
    <t>ugaztunkara</t>
  </si>
  <si>
    <t>ugeldarri</t>
  </si>
  <si>
    <t>uger</t>
  </si>
  <si>
    <t>ugerkentzaile</t>
  </si>
  <si>
    <t>ugerdo</t>
  </si>
  <si>
    <t>ugerkortasun</t>
  </si>
  <si>
    <t>ugerrainsistema</t>
  </si>
  <si>
    <t>ugertsu</t>
  </si>
  <si>
    <t>ugertu</t>
  </si>
  <si>
    <t>ugorki</t>
  </si>
  <si>
    <t>ugutz</t>
  </si>
  <si>
    <t>uhaga</t>
  </si>
  <si>
    <t>uhaitz</t>
  </si>
  <si>
    <t>uhaitzur</t>
  </si>
  <si>
    <t>uhal</t>
  </si>
  <si>
    <t>uhalsistema</t>
  </si>
  <si>
    <t>uhalgile</t>
  </si>
  <si>
    <t>uhalgin</t>
  </si>
  <si>
    <t>uhalkari</t>
  </si>
  <si>
    <t>uhandre</t>
  </si>
  <si>
    <t>uhano</t>
  </si>
  <si>
    <t>uhar</t>
  </si>
  <si>
    <t>uhara</t>
  </si>
  <si>
    <t>uharin</t>
  </si>
  <si>
    <t>uharka</t>
  </si>
  <si>
    <t>uharri</t>
  </si>
  <si>
    <t>uharrimasa</t>
  </si>
  <si>
    <t>uharritza</t>
  </si>
  <si>
    <t>uharroila</t>
  </si>
  <si>
    <t>uharte</t>
  </si>
  <si>
    <t>uharteertz</t>
  </si>
  <si>
    <t>uhartedi</t>
  </si>
  <si>
    <t>uhartetu</t>
  </si>
  <si>
    <t>uhartetxo</t>
  </si>
  <si>
    <t>uhate</t>
  </si>
  <si>
    <t>uher</t>
  </si>
  <si>
    <t>uherroi</t>
  </si>
  <si>
    <t>uhertasunparametro</t>
  </si>
  <si>
    <t>uhertu</t>
  </si>
  <si>
    <t>uhin</t>
  </si>
  <si>
    <t>uhinaire</t>
  </si>
  <si>
    <t>uhinbizkar</t>
  </si>
  <si>
    <t>uhinekuazio</t>
  </si>
  <si>
    <t>uhinerdi</t>
  </si>
  <si>
    <t>uhineredu</t>
  </si>
  <si>
    <t>uhinforma</t>
  </si>
  <si>
    <t>uhinfronte</t>
  </si>
  <si>
    <t>uhinfuntzio</t>
  </si>
  <si>
    <t>uhingain</t>
  </si>
  <si>
    <t>uhingainazal</t>
  </si>
  <si>
    <t>uhinhigidura</t>
  </si>
  <si>
    <t>uhinhitz</t>
  </si>
  <si>
    <t>uhinizaera</t>
  </si>
  <si>
    <t>uhinkopuru</t>
  </si>
  <si>
    <t>uhinluzera</t>
  </si>
  <si>
    <t>uhinmekanika</t>
  </si>
  <si>
    <t>uhinmota</t>
  </si>
  <si>
    <t>uhinnumero</t>
  </si>
  <si>
    <t>uhinsaldo</t>
  </si>
  <si>
    <t>uhintankera</t>
  </si>
  <si>
    <t>uhinteoria</t>
  </si>
  <si>
    <t>uhintren</t>
  </si>
  <si>
    <t>uhinurrategi</t>
  </si>
  <si>
    <t>uhinzenbaki</t>
  </si>
  <si>
    <t>uhinaldi</t>
  </si>
  <si>
    <t>uhindar</t>
  </si>
  <si>
    <t>uhindu</t>
  </si>
  <si>
    <t>uhindura</t>
  </si>
  <si>
    <t>uhinka</t>
  </si>
  <si>
    <t>uhinkada</t>
  </si>
  <si>
    <t>uhinkaratu</t>
  </si>
  <si>
    <t>uhinkari</t>
  </si>
  <si>
    <t>uhinkor</t>
  </si>
  <si>
    <t>uhintsu</t>
  </si>
  <si>
    <t>uholbazter</t>
  </si>
  <si>
    <t>uholde</t>
  </si>
  <si>
    <t>uholdegarai</t>
  </si>
  <si>
    <t>uholdekontra</t>
  </si>
  <si>
    <t>uholdeka</t>
  </si>
  <si>
    <t>uhuka</t>
  </si>
  <si>
    <t>uhuri</t>
  </si>
  <si>
    <t>uiuiui</t>
  </si>
  <si>
    <t>uieldu</t>
  </si>
  <si>
    <t>uitziar</t>
  </si>
  <si>
    <t>ujuka</t>
  </si>
  <si>
    <t>ukabide</t>
  </si>
  <si>
    <t>ukabil</t>
  </si>
  <si>
    <t>ukabilka</t>
  </si>
  <si>
    <t>ukabilkada</t>
  </si>
  <si>
    <t>ukabilketa</t>
  </si>
  <si>
    <t>ukaeramordo</t>
  </si>
  <si>
    <t>ukaezin</t>
  </si>
  <si>
    <t>ukaezinezko</t>
  </si>
  <si>
    <t>ukagai</t>
  </si>
  <si>
    <t>ukagaitz</t>
  </si>
  <si>
    <t>ukaitza</t>
  </si>
  <si>
    <t>ukakor</t>
  </si>
  <si>
    <t>ukaldi</t>
  </si>
  <si>
    <t>ukalondo</t>
  </si>
  <si>
    <t>ukalondokada</t>
  </si>
  <si>
    <t>ukamen</t>
  </si>
  <si>
    <t>ukan</t>
  </si>
  <si>
    <t>ukanbehar</t>
  </si>
  <si>
    <t>ukandun</t>
  </si>
  <si>
    <t>ukanki</t>
  </si>
  <si>
    <t>ukapen</t>
  </si>
  <si>
    <t>ukarai</t>
  </si>
  <si>
    <t>ukarazi</t>
  </si>
  <si>
    <t>ukatu</t>
  </si>
  <si>
    <t>ukatzaile</t>
  </si>
  <si>
    <t>ukatze</t>
  </si>
  <si>
    <t>ukatzeindar</t>
  </si>
  <si>
    <t>ukatzezentzu</t>
  </si>
  <si>
    <t>ukazio</t>
  </si>
  <si>
    <t>ukaziomaila</t>
  </si>
  <si>
    <t>ukendu</t>
  </si>
  <si>
    <t>ukihartzaile</t>
  </si>
  <si>
    <t>ukialdi</t>
  </si>
  <si>
    <t>ukiarazi</t>
  </si>
  <si>
    <t>ukiberri</t>
  </si>
  <si>
    <t>ukidura</t>
  </si>
  <si>
    <t>ukiera</t>
  </si>
  <si>
    <t>ukiezin</t>
  </si>
  <si>
    <t>ukigabe</t>
  </si>
  <si>
    <t>ukigabeko</t>
  </si>
  <si>
    <t>ukigai</t>
  </si>
  <si>
    <t>ukigaitz</t>
  </si>
  <si>
    <t>ukigarri</t>
  </si>
  <si>
    <t>ukigune</t>
  </si>
  <si>
    <t>ukika</t>
  </si>
  <si>
    <t>ukikor</t>
  </si>
  <si>
    <t>ukimen</t>
  </si>
  <si>
    <t>ukimenbibote</t>
  </si>
  <si>
    <t>ukipen</t>
  </si>
  <si>
    <t>ukipenazal</t>
  </si>
  <si>
    <t>ukipenegoera</t>
  </si>
  <si>
    <t>ukipengainazal</t>
  </si>
  <si>
    <t>ukipenordena</t>
  </si>
  <si>
    <t>ukipengune</t>
  </si>
  <si>
    <t>ukitu</t>
  </si>
  <si>
    <t>ukitulerro</t>
  </si>
  <si>
    <t>ukitugabe</t>
  </si>
  <si>
    <t>ukituka</t>
  </si>
  <si>
    <t>ukitutxo</t>
  </si>
  <si>
    <t>ukitzaile</t>
  </si>
  <si>
    <t>ukitze</t>
  </si>
  <si>
    <t>ukitzegune</t>
  </si>
  <si>
    <t>ukitzeleku</t>
  </si>
  <si>
    <t>ukitzelerro</t>
  </si>
  <si>
    <t>ukitzepuntu</t>
  </si>
  <si>
    <t>ukokari</t>
  </si>
  <si>
    <t>ukondo</t>
  </si>
  <si>
    <t>ukondohezur</t>
  </si>
  <si>
    <t>ukondokada</t>
  </si>
  <si>
    <t>ukondotu</t>
  </si>
  <si>
    <t>ukoopia</t>
  </si>
  <si>
    <t>ukoopiaegile</t>
  </si>
  <si>
    <t>ukotasun</t>
  </si>
  <si>
    <t>ukrainera</t>
  </si>
  <si>
    <t>ukroniko</t>
  </si>
  <si>
    <t>ukuilu</t>
  </si>
  <si>
    <t>ukuiluoste</t>
  </si>
  <si>
    <t>ukurtu</t>
  </si>
  <si>
    <t>ulano</t>
  </si>
  <si>
    <t>ulema</t>
  </si>
  <si>
    <t>ulersen</t>
  </si>
  <si>
    <t>ulerbide</t>
  </si>
  <si>
    <t>ulergaitz</t>
  </si>
  <si>
    <t>ulergaiztasun</t>
  </si>
  <si>
    <t>ulergarri</t>
  </si>
  <si>
    <t>ulergarriro</t>
  </si>
  <si>
    <t>ulergarritasun</t>
  </si>
  <si>
    <t>ulerkera</t>
  </si>
  <si>
    <t>ulerketa</t>
  </si>
  <si>
    <t>ulerkoi</t>
  </si>
  <si>
    <t>ulerkor</t>
  </si>
  <si>
    <t>ulerkortasun</t>
  </si>
  <si>
    <t>ulerkuntza</t>
  </si>
  <si>
    <t>ulerkuntzaariketa</t>
  </si>
  <si>
    <t>ulerkuntzagaldera</t>
  </si>
  <si>
    <t>ulerkuntzalan</t>
  </si>
  <si>
    <t>ulerkuntzapraktika</t>
  </si>
  <si>
    <t>ulermaila</t>
  </si>
  <si>
    <t>ulermen</t>
  </si>
  <si>
    <t>ulermenarazo</t>
  </si>
  <si>
    <t>ulermenariketa</t>
  </si>
  <si>
    <t>ulermenekintza</t>
  </si>
  <si>
    <t>ulermenestrategia</t>
  </si>
  <si>
    <t>ulermenfalta</t>
  </si>
  <si>
    <t>ulermenjarduera</t>
  </si>
  <si>
    <t>ulermenlan</t>
  </si>
  <si>
    <t>ulermenmaila</t>
  </si>
  <si>
    <t>ulerpen</t>
  </si>
  <si>
    <t>ulertarazi</t>
  </si>
  <si>
    <t>ulerterraz</t>
  </si>
  <si>
    <t>ulertezin</t>
  </si>
  <si>
    <t>ulertezintasun</t>
  </si>
  <si>
    <t>ulertu</t>
  </si>
  <si>
    <t>ulertzaile</t>
  </si>
  <si>
    <t>ulertzapen</t>
  </si>
  <si>
    <t>ulertze</t>
  </si>
  <si>
    <t>ulertzeadibide</t>
  </si>
  <si>
    <t>ulertzemodu</t>
  </si>
  <si>
    <t>ulertzeprozesu</t>
  </si>
  <si>
    <t>ultimatum</t>
  </si>
  <si>
    <t>ultrabioleta</t>
  </si>
  <si>
    <t>ultrademokrata</t>
  </si>
  <si>
    <t>ultraeskuindar</t>
  </si>
  <si>
    <t>ultraezkertiar</t>
  </si>
  <si>
    <t>ultragarbizale</t>
  </si>
  <si>
    <t>ultraherrikoi</t>
  </si>
  <si>
    <t>ultraligero</t>
  </si>
  <si>
    <t>ultramarino</t>
  </si>
  <si>
    <t>ultramore</t>
  </si>
  <si>
    <t>ultrananoplankton</t>
  </si>
  <si>
    <t>ultranazionalismo</t>
  </si>
  <si>
    <t>ultraperiferiko</t>
  </si>
  <si>
    <t>ultrasoinu</t>
  </si>
  <si>
    <t>ultratunba</t>
  </si>
  <si>
    <t>ultrazentrifugazio</t>
  </si>
  <si>
    <t>ultrazuzenketa</t>
  </si>
  <si>
    <t>ultzamar</t>
  </si>
  <si>
    <t>ultzamera</t>
  </si>
  <si>
    <t>ultzera</t>
  </si>
  <si>
    <t>ultzerazio</t>
  </si>
  <si>
    <t>uluka</t>
  </si>
  <si>
    <t>umaberri</t>
  </si>
  <si>
    <t>umatu</t>
  </si>
  <si>
    <t>umeahots</t>
  </si>
  <si>
    <t>umealdizkari</t>
  </si>
  <si>
    <t>umealdra</t>
  </si>
  <si>
    <t>umeantzerki</t>
  </si>
  <si>
    <t>umeatzamar</t>
  </si>
  <si>
    <t>umebeso</t>
  </si>
  <si>
    <t>umedenbora</t>
  </si>
  <si>
    <t>umeegun</t>
  </si>
  <si>
    <t>umeeuskaltegi</t>
  </si>
  <si>
    <t>umegaltze</t>
  </si>
  <si>
    <t>umegarai</t>
  </si>
  <si>
    <t>umegauza</t>
  </si>
  <si>
    <t>umegazte</t>
  </si>
  <si>
    <t>umegeldialdi</t>
  </si>
  <si>
    <t>umehazle</t>
  </si>
  <si>
    <t>umehegazkada</t>
  </si>
  <si>
    <t>umehezkuntza</t>
  </si>
  <si>
    <t>umeitxura</t>
  </si>
  <si>
    <t>umejende</t>
  </si>
  <si>
    <t>umejoko</t>
  </si>
  <si>
    <t>umejolas</t>
  </si>
  <si>
    <t>umekanta</t>
  </si>
  <si>
    <t>umekantu</t>
  </si>
  <si>
    <t>umeklase</t>
  </si>
  <si>
    <t>umekokaleku</t>
  </si>
  <si>
    <t>umekontu</t>
  </si>
  <si>
    <t>umekopuru</t>
  </si>
  <si>
    <t>umemundu</t>
  </si>
  <si>
    <t>umenegar</t>
  </si>
  <si>
    <t>umeohi</t>
  </si>
  <si>
    <t>umepilo</t>
  </si>
  <si>
    <t>umepoz</t>
  </si>
  <si>
    <t>umeprentsa</t>
  </si>
  <si>
    <t>umesail</t>
  </si>
  <si>
    <t>umesineskera</t>
  </si>
  <si>
    <t>umetalde</t>
  </si>
  <si>
    <t>umetxano</t>
  </si>
  <si>
    <t>umeumetatik</t>
  </si>
  <si>
    <t>umezorro</t>
  </si>
  <si>
    <t>umealdi</t>
  </si>
  <si>
    <t>umealdipare</t>
  </si>
  <si>
    <t>umedade</t>
  </si>
  <si>
    <t>umedun</t>
  </si>
  <si>
    <t>umedunaldi</t>
  </si>
  <si>
    <t>umegintza</t>
  </si>
  <si>
    <t>umekeria</t>
  </si>
  <si>
    <t>umeki</t>
  </si>
  <si>
    <t>umel</t>
  </si>
  <si>
    <t>umeldu</t>
  </si>
  <si>
    <t>umeltasun</t>
  </si>
  <si>
    <t>umemoko</t>
  </si>
  <si>
    <t>umeordetza</t>
  </si>
  <si>
    <t>umetan</t>
  </si>
  <si>
    <t>umetandik</t>
  </si>
  <si>
    <t>umetasun</t>
  </si>
  <si>
    <t>umetatik</t>
  </si>
  <si>
    <t>umeteria</t>
  </si>
  <si>
    <t>umetoki</t>
  </si>
  <si>
    <t>umetokibarneko</t>
  </si>
  <si>
    <t>umetokilepo</t>
  </si>
  <si>
    <t>umetsu</t>
  </si>
  <si>
    <t>umetu</t>
  </si>
  <si>
    <t>umetxo</t>
  </si>
  <si>
    <t>umetzar</t>
  </si>
  <si>
    <t>umezain</t>
  </si>
  <si>
    <t>umezainleku</t>
  </si>
  <si>
    <t>umezaingo</t>
  </si>
  <si>
    <t>umezale</t>
  </si>
  <si>
    <t>umezaro</t>
  </si>
  <si>
    <t>umezurtz</t>
  </si>
  <si>
    <t>umezurtzetxe</t>
  </si>
  <si>
    <t>umezurtzikastetxe</t>
  </si>
  <si>
    <t>umezurztasun</t>
  </si>
  <si>
    <t>umezurztegi</t>
  </si>
  <si>
    <t>umidura</t>
  </si>
  <si>
    <t>umil</t>
  </si>
  <si>
    <t>umildade</t>
  </si>
  <si>
    <t>umildu</t>
  </si>
  <si>
    <t>umiliagarri</t>
  </si>
  <si>
    <t>umiliarazi</t>
  </si>
  <si>
    <t>umiliatu</t>
  </si>
  <si>
    <t>umiliazio</t>
  </si>
  <si>
    <t>umilki</t>
  </si>
  <si>
    <t>umiltasun</t>
  </si>
  <si>
    <t>umodura</t>
  </si>
  <si>
    <t>umogabe</t>
  </si>
  <si>
    <t>umogarri</t>
  </si>
  <si>
    <t>umokor</t>
  </si>
  <si>
    <t>umontzi</t>
  </si>
  <si>
    <t>umontzizulo</t>
  </si>
  <si>
    <t>umore</t>
  </si>
  <si>
    <t>umoregaitasun</t>
  </si>
  <si>
    <t>umoreikuspegi</t>
  </si>
  <si>
    <t>umorekolpe</t>
  </si>
  <si>
    <t>umoresaio</t>
  </si>
  <si>
    <t>umoresen</t>
  </si>
  <si>
    <t>umoretxartu</t>
  </si>
  <si>
    <t>umoretxinparta</t>
  </si>
  <si>
    <t>umoretsu</t>
  </si>
  <si>
    <t>umorista</t>
  </si>
  <si>
    <t>umotasun</t>
  </si>
  <si>
    <t>umotu</t>
  </si>
  <si>
    <t>unada</t>
  </si>
  <si>
    <t>unai</t>
  </si>
  <si>
    <t>unakusatibo</t>
  </si>
  <si>
    <t>unama</t>
  </si>
  <si>
    <t>unanimitate</t>
  </si>
  <si>
    <t>unatu</t>
  </si>
  <si>
    <t>unbelifero</t>
  </si>
  <si>
    <t>unbeliforme</t>
  </si>
  <si>
    <t>unbo</t>
  </si>
  <si>
    <t>unbrelaitxura</t>
  </si>
  <si>
    <t>unbriko</t>
  </si>
  <si>
    <t>unealdi</t>
  </si>
  <si>
    <t>uneanunean</t>
  </si>
  <si>
    <t>uneanuneangotu</t>
  </si>
  <si>
    <t>uneanuneangotze</t>
  </si>
  <si>
    <t>uneangotzeegitarau</t>
  </si>
  <si>
    <t>uneika</t>
  </si>
  <si>
    <t>uneka</t>
  </si>
  <si>
    <t>unetxo</t>
  </si>
  <si>
    <t>unguentu</t>
  </si>
  <si>
    <t>ungulatu</t>
  </si>
  <si>
    <t>uniata</t>
  </si>
  <si>
    <t>uniaxial</t>
  </si>
  <si>
    <t>unibariatu</t>
  </si>
  <si>
    <t>unibertsal</t>
  </si>
  <si>
    <t>unibertsaldu</t>
  </si>
  <si>
    <t>unibertsalismo</t>
  </si>
  <si>
    <t>unibertsalista</t>
  </si>
  <si>
    <t>unibertsalitate</t>
  </si>
  <si>
    <t>unibertsalki</t>
  </si>
  <si>
    <t>unibertsaltasun</t>
  </si>
  <si>
    <t>unibertsitario</t>
  </si>
  <si>
    <t>unibertsitate</t>
  </si>
  <si>
    <t>unibertsitatealor</t>
  </si>
  <si>
    <t>unibertsitateantolapen</t>
  </si>
  <si>
    <t>unibertsitatearlo</t>
  </si>
  <si>
    <t>unibertsitateartezkari</t>
  </si>
  <si>
    <t>unibertsitateartezkaritza</t>
  </si>
  <si>
    <t>unibertsitateaurre</t>
  </si>
  <si>
    <t>unibertsitatebiblioteka</t>
  </si>
  <si>
    <t>unibertsitatediplomatura</t>
  </si>
  <si>
    <t>unibertsitatediziplina</t>
  </si>
  <si>
    <t>unibertsitateelkarte</t>
  </si>
  <si>
    <t>unibertsitateeremu</t>
  </si>
  <si>
    <t>unibertsitateerreforma</t>
  </si>
  <si>
    <t>unibertsitateerrektore</t>
  </si>
  <si>
    <t>unibertsitateeske</t>
  </si>
  <si>
    <t>unibertsitateeskola</t>
  </si>
  <si>
    <t>unibertsitatefakultate</t>
  </si>
  <si>
    <t>unibertsitategai</t>
  </si>
  <si>
    <t>unibertsitategiro</t>
  </si>
  <si>
    <t>unibertsitatehezkuntza</t>
  </si>
  <si>
    <t>unibertsitateideia</t>
  </si>
  <si>
    <t>unibertsitateikasketa</t>
  </si>
  <si>
    <t>unibertsitateikasle</t>
  </si>
  <si>
    <t>unibertsitateikastegi</t>
  </si>
  <si>
    <t>unibertsitateikastetxe</t>
  </si>
  <si>
    <t>unibertsitateikerketa</t>
  </si>
  <si>
    <t>unibertsitateingurualde</t>
  </si>
  <si>
    <t>unibertsitateirakasle</t>
  </si>
  <si>
    <t>unibertsitateizen</t>
  </si>
  <si>
    <t>unibertsitatekatedradun</t>
  </si>
  <si>
    <t>unibertsitatekirol</t>
  </si>
  <si>
    <t>unibertsitatekolegio</t>
  </si>
  <si>
    <t>unibertsitatekontseilu</t>
  </si>
  <si>
    <t>unibertsitatekontzepzio</t>
  </si>
  <si>
    <t>unibertsitatelaguntza</t>
  </si>
  <si>
    <t>unibertsitatelegedi</t>
  </si>
  <si>
    <t>unibertsitatelogika</t>
  </si>
  <si>
    <t>unibertsitatemaila</t>
  </si>
  <si>
    <t>unibertsitatemonopolio</t>
  </si>
  <si>
    <t>unibertsitatenahi</t>
  </si>
  <si>
    <t>unibertsitatepolitika</t>
  </si>
  <si>
    <t>unibertsitatesail</t>
  </si>
  <si>
    <t>unibertsitatesailburu</t>
  </si>
  <si>
    <t>unibertsitatesailburuorde</t>
  </si>
  <si>
    <t>unibertsitatesailordetza</t>
  </si>
  <si>
    <t>unibertsitatetasa</t>
  </si>
  <si>
    <t>unibertsitatetitulazio</t>
  </si>
  <si>
    <t>unibertsitatezentro</t>
  </si>
  <si>
    <t>unibertsitatezerbitzu</t>
  </si>
  <si>
    <t>unibertsitatezeregin</t>
  </si>
  <si>
    <t>unibertsitatezuzendari</t>
  </si>
  <si>
    <t>unibertsitatezuzendaritza</t>
  </si>
  <si>
    <t>unibertso</t>
  </si>
  <si>
    <t>unibitelino</t>
  </si>
  <si>
    <t>uniboko</t>
  </si>
  <si>
    <t>unibokoki</t>
  </si>
  <si>
    <t>unidimentsionaltasun</t>
  </si>
  <si>
    <t>uniformatu</t>
  </si>
  <si>
    <t>uniformatze</t>
  </si>
  <si>
    <t>uniforme</t>
  </si>
  <si>
    <t>uniformedun</t>
  </si>
  <si>
    <t>uniformeki</t>
  </si>
  <si>
    <t>uniformetasun</t>
  </si>
  <si>
    <t>uniformetasunez</t>
  </si>
  <si>
    <t>uniformetasunpropietate</t>
  </si>
  <si>
    <t>uniformista</t>
  </si>
  <si>
    <t>uniformitate</t>
  </si>
  <si>
    <t>uniformizatu</t>
  </si>
  <si>
    <t>uniformizatzaile</t>
  </si>
  <si>
    <t>unikamente</t>
  </si>
  <si>
    <t>unikornio</t>
  </si>
  <si>
    <t>unilateral</t>
  </si>
  <si>
    <t>unilateralki</t>
  </si>
  <si>
    <t>unio</t>
  </si>
  <si>
    <t>unionista</t>
  </si>
  <si>
    <t>unisexual</t>
  </si>
  <si>
    <t>unitario</t>
  </si>
  <si>
    <t>unitate</t>
  </si>
  <si>
    <t>unitateamaiera</t>
  </si>
  <si>
    <t>unitatebolumen</t>
  </si>
  <si>
    <t>unitateerdi</t>
  </si>
  <si>
    <t>unitatekantitate</t>
  </si>
  <si>
    <t>unitatekate</t>
  </si>
  <si>
    <t>unitatekopuru</t>
  </si>
  <si>
    <t>unitatekostu</t>
  </si>
  <si>
    <t>unitatemodu</t>
  </si>
  <si>
    <t>unitatemota</t>
  </si>
  <si>
    <t>unitatepatroi</t>
  </si>
  <si>
    <t>unitatesistema</t>
  </si>
  <si>
    <t>unitatetxasis</t>
  </si>
  <si>
    <t>unitateka</t>
  </si>
  <si>
    <t>unitu</t>
  </si>
  <si>
    <t>untxi</t>
  </si>
  <si>
    <t>untxibarre</t>
  </si>
  <si>
    <t>untxipopulazio</t>
  </si>
  <si>
    <t>untxizulo</t>
  </si>
  <si>
    <t>untxitegi</t>
  </si>
  <si>
    <t>untxitxo</t>
  </si>
  <si>
    <t>untxizaintza</t>
  </si>
  <si>
    <t>untzinatu</t>
  </si>
  <si>
    <t>untzio</t>
  </si>
  <si>
    <t>upagile</t>
  </si>
  <si>
    <t>uparzabal</t>
  </si>
  <si>
    <t>upategi</t>
  </si>
  <si>
    <t>upel</t>
  </si>
  <si>
    <t>upelantz</t>
  </si>
  <si>
    <t>upellerro</t>
  </si>
  <si>
    <t>upeleratu</t>
  </si>
  <si>
    <t>upelka</t>
  </si>
  <si>
    <t>upeltegi</t>
  </si>
  <si>
    <t>upeltxo</t>
  </si>
  <si>
    <t>uperizatu</t>
  </si>
  <si>
    <t>upielako</t>
  </si>
  <si>
    <t>uradar</t>
  </si>
  <si>
    <t>urahizpa</t>
  </si>
  <si>
    <t>uraita</t>
  </si>
  <si>
    <t>uraldaketa</t>
  </si>
  <si>
    <t>uranalisi</t>
  </si>
  <si>
    <t>urapur</t>
  </si>
  <si>
    <t>urarazkailu</t>
  </si>
  <si>
    <t>urarazo</t>
  </si>
  <si>
    <t>urarka</t>
  </si>
  <si>
    <t>urarrazoi</t>
  </si>
  <si>
    <t>urarte</t>
  </si>
  <si>
    <t>urase</t>
  </si>
  <si>
    <t>urataka</t>
  </si>
  <si>
    <t>urate</t>
  </si>
  <si>
    <t>uraurrekontu</t>
  </si>
  <si>
    <t>urazal</t>
  </si>
  <si>
    <t>urbabes</t>
  </si>
  <si>
    <t>urbalantze</t>
  </si>
  <si>
    <t>urbaliabide</t>
  </si>
  <si>
    <t>urbaliokide</t>
  </si>
  <si>
    <t>urbapore</t>
  </si>
  <si>
    <t>urbarruti</t>
  </si>
  <si>
    <t>urbaso</t>
  </si>
  <si>
    <t>urbazter</t>
  </si>
  <si>
    <t>urbegi</t>
  </si>
  <si>
    <t>urbehar</t>
  </si>
  <si>
    <t>urbelar</t>
  </si>
  <si>
    <t>urberogailu</t>
  </si>
  <si>
    <t>urberoztapen</t>
  </si>
  <si>
    <t>urbideratze</t>
  </si>
  <si>
    <t>urbiltegi</t>
  </si>
  <si>
    <t>urbiltoki</t>
  </si>
  <si>
    <t>urbolada</t>
  </si>
  <si>
    <t>urbolumen</t>
  </si>
  <si>
    <t>urbonba</t>
  </si>
  <si>
    <t>urbotila</t>
  </si>
  <si>
    <t>urbozkario</t>
  </si>
  <si>
    <t>urdepositu</t>
  </si>
  <si>
    <t>urdilista</t>
  </si>
  <si>
    <t>urdisoluzio</t>
  </si>
  <si>
    <t>urebakuazio</t>
  </si>
  <si>
    <t>ureduki</t>
  </si>
  <si>
    <t>urekartze</t>
  </si>
  <si>
    <t>urekosistema</t>
  </si>
  <si>
    <t>uremari</t>
  </si>
  <si>
    <t>urenergia</t>
  </si>
  <si>
    <t>urerabilera</t>
  </si>
  <si>
    <t>ureremu</t>
  </si>
  <si>
    <t>ureritasun</t>
  </si>
  <si>
    <t>ureroapen</t>
  </si>
  <si>
    <t>urerregimen</t>
  </si>
  <si>
    <t>urerrekurtso</t>
  </si>
  <si>
    <t>urerreserba</t>
  </si>
  <si>
    <t>urerretentzio</t>
  </si>
  <si>
    <t>urerrota</t>
  </si>
  <si>
    <t>urertz</t>
  </si>
  <si>
    <t>ureskari</t>
  </si>
  <si>
    <t>ureskasia</t>
  </si>
  <si>
    <t>uresne</t>
  </si>
  <si>
    <t>urestudio</t>
  </si>
  <si>
    <t>uretorri</t>
  </si>
  <si>
    <t>urez</t>
  </si>
  <si>
    <t>urezponda</t>
  </si>
  <si>
    <t>urfalta</t>
  </si>
  <si>
    <t>urfauna</t>
  </si>
  <si>
    <t>urgai</t>
  </si>
  <si>
    <t>urgainezte</t>
  </si>
  <si>
    <t>urgalera</t>
  </si>
  <si>
    <t>urgalga</t>
  </si>
  <si>
    <t>urgalpen</t>
  </si>
  <si>
    <t>urgaltze</t>
  </si>
  <si>
    <t>urgaraidura</t>
  </si>
  <si>
    <t>urgarbiketa</t>
  </si>
  <si>
    <t>urgarbitzaile</t>
  </si>
  <si>
    <t>urgeldo</t>
  </si>
  <si>
    <t>urgeruza</t>
  </si>
  <si>
    <t>urgolko</t>
  </si>
  <si>
    <t>urgordailu</t>
  </si>
  <si>
    <t>urgortina</t>
  </si>
  <si>
    <t>urgurpil</t>
  </si>
  <si>
    <t>urguruin</t>
  </si>
  <si>
    <t>urhargune</t>
  </si>
  <si>
    <t>urharleku</t>
  </si>
  <si>
    <t>urhartz</t>
  </si>
  <si>
    <t>urhaste</t>
  </si>
  <si>
    <t>urhats</t>
  </si>
  <si>
    <t>urhedadura</t>
  </si>
  <si>
    <t>urhegazti</t>
  </si>
  <si>
    <t>urhegi</t>
  </si>
  <si>
    <t>urhesi</t>
  </si>
  <si>
    <t>urhezetasun</t>
  </si>
  <si>
    <t>urhobi</t>
  </si>
  <si>
    <t>urhodi</t>
  </si>
  <si>
    <t>urhoditeria</t>
  </si>
  <si>
    <t>urhondakin</t>
  </si>
  <si>
    <t>urhondo</t>
  </si>
  <si>
    <t>urhornidura</t>
  </si>
  <si>
    <t>urhorniketa</t>
  </si>
  <si>
    <t>urhornikuntza</t>
  </si>
  <si>
    <t>urhots</t>
  </si>
  <si>
    <t>uribili</t>
  </si>
  <si>
    <t>urindar</t>
  </si>
  <si>
    <t>uringeniaritza</t>
  </si>
  <si>
    <t>uringuru</t>
  </si>
  <si>
    <t>uripurtats</t>
  </si>
  <si>
    <t>uriragazketa</t>
  </si>
  <si>
    <t>urirakin</t>
  </si>
  <si>
    <t>urirudi</t>
  </si>
  <si>
    <t>urisurkari</t>
  </si>
  <si>
    <t>urisurketa</t>
  </si>
  <si>
    <t>urisurki</t>
  </si>
  <si>
    <t>uriturri</t>
  </si>
  <si>
    <t>uritxura</t>
  </si>
  <si>
    <t>urizpi</t>
  </si>
  <si>
    <t>urjaiste</t>
  </si>
  <si>
    <t>urjario</t>
  </si>
  <si>
    <t>urjauzi</t>
  </si>
  <si>
    <t>urjauzika</t>
  </si>
  <si>
    <t>urjoan</t>
  </si>
  <si>
    <t>urkalitate</t>
  </si>
  <si>
    <t>urkanalizazio</t>
  </si>
  <si>
    <t>urkantitate</t>
  </si>
  <si>
    <t>urkojin</t>
  </si>
  <si>
    <t>urkolore</t>
  </si>
  <si>
    <t>urkontsortzio</t>
  </si>
  <si>
    <t>urkontsumo</t>
  </si>
  <si>
    <t>urkontzentrazio</t>
  </si>
  <si>
    <t>urkopa</t>
  </si>
  <si>
    <t>urkopuru</t>
  </si>
  <si>
    <t>urkorronte</t>
  </si>
  <si>
    <t>urlainta</t>
  </si>
  <si>
    <t>urlamina</t>
  </si>
  <si>
    <t>urlanda</t>
  </si>
  <si>
    <t>urlaster</t>
  </si>
  <si>
    <t>urlasterdun</t>
  </si>
  <si>
    <t>urlehorka</t>
  </si>
  <si>
    <t>urlerro</t>
  </si>
  <si>
    <t>urlur</t>
  </si>
  <si>
    <t>urlurreko</t>
  </si>
  <si>
    <t>urlurrun</t>
  </si>
  <si>
    <t>urlurrunketa</t>
  </si>
  <si>
    <t>urlurtar</t>
  </si>
  <si>
    <t>urmaila</t>
  </si>
  <si>
    <t>urmaindire</t>
  </si>
  <si>
    <t>urmasa</t>
  </si>
  <si>
    <t>urmol</t>
  </si>
  <si>
    <t>urmolekula</t>
  </si>
  <si>
    <t>urmota</t>
  </si>
  <si>
    <t>urmuga</t>
  </si>
  <si>
    <t>urmugimendu</t>
  </si>
  <si>
    <t>urmultzo</t>
  </si>
  <si>
    <t>urmurmurio</t>
  </si>
  <si>
    <t>urolo</t>
  </si>
  <si>
    <t>urosin</t>
  </si>
  <si>
    <t>urpartikula</t>
  </si>
  <si>
    <t>urpartzuergo</t>
  </si>
  <si>
    <t>urpintura</t>
  </si>
  <si>
    <t>urpistola</t>
  </si>
  <si>
    <t>urpitxer</t>
  </si>
  <si>
    <t>urpixar</t>
  </si>
  <si>
    <t>urpixka</t>
  </si>
  <si>
    <t>urplangintzagile</t>
  </si>
  <si>
    <t>urplast</t>
  </si>
  <si>
    <t>urponpa</t>
  </si>
  <si>
    <t>urpuntu</t>
  </si>
  <si>
    <t>urpurifikatzaile</t>
  </si>
  <si>
    <t>urpuska</t>
  </si>
  <si>
    <t>urputzu</t>
  </si>
  <si>
    <t>ursaio</t>
  </si>
  <si>
    <t>ursakonera</t>
  </si>
  <si>
    <t>ursalto</t>
  </si>
  <si>
    <t>ursare</t>
  </si>
  <si>
    <t>ursistema</t>
  </si>
  <si>
    <t>ursorgune</t>
  </si>
  <si>
    <t>urtanta</t>
  </si>
  <si>
    <t>urtantaka</t>
  </si>
  <si>
    <t>urtanto</t>
  </si>
  <si>
    <t>urtira</t>
  </si>
  <si>
    <t>urtiraina</t>
  </si>
  <si>
    <t>urtrago</t>
  </si>
  <si>
    <t>urtuberia</t>
  </si>
  <si>
    <t>urtxorro</t>
  </si>
  <si>
    <t>urtxorrota</t>
  </si>
  <si>
    <t>urtxosper</t>
  </si>
  <si>
    <t>uruhin</t>
  </si>
  <si>
    <t>uruhintxo</t>
  </si>
  <si>
    <t>ururte</t>
  </si>
  <si>
    <t>urustiapen</t>
  </si>
  <si>
    <t>uruzta</t>
  </si>
  <si>
    <t>urxorta</t>
  </si>
  <si>
    <t>urzaldi</t>
  </si>
  <si>
    <t>urzentimetro</t>
  </si>
  <si>
    <t>urzerbitzu</t>
  </si>
  <si>
    <t>urziklo</t>
  </si>
  <si>
    <t>urzirkulazio</t>
  </si>
  <si>
    <t>urzirrinta</t>
  </si>
  <si>
    <t>urzirristada</t>
  </si>
  <si>
    <t>urzorrotada</t>
  </si>
  <si>
    <t>urzulo</t>
  </si>
  <si>
    <t>urzulotxo</t>
  </si>
  <si>
    <t>urzurrusta</t>
  </si>
  <si>
    <t>urzurrustada</t>
  </si>
  <si>
    <t>urzurrutari</t>
  </si>
  <si>
    <t>urzutabe</t>
  </si>
  <si>
    <t>urzuzkiketa</t>
  </si>
  <si>
    <t>urakan</t>
  </si>
  <si>
    <t>uraldi</t>
  </si>
  <si>
    <t>uralita</t>
  </si>
  <si>
    <t>uranio</t>
  </si>
  <si>
    <t>uraniokopuru</t>
  </si>
  <si>
    <t>uraniomea</t>
  </si>
  <si>
    <t>uraska</t>
  </si>
  <si>
    <t>uraskapresa</t>
  </si>
  <si>
    <t>uraza</t>
  </si>
  <si>
    <t>urazilo</t>
  </si>
  <si>
    <t>urazukre</t>
  </si>
  <si>
    <t>urbanismo</t>
  </si>
  <si>
    <t>urbanista</t>
  </si>
  <si>
    <t>urbanistiko</t>
  </si>
  <si>
    <t>urbanistikoki</t>
  </si>
  <si>
    <t>urbanizaezin</t>
  </si>
  <si>
    <t>urbanizagai</t>
  </si>
  <si>
    <t>urbanizagarri</t>
  </si>
  <si>
    <t>urbanizaketa</t>
  </si>
  <si>
    <t>urbanizatu</t>
  </si>
  <si>
    <t>urbanizatzelan</t>
  </si>
  <si>
    <t>urbanizazio</t>
  </si>
  <si>
    <t>urbanizaziobaldintza</t>
  </si>
  <si>
    <t>urbanizaziobetebehar</t>
  </si>
  <si>
    <t>urbanizazioerritmo</t>
  </si>
  <si>
    <t>urbanizaziokarga</t>
  </si>
  <si>
    <t>urbanizazioobra</t>
  </si>
  <si>
    <t>urbanizazioplangintza</t>
  </si>
  <si>
    <t>urbanizazioproiektu</t>
  </si>
  <si>
    <t>urbanizaziosestra</t>
  </si>
  <si>
    <t>urbanizaziozehaztapen</t>
  </si>
  <si>
    <t>urbano</t>
  </si>
  <si>
    <t>urbanogeltoki</t>
  </si>
  <si>
    <t>urbe</t>
  </si>
  <si>
    <t>urbeltz</t>
  </si>
  <si>
    <t>urbero</t>
  </si>
  <si>
    <t>urberoetxe</t>
  </si>
  <si>
    <t>urberoiturri</t>
  </si>
  <si>
    <t>urdai</t>
  </si>
  <si>
    <t>urdaigihar</t>
  </si>
  <si>
    <t>urdaikoipe</t>
  </si>
  <si>
    <t>urdaipuska</t>
  </si>
  <si>
    <t>urdaipusketa</t>
  </si>
  <si>
    <t>urdaisekrezio</t>
  </si>
  <si>
    <t>urdaizati</t>
  </si>
  <si>
    <t>urdaiazpiko</t>
  </si>
  <si>
    <t>urdaiazpikoogitarteko</t>
  </si>
  <si>
    <t>urdaiazpikosandwich</t>
  </si>
  <si>
    <t>urdaiazpikotankera</t>
  </si>
  <si>
    <t>urdaiazpikozati</t>
  </si>
  <si>
    <t>urdaiki</t>
  </si>
  <si>
    <t>urdail</t>
  </si>
  <si>
    <t>urdailegoste</t>
  </si>
  <si>
    <t>urdailguruin</t>
  </si>
  <si>
    <t>urdailhorma</t>
  </si>
  <si>
    <t>urdailmin</t>
  </si>
  <si>
    <t>urdailpareta</t>
  </si>
  <si>
    <t>urdailurin</t>
  </si>
  <si>
    <t>urdailalde</t>
  </si>
  <si>
    <t>urdaileratu</t>
  </si>
  <si>
    <t>urdain</t>
  </si>
  <si>
    <t>urdaitegi</t>
  </si>
  <si>
    <t>urdakume</t>
  </si>
  <si>
    <t>urdandegi</t>
  </si>
  <si>
    <t>urdanga</t>
  </si>
  <si>
    <t>urdangaitxura</t>
  </si>
  <si>
    <t>urdaxka</t>
  </si>
  <si>
    <t>urdazubiar</t>
  </si>
  <si>
    <t>urde</t>
  </si>
  <si>
    <t>urdebazka</t>
  </si>
  <si>
    <t>urdetropa</t>
  </si>
  <si>
    <t>urdelarderoegun</t>
  </si>
  <si>
    <t>urdiaindar</t>
  </si>
  <si>
    <t>urdin</t>
  </si>
  <si>
    <t>urdinberdexka</t>
  </si>
  <si>
    <t>urdingune</t>
  </si>
  <si>
    <t>urdinkoloreko</t>
  </si>
  <si>
    <t>urdinorlegi</t>
  </si>
  <si>
    <t>urdinzurigorri</t>
  </si>
  <si>
    <t>urdinarre</t>
  </si>
  <si>
    <t>urdinbelar</t>
  </si>
  <si>
    <t>urdindu</t>
  </si>
  <si>
    <t>urdindura</t>
  </si>
  <si>
    <t>urdintasun</t>
  </si>
  <si>
    <t>urdinxka</t>
  </si>
  <si>
    <t>urdinzki</t>
  </si>
  <si>
    <t>urdiñarbetar</t>
  </si>
  <si>
    <t>urdun</t>
  </si>
  <si>
    <t>urduri</t>
  </si>
  <si>
    <t>urduriitxura</t>
  </si>
  <si>
    <t>urdurikeria</t>
  </si>
  <si>
    <t>urduriki</t>
  </si>
  <si>
    <t>urduritasun</t>
  </si>
  <si>
    <t>urduritasungradu</t>
  </si>
  <si>
    <t>urduritasunpuntu</t>
  </si>
  <si>
    <t>urduritasunsentimendu</t>
  </si>
  <si>
    <t>urduritsu</t>
  </si>
  <si>
    <t>urduritu</t>
  </si>
  <si>
    <t>urduritze</t>
  </si>
  <si>
    <t>urea</t>
  </si>
  <si>
    <t>uremia</t>
  </si>
  <si>
    <t>uren</t>
  </si>
  <si>
    <t>urepeldar</t>
  </si>
  <si>
    <t>uretaratu</t>
  </si>
  <si>
    <t>ureter</t>
  </si>
  <si>
    <t>uretra</t>
  </si>
  <si>
    <t>ureztagailu</t>
  </si>
  <si>
    <t>ureztaketa</t>
  </si>
  <si>
    <t>ureztalur</t>
  </si>
  <si>
    <t>ureztapen</t>
  </si>
  <si>
    <t>ureztapeneremu</t>
  </si>
  <si>
    <t>ureztapenobra</t>
  </si>
  <si>
    <t>ureztapensistema</t>
  </si>
  <si>
    <t>ureztapenustiategi</t>
  </si>
  <si>
    <t>ureztatu</t>
  </si>
  <si>
    <t>ureztatzaile</t>
  </si>
  <si>
    <t>ureztontzi</t>
  </si>
  <si>
    <t>urgabe</t>
  </si>
  <si>
    <t>urgain</t>
  </si>
  <si>
    <t>urgainalde</t>
  </si>
  <si>
    <t>urgaineraketa</t>
  </si>
  <si>
    <t>urgaineratu</t>
  </si>
  <si>
    <t>urgaineratze</t>
  </si>
  <si>
    <t>urgaineztatu</t>
  </si>
  <si>
    <t>urgarri</t>
  </si>
  <si>
    <t>urgazlaritza</t>
  </si>
  <si>
    <t>urgazle</t>
  </si>
  <si>
    <t>urgazpen</t>
  </si>
  <si>
    <t>urgente</t>
  </si>
  <si>
    <t>urgentzia</t>
  </si>
  <si>
    <t>urgentziazko</t>
  </si>
  <si>
    <t>urgitu</t>
  </si>
  <si>
    <t>urgoniar</t>
  </si>
  <si>
    <t>urgoniense</t>
  </si>
  <si>
    <t>urguiloski</t>
  </si>
  <si>
    <t>urguiloso</t>
  </si>
  <si>
    <t>urguilu</t>
  </si>
  <si>
    <t>urgun</t>
  </si>
  <si>
    <t>urgune</t>
  </si>
  <si>
    <t>urguri</t>
  </si>
  <si>
    <t>urguritasun</t>
  </si>
  <si>
    <t>urikasa</t>
  </si>
  <si>
    <t>urin</t>
  </si>
  <si>
    <t>urinario</t>
  </si>
  <si>
    <t>urindatzaile</t>
  </si>
  <si>
    <t>urintzaile</t>
  </si>
  <si>
    <t>uriola</t>
  </si>
  <si>
    <t>urizemia</t>
  </si>
  <si>
    <t>urkabe</t>
  </si>
  <si>
    <t>urkaberatu</t>
  </si>
  <si>
    <t>urkamendi</t>
  </si>
  <si>
    <t>urkarazi</t>
  </si>
  <si>
    <t>urkatu</t>
  </si>
  <si>
    <t>urkatzaile</t>
  </si>
  <si>
    <t>urketa</t>
  </si>
  <si>
    <t>urketari</t>
  </si>
  <si>
    <t>urki</t>
  </si>
  <si>
    <t>urkiadar</t>
  </si>
  <si>
    <t>urkiadartxo</t>
  </si>
  <si>
    <t>urkihosto</t>
  </si>
  <si>
    <t>urkidi</t>
  </si>
  <si>
    <t>urkila</t>
  </si>
  <si>
    <t>urkilamoduko</t>
  </si>
  <si>
    <t>urkilatu</t>
  </si>
  <si>
    <t>urkoi</t>
  </si>
  <si>
    <t>urkuilu</t>
  </si>
  <si>
    <t>urkuldu</t>
  </si>
  <si>
    <t>urkulu</t>
  </si>
  <si>
    <t>urlehortar</t>
  </si>
  <si>
    <t>urlia</t>
  </si>
  <si>
    <t>urmael</t>
  </si>
  <si>
    <t>urna</t>
  </si>
  <si>
    <t>urnalanda</t>
  </si>
  <si>
    <t>urnietar</t>
  </si>
  <si>
    <t>urodelo</t>
  </si>
  <si>
    <t>uroilanda</t>
  </si>
  <si>
    <t>uroilo</t>
  </si>
  <si>
    <t>urologia</t>
  </si>
  <si>
    <t>uronito</t>
  </si>
  <si>
    <t>urontzi</t>
  </si>
  <si>
    <t>uropigio</t>
  </si>
  <si>
    <t>uros</t>
  </si>
  <si>
    <t>uroski</t>
  </si>
  <si>
    <t>urosternito</t>
  </si>
  <si>
    <t>urpejantzi</t>
  </si>
  <si>
    <t>urpekanpai</t>
  </si>
  <si>
    <t>urpean</t>
  </si>
  <si>
    <t>urpekari</t>
  </si>
  <si>
    <t>urpekarijantzi</t>
  </si>
  <si>
    <t>urpeko</t>
  </si>
  <si>
    <t>urpera</t>
  </si>
  <si>
    <t>urperako</t>
  </si>
  <si>
    <t>urperatu</t>
  </si>
  <si>
    <t>urperatzetoki</t>
  </si>
  <si>
    <t>urpetik</t>
  </si>
  <si>
    <t>urra</t>
  </si>
  <si>
    <t>urrabide</t>
  </si>
  <si>
    <t>urradura</t>
  </si>
  <si>
    <t>urragarri</t>
  </si>
  <si>
    <t>urraida</t>
  </si>
  <si>
    <t>urraketa</t>
  </si>
  <si>
    <t>urraketari</t>
  </si>
  <si>
    <t>urralari</t>
  </si>
  <si>
    <t>urrapen</t>
  </si>
  <si>
    <t>urraspide</t>
  </si>
  <si>
    <t>urrats</t>
  </si>
  <si>
    <t>urratsdoiztailu</t>
  </si>
  <si>
    <t>urratskontratu</t>
  </si>
  <si>
    <t>urratssistema</t>
  </si>
  <si>
    <t>urratssorta</t>
  </si>
  <si>
    <t>urratu</t>
  </si>
  <si>
    <t>urratzaile</t>
  </si>
  <si>
    <t>urratzailemota</t>
  </si>
  <si>
    <t>urratze</t>
  </si>
  <si>
    <t>urre</t>
  </si>
  <si>
    <t>urrealeazio</t>
  </si>
  <si>
    <t>urrealtxor</t>
  </si>
  <si>
    <t>urreantzutu</t>
  </si>
  <si>
    <t>urreapur</t>
  </si>
  <si>
    <t>urrearo</t>
  </si>
  <si>
    <t>urrebilatzaile</t>
  </si>
  <si>
    <t>urrebiltzaile</t>
  </si>
  <si>
    <t>urreedukin</t>
  </si>
  <si>
    <t>urreerreinu</t>
  </si>
  <si>
    <t>urreerreserba</t>
  </si>
  <si>
    <t>urreeskualde</t>
  </si>
  <si>
    <t>urreestandar</t>
  </si>
  <si>
    <t>urreezpata</t>
  </si>
  <si>
    <t>urreezteikari</t>
  </si>
  <si>
    <t>urregalgara</t>
  </si>
  <si>
    <t>urregaltze</t>
  </si>
  <si>
    <t>urregarai</t>
  </si>
  <si>
    <t>urregarau</t>
  </si>
  <si>
    <t>urregose</t>
  </si>
  <si>
    <t>urrehagaxka</t>
  </si>
  <si>
    <t>urrehondar</t>
  </si>
  <si>
    <t>urreiturri</t>
  </si>
  <si>
    <t>urreitxura</t>
  </si>
  <si>
    <t>urreizpi</t>
  </si>
  <si>
    <t>urrekantitate</t>
  </si>
  <si>
    <t>urrekate</t>
  </si>
  <si>
    <t>urrekolore</t>
  </si>
  <si>
    <t>urrekoloreko</t>
  </si>
  <si>
    <t>urrekutxa</t>
  </si>
  <si>
    <t>urrelegenda</t>
  </si>
  <si>
    <t>urremamorro</t>
  </si>
  <si>
    <t>urremasa</t>
  </si>
  <si>
    <t>urremea</t>
  </si>
  <si>
    <t>urremeagintza</t>
  </si>
  <si>
    <t>urremeta</t>
  </si>
  <si>
    <t>urremina</t>
  </si>
  <si>
    <t>urremoldatu</t>
  </si>
  <si>
    <t>urreontza</t>
  </si>
  <si>
    <t>urreopil</t>
  </si>
  <si>
    <t>urreorrazi</t>
  </si>
  <si>
    <t>urrepagamendu</t>
  </si>
  <si>
    <t>urrepatroi</t>
  </si>
  <si>
    <t>urrepieza</t>
  </si>
  <si>
    <t>urrepilo</t>
  </si>
  <si>
    <t>urrepoltsa</t>
  </si>
  <si>
    <t>urrepuska</t>
  </si>
  <si>
    <t>urretesoro</t>
  </si>
  <si>
    <t>urretxota</t>
  </si>
  <si>
    <t>urrezarata</t>
  </si>
  <si>
    <t>urrezati</t>
  </si>
  <si>
    <t>urrezigor</t>
  </si>
  <si>
    <t>urrezilar</t>
  </si>
  <si>
    <t>urreburu</t>
  </si>
  <si>
    <t>urredun</t>
  </si>
  <si>
    <t>urregile</t>
  </si>
  <si>
    <t>urregin</t>
  </si>
  <si>
    <t>urregintza</t>
  </si>
  <si>
    <t>urregorri</t>
  </si>
  <si>
    <t>urregorrimordo</t>
  </si>
  <si>
    <t>urregorritu</t>
  </si>
  <si>
    <t>urrekara</t>
  </si>
  <si>
    <t>urren</t>
  </si>
  <si>
    <t>urretsu</t>
  </si>
  <si>
    <t>urretxindor</t>
  </si>
  <si>
    <t>urretxuar</t>
  </si>
  <si>
    <t>urrezale</t>
  </si>
  <si>
    <t>urrezko</t>
  </si>
  <si>
    <t>urreztadura</t>
  </si>
  <si>
    <t>urreztatu</t>
  </si>
  <si>
    <t>urreztatze</t>
  </si>
  <si>
    <t>urrezuri</t>
  </si>
  <si>
    <t>urri</t>
  </si>
  <si>
    <t>urrialdi</t>
  </si>
  <si>
    <t>urridura</t>
  </si>
  <si>
    <t>urrikalobra</t>
  </si>
  <si>
    <t>urrikaldu</t>
  </si>
  <si>
    <t>urrikalgarri</t>
  </si>
  <si>
    <t>urrikalkor</t>
  </si>
  <si>
    <t>urrikalmen</t>
  </si>
  <si>
    <t>urrikalmendu</t>
  </si>
  <si>
    <t>urrikalpen</t>
  </si>
  <si>
    <t>urrikari</t>
  </si>
  <si>
    <t>urriketa</t>
  </si>
  <si>
    <t>urriki</t>
  </si>
  <si>
    <t>urrikigabe</t>
  </si>
  <si>
    <t>urrilo</t>
  </si>
  <si>
    <t>urrin</t>
  </si>
  <si>
    <t>urrinpote</t>
  </si>
  <si>
    <t>urrindu</t>
  </si>
  <si>
    <t>urrintsu</t>
  </si>
  <si>
    <t>urrinztatu</t>
  </si>
  <si>
    <t>urripen</t>
  </si>
  <si>
    <t>urripenerabaki</t>
  </si>
  <si>
    <t>urririk</t>
  </si>
  <si>
    <t>urritasun</t>
  </si>
  <si>
    <t>urritasunbalio</t>
  </si>
  <si>
    <t>urritasunegoera</t>
  </si>
  <si>
    <t>urritasunpolitika</t>
  </si>
  <si>
    <t>urritasundun</t>
  </si>
  <si>
    <t>urrite</t>
  </si>
  <si>
    <t>urritu</t>
  </si>
  <si>
    <t>urritx</t>
  </si>
  <si>
    <t>urritzaile</t>
  </si>
  <si>
    <t>urritze</t>
  </si>
  <si>
    <t>urruinatu</t>
  </si>
  <si>
    <t>urruma</t>
  </si>
  <si>
    <t>urrumada</t>
  </si>
  <si>
    <t>urrumaka</t>
  </si>
  <si>
    <t>urrumakatu</t>
  </si>
  <si>
    <t>urrumara</t>
  </si>
  <si>
    <t>urrun</t>
  </si>
  <si>
    <t>urrunarrantzu</t>
  </si>
  <si>
    <t>urrunaldi</t>
  </si>
  <si>
    <t>urrunarazi</t>
  </si>
  <si>
    <t>urrundik</t>
  </si>
  <si>
    <t>urrundiko</t>
  </si>
  <si>
    <t>urrundu</t>
  </si>
  <si>
    <t>urrundubehar</t>
  </si>
  <si>
    <t>urrunduxe</t>
  </si>
  <si>
    <t>urruneratu</t>
  </si>
  <si>
    <t>urrunka</t>
  </si>
  <si>
    <t>urrunkari</t>
  </si>
  <si>
    <t>urrunketa</t>
  </si>
  <si>
    <t>urrunketaenfrentamendu</t>
  </si>
  <si>
    <t>urrunkor</t>
  </si>
  <si>
    <t>urruntasun</t>
  </si>
  <si>
    <t>urruntasunbalio</t>
  </si>
  <si>
    <t>urruntasunefektu</t>
  </si>
  <si>
    <t>urruntasunhartze</t>
  </si>
  <si>
    <t>urruntasunitxura</t>
  </si>
  <si>
    <t>urruntasunplus</t>
  </si>
  <si>
    <t>urruntxo</t>
  </si>
  <si>
    <t>urruntze</t>
  </si>
  <si>
    <t>urruntzeabiadura</t>
  </si>
  <si>
    <t>urruntzefuntzio</t>
  </si>
  <si>
    <t>urrunxe</t>
  </si>
  <si>
    <t>urrunxko</t>
  </si>
  <si>
    <t>urrupe</t>
  </si>
  <si>
    <t>urrutargi</t>
  </si>
  <si>
    <t>urruti</t>
  </si>
  <si>
    <t>urrutimin</t>
  </si>
  <si>
    <t>urrutian</t>
  </si>
  <si>
    <t>urrutidatzi</t>
  </si>
  <si>
    <t>urrutidazki</t>
  </si>
  <si>
    <t>urrutikuskin</t>
  </si>
  <si>
    <t>urrutikuskingailu</t>
  </si>
  <si>
    <t>urrutira</t>
  </si>
  <si>
    <t>urrutirairakaskuntza</t>
  </si>
  <si>
    <t>urrutirarazi</t>
  </si>
  <si>
    <t>urrutiratu</t>
  </si>
  <si>
    <t>urrutitasun</t>
  </si>
  <si>
    <t>urrutitxo</t>
  </si>
  <si>
    <t>urrutixko</t>
  </si>
  <si>
    <t>urrutizketa</t>
  </si>
  <si>
    <t>urrutizkin</t>
  </si>
  <si>
    <t>urrutizkinaholkulari</t>
  </si>
  <si>
    <t>urrutizkinetxe</t>
  </si>
  <si>
    <t>urrutizkingidaliburu</t>
  </si>
  <si>
    <t>urrutizkingailu</t>
  </si>
  <si>
    <t>urruñar</t>
  </si>
  <si>
    <t>urtadar</t>
  </si>
  <si>
    <t>urtaldi</t>
  </si>
  <si>
    <t>urtar</t>
  </si>
  <si>
    <t>urtaro</t>
  </si>
  <si>
    <t>urtaroaldaketa</t>
  </si>
  <si>
    <t>urtarotar</t>
  </si>
  <si>
    <t>urtarril</t>
  </si>
  <si>
    <t>urtarrilotsail</t>
  </si>
  <si>
    <t>urtats</t>
  </si>
  <si>
    <t>urtatsegun</t>
  </si>
  <si>
    <t>urte</t>
  </si>
  <si>
    <t>urteamaiera</t>
  </si>
  <si>
    <t>urteandana</t>
  </si>
  <si>
    <t>urtebitarte</t>
  </si>
  <si>
    <t>urtebukaera</t>
  </si>
  <si>
    <t>urtedesfase</t>
  </si>
  <si>
    <t>urtediferentzia</t>
  </si>
  <si>
    <t>urteerdi</t>
  </si>
  <si>
    <t>urtegarai</t>
  </si>
  <si>
    <t>urtegiro</t>
  </si>
  <si>
    <t>urtehamarkada</t>
  </si>
  <si>
    <t>urtehamarreko</t>
  </si>
  <si>
    <t>urtehasiera</t>
  </si>
  <si>
    <t>urtehastapen</t>
  </si>
  <si>
    <t>urteinguru</t>
  </si>
  <si>
    <t>urtekopuru</t>
  </si>
  <si>
    <t>urtemordo</t>
  </si>
  <si>
    <t>urtemordoxka</t>
  </si>
  <si>
    <t>urtepare</t>
  </si>
  <si>
    <t>urtepila</t>
  </si>
  <si>
    <t>urtesail</t>
  </si>
  <si>
    <t>urtesamalda</t>
  </si>
  <si>
    <t>urtesari</t>
  </si>
  <si>
    <t>urtesasoi</t>
  </si>
  <si>
    <t>urtesasoika</t>
  </si>
  <si>
    <t>urtetarte</t>
  </si>
  <si>
    <t>urteziklo</t>
  </si>
  <si>
    <t>urteanitzeko</t>
  </si>
  <si>
    <t>urteantsu</t>
  </si>
  <si>
    <t>urteberri</t>
  </si>
  <si>
    <t>urteberribezpera</t>
  </si>
  <si>
    <t>urteberriegun</t>
  </si>
  <si>
    <t>urteberrigoiz</t>
  </si>
  <si>
    <t>urtebete</t>
  </si>
  <si>
    <t>urtebetetze</t>
  </si>
  <si>
    <t>urtebetetzeegun</t>
  </si>
  <si>
    <t>urtebetetzeerregalu</t>
  </si>
  <si>
    <t>urteburu</t>
  </si>
  <si>
    <t>urteburukari</t>
  </si>
  <si>
    <t>urtedun</t>
  </si>
  <si>
    <t>urtegarren</t>
  </si>
  <si>
    <t>urtegarrengo</t>
  </si>
  <si>
    <t>urtegi</t>
  </si>
  <si>
    <t>urtegiinguru</t>
  </si>
  <si>
    <t>urtegun</t>
  </si>
  <si>
    <t>urteka</t>
  </si>
  <si>
    <t>urtekal</t>
  </si>
  <si>
    <t>urtekari</t>
  </si>
  <si>
    <t>urtemuga</t>
  </si>
  <si>
    <t>urtemugaegun</t>
  </si>
  <si>
    <t>urtemugakari</t>
  </si>
  <si>
    <t>urtemugakariospakizun</t>
  </si>
  <si>
    <t>urtero</t>
  </si>
  <si>
    <t>urteroko</t>
  </si>
  <si>
    <t>urtetsu</t>
  </si>
  <si>
    <t>urtetxo</t>
  </si>
  <si>
    <t>urteurren</t>
  </si>
  <si>
    <t>urtezahar</t>
  </si>
  <si>
    <t>urtezahargau</t>
  </si>
  <si>
    <t>urteño</t>
  </si>
  <si>
    <t>urtikariaerupzio</t>
  </si>
  <si>
    <t>urtoki</t>
  </si>
  <si>
    <t>urtsu</t>
  </si>
  <si>
    <t>urtsulatar</t>
  </si>
  <si>
    <t>urtu</t>
  </si>
  <si>
    <t>urtualdi</t>
  </si>
  <si>
    <t>urtuezin</t>
  </si>
  <si>
    <t>urtuxe</t>
  </si>
  <si>
    <t>urtxakur</t>
  </si>
  <si>
    <t>urtxintxa</t>
  </si>
  <si>
    <t>urtxintxakaiola</t>
  </si>
  <si>
    <t>urtxintxaume</t>
  </si>
  <si>
    <t>urtza</t>
  </si>
  <si>
    <t>urtzaile</t>
  </si>
  <si>
    <t>urtzapen</t>
  </si>
  <si>
    <t>urtze</t>
  </si>
  <si>
    <t>urtzepuntu</t>
  </si>
  <si>
    <t>urtzetenperatura</t>
  </si>
  <si>
    <t>urtzi</t>
  </si>
  <si>
    <t>uruguaitar</t>
  </si>
  <si>
    <t>urzaintza</t>
  </si>
  <si>
    <t>usadio</t>
  </si>
  <si>
    <t>usadioekandu</t>
  </si>
  <si>
    <t>usaera</t>
  </si>
  <si>
    <t>usaia</t>
  </si>
  <si>
    <t>usaiako</t>
  </si>
  <si>
    <t>usaian</t>
  </si>
  <si>
    <t>usaimen</t>
  </si>
  <si>
    <t>usaimennerbio</t>
  </si>
  <si>
    <t>usain</t>
  </si>
  <si>
    <t>usainemisio</t>
  </si>
  <si>
    <t>usainezaugarri</t>
  </si>
  <si>
    <t>usainlobulu</t>
  </si>
  <si>
    <t>usainmin</t>
  </si>
  <si>
    <t>usainmolekula</t>
  </si>
  <si>
    <t>usainzelula</t>
  </si>
  <si>
    <t>usaindegi</t>
  </si>
  <si>
    <t>usaindu</t>
  </si>
  <si>
    <t>usaindun</t>
  </si>
  <si>
    <t>usaindurapean</t>
  </si>
  <si>
    <t>usaingarri</t>
  </si>
  <si>
    <t>usaingozatu</t>
  </si>
  <si>
    <t>usainka</t>
  </si>
  <si>
    <t>usainkatu</t>
  </si>
  <si>
    <t>usainketazelula</t>
  </si>
  <si>
    <t>usaintsu</t>
  </si>
  <si>
    <t>usaintxo</t>
  </si>
  <si>
    <t>usakume</t>
  </si>
  <si>
    <t>usantza</t>
  </si>
  <si>
    <t>usapal</t>
  </si>
  <si>
    <t>usapalama</t>
  </si>
  <si>
    <t>usatar</t>
  </si>
  <si>
    <t>usategi</t>
  </si>
  <si>
    <t>usategidorre</t>
  </si>
  <si>
    <t>usatu</t>
  </si>
  <si>
    <t>usatugabe</t>
  </si>
  <si>
    <t>usatzaile</t>
  </si>
  <si>
    <t>usin</t>
  </si>
  <si>
    <t>usindu</t>
  </si>
  <si>
    <t>usinka</t>
  </si>
  <si>
    <t>usmo</t>
  </si>
  <si>
    <t>usna</t>
  </si>
  <si>
    <t>usnaildo</t>
  </si>
  <si>
    <t>usnaka</t>
  </si>
  <si>
    <t>usnakatu</t>
  </si>
  <si>
    <t>usnamen</t>
  </si>
  <si>
    <t>usnari</t>
  </si>
  <si>
    <t>usnatu</t>
  </si>
  <si>
    <t>usnatzaile</t>
  </si>
  <si>
    <t>usoazienda</t>
  </si>
  <si>
    <t>usobandada</t>
  </si>
  <si>
    <t>usobikote</t>
  </si>
  <si>
    <t>usoehiza</t>
  </si>
  <si>
    <t>usohegal</t>
  </si>
  <si>
    <t>usoirudi</t>
  </si>
  <si>
    <t>usoitxura</t>
  </si>
  <si>
    <t>usokutxa</t>
  </si>
  <si>
    <t>usoluma</t>
  </si>
  <si>
    <t>usopase</t>
  </si>
  <si>
    <t>usopopulazio</t>
  </si>
  <si>
    <t>usotiraketa</t>
  </si>
  <si>
    <t>usotirotegi</t>
  </si>
  <si>
    <t>usotaratu</t>
  </si>
  <si>
    <t>usotxo</t>
  </si>
  <si>
    <t>ustari</t>
  </si>
  <si>
    <t>uste</t>
  </si>
  <si>
    <t>usteantolakuntza</t>
  </si>
  <si>
    <t>ustegaltze</t>
  </si>
  <si>
    <t>ustegaratze</t>
  </si>
  <si>
    <t>ustemuste</t>
  </si>
  <si>
    <t>usteoinarri</t>
  </si>
  <si>
    <t>ustean</t>
  </si>
  <si>
    <t>ustearazi</t>
  </si>
  <si>
    <t>ustebide</t>
  </si>
  <si>
    <t>ustegabetarik</t>
  </si>
  <si>
    <t>ustekabe</t>
  </si>
  <si>
    <t>ustekabekoefiziente</t>
  </si>
  <si>
    <t>ustekabean</t>
  </si>
  <si>
    <t>ustekabekeria</t>
  </si>
  <si>
    <t>ustekabeko</t>
  </si>
  <si>
    <t>ustekabez</t>
  </si>
  <si>
    <t>ustekari</t>
  </si>
  <si>
    <t>ustekeria</t>
  </si>
  <si>
    <t>usteketa</t>
  </si>
  <si>
    <t>ustekizun</t>
  </si>
  <si>
    <t>usteko</t>
  </si>
  <si>
    <t>ustel</t>
  </si>
  <si>
    <t>ustelfermentazio</t>
  </si>
  <si>
    <t>ustelhats</t>
  </si>
  <si>
    <t>ustelkirats</t>
  </si>
  <si>
    <t>ustelusain</t>
  </si>
  <si>
    <t>ustelzulo</t>
  </si>
  <si>
    <t>ustelarazi</t>
  </si>
  <si>
    <t>usteldu</t>
  </si>
  <si>
    <t>usteldura</t>
  </si>
  <si>
    <t>ustelezintasun</t>
  </si>
  <si>
    <t>ustelgaitz</t>
  </si>
  <si>
    <t>ustelgarri</t>
  </si>
  <si>
    <t>ustelkeria</t>
  </si>
  <si>
    <t>ustelketa</t>
  </si>
  <si>
    <t>ustelkor</t>
  </si>
  <si>
    <t>ustelkuntza</t>
  </si>
  <si>
    <t>usteltasun</t>
  </si>
  <si>
    <t>usteltze</t>
  </si>
  <si>
    <t>usteltzeprozesu</t>
  </si>
  <si>
    <t>ustelune</t>
  </si>
  <si>
    <t>usteridun</t>
  </si>
  <si>
    <t>ustetsu</t>
  </si>
  <si>
    <t>ustez</t>
  </si>
  <si>
    <t>ustezko</t>
  </si>
  <si>
    <t>ustiagarri</t>
  </si>
  <si>
    <t>ustiaketa</t>
  </si>
  <si>
    <t>ustiaketabaimen</t>
  </si>
  <si>
    <t>ustiaketaplan</t>
  </si>
  <si>
    <t>ustiakor</t>
  </si>
  <si>
    <t>ustiakuntza</t>
  </si>
  <si>
    <t>ustiakuntzaazalera</t>
  </si>
  <si>
    <t>ustiapen</t>
  </si>
  <si>
    <t>ustiapenarazo</t>
  </si>
  <si>
    <t>ustiapenbaimen</t>
  </si>
  <si>
    <t>ustiapendiruegitamu</t>
  </si>
  <si>
    <t>ustiapeneskubide</t>
  </si>
  <si>
    <t>ustiapenikuspuntu</t>
  </si>
  <si>
    <t>ustiapenjarduera</t>
  </si>
  <si>
    <t>ustiapenkontu</t>
  </si>
  <si>
    <t>ustiapenmuga</t>
  </si>
  <si>
    <t>ustiapenunitate</t>
  </si>
  <si>
    <t>ustiategi</t>
  </si>
  <si>
    <t>ustiatu</t>
  </si>
  <si>
    <t>ustiatze</t>
  </si>
  <si>
    <t>ustiatzeekintza</t>
  </si>
  <si>
    <t>ustiatzehasiera</t>
  </si>
  <si>
    <t>ustiatzekostu</t>
  </si>
  <si>
    <t>ustiatzeplan</t>
  </si>
  <si>
    <t>usualki</t>
  </si>
  <si>
    <t>usuenik</t>
  </si>
  <si>
    <t>usufruktu</t>
  </si>
  <si>
    <t>usufruktudun</t>
  </si>
  <si>
    <t>usurbildar</t>
  </si>
  <si>
    <t>usurpatzaile</t>
  </si>
  <si>
    <t>usurpazio</t>
  </si>
  <si>
    <t>usutan</t>
  </si>
  <si>
    <t>usutasun</t>
  </si>
  <si>
    <t>usutu</t>
  </si>
  <si>
    <t>utero</t>
  </si>
  <si>
    <t>utikan</t>
  </si>
  <si>
    <t>util</t>
  </si>
  <si>
    <t>utilero</t>
  </si>
  <si>
    <t>utilitario</t>
  </si>
  <si>
    <t>utilitarismo</t>
  </si>
  <si>
    <t>utilitarista</t>
  </si>
  <si>
    <t>utilitate</t>
  </si>
  <si>
    <t>utopia</t>
  </si>
  <si>
    <t>utopiatankera</t>
  </si>
  <si>
    <t>utopiko</t>
  </si>
  <si>
    <t>utopista</t>
  </si>
  <si>
    <t>utrikulu</t>
  </si>
  <si>
    <t>utzarazi</t>
  </si>
  <si>
    <t>utzi</t>
  </si>
  <si>
    <t>utziera</t>
  </si>
  <si>
    <t>utziezin</t>
  </si>
  <si>
    <t>utzikeria</t>
  </si>
  <si>
    <t>utzikin</t>
  </si>
  <si>
    <t>uxaka</t>
  </si>
  <si>
    <t>uxakaitz</t>
  </si>
  <si>
    <t>uxapen</t>
  </si>
  <si>
    <t>uxarka</t>
  </si>
  <si>
    <t>uxarrean</t>
  </si>
  <si>
    <t>uxartu</t>
  </si>
  <si>
    <t>uxatu</t>
  </si>
  <si>
    <t>uxatzaile</t>
  </si>
  <si>
    <t>uxter</t>
  </si>
  <si>
    <t>uzkaili</t>
  </si>
  <si>
    <t>uzkailtze</t>
  </si>
  <si>
    <t>uzkaldu</t>
  </si>
  <si>
    <t>uzketa</t>
  </si>
  <si>
    <t>uzki</t>
  </si>
  <si>
    <t>uzkialbo</t>
  </si>
  <si>
    <t>uzkiaro</t>
  </si>
  <si>
    <t>uzkiguruin</t>
  </si>
  <si>
    <t>uzkihanka</t>
  </si>
  <si>
    <t>uzkihegal</t>
  </si>
  <si>
    <t>uzkihegats</t>
  </si>
  <si>
    <t>uzkizulo</t>
  </si>
  <si>
    <t>uzkizuri</t>
  </si>
  <si>
    <t>uzkin</t>
  </si>
  <si>
    <t>uzkiratu</t>
  </si>
  <si>
    <t>uzkuntza</t>
  </si>
  <si>
    <t>uzkur</t>
  </si>
  <si>
    <t>uzkuraire</t>
  </si>
  <si>
    <t>uzkurdura</t>
  </si>
  <si>
    <t>uzkurgarri</t>
  </si>
  <si>
    <t>uzkurgarritasun</t>
  </si>
  <si>
    <t>uzkurkeria</t>
  </si>
  <si>
    <t>uzkurketa</t>
  </si>
  <si>
    <t>uzkurki</t>
  </si>
  <si>
    <t>uzkurrarazi</t>
  </si>
  <si>
    <t>uzkurtasun</t>
  </si>
  <si>
    <t>uzkurtu</t>
  </si>
  <si>
    <t>uzkurtzaile</t>
  </si>
  <si>
    <t>uzkurtze</t>
  </si>
  <si>
    <t>uzkurtzeerreflexu</t>
  </si>
  <si>
    <t>uzta</t>
  </si>
  <si>
    <t>uztaarlo</t>
  </si>
  <si>
    <t>uztabilketa</t>
  </si>
  <si>
    <t>uztabiltzaile</t>
  </si>
  <si>
    <t>uztabiltze</t>
  </si>
  <si>
    <t>uztagailu</t>
  </si>
  <si>
    <t>uztagarai</t>
  </si>
  <si>
    <t>uztajaialdi</t>
  </si>
  <si>
    <t>uztamaiatz</t>
  </si>
  <si>
    <t>uztamota</t>
  </si>
  <si>
    <t>uztaohitura</t>
  </si>
  <si>
    <t>uztatxandaketa</t>
  </si>
  <si>
    <t>uztagile</t>
  </si>
  <si>
    <t>uztai</t>
  </si>
  <si>
    <t>uztaidantza</t>
  </si>
  <si>
    <t>uztaiegun</t>
  </si>
  <si>
    <t>uztaiitxura</t>
  </si>
  <si>
    <t>uztaitoki</t>
  </si>
  <si>
    <t>uztail</t>
  </si>
  <si>
    <t>uztailagorril</t>
  </si>
  <si>
    <t>uztailhasiera</t>
  </si>
  <si>
    <t>uztailari</t>
  </si>
  <si>
    <t>uztaitxo</t>
  </si>
  <si>
    <t>uztaldi</t>
  </si>
  <si>
    <t>uztapiku</t>
  </si>
  <si>
    <t>uztaridi</t>
  </si>
  <si>
    <t>uztarlagun</t>
  </si>
  <si>
    <t>uztarlerro</t>
  </si>
  <si>
    <t>uztardura</t>
  </si>
  <si>
    <t>uztargile</t>
  </si>
  <si>
    <t>uztargin</t>
  </si>
  <si>
    <t>uztariztar</t>
  </si>
  <si>
    <t>uztarketa</t>
  </si>
  <si>
    <t>uztarkideki</t>
  </si>
  <si>
    <t>uztarkidetu</t>
  </si>
  <si>
    <t>uztaro</t>
  </si>
  <si>
    <t>uztarpean</t>
  </si>
  <si>
    <t>uztarpetik</t>
  </si>
  <si>
    <t>uztarrezin</t>
  </si>
  <si>
    <t>uztarri</t>
  </si>
  <si>
    <t>uztartu</t>
  </si>
  <si>
    <t>uztartze</t>
  </si>
  <si>
    <t>uztatu</t>
  </si>
  <si>
    <t>uzte</t>
  </si>
  <si>
    <t>valdestar</t>
  </si>
  <si>
    <t>vale</t>
  </si>
  <si>
    <t>valentziano</t>
  </si>
  <si>
    <t>valentziar</t>
  </si>
  <si>
    <t>valentziera</t>
  </si>
  <si>
    <t>valladolidtar</t>
  </si>
  <si>
    <t>variete</t>
  </si>
  <si>
    <t>varna</t>
  </si>
  <si>
    <t>vedette</t>
  </si>
  <si>
    <t>velarium</t>
  </si>
  <si>
    <t>vendetta</t>
  </si>
  <si>
    <t>vendômetar</t>
  </si>
  <si>
    <t>veneziar</t>
  </si>
  <si>
    <t>venezuelar</t>
  </si>
  <si>
    <t>venus</t>
  </si>
  <si>
    <t>versus</t>
  </si>
  <si>
    <t>vibrato</t>
  </si>
  <si>
    <t>viceversa</t>
  </si>
  <si>
    <t>victoriar</t>
  </si>
  <si>
    <t>vide</t>
  </si>
  <si>
    <t>vietnamdar</t>
  </si>
  <si>
    <t>vietnamdartu</t>
  </si>
  <si>
    <t>vietnamera</t>
  </si>
  <si>
    <t>vihara</t>
  </si>
  <si>
    <t>villa</t>
  </si>
  <si>
    <t>villaherri</t>
  </si>
  <si>
    <t>virgo</t>
  </si>
  <si>
    <t>vitruvianismo</t>
  </si>
  <si>
    <t>vodka</t>
  </si>
  <si>
    <t>vodkabotila</t>
  </si>
  <si>
    <t>vodkadzangada</t>
  </si>
  <si>
    <t>vodkakaxa</t>
  </si>
  <si>
    <t>vodkakopa</t>
  </si>
  <si>
    <t>volt</t>
  </si>
  <si>
    <t>voltmaila</t>
  </si>
  <si>
    <t>voltaje</t>
  </si>
  <si>
    <t>voltajebalio</t>
  </si>
  <si>
    <t>voltmetriko</t>
  </si>
  <si>
    <t>voltmetro</t>
  </si>
  <si>
    <t>vopo</t>
  </si>
  <si>
    <t>voyeur</t>
  </si>
  <si>
    <t>wagneriar</t>
  </si>
  <si>
    <t>wagnerismo</t>
  </si>
  <si>
    <t>waisy</t>
  </si>
  <si>
    <t>waitate</t>
  </si>
  <si>
    <t>wakhi</t>
  </si>
  <si>
    <t>walkie</t>
  </si>
  <si>
    <t>walkietalkie</t>
  </si>
  <si>
    <t>walkman</t>
  </si>
  <si>
    <t>walloniar</t>
  </si>
  <si>
    <t>walpiera</t>
  </si>
  <si>
    <t>waterpolo</t>
  </si>
  <si>
    <t>watt</t>
  </si>
  <si>
    <t>wealdientse</t>
  </si>
  <si>
    <t>weber</t>
  </si>
  <si>
    <t>welshera</t>
  </si>
  <si>
    <t>western</t>
  </si>
  <si>
    <t>westernkontu</t>
  </si>
  <si>
    <t>whiski</t>
  </si>
  <si>
    <t>whiskibotila</t>
  </si>
  <si>
    <t>whiskidzangada</t>
  </si>
  <si>
    <t>whiskiedalontzi</t>
  </si>
  <si>
    <t>whiskiedontzi</t>
  </si>
  <si>
    <t>whiskikopa</t>
  </si>
  <si>
    <t>whiskikopatxo</t>
  </si>
  <si>
    <t>whiskitanta</t>
  </si>
  <si>
    <t>whiskiusain</t>
  </si>
  <si>
    <t>whiskizurrut</t>
  </si>
  <si>
    <t>whiskikada</t>
  </si>
  <si>
    <t>whorfiano</t>
  </si>
  <si>
    <t>wolfram</t>
  </si>
  <si>
    <t>woomer</t>
  </si>
  <si>
    <t>xabalina</t>
  </si>
  <si>
    <t>xabalinaeraile</t>
  </si>
  <si>
    <t>xabalinajaurtiketa</t>
  </si>
  <si>
    <t>xabalinajaurtikitze</t>
  </si>
  <si>
    <t>xabiroi</t>
  </si>
  <si>
    <t>xaboi</t>
  </si>
  <si>
    <t>xaboiarrasto</t>
  </si>
  <si>
    <t>xaboiburbuila</t>
  </si>
  <si>
    <t>xaboiezkata</t>
  </si>
  <si>
    <t>xaboifabrikazio</t>
  </si>
  <si>
    <t>xaboihauts</t>
  </si>
  <si>
    <t>xaboimota</t>
  </si>
  <si>
    <t>xaboisaltzaile</t>
  </si>
  <si>
    <t>xaboiur</t>
  </si>
  <si>
    <t>xaboiusain</t>
  </si>
  <si>
    <t>xaboigintza</t>
  </si>
  <si>
    <t>xaboiontzi</t>
  </si>
  <si>
    <t>xaboitegi</t>
  </si>
  <si>
    <t>xaboitsu</t>
  </si>
  <si>
    <t>xaboiztatu</t>
  </si>
  <si>
    <t>xabonatu</t>
  </si>
  <si>
    <t>xafla</t>
  </si>
  <si>
    <t>xaflasistema</t>
  </si>
  <si>
    <t>xafladun</t>
  </si>
  <si>
    <t>xaflakor</t>
  </si>
  <si>
    <t>xaflakortu</t>
  </si>
  <si>
    <t>xaflatxo</t>
  </si>
  <si>
    <t>xahako</t>
  </si>
  <si>
    <t>xahu</t>
  </si>
  <si>
    <t>xahubide</t>
  </si>
  <si>
    <t>xahukeria</t>
  </si>
  <si>
    <t>xahuketa</t>
  </si>
  <si>
    <t>xahupen</t>
  </si>
  <si>
    <t>xahutu</t>
  </si>
  <si>
    <t>xahutzaile</t>
  </si>
  <si>
    <t>xain</t>
  </si>
  <si>
    <t>xaintola</t>
  </si>
  <si>
    <t>xake</t>
  </si>
  <si>
    <t>xakeestrategia</t>
  </si>
  <si>
    <t>xakejokalari</t>
  </si>
  <si>
    <t>xakejoko</t>
  </si>
  <si>
    <t>xakelehiaketa</t>
  </si>
  <si>
    <t>xakemate</t>
  </si>
  <si>
    <t>xakemehatxu</t>
  </si>
  <si>
    <t>xakepartida</t>
  </si>
  <si>
    <t>xaketalde</t>
  </si>
  <si>
    <t>xaketaula</t>
  </si>
  <si>
    <t>xaketxapelketa</t>
  </si>
  <si>
    <t>xakel</t>
  </si>
  <si>
    <t>xakelari</t>
  </si>
  <si>
    <t>xakelatu</t>
  </si>
  <si>
    <t>xaki</t>
  </si>
  <si>
    <t>xalant</t>
  </si>
  <si>
    <t>xalkor</t>
  </si>
  <si>
    <t>xalo</t>
  </si>
  <si>
    <t>xaloagotu</t>
  </si>
  <si>
    <t>xalokeria</t>
  </si>
  <si>
    <t>xaloki</t>
  </si>
  <si>
    <t>xalotasun</t>
  </si>
  <si>
    <t>xalotasunhabia</t>
  </si>
  <si>
    <t>xaman</t>
  </si>
  <si>
    <t>xamaniko</t>
  </si>
  <si>
    <t>xangre</t>
  </si>
  <si>
    <t>xanpain</t>
  </si>
  <si>
    <t>xanpainbotila</t>
  </si>
  <si>
    <t>xanpainkoktel</t>
  </si>
  <si>
    <t>xanpainkopa</t>
  </si>
  <si>
    <t>xanpaintanta</t>
  </si>
  <si>
    <t>xanpaindu</t>
  </si>
  <si>
    <t>xanpelaketa</t>
  </si>
  <si>
    <t>xanpion</t>
  </si>
  <si>
    <t>xanpu</t>
  </si>
  <si>
    <t>xanpubotila</t>
  </si>
  <si>
    <t>xantaia</t>
  </si>
  <si>
    <t>xantaiaka</t>
  </si>
  <si>
    <t>xantaista</t>
  </si>
  <si>
    <t>xantre</t>
  </si>
  <si>
    <t>xantxolet</t>
  </si>
  <si>
    <t>xantza</t>
  </si>
  <si>
    <t>xantzaizpi</t>
  </si>
  <si>
    <t>xapelgo</t>
  </si>
  <si>
    <t>xaramela</t>
  </si>
  <si>
    <t>xarbot</t>
  </si>
  <si>
    <t>xarbotezti</t>
  </si>
  <si>
    <t>xarbotinfusio</t>
  </si>
  <si>
    <t>xare</t>
  </si>
  <si>
    <t>xaribari</t>
  </si>
  <si>
    <t>xarlango</t>
  </si>
  <si>
    <t>xarma</t>
  </si>
  <si>
    <t>xarmapatio</t>
  </si>
  <si>
    <t>xarmagarri</t>
  </si>
  <si>
    <t>xarmanki</t>
  </si>
  <si>
    <t>xarmant</t>
  </si>
  <si>
    <t>xarmantasun</t>
  </si>
  <si>
    <t>xarmatu</t>
  </si>
  <si>
    <t>xarnegu</t>
  </si>
  <si>
    <t>xarpa</t>
  </si>
  <si>
    <t>xartaketa</t>
  </si>
  <si>
    <t>xaxaka</t>
  </si>
  <si>
    <t>xaxaketasail</t>
  </si>
  <si>
    <t>xaxatu</t>
  </si>
  <si>
    <t>xazur</t>
  </si>
  <si>
    <t>xedaezin</t>
  </si>
  <si>
    <t>xedaezintasun</t>
  </si>
  <si>
    <t>xedapen</t>
  </si>
  <si>
    <t>xedapengehigarri</t>
  </si>
  <si>
    <t>xedarratu</t>
  </si>
  <si>
    <t>xedatu</t>
  </si>
  <si>
    <t>xedatzaile</t>
  </si>
  <si>
    <t>xedatzezati</t>
  </si>
  <si>
    <t>xede</t>
  </si>
  <si>
    <t>xedebiztanleria</t>
  </si>
  <si>
    <t>xedefinkapen</t>
  </si>
  <si>
    <t>xedehizkuntza</t>
  </si>
  <si>
    <t>xedeikasleria</t>
  </si>
  <si>
    <t>xedera</t>
  </si>
  <si>
    <t>xedezko</t>
  </si>
  <si>
    <t>xehakapen</t>
  </si>
  <si>
    <t>xehakapenazterlan</t>
  </si>
  <si>
    <t>xehakapenorri</t>
  </si>
  <si>
    <t>xehakatu</t>
  </si>
  <si>
    <t>xehakatzezona</t>
  </si>
  <si>
    <t>xehakuntza</t>
  </si>
  <si>
    <t>xehapen</t>
  </si>
  <si>
    <t>xehapenbiltegi</t>
  </si>
  <si>
    <t>xehapentxarteldegi</t>
  </si>
  <si>
    <t>xehatu</t>
  </si>
  <si>
    <t>xehatzaile</t>
  </si>
  <si>
    <t>xehe</t>
  </si>
  <si>
    <t>xehexehe</t>
  </si>
  <si>
    <t>xehekako</t>
  </si>
  <si>
    <t>xehekari</t>
  </si>
  <si>
    <t>xehekatu</t>
  </si>
  <si>
    <t>xeheki</t>
  </si>
  <si>
    <t>xehekiro</t>
  </si>
  <si>
    <t>xehero</t>
  </si>
  <si>
    <t>xehetasun</t>
  </si>
  <si>
    <t>xehetasunazterketa</t>
  </si>
  <si>
    <t>xehetasunbatuketa</t>
  </si>
  <si>
    <t>xehetasuneske</t>
  </si>
  <si>
    <t>xehetasunestudio</t>
  </si>
  <si>
    <t>xehetasunfroga</t>
  </si>
  <si>
    <t>xehetasunmaila</t>
  </si>
  <si>
    <t>xehetasungarri</t>
  </si>
  <si>
    <t>xehetasuntxo</t>
  </si>
  <si>
    <t>xehetxo</t>
  </si>
  <si>
    <t>xeheztatu</t>
  </si>
  <si>
    <t>xeila</t>
  </si>
  <si>
    <t>xeke</t>
  </si>
  <si>
    <t>xelebre</t>
  </si>
  <si>
    <t>xelebrekeria</t>
  </si>
  <si>
    <t>xemaiko</t>
  </si>
  <si>
    <t>xenda</t>
  </si>
  <si>
    <t>xendaarrasto</t>
  </si>
  <si>
    <t>xendra</t>
  </si>
  <si>
    <t>xenila</t>
  </si>
  <si>
    <t>xenofobia</t>
  </si>
  <si>
    <t>xenofobo</t>
  </si>
  <si>
    <t>xera</t>
  </si>
  <si>
    <t>xeradun</t>
  </si>
  <si>
    <t>xeratsu</t>
  </si>
  <si>
    <t>xerka</t>
  </si>
  <si>
    <t>xerkaketa</t>
  </si>
  <si>
    <t>xerkatu</t>
  </si>
  <si>
    <t>xerlo</t>
  </si>
  <si>
    <t>xerofilo</t>
  </si>
  <si>
    <t>xerografia</t>
  </si>
  <si>
    <t>xerokopia</t>
  </si>
  <si>
    <t>xerokopiatu</t>
  </si>
  <si>
    <t>xerpa</t>
  </si>
  <si>
    <t>xerra</t>
  </si>
  <si>
    <t>xerrapuska</t>
  </si>
  <si>
    <t>xerratu</t>
  </si>
  <si>
    <t>xibarta</t>
  </si>
  <si>
    <t>xifoideo</t>
  </si>
  <si>
    <t>xiismo</t>
  </si>
  <si>
    <t>xiita</t>
  </si>
  <si>
    <t>xilderi</t>
  </si>
  <si>
    <t>xileno</t>
  </si>
  <si>
    <t>xilofago</t>
  </si>
  <si>
    <t>xilofono</t>
  </si>
  <si>
    <t>xilol</t>
  </si>
  <si>
    <t>ximen</t>
  </si>
  <si>
    <t>ximenki</t>
  </si>
  <si>
    <t>xinaurri</t>
  </si>
  <si>
    <t>xinaurrilan</t>
  </si>
  <si>
    <t>xinaurrimota</t>
  </si>
  <si>
    <t>xinaurrizahagi</t>
  </si>
  <si>
    <t>xinaurritegi</t>
  </si>
  <si>
    <t>xingar</t>
  </si>
  <si>
    <t>xingla</t>
  </si>
  <si>
    <t>xinglakolpe</t>
  </si>
  <si>
    <t>xingola</t>
  </si>
  <si>
    <t>xingolatu</t>
  </si>
  <si>
    <t>xinple</t>
  </si>
  <si>
    <t>xintxikatu</t>
  </si>
  <si>
    <t>xintximari</t>
  </si>
  <si>
    <t>xirxirxir</t>
  </si>
  <si>
    <t>xiri</t>
  </si>
  <si>
    <t>xiringa</t>
  </si>
  <si>
    <t>xiringatu</t>
  </si>
  <si>
    <t>xiringatxo</t>
  </si>
  <si>
    <t>xiringitxo</t>
  </si>
  <si>
    <t>xirio</t>
  </si>
  <si>
    <t>xirripa</t>
  </si>
  <si>
    <t>xirrixtimirrixti</t>
  </si>
  <si>
    <t>xistera</t>
  </si>
  <si>
    <t>xisterajokalari</t>
  </si>
  <si>
    <t>xisterajoko</t>
  </si>
  <si>
    <t>xisteradun</t>
  </si>
  <si>
    <t>xisteragile</t>
  </si>
  <si>
    <t>xisterari</t>
  </si>
  <si>
    <t>xivaismo</t>
  </si>
  <si>
    <t>xixxix</t>
  </si>
  <si>
    <t>xixkarratu</t>
  </si>
  <si>
    <t>xomax</t>
  </si>
  <si>
    <t>xomaxtar</t>
  </si>
  <si>
    <t>xorabil</t>
  </si>
  <si>
    <t>xorta</t>
  </si>
  <si>
    <t>xuhur</t>
  </si>
  <si>
    <t>xuhurtu</t>
  </si>
  <si>
    <t>xuka</t>
  </si>
  <si>
    <t>xukadera</t>
  </si>
  <si>
    <t>xukapaper</t>
  </si>
  <si>
    <t>xukategi</t>
  </si>
  <si>
    <t>xukatu</t>
  </si>
  <si>
    <t>xuku</t>
  </si>
  <si>
    <t>xukuxukuxuku</t>
  </si>
  <si>
    <t>xularme</t>
  </si>
  <si>
    <t>xume</t>
  </si>
  <si>
    <t>xumekeria</t>
  </si>
  <si>
    <t>xumeki</t>
  </si>
  <si>
    <t>xumetasun</t>
  </si>
  <si>
    <t>xurgagailu</t>
  </si>
  <si>
    <t>xurgagarri</t>
  </si>
  <si>
    <t>xurgaketa</t>
  </si>
  <si>
    <t>xurgapen</t>
  </si>
  <si>
    <t>xurgapenertz</t>
  </si>
  <si>
    <t>xurgapenetekin</t>
  </si>
  <si>
    <t>xurgapenmekanismo</t>
  </si>
  <si>
    <t>xurgari</t>
  </si>
  <si>
    <t>xurgatu</t>
  </si>
  <si>
    <t>xurgatzaile</t>
  </si>
  <si>
    <t>xurruxurru</t>
  </si>
  <si>
    <t>xurxura</t>
  </si>
  <si>
    <t>xuxurla</t>
  </si>
  <si>
    <t>xuxurlaka</t>
  </si>
  <si>
    <t>xuxurlaketa</t>
  </si>
  <si>
    <t>xuxurlaketazulo</t>
  </si>
  <si>
    <t>xuxurlari</t>
  </si>
  <si>
    <t>xuxurlatu</t>
  </si>
  <si>
    <t>yaktzar</t>
  </si>
  <si>
    <t>yanki</t>
  </si>
  <si>
    <t>yano</t>
  </si>
  <si>
    <t>yanomami</t>
  </si>
  <si>
    <t>yarda</t>
  </si>
  <si>
    <t>yate</t>
  </si>
  <si>
    <t>yeye</t>
  </si>
  <si>
    <t>yeismo</t>
  </si>
  <si>
    <t>yoga</t>
  </si>
  <si>
    <t>yogaegile</t>
  </si>
  <si>
    <t>yogalari</t>
  </si>
  <si>
    <t>yonki</t>
  </si>
  <si>
    <t>york</t>
  </si>
  <si>
    <t>yuca</t>
  </si>
  <si>
    <t>yuppie</t>
  </si>
  <si>
    <t>zabal</t>
  </si>
  <si>
    <t>zabalsakondu</t>
  </si>
  <si>
    <t>zabalzabal</t>
  </si>
  <si>
    <t>zabalzabala</t>
  </si>
  <si>
    <t>zabalzabalik</t>
  </si>
  <si>
    <t>zabalagotu</t>
  </si>
  <si>
    <t>zabalarazi</t>
  </si>
  <si>
    <t>zabalbide</t>
  </si>
  <si>
    <t>zabaldegi</t>
  </si>
  <si>
    <t>zabaldi</t>
  </si>
  <si>
    <t>zabaldu</t>
  </si>
  <si>
    <t>zabaldura</t>
  </si>
  <si>
    <t>zabalduraangelu</t>
  </si>
  <si>
    <t>zabalduraproiektu</t>
  </si>
  <si>
    <t>zabalera</t>
  </si>
  <si>
    <t>zabaleraluzera</t>
  </si>
  <si>
    <t>zabaleradun</t>
  </si>
  <si>
    <t>zabalgarri</t>
  </si>
  <si>
    <t>zabalgo</t>
  </si>
  <si>
    <t>zabalgune</t>
  </si>
  <si>
    <t>zabalik</t>
  </si>
  <si>
    <t>zabalkai</t>
  </si>
  <si>
    <t>zabalketa</t>
  </si>
  <si>
    <t>zabalki</t>
  </si>
  <si>
    <t>zabalkiro</t>
  </si>
  <si>
    <t>zabalkote</t>
  </si>
  <si>
    <t>zabalkunde</t>
  </si>
  <si>
    <t>zabalkundealor</t>
  </si>
  <si>
    <t>zabalkundearlo</t>
  </si>
  <si>
    <t>zabalkundebide</t>
  </si>
  <si>
    <t>zabalkundedatu</t>
  </si>
  <si>
    <t>zabalkundeekintza</t>
  </si>
  <si>
    <t>zabalkundeeremu</t>
  </si>
  <si>
    <t>zabalkundegarai</t>
  </si>
  <si>
    <t>zabalkundehelburu</t>
  </si>
  <si>
    <t>zabalkundeindar</t>
  </si>
  <si>
    <t>zabalkundelan</t>
  </si>
  <si>
    <t>zabalkundeliburu</t>
  </si>
  <si>
    <t>zabalkundesistema</t>
  </si>
  <si>
    <t>zabalkundetresna</t>
  </si>
  <si>
    <t>zabalkuntza</t>
  </si>
  <si>
    <t>zabalkuntzaakoplamendu</t>
  </si>
  <si>
    <t>zabalkuntzakoefiziente</t>
  </si>
  <si>
    <t>zabalkuntzaordu</t>
  </si>
  <si>
    <t>zabalote</t>
  </si>
  <si>
    <t>zabalpen</t>
  </si>
  <si>
    <t>zabaltasun</t>
  </si>
  <si>
    <t>zabaltoki</t>
  </si>
  <si>
    <t>zabaltxe</t>
  </si>
  <si>
    <t>zabaltxeagotu</t>
  </si>
  <si>
    <t>zabaltza</t>
  </si>
  <si>
    <t>zabaltzaile</t>
  </si>
  <si>
    <t>zabaltze</t>
  </si>
  <si>
    <t>zabaltzeekitaldi</t>
  </si>
  <si>
    <t>zabaltzelan</t>
  </si>
  <si>
    <t>zabaltzeprozesu</t>
  </si>
  <si>
    <t>zabar</t>
  </si>
  <si>
    <t>zabarkeria</t>
  </si>
  <si>
    <t>zabarki</t>
  </si>
  <si>
    <t>zabartasun</t>
  </si>
  <si>
    <t>zabartegi</t>
  </si>
  <si>
    <t>zabartsu</t>
  </si>
  <si>
    <t>zabartu</t>
  </si>
  <si>
    <t>zabor</t>
  </si>
  <si>
    <t>zaborbilketa</t>
  </si>
  <si>
    <t>zaborbiltegi</t>
  </si>
  <si>
    <t>zaborbiltzaile</t>
  </si>
  <si>
    <t>zaborbiltze</t>
  </si>
  <si>
    <t>zaborekoizle</t>
  </si>
  <si>
    <t>zaborkalitate</t>
  </si>
  <si>
    <t>zaborkantitate</t>
  </si>
  <si>
    <t>zaborkentze</t>
  </si>
  <si>
    <t>zaborkirats</t>
  </si>
  <si>
    <t>zabormeta</t>
  </si>
  <si>
    <t>zabormota</t>
  </si>
  <si>
    <t>zaborpila</t>
  </si>
  <si>
    <t>zaborpilo</t>
  </si>
  <si>
    <t>zaborpoltsa</t>
  </si>
  <si>
    <t>zaborprodukzio</t>
  </si>
  <si>
    <t>zaborgile</t>
  </si>
  <si>
    <t>zaborreria</t>
  </si>
  <si>
    <t>zaborreriapila</t>
  </si>
  <si>
    <t>zaborrontzi</t>
  </si>
  <si>
    <t>zabortegi</t>
  </si>
  <si>
    <t>zabortoki</t>
  </si>
  <si>
    <t>zabu</t>
  </si>
  <si>
    <t>zabuzabuka</t>
  </si>
  <si>
    <t>zabuka</t>
  </si>
  <si>
    <t>zabukatu</t>
  </si>
  <si>
    <t>zadordura</t>
  </si>
  <si>
    <t>zadorlari</t>
  </si>
  <si>
    <t>zadorpe</t>
  </si>
  <si>
    <t>zadurabadura</t>
  </si>
  <si>
    <t>zafiro</t>
  </si>
  <si>
    <t>zafla</t>
  </si>
  <si>
    <t>zaflada</t>
  </si>
  <si>
    <t>zaflatu</t>
  </si>
  <si>
    <t>zafraldi</t>
  </si>
  <si>
    <t>zafratu</t>
  </si>
  <si>
    <t>zafre</t>
  </si>
  <si>
    <t>zaga</t>
  </si>
  <si>
    <t>zagako</t>
  </si>
  <si>
    <t>zagitari</t>
  </si>
  <si>
    <t>zahagi</t>
  </si>
  <si>
    <t>zahagiardo</t>
  </si>
  <si>
    <t>zahagiarrain</t>
  </si>
  <si>
    <t>zahagibarru</t>
  </si>
  <si>
    <t>zahagidantza</t>
  </si>
  <si>
    <t>zahagito</t>
  </si>
  <si>
    <t>zahamiolahots</t>
  </si>
  <si>
    <t>zahar</t>
  </si>
  <si>
    <t>zaharaire</t>
  </si>
  <si>
    <t>zahardantza</t>
  </si>
  <si>
    <t>zaharetxe</t>
  </si>
  <si>
    <t>zaharitxura</t>
  </si>
  <si>
    <t>zaharjende</t>
  </si>
  <si>
    <t>zaharkutsu</t>
  </si>
  <si>
    <t>zaharsari</t>
  </si>
  <si>
    <t>zaharsaripen</t>
  </si>
  <si>
    <t>zaharsaritu</t>
  </si>
  <si>
    <t>zaharusaindu</t>
  </si>
  <si>
    <t>zaharberrikuntza</t>
  </si>
  <si>
    <t>zaharberritu</t>
  </si>
  <si>
    <t>zaharberritze</t>
  </si>
  <si>
    <t>zaharberritzelan</t>
  </si>
  <si>
    <t>zahardade</t>
  </si>
  <si>
    <t>zaharkeria</t>
  </si>
  <si>
    <t>zaharkitu</t>
  </si>
  <si>
    <t>zaharkitzaile</t>
  </si>
  <si>
    <t>zaharkitze</t>
  </si>
  <si>
    <t>zaharko</t>
  </si>
  <si>
    <t>zaharkote</t>
  </si>
  <si>
    <t>zaharmindu</t>
  </si>
  <si>
    <t>zaharrarazi</t>
  </si>
  <si>
    <t>zaharreria</t>
  </si>
  <si>
    <t>zaharretan</t>
  </si>
  <si>
    <t>zaharrez</t>
  </si>
  <si>
    <t>zahartasun</t>
  </si>
  <si>
    <t>zahartegi</t>
  </si>
  <si>
    <t>zahartritis</t>
  </si>
  <si>
    <t>zahartu</t>
  </si>
  <si>
    <t>zahartuxe</t>
  </si>
  <si>
    <t>zahartxo</t>
  </si>
  <si>
    <t>zahartzaro</t>
  </si>
  <si>
    <t>zahartzaropentsio</t>
  </si>
  <si>
    <t>zahartzaroprestamen</t>
  </si>
  <si>
    <t>zahartze</t>
  </si>
  <si>
    <t>zahartzeprozesu</t>
  </si>
  <si>
    <t>zaharzale</t>
  </si>
  <si>
    <t>zahato</t>
  </si>
  <si>
    <t>zahatoardo</t>
  </si>
  <si>
    <t>zahatobiketze</t>
  </si>
  <si>
    <t>zahatoegun</t>
  </si>
  <si>
    <t>zahatolantegi</t>
  </si>
  <si>
    <t>zahatomutur</t>
  </si>
  <si>
    <t>zahatogile</t>
  </si>
  <si>
    <t>zahatogintza</t>
  </si>
  <si>
    <t>zahi</t>
  </si>
  <si>
    <t>zahibirrin</t>
  </si>
  <si>
    <t>zaia</t>
  </si>
  <si>
    <t>zail</t>
  </si>
  <si>
    <t>zailagotu</t>
  </si>
  <si>
    <t>zaildu</t>
  </si>
  <si>
    <t>zailki</t>
  </si>
  <si>
    <t>zailtasun</t>
  </si>
  <si>
    <t>zailtasunbaldintza</t>
  </si>
  <si>
    <t>zailtasungarai</t>
  </si>
  <si>
    <t>zailtasunindize</t>
  </si>
  <si>
    <t>zailtasunmaila</t>
  </si>
  <si>
    <t>zailtasunmota</t>
  </si>
  <si>
    <t>zailtasunsaiakuntza</t>
  </si>
  <si>
    <t>zailtxo</t>
  </si>
  <si>
    <t>zain</t>
  </si>
  <si>
    <t>zaineri</t>
  </si>
  <si>
    <t>zainhanditze</t>
  </si>
  <si>
    <t>zainaldi</t>
  </si>
  <si>
    <t>zainarazi</t>
  </si>
  <si>
    <t>zainbide</t>
  </si>
  <si>
    <t>zaindari</t>
  </si>
  <si>
    <t>zaindariegun</t>
  </si>
  <si>
    <t>zaindarijai</t>
  </si>
  <si>
    <t>zaindarilan</t>
  </si>
  <si>
    <t>zaindaritza</t>
  </si>
  <si>
    <t>zaindaritzaetxe</t>
  </si>
  <si>
    <t>zaindaritzape</t>
  </si>
  <si>
    <t>zaindaritzapean</t>
  </si>
  <si>
    <t>zaindu</t>
  </si>
  <si>
    <t>zainduez</t>
  </si>
  <si>
    <t>zaindugabe</t>
  </si>
  <si>
    <t>zaingo</t>
  </si>
  <si>
    <t>zaingoalor</t>
  </si>
  <si>
    <t>zaingoarau</t>
  </si>
  <si>
    <t>zaingobatzorde</t>
  </si>
  <si>
    <t>zaingoikuskaketa</t>
  </si>
  <si>
    <t>zaingoliburu</t>
  </si>
  <si>
    <t>zaingopostu</t>
  </si>
  <si>
    <t>zaingopean</t>
  </si>
  <si>
    <t>zaingopeko</t>
  </si>
  <si>
    <t>zaingorri</t>
  </si>
  <si>
    <t>zainketa</t>
  </si>
  <si>
    <t>zainketaakordu</t>
  </si>
  <si>
    <t>zainketajarduera</t>
  </si>
  <si>
    <t>zainketamaila</t>
  </si>
  <si>
    <t>zainketamodalitate</t>
  </si>
  <si>
    <t>zainketapolitika</t>
  </si>
  <si>
    <t>zainketatresna</t>
  </si>
  <si>
    <t>zainpean</t>
  </si>
  <si>
    <t>zainpeko</t>
  </si>
  <si>
    <t>zaintiratu</t>
  </si>
  <si>
    <t>zaintoki</t>
  </si>
  <si>
    <t>zaintsu</t>
  </si>
  <si>
    <t>zaintza</t>
  </si>
  <si>
    <t>zaintzaalde</t>
  </si>
  <si>
    <t>zaintzaarrazoi</t>
  </si>
  <si>
    <t>zaintzaepaile</t>
  </si>
  <si>
    <t>zaintzaeskubide</t>
  </si>
  <si>
    <t>zaintzagela</t>
  </si>
  <si>
    <t>zaintzakamera</t>
  </si>
  <si>
    <t>zaintzaklausula</t>
  </si>
  <si>
    <t>zaintzalan</t>
  </si>
  <si>
    <t>zaintzazerbitzu</t>
  </si>
  <si>
    <t>zaintzaile</t>
  </si>
  <si>
    <t>zaintzailelan</t>
  </si>
  <si>
    <t>zaintzaileorde</t>
  </si>
  <si>
    <t>zaintzapean</t>
  </si>
  <si>
    <t>zaintzapeko</t>
  </si>
  <si>
    <t>zaintze</t>
  </si>
  <si>
    <t>zaintzeez</t>
  </si>
  <si>
    <t>zaintzelan</t>
  </si>
  <si>
    <t>zainzuri</t>
  </si>
  <si>
    <t>zakazaka</t>
  </si>
  <si>
    <t>zakar</t>
  </si>
  <si>
    <t>zakarpoltsa</t>
  </si>
  <si>
    <t>zakarkeria</t>
  </si>
  <si>
    <t>zakarkeriapuntu</t>
  </si>
  <si>
    <t>zakarki</t>
  </si>
  <si>
    <t>zakarpean</t>
  </si>
  <si>
    <t>zakarraldi</t>
  </si>
  <si>
    <t>zakarrontzi</t>
  </si>
  <si>
    <t>zakartasun</t>
  </si>
  <si>
    <t>zakartegi</t>
  </si>
  <si>
    <t>zakartu</t>
  </si>
  <si>
    <t>zakatz</t>
  </si>
  <si>
    <t>zakatzarku</t>
  </si>
  <si>
    <t>zakatzarrail</t>
  </si>
  <si>
    <t>zakatzbukaera</t>
  </si>
  <si>
    <t>zakatznerbio</t>
  </si>
  <si>
    <t>zakaztun</t>
  </si>
  <si>
    <t>zakil</t>
  </si>
  <si>
    <t>zakilburu</t>
  </si>
  <si>
    <t>zakileresi</t>
  </si>
  <si>
    <t>zakilberde</t>
  </si>
  <si>
    <t>zakiltzar</t>
  </si>
  <si>
    <t>zaku</t>
  </si>
  <si>
    <t>zakuforma</t>
  </si>
  <si>
    <t>zakugarraio</t>
  </si>
  <si>
    <t>zakuhondar</t>
  </si>
  <si>
    <t>zakuhondo</t>
  </si>
  <si>
    <t>zakuikatz</t>
  </si>
  <si>
    <t>zakuitxura</t>
  </si>
  <si>
    <t>zakukarrera</t>
  </si>
  <si>
    <t>zakuoihal</t>
  </si>
  <si>
    <t>zakupare</t>
  </si>
  <si>
    <t>zakupatata</t>
  </si>
  <si>
    <t>zakukada</t>
  </si>
  <si>
    <t>zakulari</t>
  </si>
  <si>
    <t>zakuratu</t>
  </si>
  <si>
    <t>zakuto</t>
  </si>
  <si>
    <t>zakutxo</t>
  </si>
  <si>
    <t>zalamandrana</t>
  </si>
  <si>
    <t>zalantza</t>
  </si>
  <si>
    <t>zalantzahazi</t>
  </si>
  <si>
    <t>zalantzaizpi</t>
  </si>
  <si>
    <t>zalantzakeinu</t>
  </si>
  <si>
    <t>zalantzakutsu</t>
  </si>
  <si>
    <t>zalantzamalantza</t>
  </si>
  <si>
    <t>zalantzaune</t>
  </si>
  <si>
    <t>zalantzabide</t>
  </si>
  <si>
    <t>zalantzagarri</t>
  </si>
  <si>
    <t>zalantzagarritasun</t>
  </si>
  <si>
    <t>zalantzako</t>
  </si>
  <si>
    <t>zalantzakor</t>
  </si>
  <si>
    <t>zalantzalari</t>
  </si>
  <si>
    <t>zalantzalaritza</t>
  </si>
  <si>
    <t>zalantzan</t>
  </si>
  <si>
    <t>zalantzatasun</t>
  </si>
  <si>
    <t>zalantzati</t>
  </si>
  <si>
    <t>zalantzatu</t>
  </si>
  <si>
    <t>zalantzazko</t>
  </si>
  <si>
    <t>zalantzondo</t>
  </si>
  <si>
    <t>zalaparta</t>
  </si>
  <si>
    <t>zalapartaka</t>
  </si>
  <si>
    <t>zalapartari</t>
  </si>
  <si>
    <t>zalapartatsu</t>
  </si>
  <si>
    <t>zaldar</t>
  </si>
  <si>
    <t>zaldariztatu</t>
  </si>
  <si>
    <t>zaldi</t>
  </si>
  <si>
    <t>zaldiabere</t>
  </si>
  <si>
    <t>zaldialdra</t>
  </si>
  <si>
    <t>zaldiandana</t>
  </si>
  <si>
    <t>zaldiapustulari</t>
  </si>
  <si>
    <t>zaldiaulki</t>
  </si>
  <si>
    <t>zaldiazienda</t>
  </si>
  <si>
    <t>zaldibehor</t>
  </si>
  <si>
    <t>zaldiborroka</t>
  </si>
  <si>
    <t>zaldibuztan</t>
  </si>
  <si>
    <t>zaldierorketa</t>
  </si>
  <si>
    <t>zaldiferia</t>
  </si>
  <si>
    <t>zaldiferra</t>
  </si>
  <si>
    <t>zaldigidari</t>
  </si>
  <si>
    <t>zaldigizon</t>
  </si>
  <si>
    <t>zaldigurdi</t>
  </si>
  <si>
    <t>zaldiharagi</t>
  </si>
  <si>
    <t>zaldihots</t>
  </si>
  <si>
    <t>zaldiile</t>
  </si>
  <si>
    <t>zaldiirudi</t>
  </si>
  <si>
    <t>zaldiitxura</t>
  </si>
  <si>
    <t>zaldijauzi</t>
  </si>
  <si>
    <t>zaldikarrera</t>
  </si>
  <si>
    <t>zaldikasko</t>
  </si>
  <si>
    <t>zaldikoilare</t>
  </si>
  <si>
    <t>zaldilasterketa</t>
  </si>
  <si>
    <t>zaldimando</t>
  </si>
  <si>
    <t>zaldimargotzaile</t>
  </si>
  <si>
    <t>zaldimerkatari</t>
  </si>
  <si>
    <t>zaldimota</t>
  </si>
  <si>
    <t>zaldinarra</t>
  </si>
  <si>
    <t>zaldipare</t>
  </si>
  <si>
    <t>zaldipauso</t>
  </si>
  <si>
    <t>zaldiproba</t>
  </si>
  <si>
    <t>zaldiprotomo</t>
  </si>
  <si>
    <t>zaldisakrifizio</t>
  </si>
  <si>
    <t>zaldisimaur</t>
  </si>
  <si>
    <t>zalditalde</t>
  </si>
  <si>
    <t>zaldiukuilu</t>
  </si>
  <si>
    <t>zaldixerra</t>
  </si>
  <si>
    <t>zaldizurda</t>
  </si>
  <si>
    <t>zaldibiar</t>
  </si>
  <si>
    <t>zaldibiera</t>
  </si>
  <si>
    <t>zaldikatu</t>
  </si>
  <si>
    <t>zaldiketa</t>
  </si>
  <si>
    <t>zaldiketari</t>
  </si>
  <si>
    <t>zaldiki</t>
  </si>
  <si>
    <t>zaldiko</t>
  </si>
  <si>
    <t>zaldikomaldiko</t>
  </si>
  <si>
    <t>zaldikume</t>
  </si>
  <si>
    <t>zalditasun</t>
  </si>
  <si>
    <t>zalditegi</t>
  </si>
  <si>
    <t>zalditeria</t>
  </si>
  <si>
    <t>zalditxo</t>
  </si>
  <si>
    <t>zaldizain</t>
  </si>
  <si>
    <t>zaldizko</t>
  </si>
  <si>
    <t>zaldizkopila</t>
  </si>
  <si>
    <t>zaldun</t>
  </si>
  <si>
    <t>zaldundama</t>
  </si>
  <si>
    <t>zalduneleberri</t>
  </si>
  <si>
    <t>zaldunezpata</t>
  </si>
  <si>
    <t>zaldunlege</t>
  </si>
  <si>
    <t>zaldunliburu</t>
  </si>
  <si>
    <t>zaldunneurri</t>
  </si>
  <si>
    <t>zaldunbide</t>
  </si>
  <si>
    <t>zaldundi</t>
  </si>
  <si>
    <t>zaldunditalde</t>
  </si>
  <si>
    <t>zalduneria</t>
  </si>
  <si>
    <t>zalduneriaeleberri</t>
  </si>
  <si>
    <t>zaldungolege</t>
  </si>
  <si>
    <t>zaldunki</t>
  </si>
  <si>
    <t>zaldunkiro</t>
  </si>
  <si>
    <t>zalduntasun</t>
  </si>
  <si>
    <t>zalduntasunusadio</t>
  </si>
  <si>
    <t>zalduntxo</t>
  </si>
  <si>
    <t>zalduntzakode</t>
  </si>
  <si>
    <t>zale</t>
  </si>
  <si>
    <t>zalego</t>
  </si>
  <si>
    <t>zalekeria</t>
  </si>
  <si>
    <t>zaletasun</t>
  </si>
  <si>
    <t>zaletasunarlo</t>
  </si>
  <si>
    <t>zaletu</t>
  </si>
  <si>
    <t>zalgurdi</t>
  </si>
  <si>
    <t>zali</t>
  </si>
  <si>
    <t>zalikada</t>
  </si>
  <si>
    <t>zalitxo</t>
  </si>
  <si>
    <t>zalke</t>
  </si>
  <si>
    <t>zaltabere</t>
  </si>
  <si>
    <t>zalu</t>
  </si>
  <si>
    <t>zaludun</t>
  </si>
  <si>
    <t>zaluki</t>
  </si>
  <si>
    <t>zalutasun</t>
  </si>
  <si>
    <t>zalutasuntest</t>
  </si>
  <si>
    <t>zalutu</t>
  </si>
  <si>
    <t>zama</t>
  </si>
  <si>
    <t>zamadeszamaketa</t>
  </si>
  <si>
    <t>zamajasotzaile</t>
  </si>
  <si>
    <t>zamaontzitza</t>
  </si>
  <si>
    <t>zamaorga</t>
  </si>
  <si>
    <t>zamadun</t>
  </si>
  <si>
    <t>zamagarri</t>
  </si>
  <si>
    <t>zamaketa</t>
  </si>
  <si>
    <t>zamaketaarduradun</t>
  </si>
  <si>
    <t>zamakolada</t>
  </si>
  <si>
    <t>zamalan</t>
  </si>
  <si>
    <t>zamalda</t>
  </si>
  <si>
    <t>zamalkatu</t>
  </si>
  <si>
    <t>zamalko</t>
  </si>
  <si>
    <t>zamaltzain</t>
  </si>
  <si>
    <t>zamapean</t>
  </si>
  <si>
    <t>zamapetu</t>
  </si>
  <si>
    <t>zamar</t>
  </si>
  <si>
    <t>zamardun</t>
  </si>
  <si>
    <t>zamari</t>
  </si>
  <si>
    <t>zamartegi</t>
  </si>
  <si>
    <t>zamategi</t>
  </si>
  <si>
    <t>zamatsu</t>
  </si>
  <si>
    <t>zamatu</t>
  </si>
  <si>
    <t>zamau</t>
  </si>
  <si>
    <t>zamo</t>
  </si>
  <si>
    <t>zamorar</t>
  </si>
  <si>
    <t>zanbonba</t>
  </si>
  <si>
    <t>zanbulu</t>
  </si>
  <si>
    <t>zanbuluka</t>
  </si>
  <si>
    <t>zanga</t>
  </si>
  <si>
    <t>zangamoduko</t>
  </si>
  <si>
    <t>zangazulo</t>
  </si>
  <si>
    <t>zangalatrau</t>
  </si>
  <si>
    <t>zangalatrauka</t>
  </si>
  <si>
    <t>zangaluze</t>
  </si>
  <si>
    <t>zangar</t>
  </si>
  <si>
    <t>zangareliza</t>
  </si>
  <si>
    <t>zangartasun</t>
  </si>
  <si>
    <t>zangarte</t>
  </si>
  <si>
    <t>zango</t>
  </si>
  <si>
    <t>zangohezur</t>
  </si>
  <si>
    <t>zangolotu</t>
  </si>
  <si>
    <t>zangoluze</t>
  </si>
  <si>
    <t>zangopare</t>
  </si>
  <si>
    <t>zangozulo</t>
  </si>
  <si>
    <t>zangokada</t>
  </si>
  <si>
    <t>zangokako</t>
  </si>
  <si>
    <t>zangopean</t>
  </si>
  <si>
    <t>zangoperatu</t>
  </si>
  <si>
    <t>zangopilatu</t>
  </si>
  <si>
    <t>zanjatu</t>
  </si>
  <si>
    <t>zankadilla</t>
  </si>
  <si>
    <t>zankalaran</t>
  </si>
  <si>
    <t>zankudo</t>
  </si>
  <si>
    <t>zanpa</t>
  </si>
  <si>
    <t>zanpagailu</t>
  </si>
  <si>
    <t>zanpagarri</t>
  </si>
  <si>
    <t>zanpaka</t>
  </si>
  <si>
    <t>zanpaketa</t>
  </si>
  <si>
    <t>zanpaketabotere</t>
  </si>
  <si>
    <t>zanpakor</t>
  </si>
  <si>
    <t>zanpantzar</t>
  </si>
  <si>
    <t>zanpar</t>
  </si>
  <si>
    <t>zanpatu</t>
  </si>
  <si>
    <t>zanpatzaile</t>
  </si>
  <si>
    <t>zanpazio</t>
  </si>
  <si>
    <t>zanpoina</t>
  </si>
  <si>
    <t>zantar</t>
  </si>
  <si>
    <t>zantarkeria</t>
  </si>
  <si>
    <t>zantarki</t>
  </si>
  <si>
    <t>zantzo</t>
  </si>
  <si>
    <t>zantzotxistuka</t>
  </si>
  <si>
    <t>zantzoka</t>
  </si>
  <si>
    <t>zantzu</t>
  </si>
  <si>
    <t>zantzuarrasto</t>
  </si>
  <si>
    <t>zantzutu</t>
  </si>
  <si>
    <t>zapaburu</t>
  </si>
  <si>
    <t>zapadore</t>
  </si>
  <si>
    <t>zapailu</t>
  </si>
  <si>
    <t>zapal</t>
  </si>
  <si>
    <t>zapalaldi</t>
  </si>
  <si>
    <t>zapalarazi</t>
  </si>
  <si>
    <t>zapalda</t>
  </si>
  <si>
    <t>zapaldaka</t>
  </si>
  <si>
    <t>zapaldape</t>
  </si>
  <si>
    <t>zapaldu</t>
  </si>
  <si>
    <t>zapalgailu</t>
  </si>
  <si>
    <t>zapalgarri</t>
  </si>
  <si>
    <t>zapalgune</t>
  </si>
  <si>
    <t>zapalkeria</t>
  </si>
  <si>
    <t>zapalketa</t>
  </si>
  <si>
    <t>zapalketabide</t>
  </si>
  <si>
    <t>zapalketajokabide</t>
  </si>
  <si>
    <t>zapalketamolde</t>
  </si>
  <si>
    <t>zapalketapean</t>
  </si>
  <si>
    <t>zapalkor</t>
  </si>
  <si>
    <t>zapalkuntza</t>
  </si>
  <si>
    <t>zapalkuntzaaparatu</t>
  </si>
  <si>
    <t>zapalkuntzaera</t>
  </si>
  <si>
    <t>zapalkuntzaklase</t>
  </si>
  <si>
    <t>zapaltasun</t>
  </si>
  <si>
    <t>zapaltzaile</t>
  </si>
  <si>
    <t>zapaltzaileaurpegi</t>
  </si>
  <si>
    <t>zapaltzailekasta</t>
  </si>
  <si>
    <t>zapaltze</t>
  </si>
  <si>
    <t>zaparrada</t>
  </si>
  <si>
    <t>zaparradatxo</t>
  </si>
  <si>
    <t>zaparri</t>
  </si>
  <si>
    <t>zaparrote</t>
  </si>
  <si>
    <t>zapart</t>
  </si>
  <si>
    <t>zapartadaka</t>
  </si>
  <si>
    <t>zapartarazi</t>
  </si>
  <si>
    <t>zapartatu</t>
  </si>
  <si>
    <t>zapata</t>
  </si>
  <si>
    <t>zapataazal</t>
  </si>
  <si>
    <t>zapatabarne</t>
  </si>
  <si>
    <t>zapataegile</t>
  </si>
  <si>
    <t>zapataenpresa</t>
  </si>
  <si>
    <t>zapatagarbitzaile</t>
  </si>
  <si>
    <t>zapatakaxa</t>
  </si>
  <si>
    <t>zapatakonponketa</t>
  </si>
  <si>
    <t>zapatakutxa</t>
  </si>
  <si>
    <t>zapatalantegi</t>
  </si>
  <si>
    <t>zapatalokarri</t>
  </si>
  <si>
    <t>zapatapare</t>
  </si>
  <si>
    <t>zapatatakoi</t>
  </si>
  <si>
    <t>zapatazola</t>
  </si>
  <si>
    <t>zapatadun</t>
  </si>
  <si>
    <t>zapatagile</t>
  </si>
  <si>
    <t>zapatagin</t>
  </si>
  <si>
    <t>zapatagintza</t>
  </si>
  <si>
    <t>zapatapean</t>
  </si>
  <si>
    <t>zapatari</t>
  </si>
  <si>
    <t>zapatariadabatzaile</t>
  </si>
  <si>
    <t>zapatariegur</t>
  </si>
  <si>
    <t>zapatatxo</t>
  </si>
  <si>
    <t>zapategi</t>
  </si>
  <si>
    <t>zapatero</t>
  </si>
  <si>
    <t>zapatila</t>
  </si>
  <si>
    <t>zapatilapare</t>
  </si>
  <si>
    <t>zapatista</t>
  </si>
  <si>
    <t>zapatu</t>
  </si>
  <si>
    <t>zapatuferia</t>
  </si>
  <si>
    <t>zapelatz</t>
  </si>
  <si>
    <t>zapelatzbegi</t>
  </si>
  <si>
    <t>zapero</t>
  </si>
  <si>
    <t>zapi</t>
  </si>
  <si>
    <t>zapiehule</t>
  </si>
  <si>
    <t>zapiilara</t>
  </si>
  <si>
    <t>zapilanga</t>
  </si>
  <si>
    <t>zapimetro</t>
  </si>
  <si>
    <t>zapigorri</t>
  </si>
  <si>
    <t>zapito</t>
  </si>
  <si>
    <t>zapitxo</t>
  </si>
  <si>
    <t>zapla</t>
  </si>
  <si>
    <t>zaplada</t>
  </si>
  <si>
    <t>zapladaka</t>
  </si>
  <si>
    <t>zapladatxo</t>
  </si>
  <si>
    <t>zaplaka</t>
  </si>
  <si>
    <t>zaplatu</t>
  </si>
  <si>
    <t>zaplazta</t>
  </si>
  <si>
    <t>zaplazteko</t>
  </si>
  <si>
    <t>zapo</t>
  </si>
  <si>
    <t>zapoeskaera</t>
  </si>
  <si>
    <t>zapoherri</t>
  </si>
  <si>
    <t>zapolore</t>
  </si>
  <si>
    <t>zapoperretxiko</t>
  </si>
  <si>
    <t>zapokeria</t>
  </si>
  <si>
    <t>zapore</t>
  </si>
  <si>
    <t>zaporetsu</t>
  </si>
  <si>
    <t>zapoteka</t>
  </si>
  <si>
    <t>zapotz</t>
  </si>
  <si>
    <t>zaprasti</t>
  </si>
  <si>
    <t>zapur</t>
  </si>
  <si>
    <t>zaputz</t>
  </si>
  <si>
    <t>zapuzgarri</t>
  </si>
  <si>
    <t>zapuzkeria</t>
  </si>
  <si>
    <t>zapuzketa</t>
  </si>
  <si>
    <t>zapuzte</t>
  </si>
  <si>
    <t>zapuzti</t>
  </si>
  <si>
    <t>zapuztondo</t>
  </si>
  <si>
    <t>zapuztu</t>
  </si>
  <si>
    <t>zapuztura</t>
  </si>
  <si>
    <t>zarzarzar</t>
  </si>
  <si>
    <t>zarabanda</t>
  </si>
  <si>
    <t>zaragartsu</t>
  </si>
  <si>
    <t>zaraitzuera</t>
  </si>
  <si>
    <t>zarakar</t>
  </si>
  <si>
    <t>zarama</t>
  </si>
  <si>
    <t>zaramaontzi</t>
  </si>
  <si>
    <t>zaramategi</t>
  </si>
  <si>
    <t>zaran</t>
  </si>
  <si>
    <t>zaranbelar</t>
  </si>
  <si>
    <t>zarata</t>
  </si>
  <si>
    <t>zarataemisio</t>
  </si>
  <si>
    <t>zaratahots</t>
  </si>
  <si>
    <t>zaratakontrol</t>
  </si>
  <si>
    <t>zaratamaila</t>
  </si>
  <si>
    <t>zaratamota</t>
  </si>
  <si>
    <t>zaratamultzo</t>
  </si>
  <si>
    <t>zaratapresio</t>
  </si>
  <si>
    <t>zaratapresiomaila</t>
  </si>
  <si>
    <t>zarataproblema</t>
  </si>
  <si>
    <t>zarataseinale</t>
  </si>
  <si>
    <t>zarataka</t>
  </si>
  <si>
    <t>zaratalari</t>
  </si>
  <si>
    <t>zaratatsu</t>
  </si>
  <si>
    <t>zaratatsuki</t>
  </si>
  <si>
    <t>zaratatxo</t>
  </si>
  <si>
    <t>zaratoso</t>
  </si>
  <si>
    <t>zaratots</t>
  </si>
  <si>
    <t>zarauztar</t>
  </si>
  <si>
    <t>zarba</t>
  </si>
  <si>
    <t>zarbo</t>
  </si>
  <si>
    <t>zardai</t>
  </si>
  <si>
    <t>zare</t>
  </si>
  <si>
    <t>zareta</t>
  </si>
  <si>
    <t>zarmagailu</t>
  </si>
  <si>
    <t>zarpa</t>
  </si>
  <si>
    <t>zarpail</t>
  </si>
  <si>
    <t>zarpailhondakin</t>
  </si>
  <si>
    <t>zarpailitxura</t>
  </si>
  <si>
    <t>zarpaildu</t>
  </si>
  <si>
    <t>zarpailtasun</t>
  </si>
  <si>
    <t>zarpailtsu</t>
  </si>
  <si>
    <t>zarpaka</t>
  </si>
  <si>
    <t>zarpatsu</t>
  </si>
  <si>
    <t>zarpatz</t>
  </si>
  <si>
    <t>zarpiatu</t>
  </si>
  <si>
    <t>zarposo</t>
  </si>
  <si>
    <t>zarpuilo</t>
  </si>
  <si>
    <t>zarrada</t>
  </si>
  <si>
    <t>zarraketa</t>
  </si>
  <si>
    <t>zarramazkatu</t>
  </si>
  <si>
    <t>zarraparra</t>
  </si>
  <si>
    <t>zarrapastroso</t>
  </si>
  <si>
    <t>zarrasta</t>
  </si>
  <si>
    <t>zarrastada</t>
  </si>
  <si>
    <t>zarrastagarri</t>
  </si>
  <si>
    <t>zarrastaka</t>
  </si>
  <si>
    <t>zarrastako</t>
  </si>
  <si>
    <t>zarrastel</t>
  </si>
  <si>
    <t>zarrastelkeria</t>
  </si>
  <si>
    <t>zarratatu</t>
  </si>
  <si>
    <t>zarratu</t>
  </si>
  <si>
    <t>zarratugarri</t>
  </si>
  <si>
    <t>zart</t>
  </si>
  <si>
    <t>zarta</t>
  </si>
  <si>
    <t>zartada</t>
  </si>
  <si>
    <t>zartadura</t>
  </si>
  <si>
    <t>zartagailu</t>
  </si>
  <si>
    <t>zartagin</t>
  </si>
  <si>
    <t>zartagindantza</t>
  </si>
  <si>
    <t>zartailu</t>
  </si>
  <si>
    <t>zartaka</t>
  </si>
  <si>
    <t>zartakaitz</t>
  </si>
  <si>
    <t>zartakatu</t>
  </si>
  <si>
    <t>zartako</t>
  </si>
  <si>
    <t>zartakor</t>
  </si>
  <si>
    <t>zartateko</t>
  </si>
  <si>
    <t>zartatu</t>
  </si>
  <si>
    <t>zartatxo</t>
  </si>
  <si>
    <t>zartatze</t>
  </si>
  <si>
    <t>zarzuela</t>
  </si>
  <si>
    <t>zarzueladoinu</t>
  </si>
  <si>
    <t>zarzuelatalde</t>
  </si>
  <si>
    <t>zasbum</t>
  </si>
  <si>
    <t>zast</t>
  </si>
  <si>
    <t>zata</t>
  </si>
  <si>
    <t>zataga</t>
  </si>
  <si>
    <t>zatar</t>
  </si>
  <si>
    <t>zatarbiltzaile</t>
  </si>
  <si>
    <t>zatarkeria</t>
  </si>
  <si>
    <t>zatarki</t>
  </si>
  <si>
    <t>zatarri</t>
  </si>
  <si>
    <t>zatartuitxura</t>
  </si>
  <si>
    <t>zatartxo</t>
  </si>
  <si>
    <t>zati</t>
  </si>
  <si>
    <t>zatialdakuntza</t>
  </si>
  <si>
    <t>zatiardatz</t>
  </si>
  <si>
    <t>zatiatal</t>
  </si>
  <si>
    <t>zatiegitamu</t>
  </si>
  <si>
    <t>zatieskakizun</t>
  </si>
  <si>
    <t>zatigaldera</t>
  </si>
  <si>
    <t>zatikopuru</t>
  </si>
  <si>
    <t>zatinahasketa</t>
  </si>
  <si>
    <t>zatiordainketa</t>
  </si>
  <si>
    <t>zatibanatu</t>
  </si>
  <si>
    <t>zatibiketa</t>
  </si>
  <si>
    <t>zatidura</t>
  </si>
  <si>
    <t>zatidurapolinomio</t>
  </si>
  <si>
    <t>zatiezin</t>
  </si>
  <si>
    <t>zatiezinezko</t>
  </si>
  <si>
    <t>zatiezintasun</t>
  </si>
  <si>
    <t>zatigai</t>
  </si>
  <si>
    <t>zatigailu</t>
  </si>
  <si>
    <t>zatigaitasun</t>
  </si>
  <si>
    <t>zatigarri</t>
  </si>
  <si>
    <t>zatigarritasun</t>
  </si>
  <si>
    <t>zatika</t>
  </si>
  <si>
    <t>zatikadura</t>
  </si>
  <si>
    <t>zatikako</t>
  </si>
  <si>
    <t>zatikari</t>
  </si>
  <si>
    <t>zatikatu</t>
  </si>
  <si>
    <t>zatikatzaile</t>
  </si>
  <si>
    <t>zatikatze</t>
  </si>
  <si>
    <t>zatikatzeprozesu</t>
  </si>
  <si>
    <t>zatikeria</t>
  </si>
  <si>
    <t>zatiketa</t>
  </si>
  <si>
    <t>zatiketamultzo</t>
  </si>
  <si>
    <t>zatiketasorta</t>
  </si>
  <si>
    <t>zatiketatasa</t>
  </si>
  <si>
    <t>zatiketalari</t>
  </si>
  <si>
    <t>zatiketalaritza</t>
  </si>
  <si>
    <t>zatiki</t>
  </si>
  <si>
    <t>zatikiklase</t>
  </si>
  <si>
    <t>zatikimota</t>
  </si>
  <si>
    <t>zatikide</t>
  </si>
  <si>
    <t>zatikizun</t>
  </si>
  <si>
    <t>zatikizunpolinomio</t>
  </si>
  <si>
    <t>zatikor</t>
  </si>
  <si>
    <t>zatikortasun</t>
  </si>
  <si>
    <t>zatitto</t>
  </si>
  <si>
    <t>zatitu</t>
  </si>
  <si>
    <t>zatitxo</t>
  </si>
  <si>
    <t>zatitza</t>
  </si>
  <si>
    <t>zatitzaile</t>
  </si>
  <si>
    <t>zatitze</t>
  </si>
  <si>
    <t>zatixka</t>
  </si>
  <si>
    <t>zatizki</t>
  </si>
  <si>
    <t>zatizko</t>
  </si>
  <si>
    <t>zatiño</t>
  </si>
  <si>
    <t>zaunka</t>
  </si>
  <si>
    <t>zaunkahots</t>
  </si>
  <si>
    <t>zaunkaka</t>
  </si>
  <si>
    <t>zaunkari</t>
  </si>
  <si>
    <t>zaurgarri</t>
  </si>
  <si>
    <t>zauri</t>
  </si>
  <si>
    <t>zauriaztarna</t>
  </si>
  <si>
    <t>zauribelar</t>
  </si>
  <si>
    <t>zaurihatz</t>
  </si>
  <si>
    <t>zauriseinale</t>
  </si>
  <si>
    <t>zaurigabe</t>
  </si>
  <si>
    <t>zaurigarri</t>
  </si>
  <si>
    <t>zauriketa</t>
  </si>
  <si>
    <t>zaurikor</t>
  </si>
  <si>
    <t>zauritsu</t>
  </si>
  <si>
    <t>zauritu</t>
  </si>
  <si>
    <t>zaurituezintasun</t>
  </si>
  <si>
    <t>zauritukopuru</t>
  </si>
  <si>
    <t>zauritxo</t>
  </si>
  <si>
    <t>zauskada</t>
  </si>
  <si>
    <t>zazpizortzi</t>
  </si>
  <si>
    <t>zazpialdi</t>
  </si>
  <si>
    <t>zazpigarren</t>
  </si>
  <si>
    <t>zazpigarrenez</t>
  </si>
  <si>
    <t>zazpiki</t>
  </si>
  <si>
    <t>zazpiko</t>
  </si>
  <si>
    <t>zazpikoitz</t>
  </si>
  <si>
    <t>zazpikote</t>
  </si>
  <si>
    <t>zazpina</t>
  </si>
  <si>
    <t>zazpinatu</t>
  </si>
  <si>
    <t>zazpiren</t>
  </si>
  <si>
    <t>zazpitar</t>
  </si>
  <si>
    <t>zazta</t>
  </si>
  <si>
    <t>zaztakatu</t>
  </si>
  <si>
    <t>zaztatu</t>
  </si>
  <si>
    <t>zealdoka</t>
  </si>
  <si>
    <t>zeanuritar</t>
  </si>
  <si>
    <t>zebadera</t>
  </si>
  <si>
    <t>zebra</t>
  </si>
  <si>
    <t>zebrabide</t>
  </si>
  <si>
    <t>zebrakolore</t>
  </si>
  <si>
    <t>zebrapasabide</t>
  </si>
  <si>
    <t>zedarri</t>
  </si>
  <si>
    <t>zedarrikatu</t>
  </si>
  <si>
    <t>zedarriketa</t>
  </si>
  <si>
    <t>zedarriketabatzorde</t>
  </si>
  <si>
    <t>zedarriketairizpide</t>
  </si>
  <si>
    <t>zedarritu</t>
  </si>
  <si>
    <t>zedarritzaile</t>
  </si>
  <si>
    <t>zedarriztapen</t>
  </si>
  <si>
    <t>zedarriztapenarazo</t>
  </si>
  <si>
    <t>zedarriztapenzalantza</t>
  </si>
  <si>
    <t>zedarriztatu</t>
  </si>
  <si>
    <t>zedatu</t>
  </si>
  <si>
    <t>zeden</t>
  </si>
  <si>
    <t>zeditu</t>
  </si>
  <si>
    <t>zedro</t>
  </si>
  <si>
    <t>zedula</t>
  </si>
  <si>
    <t>zefaliko</t>
  </si>
  <si>
    <t>zefalizazio</t>
  </si>
  <si>
    <t>zefalizazioez</t>
  </si>
  <si>
    <t>zefalokarido</t>
  </si>
  <si>
    <t>zefalokordatu</t>
  </si>
  <si>
    <t>zefalopodo</t>
  </si>
  <si>
    <t>zefalorrakideo</t>
  </si>
  <si>
    <t>zefalotorax</t>
  </si>
  <si>
    <t>zefatolejo</t>
  </si>
  <si>
    <t>zegamar</t>
  </si>
  <si>
    <t>zegan</t>
  </si>
  <si>
    <t>zegoeneko</t>
  </si>
  <si>
    <t>zegoenekoz</t>
  </si>
  <si>
    <t>zegun</t>
  </si>
  <si>
    <t>zehapen</t>
  </si>
  <si>
    <t>zehapenbarkapen</t>
  </si>
  <si>
    <t>zehapenespediente</t>
  </si>
  <si>
    <t>zehar</t>
  </si>
  <si>
    <t>zeharasmo</t>
  </si>
  <si>
    <t>zeharaurreeskuin</t>
  </si>
  <si>
    <t>zeharbegiratu</t>
  </si>
  <si>
    <t>zeharegur</t>
  </si>
  <si>
    <t>zeharestilo</t>
  </si>
  <si>
    <t>zehargaldera</t>
  </si>
  <si>
    <t>zeharhabe</t>
  </si>
  <si>
    <t>zeharibili</t>
  </si>
  <si>
    <t>zeharikusi</t>
  </si>
  <si>
    <t>zeharlerro</t>
  </si>
  <si>
    <t>zeharmehar</t>
  </si>
  <si>
    <t>zeharmeharka</t>
  </si>
  <si>
    <t>zeharmetodo</t>
  </si>
  <si>
    <t>zeharosagarri</t>
  </si>
  <si>
    <t>zeharpentsamendu</t>
  </si>
  <si>
    <t>zeharplano</t>
  </si>
  <si>
    <t>zeharzulo</t>
  </si>
  <si>
    <t>zeharbide</t>
  </si>
  <si>
    <t>zeharbideeski</t>
  </si>
  <si>
    <t>zeharbidetza</t>
  </si>
  <si>
    <t>zeharbidez</t>
  </si>
  <si>
    <t>zeharbidezko</t>
  </si>
  <si>
    <t>zehargi</t>
  </si>
  <si>
    <t>zeharka</t>
  </si>
  <si>
    <t>zeharkameharka</t>
  </si>
  <si>
    <t>zeharkako</t>
  </si>
  <si>
    <t>zeharkaldi</t>
  </si>
  <si>
    <t>zeharkale</t>
  </si>
  <si>
    <t>zeharkarazi</t>
  </si>
  <si>
    <t>zeharkatasun</t>
  </si>
  <si>
    <t>zeharkatu</t>
  </si>
  <si>
    <t>zeharkera</t>
  </si>
  <si>
    <t>zeharki</t>
  </si>
  <si>
    <t>zeharo</t>
  </si>
  <si>
    <t>zeharoko</t>
  </si>
  <si>
    <t>zeharraldatu</t>
  </si>
  <si>
    <t>zeharrargi</t>
  </si>
  <si>
    <t>zeharrargitsu</t>
  </si>
  <si>
    <t>zeharrebaki</t>
  </si>
  <si>
    <t>zeharresan</t>
  </si>
  <si>
    <t>zeharretara</t>
  </si>
  <si>
    <t>zeharretiko</t>
  </si>
  <si>
    <t>zeharrola</t>
  </si>
  <si>
    <t>zehartu</t>
  </si>
  <si>
    <t>zehatu</t>
  </si>
  <si>
    <t>zehatz</t>
  </si>
  <si>
    <t>zehatzeite</t>
  </si>
  <si>
    <t>zehatzmehatz</t>
  </si>
  <si>
    <t>zehatzagotu</t>
  </si>
  <si>
    <t>zehatzaile</t>
  </si>
  <si>
    <t>zehatzeespediente</t>
  </si>
  <si>
    <t>zehatzezin</t>
  </si>
  <si>
    <t>zehazgarri</t>
  </si>
  <si>
    <t>zehazkaitz</t>
  </si>
  <si>
    <t>zehazketa</t>
  </si>
  <si>
    <t>zehazki</t>
  </si>
  <si>
    <t>zehazkiro</t>
  </si>
  <si>
    <t>zehazkizun</t>
  </si>
  <si>
    <t>zehazpen</t>
  </si>
  <si>
    <t>zehazpidetza</t>
  </si>
  <si>
    <t>zehaztaile</t>
  </si>
  <si>
    <t>zehaztailetasun</t>
  </si>
  <si>
    <t>zehaztapen</t>
  </si>
  <si>
    <t>zehaztapenmaila</t>
  </si>
  <si>
    <t>zehaztapidetza</t>
  </si>
  <si>
    <t>zehaztasun</t>
  </si>
  <si>
    <t>zehaztasunez</t>
  </si>
  <si>
    <t>zehaztasunfalta</t>
  </si>
  <si>
    <t>zehaztasunforjaketa</t>
  </si>
  <si>
    <t>zehaztasunmaila</t>
  </si>
  <si>
    <t>zehazte</t>
  </si>
  <si>
    <t>zehaztu</t>
  </si>
  <si>
    <t>zehaztugabe</t>
  </si>
  <si>
    <t>zehaztugabeko</t>
  </si>
  <si>
    <t>zehaztugabetasun</t>
  </si>
  <si>
    <t>zehe</t>
  </si>
  <si>
    <t>zeiba</t>
  </si>
  <si>
    <t>zeihar</t>
  </si>
  <si>
    <t>zein</t>
  </si>
  <si>
    <t>zeinahi</t>
  </si>
  <si>
    <t>zeinakio</t>
  </si>
  <si>
    <t>zeinatu</t>
  </si>
  <si>
    <t>zeinbesteko</t>
  </si>
  <si>
    <t>zeinen</t>
  </si>
  <si>
    <t>zeingabe</t>
  </si>
  <si>
    <t>zeingehiago</t>
  </si>
  <si>
    <t>zeingehiagoka</t>
  </si>
  <si>
    <t>zeingehiagoko</t>
  </si>
  <si>
    <t>zeintzuk</t>
  </si>
  <si>
    <t>zeintzuknahi</t>
  </si>
  <si>
    <t>zeinu</t>
  </si>
  <si>
    <t>zeinualdaketa</t>
  </si>
  <si>
    <t>zeinujoko</t>
  </si>
  <si>
    <t>zeinukontu</t>
  </si>
  <si>
    <t>zeinulerro</t>
  </si>
  <si>
    <t>zeinumultzo</t>
  </si>
  <si>
    <t>zeinusistema</t>
  </si>
  <si>
    <t>zeinudun</t>
  </si>
  <si>
    <t>zeinugarri</t>
  </si>
  <si>
    <t>zeinugile</t>
  </si>
  <si>
    <t>zeinulari</t>
  </si>
  <si>
    <t>zeinutegi</t>
  </si>
  <si>
    <t>zeio</t>
  </si>
  <si>
    <t>zekal</t>
  </si>
  <si>
    <t>zekale</t>
  </si>
  <si>
    <t>zekaleotso</t>
  </si>
  <si>
    <t>zeken</t>
  </si>
  <si>
    <t>zekendi</t>
  </si>
  <si>
    <t>zekenkeria</t>
  </si>
  <si>
    <t>zekograma</t>
  </si>
  <si>
    <t>zekor</t>
  </si>
  <si>
    <t>zekorketa</t>
  </si>
  <si>
    <t>zela</t>
  </si>
  <si>
    <t>zelaitxurako</t>
  </si>
  <si>
    <t>zeladore</t>
  </si>
  <si>
    <t>zelai</t>
  </si>
  <si>
    <t>zelaiertz</t>
  </si>
  <si>
    <t>zelaiingurune</t>
  </si>
  <si>
    <t>zelaimaisu</t>
  </si>
  <si>
    <t>zelaimuino</t>
  </si>
  <si>
    <t>zelaisistema</t>
  </si>
  <si>
    <t>zelaisoro</t>
  </si>
  <si>
    <t>zelaidi</t>
  </si>
  <si>
    <t>zelaigune</t>
  </si>
  <si>
    <t>zelaikada</t>
  </si>
  <si>
    <t>zelairatu</t>
  </si>
  <si>
    <t>zelaitxo</t>
  </si>
  <si>
    <t>zelaixka</t>
  </si>
  <si>
    <t>zelakanto</t>
  </si>
  <si>
    <t>zelakantoondorengo</t>
  </si>
  <si>
    <t>zelaketa</t>
  </si>
  <si>
    <t>zelako</t>
  </si>
  <si>
    <t>zelakotasun</t>
  </si>
  <si>
    <t>zelan</t>
  </si>
  <si>
    <t>zelanhalan</t>
  </si>
  <si>
    <t>zelanbait</t>
  </si>
  <si>
    <t>zelanbaiteko</t>
  </si>
  <si>
    <t>zelari</t>
  </si>
  <si>
    <t>zelata</t>
  </si>
  <si>
    <t>zelataldi</t>
  </si>
  <si>
    <t>zelatan</t>
  </si>
  <si>
    <t>zelatari</t>
  </si>
  <si>
    <t>zelataritza</t>
  </si>
  <si>
    <t>zelataritzaabenturatxo</t>
  </si>
  <si>
    <t>zelatatu</t>
  </si>
  <si>
    <t>zelati</t>
  </si>
  <si>
    <t>zelatu</t>
  </si>
  <si>
    <t>zelda</t>
  </si>
  <si>
    <t>zeldazigor</t>
  </si>
  <si>
    <t>zelebratu</t>
  </si>
  <si>
    <t>zelenteratu</t>
  </si>
  <si>
    <t>zelenteratumultzo</t>
  </si>
  <si>
    <t>zelentereo</t>
  </si>
  <si>
    <t>zelenteroi</t>
  </si>
  <si>
    <t>zelestial</t>
  </si>
  <si>
    <t>zelibato</t>
  </si>
  <si>
    <t>zelinda</t>
  </si>
  <si>
    <t>zelo</t>
  </si>
  <si>
    <t>zelokontu</t>
  </si>
  <si>
    <t>zelozati</t>
  </si>
  <si>
    <t>zelofan</t>
  </si>
  <si>
    <t>zelofanpaper</t>
  </si>
  <si>
    <t>zeloma</t>
  </si>
  <si>
    <t>zelomaduktupare</t>
  </si>
  <si>
    <t>zelomatu</t>
  </si>
  <si>
    <t>zelomiko</t>
  </si>
  <si>
    <t>zelote</t>
  </si>
  <si>
    <t>zelotetar</t>
  </si>
  <si>
    <t>zelotismo</t>
  </si>
  <si>
    <t>zelta</t>
  </si>
  <si>
    <t>zeltatalde</t>
  </si>
  <si>
    <t>zeltatasun</t>
  </si>
  <si>
    <t>zeltera</t>
  </si>
  <si>
    <t>zeltiberiar</t>
  </si>
  <si>
    <t>zeltibero</t>
  </si>
  <si>
    <t>zeltismo</t>
  </si>
  <si>
    <t>zeltista</t>
  </si>
  <si>
    <t>zeltizakuntza</t>
  </si>
  <si>
    <t>zelula</t>
  </si>
  <si>
    <t>zelulaazalera</t>
  </si>
  <si>
    <t>zelulaedukin</t>
  </si>
  <si>
    <t>zelulaelkarte</t>
  </si>
  <si>
    <t>zelulagorputz</t>
  </si>
  <si>
    <t>zelulakopuru</t>
  </si>
  <si>
    <t>zelulamaila</t>
  </si>
  <si>
    <t>zelulamintz</t>
  </si>
  <si>
    <t>zelulamota</t>
  </si>
  <si>
    <t>zelulamultzo</t>
  </si>
  <si>
    <t>zelulaneurri</t>
  </si>
  <si>
    <t>zelulasistema</t>
  </si>
  <si>
    <t>zelulatalde</t>
  </si>
  <si>
    <t>zelulatransformatzaile</t>
  </si>
  <si>
    <t>zelulaugalketa</t>
  </si>
  <si>
    <t>zelulazatiketa</t>
  </si>
  <si>
    <t>zelulabakar</t>
  </si>
  <si>
    <t>zelulanitz</t>
  </si>
  <si>
    <t>zelulaniztasun</t>
  </si>
  <si>
    <t>zelular</t>
  </si>
  <si>
    <t>zelularteko</t>
  </si>
  <si>
    <t>zelulitiko</t>
  </si>
  <si>
    <t>zelulitis</t>
  </si>
  <si>
    <t>zeluloide</t>
  </si>
  <si>
    <t>zeluloidepuska</t>
  </si>
  <si>
    <t>zelulosa</t>
  </si>
  <si>
    <t>zelulosafabrika</t>
  </si>
  <si>
    <t>zelulosaindustria</t>
  </si>
  <si>
    <t>zelulosapaper</t>
  </si>
  <si>
    <t>zemai</t>
  </si>
  <si>
    <t>zemaika</t>
  </si>
  <si>
    <t>zemaikor</t>
  </si>
  <si>
    <t>zemaitu</t>
  </si>
  <si>
    <t>zemendi</t>
  </si>
  <si>
    <t>zementatu</t>
  </si>
  <si>
    <t>zementerio</t>
  </si>
  <si>
    <t>zementita</t>
  </si>
  <si>
    <t>zementu</t>
  </si>
  <si>
    <t>zementuazalera</t>
  </si>
  <si>
    <t>zementufabrika</t>
  </si>
  <si>
    <t>zementuhauts</t>
  </si>
  <si>
    <t>zementusalmenta</t>
  </si>
  <si>
    <t>zenbait</t>
  </si>
  <si>
    <t>zenbaitetan</t>
  </si>
  <si>
    <t>zenbaitzuk</t>
  </si>
  <si>
    <t>zenbakagarri</t>
  </si>
  <si>
    <t>zenbakaitz</t>
  </si>
  <si>
    <t>zenbakarri</t>
  </si>
  <si>
    <t>zenbakera</t>
  </si>
  <si>
    <t>zenbaketa</t>
  </si>
  <si>
    <t>zenbaketaarlo</t>
  </si>
  <si>
    <t>zenbaketalan</t>
  </si>
  <si>
    <t>zenbaketaproiektu</t>
  </si>
  <si>
    <t>zenbaki</t>
  </si>
  <si>
    <t>zenbakiadierazle</t>
  </si>
  <si>
    <t>zenbakiadierazpide</t>
  </si>
  <si>
    <t>zenbakialdaketa</t>
  </si>
  <si>
    <t>zenbakialor</t>
  </si>
  <si>
    <t>zenbakibalio</t>
  </si>
  <si>
    <t>zenbakibikote</t>
  </si>
  <si>
    <t>zenbakiidentitate</t>
  </si>
  <si>
    <t>zenbakiikur</t>
  </si>
  <si>
    <t>zenbakiindikazio</t>
  </si>
  <si>
    <t>zenbakiizen</t>
  </si>
  <si>
    <t>zenbakiklase</t>
  </si>
  <si>
    <t>zenbakikonbinaketa</t>
  </si>
  <si>
    <t>zenbakikopuru</t>
  </si>
  <si>
    <t>zenbakiliburu</t>
  </si>
  <si>
    <t>zenbakimultzo</t>
  </si>
  <si>
    <t>zenbakipilo</t>
  </si>
  <si>
    <t>zenbakisekuentzia</t>
  </si>
  <si>
    <t>zenbakisistema</t>
  </si>
  <si>
    <t>zenbakizerrenda</t>
  </si>
  <si>
    <t>zenbakizutabe</t>
  </si>
  <si>
    <t>zenbakidun</t>
  </si>
  <si>
    <t>zenbakikako</t>
  </si>
  <si>
    <t>zenbakikuntza</t>
  </si>
  <si>
    <t>zenbakikuntzaarau</t>
  </si>
  <si>
    <t>zenbakikuntzasistema</t>
  </si>
  <si>
    <t>zenbakipean</t>
  </si>
  <si>
    <t>zenbakitu</t>
  </si>
  <si>
    <t>zenbakitxo</t>
  </si>
  <si>
    <t>zenbakitzaile</t>
  </si>
  <si>
    <t>zenbakiz</t>
  </si>
  <si>
    <t>zenbakizko</t>
  </si>
  <si>
    <t>zenbakiztatu</t>
  </si>
  <si>
    <t>zenbana</t>
  </si>
  <si>
    <t>zenbapide</t>
  </si>
  <si>
    <t>zenbat</t>
  </si>
  <si>
    <t>zenbatgura</t>
  </si>
  <si>
    <t>zenbatnahi</t>
  </si>
  <si>
    <t>zenbatasun</t>
  </si>
  <si>
    <t>zenbatasunezki</t>
  </si>
  <si>
    <t>zenbateko</t>
  </si>
  <si>
    <t>zenbatekotasun</t>
  </si>
  <si>
    <t>zenbateraino</t>
  </si>
  <si>
    <t>zenbaterainoko</t>
  </si>
  <si>
    <t>zenbatero</t>
  </si>
  <si>
    <t>zenbatesle</t>
  </si>
  <si>
    <t>zenbatespen</t>
  </si>
  <si>
    <t>zenbatestzaile</t>
  </si>
  <si>
    <t>zenbatetan</t>
  </si>
  <si>
    <t>zenbatetsi</t>
  </si>
  <si>
    <t>zenbatez</t>
  </si>
  <si>
    <t>zenbatezin</t>
  </si>
  <si>
    <t>zenbatezineko</t>
  </si>
  <si>
    <t>zenbatezinezko</t>
  </si>
  <si>
    <t>zenbatgarren</t>
  </si>
  <si>
    <t>zenbatsu</t>
  </si>
  <si>
    <t>zenbatu</t>
  </si>
  <si>
    <t>zenbatzaile</t>
  </si>
  <si>
    <t>zendal</t>
  </si>
  <si>
    <t>zendea</t>
  </si>
  <si>
    <t>zendu</t>
  </si>
  <si>
    <t>zenital</t>
  </si>
  <si>
    <t>zenomanientse</t>
  </si>
  <si>
    <t>zenosarko</t>
  </si>
  <si>
    <t>zenozoiko</t>
  </si>
  <si>
    <t>zentabo</t>
  </si>
  <si>
    <t>zentauro</t>
  </si>
  <si>
    <t>zenteila</t>
  </si>
  <si>
    <t>zentesima</t>
  </si>
  <si>
    <t>zentesimal</t>
  </si>
  <si>
    <t>zentiarea</t>
  </si>
  <si>
    <t>zentigradu</t>
  </si>
  <si>
    <t>zentigramo</t>
  </si>
  <si>
    <t>zentil</t>
  </si>
  <si>
    <t>zentilitroerdi</t>
  </si>
  <si>
    <t>zentimetro</t>
  </si>
  <si>
    <t>zentimetromilioi</t>
  </si>
  <si>
    <t>zentimo</t>
  </si>
  <si>
    <t>zentimoerdi</t>
  </si>
  <si>
    <t>zentinela</t>
  </si>
  <si>
    <t>zentoi</t>
  </si>
  <si>
    <t>zentraketagidari</t>
  </si>
  <si>
    <t>zentral</t>
  </si>
  <si>
    <t>zentraldu</t>
  </si>
  <si>
    <t>zentralismo</t>
  </si>
  <si>
    <t>zentralista</t>
  </si>
  <si>
    <t>zentralita</t>
  </si>
  <si>
    <t>zentralitate</t>
  </si>
  <si>
    <t>zentralizapen</t>
  </si>
  <si>
    <t>zentralizatu</t>
  </si>
  <si>
    <t>zentralizatze</t>
  </si>
  <si>
    <t>zentralizazio</t>
  </si>
  <si>
    <t>zentralizaziosaialdi</t>
  </si>
  <si>
    <t>zentralkeria</t>
  </si>
  <si>
    <t>zentratu</t>
  </si>
  <si>
    <t>zentrifugatu</t>
  </si>
  <si>
    <t>zentrifugazio</t>
  </si>
  <si>
    <t>zentrifugo</t>
  </si>
  <si>
    <t>zentrifugoki</t>
  </si>
  <si>
    <t>zentriko</t>
  </si>
  <si>
    <t>zentriolo</t>
  </si>
  <si>
    <t>zentripetu</t>
  </si>
  <si>
    <t>zentro</t>
  </si>
  <si>
    <t>zentroalde</t>
  </si>
  <si>
    <t>zentrobanatasun</t>
  </si>
  <si>
    <t>zentroezker</t>
  </si>
  <si>
    <t>zentromota</t>
  </si>
  <si>
    <t>zentroordezkari</t>
  </si>
  <si>
    <t>zentrotipologia</t>
  </si>
  <si>
    <t>zentrozaintza</t>
  </si>
  <si>
    <t>zentrogabe</t>
  </si>
  <si>
    <t>zentrogune</t>
  </si>
  <si>
    <t>zentrokide</t>
  </si>
  <si>
    <t>zentrokideki</t>
  </si>
  <si>
    <t>zentrokidetasun</t>
  </si>
  <si>
    <t>zentrosoma</t>
  </si>
  <si>
    <t>zentsatario</t>
  </si>
  <si>
    <t>zentsatu</t>
  </si>
  <si>
    <t>zentsatzelan</t>
  </si>
  <si>
    <t>zentsore</t>
  </si>
  <si>
    <t>zentsu</t>
  </si>
  <si>
    <t>zentsuagente</t>
  </si>
  <si>
    <t>zentsubulego</t>
  </si>
  <si>
    <t>zentsudata</t>
  </si>
  <si>
    <t>zentsuebaluazio</t>
  </si>
  <si>
    <t>zentsufitxategi</t>
  </si>
  <si>
    <t>zentsuinformazio</t>
  </si>
  <si>
    <t>zentsuizaera</t>
  </si>
  <si>
    <t>zentsuondorio</t>
  </si>
  <si>
    <t>zentsusekzio</t>
  </si>
  <si>
    <t>zentsuzerrenda</t>
  </si>
  <si>
    <t>zentsual</t>
  </si>
  <si>
    <t>zentsuari</t>
  </si>
  <si>
    <t>zentsura</t>
  </si>
  <si>
    <t>zentsuraaitzakia</t>
  </si>
  <si>
    <t>zentsuraboto</t>
  </si>
  <si>
    <t>zentsuramozio</t>
  </si>
  <si>
    <t>zentsuraprozedura</t>
  </si>
  <si>
    <t>zentsurasaio</t>
  </si>
  <si>
    <t>zentsuragarri</t>
  </si>
  <si>
    <t>zentsuragile</t>
  </si>
  <si>
    <t>zentsurapean</t>
  </si>
  <si>
    <t>zentsuratu</t>
  </si>
  <si>
    <t>zenturia</t>
  </si>
  <si>
    <t>zenturiakomizio</t>
  </si>
  <si>
    <t>zenturioi</t>
  </si>
  <si>
    <t>zentzabidezigor</t>
  </si>
  <si>
    <t>zentzadura</t>
  </si>
  <si>
    <t>zentzakizun</t>
  </si>
  <si>
    <t>zentzaldi</t>
  </si>
  <si>
    <t>zentzarazi</t>
  </si>
  <si>
    <t>zentzatu</t>
  </si>
  <si>
    <t>zentzerrada</t>
  </si>
  <si>
    <t>zentzu</t>
  </si>
  <si>
    <t>zentzualdaketa</t>
  </si>
  <si>
    <t>zentzualdaki</t>
  </si>
  <si>
    <t>zentzuarrasto</t>
  </si>
  <si>
    <t>zentzubide</t>
  </si>
  <si>
    <t>zentzubikoiztasun</t>
  </si>
  <si>
    <t>zentzuernetasun</t>
  </si>
  <si>
    <t>zentzuesperientzia</t>
  </si>
  <si>
    <t>zentzuez</t>
  </si>
  <si>
    <t>zentzufalta</t>
  </si>
  <si>
    <t>zentzuhautemate</t>
  </si>
  <si>
    <t>zentzuhigidura</t>
  </si>
  <si>
    <t>zentzumuin</t>
  </si>
  <si>
    <t>zentzuorgano</t>
  </si>
  <si>
    <t>zentzupotentzialtasun</t>
  </si>
  <si>
    <t>zentzualdi</t>
  </si>
  <si>
    <t>zentzudun</t>
  </si>
  <si>
    <t>zentzugabe</t>
  </si>
  <si>
    <t>zentzugabekeria</t>
  </si>
  <si>
    <t>zentzugabeko</t>
  </si>
  <si>
    <t>zentzugabetasun</t>
  </si>
  <si>
    <t>zentzukizun</t>
  </si>
  <si>
    <t>zentzukoi</t>
  </si>
  <si>
    <t>zentzumen</t>
  </si>
  <si>
    <t>zentzumendefizit</t>
  </si>
  <si>
    <t>zentzumenegitura</t>
  </si>
  <si>
    <t>zentzumenhargailu</t>
  </si>
  <si>
    <t>zentzumenmaila</t>
  </si>
  <si>
    <t>zentzumenneurona</t>
  </si>
  <si>
    <t>zentzumenorgano</t>
  </si>
  <si>
    <t>zentzumenezko</t>
  </si>
  <si>
    <t>zentzuratu</t>
  </si>
  <si>
    <t>zentzutasun</t>
  </si>
  <si>
    <t>zentzutu</t>
  </si>
  <si>
    <t>zentzuzko</t>
  </si>
  <si>
    <t>zentzuzkontrako</t>
  </si>
  <si>
    <t>zepa</t>
  </si>
  <si>
    <t>zepahondar</t>
  </si>
  <si>
    <t>zepamota</t>
  </si>
  <si>
    <t>zepadi</t>
  </si>
  <si>
    <t>zepelin</t>
  </si>
  <si>
    <t>zepentz</t>
  </si>
  <si>
    <t>zepilatu</t>
  </si>
  <si>
    <t>zepilu</t>
  </si>
  <si>
    <t>zepo</t>
  </si>
  <si>
    <t>zepoehiza</t>
  </si>
  <si>
    <t>zergauza</t>
  </si>
  <si>
    <t>zergertaera</t>
  </si>
  <si>
    <t>zerikasi</t>
  </si>
  <si>
    <t>zerizan</t>
  </si>
  <si>
    <t>zernola</t>
  </si>
  <si>
    <t>zernolabait</t>
  </si>
  <si>
    <t>zernolako</t>
  </si>
  <si>
    <t>zernolakotasun</t>
  </si>
  <si>
    <t>zerzale</t>
  </si>
  <si>
    <t>zera</t>
  </si>
  <si>
    <t>zeraindar</t>
  </si>
  <si>
    <t>zeramika</t>
  </si>
  <si>
    <t>zeramikaaztarna</t>
  </si>
  <si>
    <t>zeramikaindustria</t>
  </si>
  <si>
    <t>zeramikaontzi</t>
  </si>
  <si>
    <t>zeramikasistema</t>
  </si>
  <si>
    <t>zeramikazati</t>
  </si>
  <si>
    <t>zeramikadun</t>
  </si>
  <si>
    <t>zeramikagintza</t>
  </si>
  <si>
    <t>zeramiko</t>
  </si>
  <si>
    <t>zeramista</t>
  </si>
  <si>
    <t>zeramometaliko</t>
  </si>
  <si>
    <t>zerandar</t>
  </si>
  <si>
    <t>zeratu</t>
  </si>
  <si>
    <t>zerau</t>
  </si>
  <si>
    <t>zerba</t>
  </si>
  <si>
    <t>zerbahazi</t>
  </si>
  <si>
    <t>zerbait</t>
  </si>
  <si>
    <t>zerbaitsu</t>
  </si>
  <si>
    <t>zerbaitto</t>
  </si>
  <si>
    <t>zerbaitxo</t>
  </si>
  <si>
    <t>zerbaitzuk</t>
  </si>
  <si>
    <t>zerbaixka</t>
  </si>
  <si>
    <t>zerbel</t>
  </si>
  <si>
    <t>zerbeza</t>
  </si>
  <si>
    <t>zerbezabits</t>
  </si>
  <si>
    <t>zerbezakaxa</t>
  </si>
  <si>
    <t>zerbezatrago</t>
  </si>
  <si>
    <t>zerbezaupel</t>
  </si>
  <si>
    <t>zerbezalari</t>
  </si>
  <si>
    <t>zerbido</t>
  </si>
  <si>
    <t>zerbitu</t>
  </si>
  <si>
    <t>zerbitzaile</t>
  </si>
  <si>
    <t>zerbitzal</t>
  </si>
  <si>
    <t>zerbitzarazi</t>
  </si>
  <si>
    <t>zerbitzari</t>
  </si>
  <si>
    <t>zerbitzariburu</t>
  </si>
  <si>
    <t>zerbitzariizaera</t>
  </si>
  <si>
    <t>zerbitzaritza</t>
  </si>
  <si>
    <t>zerbitzatu</t>
  </si>
  <si>
    <t>zerbitze</t>
  </si>
  <si>
    <t>zerbitzu</t>
  </si>
  <si>
    <t>zerbitzuabere</t>
  </si>
  <si>
    <t>zerbitzuagentzia</t>
  </si>
  <si>
    <t>zerbitzualor</t>
  </si>
  <si>
    <t>zerbitzuantolaketa</t>
  </si>
  <si>
    <t>zerbitzuapaizgintza</t>
  </si>
  <si>
    <t>zerbitzuarlo</t>
  </si>
  <si>
    <t>zerbitzuartezkari</t>
  </si>
  <si>
    <t>zerbitzuartezkaritza</t>
  </si>
  <si>
    <t>zerbitzuatal</t>
  </si>
  <si>
    <t>zerbitzubaldintza</t>
  </si>
  <si>
    <t>zerbitzubaliatzaile</t>
  </si>
  <si>
    <t>zerbitzubatzorde</t>
  </si>
  <si>
    <t>zerbitzubehar</t>
  </si>
  <si>
    <t>zerbitzubide</t>
  </si>
  <si>
    <t>zerbitzueginkizun</t>
  </si>
  <si>
    <t>zerbitzuegintza</t>
  </si>
  <si>
    <t>zerbitzuegitura</t>
  </si>
  <si>
    <t>zerbitzuegun</t>
  </si>
  <si>
    <t>zerbitzuemanketa</t>
  </si>
  <si>
    <t>zerbitzuemankizun</t>
  </si>
  <si>
    <t>zerbitzuemate</t>
  </si>
  <si>
    <t>zerbitzuenpresa</t>
  </si>
  <si>
    <t>zerbitzueremu</t>
  </si>
  <si>
    <t>zerbitzuerregelamendu</t>
  </si>
  <si>
    <t>zerbitzufalta</t>
  </si>
  <si>
    <t>zerbitzugela</t>
  </si>
  <si>
    <t>zerbitzuhiri</t>
  </si>
  <si>
    <t>zerbitzuhornidura</t>
  </si>
  <si>
    <t>zerbitzuinstalazio</t>
  </si>
  <si>
    <t>zerbitzuizpiritu</t>
  </si>
  <si>
    <t>zerbitzujarduera</t>
  </si>
  <si>
    <t>zerbitzujarrera</t>
  </si>
  <si>
    <t>zerbitzukomisio</t>
  </si>
  <si>
    <t>zerbitzukomunitate</t>
  </si>
  <si>
    <t>zerbitzukooperatiba</t>
  </si>
  <si>
    <t>zerbitzukorronte</t>
  </si>
  <si>
    <t>zerbitzulangile</t>
  </si>
  <si>
    <t>zerbitzuluzapen</t>
  </si>
  <si>
    <t>zerbitzumerkatu</t>
  </si>
  <si>
    <t>zerbitzumota</t>
  </si>
  <si>
    <t>zerbitzumultzo</t>
  </si>
  <si>
    <t>zerbitzuorri</t>
  </si>
  <si>
    <t>zerbitzupremia</t>
  </si>
  <si>
    <t>zerbitzuprestazio</t>
  </si>
  <si>
    <t>zerbitzusail</t>
  </si>
  <si>
    <t>zerbitzusaltzaile</t>
  </si>
  <si>
    <t>zerbitzusare</t>
  </si>
  <si>
    <t>zerbitzusari</t>
  </si>
  <si>
    <t>zerbitzusektore</t>
  </si>
  <si>
    <t>zerbitzutestigantza</t>
  </si>
  <si>
    <t>zerbitzutruke</t>
  </si>
  <si>
    <t>zerbitzutxanda</t>
  </si>
  <si>
    <t>zerbitzuurte</t>
  </si>
  <si>
    <t>zerbitzuzuzendaritza</t>
  </si>
  <si>
    <t>zerbitzualdi</t>
  </si>
  <si>
    <t>zerbitzuburu</t>
  </si>
  <si>
    <t>zerbitzuburugo</t>
  </si>
  <si>
    <t>zerbitzugune</t>
  </si>
  <si>
    <t>zerbitzupean</t>
  </si>
  <si>
    <t>zerbitzupeko</t>
  </si>
  <si>
    <t>zerden</t>
  </si>
  <si>
    <t>zere</t>
  </si>
  <si>
    <t>zereal</t>
  </si>
  <si>
    <t>zerebelo</t>
  </si>
  <si>
    <t>zerebral</t>
  </si>
  <si>
    <t>zerebro</t>
  </si>
  <si>
    <t>zerebroebaketa</t>
  </si>
  <si>
    <t>zerebrozurtoin</t>
  </si>
  <si>
    <t>zerebroideo</t>
  </si>
  <si>
    <t>zeregin</t>
  </si>
  <si>
    <t>zereginmota</t>
  </si>
  <si>
    <t>zeregintoki</t>
  </si>
  <si>
    <t>zereginzerrenda</t>
  </si>
  <si>
    <t>zeregindun</t>
  </si>
  <si>
    <t>zeregintsu</t>
  </si>
  <si>
    <t>zeremonia</t>
  </si>
  <si>
    <t>zeremoniamaisu</t>
  </si>
  <si>
    <t>zeremoniauztaro</t>
  </si>
  <si>
    <t>zeremonial</t>
  </si>
  <si>
    <t>zeremoniatsu</t>
  </si>
  <si>
    <t>zeren</t>
  </si>
  <si>
    <t>zerendako</t>
  </si>
  <si>
    <t>zerentzat</t>
  </si>
  <si>
    <t>zererran</t>
  </si>
  <si>
    <t>zeresan</t>
  </si>
  <si>
    <t>zerga</t>
  </si>
  <si>
    <t>zergaadministrazio</t>
  </si>
  <si>
    <t>zergaahalmen</t>
  </si>
  <si>
    <t>zergaaitorpen</t>
  </si>
  <si>
    <t>zergaalderdi</t>
  </si>
  <si>
    <t>zergaalor</t>
  </si>
  <si>
    <t>zergaamnistia</t>
  </si>
  <si>
    <t>zergaantolamendu</t>
  </si>
  <si>
    <t>zergaarau</t>
  </si>
  <si>
    <t>zergaaraugintza</t>
  </si>
  <si>
    <t>zergaaraupen</t>
  </si>
  <si>
    <t>zergaarautegi</t>
  </si>
  <si>
    <t>zergaarinketa</t>
  </si>
  <si>
    <t>zergaarlo</t>
  </si>
  <si>
    <t>zergaazterketa</t>
  </si>
  <si>
    <t>zergababes</t>
  </si>
  <si>
    <t>zergababespeko</t>
  </si>
  <si>
    <t>zergabaliabide</t>
  </si>
  <si>
    <t>zergaberrikuntza</t>
  </si>
  <si>
    <t>zergaberritze</t>
  </si>
  <si>
    <t>zergabetebehar</t>
  </si>
  <si>
    <t>zergabilketa</t>
  </si>
  <si>
    <t>zergabiltzaile</t>
  </si>
  <si>
    <t>zergabiltzailetza</t>
  </si>
  <si>
    <t>zergabiltze</t>
  </si>
  <si>
    <t>zergabotere</t>
  </si>
  <si>
    <t>zergabulego</t>
  </si>
  <si>
    <t>zergadatu</t>
  </si>
  <si>
    <t>zergadelitu</t>
  </si>
  <si>
    <t>zergaegitate</t>
  </si>
  <si>
    <t>zergaegoera</t>
  </si>
  <si>
    <t>zergaemaile</t>
  </si>
  <si>
    <t>zergaerabidetza</t>
  </si>
  <si>
    <t>zergaerregimen</t>
  </si>
  <si>
    <t>zergaerrolda</t>
  </si>
  <si>
    <t>zergaestalki</t>
  </si>
  <si>
    <t>zergagardentasun</t>
  </si>
  <si>
    <t>zergahauste</t>
  </si>
  <si>
    <t>zergahelbide</t>
  </si>
  <si>
    <t>zergaigoera</t>
  </si>
  <si>
    <t>zergaikuskaritza</t>
  </si>
  <si>
    <t>zergairuzur</t>
  </si>
  <si>
    <t>zergaiturri</t>
  </si>
  <si>
    <t>zergaitzulketa</t>
  </si>
  <si>
    <t>zergaizaera</t>
  </si>
  <si>
    <t>zergajarduera</t>
  </si>
  <si>
    <t>zergakenketa</t>
  </si>
  <si>
    <t>zergakontsulta</t>
  </si>
  <si>
    <t>zergakontu</t>
  </si>
  <si>
    <t>zergakontzeptu</t>
  </si>
  <si>
    <t>zergakreditu</t>
  </si>
  <si>
    <t>zergakudeaketa</t>
  </si>
  <si>
    <t>zergalege</t>
  </si>
  <si>
    <t>zergaleku</t>
  </si>
  <si>
    <t>zergalikidazio</t>
  </si>
  <si>
    <t>zergamaila</t>
  </si>
  <si>
    <t>zergamota</t>
  </si>
  <si>
    <t>zergaoinarri</t>
  </si>
  <si>
    <t>zergaonura</t>
  </si>
  <si>
    <t>zergaordainketa</t>
  </si>
  <si>
    <t>zergaordenantza</t>
  </si>
  <si>
    <t>zergaparadisu</t>
  </si>
  <si>
    <t>zergapilaketa</t>
  </si>
  <si>
    <t>zergapizgarri</t>
  </si>
  <si>
    <t>zergapolitika</t>
  </si>
  <si>
    <t>zergapresio</t>
  </si>
  <si>
    <t>zergasalbuespen</t>
  </si>
  <si>
    <t>zergasarbide</t>
  </si>
  <si>
    <t>zergasistema</t>
  </si>
  <si>
    <t>zergatasa</t>
  </si>
  <si>
    <t>zergatipo</t>
  </si>
  <si>
    <t>zergazama</t>
  </si>
  <si>
    <t>zergazor</t>
  </si>
  <si>
    <t>zergazuzenbide</t>
  </si>
  <si>
    <t>zergadun</t>
  </si>
  <si>
    <t>zergaduntalde</t>
  </si>
  <si>
    <t>zergaduru</t>
  </si>
  <si>
    <t>zergagabe</t>
  </si>
  <si>
    <t>zergagabetzajaurbide</t>
  </si>
  <si>
    <t>zergagai</t>
  </si>
  <si>
    <t>zergagarri</t>
  </si>
  <si>
    <t>zergaketa</t>
  </si>
  <si>
    <t>zergakor</t>
  </si>
  <si>
    <t>zergalari</t>
  </si>
  <si>
    <t>zergalaritza</t>
  </si>
  <si>
    <t>zergalaritzabaimen</t>
  </si>
  <si>
    <t>zergalaritzaegokiketa</t>
  </si>
  <si>
    <t>zergalaritzaezaugarri</t>
  </si>
  <si>
    <t>zergaldi</t>
  </si>
  <si>
    <t>zergapean</t>
  </si>
  <si>
    <t>zergapeko</t>
  </si>
  <si>
    <t>zergapen</t>
  </si>
  <si>
    <t>zergapetu</t>
  </si>
  <si>
    <t>zergapetzetasa</t>
  </si>
  <si>
    <t>zergapide</t>
  </si>
  <si>
    <t>zergapideegoitza</t>
  </si>
  <si>
    <t>zergati</t>
  </si>
  <si>
    <t>zergatik</t>
  </si>
  <si>
    <t>zergatika</t>
  </si>
  <si>
    <t>zergatiko</t>
  </si>
  <si>
    <t>zergatu</t>
  </si>
  <si>
    <t>zerik</t>
  </si>
  <si>
    <t>zerikusi</t>
  </si>
  <si>
    <t>zerikusitxo</t>
  </si>
  <si>
    <t>zerikuste</t>
  </si>
  <si>
    <t>zerikusteko</t>
  </si>
  <si>
    <t>zerkari</t>
  </si>
  <si>
    <t>zerki</t>
  </si>
  <si>
    <t>zerko</t>
  </si>
  <si>
    <t>zerkoide</t>
  </si>
  <si>
    <t>zermugapen</t>
  </si>
  <si>
    <t>zermugatu</t>
  </si>
  <si>
    <t>zernahi</t>
  </si>
  <si>
    <t>zero</t>
  </si>
  <si>
    <t>zeroi</t>
  </si>
  <si>
    <t>zeroihezur</t>
  </si>
  <si>
    <t>zerok</t>
  </si>
  <si>
    <t>zeropetik</t>
  </si>
  <si>
    <t>zerori</t>
  </si>
  <si>
    <t>zerpilera</t>
  </si>
  <si>
    <t>zerra</t>
  </si>
  <si>
    <t>zerrahortz</t>
  </si>
  <si>
    <t>zerradura</t>
  </si>
  <si>
    <t>zerrailu</t>
  </si>
  <si>
    <t>zerraketa</t>
  </si>
  <si>
    <t>zerraldo</t>
  </si>
  <si>
    <t>zerrategi</t>
  </si>
  <si>
    <t>zerratoki</t>
  </si>
  <si>
    <t>zerratu</t>
  </si>
  <si>
    <t>zerrauts</t>
  </si>
  <si>
    <t>zerrenda</t>
  </si>
  <si>
    <t>zerrendajasoin</t>
  </si>
  <si>
    <t>zerrendamota</t>
  </si>
  <si>
    <t>zerrendapilo</t>
  </si>
  <si>
    <t>zerrendaburu</t>
  </si>
  <si>
    <t>zerrendagai</t>
  </si>
  <si>
    <t>zerrendaketa</t>
  </si>
  <si>
    <t>zerrendapen</t>
  </si>
  <si>
    <t>zerrendatu</t>
  </si>
  <si>
    <t>zerrendatxo</t>
  </si>
  <si>
    <t>zerrendatzaile</t>
  </si>
  <si>
    <t>zerrendatze</t>
  </si>
  <si>
    <t>zerro</t>
  </si>
  <si>
    <t>zerrote</t>
  </si>
  <si>
    <t>zertako</t>
  </si>
  <si>
    <t>zertarako</t>
  </si>
  <si>
    <t>zertaratu</t>
  </si>
  <si>
    <t>zertasun</t>
  </si>
  <si>
    <t>zertifikatu</t>
  </si>
  <si>
    <t>zertifikazio</t>
  </si>
  <si>
    <t>zertsu</t>
  </si>
  <si>
    <t>zertu</t>
  </si>
  <si>
    <t>zertxo</t>
  </si>
  <si>
    <t>zertxobait</t>
  </si>
  <si>
    <t>zertzelada</t>
  </si>
  <si>
    <t>zertzelatu</t>
  </si>
  <si>
    <t>zertzen</t>
  </si>
  <si>
    <t>zertzeta</t>
  </si>
  <si>
    <t>zertzuk</t>
  </si>
  <si>
    <t>zeru</t>
  </si>
  <si>
    <t>zeruaingeru</t>
  </si>
  <si>
    <t>zerualde</t>
  </si>
  <si>
    <t>zeruamets</t>
  </si>
  <si>
    <t>zeruantz</t>
  </si>
  <si>
    <t>zeruargi</t>
  </si>
  <si>
    <t>zeruatal</t>
  </si>
  <si>
    <t>zeruazpi</t>
  </si>
  <si>
    <t>zeruerdi</t>
  </si>
  <si>
    <t>zeruerreinu</t>
  </si>
  <si>
    <t>zeruesperantza</t>
  </si>
  <si>
    <t>zerugain</t>
  </si>
  <si>
    <t>zerugoi</t>
  </si>
  <si>
    <t>zerugorritasun</t>
  </si>
  <si>
    <t>zeruharraskari</t>
  </si>
  <si>
    <t>zeruharri</t>
  </si>
  <si>
    <t>zeruizpi</t>
  </si>
  <si>
    <t>zerulur</t>
  </si>
  <si>
    <t>zeruorratz</t>
  </si>
  <si>
    <t>zeruprintza</t>
  </si>
  <si>
    <t>zerupuska</t>
  </si>
  <si>
    <t>zerusabai</t>
  </si>
  <si>
    <t>zerutarte</t>
  </si>
  <si>
    <t>zerutresna</t>
  </si>
  <si>
    <t>zeruurdin</t>
  </si>
  <si>
    <t>zeruzati</t>
  </si>
  <si>
    <t>zeruzola</t>
  </si>
  <si>
    <t>zeruzorioneratu</t>
  </si>
  <si>
    <t>zeruertz</t>
  </si>
  <si>
    <t>zeruloplasmia</t>
  </si>
  <si>
    <t>zerumuga</t>
  </si>
  <si>
    <t>zerupean</t>
  </si>
  <si>
    <t>zerupeko</t>
  </si>
  <si>
    <t>zeruragai</t>
  </si>
  <si>
    <t>zeruratu</t>
  </si>
  <si>
    <t>zeruratze</t>
  </si>
  <si>
    <t>zerutar</t>
  </si>
  <si>
    <t>zesarea</t>
  </si>
  <si>
    <t>zesareakopuru</t>
  </si>
  <si>
    <t>zesareaoperazio</t>
  </si>
  <si>
    <t>zesatu</t>
  </si>
  <si>
    <t>zese</t>
  </si>
  <si>
    <t>zesio</t>
  </si>
  <si>
    <t>zesiogatz</t>
  </si>
  <si>
    <t>zesiokopuru</t>
  </si>
  <si>
    <t>zesta</t>
  </si>
  <si>
    <t>zestapartidu</t>
  </si>
  <si>
    <t>zestapunta</t>
  </si>
  <si>
    <t>zestapuntista</t>
  </si>
  <si>
    <t>zestakada</t>
  </si>
  <si>
    <t>zestero</t>
  </si>
  <si>
    <t>zesto</t>
  </si>
  <si>
    <t>zestoar</t>
  </si>
  <si>
    <t>zestogintza</t>
  </si>
  <si>
    <t>zesura</t>
  </si>
  <si>
    <t>zeta</t>
  </si>
  <si>
    <t>zetaarbola</t>
  </si>
  <si>
    <t>zetaehun</t>
  </si>
  <si>
    <t>zetahar</t>
  </si>
  <si>
    <t>zetahari</t>
  </si>
  <si>
    <t>zetalikido</t>
  </si>
  <si>
    <t>zetaoihal</t>
  </si>
  <si>
    <t>zetapaper</t>
  </si>
  <si>
    <t>zetadun</t>
  </si>
  <si>
    <t>zetaka</t>
  </si>
  <si>
    <t>zetakara</t>
  </si>
  <si>
    <t>zetaki</t>
  </si>
  <si>
    <t>zetatsu</t>
  </si>
  <si>
    <t>zetazeo</t>
  </si>
  <si>
    <t>zetazeomota</t>
  </si>
  <si>
    <t>zetona</t>
  </si>
  <si>
    <t>zetonatalde</t>
  </si>
  <si>
    <t>zetosa</t>
  </si>
  <si>
    <t>zetreria</t>
  </si>
  <si>
    <t>zetreriahegazti</t>
  </si>
  <si>
    <t>zetro</t>
  </si>
  <si>
    <t>zeuek</t>
  </si>
  <si>
    <t>zeureganatu</t>
  </si>
  <si>
    <t>zeurekoi</t>
  </si>
  <si>
    <t>zeurok</t>
  </si>
  <si>
    <t>zezeil</t>
  </si>
  <si>
    <t>zezel</t>
  </si>
  <si>
    <t>zezeldu</t>
  </si>
  <si>
    <t>zezen</t>
  </si>
  <si>
    <t>zezenale</t>
  </si>
  <si>
    <t>zezenitxura</t>
  </si>
  <si>
    <t>zezenjai</t>
  </si>
  <si>
    <t>zezenjoko</t>
  </si>
  <si>
    <t>zezenkontu</t>
  </si>
  <si>
    <t>zezenkorrida</t>
  </si>
  <si>
    <t>zezenodol</t>
  </si>
  <si>
    <t>zezenokela</t>
  </si>
  <si>
    <t>zezenplaza</t>
  </si>
  <si>
    <t>zezensarrera</t>
  </si>
  <si>
    <t>zezensoka</t>
  </si>
  <si>
    <t>zezentalde</t>
  </si>
  <si>
    <t>zezentxakur</t>
  </si>
  <si>
    <t>zezenkada</t>
  </si>
  <si>
    <t>zezenketa</t>
  </si>
  <si>
    <t>zezenketaidazle</t>
  </si>
  <si>
    <t>zezenko</t>
  </si>
  <si>
    <t>zezenkote</t>
  </si>
  <si>
    <t>zezenlari</t>
  </si>
  <si>
    <t>zezensuzko</t>
  </si>
  <si>
    <t>zezentoki</t>
  </si>
  <si>
    <t>zezentxo</t>
  </si>
  <si>
    <t>zezentzar</t>
  </si>
  <si>
    <t>zezenzale</t>
  </si>
  <si>
    <t>zezin</t>
  </si>
  <si>
    <t>zezinogitarteko</t>
  </si>
  <si>
    <t>zezinpuska</t>
  </si>
  <si>
    <t>zezinatu</t>
  </si>
  <si>
    <t>ziartikulazio</t>
  </si>
  <si>
    <t>ziinstrumentu</t>
  </si>
  <si>
    <t>ziaboga</t>
  </si>
  <si>
    <t>ziaka</t>
  </si>
  <si>
    <t>zianobakterio</t>
  </si>
  <si>
    <t>zianuro</t>
  </si>
  <si>
    <t>ziatika</t>
  </si>
  <si>
    <t>ziatikanerbio</t>
  </si>
  <si>
    <t>ziatiko</t>
  </si>
  <si>
    <t>ziatu</t>
  </si>
  <si>
    <t>ziazalde</t>
  </si>
  <si>
    <t>ziba</t>
  </si>
  <si>
    <t>ziberespazio</t>
  </si>
  <si>
    <t>zibernetika</t>
  </si>
  <si>
    <t>zibernetiko</t>
  </si>
  <si>
    <t>ziberpunk</t>
  </si>
  <si>
    <t>zibertximino</t>
  </si>
  <si>
    <t>zibiko</t>
  </si>
  <si>
    <t>zibikoerlijioso</t>
  </si>
  <si>
    <t>zibil</t>
  </si>
  <si>
    <t>zibilmaila</t>
  </si>
  <si>
    <t>zibilista</t>
  </si>
  <si>
    <t>zibilizatu</t>
  </si>
  <si>
    <t>zibilizatzaile</t>
  </si>
  <si>
    <t>zibilizatzeekintza</t>
  </si>
  <si>
    <t>zibilizazio</t>
  </si>
  <si>
    <t>zibilizazioarrasto</t>
  </si>
  <si>
    <t>zibilizazioera</t>
  </si>
  <si>
    <t>zibilizaziogarapen</t>
  </si>
  <si>
    <t>zibilizaziogatazka</t>
  </si>
  <si>
    <t>zibilizaziohitz</t>
  </si>
  <si>
    <t>zibilizaziomaila</t>
  </si>
  <si>
    <t>zibilizaziomota</t>
  </si>
  <si>
    <t>zibilizazioaldi</t>
  </si>
  <si>
    <t>zibiltasun</t>
  </si>
  <si>
    <t>zibirizaburean</t>
  </si>
  <si>
    <t>zibitate</t>
  </si>
  <si>
    <t>zibizitate</t>
  </si>
  <si>
    <t>zibota</t>
  </si>
  <si>
    <t>ziburutar</t>
  </si>
  <si>
    <t>zidor</t>
  </si>
  <si>
    <t>zidra</t>
  </si>
  <si>
    <t>zidrondo</t>
  </si>
  <si>
    <t>ziega</t>
  </si>
  <si>
    <t>ziegabide</t>
  </si>
  <si>
    <t>ziegazain</t>
  </si>
  <si>
    <t>ziekotar</t>
  </si>
  <si>
    <t>zielorraso</t>
  </si>
  <si>
    <t>zientifikamente</t>
  </si>
  <si>
    <t>zientifikatu</t>
  </si>
  <si>
    <t>zientifiko</t>
  </si>
  <si>
    <t>zientifikohistoriko</t>
  </si>
  <si>
    <t>zientifikopositibo</t>
  </si>
  <si>
    <t>zientifikotekniko</t>
  </si>
  <si>
    <t>zientifikoagotu</t>
  </si>
  <si>
    <t>zientifikoki</t>
  </si>
  <si>
    <t>zientifikotasun</t>
  </si>
  <si>
    <t>zientifismo</t>
  </si>
  <si>
    <t>zientifista</t>
  </si>
  <si>
    <t>zientifizismo</t>
  </si>
  <si>
    <t>ziento</t>
  </si>
  <si>
    <t>zientoerdi</t>
  </si>
  <si>
    <t>zientoka</t>
  </si>
  <si>
    <t>zientzia</t>
  </si>
  <si>
    <t>zientziaadar</t>
  </si>
  <si>
    <t>zientziaakademia</t>
  </si>
  <si>
    <t>zientziaakademiko</t>
  </si>
  <si>
    <t>zientziaaldizkari</t>
  </si>
  <si>
    <t>zientziaalor</t>
  </si>
  <si>
    <t>zientziaarlo</t>
  </si>
  <si>
    <t>zientziaaurretiko</t>
  </si>
  <si>
    <t>zientziaazterketa</t>
  </si>
  <si>
    <t>zientziabilakaera</t>
  </si>
  <si>
    <t>zientziabilaketa</t>
  </si>
  <si>
    <t>zientziaeginkizun</t>
  </si>
  <si>
    <t>zientziaegitasmo</t>
  </si>
  <si>
    <t>zientziaekoizle</t>
  </si>
  <si>
    <t>zientziaelkarte</t>
  </si>
  <si>
    <t>zientziaelkartekide</t>
  </si>
  <si>
    <t>zientziaemaitza</t>
  </si>
  <si>
    <t>zientziaerabilgarri</t>
  </si>
  <si>
    <t>zientziaerakunde</t>
  </si>
  <si>
    <t>zientziaeranskin</t>
  </si>
  <si>
    <t>zientziaeremu</t>
  </si>
  <si>
    <t>zientziaerkidego</t>
  </si>
  <si>
    <t>zientziaezaguera</t>
  </si>
  <si>
    <t>zientziaezagupen</t>
  </si>
  <si>
    <t>zientziafakultate</t>
  </si>
  <si>
    <t>zientziafikzio</t>
  </si>
  <si>
    <t>zientziagai</t>
  </si>
  <si>
    <t>zientziagarapen</t>
  </si>
  <si>
    <t>zientziagarrantzi</t>
  </si>
  <si>
    <t>zientziagiro</t>
  </si>
  <si>
    <t>zientziagogo</t>
  </si>
  <si>
    <t>zientziaheziketa</t>
  </si>
  <si>
    <t>zientziahitz</t>
  </si>
  <si>
    <t>zientziahiztegi</t>
  </si>
  <si>
    <t>zientziahots</t>
  </si>
  <si>
    <t>zientziaidorokunde</t>
  </si>
  <si>
    <t>zientziaikerketa</t>
  </si>
  <si>
    <t>zientziaikuspuntu</t>
  </si>
  <si>
    <t>zientziairakasbide</t>
  </si>
  <si>
    <t>zientziairakaspen</t>
  </si>
  <si>
    <t>zientziaizen</t>
  </si>
  <si>
    <t>zientziajakintza</t>
  </si>
  <si>
    <t>zientziajardun</t>
  </si>
  <si>
    <t>zientziajardunbide</t>
  </si>
  <si>
    <t>zientziakarrera</t>
  </si>
  <si>
    <t>zientziakezka</t>
  </si>
  <si>
    <t>zientziakonnotazio</t>
  </si>
  <si>
    <t>zientziakultura</t>
  </si>
  <si>
    <t>zientzialiburu</t>
  </si>
  <si>
    <t>zientzialiburugintza</t>
  </si>
  <si>
    <t>zientziamaila</t>
  </si>
  <si>
    <t>zientziametodo</t>
  </si>
  <si>
    <t>zientziaministerio</t>
  </si>
  <si>
    <t>zientziaministro</t>
  </si>
  <si>
    <t>zientziamodu</t>
  </si>
  <si>
    <t>zientziamota</t>
  </si>
  <si>
    <t>zientziamultzo</t>
  </si>
  <si>
    <t>zientziamundu</t>
  </si>
  <si>
    <t>zientziamuseo</t>
  </si>
  <si>
    <t>zientziaoinarri</t>
  </si>
  <si>
    <t>zientziapolitika</t>
  </si>
  <si>
    <t>zientziaprozedura</t>
  </si>
  <si>
    <t>zientziasail</t>
  </si>
  <si>
    <t>zientziasukar</t>
  </si>
  <si>
    <t>zientziatalde</t>
  </si>
  <si>
    <t>zientziateknika</t>
  </si>
  <si>
    <t>zientziateoria</t>
  </si>
  <si>
    <t>zientziauste</t>
  </si>
  <si>
    <t>zientziazehaztasun</t>
  </si>
  <si>
    <t>zientziazeregin</t>
  </si>
  <si>
    <t>zientziagintza</t>
  </si>
  <si>
    <t>zientziagizon</t>
  </si>
  <si>
    <t>zientziagune</t>
  </si>
  <si>
    <t>zientzialari</t>
  </si>
  <si>
    <t>zientzialarikomunitate</t>
  </si>
  <si>
    <t>zientziapean</t>
  </si>
  <si>
    <t>zientziatasun</t>
  </si>
  <si>
    <t>zientziatasunitxura</t>
  </si>
  <si>
    <t>zientziatasunmaila</t>
  </si>
  <si>
    <t>zientziazaletasun</t>
  </si>
  <si>
    <t>zientziazko</t>
  </si>
  <si>
    <t>zientziazkotasun</t>
  </si>
  <si>
    <t>zierto</t>
  </si>
  <si>
    <t>zifra</t>
  </si>
  <si>
    <t>zifrakaraktere</t>
  </si>
  <si>
    <t>zifrakopuru</t>
  </si>
  <si>
    <t>ziframultzo</t>
  </si>
  <si>
    <t>zifratoki</t>
  </si>
  <si>
    <t>zifratu</t>
  </si>
  <si>
    <t>zigala</t>
  </si>
  <si>
    <t>zigarreta</t>
  </si>
  <si>
    <t>zigarretaparrasta</t>
  </si>
  <si>
    <t>zigarrilo</t>
  </si>
  <si>
    <t>zigarro</t>
  </si>
  <si>
    <t>zigarroerretzaile</t>
  </si>
  <si>
    <t>zigarrofabrika</t>
  </si>
  <si>
    <t>zigarrohondakin</t>
  </si>
  <si>
    <t>zigarrokaxa</t>
  </si>
  <si>
    <t>zigarroke</t>
  </si>
  <si>
    <t>zigarrokutxa</t>
  </si>
  <si>
    <t>zigarromutur</t>
  </si>
  <si>
    <t>zigarropakete</t>
  </si>
  <si>
    <t>zigarropaper</t>
  </si>
  <si>
    <t>zigarropare</t>
  </si>
  <si>
    <t>zigarropila</t>
  </si>
  <si>
    <t>zigarropunta</t>
  </si>
  <si>
    <t>zigarropuru</t>
  </si>
  <si>
    <t>zigarrosorta</t>
  </si>
  <si>
    <t>zigarrotoxa</t>
  </si>
  <si>
    <t>zigarrotxokor</t>
  </si>
  <si>
    <t>zigarrousain</t>
  </si>
  <si>
    <t>zigarrokin</t>
  </si>
  <si>
    <t>zigarrotxo</t>
  </si>
  <si>
    <t>zigilatu</t>
  </si>
  <si>
    <t>zigilu</t>
  </si>
  <si>
    <t>zigilueskubide</t>
  </si>
  <si>
    <t>zigo</t>
  </si>
  <si>
    <t>zigomatiko</t>
  </si>
  <si>
    <t>zigopetalo</t>
  </si>
  <si>
    <t>zigoptero</t>
  </si>
  <si>
    <t>zigor</t>
  </si>
  <si>
    <t>zigoragindu</t>
  </si>
  <si>
    <t>zigorahalmen</t>
  </si>
  <si>
    <t>zigoraraubide</t>
  </si>
  <si>
    <t>zigorarlo</t>
  </si>
  <si>
    <t>zigorbide</t>
  </si>
  <si>
    <t>zigorerakunde</t>
  </si>
  <si>
    <t>zigorerantzukizun</t>
  </si>
  <si>
    <t>zigorerredentzio</t>
  </si>
  <si>
    <t>zigorerregimen</t>
  </si>
  <si>
    <t>zigorespediente</t>
  </si>
  <si>
    <t>zigorgela</t>
  </si>
  <si>
    <t>zigorhede</t>
  </si>
  <si>
    <t>zigorjardunbide</t>
  </si>
  <si>
    <t>zigorjaurbide</t>
  </si>
  <si>
    <t>zigorjurisdikzio</t>
  </si>
  <si>
    <t>zigorkode</t>
  </si>
  <si>
    <t>zigorlan</t>
  </si>
  <si>
    <t>zigorlege</t>
  </si>
  <si>
    <t>zigorlegedi</t>
  </si>
  <si>
    <t>zigorlegelari</t>
  </si>
  <si>
    <t>zigormahai</t>
  </si>
  <si>
    <t>zigormota</t>
  </si>
  <si>
    <t>zigorneurri</t>
  </si>
  <si>
    <t>zigorproposamen</t>
  </si>
  <si>
    <t>zigorprozedimendu</t>
  </si>
  <si>
    <t>zigorsari</t>
  </si>
  <si>
    <t>zigorsistema</t>
  </si>
  <si>
    <t>zigortresna</t>
  </si>
  <si>
    <t>zigorzehaztapidetza</t>
  </si>
  <si>
    <t>zigorzuzenbide</t>
  </si>
  <si>
    <t>zigorgarri</t>
  </si>
  <si>
    <t>zigorka</t>
  </si>
  <si>
    <t>zigorkada</t>
  </si>
  <si>
    <t>zigorkatu</t>
  </si>
  <si>
    <t>zigorketa</t>
  </si>
  <si>
    <t>zigorpe</t>
  </si>
  <si>
    <t>zigorpean</t>
  </si>
  <si>
    <t>zigorpeko</t>
  </si>
  <si>
    <t>zigorpen</t>
  </si>
  <si>
    <t>zigorpetu</t>
  </si>
  <si>
    <t>zigorraldi</t>
  </si>
  <si>
    <t>zigorrarazi</t>
  </si>
  <si>
    <t>zigortatu</t>
  </si>
  <si>
    <t>zigortu</t>
  </si>
  <si>
    <t>zigortzaile</t>
  </si>
  <si>
    <t>zigortzeespediente</t>
  </si>
  <si>
    <t>zigortzeprozesu</t>
  </si>
  <si>
    <t>zigortzesistema</t>
  </si>
  <si>
    <t>zigortzexede</t>
  </si>
  <si>
    <t>zigoto</t>
  </si>
  <si>
    <t>zikzak</t>
  </si>
  <si>
    <t>zikai</t>
  </si>
  <si>
    <t>zikatrizatu</t>
  </si>
  <si>
    <t>zikatrizatzaile</t>
  </si>
  <si>
    <t>zikatrizazio</t>
  </si>
  <si>
    <t>zikin</t>
  </si>
  <si>
    <t>zikinakats</t>
  </si>
  <si>
    <t>zikintoki</t>
  </si>
  <si>
    <t>zikindu</t>
  </si>
  <si>
    <t>zikinkeria</t>
  </si>
  <si>
    <t>zikinontzi</t>
  </si>
  <si>
    <t>zikintasun</t>
  </si>
  <si>
    <t>zikintze</t>
  </si>
  <si>
    <t>zikintzulo</t>
  </si>
  <si>
    <t>zikinzaletasun</t>
  </si>
  <si>
    <t>zikiramendu</t>
  </si>
  <si>
    <t>zikiratu</t>
  </si>
  <si>
    <t>zikiratzaile</t>
  </si>
  <si>
    <t>zikirio</t>
  </si>
  <si>
    <t>zikiro</t>
  </si>
  <si>
    <t>zikirobesta</t>
  </si>
  <si>
    <t>zikirojate</t>
  </si>
  <si>
    <t>zikiropuska</t>
  </si>
  <si>
    <t>zikliko</t>
  </si>
  <si>
    <t>ziklikoki</t>
  </si>
  <si>
    <t>ziklismo</t>
  </si>
  <si>
    <t>ziklista</t>
  </si>
  <si>
    <t>ziklistakarrera</t>
  </si>
  <si>
    <t>ziklo</t>
  </si>
  <si>
    <t>zikloerdi</t>
  </si>
  <si>
    <t>ziklohasiera</t>
  </si>
  <si>
    <t>ziklokopuru</t>
  </si>
  <si>
    <t>ziklokros</t>
  </si>
  <si>
    <t>ziklolaurden</t>
  </si>
  <si>
    <t>ziklomota</t>
  </si>
  <si>
    <t>zikloalkano</t>
  </si>
  <si>
    <t>ziklobutano</t>
  </si>
  <si>
    <t>zikloergometro</t>
  </si>
  <si>
    <t>ziklograma</t>
  </si>
  <si>
    <t>ziklohexaniko</t>
  </si>
  <si>
    <t>ziklohexano</t>
  </si>
  <si>
    <t>zikloi</t>
  </si>
  <si>
    <t>zikloihabia</t>
  </si>
  <si>
    <t>zikloizona</t>
  </si>
  <si>
    <t>zikloide</t>
  </si>
  <si>
    <t>ziklokide</t>
  </si>
  <si>
    <t>ziklomotore</t>
  </si>
  <si>
    <t>zikloniko</t>
  </si>
  <si>
    <t>ziklope</t>
  </si>
  <si>
    <t>ziklopentano</t>
  </si>
  <si>
    <t>ziklopetar</t>
  </si>
  <si>
    <t>ziklopropano</t>
  </si>
  <si>
    <t>zikloptero</t>
  </si>
  <si>
    <t>ziklostomo</t>
  </si>
  <si>
    <t>ziklotasun</t>
  </si>
  <si>
    <t>zikloturismo</t>
  </si>
  <si>
    <t>zikloturista</t>
  </si>
  <si>
    <t>zikoina</t>
  </si>
  <si>
    <t>zikoitz</t>
  </si>
  <si>
    <t>zikoizkeria</t>
  </si>
  <si>
    <t>zikulusaltsa</t>
  </si>
  <si>
    <t>zilar</t>
  </si>
  <si>
    <t>zilarargi</t>
  </si>
  <si>
    <t>zilararrain</t>
  </si>
  <si>
    <t>zilarbide</t>
  </si>
  <si>
    <t>zilareztei</t>
  </si>
  <si>
    <t>zilargatz</t>
  </si>
  <si>
    <t>zilarioi</t>
  </si>
  <si>
    <t>zilarirudi</t>
  </si>
  <si>
    <t>zilarkolore</t>
  </si>
  <si>
    <t>zilarkopuru</t>
  </si>
  <si>
    <t>zilarlarru</t>
  </si>
  <si>
    <t>zilarlibera</t>
  </si>
  <si>
    <t>zilarmeatze</t>
  </si>
  <si>
    <t>zilarmedaila</t>
  </si>
  <si>
    <t>zilarpaper</t>
  </si>
  <si>
    <t>zilarpepita</t>
  </si>
  <si>
    <t>zilarsortzaile</t>
  </si>
  <si>
    <t>zilartankera</t>
  </si>
  <si>
    <t>zilardun</t>
  </si>
  <si>
    <t>zilargile</t>
  </si>
  <si>
    <t>zilargin</t>
  </si>
  <si>
    <t>zilargintza</t>
  </si>
  <si>
    <t>zilarrezko</t>
  </si>
  <si>
    <t>zilarreztatu</t>
  </si>
  <si>
    <t>zilartsu</t>
  </si>
  <si>
    <t>zilbor</t>
  </si>
  <si>
    <t>zilborarteria</t>
  </si>
  <si>
    <t>zilborbena</t>
  </si>
  <si>
    <t>zilborforma</t>
  </si>
  <si>
    <t>zilborhandi</t>
  </si>
  <si>
    <t>zilborheste</t>
  </si>
  <si>
    <t>zilborkorapilo</t>
  </si>
  <si>
    <t>zilborpare</t>
  </si>
  <si>
    <t>zilborzulo</t>
  </si>
  <si>
    <t>zilborpean</t>
  </si>
  <si>
    <t>zildatu</t>
  </si>
  <si>
    <t>zildu</t>
  </si>
  <si>
    <t>zilegi</t>
  </si>
  <si>
    <t>zilegietekin</t>
  </si>
  <si>
    <t>zilegitasun</t>
  </si>
  <si>
    <t>zilegitasunauzi</t>
  </si>
  <si>
    <t>zilegitu</t>
  </si>
  <si>
    <t>zilegitzapenprozedura</t>
  </si>
  <si>
    <t>zilegizko</t>
  </si>
  <si>
    <t>zilegiztapen</t>
  </si>
  <si>
    <t>zilegiztatu</t>
  </si>
  <si>
    <t>ziliar</t>
  </si>
  <si>
    <t>ziliatu</t>
  </si>
  <si>
    <t>ziliazio</t>
  </si>
  <si>
    <t>zilindraia</t>
  </si>
  <si>
    <t>zilindriko</t>
  </si>
  <si>
    <t>zilindrikodun</t>
  </si>
  <si>
    <t>zilindrikotasun</t>
  </si>
  <si>
    <t>zilindro</t>
  </si>
  <si>
    <t>zilindroardatz</t>
  </si>
  <si>
    <t>zilindroforma</t>
  </si>
  <si>
    <t>zilindroformako</t>
  </si>
  <si>
    <t>zilindrokada</t>
  </si>
  <si>
    <t>zilio</t>
  </si>
  <si>
    <t>ziliodun</t>
  </si>
  <si>
    <t>ziliporta</t>
  </si>
  <si>
    <t>ziliportatu</t>
  </si>
  <si>
    <t>zilipurdi</t>
  </si>
  <si>
    <t>zilipurdika</t>
  </si>
  <si>
    <t>zilipurdikari</t>
  </si>
  <si>
    <t>zilipurdikatu</t>
  </si>
  <si>
    <t>zilizio</t>
  </si>
  <si>
    <t>zilketa</t>
  </si>
  <si>
    <t>zilko</t>
  </si>
  <si>
    <t>ziltzilizaltzalaketa</t>
  </si>
  <si>
    <t>zima</t>
  </si>
  <si>
    <t>zimardika</t>
  </si>
  <si>
    <t>zimarku</t>
  </si>
  <si>
    <t>zimel</t>
  </si>
  <si>
    <t>zimelarazi</t>
  </si>
  <si>
    <t>zimeldu</t>
  </si>
  <si>
    <t>zimelegur</t>
  </si>
  <si>
    <t>zimelkor</t>
  </si>
  <si>
    <t>zimelpean</t>
  </si>
  <si>
    <t>zimeltasun</t>
  </si>
  <si>
    <t>zimendaketa</t>
  </si>
  <si>
    <t>zimendapenzama</t>
  </si>
  <si>
    <t>zimendatu</t>
  </si>
  <si>
    <t>zimendu</t>
  </si>
  <si>
    <t>zimentarri</t>
  </si>
  <si>
    <t>zimentazio</t>
  </si>
  <si>
    <t>zimiko</t>
  </si>
  <si>
    <t>zimilistu</t>
  </si>
  <si>
    <t>zimitz</t>
  </si>
  <si>
    <t>zimur</t>
  </si>
  <si>
    <t>zimurdun</t>
  </si>
  <si>
    <t>zimurdura</t>
  </si>
  <si>
    <t>zimurkeria</t>
  </si>
  <si>
    <t>zimurraldi</t>
  </si>
  <si>
    <t>zimurtasun</t>
  </si>
  <si>
    <t>zimurtsu</t>
  </si>
  <si>
    <t>zimurtu</t>
  </si>
  <si>
    <t>zimurtze</t>
  </si>
  <si>
    <t>zinbide</t>
  </si>
  <si>
    <t>zinegite</t>
  </si>
  <si>
    <t>zineliza</t>
  </si>
  <si>
    <t>zineskaintza</t>
  </si>
  <si>
    <t>zinfroga</t>
  </si>
  <si>
    <t>zinhitz</t>
  </si>
  <si>
    <t>zinzinetan</t>
  </si>
  <si>
    <t>zinzinez</t>
  </si>
  <si>
    <t>zinzinezko</t>
  </si>
  <si>
    <t>zinabrio</t>
  </si>
  <si>
    <t>zinaldari</t>
  </si>
  <si>
    <t>zinbalo</t>
  </si>
  <si>
    <t>zinbel</t>
  </si>
  <si>
    <t>zinbelatu</t>
  </si>
  <si>
    <t>zinbriakaxa</t>
  </si>
  <si>
    <t>zinbriki</t>
  </si>
  <si>
    <t>zindo</t>
  </si>
  <si>
    <t>zindoro</t>
  </si>
  <si>
    <t>zindotasun</t>
  </si>
  <si>
    <t>zine</t>
  </si>
  <si>
    <t>zinealdizkari</t>
  </si>
  <si>
    <t>zinealor</t>
  </si>
  <si>
    <t>zineareto</t>
  </si>
  <si>
    <t>zineartista</t>
  </si>
  <si>
    <t>zinebertsio</t>
  </si>
  <si>
    <t>zineegoera</t>
  </si>
  <si>
    <t>zineemanaldi</t>
  </si>
  <si>
    <t>zineeszena</t>
  </si>
  <si>
    <t>zinefesta</t>
  </si>
  <si>
    <t>zinefestibal</t>
  </si>
  <si>
    <t>zinegela</t>
  </si>
  <si>
    <t>zinegidoi</t>
  </si>
  <si>
    <t>zinegiro</t>
  </si>
  <si>
    <t>zinehizkera</t>
  </si>
  <si>
    <t>zinehizketa</t>
  </si>
  <si>
    <t>zinejaialdi</t>
  </si>
  <si>
    <t>zinekontu</t>
  </si>
  <si>
    <t>zinekritika</t>
  </si>
  <si>
    <t>zinekritiko</t>
  </si>
  <si>
    <t>zinelan</t>
  </si>
  <si>
    <t>zinemaitale</t>
  </si>
  <si>
    <t>zinemundu</t>
  </si>
  <si>
    <t>zineprograma</t>
  </si>
  <si>
    <t>zinesaio</t>
  </si>
  <si>
    <t>zinesalerosketa</t>
  </si>
  <si>
    <t>zinetopaketa</t>
  </si>
  <si>
    <t>zinezerbitzu</t>
  </si>
  <si>
    <t>zineziklo</t>
  </si>
  <si>
    <t>zinezuzendari</t>
  </si>
  <si>
    <t>zinefilo</t>
  </si>
  <si>
    <t>zinegetiko</t>
  </si>
  <si>
    <t>zinegile</t>
  </si>
  <si>
    <t>zinegintza</t>
  </si>
  <si>
    <t>zinegintzajoera</t>
  </si>
  <si>
    <t>zinegintzakrisi</t>
  </si>
  <si>
    <t>zinegotzi</t>
  </si>
  <si>
    <t>zinegotzikopuru</t>
  </si>
  <si>
    <t>zinegotziordezkari</t>
  </si>
  <si>
    <t>zinegotzitalde</t>
  </si>
  <si>
    <t>zinekera</t>
  </si>
  <si>
    <t>zineklub</t>
  </si>
  <si>
    <t>zinelari</t>
  </si>
  <si>
    <t>zinema</t>
  </si>
  <si>
    <t>zinemaakademia</t>
  </si>
  <si>
    <t>zinemaaktore</t>
  </si>
  <si>
    <t>zinemaantzoki</t>
  </si>
  <si>
    <t>zinemaareto</t>
  </si>
  <si>
    <t>zinemaarlo</t>
  </si>
  <si>
    <t>zinemabaliabide</t>
  </si>
  <si>
    <t>zinemadenboraldi</t>
  </si>
  <si>
    <t>zinemaegile</t>
  </si>
  <si>
    <t>zinemaemanaldi</t>
  </si>
  <si>
    <t>zinemaetxe</t>
  </si>
  <si>
    <t>zinemafestibal</t>
  </si>
  <si>
    <t>zinemagalardoi</t>
  </si>
  <si>
    <t>zinemagela</t>
  </si>
  <si>
    <t>zinemainformazio</t>
  </si>
  <si>
    <t>zinemajaialdi</t>
  </si>
  <si>
    <t>zinemakritika</t>
  </si>
  <si>
    <t>zinemakritikari</t>
  </si>
  <si>
    <t>zinemalan</t>
  </si>
  <si>
    <t>zinemamota</t>
  </si>
  <si>
    <t>zinemamundu</t>
  </si>
  <si>
    <t>zinemasaio</t>
  </si>
  <si>
    <t>zinemasala</t>
  </si>
  <si>
    <t>zinematelebista</t>
  </si>
  <si>
    <t>zinemaziklo</t>
  </si>
  <si>
    <t>zinemazuzendari</t>
  </si>
  <si>
    <t>zinemagile</t>
  </si>
  <si>
    <t>zinemagilesorta</t>
  </si>
  <si>
    <t>zinemagintza</t>
  </si>
  <si>
    <t>zinemaldi</t>
  </si>
  <si>
    <t>zinemalditxo</t>
  </si>
  <si>
    <t>zinemateka</t>
  </si>
  <si>
    <t>zinematika</t>
  </si>
  <si>
    <t>zinematiko</t>
  </si>
  <si>
    <t>zinematografiko</t>
  </si>
  <si>
    <t>zinematografo</t>
  </si>
  <si>
    <t>zinematoki</t>
  </si>
  <si>
    <t>zinemazale</t>
  </si>
  <si>
    <t>zinetan</t>
  </si>
  <si>
    <t>zinetika</t>
  </si>
  <si>
    <t>zinetiko</t>
  </si>
  <si>
    <t>zinetikomolekular</t>
  </si>
  <si>
    <t>zinetismo</t>
  </si>
  <si>
    <t>zinetoki</t>
  </si>
  <si>
    <t>zinetosoma</t>
  </si>
  <si>
    <t>zinez</t>
  </si>
  <si>
    <t>zinezale</t>
  </si>
  <si>
    <t>zinezko</t>
  </si>
  <si>
    <t>zinezkotasun</t>
  </si>
  <si>
    <t>zingiber</t>
  </si>
  <si>
    <t>zinginarri</t>
  </si>
  <si>
    <t>zingira</t>
  </si>
  <si>
    <t>zingiraalde</t>
  </si>
  <si>
    <t>zingiraertz</t>
  </si>
  <si>
    <t>zingiragain</t>
  </si>
  <si>
    <t>zingirasuge</t>
  </si>
  <si>
    <t>zingirausain</t>
  </si>
  <si>
    <t>zingiratsu</t>
  </si>
  <si>
    <t>zingiratxo</t>
  </si>
  <si>
    <t>zingirin</t>
  </si>
  <si>
    <t>zinguratoki</t>
  </si>
  <si>
    <t>ziniko</t>
  </si>
  <si>
    <t>zinismo</t>
  </si>
  <si>
    <t>zink</t>
  </si>
  <si>
    <t>zinkdisoluzio</t>
  </si>
  <si>
    <t>zinkhagatxo</t>
  </si>
  <si>
    <t>zinkxafla</t>
  </si>
  <si>
    <t>zinkatzaile</t>
  </si>
  <si>
    <t>zinketa</t>
  </si>
  <si>
    <t>zinki</t>
  </si>
  <si>
    <t>zinkidetu</t>
  </si>
  <si>
    <t>zinkurin</t>
  </si>
  <si>
    <t>zinkurinarika</t>
  </si>
  <si>
    <t>zinkurinka</t>
  </si>
  <si>
    <t>zinopa</t>
  </si>
  <si>
    <t>zinopatu</t>
  </si>
  <si>
    <t>zinpean</t>
  </si>
  <si>
    <t>zinpeko</t>
  </si>
  <si>
    <t>zinperri</t>
  </si>
  <si>
    <t>zinta</t>
  </si>
  <si>
    <t>zintadantza</t>
  </si>
  <si>
    <t>zintairakurgailu</t>
  </si>
  <si>
    <t>zintamarka</t>
  </si>
  <si>
    <t>zintamoduko</t>
  </si>
  <si>
    <t>zintazulagailu</t>
  </si>
  <si>
    <t>zintadun</t>
  </si>
  <si>
    <t>zintarri</t>
  </si>
  <si>
    <t>zintasun</t>
  </si>
  <si>
    <t>zintilo</t>
  </si>
  <si>
    <t>zinto</t>
  </si>
  <si>
    <t>zintzzintz</t>
  </si>
  <si>
    <t>zintzarri</t>
  </si>
  <si>
    <t>zintzarrihots</t>
  </si>
  <si>
    <t>zintzarrijotze</t>
  </si>
  <si>
    <t>zintzarrisoinu</t>
  </si>
  <si>
    <t>zintzarrots</t>
  </si>
  <si>
    <t>zintzatu</t>
  </si>
  <si>
    <t>zintzilik</t>
  </si>
  <si>
    <t>zintzilika</t>
  </si>
  <si>
    <t>zintzilikari</t>
  </si>
  <si>
    <t>zintzilikario</t>
  </si>
  <si>
    <t>zintzilikatu</t>
  </si>
  <si>
    <t>zintzilikatujarrera</t>
  </si>
  <si>
    <t>zintzinero</t>
  </si>
  <si>
    <t>zintzo</t>
  </si>
  <si>
    <t>zintzoaldi</t>
  </si>
  <si>
    <t>zintzoki</t>
  </si>
  <si>
    <t>zintzokuntza</t>
  </si>
  <si>
    <t>zintzoro</t>
  </si>
  <si>
    <t>zintzotasun</t>
  </si>
  <si>
    <t>zintzotasunarlo</t>
  </si>
  <si>
    <t>zintzotasunarrazoi</t>
  </si>
  <si>
    <t>zintzotasungose</t>
  </si>
  <si>
    <t>zintzotasunistorio</t>
  </si>
  <si>
    <t>zintzotu</t>
  </si>
  <si>
    <t>zintzur</t>
  </si>
  <si>
    <t>zintzurbustitze</t>
  </si>
  <si>
    <t>zintzurhandi</t>
  </si>
  <si>
    <t>zintzurheste</t>
  </si>
  <si>
    <t>zintzurhezur</t>
  </si>
  <si>
    <t>zintzursagar</t>
  </si>
  <si>
    <t>zintzurreratu</t>
  </si>
  <si>
    <t>ziodun</t>
  </si>
  <si>
    <t>zipaio</t>
  </si>
  <si>
    <t>zipi</t>
  </si>
  <si>
    <t>zipitz</t>
  </si>
  <si>
    <t>zipizkeria</t>
  </si>
  <si>
    <t>zipladaka</t>
  </si>
  <si>
    <t>ziplizaplaka</t>
  </si>
  <si>
    <t>ziplo</t>
  </si>
  <si>
    <t>zipo</t>
  </si>
  <si>
    <t>zipoka</t>
  </si>
  <si>
    <t>zipokeria</t>
  </si>
  <si>
    <t>zipotz</t>
  </si>
  <si>
    <t>zipotzzulo</t>
  </si>
  <si>
    <t>zipotziri</t>
  </si>
  <si>
    <t>zipozkeria</t>
  </si>
  <si>
    <t>zipres</t>
  </si>
  <si>
    <t>ziprespean</t>
  </si>
  <si>
    <t>zipriztin</t>
  </si>
  <si>
    <t>zipriztindu</t>
  </si>
  <si>
    <t>zipriztinka</t>
  </si>
  <si>
    <t>zira</t>
  </si>
  <si>
    <t>ziraldoka</t>
  </si>
  <si>
    <t>ziram</t>
  </si>
  <si>
    <t>ziratu</t>
  </si>
  <si>
    <t>ziraun</t>
  </si>
  <si>
    <t>ziraunhagin</t>
  </si>
  <si>
    <t>ziraunkeria</t>
  </si>
  <si>
    <t>ziraunkume</t>
  </si>
  <si>
    <t>zirdindu</t>
  </si>
  <si>
    <t>zirelako</t>
  </si>
  <si>
    <t>zirenear</t>
  </si>
  <si>
    <t>zirgilotu</t>
  </si>
  <si>
    <t>ziri</t>
  </si>
  <si>
    <t>ziriforma</t>
  </si>
  <si>
    <t>zirimara</t>
  </si>
  <si>
    <t>zirimaran</t>
  </si>
  <si>
    <t>zirimiri</t>
  </si>
  <si>
    <t>zirisartzaile</t>
  </si>
  <si>
    <t>zirisartze</t>
  </si>
  <si>
    <t>ziriziri</t>
  </si>
  <si>
    <t>zirizulo</t>
  </si>
  <si>
    <t>zirika</t>
  </si>
  <si>
    <t>zirikada</t>
  </si>
  <si>
    <t>zirikagarri</t>
  </si>
  <si>
    <t>zirikalari</t>
  </si>
  <si>
    <t>zirikaldi</t>
  </si>
  <si>
    <t>zirikapen</t>
  </si>
  <si>
    <t>zirikarazi</t>
  </si>
  <si>
    <t>zirikatu</t>
  </si>
  <si>
    <t>zirikatzaile</t>
  </si>
  <si>
    <t>ziriketa</t>
  </si>
  <si>
    <t>zirikizaraka</t>
  </si>
  <si>
    <t>ziriko</t>
  </si>
  <si>
    <t>ziriliko</t>
  </si>
  <si>
    <t>zirimola</t>
  </si>
  <si>
    <t>zirimolaka</t>
  </si>
  <si>
    <t>zirimolatu</t>
  </si>
  <si>
    <t>zirin</t>
  </si>
  <si>
    <t>zirinarrasto</t>
  </si>
  <si>
    <t>zirindu</t>
  </si>
  <si>
    <t>zirineri</t>
  </si>
  <si>
    <t>zirinetar</t>
  </si>
  <si>
    <t>ziripot</t>
  </si>
  <si>
    <t>ziritxo</t>
  </si>
  <si>
    <t>zirixka</t>
  </si>
  <si>
    <t>zirkadiano</t>
  </si>
  <si>
    <t>zirkilkeria</t>
  </si>
  <si>
    <t>zirkin</t>
  </si>
  <si>
    <t>zirkinzarkin</t>
  </si>
  <si>
    <t>zirkintzulo</t>
  </si>
  <si>
    <t>zirku</t>
  </si>
  <si>
    <t>zirkuemanaldi</t>
  </si>
  <si>
    <t>zirkukide</t>
  </si>
  <si>
    <t>zirkuitatu</t>
  </si>
  <si>
    <t>zirkuitu</t>
  </si>
  <si>
    <t>zirkuituanperemetro</t>
  </si>
  <si>
    <t>zirkuituepaile</t>
  </si>
  <si>
    <t>zirkuitutaula</t>
  </si>
  <si>
    <t>zirkuitulabur</t>
  </si>
  <si>
    <t>zirkulapen</t>
  </si>
  <si>
    <t>zirkulapenkorronte</t>
  </si>
  <si>
    <t>zirkular</t>
  </si>
  <si>
    <t>zirkulardun</t>
  </si>
  <si>
    <t>zirkularitate</t>
  </si>
  <si>
    <t>zirkularki</t>
  </si>
  <si>
    <t>zirkulatorio</t>
  </si>
  <si>
    <t>zirkulatu</t>
  </si>
  <si>
    <t>zirkulatzaile</t>
  </si>
  <si>
    <t>zirkulatzekorronte</t>
  </si>
  <si>
    <t>zirkulazio</t>
  </si>
  <si>
    <t>zirkulazioaparatu</t>
  </si>
  <si>
    <t>zirkulazioaskatasun</t>
  </si>
  <si>
    <t>zirkulaziobide</t>
  </si>
  <si>
    <t>zirkulazioeskubide</t>
  </si>
  <si>
    <t>zirkulaziolege</t>
  </si>
  <si>
    <t>zirkulaziomugimendu</t>
  </si>
  <si>
    <t>zirkulazioseinale</t>
  </si>
  <si>
    <t>zirkulaziosistema</t>
  </si>
  <si>
    <t>zirkulu</t>
  </si>
  <si>
    <t>zirkuluantzeko</t>
  </si>
  <si>
    <t>zirkulubilkari</t>
  </si>
  <si>
    <t>zirkuluera</t>
  </si>
  <si>
    <t>zirkulukopuru</t>
  </si>
  <si>
    <t>zirkululaurden</t>
  </si>
  <si>
    <t>zirkulumultzo</t>
  </si>
  <si>
    <t>zirkulusektore</t>
  </si>
  <si>
    <t>zirkuluerdi</t>
  </si>
  <si>
    <t>zirkuluerditankera</t>
  </si>
  <si>
    <t>zirkumenteriko</t>
  </si>
  <si>
    <t>zirkumesofagiko</t>
  </si>
  <si>
    <t>zirkunboluzio</t>
  </si>
  <si>
    <t>zirkunferentzia</t>
  </si>
  <si>
    <t>zirkunferentziaarku</t>
  </si>
  <si>
    <t>zirkunferentziaerradio</t>
  </si>
  <si>
    <t>zirkunferentzialaurden</t>
  </si>
  <si>
    <t>zirkunferentzialuzera</t>
  </si>
  <si>
    <t>zirkunferentzierdi</t>
  </si>
  <si>
    <t>zirkunskribatu</t>
  </si>
  <si>
    <t>zirkunskripzio</t>
  </si>
  <si>
    <t>zirkunstantzia</t>
  </si>
  <si>
    <t>zirkunstantzial</t>
  </si>
  <si>
    <t>zirkunstantzialki</t>
  </si>
  <si>
    <t>zirkunzisio</t>
  </si>
  <si>
    <t>ziropa</t>
  </si>
  <si>
    <t>zirpil</t>
  </si>
  <si>
    <t>zirpildu</t>
  </si>
  <si>
    <t>zirrara</t>
  </si>
  <si>
    <t>zirraraune</t>
  </si>
  <si>
    <t>zirraragarri</t>
  </si>
  <si>
    <t>zirrarakor</t>
  </si>
  <si>
    <t>zirraratsu</t>
  </si>
  <si>
    <t>zirraratu</t>
  </si>
  <si>
    <t>zirri</t>
  </si>
  <si>
    <t>zirrizurrumurru</t>
  </si>
  <si>
    <t>zirriborratu</t>
  </si>
  <si>
    <t>zirriborro</t>
  </si>
  <si>
    <t>zirriborrotsu</t>
  </si>
  <si>
    <t>zirrika</t>
  </si>
  <si>
    <t>zirrikada</t>
  </si>
  <si>
    <t>zirrikatu</t>
  </si>
  <si>
    <t>zirrikitu</t>
  </si>
  <si>
    <t>zirrikitusistema</t>
  </si>
  <si>
    <t>zirrilda</t>
  </si>
  <si>
    <t>zirrimarra</t>
  </si>
  <si>
    <t>zirrindola</t>
  </si>
  <si>
    <t>zirrinta</t>
  </si>
  <si>
    <t>zirriparra</t>
  </si>
  <si>
    <t>zirripedio</t>
  </si>
  <si>
    <t>zirristzarrast</t>
  </si>
  <si>
    <t>zirrista</t>
  </si>
  <si>
    <t>zirristan</t>
  </si>
  <si>
    <t>zirrita</t>
  </si>
  <si>
    <t>zirritu</t>
  </si>
  <si>
    <t>zirritxo</t>
  </si>
  <si>
    <t>zirrizt</t>
  </si>
  <si>
    <t>zirriztu</t>
  </si>
  <si>
    <t>zirro</t>
  </si>
  <si>
    <t>zirrosi</t>
  </si>
  <si>
    <t>zirtzart</t>
  </si>
  <si>
    <t>zirta</t>
  </si>
  <si>
    <t>zirtada</t>
  </si>
  <si>
    <t>zirtakatu</t>
  </si>
  <si>
    <t>zirtatu</t>
  </si>
  <si>
    <t>zirtizarta</t>
  </si>
  <si>
    <t>zirto</t>
  </si>
  <si>
    <t>zirtolari</t>
  </si>
  <si>
    <t>zirtzikatu</t>
  </si>
  <si>
    <t>zirtzil</t>
  </si>
  <si>
    <t>zirtzildu</t>
  </si>
  <si>
    <t>zirtzilin</t>
  </si>
  <si>
    <t>zirtzilkeria</t>
  </si>
  <si>
    <t>zirtzilu</t>
  </si>
  <si>
    <t>ziruzaru</t>
  </si>
  <si>
    <t>zirujau</t>
  </si>
  <si>
    <t>zirujaubarbero</t>
  </si>
  <si>
    <t>zirujaumoduko</t>
  </si>
  <si>
    <t>zirujaupintza</t>
  </si>
  <si>
    <t>zirurika</t>
  </si>
  <si>
    <t>zisku</t>
  </si>
  <si>
    <t>zisma</t>
  </si>
  <si>
    <t>zismatiko</t>
  </si>
  <si>
    <t>zisne</t>
  </si>
  <si>
    <t>zisnekantu</t>
  </si>
  <si>
    <t>zisnelepo</t>
  </si>
  <si>
    <t>zisteina</t>
  </si>
  <si>
    <t>zister</t>
  </si>
  <si>
    <t>zistertar</t>
  </si>
  <si>
    <t>zistidio</t>
  </si>
  <si>
    <t>zistina</t>
  </si>
  <si>
    <t>zita</t>
  </si>
  <si>
    <t>zital</t>
  </si>
  <si>
    <t>zitaldu</t>
  </si>
  <si>
    <t>zitalkeria</t>
  </si>
  <si>
    <t>zitalki</t>
  </si>
  <si>
    <t>zitara</t>
  </si>
  <si>
    <t>zitatu</t>
  </si>
  <si>
    <t>zitazio</t>
  </si>
  <si>
    <t>zitofaringe</t>
  </si>
  <si>
    <t>zitogenetika</t>
  </si>
  <si>
    <t>zitogenetiko</t>
  </si>
  <si>
    <t>zitokina</t>
  </si>
  <si>
    <t>zitokromo</t>
  </si>
  <si>
    <t>zitologia</t>
  </si>
  <si>
    <t>zitologiko</t>
  </si>
  <si>
    <t>zitomegalobirus</t>
  </si>
  <si>
    <t>zitopigio</t>
  </si>
  <si>
    <t>zitoplasma</t>
  </si>
  <si>
    <t>zitoplasmatiko</t>
  </si>
  <si>
    <t>zitori</t>
  </si>
  <si>
    <t>zitoribeilegi</t>
  </si>
  <si>
    <t>zitorilore</t>
  </si>
  <si>
    <t>zitoritxarro</t>
  </si>
  <si>
    <t>zitosina</t>
  </si>
  <si>
    <t>zitostoma</t>
  </si>
  <si>
    <t>zitrato</t>
  </si>
  <si>
    <t>zitriko</t>
  </si>
  <si>
    <t>zitroinur</t>
  </si>
  <si>
    <t>zitroinondo</t>
  </si>
  <si>
    <t>zitu</t>
  </si>
  <si>
    <t>zituemaile</t>
  </si>
  <si>
    <t>zitugozoki</t>
  </si>
  <si>
    <t>zitunekazaritza</t>
  </si>
  <si>
    <t>zitzaldi</t>
  </si>
  <si>
    <t>ziudadano</t>
  </si>
  <si>
    <t>ziur</t>
  </si>
  <si>
    <t>ziurgabe</t>
  </si>
  <si>
    <t>ziurgabetasun</t>
  </si>
  <si>
    <t>ziurgabetasuningurune</t>
  </si>
  <si>
    <t>ziurgabetasunmota</t>
  </si>
  <si>
    <t>ziurgabezia</t>
  </si>
  <si>
    <t>ziurki</t>
  </si>
  <si>
    <t>ziurpetu</t>
  </si>
  <si>
    <t>ziurrenera</t>
  </si>
  <si>
    <t>ziurrenez</t>
  </si>
  <si>
    <t>ziurrenik</t>
  </si>
  <si>
    <t>ziurretik</t>
  </si>
  <si>
    <t>ziurtada</t>
  </si>
  <si>
    <t>ziurtagarri</t>
  </si>
  <si>
    <t>ziurtagiri</t>
  </si>
  <si>
    <t>ziurtapen</t>
  </si>
  <si>
    <t>ziurtarazi</t>
  </si>
  <si>
    <t>ziurtasun</t>
  </si>
  <si>
    <t>ziurtasunarazo</t>
  </si>
  <si>
    <t>ziurtasunez</t>
  </si>
  <si>
    <t>ziurtasunjarrera</t>
  </si>
  <si>
    <t>ziurtasunmaila</t>
  </si>
  <si>
    <t>ziurtasunneurri</t>
  </si>
  <si>
    <t>ziurtatu</t>
  </si>
  <si>
    <t>ziutate</t>
  </si>
  <si>
    <t>ziza</t>
  </si>
  <si>
    <t>zizamota</t>
  </si>
  <si>
    <t>zizasukalkintza</t>
  </si>
  <si>
    <t>zizausain</t>
  </si>
  <si>
    <t>zizaila</t>
  </si>
  <si>
    <t>zizakaduramoduko</t>
  </si>
  <si>
    <t>zizakari</t>
  </si>
  <si>
    <t>zizakatu</t>
  </si>
  <si>
    <t>zizar</t>
  </si>
  <si>
    <t>zizarbarrikote</t>
  </si>
  <si>
    <t>zizarsagar</t>
  </si>
  <si>
    <t>zizarsagardo</t>
  </si>
  <si>
    <t>zizare</t>
  </si>
  <si>
    <t>zizarebelar</t>
  </si>
  <si>
    <t>zizarebiomasa</t>
  </si>
  <si>
    <t>zizaregorozki</t>
  </si>
  <si>
    <t>zizarekomunitate</t>
  </si>
  <si>
    <t>zizarepopulazio</t>
  </si>
  <si>
    <t>zizaresukar</t>
  </si>
  <si>
    <t>zizaretipo</t>
  </si>
  <si>
    <t>zizaretonelada</t>
  </si>
  <si>
    <t>zizeilu</t>
  </si>
  <si>
    <t>zizel</t>
  </si>
  <si>
    <t>zizeleder</t>
  </si>
  <si>
    <t>zizelmota</t>
  </si>
  <si>
    <t>zizelan</t>
  </si>
  <si>
    <t>zizelkari</t>
  </si>
  <si>
    <t>zizelkatu</t>
  </si>
  <si>
    <t>zizelketa</t>
  </si>
  <si>
    <t>zizerkor</t>
  </si>
  <si>
    <t>zizipaza</t>
  </si>
  <si>
    <t>zizkamizka</t>
  </si>
  <si>
    <t>zizkatu</t>
  </si>
  <si>
    <t>zizpa</t>
  </si>
  <si>
    <t>zizpaipurdi</t>
  </si>
  <si>
    <t>zizpigarri</t>
  </si>
  <si>
    <t>zizpoleta</t>
  </si>
  <si>
    <t>zizpuratu</t>
  </si>
  <si>
    <t>zizpuru</t>
  </si>
  <si>
    <t>zizpuruka</t>
  </si>
  <si>
    <t>zizta</t>
  </si>
  <si>
    <t>ziztada</t>
  </si>
  <si>
    <t>ziztagarri</t>
  </si>
  <si>
    <t>ziztailu</t>
  </si>
  <si>
    <t>ziztaka</t>
  </si>
  <si>
    <t>ziztakari</t>
  </si>
  <si>
    <t>ziztako</t>
  </si>
  <si>
    <t>ziztakor</t>
  </si>
  <si>
    <t>ziztarri</t>
  </si>
  <si>
    <t>ziztatu</t>
  </si>
  <si>
    <t>ziztatzaile</t>
  </si>
  <si>
    <t>ziztatze</t>
  </si>
  <si>
    <t>zizter</t>
  </si>
  <si>
    <t>ziztizazta</t>
  </si>
  <si>
    <t>ziztor</t>
  </si>
  <si>
    <t>ziztormiztor</t>
  </si>
  <si>
    <t>ziztrin</t>
  </si>
  <si>
    <t>ziztrinkeria</t>
  </si>
  <si>
    <t>ziztro</t>
  </si>
  <si>
    <t>ziztu</t>
  </si>
  <si>
    <t>ziztuan</t>
  </si>
  <si>
    <t>ziztuka</t>
  </si>
  <si>
    <t>zizurkildar</t>
  </si>
  <si>
    <t>zoantario</t>
  </si>
  <si>
    <t>zodiak</t>
  </si>
  <si>
    <t>zodiakpuska</t>
  </si>
  <si>
    <t>zodiako</t>
  </si>
  <si>
    <t>zodiakozeinu</t>
  </si>
  <si>
    <t>zohardi</t>
  </si>
  <si>
    <t>zohi</t>
  </si>
  <si>
    <t>zohikatz</t>
  </si>
  <si>
    <t>zoko</t>
  </si>
  <si>
    <t>zokobazter</t>
  </si>
  <si>
    <t>zokoitxura</t>
  </si>
  <si>
    <t>zokomiko</t>
  </si>
  <si>
    <t>zokomira</t>
  </si>
  <si>
    <t>zokomoko</t>
  </si>
  <si>
    <t>zokozulo</t>
  </si>
  <si>
    <t>zokoazpi</t>
  </si>
  <si>
    <t>zokodun</t>
  </si>
  <si>
    <t>zokogune</t>
  </si>
  <si>
    <t>zokokeria</t>
  </si>
  <si>
    <t>zokokeriakontu</t>
  </si>
  <si>
    <t>zokoketan</t>
  </si>
  <si>
    <t>zokondo</t>
  </si>
  <si>
    <t>zokor</t>
  </si>
  <si>
    <t>zokorarazi</t>
  </si>
  <si>
    <t>zokoratu</t>
  </si>
  <si>
    <t>zokoratzaile</t>
  </si>
  <si>
    <t>zokoratze</t>
  </si>
  <si>
    <t>zokotasun</t>
  </si>
  <si>
    <t>zokote</t>
  </si>
  <si>
    <t>zokotxo</t>
  </si>
  <si>
    <t>zokozale</t>
  </si>
  <si>
    <t>zola</t>
  </si>
  <si>
    <t>zolazumitz</t>
  </si>
  <si>
    <t>zoladura</t>
  </si>
  <si>
    <t>zolagintza</t>
  </si>
  <si>
    <t>zolaketa</t>
  </si>
  <si>
    <t>zolatu</t>
  </si>
  <si>
    <t>zolda</t>
  </si>
  <si>
    <t>zoldabelar</t>
  </si>
  <si>
    <t>zoldamoduko</t>
  </si>
  <si>
    <t>zoldaonddo</t>
  </si>
  <si>
    <t>zoldura</t>
  </si>
  <si>
    <t>zoldurakor</t>
  </si>
  <si>
    <t>zoli</t>
  </si>
  <si>
    <t>zoliagotu</t>
  </si>
  <si>
    <t>zolidun</t>
  </si>
  <si>
    <t>zolin</t>
  </si>
  <si>
    <t>zolitasun</t>
  </si>
  <si>
    <t>zolitu</t>
  </si>
  <si>
    <t>zomorro</t>
  </si>
  <si>
    <t>zomorroaurpegi</t>
  </si>
  <si>
    <t>zomorrobilketa</t>
  </si>
  <si>
    <t>zomorrohilkari</t>
  </si>
  <si>
    <t>zomorrojantzi</t>
  </si>
  <si>
    <t>zomorrokume</t>
  </si>
  <si>
    <t>zomorrotu</t>
  </si>
  <si>
    <t>zomorrotxo</t>
  </si>
  <si>
    <t>zona</t>
  </si>
  <si>
    <t>zonadun</t>
  </si>
  <si>
    <t>zonagune</t>
  </si>
  <si>
    <t>zonaka</t>
  </si>
  <si>
    <t>zonakatze</t>
  </si>
  <si>
    <t>zonakatzeplano</t>
  </si>
  <si>
    <t>zonaketa</t>
  </si>
  <si>
    <t>zonaketakode</t>
  </si>
  <si>
    <t>zonalde</t>
  </si>
  <si>
    <t>zonaziomaila</t>
  </si>
  <si>
    <t>zonbi</t>
  </si>
  <si>
    <t>zonifikazio</t>
  </si>
  <si>
    <t>zontzon</t>
  </si>
  <si>
    <t>zoogeografia</t>
  </si>
  <si>
    <t>zoogeografiko</t>
  </si>
  <si>
    <t>zoologia</t>
  </si>
  <si>
    <t>zoologiaalor</t>
  </si>
  <si>
    <t>zoologiaprodukzio</t>
  </si>
  <si>
    <t>zoologiko</t>
  </si>
  <si>
    <t>zoom</t>
  </si>
  <si>
    <t>zoomorfismo</t>
  </si>
  <si>
    <t>zooparke</t>
  </si>
  <si>
    <t>zootoki</t>
  </si>
  <si>
    <t>zooxantela</t>
  </si>
  <si>
    <t>zopa</t>
  </si>
  <si>
    <t>zopaontzi</t>
  </si>
  <si>
    <t>zopapixar</t>
  </si>
  <si>
    <t>zopapoto</t>
  </si>
  <si>
    <t>zopajale</t>
  </si>
  <si>
    <t>zopatxo</t>
  </si>
  <si>
    <t>zopizarebakin</t>
  </si>
  <si>
    <t>zoragiri</t>
  </si>
  <si>
    <t>zorjaulkipen</t>
  </si>
  <si>
    <t>zorabiagarri</t>
  </si>
  <si>
    <t>zorabialdi</t>
  </si>
  <si>
    <t>zorabiatu</t>
  </si>
  <si>
    <t>zorabiatzaile</t>
  </si>
  <si>
    <t>zorabio</t>
  </si>
  <si>
    <t>zorabiozauri</t>
  </si>
  <si>
    <t>zorabiopean</t>
  </si>
  <si>
    <t>zoradura</t>
  </si>
  <si>
    <t>zoragarri</t>
  </si>
  <si>
    <t>zoragarridun</t>
  </si>
  <si>
    <t>zoragarriro</t>
  </si>
  <si>
    <t>zoragarritasun</t>
  </si>
  <si>
    <t>zoragarrizko</t>
  </si>
  <si>
    <t>zorakeria</t>
  </si>
  <si>
    <t>zoraldi</t>
  </si>
  <si>
    <t>zoramen</t>
  </si>
  <si>
    <t>zoramengiro</t>
  </si>
  <si>
    <t>zoramendu</t>
  </si>
  <si>
    <t>zoramengarri</t>
  </si>
  <si>
    <t>zorarazi</t>
  </si>
  <si>
    <t>zorarazle</t>
  </si>
  <si>
    <t>zoratu</t>
  </si>
  <si>
    <t>zoratzaile</t>
  </si>
  <si>
    <t>zorba</t>
  </si>
  <si>
    <t>zorbide</t>
  </si>
  <si>
    <t>zordun</t>
  </si>
  <si>
    <t>zordundu</t>
  </si>
  <si>
    <t>zordunketa</t>
  </si>
  <si>
    <t>zorgabetze</t>
  </si>
  <si>
    <t>zori</t>
  </si>
  <si>
    <t>zorinahi</t>
  </si>
  <si>
    <t>zorineurri</t>
  </si>
  <si>
    <t>zorialdatze</t>
  </si>
  <si>
    <t>zorian</t>
  </si>
  <si>
    <t>zorigabe</t>
  </si>
  <si>
    <t>zorigabeko</t>
  </si>
  <si>
    <t>zorigaitz</t>
  </si>
  <si>
    <t>zorigaitzegun</t>
  </si>
  <si>
    <t>zorigaitzez</t>
  </si>
  <si>
    <t>zorigaizto</t>
  </si>
  <si>
    <t>zorigaiztoko</t>
  </si>
  <si>
    <t>zorigaiztoz</t>
  </si>
  <si>
    <t>zorigogor</t>
  </si>
  <si>
    <t>zorion</t>
  </si>
  <si>
    <t>zorionagur</t>
  </si>
  <si>
    <t>zorionaintzira</t>
  </si>
  <si>
    <t>zorionasmo</t>
  </si>
  <si>
    <t>zorionbarre</t>
  </si>
  <si>
    <t>zorionegun</t>
  </si>
  <si>
    <t>zorionerdi</t>
  </si>
  <si>
    <t>zorionetxe</t>
  </si>
  <si>
    <t>zorionez</t>
  </si>
  <si>
    <t>zorionhitz</t>
  </si>
  <si>
    <t>zorionikara</t>
  </si>
  <si>
    <t>zorioniturri</t>
  </si>
  <si>
    <t>zorionitxaropen</t>
  </si>
  <si>
    <t>zorionkutsu</t>
  </si>
  <si>
    <t>zorionmalko</t>
  </si>
  <si>
    <t>zorionmarrazki</t>
  </si>
  <si>
    <t>zorionnahi</t>
  </si>
  <si>
    <t>zorionopa</t>
  </si>
  <si>
    <t>zorionsentimendu</t>
  </si>
  <si>
    <t>zoriontestu</t>
  </si>
  <si>
    <t>zorionune</t>
  </si>
  <si>
    <t>zorionzahagi</t>
  </si>
  <si>
    <t>zorionzeru</t>
  </si>
  <si>
    <t>zorionak</t>
  </si>
  <si>
    <t>zorionaldi</t>
  </si>
  <si>
    <t>zorionbide</t>
  </si>
  <si>
    <t>zoriondu</t>
  </si>
  <si>
    <t>zoriondun</t>
  </si>
  <si>
    <t>zorionean</t>
  </si>
  <si>
    <t>zorioneko</t>
  </si>
  <si>
    <t>zoriongarri</t>
  </si>
  <si>
    <t>zorionka</t>
  </si>
  <si>
    <t>zoriontasun</t>
  </si>
  <si>
    <t>zoriontasunalgara</t>
  </si>
  <si>
    <t>zoriontasunkeinu</t>
  </si>
  <si>
    <t>zoriontsu</t>
  </si>
  <si>
    <t>zoriontza</t>
  </si>
  <si>
    <t>zoritasun</t>
  </si>
  <si>
    <t>zoritsu</t>
  </si>
  <si>
    <t>zoritu</t>
  </si>
  <si>
    <t>zoritxar</t>
  </si>
  <si>
    <t>zoritxarrean</t>
  </si>
  <si>
    <t>zoritxarreko</t>
  </si>
  <si>
    <t>zoritxarrez</t>
  </si>
  <si>
    <t>zoriz</t>
  </si>
  <si>
    <t>zorizko</t>
  </si>
  <si>
    <t>zorkari</t>
  </si>
  <si>
    <t>zorne</t>
  </si>
  <si>
    <t>zornejario</t>
  </si>
  <si>
    <t>zornetsu</t>
  </si>
  <si>
    <t>zornotzar</t>
  </si>
  <si>
    <t>zoro</t>
  </si>
  <si>
    <t>zoroaire</t>
  </si>
  <si>
    <t>zoroamets</t>
  </si>
  <si>
    <t>zoroantz</t>
  </si>
  <si>
    <t>zoroatake</t>
  </si>
  <si>
    <t>zorohaize</t>
  </si>
  <si>
    <t>zorokontu</t>
  </si>
  <si>
    <t>zorolan</t>
  </si>
  <si>
    <t>zoromota</t>
  </si>
  <si>
    <t>zorooihuka</t>
  </si>
  <si>
    <t>zoroaldi</t>
  </si>
  <si>
    <t>zoroastrismo</t>
  </si>
  <si>
    <t>zoroetxe</t>
  </si>
  <si>
    <t>zoroka</t>
  </si>
  <si>
    <t>zoroki</t>
  </si>
  <si>
    <t>zororik</t>
  </si>
  <si>
    <t>zorotasun</t>
  </si>
  <si>
    <t>zorotxo</t>
  </si>
  <si>
    <t>zorpean</t>
  </si>
  <si>
    <t>zorpeketaekoizkin</t>
  </si>
  <si>
    <t>zorpeko</t>
  </si>
  <si>
    <t>zorpen</t>
  </si>
  <si>
    <t>zorpetik</t>
  </si>
  <si>
    <t>zorpetu</t>
  </si>
  <si>
    <t>zorpetze</t>
  </si>
  <si>
    <t>zorpetzeeragiketa</t>
  </si>
  <si>
    <t>zorpetzemaila</t>
  </si>
  <si>
    <t>zorralde</t>
  </si>
  <si>
    <t>zorretan</t>
  </si>
  <si>
    <t>zorri</t>
  </si>
  <si>
    <t>zorritropel</t>
  </si>
  <si>
    <t>zorripiztu</t>
  </si>
  <si>
    <t>zorritsu</t>
  </si>
  <si>
    <t>zorro</t>
  </si>
  <si>
    <t>zorroforma</t>
  </si>
  <si>
    <t>zorrotoki</t>
  </si>
  <si>
    <t>zorrokada</t>
  </si>
  <si>
    <t>zorromorro</t>
  </si>
  <si>
    <t>zorroratu</t>
  </si>
  <si>
    <t>zorrotada</t>
  </si>
  <si>
    <t>zorrotadaka</t>
  </si>
  <si>
    <t>zorroten</t>
  </si>
  <si>
    <t>zorrotxo</t>
  </si>
  <si>
    <t>zorrotz</t>
  </si>
  <si>
    <t>zorrotzaile</t>
  </si>
  <si>
    <t>zorrozkailu</t>
  </si>
  <si>
    <t>zorrozketa</t>
  </si>
  <si>
    <t>zorrozki</t>
  </si>
  <si>
    <t>zorrozkiro</t>
  </si>
  <si>
    <t>zorroztarri</t>
  </si>
  <si>
    <t>zorroztasun</t>
  </si>
  <si>
    <t>zorroztasunitxura</t>
  </si>
  <si>
    <t>zorroztasunpretentsio</t>
  </si>
  <si>
    <t>zorroztu</t>
  </si>
  <si>
    <t>zorroztun</t>
  </si>
  <si>
    <t>zorroztura</t>
  </si>
  <si>
    <t>zortasun</t>
  </si>
  <si>
    <t>zortasunpeko</t>
  </si>
  <si>
    <t>zortatu</t>
  </si>
  <si>
    <t>zorte</t>
  </si>
  <si>
    <t>zortekontu</t>
  </si>
  <si>
    <t>zortedun</t>
  </si>
  <si>
    <t>zortzibederatzi</t>
  </si>
  <si>
    <t>zortzihamar</t>
  </si>
  <si>
    <t>zortzigarren</t>
  </si>
  <si>
    <t>zortzigarrentxo</t>
  </si>
  <si>
    <t>zortziko</t>
  </si>
  <si>
    <t>zortzikoitz</t>
  </si>
  <si>
    <t>zortzikote</t>
  </si>
  <si>
    <t>zortzina</t>
  </si>
  <si>
    <t>zortziren</t>
  </si>
  <si>
    <t>zortziurren</t>
  </si>
  <si>
    <t>zoru</t>
  </si>
  <si>
    <t>zoruertz</t>
  </si>
  <si>
    <t>zorujalkin</t>
  </si>
  <si>
    <t>zorulege</t>
  </si>
  <si>
    <t>zorumota</t>
  </si>
  <si>
    <t>zoruohol</t>
  </si>
  <si>
    <t>zoruoihal</t>
  </si>
  <si>
    <t>zorusistema</t>
  </si>
  <si>
    <t>zoruketa</t>
  </si>
  <si>
    <t>zorupe</t>
  </si>
  <si>
    <t>zorupean</t>
  </si>
  <si>
    <t>zorupeko</t>
  </si>
  <si>
    <t>zoruratu</t>
  </si>
  <si>
    <t>zost</t>
  </si>
  <si>
    <t>zotal</t>
  </si>
  <si>
    <t>zotin</t>
  </si>
  <si>
    <t>zotinka</t>
  </si>
  <si>
    <t>zotintxo</t>
  </si>
  <si>
    <t>zotz</t>
  </si>
  <si>
    <t>zozketa</t>
  </si>
  <si>
    <t>zozketatu</t>
  </si>
  <si>
    <t>zozo</t>
  </si>
  <si>
    <t>zozoaire</t>
  </si>
  <si>
    <t>zozobikote</t>
  </si>
  <si>
    <t>zozoiloaurpegi</t>
  </si>
  <si>
    <t>zozokeria</t>
  </si>
  <si>
    <t>zozoki</t>
  </si>
  <si>
    <t>zozomikote</t>
  </si>
  <si>
    <t>zozomikoteegun</t>
  </si>
  <si>
    <t>zozopastel</t>
  </si>
  <si>
    <t>zozopiku</t>
  </si>
  <si>
    <t>zozotu</t>
  </si>
  <si>
    <t>zoztor</t>
  </si>
  <si>
    <t>zuberera</t>
  </si>
  <si>
    <t>zuberotar</t>
  </si>
  <si>
    <t>zuberotartu</t>
  </si>
  <si>
    <t>zubi</t>
  </si>
  <si>
    <t>zubiazpi</t>
  </si>
  <si>
    <t>zubibegi</t>
  </si>
  <si>
    <t>zubibular</t>
  </si>
  <si>
    <t>zubiertz</t>
  </si>
  <si>
    <t>zubiestrata</t>
  </si>
  <si>
    <t>zubihizkuntza</t>
  </si>
  <si>
    <t>zubilan</t>
  </si>
  <si>
    <t>zubialde</t>
  </si>
  <si>
    <t>zubialdi</t>
  </si>
  <si>
    <t>zubibide</t>
  </si>
  <si>
    <t>zubidun</t>
  </si>
  <si>
    <t>zubietar</t>
  </si>
  <si>
    <t>zubigin</t>
  </si>
  <si>
    <t>zubigintza</t>
  </si>
  <si>
    <t>zubiketa</t>
  </si>
  <si>
    <t>zubiondo</t>
  </si>
  <si>
    <t>zubipe</t>
  </si>
  <si>
    <t>zubipean</t>
  </si>
  <si>
    <t>zubipeko</t>
  </si>
  <si>
    <t>zubipetik</t>
  </si>
  <si>
    <t>zubitar</t>
  </si>
  <si>
    <t>zubitxo</t>
  </si>
  <si>
    <t>zubitzar</t>
  </si>
  <si>
    <t>zudu</t>
  </si>
  <si>
    <t>zuduzko</t>
  </si>
  <si>
    <t>zuek</t>
  </si>
  <si>
    <t>zuenganatu</t>
  </si>
  <si>
    <t>zuhail</t>
  </si>
  <si>
    <t>zuhain</t>
  </si>
  <si>
    <t>zuhainkardu</t>
  </si>
  <si>
    <t>zuhainlandare</t>
  </si>
  <si>
    <t>zuhaitz</t>
  </si>
  <si>
    <t>zuhaitzabar</t>
  </si>
  <si>
    <t>zuhaitzadar</t>
  </si>
  <si>
    <t>zuhaitzadaxka</t>
  </si>
  <si>
    <t>zuhaitzanimalia</t>
  </si>
  <si>
    <t>zuhaitzazal</t>
  </si>
  <si>
    <t>zuhaitzbaso</t>
  </si>
  <si>
    <t>zuhaitzbelatz</t>
  </si>
  <si>
    <t>zuhaitzbiloba</t>
  </si>
  <si>
    <t>zuhaitzbizimodu</t>
  </si>
  <si>
    <t>zuhaitzbotatze</t>
  </si>
  <si>
    <t>zuhaitzebaketa</t>
  </si>
  <si>
    <t>zuhaitzenbor</t>
  </si>
  <si>
    <t>zuhaitzeperdi</t>
  </si>
  <si>
    <t>zuhaitzespezie</t>
  </si>
  <si>
    <t>zuhaitzgerri</t>
  </si>
  <si>
    <t>zuhaitzgeruza</t>
  </si>
  <si>
    <t>zuhaitzhosto</t>
  </si>
  <si>
    <t>zuhaitzitzal</t>
  </si>
  <si>
    <t>zuhaitzizen</t>
  </si>
  <si>
    <t>zuhaitzizpiritu</t>
  </si>
  <si>
    <t>zuhaitzlandaketa</t>
  </si>
  <si>
    <t>zuhaitzlandare</t>
  </si>
  <si>
    <t>zuhaitzlerro</t>
  </si>
  <si>
    <t>zuhaitzmokor</t>
  </si>
  <si>
    <t>zuhaitzmordo</t>
  </si>
  <si>
    <t>zuhaitzmota</t>
  </si>
  <si>
    <t>zuhaitzmozketa</t>
  </si>
  <si>
    <t>zuhaitzmultzo</t>
  </si>
  <si>
    <t>zuhaitzmundu</t>
  </si>
  <si>
    <t>zuhaitzondo</t>
  </si>
  <si>
    <t>zuhaitzorri</t>
  </si>
  <si>
    <t>zuhaitzpoda</t>
  </si>
  <si>
    <t>zuhaitzpunta</t>
  </si>
  <si>
    <t>zuhaitzsustrai</t>
  </si>
  <si>
    <t>zuhaitztantai</t>
  </si>
  <si>
    <t>zuhaitztarte</t>
  </si>
  <si>
    <t>zuhaitztipo</t>
  </si>
  <si>
    <t>zuhaitzzati</t>
  </si>
  <si>
    <t>zuhaitzzulo</t>
  </si>
  <si>
    <t>zuhaitzar</t>
  </si>
  <si>
    <t>zuhaixka</t>
  </si>
  <si>
    <t>zuhaixkaespezie</t>
  </si>
  <si>
    <t>zuhaixkaforma</t>
  </si>
  <si>
    <t>zuhaixkagenero</t>
  </si>
  <si>
    <t>zuhaizpe</t>
  </si>
  <si>
    <t>zuhaizpean</t>
  </si>
  <si>
    <t>zuhaiztaketa</t>
  </si>
  <si>
    <t>zuhaiztar</t>
  </si>
  <si>
    <t>zuhaizteria</t>
  </si>
  <si>
    <t>zuhaizti</t>
  </si>
  <si>
    <t>zuhaiztiapur</t>
  </si>
  <si>
    <t>zuhaizto</t>
  </si>
  <si>
    <t>zuhaiztsu</t>
  </si>
  <si>
    <t>zuhaiztu</t>
  </si>
  <si>
    <t>zuhaiztun</t>
  </si>
  <si>
    <t>zuhaiztxo</t>
  </si>
  <si>
    <t>zuhaizño</t>
  </si>
  <si>
    <t>zuhamu</t>
  </si>
  <si>
    <t>zuhamuxka</t>
  </si>
  <si>
    <t>zuhandor</t>
  </si>
  <si>
    <t>zuhar</t>
  </si>
  <si>
    <t>zuhatzuar</t>
  </si>
  <si>
    <t>zuhaur</t>
  </si>
  <si>
    <t>zuhirinmortzilo</t>
  </si>
  <si>
    <t>zuhur</t>
  </si>
  <si>
    <t>zuhurhitz</t>
  </si>
  <si>
    <t>zuhurkeria</t>
  </si>
  <si>
    <t>zuhurki</t>
  </si>
  <si>
    <t>zuhurkiro</t>
  </si>
  <si>
    <t>zuhurradi</t>
  </si>
  <si>
    <t>zuhurreria</t>
  </si>
  <si>
    <t>zuhurtasun</t>
  </si>
  <si>
    <t>zuhurtasunapurtxo</t>
  </si>
  <si>
    <t>zuhurtu</t>
  </si>
  <si>
    <t>zuhurtza</t>
  </si>
  <si>
    <t>zuhurtzia</t>
  </si>
  <si>
    <t>zuhurtziaprintzipio</t>
  </si>
  <si>
    <t>zuin</t>
  </si>
  <si>
    <t>zuinhari</t>
  </si>
  <si>
    <t>zuinketa</t>
  </si>
  <si>
    <t>zuinketaakta</t>
  </si>
  <si>
    <t>zuinketaardatz</t>
  </si>
  <si>
    <t>zuka</t>
  </si>
  <si>
    <t>zuketa</t>
  </si>
  <si>
    <t>zuku</t>
  </si>
  <si>
    <t>zukurutz</t>
  </si>
  <si>
    <t>zukutsu</t>
  </si>
  <si>
    <t>zukutu</t>
  </si>
  <si>
    <t>zukuzale</t>
  </si>
  <si>
    <t>zulagailu</t>
  </si>
  <si>
    <t>zulakaitz</t>
  </si>
  <si>
    <t>zulakaitzebakin</t>
  </si>
  <si>
    <t>zulaketa</t>
  </si>
  <si>
    <t>zulaketaeragiketa</t>
  </si>
  <si>
    <t>zulaketakanal</t>
  </si>
  <si>
    <t>zulaketalan</t>
  </si>
  <si>
    <t>zulaketametodo</t>
  </si>
  <si>
    <t>zulapenplataforma</t>
  </si>
  <si>
    <t>zulatu</t>
  </si>
  <si>
    <t>zulatzaile</t>
  </si>
  <si>
    <t>zulatzetentsio</t>
  </si>
  <si>
    <t>zuldar</t>
  </si>
  <si>
    <t>zulo</t>
  </si>
  <si>
    <t>zuloardatz</t>
  </si>
  <si>
    <t>zuloatari</t>
  </si>
  <si>
    <t>zuloburdina</t>
  </si>
  <si>
    <t>zuloegiten</t>
  </si>
  <si>
    <t>zulomiatzaile</t>
  </si>
  <si>
    <t>zulomota</t>
  </si>
  <si>
    <t>zulosail</t>
  </si>
  <si>
    <t>zulotapatzaile</t>
  </si>
  <si>
    <t>zulodun</t>
  </si>
  <si>
    <t>zulogile</t>
  </si>
  <si>
    <t>zulogintza</t>
  </si>
  <si>
    <t>zulogune</t>
  </si>
  <si>
    <t>zuloratu</t>
  </si>
  <si>
    <t>zulotsu</t>
  </si>
  <si>
    <t>zulotto</t>
  </si>
  <si>
    <t>zulotxo</t>
  </si>
  <si>
    <t>zulu</t>
  </si>
  <si>
    <t>zumaiar</t>
  </si>
  <si>
    <t>zumalakar</t>
  </si>
  <si>
    <t>zumar</t>
  </si>
  <si>
    <t>zumardi</t>
  </si>
  <si>
    <t>zumarditxo</t>
  </si>
  <si>
    <t>zumarkale</t>
  </si>
  <si>
    <t>zumarragar</t>
  </si>
  <si>
    <t>zumarrondo</t>
  </si>
  <si>
    <t>zumartxuri</t>
  </si>
  <si>
    <t>zumatzeta</t>
  </si>
  <si>
    <t>zumbayllu</t>
  </si>
  <si>
    <t>zume</t>
  </si>
  <si>
    <t>zumel</t>
  </si>
  <si>
    <t>zumitz</t>
  </si>
  <si>
    <t>zumitzeho</t>
  </si>
  <si>
    <t>zumitzehotze</t>
  </si>
  <si>
    <t>zumitzmutur</t>
  </si>
  <si>
    <t>zumizgaiebakitze</t>
  </si>
  <si>
    <t>zumiztegi</t>
  </si>
  <si>
    <t>zumo</t>
  </si>
  <si>
    <t>zumojario</t>
  </si>
  <si>
    <t>zunburrun</t>
  </si>
  <si>
    <t>zunburruntxo</t>
  </si>
  <si>
    <t>zunda</t>
  </si>
  <si>
    <t>zundadun</t>
  </si>
  <si>
    <t>zundaketa</t>
  </si>
  <si>
    <t>zundaketamordo</t>
  </si>
  <si>
    <t>zundatu</t>
  </si>
  <si>
    <t>zunka</t>
  </si>
  <si>
    <t>zuntoi</t>
  </si>
  <si>
    <t>zuntz</t>
  </si>
  <si>
    <t>zuntzeroale</t>
  </si>
  <si>
    <t>zuntzlandare</t>
  </si>
  <si>
    <t>zuntzmota</t>
  </si>
  <si>
    <t>zuntzsorta</t>
  </si>
  <si>
    <t>zuntzexka</t>
  </si>
  <si>
    <t>zuntzexkatsu</t>
  </si>
  <si>
    <t>zunztsu</t>
  </si>
  <si>
    <t>zurbeso</t>
  </si>
  <si>
    <t>zurelementu</t>
  </si>
  <si>
    <t>zuretxe</t>
  </si>
  <si>
    <t>zurgai</t>
  </si>
  <si>
    <t>zurhabe</t>
  </si>
  <si>
    <t>zurhauts</t>
  </si>
  <si>
    <t>zurhesi</t>
  </si>
  <si>
    <t>zurhitz</t>
  </si>
  <si>
    <t>zurizpi</t>
  </si>
  <si>
    <t>zurkontsumo</t>
  </si>
  <si>
    <t>zurlan</t>
  </si>
  <si>
    <t>zurlangile</t>
  </si>
  <si>
    <t>zurlor</t>
  </si>
  <si>
    <t>zurlur</t>
  </si>
  <si>
    <t>zurmalko</t>
  </si>
  <si>
    <t>zurmota</t>
  </si>
  <si>
    <t>zurneurri</t>
  </si>
  <si>
    <t>zurpasta</t>
  </si>
  <si>
    <t>zursabai</t>
  </si>
  <si>
    <t>zurzati</t>
  </si>
  <si>
    <t>zuraidar</t>
  </si>
  <si>
    <t>zuraje</t>
  </si>
  <si>
    <t>zurbeltz</t>
  </si>
  <si>
    <t>zurbeltzari</t>
  </si>
  <si>
    <t>zurbil</t>
  </si>
  <si>
    <t>zurbildu</t>
  </si>
  <si>
    <t>zurbildura</t>
  </si>
  <si>
    <t>zurbiltasun</t>
  </si>
  <si>
    <t>zurda</t>
  </si>
  <si>
    <t>zurdaforma</t>
  </si>
  <si>
    <t>zurdatz</t>
  </si>
  <si>
    <t>zureganatu</t>
  </si>
  <si>
    <t>zureria</t>
  </si>
  <si>
    <t>zuretu</t>
  </si>
  <si>
    <t>zurezko</t>
  </si>
  <si>
    <t>zureztatu</t>
  </si>
  <si>
    <t>zurgin</t>
  </si>
  <si>
    <t>zurginaulki</t>
  </si>
  <si>
    <t>zurginmahai</t>
  </si>
  <si>
    <t>zurgindegi</t>
  </si>
  <si>
    <t>zurgintza</t>
  </si>
  <si>
    <t>zurgintzalan</t>
  </si>
  <si>
    <t>zurgintzalantegi</t>
  </si>
  <si>
    <t>zurgintzaofiziale</t>
  </si>
  <si>
    <t>zuri</t>
  </si>
  <si>
    <t>zuriaire</t>
  </si>
  <si>
    <t>zuribeltz</t>
  </si>
  <si>
    <t>zuriberde</t>
  </si>
  <si>
    <t>zurigarden</t>
  </si>
  <si>
    <t>zurigorri</t>
  </si>
  <si>
    <t>zurigorritu</t>
  </si>
  <si>
    <t>zurigrisaxka</t>
  </si>
  <si>
    <t>zurihil</t>
  </si>
  <si>
    <t>zurihorixka</t>
  </si>
  <si>
    <t>zurimingots</t>
  </si>
  <si>
    <t>zurimore</t>
  </si>
  <si>
    <t>zuriurdin</t>
  </si>
  <si>
    <t>zuriurdinxka</t>
  </si>
  <si>
    <t>zurizuri</t>
  </si>
  <si>
    <t>zurialdi</t>
  </si>
  <si>
    <t>zuribide</t>
  </si>
  <si>
    <t>zuribideplegu</t>
  </si>
  <si>
    <t>zuribidetu</t>
  </si>
  <si>
    <t>zurigailu</t>
  </si>
  <si>
    <t>zurigarri</t>
  </si>
  <si>
    <t>zurika</t>
  </si>
  <si>
    <t>zurikatzaile</t>
  </si>
  <si>
    <t>zurikeria</t>
  </si>
  <si>
    <t>zuriketa</t>
  </si>
  <si>
    <t>zuriketahauts</t>
  </si>
  <si>
    <t>zurikin</t>
  </si>
  <si>
    <t>zuringo</t>
  </si>
  <si>
    <t>zuringoodol</t>
  </si>
  <si>
    <t>zuritasun</t>
  </si>
  <si>
    <t>zurito</t>
  </si>
  <si>
    <t>zuritu</t>
  </si>
  <si>
    <t>zuritxo</t>
  </si>
  <si>
    <t>zuritzaile</t>
  </si>
  <si>
    <t>zuriune</t>
  </si>
  <si>
    <t>zurixka</t>
  </si>
  <si>
    <t>zurixkahori</t>
  </si>
  <si>
    <t>zurixkahorixka</t>
  </si>
  <si>
    <t>zurixkatu</t>
  </si>
  <si>
    <t>zurizta</t>
  </si>
  <si>
    <t>zuriztagiri</t>
  </si>
  <si>
    <t>zuriztaketa</t>
  </si>
  <si>
    <t>zuriztapenagiri</t>
  </si>
  <si>
    <t>zuriztatu</t>
  </si>
  <si>
    <t>zurkaitz</t>
  </si>
  <si>
    <t>zurkaitzmakila</t>
  </si>
  <si>
    <t>zurkaiztu</t>
  </si>
  <si>
    <t>zurketari</t>
  </si>
  <si>
    <t>zurkulu</t>
  </si>
  <si>
    <t>zurpail</t>
  </si>
  <si>
    <t>zurratu</t>
  </si>
  <si>
    <t>zurratzaile</t>
  </si>
  <si>
    <t>zurru</t>
  </si>
  <si>
    <t>zurruin</t>
  </si>
  <si>
    <t>zurruma</t>
  </si>
  <si>
    <t>zurrumedantza</t>
  </si>
  <si>
    <t>zurrumurru</t>
  </si>
  <si>
    <t>zurrumurruagentzia</t>
  </si>
  <si>
    <t>zurrumurruhots</t>
  </si>
  <si>
    <t>zurrumurruka</t>
  </si>
  <si>
    <t>zurrumurrutsu</t>
  </si>
  <si>
    <t>zurrun</t>
  </si>
  <si>
    <t>zurrunbildu</t>
  </si>
  <si>
    <t>zurrunbilo</t>
  </si>
  <si>
    <t>zurrunbilotsu</t>
  </si>
  <si>
    <t>zurrunbilotu</t>
  </si>
  <si>
    <t>zurrundu</t>
  </si>
  <si>
    <t>zurrunga</t>
  </si>
  <si>
    <t>zurrungahots</t>
  </si>
  <si>
    <t>zurrungamurrungaka</t>
  </si>
  <si>
    <t>zurrungaka</t>
  </si>
  <si>
    <t>zurrungari</t>
  </si>
  <si>
    <t>zurrungatxo</t>
  </si>
  <si>
    <t>zurrunki</t>
  </si>
  <si>
    <t>zurruntasun</t>
  </si>
  <si>
    <t>zurruntasunmuga</t>
  </si>
  <si>
    <t>zurrupada</t>
  </si>
  <si>
    <t>zurrupadaka</t>
  </si>
  <si>
    <t>zurrupaka</t>
  </si>
  <si>
    <t>zurrupatu</t>
  </si>
  <si>
    <t>zurrupikan</t>
  </si>
  <si>
    <t>zurrut</t>
  </si>
  <si>
    <t>zurrutbehar</t>
  </si>
  <si>
    <t>zurruta</t>
  </si>
  <si>
    <t>zurrutada</t>
  </si>
  <si>
    <t>zurrutadatxo</t>
  </si>
  <si>
    <t>zurrutaka</t>
  </si>
  <si>
    <t>zurrutalari</t>
  </si>
  <si>
    <t>zurrutean</t>
  </si>
  <si>
    <t>zurrutero</t>
  </si>
  <si>
    <t>zurruterofama</t>
  </si>
  <si>
    <t>zurt</t>
  </si>
  <si>
    <t>zurtegi</t>
  </si>
  <si>
    <t>zurtoin</t>
  </si>
  <si>
    <t>zurtoinazal</t>
  </si>
  <si>
    <t>zurtoinmota</t>
  </si>
  <si>
    <t>zurtoinmutur</t>
  </si>
  <si>
    <t>zurtoinune</t>
  </si>
  <si>
    <t>zurtsu</t>
  </si>
  <si>
    <t>zurtu</t>
  </si>
  <si>
    <t>zurtz</t>
  </si>
  <si>
    <t>zurtzatu</t>
  </si>
  <si>
    <t>zurubi</t>
  </si>
  <si>
    <t>zurztasunpentsio</t>
  </si>
  <si>
    <t>zurzuri</t>
  </si>
  <si>
    <t>zutzuta</t>
  </si>
  <si>
    <t>zutzutik</t>
  </si>
  <si>
    <t>zutabe</t>
  </si>
  <si>
    <t>zutabearte</t>
  </si>
  <si>
    <t>zutabematrize</t>
  </si>
  <si>
    <t>zutabedun</t>
  </si>
  <si>
    <t>zutabeka</t>
  </si>
  <si>
    <t>zutangelu</t>
  </si>
  <si>
    <t>zutarri</t>
  </si>
  <si>
    <t>zutasun</t>
  </si>
  <si>
    <t>zutiarazi</t>
  </si>
  <si>
    <t>zutik</t>
  </si>
  <si>
    <t>zutikagotu</t>
  </si>
  <si>
    <t>zutikako</t>
  </si>
  <si>
    <t>zutikatu</t>
  </si>
  <si>
    <t>zutiketa</t>
  </si>
  <si>
    <t>zutiko</t>
  </si>
  <si>
    <t>zutimotz</t>
  </si>
  <si>
    <t>zutitara</t>
  </si>
  <si>
    <t>zutitu</t>
  </si>
  <si>
    <t>zutitze</t>
  </si>
  <si>
    <t>zutoihal</t>
  </si>
  <si>
    <t>zutoin</t>
  </si>
  <si>
    <t>zutoitarte</t>
  </si>
  <si>
    <t>zutoker</t>
  </si>
  <si>
    <t>zutu</t>
  </si>
  <si>
    <t>zutun</t>
  </si>
  <si>
    <t>zutunik</t>
  </si>
  <si>
    <t>zuzen</t>
  </si>
  <si>
    <t>zuzendemokrazia</t>
  </si>
  <si>
    <t>zuzengose</t>
  </si>
  <si>
    <t>zuzenlege</t>
  </si>
  <si>
    <t>zuzensorta</t>
  </si>
  <si>
    <t>zuzenagotu</t>
  </si>
  <si>
    <t>zuzenbide</t>
  </si>
  <si>
    <t>zuzenbideadar</t>
  </si>
  <si>
    <t>zuzenbidealor</t>
  </si>
  <si>
    <t>zuzenbidearau</t>
  </si>
  <si>
    <t>zuzenbidearlo</t>
  </si>
  <si>
    <t>zuzenbideegoera</t>
  </si>
  <si>
    <t>zuzenbideeremu</t>
  </si>
  <si>
    <t>zuzenbideesparru</t>
  </si>
  <si>
    <t>zuzenbideestatu</t>
  </si>
  <si>
    <t>zuzenbidefakultate</t>
  </si>
  <si>
    <t>zuzenbidehizkera</t>
  </si>
  <si>
    <t>zuzenbidehiztegi</t>
  </si>
  <si>
    <t>zuzenbideikasketa</t>
  </si>
  <si>
    <t>zuzenbideizaera</t>
  </si>
  <si>
    <t>zuzenbidejardun</t>
  </si>
  <si>
    <t>zuzenbidemundu</t>
  </si>
  <si>
    <t>zuzenbidesail</t>
  </si>
  <si>
    <t>zuzenbidesistema</t>
  </si>
  <si>
    <t>zuzenbideteoria</t>
  </si>
  <si>
    <t>zuzendari</t>
  </si>
  <si>
    <t>zuzendariarduradun</t>
  </si>
  <si>
    <t>zuzendariaukera</t>
  </si>
  <si>
    <t>zuzendaribatuta</t>
  </si>
  <si>
    <t>zuzendaribatzorde</t>
  </si>
  <si>
    <t>zuzendarieginkizun</t>
  </si>
  <si>
    <t>zuzendarijagole</t>
  </si>
  <si>
    <t>zuzendarikargu</t>
  </si>
  <si>
    <t>zuzendarilagun</t>
  </si>
  <si>
    <t>zuzendarilaguntzaile</t>
  </si>
  <si>
    <t>zuzendarilan</t>
  </si>
  <si>
    <t>zuzendariohi</t>
  </si>
  <si>
    <t>zuzendaripaper</t>
  </si>
  <si>
    <t>zuzendaritalde</t>
  </si>
  <si>
    <t>zuzendarigai</t>
  </si>
  <si>
    <t>zuzendariorde</t>
  </si>
  <si>
    <t>zuzendariordeko</t>
  </si>
  <si>
    <t>zuzendaritza</t>
  </si>
  <si>
    <t>zuzendaritzaaginpide</t>
  </si>
  <si>
    <t>zuzendaritzabatzorde</t>
  </si>
  <si>
    <t>zuzendaritzadespatxu</t>
  </si>
  <si>
    <t>zuzendaritzaekipo</t>
  </si>
  <si>
    <t>zuzendaritzaera</t>
  </si>
  <si>
    <t>zuzendaritzafuntzio</t>
  </si>
  <si>
    <t>zuzendaritzaikerketa</t>
  </si>
  <si>
    <t>zuzendaritzaklase</t>
  </si>
  <si>
    <t>zuzendaritzakomite</t>
  </si>
  <si>
    <t>zuzendaritzakontseilu</t>
  </si>
  <si>
    <t>zuzendaritzalan</t>
  </si>
  <si>
    <t>zuzendaritzametodo</t>
  </si>
  <si>
    <t>zuzendaritzatalde</t>
  </si>
  <si>
    <t>zuzendaritzapean</t>
  </si>
  <si>
    <t>zuzendaritzapeko</t>
  </si>
  <si>
    <t>zuzendatu</t>
  </si>
  <si>
    <t>zuzendu</t>
  </si>
  <si>
    <t>zuzendubehar</t>
  </si>
  <si>
    <t>zuzenean</t>
  </si>
  <si>
    <t>zuzeneko</t>
  </si>
  <si>
    <t>zuzenerdi</t>
  </si>
  <si>
    <t>zuzenespen</t>
  </si>
  <si>
    <t>zuzenetsi</t>
  </si>
  <si>
    <t>zuzenez</t>
  </si>
  <si>
    <t>zuzenezko</t>
  </si>
  <si>
    <t>zuzengabe</t>
  </si>
  <si>
    <t>zuzengabekeria</t>
  </si>
  <si>
    <t>zuzengabeki</t>
  </si>
  <si>
    <t>zuzengabeko</t>
  </si>
  <si>
    <t>zuzengabetasun</t>
  </si>
  <si>
    <t>zuzengabetu</t>
  </si>
  <si>
    <t>zuzengailu</t>
  </si>
  <si>
    <t>zuzengaitz</t>
  </si>
  <si>
    <t>zuzengarri</t>
  </si>
  <si>
    <t>zuzenik</t>
  </si>
  <si>
    <t>zuzenka</t>
  </si>
  <si>
    <t>zuzenketa</t>
  </si>
  <si>
    <t>zuzenketaeske</t>
  </si>
  <si>
    <t>zuzenketafase</t>
  </si>
  <si>
    <t>zuzenketairizpide</t>
  </si>
  <si>
    <t>zuzenketaneurri</t>
  </si>
  <si>
    <t>zuzenketaproposamen</t>
  </si>
  <si>
    <t>zuzenketaprozesu</t>
  </si>
  <si>
    <t>zuzenketasistema</t>
  </si>
  <si>
    <t>zuzenketatestu</t>
  </si>
  <si>
    <t>zuzenketazerbitzu</t>
  </si>
  <si>
    <t>zuzenki</t>
  </si>
  <si>
    <t>zuzenkontra</t>
  </si>
  <si>
    <t>zuzenkontrako</t>
  </si>
  <si>
    <t>zuzentarau</t>
  </si>
  <si>
    <t>zuzentasun</t>
  </si>
  <si>
    <t>zuzentasunbide</t>
  </si>
  <si>
    <t>zuzentasunepaimahai</t>
  </si>
  <si>
    <t>zuzentasunfaktore</t>
  </si>
  <si>
    <t>zuzentasunfruitu</t>
  </si>
  <si>
    <t>zuzentasungose</t>
  </si>
  <si>
    <t>zuzentasunirizpide</t>
  </si>
  <si>
    <t>zuzentasunmaila</t>
  </si>
  <si>
    <t>zuzentasunpatroi</t>
  </si>
  <si>
    <t>zuzentasuntrataera</t>
  </si>
  <si>
    <t>zuzentasunzale</t>
  </si>
  <si>
    <t>zuzentza</t>
  </si>
  <si>
    <t>zuzentzaadministrazio</t>
  </si>
  <si>
    <t>zuzentzaahalmen</t>
  </si>
  <si>
    <t>zuzentzabatzorde</t>
  </si>
  <si>
    <t>zuzentzagarapen</t>
  </si>
  <si>
    <t>zuzentzaidazkari</t>
  </si>
  <si>
    <t>zuzentzajauregi</t>
  </si>
  <si>
    <t>zuzentzasail</t>
  </si>
  <si>
    <t>zuzentzasailburu</t>
  </si>
  <si>
    <t>zuzentzaile</t>
  </si>
  <si>
    <t>zuzentzailedinamizatzaile</t>
  </si>
  <si>
    <t>zuzentze</t>
  </si>
  <si>
    <t>zuzentzearau</t>
  </si>
  <si>
    <t>zuzentzekoefiziente</t>
  </si>
  <si>
    <t>zuzentzelan</t>
  </si>
  <si>
    <t>zuzentzemodu</t>
  </si>
  <si>
    <t>zuzentzeneurri</t>
  </si>
  <si>
    <t>zuzenzale</t>
  </si>
  <si>
    <t>zuzi</t>
  </si>
  <si>
    <t>zuzidun</t>
  </si>
  <si>
    <t>zuzilari</t>
  </si>
  <si>
    <t>zuzitsu</t>
  </si>
  <si>
    <t>zuzkihegazkin</t>
  </si>
  <si>
    <t>zuzkidura</t>
  </si>
  <si>
    <t>zuzkidurafuntzio</t>
  </si>
  <si>
    <t>zuzkiketa</t>
  </si>
  <si>
    <t>zuzkiketaitun</t>
  </si>
  <si>
    <t>zuzkitu</t>
  </si>
  <si>
    <t>zuztar</t>
  </si>
  <si>
    <t>zuztararrasto</t>
  </si>
  <si>
    <t>zuztarkontzeptu</t>
  </si>
  <si>
    <t>zuztarmota</t>
  </si>
  <si>
    <t>zuztarmutur</t>
  </si>
  <si>
    <t>zuztargabekokeria</t>
  </si>
  <si>
    <t>zuztargune</t>
  </si>
  <si>
    <t>zuztarkatu</t>
  </si>
  <si>
    <t>zuztartxo</t>
  </si>
  <si>
    <t>zuzu</t>
  </si>
  <si>
    <t>zuñinortasun</t>
  </si>
  <si>
    <t>ñabar</t>
  </si>
  <si>
    <t>ñabardura</t>
  </si>
  <si>
    <t>ñabarduraaukera</t>
  </si>
  <si>
    <t>ñabartasun</t>
  </si>
  <si>
    <t>ñabartu</t>
  </si>
  <si>
    <t>ñamñam</t>
  </si>
  <si>
    <t>ñamñamñam</t>
  </si>
  <si>
    <t>ñame</t>
  </si>
  <si>
    <t>ñarrokeria</t>
  </si>
  <si>
    <t>ñañarro</t>
  </si>
  <si>
    <t>ñaño</t>
  </si>
  <si>
    <t>ñibirriñabar</t>
  </si>
  <si>
    <t>ñikada</t>
  </si>
  <si>
    <t>ñimiño</t>
  </si>
  <si>
    <t>ñirñir</t>
  </si>
  <si>
    <t>ñirñirka</t>
  </si>
  <si>
    <t>ñiñi</t>
  </si>
  <si>
    <t>ñiñiku</t>
  </si>
  <si>
    <t>ñomo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">
    <font>
      <sz val="11"/>
      <color theme="1"/>
      <name val="等线"/>
      <family val="2"/>
      <charset val="134"/>
      <scheme val="minor"/>
    </font>
    <font>
      <sz val="9"/>
      <name val="等线"/>
      <family val="2"/>
      <charset val="134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>
      <alignment vertical="center"/>
    </xf>
  </cellStyleXfs>
  <cellXfs count="1">
    <xf numFmtId="0" fontId="0" fillId="0" borderId="0" xfId="0">
      <alignment vertical="center"/>
    </xf>
  </cellXfs>
  <cellStyles count="1">
    <cellStyle name="常规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E9E27037-A177-438A-8715-C01DAC7F8A6C}">
  <dimension ref="A1:C1048576"/>
  <sheetViews>
    <sheetView tabSelected="1" topLeftCell="A69842" workbookViewId="0">
      <selection activeCell="F10" sqref="F10"/>
    </sheetView>
  </sheetViews>
  <sheetFormatPr defaultRowHeight="14"/>
  <cols>
    <col min="1" max="1" width="15.83203125" customWidth="1"/>
    <col min="2" max="2" width="16.08203125" customWidth="1"/>
    <col min="3" max="3" width="10.83203125" customWidth="1"/>
  </cols>
  <sheetData>
    <row r="1" spans="1:3">
      <c r="A1" t="s">
        <v>30</v>
      </c>
      <c r="B1">
        <v>2.8682099999999999</v>
      </c>
      <c r="C1">
        <f t="shared" ref="C1:C64" si="0">LEN(A1)</f>
        <v>4</v>
      </c>
    </row>
    <row r="2" spans="1:3">
      <c r="A2" t="s">
        <v>66</v>
      </c>
      <c r="B2">
        <v>0.31868999999999997</v>
      </c>
      <c r="C2">
        <f t="shared" si="0"/>
        <v>4</v>
      </c>
    </row>
    <row r="3" spans="1:3">
      <c r="A3" t="s">
        <v>67</v>
      </c>
      <c r="B3">
        <v>13.385</v>
      </c>
      <c r="C3">
        <f t="shared" si="0"/>
        <v>4</v>
      </c>
    </row>
    <row r="4" spans="1:3">
      <c r="A4" t="s">
        <v>97</v>
      </c>
      <c r="B4">
        <v>4.7803399999999998</v>
      </c>
      <c r="C4">
        <f t="shared" si="0"/>
        <v>4</v>
      </c>
    </row>
    <row r="5" spans="1:3">
      <c r="A5" t="s">
        <v>176</v>
      </c>
      <c r="B5">
        <v>3.1869000000000001</v>
      </c>
      <c r="C5">
        <f t="shared" si="0"/>
        <v>4</v>
      </c>
    </row>
    <row r="6" spans="1:3">
      <c r="A6" t="s">
        <v>313</v>
      </c>
      <c r="B6">
        <v>0.63737900000000003</v>
      </c>
      <c r="C6">
        <f t="shared" si="0"/>
        <v>4</v>
      </c>
    </row>
    <row r="7" spans="1:3">
      <c r="A7" t="s">
        <v>386</v>
      </c>
      <c r="B7">
        <v>9.5606899999999992</v>
      </c>
      <c r="C7">
        <f t="shared" si="0"/>
        <v>4</v>
      </c>
    </row>
    <row r="8" spans="1:3">
      <c r="A8" t="s">
        <v>390</v>
      </c>
      <c r="B8">
        <v>2.8682099999999999</v>
      </c>
      <c r="C8">
        <f t="shared" si="0"/>
        <v>4</v>
      </c>
    </row>
    <row r="9" spans="1:3">
      <c r="A9" t="s">
        <v>441</v>
      </c>
      <c r="B9">
        <v>0.31868999999999997</v>
      </c>
      <c r="C9">
        <f t="shared" si="0"/>
        <v>4</v>
      </c>
    </row>
    <row r="10" spans="1:3">
      <c r="A10" t="s">
        <v>542</v>
      </c>
      <c r="B10">
        <v>147.553</v>
      </c>
      <c r="C10">
        <f t="shared" si="0"/>
        <v>4</v>
      </c>
    </row>
    <row r="11" spans="1:3">
      <c r="A11" t="s">
        <v>603</v>
      </c>
      <c r="B11">
        <v>3.1869000000000001</v>
      </c>
      <c r="C11">
        <f t="shared" si="0"/>
        <v>4</v>
      </c>
    </row>
    <row r="12" spans="1:3">
      <c r="A12" t="s">
        <v>623</v>
      </c>
      <c r="B12">
        <v>1.2747599999999999</v>
      </c>
      <c r="C12">
        <f t="shared" si="0"/>
        <v>4</v>
      </c>
    </row>
    <row r="13" spans="1:3">
      <c r="A13" t="s">
        <v>746</v>
      </c>
      <c r="B13">
        <v>159.345</v>
      </c>
      <c r="C13">
        <f t="shared" si="0"/>
        <v>4</v>
      </c>
    </row>
    <row r="14" spans="1:3">
      <c r="A14" t="s">
        <v>774</v>
      </c>
      <c r="B14">
        <v>8.2859300000000005</v>
      </c>
      <c r="C14">
        <f t="shared" si="0"/>
        <v>4</v>
      </c>
    </row>
    <row r="15" spans="1:3">
      <c r="A15" t="s">
        <v>1035</v>
      </c>
      <c r="B15">
        <v>18.802700000000002</v>
      </c>
      <c r="C15">
        <f t="shared" si="0"/>
        <v>4</v>
      </c>
    </row>
    <row r="16" spans="1:3">
      <c r="A16" t="s">
        <v>1085</v>
      </c>
      <c r="B16">
        <v>8.6046200000000006</v>
      </c>
      <c r="C16">
        <f t="shared" si="0"/>
        <v>4</v>
      </c>
    </row>
    <row r="17" spans="1:3">
      <c r="A17" t="s">
        <v>1117</v>
      </c>
      <c r="B17">
        <v>2.2308300000000001</v>
      </c>
      <c r="C17">
        <f t="shared" si="0"/>
        <v>4</v>
      </c>
    </row>
    <row r="18" spans="1:3">
      <c r="A18" t="s">
        <v>1158</v>
      </c>
      <c r="B18">
        <v>1.59345</v>
      </c>
      <c r="C18">
        <f t="shared" si="0"/>
        <v>4</v>
      </c>
    </row>
    <row r="19" spans="1:3">
      <c r="A19" t="s">
        <v>1270</v>
      </c>
      <c r="B19">
        <v>0.31868999999999997</v>
      </c>
      <c r="C19">
        <f t="shared" si="0"/>
        <v>4</v>
      </c>
    </row>
    <row r="20" spans="1:3">
      <c r="A20" t="s">
        <v>1417</v>
      </c>
      <c r="B20">
        <v>0.31868999999999997</v>
      </c>
      <c r="C20">
        <f t="shared" si="0"/>
        <v>4</v>
      </c>
    </row>
    <row r="21" spans="1:3">
      <c r="A21" t="s">
        <v>1427</v>
      </c>
      <c r="B21">
        <v>1.91214</v>
      </c>
      <c r="C21">
        <f t="shared" si="0"/>
        <v>4</v>
      </c>
    </row>
    <row r="22" spans="1:3">
      <c r="A22" t="s">
        <v>1433</v>
      </c>
      <c r="B22">
        <v>4.4616499999999997</v>
      </c>
      <c r="C22">
        <f t="shared" si="0"/>
        <v>4</v>
      </c>
    </row>
    <row r="23" spans="1:3">
      <c r="A23" t="s">
        <v>1449</v>
      </c>
      <c r="B23">
        <v>2.2308300000000001</v>
      </c>
      <c r="C23">
        <f t="shared" si="0"/>
        <v>4</v>
      </c>
    </row>
    <row r="24" spans="1:3">
      <c r="A24" t="s">
        <v>1483</v>
      </c>
      <c r="B24">
        <v>127.157</v>
      </c>
      <c r="C24">
        <f t="shared" si="0"/>
        <v>4</v>
      </c>
    </row>
    <row r="25" spans="1:3">
      <c r="A25" t="s">
        <v>1526</v>
      </c>
      <c r="B25">
        <v>17.527899999999999</v>
      </c>
      <c r="C25">
        <f t="shared" si="0"/>
        <v>4</v>
      </c>
    </row>
    <row r="26" spans="1:3">
      <c r="A26" t="s">
        <v>1819</v>
      </c>
      <c r="B26">
        <v>38.242699999999999</v>
      </c>
      <c r="C26">
        <f t="shared" si="0"/>
        <v>4</v>
      </c>
    </row>
    <row r="27" spans="1:3">
      <c r="A27" t="s">
        <v>1829</v>
      </c>
      <c r="B27">
        <v>95.288200000000003</v>
      </c>
      <c r="C27">
        <f t="shared" si="0"/>
        <v>4</v>
      </c>
    </row>
    <row r="28" spans="1:3">
      <c r="A28" t="s">
        <v>1860</v>
      </c>
      <c r="B28">
        <v>9.2420000000000009</v>
      </c>
      <c r="C28">
        <f t="shared" si="0"/>
        <v>4</v>
      </c>
    </row>
    <row r="29" spans="1:3">
      <c r="A29" t="s">
        <v>1866</v>
      </c>
      <c r="B29">
        <v>1.2747599999999999</v>
      </c>
      <c r="C29">
        <f t="shared" si="0"/>
        <v>4</v>
      </c>
    </row>
    <row r="30" spans="1:3">
      <c r="A30" t="s">
        <v>1869</v>
      </c>
      <c r="B30">
        <v>0.31868999999999997</v>
      </c>
      <c r="C30">
        <f t="shared" si="0"/>
        <v>4</v>
      </c>
    </row>
    <row r="31" spans="1:3">
      <c r="A31" t="s">
        <v>1870</v>
      </c>
      <c r="B31">
        <v>1.91214</v>
      </c>
      <c r="C31">
        <f t="shared" si="0"/>
        <v>4</v>
      </c>
    </row>
    <row r="32" spans="1:3">
      <c r="A32" t="s">
        <v>1873</v>
      </c>
      <c r="B32">
        <v>0.95606899999999995</v>
      </c>
      <c r="C32">
        <f t="shared" si="0"/>
        <v>4</v>
      </c>
    </row>
    <row r="33" spans="1:3">
      <c r="A33" t="s">
        <v>1904</v>
      </c>
      <c r="B33">
        <v>0.95606899999999995</v>
      </c>
      <c r="C33">
        <f t="shared" si="0"/>
        <v>4</v>
      </c>
    </row>
    <row r="34" spans="1:3">
      <c r="A34" t="s">
        <v>1905</v>
      </c>
      <c r="B34">
        <v>0.31868999999999997</v>
      </c>
      <c r="C34">
        <f t="shared" si="0"/>
        <v>4</v>
      </c>
    </row>
    <row r="35" spans="1:3">
      <c r="A35" t="s">
        <v>1907</v>
      </c>
      <c r="B35">
        <v>0.31868999999999997</v>
      </c>
      <c r="C35">
        <f t="shared" si="0"/>
        <v>4</v>
      </c>
    </row>
    <row r="36" spans="1:3">
      <c r="A36" t="s">
        <v>1955</v>
      </c>
      <c r="B36">
        <v>2.5495199999999998</v>
      </c>
      <c r="C36">
        <f t="shared" si="0"/>
        <v>4</v>
      </c>
    </row>
    <row r="37" spans="1:3">
      <c r="A37" t="s">
        <v>1980</v>
      </c>
      <c r="B37">
        <v>0.63737900000000003</v>
      </c>
      <c r="C37">
        <f t="shared" si="0"/>
        <v>4</v>
      </c>
    </row>
    <row r="38" spans="1:3">
      <c r="A38" t="s">
        <v>2001</v>
      </c>
      <c r="B38">
        <v>21.6709</v>
      </c>
      <c r="C38">
        <f t="shared" si="0"/>
        <v>4</v>
      </c>
    </row>
    <row r="39" spans="1:3">
      <c r="A39" t="s">
        <v>2010</v>
      </c>
      <c r="B39">
        <v>248.89699999999999</v>
      </c>
      <c r="C39">
        <f t="shared" si="0"/>
        <v>4</v>
      </c>
    </row>
    <row r="40" spans="1:3">
      <c r="A40" t="s">
        <v>2083</v>
      </c>
      <c r="B40">
        <v>56.408099999999997</v>
      </c>
      <c r="C40">
        <f t="shared" si="0"/>
        <v>4</v>
      </c>
    </row>
    <row r="41" spans="1:3">
      <c r="A41" t="s">
        <v>2100</v>
      </c>
      <c r="B41">
        <v>919.41899999999998</v>
      </c>
      <c r="C41">
        <f t="shared" si="0"/>
        <v>4</v>
      </c>
    </row>
    <row r="42" spans="1:3">
      <c r="A42" t="s">
        <v>2352</v>
      </c>
      <c r="B42">
        <v>0.31868999999999997</v>
      </c>
      <c r="C42">
        <f t="shared" si="0"/>
        <v>4</v>
      </c>
    </row>
    <row r="43" spans="1:3">
      <c r="A43" t="s">
        <v>2362</v>
      </c>
      <c r="B43">
        <v>24.220400000000001</v>
      </c>
      <c r="C43">
        <f t="shared" si="0"/>
        <v>4</v>
      </c>
    </row>
    <row r="44" spans="1:3">
      <c r="A44" t="s">
        <v>2372</v>
      </c>
      <c r="B44">
        <v>0.31868999999999997</v>
      </c>
      <c r="C44">
        <f t="shared" si="0"/>
        <v>4</v>
      </c>
    </row>
    <row r="45" spans="1:3">
      <c r="A45" t="s">
        <v>2381</v>
      </c>
      <c r="B45">
        <v>0.95606899999999995</v>
      </c>
      <c r="C45">
        <f t="shared" si="0"/>
        <v>4</v>
      </c>
    </row>
    <row r="46" spans="1:3">
      <c r="A46" t="s">
        <v>2426</v>
      </c>
      <c r="B46">
        <v>0.31868999999999997</v>
      </c>
      <c r="C46">
        <f t="shared" si="0"/>
        <v>4</v>
      </c>
    </row>
    <row r="47" spans="1:3">
      <c r="A47" t="s">
        <v>2437</v>
      </c>
      <c r="B47">
        <v>24.857800000000001</v>
      </c>
      <c r="C47">
        <f t="shared" si="0"/>
        <v>4</v>
      </c>
    </row>
    <row r="48" spans="1:3">
      <c r="A48" t="s">
        <v>2474</v>
      </c>
      <c r="B48">
        <v>3.8242699999999998</v>
      </c>
      <c r="C48">
        <f t="shared" si="0"/>
        <v>4</v>
      </c>
    </row>
    <row r="49" spans="1:3">
      <c r="A49" t="s">
        <v>2593</v>
      </c>
      <c r="B49">
        <v>88.914400000000001</v>
      </c>
      <c r="C49">
        <f t="shared" si="0"/>
        <v>4</v>
      </c>
    </row>
    <row r="50" spans="1:3">
      <c r="A50" t="s">
        <v>2715</v>
      </c>
      <c r="B50">
        <v>166.03700000000001</v>
      </c>
      <c r="C50">
        <f t="shared" si="0"/>
        <v>4</v>
      </c>
    </row>
    <row r="51" spans="1:3">
      <c r="A51" t="s">
        <v>2898</v>
      </c>
      <c r="B51">
        <v>1956.12</v>
      </c>
      <c r="C51">
        <f t="shared" si="0"/>
        <v>4</v>
      </c>
    </row>
    <row r="52" spans="1:3">
      <c r="A52" t="s">
        <v>2970</v>
      </c>
      <c r="B52">
        <v>299.56799999999998</v>
      </c>
      <c r="C52">
        <f t="shared" si="0"/>
        <v>4</v>
      </c>
    </row>
    <row r="53" spans="1:3">
      <c r="A53" t="s">
        <v>3119</v>
      </c>
      <c r="B53">
        <v>1.59345</v>
      </c>
      <c r="C53">
        <f t="shared" si="0"/>
        <v>4</v>
      </c>
    </row>
    <row r="54" spans="1:3">
      <c r="A54" t="s">
        <v>3198</v>
      </c>
      <c r="B54">
        <v>11.1541</v>
      </c>
      <c r="C54">
        <f t="shared" si="0"/>
        <v>4</v>
      </c>
    </row>
    <row r="55" spans="1:3">
      <c r="A55" t="s">
        <v>3213</v>
      </c>
      <c r="B55">
        <v>0.31868999999999997</v>
      </c>
      <c r="C55">
        <f t="shared" si="0"/>
        <v>4</v>
      </c>
    </row>
    <row r="56" spans="1:3">
      <c r="A56" t="s">
        <v>3250</v>
      </c>
      <c r="B56">
        <v>0.31868999999999997</v>
      </c>
      <c r="C56">
        <f t="shared" si="0"/>
        <v>4</v>
      </c>
    </row>
    <row r="57" spans="1:3">
      <c r="A57" t="s">
        <v>3401</v>
      </c>
      <c r="B57">
        <v>147.553</v>
      </c>
      <c r="C57">
        <f t="shared" si="0"/>
        <v>4</v>
      </c>
    </row>
    <row r="58" spans="1:3">
      <c r="A58" t="s">
        <v>3421</v>
      </c>
      <c r="B58">
        <v>23.901700000000002</v>
      </c>
      <c r="C58">
        <f t="shared" si="0"/>
        <v>4</v>
      </c>
    </row>
    <row r="59" spans="1:3">
      <c r="A59" t="s">
        <v>3440</v>
      </c>
      <c r="B59">
        <v>1.2747599999999999</v>
      </c>
      <c r="C59">
        <f t="shared" si="0"/>
        <v>4</v>
      </c>
    </row>
    <row r="60" spans="1:3">
      <c r="A60" t="s">
        <v>3447</v>
      </c>
      <c r="B60">
        <v>142.136</v>
      </c>
      <c r="C60">
        <f t="shared" si="0"/>
        <v>4</v>
      </c>
    </row>
    <row r="61" spans="1:3">
      <c r="A61" t="s">
        <v>3554</v>
      </c>
      <c r="B61">
        <v>10.5168</v>
      </c>
      <c r="C61">
        <f t="shared" si="0"/>
        <v>4</v>
      </c>
    </row>
    <row r="62" spans="1:3">
      <c r="A62" t="s">
        <v>3624</v>
      </c>
      <c r="B62">
        <v>19.758800000000001</v>
      </c>
      <c r="C62">
        <f t="shared" si="0"/>
        <v>4</v>
      </c>
    </row>
    <row r="63" spans="1:3">
      <c r="A63" t="s">
        <v>3860</v>
      </c>
      <c r="B63">
        <v>1.59345</v>
      </c>
      <c r="C63">
        <f t="shared" si="0"/>
        <v>4</v>
      </c>
    </row>
    <row r="64" spans="1:3">
      <c r="A64" t="s">
        <v>3932</v>
      </c>
      <c r="B64">
        <v>0.31868999999999997</v>
      </c>
      <c r="C64">
        <f t="shared" si="0"/>
        <v>4</v>
      </c>
    </row>
    <row r="65" spans="1:3">
      <c r="A65" t="s">
        <v>3944</v>
      </c>
      <c r="B65">
        <v>0.63737900000000003</v>
      </c>
      <c r="C65">
        <f t="shared" ref="C65:C128" si="1">LEN(A65)</f>
        <v>4</v>
      </c>
    </row>
    <row r="66" spans="1:3">
      <c r="A66" t="s">
        <v>3961</v>
      </c>
      <c r="B66">
        <v>0.31868999999999997</v>
      </c>
      <c r="C66">
        <f t="shared" si="1"/>
        <v>4</v>
      </c>
    </row>
    <row r="67" spans="1:3">
      <c r="A67" t="s">
        <v>4013</v>
      </c>
      <c r="B67">
        <v>0.31868999999999997</v>
      </c>
      <c r="C67">
        <f t="shared" si="1"/>
        <v>4</v>
      </c>
    </row>
    <row r="68" spans="1:3">
      <c r="A68" t="s">
        <v>4015</v>
      </c>
      <c r="B68">
        <v>0.63737900000000003</v>
      </c>
      <c r="C68">
        <f t="shared" si="1"/>
        <v>4</v>
      </c>
    </row>
    <row r="69" spans="1:3">
      <c r="A69" t="s">
        <v>4088</v>
      </c>
      <c r="B69">
        <v>1.2747599999999999</v>
      </c>
      <c r="C69">
        <f t="shared" si="1"/>
        <v>4</v>
      </c>
    </row>
    <row r="70" spans="1:3">
      <c r="A70" t="s">
        <v>4151</v>
      </c>
      <c r="B70">
        <v>2.2308300000000001</v>
      </c>
      <c r="C70">
        <f t="shared" si="1"/>
        <v>4</v>
      </c>
    </row>
    <row r="71" spans="1:3">
      <c r="A71" t="s">
        <v>4174</v>
      </c>
      <c r="B71">
        <v>0.31868999999999997</v>
      </c>
      <c r="C71">
        <f t="shared" si="1"/>
        <v>4</v>
      </c>
    </row>
    <row r="72" spans="1:3">
      <c r="A72" t="s">
        <v>4183</v>
      </c>
      <c r="B72">
        <v>0.95606899999999995</v>
      </c>
      <c r="C72">
        <f t="shared" si="1"/>
        <v>4</v>
      </c>
    </row>
    <row r="73" spans="1:3">
      <c r="A73" t="s">
        <v>4227</v>
      </c>
      <c r="B73">
        <v>0.31868999999999997</v>
      </c>
      <c r="C73">
        <f t="shared" si="1"/>
        <v>4</v>
      </c>
    </row>
    <row r="74" spans="1:3">
      <c r="A74" t="s">
        <v>4235</v>
      </c>
      <c r="B74">
        <v>0.95606899999999995</v>
      </c>
      <c r="C74">
        <f t="shared" si="1"/>
        <v>4</v>
      </c>
    </row>
    <row r="75" spans="1:3">
      <c r="A75" t="s">
        <v>4519</v>
      </c>
      <c r="B75">
        <v>75.848100000000002</v>
      </c>
      <c r="C75">
        <f t="shared" si="1"/>
        <v>4</v>
      </c>
    </row>
    <row r="76" spans="1:3">
      <c r="A76" t="s">
        <v>4810</v>
      </c>
      <c r="B76">
        <v>126.52</v>
      </c>
      <c r="C76">
        <f t="shared" si="1"/>
        <v>4</v>
      </c>
    </row>
    <row r="77" spans="1:3">
      <c r="A77" t="s">
        <v>4828</v>
      </c>
      <c r="B77">
        <v>10.1981</v>
      </c>
      <c r="C77">
        <f t="shared" si="1"/>
        <v>4</v>
      </c>
    </row>
    <row r="78" spans="1:3">
      <c r="A78" t="s">
        <v>4879</v>
      </c>
      <c r="B78">
        <v>0.31868999999999997</v>
      </c>
      <c r="C78">
        <f t="shared" si="1"/>
        <v>4</v>
      </c>
    </row>
    <row r="79" spans="1:3">
      <c r="A79" t="s">
        <v>4889</v>
      </c>
      <c r="B79">
        <v>0.63737900000000003</v>
      </c>
      <c r="C79">
        <f t="shared" si="1"/>
        <v>4</v>
      </c>
    </row>
    <row r="80" spans="1:3">
      <c r="A80" t="s">
        <v>4923</v>
      </c>
      <c r="B80">
        <v>0.31868999999999997</v>
      </c>
      <c r="C80">
        <f t="shared" si="1"/>
        <v>4</v>
      </c>
    </row>
    <row r="81" spans="1:3">
      <c r="A81" t="s">
        <v>5061</v>
      </c>
      <c r="B81">
        <v>20.396100000000001</v>
      </c>
      <c r="C81">
        <f t="shared" si="1"/>
        <v>4</v>
      </c>
    </row>
    <row r="82" spans="1:3">
      <c r="A82" t="s">
        <v>5087</v>
      </c>
      <c r="B82">
        <v>0.63737900000000003</v>
      </c>
      <c r="C82">
        <f t="shared" si="1"/>
        <v>4</v>
      </c>
    </row>
    <row r="83" spans="1:3">
      <c r="A83" t="s">
        <v>5136</v>
      </c>
      <c r="B83">
        <v>2.2308300000000001</v>
      </c>
      <c r="C83">
        <f t="shared" si="1"/>
        <v>4</v>
      </c>
    </row>
    <row r="84" spans="1:3">
      <c r="A84" t="s">
        <v>5157</v>
      </c>
      <c r="B84">
        <v>0.95606899999999995</v>
      </c>
      <c r="C84">
        <f t="shared" si="1"/>
        <v>4</v>
      </c>
    </row>
    <row r="85" spans="1:3">
      <c r="A85" t="s">
        <v>5173</v>
      </c>
      <c r="B85">
        <v>373.82299999999998</v>
      </c>
      <c r="C85">
        <f t="shared" si="1"/>
        <v>4</v>
      </c>
    </row>
    <row r="86" spans="1:3">
      <c r="A86" t="s">
        <v>5270</v>
      </c>
      <c r="B86">
        <v>0.31868999999999997</v>
      </c>
      <c r="C86">
        <f t="shared" si="1"/>
        <v>4</v>
      </c>
    </row>
    <row r="87" spans="1:3">
      <c r="A87" t="s">
        <v>5288</v>
      </c>
      <c r="B87">
        <v>4.4616499999999997</v>
      </c>
      <c r="C87">
        <f t="shared" si="1"/>
        <v>4</v>
      </c>
    </row>
    <row r="88" spans="1:3">
      <c r="A88" t="s">
        <v>5375</v>
      </c>
      <c r="B88">
        <v>123.97</v>
      </c>
      <c r="C88">
        <f t="shared" si="1"/>
        <v>4</v>
      </c>
    </row>
    <row r="89" spans="1:3">
      <c r="A89" t="s">
        <v>5417</v>
      </c>
      <c r="B89">
        <v>100.069</v>
      </c>
      <c r="C89">
        <f t="shared" si="1"/>
        <v>4</v>
      </c>
    </row>
    <row r="90" spans="1:3">
      <c r="A90" t="s">
        <v>5521</v>
      </c>
      <c r="B90">
        <v>31.5503</v>
      </c>
      <c r="C90">
        <f t="shared" si="1"/>
        <v>4</v>
      </c>
    </row>
    <row r="91" spans="1:3">
      <c r="A91" t="s">
        <v>5597</v>
      </c>
      <c r="B91">
        <v>710.35900000000004</v>
      </c>
      <c r="C91">
        <f t="shared" si="1"/>
        <v>4</v>
      </c>
    </row>
    <row r="92" spans="1:3">
      <c r="A92" t="s">
        <v>5848</v>
      </c>
      <c r="B92">
        <v>0.95606899999999995</v>
      </c>
      <c r="C92">
        <f t="shared" si="1"/>
        <v>4</v>
      </c>
    </row>
    <row r="93" spans="1:3">
      <c r="A93" t="s">
        <v>5906</v>
      </c>
      <c r="B93">
        <v>174.642</v>
      </c>
      <c r="C93">
        <f t="shared" si="1"/>
        <v>4</v>
      </c>
    </row>
    <row r="94" spans="1:3">
      <c r="A94" t="s">
        <v>5921</v>
      </c>
      <c r="B94">
        <v>8.9233100000000007</v>
      </c>
      <c r="C94">
        <f t="shared" si="1"/>
        <v>4</v>
      </c>
    </row>
    <row r="95" spans="1:3">
      <c r="A95" t="s">
        <v>5941</v>
      </c>
      <c r="B95">
        <v>0.95606899999999995</v>
      </c>
      <c r="C95">
        <f t="shared" si="1"/>
        <v>4</v>
      </c>
    </row>
    <row r="96" spans="1:3">
      <c r="A96" t="s">
        <v>6025</v>
      </c>
      <c r="B96">
        <v>55.770699999999998</v>
      </c>
      <c r="C96">
        <f t="shared" si="1"/>
        <v>4</v>
      </c>
    </row>
    <row r="97" spans="1:3">
      <c r="A97" t="s">
        <v>6058</v>
      </c>
      <c r="B97">
        <v>260.36900000000003</v>
      </c>
      <c r="C97">
        <f t="shared" si="1"/>
        <v>4</v>
      </c>
    </row>
    <row r="98" spans="1:3">
      <c r="A98" t="s">
        <v>6071</v>
      </c>
      <c r="B98">
        <v>116.322</v>
      </c>
      <c r="C98">
        <f t="shared" si="1"/>
        <v>4</v>
      </c>
    </row>
    <row r="99" spans="1:3">
      <c r="A99" t="s">
        <v>6213</v>
      </c>
      <c r="B99">
        <v>1.59345</v>
      </c>
      <c r="C99">
        <f t="shared" si="1"/>
        <v>4</v>
      </c>
    </row>
    <row r="100" spans="1:3">
      <c r="A100" t="s">
        <v>6218</v>
      </c>
      <c r="B100">
        <v>0.31868999999999997</v>
      </c>
      <c r="C100">
        <f t="shared" si="1"/>
        <v>4</v>
      </c>
    </row>
    <row r="101" spans="1:3">
      <c r="A101" t="s">
        <v>6219</v>
      </c>
      <c r="B101">
        <v>0.63737900000000003</v>
      </c>
      <c r="C101">
        <f t="shared" si="1"/>
        <v>4</v>
      </c>
    </row>
    <row r="102" spans="1:3">
      <c r="A102" t="s">
        <v>6223</v>
      </c>
      <c r="B102">
        <v>0.63737900000000003</v>
      </c>
      <c r="C102">
        <f t="shared" si="1"/>
        <v>4</v>
      </c>
    </row>
    <row r="103" spans="1:3">
      <c r="A103" t="s">
        <v>6238</v>
      </c>
      <c r="B103">
        <v>0.31868999999999997</v>
      </c>
      <c r="C103">
        <f t="shared" si="1"/>
        <v>4</v>
      </c>
    </row>
    <row r="104" spans="1:3">
      <c r="A104" t="s">
        <v>6248</v>
      </c>
      <c r="B104">
        <v>1.59345</v>
      </c>
      <c r="C104">
        <f t="shared" si="1"/>
        <v>4</v>
      </c>
    </row>
    <row r="105" spans="1:3">
      <c r="A105" t="s">
        <v>6668</v>
      </c>
      <c r="B105">
        <v>20.077400000000001</v>
      </c>
      <c r="C105">
        <f t="shared" si="1"/>
        <v>4</v>
      </c>
    </row>
    <row r="106" spans="1:3">
      <c r="A106" t="s">
        <v>6754</v>
      </c>
      <c r="B106">
        <v>26.7699</v>
      </c>
      <c r="C106">
        <f t="shared" si="1"/>
        <v>4</v>
      </c>
    </row>
    <row r="107" spans="1:3">
      <c r="A107" t="s">
        <v>6843</v>
      </c>
      <c r="B107">
        <v>8.2859300000000005</v>
      </c>
      <c r="C107">
        <f t="shared" si="1"/>
        <v>4</v>
      </c>
    </row>
    <row r="108" spans="1:3">
      <c r="A108" t="s">
        <v>6885</v>
      </c>
      <c r="B108">
        <v>4084.64</v>
      </c>
      <c r="C108">
        <f t="shared" si="1"/>
        <v>4</v>
      </c>
    </row>
    <row r="109" spans="1:3">
      <c r="A109" t="s">
        <v>7143</v>
      </c>
      <c r="B109">
        <v>42.7044</v>
      </c>
      <c r="C109">
        <f t="shared" si="1"/>
        <v>4</v>
      </c>
    </row>
    <row r="110" spans="1:3">
      <c r="A110" t="s">
        <v>7408</v>
      </c>
      <c r="B110">
        <v>8.9233100000000007</v>
      </c>
      <c r="C110">
        <f t="shared" si="1"/>
        <v>4</v>
      </c>
    </row>
    <row r="111" spans="1:3">
      <c r="A111" t="s">
        <v>7481</v>
      </c>
      <c r="B111">
        <v>101.02500000000001</v>
      </c>
      <c r="C111">
        <f t="shared" si="1"/>
        <v>4</v>
      </c>
    </row>
    <row r="112" spans="1:3">
      <c r="A112" t="s">
        <v>7484</v>
      </c>
      <c r="B112">
        <v>181.334</v>
      </c>
      <c r="C112">
        <f t="shared" si="1"/>
        <v>4</v>
      </c>
    </row>
    <row r="113" spans="1:3">
      <c r="A113" t="s">
        <v>7491</v>
      </c>
      <c r="B113">
        <v>2055.5500000000002</v>
      </c>
      <c r="C113">
        <f t="shared" si="1"/>
        <v>4</v>
      </c>
    </row>
    <row r="114" spans="1:3">
      <c r="A114" t="s">
        <v>7505</v>
      </c>
      <c r="B114">
        <v>0.63737900000000003</v>
      </c>
      <c r="C114">
        <f t="shared" si="1"/>
        <v>4</v>
      </c>
    </row>
    <row r="115" spans="1:3">
      <c r="A115" t="s">
        <v>7532</v>
      </c>
      <c r="B115">
        <v>398.36200000000002</v>
      </c>
      <c r="C115">
        <f t="shared" si="1"/>
        <v>4</v>
      </c>
    </row>
    <row r="116" spans="1:3">
      <c r="A116" t="s">
        <v>7554</v>
      </c>
      <c r="B116">
        <v>0.63737900000000003</v>
      </c>
      <c r="C116">
        <f t="shared" si="1"/>
        <v>4</v>
      </c>
    </row>
    <row r="117" spans="1:3">
      <c r="A117" t="s">
        <v>7630</v>
      </c>
      <c r="B117">
        <v>259.09500000000003</v>
      </c>
      <c r="C117">
        <f t="shared" si="1"/>
        <v>4</v>
      </c>
    </row>
    <row r="118" spans="1:3">
      <c r="A118" t="s">
        <v>7661</v>
      </c>
      <c r="B118">
        <v>28.682099999999998</v>
      </c>
      <c r="C118">
        <f t="shared" si="1"/>
        <v>4</v>
      </c>
    </row>
    <row r="119" spans="1:3">
      <c r="A119" t="s">
        <v>7691</v>
      </c>
      <c r="B119">
        <v>94.650800000000004</v>
      </c>
      <c r="C119">
        <f t="shared" si="1"/>
        <v>4</v>
      </c>
    </row>
    <row r="120" spans="1:3">
      <c r="A120" t="s">
        <v>7755</v>
      </c>
      <c r="B120">
        <v>3.1869000000000001</v>
      </c>
      <c r="C120">
        <f t="shared" si="1"/>
        <v>4</v>
      </c>
    </row>
    <row r="121" spans="1:3">
      <c r="A121" t="s">
        <v>7782</v>
      </c>
      <c r="B121">
        <v>579.05899999999997</v>
      </c>
      <c r="C121">
        <f t="shared" si="1"/>
        <v>4</v>
      </c>
    </row>
    <row r="122" spans="1:3">
      <c r="A122" t="s">
        <v>7865</v>
      </c>
      <c r="B122">
        <v>4.1429600000000004</v>
      </c>
      <c r="C122">
        <f t="shared" si="1"/>
        <v>4</v>
      </c>
    </row>
    <row r="123" spans="1:3">
      <c r="A123" t="s">
        <v>7943</v>
      </c>
      <c r="B123">
        <v>0.31868999999999997</v>
      </c>
      <c r="C123">
        <f t="shared" si="1"/>
        <v>4</v>
      </c>
    </row>
    <row r="124" spans="1:3">
      <c r="A124" t="s">
        <v>8077</v>
      </c>
      <c r="B124">
        <v>44.297800000000002</v>
      </c>
      <c r="C124">
        <f t="shared" si="1"/>
        <v>4</v>
      </c>
    </row>
    <row r="125" spans="1:3">
      <c r="A125" t="s">
        <v>8087</v>
      </c>
      <c r="B125">
        <v>11.791499999999999</v>
      </c>
      <c r="C125">
        <f t="shared" si="1"/>
        <v>4</v>
      </c>
    </row>
    <row r="126" spans="1:3">
      <c r="A126" t="s">
        <v>8095</v>
      </c>
      <c r="B126">
        <v>0.31868999999999997</v>
      </c>
      <c r="C126">
        <f t="shared" si="1"/>
        <v>4</v>
      </c>
    </row>
    <row r="127" spans="1:3">
      <c r="A127" t="s">
        <v>8146</v>
      </c>
      <c r="B127">
        <v>499.387</v>
      </c>
      <c r="C127">
        <f t="shared" si="1"/>
        <v>4</v>
      </c>
    </row>
    <row r="128" spans="1:3">
      <c r="A128" t="s">
        <v>8259</v>
      </c>
      <c r="B128">
        <v>201.09299999999999</v>
      </c>
      <c r="C128">
        <f t="shared" si="1"/>
        <v>4</v>
      </c>
    </row>
    <row r="129" spans="1:3">
      <c r="A129" t="s">
        <v>8285</v>
      </c>
      <c r="B129">
        <v>0.31868999999999997</v>
      </c>
      <c r="C129">
        <f t="shared" ref="C129:C192" si="2">LEN(A129)</f>
        <v>4</v>
      </c>
    </row>
    <row r="130" spans="1:3">
      <c r="A130" t="s">
        <v>8315</v>
      </c>
      <c r="B130">
        <v>0.31868999999999997</v>
      </c>
      <c r="C130">
        <f t="shared" si="2"/>
        <v>4</v>
      </c>
    </row>
    <row r="131" spans="1:3">
      <c r="A131" t="s">
        <v>8330</v>
      </c>
      <c r="B131">
        <v>1.2747599999999999</v>
      </c>
      <c r="C131">
        <f t="shared" si="2"/>
        <v>4</v>
      </c>
    </row>
    <row r="132" spans="1:3">
      <c r="A132" t="s">
        <v>8331</v>
      </c>
      <c r="B132">
        <v>12.7476</v>
      </c>
      <c r="C132">
        <f t="shared" si="2"/>
        <v>4</v>
      </c>
    </row>
    <row r="133" spans="1:3">
      <c r="A133" t="s">
        <v>8338</v>
      </c>
      <c r="B133">
        <v>0.63737900000000003</v>
      </c>
      <c r="C133">
        <f t="shared" si="2"/>
        <v>4</v>
      </c>
    </row>
    <row r="134" spans="1:3">
      <c r="A134" t="s">
        <v>8743</v>
      </c>
      <c r="B134">
        <v>143.09200000000001</v>
      </c>
      <c r="C134">
        <f t="shared" si="2"/>
        <v>4</v>
      </c>
    </row>
    <row r="135" spans="1:3">
      <c r="A135" t="s">
        <v>9029</v>
      </c>
      <c r="B135">
        <v>2.8682099999999999</v>
      </c>
      <c r="C135">
        <f t="shared" si="2"/>
        <v>4</v>
      </c>
    </row>
    <row r="136" spans="1:3">
      <c r="A136" t="s">
        <v>9037</v>
      </c>
      <c r="B136">
        <v>136.08000000000001</v>
      </c>
      <c r="C136">
        <f t="shared" si="2"/>
        <v>4</v>
      </c>
    </row>
    <row r="137" spans="1:3">
      <c r="A137" t="s">
        <v>9076</v>
      </c>
      <c r="B137">
        <v>233.28100000000001</v>
      </c>
      <c r="C137">
        <f t="shared" si="2"/>
        <v>4</v>
      </c>
    </row>
    <row r="138" spans="1:3">
      <c r="A138" t="s">
        <v>9122</v>
      </c>
      <c r="B138">
        <v>0.63737900000000003</v>
      </c>
      <c r="C138">
        <f t="shared" si="2"/>
        <v>4</v>
      </c>
    </row>
    <row r="139" spans="1:3">
      <c r="A139" t="s">
        <v>9128</v>
      </c>
      <c r="B139">
        <v>0.31868999999999997</v>
      </c>
      <c r="C139">
        <f t="shared" si="2"/>
        <v>4</v>
      </c>
    </row>
    <row r="140" spans="1:3">
      <c r="A140" t="s">
        <v>9135</v>
      </c>
      <c r="B140">
        <v>1.59345</v>
      </c>
      <c r="C140">
        <f t="shared" si="2"/>
        <v>4</v>
      </c>
    </row>
    <row r="141" spans="1:3">
      <c r="A141" t="s">
        <v>9159</v>
      </c>
      <c r="B141">
        <v>0.31868999999999997</v>
      </c>
      <c r="C141">
        <f t="shared" si="2"/>
        <v>4</v>
      </c>
    </row>
    <row r="142" spans="1:3">
      <c r="A142" t="s">
        <v>9175</v>
      </c>
      <c r="B142">
        <v>180.697</v>
      </c>
      <c r="C142">
        <f t="shared" si="2"/>
        <v>4</v>
      </c>
    </row>
    <row r="143" spans="1:3">
      <c r="A143" t="s">
        <v>9248</v>
      </c>
      <c r="B143">
        <v>2.2308300000000001</v>
      </c>
      <c r="C143">
        <f t="shared" si="2"/>
        <v>4</v>
      </c>
    </row>
    <row r="144" spans="1:3">
      <c r="A144" t="s">
        <v>9249</v>
      </c>
      <c r="B144">
        <v>4.4616499999999997</v>
      </c>
      <c r="C144">
        <f t="shared" si="2"/>
        <v>4</v>
      </c>
    </row>
    <row r="145" spans="1:3">
      <c r="A145" t="s">
        <v>9352</v>
      </c>
      <c r="B145">
        <v>0.31868999999999997</v>
      </c>
      <c r="C145">
        <f t="shared" si="2"/>
        <v>4</v>
      </c>
    </row>
    <row r="146" spans="1:3">
      <c r="A146" t="s">
        <v>9411</v>
      </c>
      <c r="B146">
        <v>0.31868999999999997</v>
      </c>
      <c r="C146">
        <f t="shared" si="2"/>
        <v>4</v>
      </c>
    </row>
    <row r="147" spans="1:3">
      <c r="A147" t="s">
        <v>9433</v>
      </c>
      <c r="B147">
        <v>272.48</v>
      </c>
      <c r="C147">
        <f t="shared" si="2"/>
        <v>4</v>
      </c>
    </row>
    <row r="148" spans="1:3">
      <c r="A148" t="s">
        <v>9677</v>
      </c>
      <c r="B148">
        <v>35.374499999999998</v>
      </c>
      <c r="C148">
        <f t="shared" si="2"/>
        <v>4</v>
      </c>
    </row>
    <row r="149" spans="1:3">
      <c r="A149" t="s">
        <v>9712</v>
      </c>
      <c r="B149">
        <v>0.31868999999999997</v>
      </c>
      <c r="C149">
        <f t="shared" si="2"/>
        <v>4</v>
      </c>
    </row>
    <row r="150" spans="1:3">
      <c r="A150" t="s">
        <v>9719</v>
      </c>
      <c r="B150">
        <v>10.8354</v>
      </c>
      <c r="C150">
        <f t="shared" si="2"/>
        <v>4</v>
      </c>
    </row>
    <row r="151" spans="1:3">
      <c r="A151" t="s">
        <v>9806</v>
      </c>
      <c r="B151">
        <v>3.8242699999999998</v>
      </c>
      <c r="C151">
        <f t="shared" si="2"/>
        <v>4</v>
      </c>
    </row>
    <row r="152" spans="1:3">
      <c r="A152" t="s">
        <v>9811</v>
      </c>
      <c r="B152">
        <v>534.12400000000002</v>
      </c>
      <c r="C152">
        <f t="shared" si="2"/>
        <v>4</v>
      </c>
    </row>
    <row r="153" spans="1:3">
      <c r="A153" t="s">
        <v>9824</v>
      </c>
      <c r="B153">
        <v>3.8242699999999998</v>
      </c>
      <c r="C153">
        <f t="shared" si="2"/>
        <v>4</v>
      </c>
    </row>
    <row r="154" spans="1:3">
      <c r="A154" t="s">
        <v>9830</v>
      </c>
      <c r="B154">
        <v>0.95606899999999995</v>
      </c>
      <c r="C154">
        <f t="shared" si="2"/>
        <v>4</v>
      </c>
    </row>
    <row r="155" spans="1:3">
      <c r="A155" t="s">
        <v>9835</v>
      </c>
      <c r="B155">
        <v>5.7364100000000002</v>
      </c>
      <c r="C155">
        <f t="shared" si="2"/>
        <v>4</v>
      </c>
    </row>
    <row r="156" spans="1:3">
      <c r="A156" t="s">
        <v>9838</v>
      </c>
      <c r="B156">
        <v>6.0551000000000004</v>
      </c>
      <c r="C156">
        <f t="shared" si="2"/>
        <v>4</v>
      </c>
    </row>
    <row r="157" spans="1:3">
      <c r="A157" t="s">
        <v>9849</v>
      </c>
      <c r="B157">
        <v>0.31868999999999997</v>
      </c>
      <c r="C157">
        <f t="shared" si="2"/>
        <v>4</v>
      </c>
    </row>
    <row r="158" spans="1:3">
      <c r="A158" t="s">
        <v>9852</v>
      </c>
      <c r="B158">
        <v>6.3737899999999996</v>
      </c>
      <c r="C158">
        <f t="shared" si="2"/>
        <v>4</v>
      </c>
    </row>
    <row r="159" spans="1:3">
      <c r="A159" t="s">
        <v>9937</v>
      </c>
      <c r="B159">
        <v>1233.01</v>
      </c>
      <c r="C159">
        <f t="shared" si="2"/>
        <v>4</v>
      </c>
    </row>
    <row r="160" spans="1:3">
      <c r="A160" t="s">
        <v>10030</v>
      </c>
      <c r="B160">
        <v>208.74199999999999</v>
      </c>
      <c r="C160">
        <f t="shared" si="2"/>
        <v>4</v>
      </c>
    </row>
    <row r="161" spans="1:3">
      <c r="A161" t="s">
        <v>10140</v>
      </c>
      <c r="B161">
        <v>14.978400000000001</v>
      </c>
      <c r="C161">
        <f t="shared" si="2"/>
        <v>4</v>
      </c>
    </row>
    <row r="162" spans="1:3">
      <c r="A162" t="s">
        <v>10228</v>
      </c>
      <c r="B162">
        <v>10.8354</v>
      </c>
      <c r="C162">
        <f t="shared" si="2"/>
        <v>4</v>
      </c>
    </row>
    <row r="163" spans="1:3">
      <c r="A163" t="s">
        <v>10419</v>
      </c>
      <c r="B163">
        <v>1.91214</v>
      </c>
      <c r="C163">
        <f t="shared" si="2"/>
        <v>4</v>
      </c>
    </row>
    <row r="164" spans="1:3">
      <c r="A164" t="s">
        <v>10440</v>
      </c>
      <c r="B164">
        <v>124.608</v>
      </c>
      <c r="C164">
        <f t="shared" si="2"/>
        <v>4</v>
      </c>
    </row>
    <row r="165" spans="1:3">
      <c r="A165" t="s">
        <v>10573</v>
      </c>
      <c r="B165">
        <v>0.31868999999999997</v>
      </c>
      <c r="C165">
        <f t="shared" si="2"/>
        <v>4</v>
      </c>
    </row>
    <row r="166" spans="1:3">
      <c r="A166" t="s">
        <v>10619</v>
      </c>
      <c r="B166">
        <v>13.385</v>
      </c>
      <c r="C166">
        <f t="shared" si="2"/>
        <v>4</v>
      </c>
    </row>
    <row r="167" spans="1:3">
      <c r="A167" t="s">
        <v>10628</v>
      </c>
      <c r="B167">
        <v>0.31868999999999997</v>
      </c>
      <c r="C167">
        <f t="shared" si="2"/>
        <v>4</v>
      </c>
    </row>
    <row r="168" spans="1:3">
      <c r="A168" t="s">
        <v>10708</v>
      </c>
      <c r="B168">
        <v>18.802700000000002</v>
      </c>
      <c r="C168">
        <f t="shared" si="2"/>
        <v>4</v>
      </c>
    </row>
    <row r="169" spans="1:3">
      <c r="A169" t="s">
        <v>11274</v>
      </c>
      <c r="B169">
        <v>25.8139</v>
      </c>
      <c r="C169">
        <f t="shared" si="2"/>
        <v>4</v>
      </c>
    </row>
    <row r="170" spans="1:3">
      <c r="A170" t="s">
        <v>11277</v>
      </c>
      <c r="B170">
        <v>6.6924799999999998</v>
      </c>
      <c r="C170">
        <f t="shared" si="2"/>
        <v>4</v>
      </c>
    </row>
    <row r="171" spans="1:3">
      <c r="A171" t="s">
        <v>11351</v>
      </c>
      <c r="B171">
        <v>31.5503</v>
      </c>
      <c r="C171">
        <f t="shared" si="2"/>
        <v>4</v>
      </c>
    </row>
    <row r="172" spans="1:3">
      <c r="A172" t="s">
        <v>11437</v>
      </c>
      <c r="B172">
        <v>262.91899999999998</v>
      </c>
      <c r="C172">
        <f t="shared" si="2"/>
        <v>4</v>
      </c>
    </row>
    <row r="173" spans="1:3">
      <c r="A173" t="s">
        <v>11542</v>
      </c>
      <c r="B173">
        <v>6.0551000000000004</v>
      </c>
      <c r="C173">
        <f t="shared" si="2"/>
        <v>4</v>
      </c>
    </row>
    <row r="174" spans="1:3">
      <c r="A174" t="s">
        <v>11676</v>
      </c>
      <c r="B174">
        <v>230.41300000000001</v>
      </c>
      <c r="C174">
        <f t="shared" si="2"/>
        <v>4</v>
      </c>
    </row>
    <row r="175" spans="1:3">
      <c r="A175" t="s">
        <v>11743</v>
      </c>
      <c r="B175">
        <v>0.63737900000000003</v>
      </c>
      <c r="C175">
        <f t="shared" si="2"/>
        <v>4</v>
      </c>
    </row>
    <row r="176" spans="1:3">
      <c r="A176" t="s">
        <v>11750</v>
      </c>
      <c r="B176">
        <v>13.385</v>
      </c>
      <c r="C176">
        <f t="shared" si="2"/>
        <v>4</v>
      </c>
    </row>
    <row r="177" spans="1:3">
      <c r="A177" t="s">
        <v>11760</v>
      </c>
      <c r="B177">
        <v>59.913600000000002</v>
      </c>
      <c r="C177">
        <f t="shared" si="2"/>
        <v>4</v>
      </c>
    </row>
    <row r="178" spans="1:3">
      <c r="A178" t="s">
        <v>11863</v>
      </c>
      <c r="B178">
        <v>0.63737900000000003</v>
      </c>
      <c r="C178">
        <f t="shared" si="2"/>
        <v>4</v>
      </c>
    </row>
    <row r="179" spans="1:3">
      <c r="A179" t="s">
        <v>11866</v>
      </c>
      <c r="B179">
        <v>0.63737900000000003</v>
      </c>
      <c r="C179">
        <f t="shared" si="2"/>
        <v>4</v>
      </c>
    </row>
    <row r="180" spans="1:3">
      <c r="A180" t="s">
        <v>11875</v>
      </c>
      <c r="B180">
        <v>0.31868999999999997</v>
      </c>
      <c r="C180">
        <f t="shared" si="2"/>
        <v>4</v>
      </c>
    </row>
    <row r="181" spans="1:3">
      <c r="A181" t="s">
        <v>11903</v>
      </c>
      <c r="B181">
        <v>594.67499999999995</v>
      </c>
      <c r="C181">
        <f t="shared" si="2"/>
        <v>4</v>
      </c>
    </row>
    <row r="182" spans="1:3">
      <c r="A182" t="s">
        <v>12041</v>
      </c>
      <c r="B182">
        <v>0.31868999999999997</v>
      </c>
      <c r="C182">
        <f t="shared" si="2"/>
        <v>4</v>
      </c>
    </row>
    <row r="183" spans="1:3">
      <c r="A183" t="s">
        <v>12043</v>
      </c>
      <c r="B183">
        <v>7.9672400000000003</v>
      </c>
      <c r="C183">
        <f t="shared" si="2"/>
        <v>4</v>
      </c>
    </row>
    <row r="184" spans="1:3">
      <c r="A184" t="s">
        <v>12129</v>
      </c>
      <c r="B184">
        <v>446.803</v>
      </c>
      <c r="C184">
        <f t="shared" si="2"/>
        <v>4</v>
      </c>
    </row>
    <row r="185" spans="1:3">
      <c r="A185" t="s">
        <v>12215</v>
      </c>
      <c r="B185">
        <v>110.267</v>
      </c>
      <c r="C185">
        <f t="shared" si="2"/>
        <v>4</v>
      </c>
    </row>
    <row r="186" spans="1:3">
      <c r="A186" t="s">
        <v>12310</v>
      </c>
      <c r="B186">
        <v>23.901700000000002</v>
      </c>
      <c r="C186">
        <f t="shared" si="2"/>
        <v>4</v>
      </c>
    </row>
    <row r="187" spans="1:3">
      <c r="A187" t="s">
        <v>12362</v>
      </c>
      <c r="B187">
        <v>11.472799999999999</v>
      </c>
      <c r="C187">
        <f t="shared" si="2"/>
        <v>4</v>
      </c>
    </row>
    <row r="188" spans="1:3">
      <c r="A188" t="s">
        <v>12522</v>
      </c>
      <c r="B188">
        <v>15.6158</v>
      </c>
      <c r="C188">
        <f t="shared" si="2"/>
        <v>4</v>
      </c>
    </row>
    <row r="189" spans="1:3">
      <c r="A189" t="s">
        <v>12536</v>
      </c>
      <c r="B189">
        <v>1.91214</v>
      </c>
      <c r="C189">
        <f t="shared" si="2"/>
        <v>4</v>
      </c>
    </row>
    <row r="190" spans="1:3">
      <c r="A190" t="s">
        <v>12558</v>
      </c>
      <c r="B190">
        <v>2.8682099999999999</v>
      </c>
      <c r="C190">
        <f t="shared" si="2"/>
        <v>4</v>
      </c>
    </row>
    <row r="191" spans="1:3">
      <c r="A191" t="s">
        <v>12575</v>
      </c>
      <c r="B191">
        <v>2.5495199999999998</v>
      </c>
      <c r="C191">
        <f t="shared" si="2"/>
        <v>4</v>
      </c>
    </row>
    <row r="192" spans="1:3">
      <c r="A192" t="s">
        <v>12615</v>
      </c>
      <c r="B192">
        <v>0.31868999999999997</v>
      </c>
      <c r="C192">
        <f t="shared" si="2"/>
        <v>4</v>
      </c>
    </row>
    <row r="193" spans="1:3">
      <c r="A193" t="s">
        <v>12618</v>
      </c>
      <c r="B193">
        <v>90.189099999999996</v>
      </c>
      <c r="C193">
        <f t="shared" ref="C193:C256" si="3">LEN(A193)</f>
        <v>4</v>
      </c>
    </row>
    <row r="194" spans="1:3">
      <c r="A194" t="s">
        <v>12656</v>
      </c>
      <c r="B194">
        <v>11107.9</v>
      </c>
      <c r="C194">
        <f t="shared" si="3"/>
        <v>4</v>
      </c>
    </row>
    <row r="195" spans="1:3">
      <c r="A195" t="s">
        <v>12811</v>
      </c>
      <c r="B195">
        <v>0.31868999999999997</v>
      </c>
      <c r="C195">
        <f t="shared" si="3"/>
        <v>4</v>
      </c>
    </row>
    <row r="196" spans="1:3">
      <c r="A196" t="s">
        <v>12982</v>
      </c>
      <c r="B196">
        <v>324.745</v>
      </c>
      <c r="C196">
        <f t="shared" si="3"/>
        <v>4</v>
      </c>
    </row>
    <row r="197" spans="1:3">
      <c r="A197" t="s">
        <v>13606</v>
      </c>
      <c r="B197">
        <v>230.41300000000001</v>
      </c>
      <c r="C197">
        <f t="shared" si="3"/>
        <v>4</v>
      </c>
    </row>
    <row r="198" spans="1:3">
      <c r="A198" t="s">
        <v>13669</v>
      </c>
      <c r="B198">
        <v>26.7699</v>
      </c>
      <c r="C198">
        <f t="shared" si="3"/>
        <v>4</v>
      </c>
    </row>
    <row r="199" spans="1:3">
      <c r="A199" t="s">
        <v>13686</v>
      </c>
      <c r="B199">
        <v>1514.09</v>
      </c>
      <c r="C199">
        <f t="shared" si="3"/>
        <v>4</v>
      </c>
    </row>
    <row r="200" spans="1:3">
      <c r="A200" t="s">
        <v>13739</v>
      </c>
      <c r="B200">
        <v>1184.8900000000001</v>
      </c>
      <c r="C200">
        <f t="shared" si="3"/>
        <v>4</v>
      </c>
    </row>
    <row r="201" spans="1:3">
      <c r="A201" t="s">
        <v>13769</v>
      </c>
      <c r="B201">
        <v>0.31868999999999997</v>
      </c>
      <c r="C201">
        <f t="shared" si="3"/>
        <v>4</v>
      </c>
    </row>
    <row r="202" spans="1:3">
      <c r="A202" t="s">
        <v>13829</v>
      </c>
      <c r="B202">
        <v>1.2747599999999999</v>
      </c>
      <c r="C202">
        <f t="shared" si="3"/>
        <v>4</v>
      </c>
    </row>
    <row r="203" spans="1:3">
      <c r="A203" t="s">
        <v>13835</v>
      </c>
      <c r="B203">
        <v>8.9233100000000007</v>
      </c>
      <c r="C203">
        <f t="shared" si="3"/>
        <v>4</v>
      </c>
    </row>
    <row r="204" spans="1:3">
      <c r="A204" t="s">
        <v>13956</v>
      </c>
      <c r="B204">
        <v>1513.78</v>
      </c>
      <c r="C204">
        <f t="shared" si="3"/>
        <v>4</v>
      </c>
    </row>
    <row r="205" spans="1:3">
      <c r="A205" t="s">
        <v>14137</v>
      </c>
      <c r="B205">
        <v>0.63737900000000003</v>
      </c>
      <c r="C205">
        <f t="shared" si="3"/>
        <v>4</v>
      </c>
    </row>
    <row r="206" spans="1:3">
      <c r="A206" t="s">
        <v>14147</v>
      </c>
      <c r="B206">
        <v>4.1429600000000004</v>
      </c>
      <c r="C206">
        <f t="shared" si="3"/>
        <v>4</v>
      </c>
    </row>
    <row r="207" spans="1:3">
      <c r="A207" t="s">
        <v>14179</v>
      </c>
      <c r="B207">
        <v>5.7364100000000002</v>
      </c>
      <c r="C207">
        <f t="shared" si="3"/>
        <v>4</v>
      </c>
    </row>
    <row r="208" spans="1:3">
      <c r="A208" t="s">
        <v>14366</v>
      </c>
      <c r="B208">
        <v>4.1429600000000004</v>
      </c>
      <c r="C208">
        <f t="shared" si="3"/>
        <v>4</v>
      </c>
    </row>
    <row r="209" spans="1:3">
      <c r="A209" t="s">
        <v>14371</v>
      </c>
      <c r="B209">
        <v>17.527899999999999</v>
      </c>
      <c r="C209">
        <f t="shared" si="3"/>
        <v>4</v>
      </c>
    </row>
    <row r="210" spans="1:3">
      <c r="A210" t="s">
        <v>14376</v>
      </c>
      <c r="B210">
        <v>3.1869000000000001</v>
      </c>
      <c r="C210">
        <f t="shared" si="3"/>
        <v>4</v>
      </c>
    </row>
    <row r="211" spans="1:3">
      <c r="A211" t="s">
        <v>14411</v>
      </c>
      <c r="B211">
        <v>353.108</v>
      </c>
      <c r="C211">
        <f t="shared" si="3"/>
        <v>4</v>
      </c>
    </row>
    <row r="212" spans="1:3">
      <c r="A212" t="s">
        <v>14552</v>
      </c>
      <c r="B212">
        <v>5.09903</v>
      </c>
      <c r="C212">
        <f t="shared" si="3"/>
        <v>4</v>
      </c>
    </row>
    <row r="213" spans="1:3">
      <c r="A213" t="s">
        <v>14598</v>
      </c>
      <c r="B213">
        <v>9.2420000000000009</v>
      </c>
      <c r="C213">
        <f t="shared" si="3"/>
        <v>4</v>
      </c>
    </row>
    <row r="214" spans="1:3">
      <c r="A214" t="s">
        <v>14713</v>
      </c>
      <c r="B214">
        <v>0.31868999999999997</v>
      </c>
      <c r="C214">
        <f t="shared" si="3"/>
        <v>4</v>
      </c>
    </row>
    <row r="215" spans="1:3">
      <c r="A215" t="s">
        <v>14720</v>
      </c>
      <c r="B215">
        <v>40.154899999999998</v>
      </c>
      <c r="C215">
        <f t="shared" si="3"/>
        <v>4</v>
      </c>
    </row>
    <row r="216" spans="1:3">
      <c r="A216" t="s">
        <v>14829</v>
      </c>
      <c r="B216">
        <v>0.95606899999999995</v>
      </c>
      <c r="C216">
        <f t="shared" si="3"/>
        <v>4</v>
      </c>
    </row>
    <row r="217" spans="1:3">
      <c r="A217" t="s">
        <v>14999</v>
      </c>
      <c r="B217">
        <v>1.59345</v>
      </c>
      <c r="C217">
        <f t="shared" si="3"/>
        <v>4</v>
      </c>
    </row>
    <row r="218" spans="1:3">
      <c r="A218" t="s">
        <v>15018</v>
      </c>
      <c r="B218">
        <v>0.95606899999999995</v>
      </c>
      <c r="C218">
        <f t="shared" si="3"/>
        <v>4</v>
      </c>
    </row>
    <row r="219" spans="1:3">
      <c r="A219" t="s">
        <v>15095</v>
      </c>
      <c r="B219">
        <v>0.63737900000000003</v>
      </c>
      <c r="C219">
        <f t="shared" si="3"/>
        <v>4</v>
      </c>
    </row>
    <row r="220" spans="1:3">
      <c r="A220" t="s">
        <v>15152</v>
      </c>
      <c r="B220">
        <v>6.0551000000000004</v>
      </c>
      <c r="C220">
        <f t="shared" si="3"/>
        <v>4</v>
      </c>
    </row>
    <row r="221" spans="1:3">
      <c r="A221" t="s">
        <v>15208</v>
      </c>
      <c r="B221">
        <v>587.02599999999995</v>
      </c>
      <c r="C221">
        <f t="shared" si="3"/>
        <v>4</v>
      </c>
    </row>
    <row r="222" spans="1:3">
      <c r="A222" t="s">
        <v>15575</v>
      </c>
      <c r="B222">
        <v>7.9672400000000003</v>
      </c>
      <c r="C222">
        <f t="shared" si="3"/>
        <v>4</v>
      </c>
    </row>
    <row r="223" spans="1:3">
      <c r="A223" t="s">
        <v>15578</v>
      </c>
      <c r="B223">
        <v>0.31868999999999997</v>
      </c>
      <c r="C223">
        <f t="shared" si="3"/>
        <v>4</v>
      </c>
    </row>
    <row r="224" spans="1:3">
      <c r="A224" t="s">
        <v>15595</v>
      </c>
      <c r="B224">
        <v>0.31868999999999997</v>
      </c>
      <c r="C224">
        <f t="shared" si="3"/>
        <v>4</v>
      </c>
    </row>
    <row r="225" spans="1:3">
      <c r="A225" t="s">
        <v>15597</v>
      </c>
      <c r="B225">
        <v>2.5495199999999998</v>
      </c>
      <c r="C225">
        <f t="shared" si="3"/>
        <v>4</v>
      </c>
    </row>
    <row r="226" spans="1:3">
      <c r="A226" t="s">
        <v>15611</v>
      </c>
      <c r="B226">
        <v>0.31868999999999997</v>
      </c>
      <c r="C226">
        <f t="shared" si="3"/>
        <v>4</v>
      </c>
    </row>
    <row r="227" spans="1:3">
      <c r="A227" t="s">
        <v>15622</v>
      </c>
      <c r="B227">
        <v>0.31868999999999997</v>
      </c>
      <c r="C227">
        <f t="shared" si="3"/>
        <v>4</v>
      </c>
    </row>
    <row r="228" spans="1:3">
      <c r="A228" t="s">
        <v>15627</v>
      </c>
      <c r="B228">
        <v>0.95606899999999995</v>
      </c>
      <c r="C228">
        <f t="shared" si="3"/>
        <v>4</v>
      </c>
    </row>
    <row r="229" spans="1:3">
      <c r="A229" t="s">
        <v>15639</v>
      </c>
      <c r="B229">
        <v>0.31868999999999997</v>
      </c>
      <c r="C229">
        <f t="shared" si="3"/>
        <v>4</v>
      </c>
    </row>
    <row r="230" spans="1:3">
      <c r="A230" t="s">
        <v>15672</v>
      </c>
      <c r="B230">
        <v>0.95606899999999995</v>
      </c>
      <c r="C230">
        <f t="shared" si="3"/>
        <v>4</v>
      </c>
    </row>
    <row r="231" spans="1:3">
      <c r="A231" t="s">
        <v>15674</v>
      </c>
      <c r="B231">
        <v>30.9129</v>
      </c>
      <c r="C231">
        <f t="shared" si="3"/>
        <v>4</v>
      </c>
    </row>
    <row r="232" spans="1:3">
      <c r="A232" t="s">
        <v>15706</v>
      </c>
      <c r="B232">
        <v>1.91214</v>
      </c>
      <c r="C232">
        <f t="shared" si="3"/>
        <v>4</v>
      </c>
    </row>
    <row r="233" spans="1:3">
      <c r="A233" t="s">
        <v>15725</v>
      </c>
      <c r="B233">
        <v>0.95606899999999995</v>
      </c>
      <c r="C233">
        <f t="shared" si="3"/>
        <v>4</v>
      </c>
    </row>
    <row r="234" spans="1:3">
      <c r="A234" t="s">
        <v>15819</v>
      </c>
      <c r="B234">
        <v>2.8682099999999999</v>
      </c>
      <c r="C234">
        <f t="shared" si="3"/>
        <v>4</v>
      </c>
    </row>
    <row r="235" spans="1:3">
      <c r="A235" t="s">
        <v>15824</v>
      </c>
      <c r="B235">
        <v>1.91214</v>
      </c>
      <c r="C235">
        <f t="shared" si="3"/>
        <v>4</v>
      </c>
    </row>
    <row r="236" spans="1:3">
      <c r="A236" t="s">
        <v>15852</v>
      </c>
      <c r="B236">
        <v>1.2747599999999999</v>
      </c>
      <c r="C236">
        <f t="shared" si="3"/>
        <v>4</v>
      </c>
    </row>
    <row r="237" spans="1:3">
      <c r="A237" t="s">
        <v>15929</v>
      </c>
      <c r="B237">
        <v>0.95606899999999995</v>
      </c>
      <c r="C237">
        <f t="shared" si="3"/>
        <v>4</v>
      </c>
    </row>
    <row r="238" spans="1:3">
      <c r="A238" t="s">
        <v>15967</v>
      </c>
      <c r="B238">
        <v>0.95606899999999995</v>
      </c>
      <c r="C238">
        <f t="shared" si="3"/>
        <v>4</v>
      </c>
    </row>
    <row r="239" spans="1:3">
      <c r="A239" t="s">
        <v>15968</v>
      </c>
      <c r="B239">
        <v>0.31868999999999997</v>
      </c>
      <c r="C239">
        <f t="shared" si="3"/>
        <v>4</v>
      </c>
    </row>
    <row r="240" spans="1:3">
      <c r="A240" t="s">
        <v>15978</v>
      </c>
      <c r="B240">
        <v>568.54200000000003</v>
      </c>
      <c r="C240">
        <f t="shared" si="3"/>
        <v>4</v>
      </c>
    </row>
    <row r="241" spans="1:3">
      <c r="A241" t="s">
        <v>16007</v>
      </c>
      <c r="B241">
        <v>4.7803399999999998</v>
      </c>
      <c r="C241">
        <f t="shared" si="3"/>
        <v>4</v>
      </c>
    </row>
    <row r="242" spans="1:3">
      <c r="A242" t="s">
        <v>16082</v>
      </c>
      <c r="B242">
        <v>60.551000000000002</v>
      </c>
      <c r="C242">
        <f t="shared" si="3"/>
        <v>4</v>
      </c>
    </row>
    <row r="243" spans="1:3">
      <c r="A243" t="s">
        <v>16173</v>
      </c>
      <c r="B243">
        <v>0.31868999999999997</v>
      </c>
      <c r="C243">
        <f t="shared" si="3"/>
        <v>4</v>
      </c>
    </row>
    <row r="244" spans="1:3">
      <c r="A244" t="s">
        <v>16191</v>
      </c>
      <c r="B244">
        <v>0.63737900000000003</v>
      </c>
      <c r="C244">
        <f t="shared" si="3"/>
        <v>4</v>
      </c>
    </row>
    <row r="245" spans="1:3">
      <c r="A245" t="s">
        <v>16194</v>
      </c>
      <c r="B245">
        <v>0.31868999999999997</v>
      </c>
      <c r="C245">
        <f t="shared" si="3"/>
        <v>4</v>
      </c>
    </row>
    <row r="246" spans="1:3">
      <c r="A246" t="s">
        <v>16283</v>
      </c>
      <c r="B246">
        <v>0.31868999999999997</v>
      </c>
      <c r="C246">
        <f t="shared" si="3"/>
        <v>4</v>
      </c>
    </row>
    <row r="247" spans="1:3">
      <c r="A247" t="s">
        <v>16284</v>
      </c>
      <c r="B247">
        <v>2.8682099999999999</v>
      </c>
      <c r="C247">
        <f t="shared" si="3"/>
        <v>4</v>
      </c>
    </row>
    <row r="248" spans="1:3">
      <c r="A248" t="s">
        <v>16319</v>
      </c>
      <c r="B248">
        <v>0.95606899999999995</v>
      </c>
      <c r="C248">
        <f t="shared" si="3"/>
        <v>4</v>
      </c>
    </row>
    <row r="249" spans="1:3">
      <c r="A249" t="s">
        <v>16560</v>
      </c>
      <c r="B249">
        <v>1193.81</v>
      </c>
      <c r="C249">
        <f t="shared" si="3"/>
        <v>4</v>
      </c>
    </row>
    <row r="250" spans="1:3">
      <c r="A250" t="s">
        <v>16788</v>
      </c>
      <c r="B250">
        <v>3.1869000000000001</v>
      </c>
      <c r="C250">
        <f t="shared" si="3"/>
        <v>4</v>
      </c>
    </row>
    <row r="251" spans="1:3">
      <c r="A251" t="s">
        <v>16829</v>
      </c>
      <c r="B251">
        <v>4.7803399999999998</v>
      </c>
      <c r="C251">
        <f t="shared" si="3"/>
        <v>4</v>
      </c>
    </row>
    <row r="252" spans="1:3">
      <c r="A252" t="s">
        <v>16859</v>
      </c>
      <c r="B252">
        <v>0.31868999999999997</v>
      </c>
      <c r="C252">
        <f t="shared" si="3"/>
        <v>4</v>
      </c>
    </row>
    <row r="253" spans="1:3">
      <c r="A253" t="s">
        <v>16864</v>
      </c>
      <c r="B253">
        <v>0.63737900000000003</v>
      </c>
      <c r="C253">
        <f t="shared" si="3"/>
        <v>4</v>
      </c>
    </row>
    <row r="254" spans="1:3">
      <c r="A254" t="s">
        <v>16900</v>
      </c>
      <c r="B254">
        <v>0.31868999999999997</v>
      </c>
      <c r="C254">
        <f t="shared" si="3"/>
        <v>4</v>
      </c>
    </row>
    <row r="255" spans="1:3">
      <c r="A255" t="s">
        <v>16904</v>
      </c>
      <c r="B255">
        <v>13.385</v>
      </c>
      <c r="C255">
        <f t="shared" si="3"/>
        <v>4</v>
      </c>
    </row>
    <row r="256" spans="1:3">
      <c r="A256" t="s">
        <v>16906</v>
      </c>
      <c r="B256">
        <v>0.31868999999999997</v>
      </c>
      <c r="C256">
        <f t="shared" si="3"/>
        <v>4</v>
      </c>
    </row>
    <row r="257" spans="1:3">
      <c r="A257" t="s">
        <v>16913</v>
      </c>
      <c r="B257">
        <v>0.31868999999999997</v>
      </c>
      <c r="C257">
        <f t="shared" ref="C257:C320" si="4">LEN(A257)</f>
        <v>4</v>
      </c>
    </row>
    <row r="258" spans="1:3">
      <c r="A258" t="s">
        <v>16924</v>
      </c>
      <c r="B258">
        <v>32.825000000000003</v>
      </c>
      <c r="C258">
        <f t="shared" si="4"/>
        <v>4</v>
      </c>
    </row>
    <row r="259" spans="1:3">
      <c r="A259" t="s">
        <v>16934</v>
      </c>
      <c r="B259">
        <v>9.8793799999999994</v>
      </c>
      <c r="C259">
        <f t="shared" si="4"/>
        <v>4</v>
      </c>
    </row>
    <row r="260" spans="1:3">
      <c r="A260" t="s">
        <v>17060</v>
      </c>
      <c r="B260">
        <v>0.63737900000000003</v>
      </c>
      <c r="C260">
        <f t="shared" si="4"/>
        <v>4</v>
      </c>
    </row>
    <row r="261" spans="1:3">
      <c r="A261" t="s">
        <v>17109</v>
      </c>
      <c r="B261">
        <v>66.924800000000005</v>
      </c>
      <c r="C261">
        <f t="shared" si="4"/>
        <v>4</v>
      </c>
    </row>
    <row r="262" spans="1:3">
      <c r="A262" t="s">
        <v>17122</v>
      </c>
      <c r="B262">
        <v>397.72500000000002</v>
      </c>
      <c r="C262">
        <f t="shared" si="4"/>
        <v>4</v>
      </c>
    </row>
    <row r="263" spans="1:3">
      <c r="A263" t="s">
        <v>17192</v>
      </c>
      <c r="B263">
        <v>0.63737900000000003</v>
      </c>
      <c r="C263">
        <f t="shared" si="4"/>
        <v>4</v>
      </c>
    </row>
    <row r="264" spans="1:3">
      <c r="A264" t="s">
        <v>17239</v>
      </c>
      <c r="B264">
        <v>0.31868999999999997</v>
      </c>
      <c r="C264">
        <f t="shared" si="4"/>
        <v>4</v>
      </c>
    </row>
    <row r="265" spans="1:3">
      <c r="A265" t="s">
        <v>17449</v>
      </c>
      <c r="B265">
        <v>2.8682099999999999</v>
      </c>
      <c r="C265">
        <f t="shared" si="4"/>
        <v>4</v>
      </c>
    </row>
    <row r="266" spans="1:3">
      <c r="A266" t="s">
        <v>17489</v>
      </c>
      <c r="B266">
        <v>7.32986</v>
      </c>
      <c r="C266">
        <f t="shared" si="4"/>
        <v>4</v>
      </c>
    </row>
    <row r="267" spans="1:3">
      <c r="A267" t="s">
        <v>17564</v>
      </c>
      <c r="B267">
        <v>1555.84</v>
      </c>
      <c r="C267">
        <f t="shared" si="4"/>
        <v>4</v>
      </c>
    </row>
    <row r="268" spans="1:3">
      <c r="A268" t="s">
        <v>18473</v>
      </c>
      <c r="B268">
        <v>24.857800000000001</v>
      </c>
      <c r="C268">
        <f t="shared" si="4"/>
        <v>4</v>
      </c>
    </row>
    <row r="269" spans="1:3">
      <c r="A269" t="s">
        <v>18475</v>
      </c>
      <c r="B269">
        <v>83.496700000000004</v>
      </c>
      <c r="C269">
        <f t="shared" si="4"/>
        <v>4</v>
      </c>
    </row>
    <row r="270" spans="1:3">
      <c r="A270" t="s">
        <v>18516</v>
      </c>
      <c r="B270">
        <v>1.2747599999999999</v>
      </c>
      <c r="C270">
        <f t="shared" si="4"/>
        <v>4</v>
      </c>
    </row>
    <row r="271" spans="1:3">
      <c r="A271" t="s">
        <v>18554</v>
      </c>
      <c r="B271">
        <v>0.31868999999999997</v>
      </c>
      <c r="C271">
        <f t="shared" si="4"/>
        <v>4</v>
      </c>
    </row>
    <row r="272" spans="1:3">
      <c r="A272" t="s">
        <v>18627</v>
      </c>
      <c r="B272">
        <v>0.31868999999999997</v>
      </c>
      <c r="C272">
        <f t="shared" si="4"/>
        <v>4</v>
      </c>
    </row>
    <row r="273" spans="1:3">
      <c r="A273" t="s">
        <v>18773</v>
      </c>
      <c r="B273">
        <v>2.5495199999999998</v>
      </c>
      <c r="C273">
        <f t="shared" si="4"/>
        <v>4</v>
      </c>
    </row>
    <row r="274" spans="1:3">
      <c r="A274" t="s">
        <v>18856</v>
      </c>
      <c r="B274">
        <v>3.8242699999999998</v>
      </c>
      <c r="C274">
        <f t="shared" si="4"/>
        <v>4</v>
      </c>
    </row>
    <row r="275" spans="1:3">
      <c r="A275" t="s">
        <v>18908</v>
      </c>
      <c r="B275">
        <v>1.91214</v>
      </c>
      <c r="C275">
        <f t="shared" si="4"/>
        <v>4</v>
      </c>
    </row>
    <row r="276" spans="1:3">
      <c r="A276" t="s">
        <v>18994</v>
      </c>
      <c r="B276">
        <v>476.12200000000001</v>
      </c>
      <c r="C276">
        <f t="shared" si="4"/>
        <v>4</v>
      </c>
    </row>
    <row r="277" spans="1:3">
      <c r="A277" t="s">
        <v>19473</v>
      </c>
      <c r="B277">
        <v>11.472799999999999</v>
      </c>
      <c r="C277">
        <f t="shared" si="4"/>
        <v>4</v>
      </c>
    </row>
    <row r="278" spans="1:3">
      <c r="A278" t="s">
        <v>19630</v>
      </c>
      <c r="B278">
        <v>9.8793799999999994</v>
      </c>
      <c r="C278">
        <f t="shared" si="4"/>
        <v>4</v>
      </c>
    </row>
    <row r="279" spans="1:3">
      <c r="A279" t="s">
        <v>19673</v>
      </c>
      <c r="B279">
        <v>0.63737900000000003</v>
      </c>
      <c r="C279">
        <f t="shared" si="4"/>
        <v>4</v>
      </c>
    </row>
    <row r="280" spans="1:3">
      <c r="A280" t="s">
        <v>19677</v>
      </c>
      <c r="B280">
        <v>0.31868999999999997</v>
      </c>
      <c r="C280">
        <f t="shared" si="4"/>
        <v>4</v>
      </c>
    </row>
    <row r="281" spans="1:3">
      <c r="A281" t="s">
        <v>19682</v>
      </c>
      <c r="B281">
        <v>17.527899999999999</v>
      </c>
      <c r="C281">
        <f t="shared" si="4"/>
        <v>4</v>
      </c>
    </row>
    <row r="282" spans="1:3">
      <c r="A282" t="s">
        <v>19702</v>
      </c>
      <c r="B282">
        <v>0.31868999999999997</v>
      </c>
      <c r="C282">
        <f t="shared" si="4"/>
        <v>4</v>
      </c>
    </row>
    <row r="283" spans="1:3">
      <c r="A283" t="s">
        <v>19740</v>
      </c>
      <c r="B283">
        <v>9.8793799999999994</v>
      </c>
      <c r="C283">
        <f t="shared" si="4"/>
        <v>4</v>
      </c>
    </row>
    <row r="284" spans="1:3">
      <c r="A284" t="s">
        <v>19746</v>
      </c>
      <c r="B284">
        <v>6.0551000000000004</v>
      </c>
      <c r="C284">
        <f t="shared" si="4"/>
        <v>4</v>
      </c>
    </row>
    <row r="285" spans="1:3">
      <c r="A285" t="s">
        <v>19773</v>
      </c>
      <c r="B285">
        <v>14.340999999999999</v>
      </c>
      <c r="C285">
        <f t="shared" si="4"/>
        <v>4</v>
      </c>
    </row>
    <row r="286" spans="1:3">
      <c r="A286" t="s">
        <v>19809</v>
      </c>
      <c r="B286">
        <v>0.31868999999999997</v>
      </c>
      <c r="C286">
        <f t="shared" si="4"/>
        <v>4</v>
      </c>
    </row>
    <row r="287" spans="1:3">
      <c r="A287" t="s">
        <v>19849</v>
      </c>
      <c r="B287">
        <v>0.31868999999999997</v>
      </c>
      <c r="C287">
        <f t="shared" si="4"/>
        <v>4</v>
      </c>
    </row>
    <row r="288" spans="1:3">
      <c r="A288" t="s">
        <v>19850</v>
      </c>
      <c r="B288">
        <v>151.059</v>
      </c>
      <c r="C288">
        <f t="shared" si="4"/>
        <v>4</v>
      </c>
    </row>
    <row r="289" spans="1:3">
      <c r="A289" t="s">
        <v>19870</v>
      </c>
      <c r="B289">
        <v>10.1981</v>
      </c>
      <c r="C289">
        <f t="shared" si="4"/>
        <v>4</v>
      </c>
    </row>
    <row r="290" spans="1:3">
      <c r="A290" t="s">
        <v>19880</v>
      </c>
      <c r="B290">
        <v>22.626999999999999</v>
      </c>
      <c r="C290">
        <f t="shared" si="4"/>
        <v>4</v>
      </c>
    </row>
    <row r="291" spans="1:3">
      <c r="A291" t="s">
        <v>19891</v>
      </c>
      <c r="B291">
        <v>2.5495199999999998</v>
      </c>
      <c r="C291">
        <f t="shared" si="4"/>
        <v>4</v>
      </c>
    </row>
    <row r="292" spans="1:3">
      <c r="A292" t="s">
        <v>19901</v>
      </c>
      <c r="B292">
        <v>0.63737900000000003</v>
      </c>
      <c r="C292">
        <f t="shared" si="4"/>
        <v>4</v>
      </c>
    </row>
    <row r="293" spans="1:3">
      <c r="A293" t="s">
        <v>19918</v>
      </c>
      <c r="B293">
        <v>22.945599999999999</v>
      </c>
      <c r="C293">
        <f t="shared" si="4"/>
        <v>4</v>
      </c>
    </row>
    <row r="294" spans="1:3">
      <c r="A294" t="s">
        <v>20112</v>
      </c>
      <c r="B294">
        <v>217.66499999999999</v>
      </c>
      <c r="C294">
        <f t="shared" si="4"/>
        <v>4</v>
      </c>
    </row>
    <row r="295" spans="1:3">
      <c r="A295" t="s">
        <v>20146</v>
      </c>
      <c r="B295">
        <v>1.59345</v>
      </c>
      <c r="C295">
        <f t="shared" si="4"/>
        <v>4</v>
      </c>
    </row>
    <row r="296" spans="1:3">
      <c r="A296" t="s">
        <v>20151</v>
      </c>
      <c r="B296">
        <v>745.096</v>
      </c>
      <c r="C296">
        <f t="shared" si="4"/>
        <v>4</v>
      </c>
    </row>
    <row r="297" spans="1:3">
      <c r="A297" t="s">
        <v>20307</v>
      </c>
      <c r="B297">
        <v>1.91214</v>
      </c>
      <c r="C297">
        <f t="shared" si="4"/>
        <v>4</v>
      </c>
    </row>
    <row r="298" spans="1:3">
      <c r="A298" t="s">
        <v>20348</v>
      </c>
      <c r="B298">
        <v>505.76</v>
      </c>
      <c r="C298">
        <f t="shared" si="4"/>
        <v>4</v>
      </c>
    </row>
    <row r="299" spans="1:3">
      <c r="A299" t="s">
        <v>20431</v>
      </c>
      <c r="B299">
        <v>11973.8</v>
      </c>
      <c r="C299">
        <f t="shared" si="4"/>
        <v>4</v>
      </c>
    </row>
    <row r="300" spans="1:3">
      <c r="A300" t="s">
        <v>20643</v>
      </c>
      <c r="B300">
        <v>11601.9</v>
      </c>
      <c r="C300">
        <f t="shared" si="4"/>
        <v>4</v>
      </c>
    </row>
    <row r="301" spans="1:3">
      <c r="A301" t="s">
        <v>20725</v>
      </c>
      <c r="B301">
        <v>1892.38</v>
      </c>
      <c r="C301">
        <f t="shared" si="4"/>
        <v>4</v>
      </c>
    </row>
    <row r="302" spans="1:3">
      <c r="A302" t="s">
        <v>20790</v>
      </c>
      <c r="B302">
        <v>126.20099999999999</v>
      </c>
      <c r="C302">
        <f t="shared" si="4"/>
        <v>4</v>
      </c>
    </row>
    <row r="303" spans="1:3">
      <c r="A303" t="s">
        <v>21010</v>
      </c>
      <c r="B303">
        <v>40.473599999999998</v>
      </c>
      <c r="C303">
        <f t="shared" si="4"/>
        <v>4</v>
      </c>
    </row>
    <row r="304" spans="1:3">
      <c r="A304" t="s">
        <v>21055</v>
      </c>
      <c r="B304">
        <v>2.8682099999999999</v>
      </c>
      <c r="C304">
        <f t="shared" si="4"/>
        <v>4</v>
      </c>
    </row>
    <row r="305" spans="1:3">
      <c r="A305" t="s">
        <v>21057</v>
      </c>
      <c r="B305">
        <v>15.2971</v>
      </c>
      <c r="C305">
        <f t="shared" si="4"/>
        <v>4</v>
      </c>
    </row>
    <row r="306" spans="1:3">
      <c r="A306" t="s">
        <v>21059</v>
      </c>
      <c r="B306">
        <v>1.91214</v>
      </c>
      <c r="C306">
        <f t="shared" si="4"/>
        <v>4</v>
      </c>
    </row>
    <row r="307" spans="1:3">
      <c r="A307" t="s">
        <v>21063</v>
      </c>
      <c r="B307">
        <v>7.6485500000000002</v>
      </c>
      <c r="C307">
        <f t="shared" si="4"/>
        <v>4</v>
      </c>
    </row>
    <row r="308" spans="1:3">
      <c r="A308" t="s">
        <v>21131</v>
      </c>
      <c r="B308">
        <v>349.60199999999998</v>
      </c>
      <c r="C308">
        <f t="shared" si="4"/>
        <v>4</v>
      </c>
    </row>
    <row r="309" spans="1:3">
      <c r="A309" t="s">
        <v>21511</v>
      </c>
      <c r="B309">
        <v>0.31868999999999997</v>
      </c>
      <c r="C309">
        <f t="shared" si="4"/>
        <v>4</v>
      </c>
    </row>
    <row r="310" spans="1:3">
      <c r="A310" t="s">
        <v>21771</v>
      </c>
      <c r="B310">
        <v>0.63737900000000003</v>
      </c>
      <c r="C310">
        <f t="shared" si="4"/>
        <v>4</v>
      </c>
    </row>
    <row r="311" spans="1:3">
      <c r="A311" t="s">
        <v>22290</v>
      </c>
      <c r="B311">
        <v>93.376000000000005</v>
      </c>
      <c r="C311">
        <f t="shared" si="4"/>
        <v>4</v>
      </c>
    </row>
    <row r="312" spans="1:3">
      <c r="A312" t="s">
        <v>22350</v>
      </c>
      <c r="B312">
        <v>1.59345</v>
      </c>
      <c r="C312">
        <f t="shared" si="4"/>
        <v>4</v>
      </c>
    </row>
    <row r="313" spans="1:3">
      <c r="A313" t="s">
        <v>22424</v>
      </c>
      <c r="B313">
        <v>4492.57</v>
      </c>
      <c r="C313">
        <f t="shared" si="4"/>
        <v>4</v>
      </c>
    </row>
    <row r="314" spans="1:3">
      <c r="A314" t="s">
        <v>22514</v>
      </c>
      <c r="B314">
        <v>1.2747599999999999</v>
      </c>
      <c r="C314">
        <f t="shared" si="4"/>
        <v>4</v>
      </c>
    </row>
    <row r="315" spans="1:3">
      <c r="A315" t="s">
        <v>22604</v>
      </c>
      <c r="B315">
        <v>8.2859300000000005</v>
      </c>
      <c r="C315">
        <f t="shared" si="4"/>
        <v>4</v>
      </c>
    </row>
    <row r="316" spans="1:3">
      <c r="A316" t="s">
        <v>22733</v>
      </c>
      <c r="B316">
        <v>0.63737900000000003</v>
      </c>
      <c r="C316">
        <f t="shared" si="4"/>
        <v>4</v>
      </c>
    </row>
    <row r="317" spans="1:3">
      <c r="A317" t="s">
        <v>22828</v>
      </c>
      <c r="B317">
        <v>1.2747599999999999</v>
      </c>
      <c r="C317">
        <f t="shared" si="4"/>
        <v>4</v>
      </c>
    </row>
    <row r="318" spans="1:3">
      <c r="A318" t="s">
        <v>22970</v>
      </c>
      <c r="B318">
        <v>4.7803399999999998</v>
      </c>
      <c r="C318">
        <f t="shared" si="4"/>
        <v>4</v>
      </c>
    </row>
    <row r="319" spans="1:3">
      <c r="A319" t="s">
        <v>23156</v>
      </c>
      <c r="B319">
        <v>0.31868999999999997</v>
      </c>
      <c r="C319">
        <f t="shared" si="4"/>
        <v>4</v>
      </c>
    </row>
    <row r="320" spans="1:3">
      <c r="A320" t="s">
        <v>23174</v>
      </c>
      <c r="B320">
        <v>43.023099999999999</v>
      </c>
      <c r="C320">
        <f t="shared" si="4"/>
        <v>4</v>
      </c>
    </row>
    <row r="321" spans="1:3">
      <c r="A321" t="s">
        <v>23227</v>
      </c>
      <c r="B321">
        <v>65.012699999999995</v>
      </c>
      <c r="C321">
        <f t="shared" ref="C321:C384" si="5">LEN(A321)</f>
        <v>4</v>
      </c>
    </row>
    <row r="322" spans="1:3">
      <c r="A322" t="s">
        <v>23241</v>
      </c>
      <c r="B322">
        <v>6.3737899999999996</v>
      </c>
      <c r="C322">
        <f t="shared" si="5"/>
        <v>4</v>
      </c>
    </row>
    <row r="323" spans="1:3">
      <c r="A323" t="s">
        <v>23761</v>
      </c>
      <c r="B323">
        <v>0.63737900000000003</v>
      </c>
      <c r="C323">
        <f t="shared" si="5"/>
        <v>4</v>
      </c>
    </row>
    <row r="324" spans="1:3">
      <c r="A324" t="s">
        <v>23914</v>
      </c>
      <c r="B324">
        <v>0.31868999999999997</v>
      </c>
      <c r="C324">
        <f t="shared" si="5"/>
        <v>4</v>
      </c>
    </row>
    <row r="325" spans="1:3">
      <c r="A325" t="s">
        <v>23943</v>
      </c>
      <c r="B325">
        <v>34.418500000000002</v>
      </c>
      <c r="C325">
        <f t="shared" si="5"/>
        <v>4</v>
      </c>
    </row>
    <row r="326" spans="1:3">
      <c r="A326" t="s">
        <v>23984</v>
      </c>
      <c r="B326">
        <v>552.28899999999999</v>
      </c>
      <c r="C326">
        <f t="shared" si="5"/>
        <v>4</v>
      </c>
    </row>
    <row r="327" spans="1:3">
      <c r="A327" t="s">
        <v>24353</v>
      </c>
      <c r="B327">
        <v>2.8682099999999999</v>
      </c>
      <c r="C327">
        <f t="shared" si="5"/>
        <v>4</v>
      </c>
    </row>
    <row r="328" spans="1:3">
      <c r="A328" t="s">
        <v>24475</v>
      </c>
      <c r="B328">
        <v>0.31868999999999997</v>
      </c>
      <c r="C328">
        <f t="shared" si="5"/>
        <v>4</v>
      </c>
    </row>
    <row r="329" spans="1:3">
      <c r="A329" t="s">
        <v>24491</v>
      </c>
      <c r="B329">
        <v>2.5495199999999998</v>
      </c>
      <c r="C329">
        <f t="shared" si="5"/>
        <v>4</v>
      </c>
    </row>
    <row r="330" spans="1:3">
      <c r="A330" t="s">
        <v>24501</v>
      </c>
      <c r="B330">
        <v>0.31868999999999997</v>
      </c>
      <c r="C330">
        <f t="shared" si="5"/>
        <v>4</v>
      </c>
    </row>
    <row r="331" spans="1:3">
      <c r="A331" t="s">
        <v>24560</v>
      </c>
      <c r="B331">
        <v>82.221900000000005</v>
      </c>
      <c r="C331">
        <f t="shared" si="5"/>
        <v>4</v>
      </c>
    </row>
    <row r="332" spans="1:3">
      <c r="A332" t="s">
        <v>24817</v>
      </c>
      <c r="B332">
        <v>79.353700000000003</v>
      </c>
      <c r="C332">
        <f t="shared" si="5"/>
        <v>4</v>
      </c>
    </row>
    <row r="333" spans="1:3">
      <c r="A333" t="s">
        <v>24934</v>
      </c>
      <c r="B333">
        <v>2.5495199999999998</v>
      </c>
      <c r="C333">
        <f t="shared" si="5"/>
        <v>4</v>
      </c>
    </row>
    <row r="334" spans="1:3">
      <c r="A334" t="s">
        <v>25121</v>
      </c>
      <c r="B334">
        <v>221.489</v>
      </c>
      <c r="C334">
        <f t="shared" si="5"/>
        <v>4</v>
      </c>
    </row>
    <row r="335" spans="1:3">
      <c r="A335" t="s">
        <v>26334</v>
      </c>
      <c r="B335">
        <v>55.770699999999998</v>
      </c>
      <c r="C335">
        <f t="shared" si="5"/>
        <v>4</v>
      </c>
    </row>
    <row r="336" spans="1:3">
      <c r="A336" t="s">
        <v>26506</v>
      </c>
      <c r="B336">
        <v>92.101299999999995</v>
      </c>
      <c r="C336">
        <f t="shared" si="5"/>
        <v>4</v>
      </c>
    </row>
    <row r="337" spans="1:3">
      <c r="A337" t="s">
        <v>26601</v>
      </c>
      <c r="B337">
        <v>4.7803399999999998</v>
      </c>
      <c r="C337">
        <f t="shared" si="5"/>
        <v>4</v>
      </c>
    </row>
    <row r="338" spans="1:3">
      <c r="A338" t="s">
        <v>26617</v>
      </c>
      <c r="B338">
        <v>148.50899999999999</v>
      </c>
      <c r="C338">
        <f t="shared" si="5"/>
        <v>4</v>
      </c>
    </row>
    <row r="339" spans="1:3">
      <c r="A339" t="s">
        <v>26684</v>
      </c>
      <c r="B339">
        <v>6563.41</v>
      </c>
      <c r="C339">
        <f t="shared" si="5"/>
        <v>4</v>
      </c>
    </row>
    <row r="340" spans="1:3">
      <c r="A340" t="s">
        <v>26926</v>
      </c>
      <c r="B340">
        <v>65.650000000000006</v>
      </c>
      <c r="C340">
        <f t="shared" si="5"/>
        <v>4</v>
      </c>
    </row>
    <row r="341" spans="1:3">
      <c r="A341" t="s">
        <v>26980</v>
      </c>
      <c r="B341">
        <v>4.7803399999999998</v>
      </c>
      <c r="C341">
        <f t="shared" si="5"/>
        <v>4</v>
      </c>
    </row>
    <row r="342" spans="1:3">
      <c r="A342" t="s">
        <v>27237</v>
      </c>
      <c r="B342">
        <v>963.399</v>
      </c>
      <c r="C342">
        <f t="shared" si="5"/>
        <v>4</v>
      </c>
    </row>
    <row r="343" spans="1:3">
      <c r="A343" t="s">
        <v>27594</v>
      </c>
      <c r="B343">
        <v>10.1981</v>
      </c>
      <c r="C343">
        <f t="shared" si="5"/>
        <v>4</v>
      </c>
    </row>
    <row r="344" spans="1:3">
      <c r="A344" t="s">
        <v>27606</v>
      </c>
      <c r="B344">
        <v>107.717</v>
      </c>
      <c r="C344">
        <f t="shared" si="5"/>
        <v>4</v>
      </c>
    </row>
    <row r="345" spans="1:3">
      <c r="A345" t="s">
        <v>27683</v>
      </c>
      <c r="B345">
        <v>2.2308300000000001</v>
      </c>
      <c r="C345">
        <f t="shared" si="5"/>
        <v>4</v>
      </c>
    </row>
    <row r="346" spans="1:3">
      <c r="A346" t="s">
        <v>28305</v>
      </c>
      <c r="B346">
        <v>0.31868999999999997</v>
      </c>
      <c r="C346">
        <f t="shared" si="5"/>
        <v>4</v>
      </c>
    </row>
    <row r="347" spans="1:3">
      <c r="A347" t="s">
        <v>28371</v>
      </c>
      <c r="B347">
        <v>0.95606899999999995</v>
      </c>
      <c r="C347">
        <f t="shared" si="5"/>
        <v>4</v>
      </c>
    </row>
    <row r="348" spans="1:3">
      <c r="A348" t="s">
        <v>28583</v>
      </c>
      <c r="B348">
        <v>154.24600000000001</v>
      </c>
      <c r="C348">
        <f t="shared" si="5"/>
        <v>4</v>
      </c>
    </row>
    <row r="349" spans="1:3">
      <c r="A349" t="s">
        <v>28684</v>
      </c>
      <c r="B349">
        <v>0.95606899999999995</v>
      </c>
      <c r="C349">
        <f t="shared" si="5"/>
        <v>4</v>
      </c>
    </row>
    <row r="350" spans="1:3">
      <c r="A350" t="s">
        <v>28687</v>
      </c>
      <c r="B350">
        <v>5.4177200000000001</v>
      </c>
      <c r="C350">
        <f t="shared" si="5"/>
        <v>4</v>
      </c>
    </row>
    <row r="351" spans="1:3">
      <c r="A351" t="s">
        <v>28690</v>
      </c>
      <c r="B351">
        <v>118.871</v>
      </c>
      <c r="C351">
        <f t="shared" si="5"/>
        <v>4</v>
      </c>
    </row>
    <row r="352" spans="1:3">
      <c r="A352" t="s">
        <v>28715</v>
      </c>
      <c r="B352">
        <v>2.5495199999999998</v>
      </c>
      <c r="C352">
        <f t="shared" si="5"/>
        <v>4</v>
      </c>
    </row>
    <row r="353" spans="1:3">
      <c r="A353" t="s">
        <v>28817</v>
      </c>
      <c r="B353">
        <v>1.59345</v>
      </c>
      <c r="C353">
        <f t="shared" si="5"/>
        <v>4</v>
      </c>
    </row>
    <row r="354" spans="1:3">
      <c r="A354" t="s">
        <v>28871</v>
      </c>
      <c r="B354">
        <v>80.628500000000003</v>
      </c>
      <c r="C354">
        <f t="shared" si="5"/>
        <v>4</v>
      </c>
    </row>
    <row r="355" spans="1:3">
      <c r="A355" t="s">
        <v>28908</v>
      </c>
      <c r="B355">
        <v>1814.3</v>
      </c>
      <c r="C355">
        <f t="shared" si="5"/>
        <v>4</v>
      </c>
    </row>
    <row r="356" spans="1:3">
      <c r="A356" t="s">
        <v>29083</v>
      </c>
      <c r="B356">
        <v>14.340999999999999</v>
      </c>
      <c r="C356">
        <f t="shared" si="5"/>
        <v>4</v>
      </c>
    </row>
    <row r="357" spans="1:3">
      <c r="A357" t="s">
        <v>29128</v>
      </c>
      <c r="B357">
        <v>28.044699999999999</v>
      </c>
      <c r="C357">
        <f t="shared" si="5"/>
        <v>4</v>
      </c>
    </row>
    <row r="358" spans="1:3">
      <c r="A358" t="s">
        <v>29142</v>
      </c>
      <c r="B358">
        <v>0.31868999999999997</v>
      </c>
      <c r="C358">
        <f t="shared" si="5"/>
        <v>4</v>
      </c>
    </row>
    <row r="359" spans="1:3">
      <c r="A359" t="s">
        <v>29147</v>
      </c>
      <c r="B359">
        <v>114.41</v>
      </c>
      <c r="C359">
        <f t="shared" si="5"/>
        <v>4</v>
      </c>
    </row>
    <row r="360" spans="1:3">
      <c r="A360" t="s">
        <v>29203</v>
      </c>
      <c r="B360">
        <v>9.8793799999999994</v>
      </c>
      <c r="C360">
        <f t="shared" si="5"/>
        <v>4</v>
      </c>
    </row>
    <row r="361" spans="1:3">
      <c r="A361" t="s">
        <v>29713</v>
      </c>
      <c r="B361">
        <v>0.31868999999999997</v>
      </c>
      <c r="C361">
        <f t="shared" si="5"/>
        <v>4</v>
      </c>
    </row>
    <row r="362" spans="1:3">
      <c r="A362" t="s">
        <v>29943</v>
      </c>
      <c r="B362">
        <v>72.342500000000001</v>
      </c>
      <c r="C362">
        <f t="shared" si="5"/>
        <v>4</v>
      </c>
    </row>
    <row r="363" spans="1:3">
      <c r="A363" t="s">
        <v>29944</v>
      </c>
      <c r="B363">
        <v>674.98400000000004</v>
      </c>
      <c r="C363">
        <f t="shared" si="5"/>
        <v>4</v>
      </c>
    </row>
    <row r="364" spans="1:3">
      <c r="A364" t="s">
        <v>29980</v>
      </c>
      <c r="B364">
        <v>77.122900000000001</v>
      </c>
      <c r="C364">
        <f t="shared" si="5"/>
        <v>4</v>
      </c>
    </row>
    <row r="365" spans="1:3">
      <c r="A365" t="s">
        <v>29983</v>
      </c>
      <c r="B365">
        <v>57.364100000000001</v>
      </c>
      <c r="C365">
        <f t="shared" si="5"/>
        <v>4</v>
      </c>
    </row>
    <row r="366" spans="1:3">
      <c r="A366" t="s">
        <v>30072</v>
      </c>
      <c r="B366">
        <v>3.5055900000000002</v>
      </c>
      <c r="C366">
        <f t="shared" si="5"/>
        <v>4</v>
      </c>
    </row>
    <row r="367" spans="1:3">
      <c r="A367" t="s">
        <v>30082</v>
      </c>
      <c r="B367">
        <v>7.32986</v>
      </c>
      <c r="C367">
        <f t="shared" si="5"/>
        <v>4</v>
      </c>
    </row>
    <row r="368" spans="1:3">
      <c r="A368" t="s">
        <v>30288</v>
      </c>
      <c r="B368">
        <v>0.95606899999999995</v>
      </c>
      <c r="C368">
        <f t="shared" si="5"/>
        <v>4</v>
      </c>
    </row>
    <row r="369" spans="1:3">
      <c r="A369" t="s">
        <v>30294</v>
      </c>
      <c r="B369">
        <v>260.36900000000003</v>
      </c>
      <c r="C369">
        <f t="shared" si="5"/>
        <v>4</v>
      </c>
    </row>
    <row r="370" spans="1:3">
      <c r="A370" t="s">
        <v>30373</v>
      </c>
      <c r="B370">
        <v>67.880899999999997</v>
      </c>
      <c r="C370">
        <f t="shared" si="5"/>
        <v>4</v>
      </c>
    </row>
    <row r="371" spans="1:3">
      <c r="A371" t="s">
        <v>30420</v>
      </c>
      <c r="B371">
        <v>0.31868999999999997</v>
      </c>
      <c r="C371">
        <f t="shared" si="5"/>
        <v>4</v>
      </c>
    </row>
    <row r="372" spans="1:3">
      <c r="A372" t="s">
        <v>30461</v>
      </c>
      <c r="B372">
        <v>0.31868999999999997</v>
      </c>
      <c r="C372">
        <f t="shared" si="5"/>
        <v>4</v>
      </c>
    </row>
    <row r="373" spans="1:3">
      <c r="A373" t="s">
        <v>30463</v>
      </c>
      <c r="B373">
        <v>0.63737900000000003</v>
      </c>
      <c r="C373">
        <f t="shared" si="5"/>
        <v>4</v>
      </c>
    </row>
    <row r="374" spans="1:3">
      <c r="A374" t="s">
        <v>30518</v>
      </c>
      <c r="B374">
        <v>0.31868999999999997</v>
      </c>
      <c r="C374">
        <f t="shared" si="5"/>
        <v>4</v>
      </c>
    </row>
    <row r="375" spans="1:3">
      <c r="A375" t="s">
        <v>30543</v>
      </c>
      <c r="B375">
        <v>28.682099999999998</v>
      </c>
      <c r="C375">
        <f t="shared" si="5"/>
        <v>4</v>
      </c>
    </row>
    <row r="376" spans="1:3">
      <c r="A376" t="s">
        <v>30657</v>
      </c>
      <c r="B376">
        <v>0.63737900000000003</v>
      </c>
      <c r="C376">
        <f t="shared" si="5"/>
        <v>4</v>
      </c>
    </row>
    <row r="377" spans="1:3">
      <c r="A377" t="s">
        <v>30688</v>
      </c>
      <c r="B377">
        <v>7.32986</v>
      </c>
      <c r="C377">
        <f t="shared" si="5"/>
        <v>4</v>
      </c>
    </row>
    <row r="378" spans="1:3">
      <c r="A378" t="s">
        <v>30698</v>
      </c>
      <c r="B378">
        <v>109.94799999999999</v>
      </c>
      <c r="C378">
        <f t="shared" si="5"/>
        <v>4</v>
      </c>
    </row>
    <row r="379" spans="1:3">
      <c r="A379" t="s">
        <v>30720</v>
      </c>
      <c r="B379">
        <v>0.31868999999999997</v>
      </c>
      <c r="C379">
        <f t="shared" si="5"/>
        <v>4</v>
      </c>
    </row>
    <row r="380" spans="1:3">
      <c r="A380" t="s">
        <v>30747</v>
      </c>
      <c r="B380">
        <v>145.64099999999999</v>
      </c>
      <c r="C380">
        <f t="shared" si="5"/>
        <v>4</v>
      </c>
    </row>
    <row r="381" spans="1:3">
      <c r="A381" t="s">
        <v>30816</v>
      </c>
      <c r="B381">
        <v>0.31868999999999997</v>
      </c>
      <c r="C381">
        <f t="shared" si="5"/>
        <v>4</v>
      </c>
    </row>
    <row r="382" spans="1:3">
      <c r="A382" t="s">
        <v>30947</v>
      </c>
      <c r="B382">
        <v>9.8793799999999994</v>
      </c>
      <c r="C382">
        <f t="shared" si="5"/>
        <v>4</v>
      </c>
    </row>
    <row r="383" spans="1:3">
      <c r="A383" t="s">
        <v>31002</v>
      </c>
      <c r="B383">
        <v>0.95606899999999995</v>
      </c>
      <c r="C383">
        <f t="shared" si="5"/>
        <v>4</v>
      </c>
    </row>
    <row r="384" spans="1:3">
      <c r="A384" t="s">
        <v>31004</v>
      </c>
      <c r="B384">
        <v>0.31868999999999997</v>
      </c>
      <c r="C384">
        <f t="shared" si="5"/>
        <v>4</v>
      </c>
    </row>
    <row r="385" spans="1:3">
      <c r="A385" t="s">
        <v>31021</v>
      </c>
      <c r="B385">
        <v>5.4177200000000001</v>
      </c>
      <c r="C385">
        <f t="shared" ref="C385:C448" si="6">LEN(A385)</f>
        <v>4</v>
      </c>
    </row>
    <row r="386" spans="1:3">
      <c r="A386" t="s">
        <v>31028</v>
      </c>
      <c r="B386">
        <v>0.95606899999999995</v>
      </c>
      <c r="C386">
        <f t="shared" si="6"/>
        <v>4</v>
      </c>
    </row>
    <row r="387" spans="1:3">
      <c r="A387" t="s">
        <v>31045</v>
      </c>
      <c r="B387">
        <v>113.77200000000001</v>
      </c>
      <c r="C387">
        <f t="shared" si="6"/>
        <v>4</v>
      </c>
    </row>
    <row r="388" spans="1:3">
      <c r="A388" t="s">
        <v>31277</v>
      </c>
      <c r="B388">
        <v>5.7364100000000002</v>
      </c>
      <c r="C388">
        <f t="shared" si="6"/>
        <v>4</v>
      </c>
    </row>
    <row r="389" spans="1:3">
      <c r="A389" t="s">
        <v>31348</v>
      </c>
      <c r="B389">
        <v>6.6924799999999998</v>
      </c>
      <c r="C389">
        <f t="shared" si="6"/>
        <v>4</v>
      </c>
    </row>
    <row r="390" spans="1:3">
      <c r="A390" t="s">
        <v>31399</v>
      </c>
      <c r="B390">
        <v>0.95606899999999995</v>
      </c>
      <c r="C390">
        <f t="shared" si="6"/>
        <v>4</v>
      </c>
    </row>
    <row r="391" spans="1:3">
      <c r="A391" t="s">
        <v>31405</v>
      </c>
      <c r="B391">
        <v>0.95606899999999995</v>
      </c>
      <c r="C391">
        <f t="shared" si="6"/>
        <v>4</v>
      </c>
    </row>
    <row r="392" spans="1:3">
      <c r="A392" t="s">
        <v>31430</v>
      </c>
      <c r="B392">
        <v>0.95606899999999995</v>
      </c>
      <c r="C392">
        <f t="shared" si="6"/>
        <v>4</v>
      </c>
    </row>
    <row r="393" spans="1:3">
      <c r="A393" t="s">
        <v>31473</v>
      </c>
      <c r="B393">
        <v>0.63737900000000003</v>
      </c>
      <c r="C393">
        <f t="shared" si="6"/>
        <v>4</v>
      </c>
    </row>
    <row r="394" spans="1:3">
      <c r="A394" t="s">
        <v>31474</v>
      </c>
      <c r="B394">
        <v>5.7364100000000002</v>
      </c>
      <c r="C394">
        <f t="shared" si="6"/>
        <v>4</v>
      </c>
    </row>
    <row r="395" spans="1:3">
      <c r="A395" t="s">
        <v>31489</v>
      </c>
      <c r="B395">
        <v>21.989599999999999</v>
      </c>
      <c r="C395">
        <f t="shared" si="6"/>
        <v>4</v>
      </c>
    </row>
    <row r="396" spans="1:3">
      <c r="A396" t="s">
        <v>31501</v>
      </c>
      <c r="B396">
        <v>2.2308300000000001</v>
      </c>
      <c r="C396">
        <f t="shared" si="6"/>
        <v>4</v>
      </c>
    </row>
    <row r="397" spans="1:3">
      <c r="A397" t="s">
        <v>31669</v>
      </c>
      <c r="B397">
        <v>4.4616499999999997</v>
      </c>
      <c r="C397">
        <f t="shared" si="6"/>
        <v>4</v>
      </c>
    </row>
    <row r="398" spans="1:3">
      <c r="A398" t="s">
        <v>31684</v>
      </c>
      <c r="B398">
        <v>58.6389</v>
      </c>
      <c r="C398">
        <f t="shared" si="6"/>
        <v>4</v>
      </c>
    </row>
    <row r="399" spans="1:3">
      <c r="A399" t="s">
        <v>31773</v>
      </c>
      <c r="B399">
        <v>0.63737900000000003</v>
      </c>
      <c r="C399">
        <f t="shared" si="6"/>
        <v>4</v>
      </c>
    </row>
    <row r="400" spans="1:3">
      <c r="A400" t="s">
        <v>31801</v>
      </c>
      <c r="B400">
        <v>7.6485500000000002</v>
      </c>
      <c r="C400">
        <f t="shared" si="6"/>
        <v>4</v>
      </c>
    </row>
    <row r="401" spans="1:3">
      <c r="A401" t="s">
        <v>31859</v>
      </c>
      <c r="B401">
        <v>21.6709</v>
      </c>
      <c r="C401">
        <f t="shared" si="6"/>
        <v>4</v>
      </c>
    </row>
    <row r="402" spans="1:3">
      <c r="A402" t="s">
        <v>31877</v>
      </c>
      <c r="B402">
        <v>1.2747599999999999</v>
      </c>
      <c r="C402">
        <f t="shared" si="6"/>
        <v>4</v>
      </c>
    </row>
    <row r="403" spans="1:3">
      <c r="A403" t="s">
        <v>31948</v>
      </c>
      <c r="B403">
        <v>0.31868999999999997</v>
      </c>
      <c r="C403">
        <f t="shared" si="6"/>
        <v>4</v>
      </c>
    </row>
    <row r="404" spans="1:3">
      <c r="A404" t="s">
        <v>32063</v>
      </c>
      <c r="B404">
        <v>0.63737900000000003</v>
      </c>
      <c r="C404">
        <f t="shared" si="6"/>
        <v>4</v>
      </c>
    </row>
    <row r="405" spans="1:3">
      <c r="A405" t="s">
        <v>32090</v>
      </c>
      <c r="B405">
        <v>1.59345</v>
      </c>
      <c r="C405">
        <f t="shared" si="6"/>
        <v>4</v>
      </c>
    </row>
    <row r="406" spans="1:3">
      <c r="A406" t="s">
        <v>32095</v>
      </c>
      <c r="B406">
        <v>0.31868999999999997</v>
      </c>
      <c r="C406">
        <f t="shared" si="6"/>
        <v>4</v>
      </c>
    </row>
    <row r="407" spans="1:3">
      <c r="A407" t="s">
        <v>32103</v>
      </c>
      <c r="B407">
        <v>0.31868999999999997</v>
      </c>
      <c r="C407">
        <f t="shared" si="6"/>
        <v>4</v>
      </c>
    </row>
    <row r="408" spans="1:3">
      <c r="A408" t="s">
        <v>32137</v>
      </c>
      <c r="B408">
        <v>0.31868999999999997</v>
      </c>
      <c r="C408">
        <f t="shared" si="6"/>
        <v>4</v>
      </c>
    </row>
    <row r="409" spans="1:3">
      <c r="A409" t="s">
        <v>32251</v>
      </c>
      <c r="B409">
        <v>0.31868999999999997</v>
      </c>
      <c r="C409">
        <f t="shared" si="6"/>
        <v>4</v>
      </c>
    </row>
    <row r="410" spans="1:3">
      <c r="A410" t="s">
        <v>32302</v>
      </c>
      <c r="B410">
        <v>2044.39</v>
      </c>
      <c r="C410">
        <f t="shared" si="6"/>
        <v>4</v>
      </c>
    </row>
    <row r="411" spans="1:3">
      <c r="A411" t="s">
        <v>32313</v>
      </c>
      <c r="B411">
        <v>4.7803399999999998</v>
      </c>
      <c r="C411">
        <f t="shared" si="6"/>
        <v>4</v>
      </c>
    </row>
    <row r="412" spans="1:3">
      <c r="A412" t="s">
        <v>32407</v>
      </c>
      <c r="B412">
        <v>524.56299999999999</v>
      </c>
      <c r="C412">
        <f t="shared" si="6"/>
        <v>4</v>
      </c>
    </row>
    <row r="413" spans="1:3">
      <c r="A413" t="s">
        <v>32544</v>
      </c>
      <c r="B413">
        <v>0.31868999999999997</v>
      </c>
      <c r="C413">
        <f t="shared" si="6"/>
        <v>4</v>
      </c>
    </row>
    <row r="414" spans="1:3">
      <c r="A414" t="s">
        <v>32681</v>
      </c>
      <c r="B414">
        <v>9.5606899999999992</v>
      </c>
      <c r="C414">
        <f t="shared" si="6"/>
        <v>4</v>
      </c>
    </row>
    <row r="415" spans="1:3">
      <c r="A415" t="s">
        <v>32682</v>
      </c>
      <c r="B415">
        <v>39.198799999999999</v>
      </c>
      <c r="C415">
        <f t="shared" si="6"/>
        <v>4</v>
      </c>
    </row>
    <row r="416" spans="1:3">
      <c r="A416" t="s">
        <v>32688</v>
      </c>
      <c r="B416">
        <v>0.31868999999999997</v>
      </c>
      <c r="C416">
        <f t="shared" si="6"/>
        <v>4</v>
      </c>
    </row>
    <row r="417" spans="1:3">
      <c r="A417" t="s">
        <v>32854</v>
      </c>
      <c r="B417">
        <v>1.91214</v>
      </c>
      <c r="C417">
        <f t="shared" si="6"/>
        <v>4</v>
      </c>
    </row>
    <row r="418" spans="1:3">
      <c r="A418" t="s">
        <v>32895</v>
      </c>
      <c r="B418">
        <v>0.63737900000000003</v>
      </c>
      <c r="C418">
        <f t="shared" si="6"/>
        <v>4</v>
      </c>
    </row>
    <row r="419" spans="1:3">
      <c r="A419" t="s">
        <v>32913</v>
      </c>
      <c r="B419">
        <v>0.63737900000000003</v>
      </c>
      <c r="C419">
        <f t="shared" si="6"/>
        <v>4</v>
      </c>
    </row>
    <row r="420" spans="1:3">
      <c r="A420" t="s">
        <v>33000</v>
      </c>
      <c r="B420">
        <v>0.31868999999999997</v>
      </c>
      <c r="C420">
        <f t="shared" si="6"/>
        <v>4</v>
      </c>
    </row>
    <row r="421" spans="1:3">
      <c r="A421" t="s">
        <v>33025</v>
      </c>
      <c r="B421">
        <v>0.95606899999999995</v>
      </c>
      <c r="C421">
        <f t="shared" si="6"/>
        <v>4</v>
      </c>
    </row>
    <row r="422" spans="1:3">
      <c r="A422" t="s">
        <v>33282</v>
      </c>
      <c r="B422">
        <v>53.858499999999999</v>
      </c>
      <c r="C422">
        <f t="shared" si="6"/>
        <v>4</v>
      </c>
    </row>
    <row r="423" spans="1:3">
      <c r="A423" t="s">
        <v>33327</v>
      </c>
      <c r="B423">
        <v>8.6046200000000006</v>
      </c>
      <c r="C423">
        <f t="shared" si="6"/>
        <v>4</v>
      </c>
    </row>
    <row r="424" spans="1:3">
      <c r="A424" t="s">
        <v>33337</v>
      </c>
      <c r="B424">
        <v>0.63737900000000003</v>
      </c>
      <c r="C424">
        <f t="shared" si="6"/>
        <v>4</v>
      </c>
    </row>
    <row r="425" spans="1:3">
      <c r="A425" t="s">
        <v>33482</v>
      </c>
      <c r="B425">
        <v>2.2308300000000001</v>
      </c>
      <c r="C425">
        <f t="shared" si="6"/>
        <v>4</v>
      </c>
    </row>
    <row r="426" spans="1:3">
      <c r="A426" t="s">
        <v>33514</v>
      </c>
      <c r="B426">
        <v>0.63737900000000003</v>
      </c>
      <c r="C426">
        <f t="shared" si="6"/>
        <v>4</v>
      </c>
    </row>
    <row r="427" spans="1:3">
      <c r="A427" t="s">
        <v>33577</v>
      </c>
      <c r="B427">
        <v>57.045400000000001</v>
      </c>
      <c r="C427">
        <f t="shared" si="6"/>
        <v>4</v>
      </c>
    </row>
    <row r="428" spans="1:3">
      <c r="A428" t="s">
        <v>33672</v>
      </c>
      <c r="B428">
        <v>664.78599999999994</v>
      </c>
      <c r="C428">
        <f t="shared" si="6"/>
        <v>4</v>
      </c>
    </row>
    <row r="429" spans="1:3">
      <c r="A429" t="s">
        <v>33737</v>
      </c>
      <c r="B429">
        <v>14.340999999999999</v>
      </c>
      <c r="C429">
        <f t="shared" si="6"/>
        <v>4</v>
      </c>
    </row>
    <row r="430" spans="1:3">
      <c r="A430" t="s">
        <v>33918</v>
      </c>
      <c r="B430">
        <v>24.220400000000001</v>
      </c>
      <c r="C430">
        <f t="shared" si="6"/>
        <v>4</v>
      </c>
    </row>
    <row r="431" spans="1:3">
      <c r="A431" t="s">
        <v>33980</v>
      </c>
      <c r="B431">
        <v>0.63737900000000003</v>
      </c>
      <c r="C431">
        <f t="shared" si="6"/>
        <v>4</v>
      </c>
    </row>
    <row r="432" spans="1:3">
      <c r="A432" t="s">
        <v>33981</v>
      </c>
      <c r="B432">
        <v>369.99900000000002</v>
      </c>
      <c r="C432">
        <f t="shared" si="6"/>
        <v>4</v>
      </c>
    </row>
    <row r="433" spans="1:3">
      <c r="A433" t="s">
        <v>34065</v>
      </c>
      <c r="B433">
        <v>2.5495199999999998</v>
      </c>
      <c r="C433">
        <f t="shared" si="6"/>
        <v>4</v>
      </c>
    </row>
    <row r="434" spans="1:3">
      <c r="A434" t="s">
        <v>34074</v>
      </c>
      <c r="B434">
        <v>22.308299999999999</v>
      </c>
      <c r="C434">
        <f t="shared" si="6"/>
        <v>4</v>
      </c>
    </row>
    <row r="435" spans="1:3">
      <c r="A435" t="s">
        <v>34302</v>
      </c>
      <c r="B435">
        <v>1734.95</v>
      </c>
      <c r="C435">
        <f t="shared" si="6"/>
        <v>4</v>
      </c>
    </row>
    <row r="436" spans="1:3">
      <c r="A436" t="s">
        <v>34511</v>
      </c>
      <c r="B436">
        <v>14.659700000000001</v>
      </c>
      <c r="C436">
        <f t="shared" si="6"/>
        <v>4</v>
      </c>
    </row>
    <row r="437" spans="1:3">
      <c r="A437" t="s">
        <v>34515</v>
      </c>
      <c r="B437">
        <v>42.067</v>
      </c>
      <c r="C437">
        <f t="shared" si="6"/>
        <v>4</v>
      </c>
    </row>
    <row r="438" spans="1:3">
      <c r="A438" t="s">
        <v>34555</v>
      </c>
      <c r="B438">
        <v>0.31868999999999997</v>
      </c>
      <c r="C438">
        <f t="shared" si="6"/>
        <v>4</v>
      </c>
    </row>
    <row r="439" spans="1:3">
      <c r="A439" t="s">
        <v>34556</v>
      </c>
      <c r="B439">
        <v>1.2747599999999999</v>
      </c>
      <c r="C439">
        <f t="shared" si="6"/>
        <v>4</v>
      </c>
    </row>
    <row r="440" spans="1:3">
      <c r="A440" t="s">
        <v>34588</v>
      </c>
      <c r="B440">
        <v>24.220400000000001</v>
      </c>
      <c r="C440">
        <f t="shared" si="6"/>
        <v>4</v>
      </c>
    </row>
    <row r="441" spans="1:3">
      <c r="A441" t="s">
        <v>34657</v>
      </c>
      <c r="B441">
        <v>0.31868999999999997</v>
      </c>
      <c r="C441">
        <f t="shared" si="6"/>
        <v>4</v>
      </c>
    </row>
    <row r="442" spans="1:3">
      <c r="A442" t="s">
        <v>34659</v>
      </c>
      <c r="B442">
        <v>3.8242699999999998</v>
      </c>
      <c r="C442">
        <f t="shared" si="6"/>
        <v>4</v>
      </c>
    </row>
    <row r="443" spans="1:3">
      <c r="A443" t="s">
        <v>34777</v>
      </c>
      <c r="B443">
        <v>251.76499999999999</v>
      </c>
      <c r="C443">
        <f t="shared" si="6"/>
        <v>4</v>
      </c>
    </row>
    <row r="444" spans="1:3">
      <c r="A444" t="s">
        <v>34801</v>
      </c>
      <c r="B444">
        <v>540.49699999999996</v>
      </c>
      <c r="C444">
        <f t="shared" si="6"/>
        <v>4</v>
      </c>
    </row>
    <row r="445" spans="1:3">
      <c r="A445" t="s">
        <v>34809</v>
      </c>
      <c r="B445">
        <v>0.63737900000000003</v>
      </c>
      <c r="C445">
        <f t="shared" si="6"/>
        <v>4</v>
      </c>
    </row>
    <row r="446" spans="1:3">
      <c r="A446" t="s">
        <v>35252</v>
      </c>
      <c r="B446">
        <v>0.31868999999999997</v>
      </c>
      <c r="C446">
        <f t="shared" si="6"/>
        <v>4</v>
      </c>
    </row>
    <row r="447" spans="1:3">
      <c r="A447" t="s">
        <v>35273</v>
      </c>
      <c r="B447">
        <v>0.63737900000000003</v>
      </c>
      <c r="C447">
        <f t="shared" si="6"/>
        <v>4</v>
      </c>
    </row>
    <row r="448" spans="1:3">
      <c r="A448" t="s">
        <v>35276</v>
      </c>
      <c r="B448">
        <v>1.2747599999999999</v>
      </c>
      <c r="C448">
        <f t="shared" si="6"/>
        <v>4</v>
      </c>
    </row>
    <row r="449" spans="1:3">
      <c r="A449" t="s">
        <v>35354</v>
      </c>
      <c r="B449">
        <v>0.63737900000000003</v>
      </c>
      <c r="C449">
        <f t="shared" ref="C449:C512" si="7">LEN(A449)</f>
        <v>4</v>
      </c>
    </row>
    <row r="450" spans="1:3">
      <c r="A450" t="s">
        <v>35443</v>
      </c>
      <c r="B450">
        <v>5.7364100000000002</v>
      </c>
      <c r="C450">
        <f t="shared" si="7"/>
        <v>4</v>
      </c>
    </row>
    <row r="451" spans="1:3">
      <c r="A451" t="s">
        <v>35480</v>
      </c>
      <c r="B451">
        <v>318.69</v>
      </c>
      <c r="C451">
        <f t="shared" si="7"/>
        <v>4</v>
      </c>
    </row>
    <row r="452" spans="1:3">
      <c r="A452" t="s">
        <v>35798</v>
      </c>
      <c r="B452">
        <v>420.35199999999998</v>
      </c>
      <c r="C452">
        <f t="shared" si="7"/>
        <v>4</v>
      </c>
    </row>
    <row r="453" spans="1:3">
      <c r="A453" t="s">
        <v>35845</v>
      </c>
      <c r="B453">
        <v>5.09903</v>
      </c>
      <c r="C453">
        <f t="shared" si="7"/>
        <v>4</v>
      </c>
    </row>
    <row r="454" spans="1:3">
      <c r="A454" t="s">
        <v>35858</v>
      </c>
      <c r="B454">
        <v>0.31868999999999997</v>
      </c>
      <c r="C454">
        <f t="shared" si="7"/>
        <v>4</v>
      </c>
    </row>
    <row r="455" spans="1:3">
      <c r="A455" t="s">
        <v>35860</v>
      </c>
      <c r="B455">
        <v>17.846599999999999</v>
      </c>
      <c r="C455">
        <f t="shared" si="7"/>
        <v>4</v>
      </c>
    </row>
    <row r="456" spans="1:3">
      <c r="A456" t="s">
        <v>35880</v>
      </c>
      <c r="B456">
        <v>27.407299999999999</v>
      </c>
      <c r="C456">
        <f t="shared" si="7"/>
        <v>4</v>
      </c>
    </row>
    <row r="457" spans="1:3">
      <c r="A457" t="s">
        <v>35907</v>
      </c>
      <c r="B457">
        <v>1.59345</v>
      </c>
      <c r="C457">
        <f t="shared" si="7"/>
        <v>4</v>
      </c>
    </row>
    <row r="458" spans="1:3">
      <c r="A458" t="s">
        <v>35923</v>
      </c>
      <c r="B458">
        <v>442.34100000000001</v>
      </c>
      <c r="C458">
        <f t="shared" si="7"/>
        <v>4</v>
      </c>
    </row>
    <row r="459" spans="1:3">
      <c r="A459" t="s">
        <v>36051</v>
      </c>
      <c r="B459">
        <v>10.5168</v>
      </c>
      <c r="C459">
        <f t="shared" si="7"/>
        <v>4</v>
      </c>
    </row>
    <row r="460" spans="1:3">
      <c r="A460" t="s">
        <v>36235</v>
      </c>
      <c r="B460">
        <v>2.8682099999999999</v>
      </c>
      <c r="C460">
        <f t="shared" si="7"/>
        <v>4</v>
      </c>
    </row>
    <row r="461" spans="1:3">
      <c r="A461" t="s">
        <v>36247</v>
      </c>
      <c r="B461">
        <v>79.034999999999997</v>
      </c>
      <c r="C461">
        <f t="shared" si="7"/>
        <v>4</v>
      </c>
    </row>
    <row r="462" spans="1:3">
      <c r="A462" t="s">
        <v>36342</v>
      </c>
      <c r="B462">
        <v>255.589</v>
      </c>
      <c r="C462">
        <f t="shared" si="7"/>
        <v>4</v>
      </c>
    </row>
    <row r="463" spans="1:3">
      <c r="A463" t="s">
        <v>36577</v>
      </c>
      <c r="B463">
        <v>2.2308300000000001</v>
      </c>
      <c r="C463">
        <f t="shared" si="7"/>
        <v>4</v>
      </c>
    </row>
    <row r="464" spans="1:3">
      <c r="A464" t="s">
        <v>36596</v>
      </c>
      <c r="B464">
        <v>48.759500000000003</v>
      </c>
      <c r="C464">
        <f t="shared" si="7"/>
        <v>4</v>
      </c>
    </row>
    <row r="465" spans="1:3">
      <c r="A465" t="s">
        <v>36611</v>
      </c>
      <c r="B465">
        <v>2.5495199999999998</v>
      </c>
      <c r="C465">
        <f t="shared" si="7"/>
        <v>4</v>
      </c>
    </row>
    <row r="466" spans="1:3">
      <c r="A466" t="s">
        <v>36616</v>
      </c>
      <c r="B466">
        <v>0.31868999999999997</v>
      </c>
      <c r="C466">
        <f t="shared" si="7"/>
        <v>4</v>
      </c>
    </row>
    <row r="467" spans="1:3">
      <c r="A467" t="s">
        <v>36645</v>
      </c>
      <c r="B467">
        <v>2.2308300000000001</v>
      </c>
      <c r="C467">
        <f t="shared" si="7"/>
        <v>4</v>
      </c>
    </row>
    <row r="468" spans="1:3">
      <c r="A468" t="s">
        <v>36649</v>
      </c>
      <c r="B468">
        <v>46.8474</v>
      </c>
      <c r="C468">
        <f t="shared" si="7"/>
        <v>4</v>
      </c>
    </row>
    <row r="469" spans="1:3">
      <c r="A469" t="s">
        <v>36738</v>
      </c>
      <c r="B469">
        <v>27.725999999999999</v>
      </c>
      <c r="C469">
        <f t="shared" si="7"/>
        <v>4</v>
      </c>
    </row>
    <row r="470" spans="1:3">
      <c r="A470" t="s">
        <v>36760</v>
      </c>
      <c r="B470">
        <v>0.31868999999999997</v>
      </c>
      <c r="C470">
        <f t="shared" si="7"/>
        <v>4</v>
      </c>
    </row>
    <row r="471" spans="1:3">
      <c r="A471" t="s">
        <v>36763</v>
      </c>
      <c r="B471">
        <v>0.31868999999999997</v>
      </c>
      <c r="C471">
        <f t="shared" si="7"/>
        <v>4</v>
      </c>
    </row>
    <row r="472" spans="1:3">
      <c r="A472" t="s">
        <v>36766</v>
      </c>
      <c r="B472">
        <v>96.562899999999999</v>
      </c>
      <c r="C472">
        <f t="shared" si="7"/>
        <v>4</v>
      </c>
    </row>
    <row r="473" spans="1:3">
      <c r="A473" t="s">
        <v>36778</v>
      </c>
      <c r="B473">
        <v>11.1541</v>
      </c>
      <c r="C473">
        <f t="shared" si="7"/>
        <v>4</v>
      </c>
    </row>
    <row r="474" spans="1:3">
      <c r="A474" t="s">
        <v>36844</v>
      </c>
      <c r="B474">
        <v>7.32986</v>
      </c>
      <c r="C474">
        <f t="shared" si="7"/>
        <v>4</v>
      </c>
    </row>
    <row r="475" spans="1:3">
      <c r="A475" t="s">
        <v>36880</v>
      </c>
      <c r="B475">
        <v>1.2747599999999999</v>
      </c>
      <c r="C475">
        <f t="shared" si="7"/>
        <v>4</v>
      </c>
    </row>
    <row r="476" spans="1:3">
      <c r="A476" t="s">
        <v>37043</v>
      </c>
      <c r="B476">
        <v>24.220400000000001</v>
      </c>
      <c r="C476">
        <f t="shared" si="7"/>
        <v>4</v>
      </c>
    </row>
    <row r="477" spans="1:3">
      <c r="A477" t="s">
        <v>37064</v>
      </c>
      <c r="B477">
        <v>1.2747599999999999</v>
      </c>
      <c r="C477">
        <f t="shared" si="7"/>
        <v>4</v>
      </c>
    </row>
    <row r="478" spans="1:3">
      <c r="A478" t="s">
        <v>37067</v>
      </c>
      <c r="B478">
        <v>11.472799999999999</v>
      </c>
      <c r="C478">
        <f t="shared" si="7"/>
        <v>4</v>
      </c>
    </row>
    <row r="479" spans="1:3">
      <c r="A479" t="s">
        <v>37101</v>
      </c>
      <c r="B479">
        <v>661.28099999999995</v>
      </c>
      <c r="C479">
        <f t="shared" si="7"/>
        <v>4</v>
      </c>
    </row>
    <row r="480" spans="1:3">
      <c r="A480" t="s">
        <v>37238</v>
      </c>
      <c r="B480">
        <v>506.07900000000001</v>
      </c>
      <c r="C480">
        <f t="shared" si="7"/>
        <v>4</v>
      </c>
    </row>
    <row r="481" spans="1:3">
      <c r="A481" t="s">
        <v>37265</v>
      </c>
      <c r="B481">
        <v>1.91214</v>
      </c>
      <c r="C481">
        <f t="shared" si="7"/>
        <v>4</v>
      </c>
    </row>
    <row r="482" spans="1:3">
      <c r="A482" t="s">
        <v>37267</v>
      </c>
      <c r="B482">
        <v>1.2747599999999999</v>
      </c>
      <c r="C482">
        <f t="shared" si="7"/>
        <v>4</v>
      </c>
    </row>
    <row r="483" spans="1:3">
      <c r="A483" t="s">
        <v>37499</v>
      </c>
      <c r="B483">
        <v>95.925600000000003</v>
      </c>
      <c r="C483">
        <f t="shared" si="7"/>
        <v>4</v>
      </c>
    </row>
    <row r="484" spans="1:3">
      <c r="A484" t="s">
        <v>37585</v>
      </c>
      <c r="B484">
        <v>0.31868999999999997</v>
      </c>
      <c r="C484">
        <f t="shared" si="7"/>
        <v>4</v>
      </c>
    </row>
    <row r="485" spans="1:3">
      <c r="A485" t="s">
        <v>37619</v>
      </c>
      <c r="B485">
        <v>148.50899999999999</v>
      </c>
      <c r="C485">
        <f t="shared" si="7"/>
        <v>4</v>
      </c>
    </row>
    <row r="486" spans="1:3">
      <c r="A486" t="s">
        <v>37738</v>
      </c>
      <c r="B486">
        <v>1.91214</v>
      </c>
      <c r="C486">
        <f t="shared" si="7"/>
        <v>4</v>
      </c>
    </row>
    <row r="487" spans="1:3">
      <c r="A487" t="s">
        <v>38068</v>
      </c>
      <c r="B487">
        <v>2304.13</v>
      </c>
      <c r="C487">
        <f t="shared" si="7"/>
        <v>4</v>
      </c>
    </row>
    <row r="488" spans="1:3">
      <c r="A488" t="s">
        <v>38110</v>
      </c>
      <c r="B488">
        <v>21.0335</v>
      </c>
      <c r="C488">
        <f t="shared" si="7"/>
        <v>4</v>
      </c>
    </row>
    <row r="489" spans="1:3">
      <c r="A489" t="s">
        <v>38120</v>
      </c>
      <c r="B489">
        <v>1.91214</v>
      </c>
      <c r="C489">
        <f t="shared" si="7"/>
        <v>4</v>
      </c>
    </row>
    <row r="490" spans="1:3">
      <c r="A490" t="s">
        <v>38124</v>
      </c>
      <c r="B490">
        <v>52.583799999999997</v>
      </c>
      <c r="C490">
        <f t="shared" si="7"/>
        <v>4</v>
      </c>
    </row>
    <row r="491" spans="1:3">
      <c r="A491" t="s">
        <v>38137</v>
      </c>
      <c r="B491">
        <v>890.73699999999997</v>
      </c>
      <c r="C491">
        <f t="shared" si="7"/>
        <v>4</v>
      </c>
    </row>
    <row r="492" spans="1:3">
      <c r="A492" t="s">
        <v>38435</v>
      </c>
      <c r="B492">
        <v>292.87599999999998</v>
      </c>
      <c r="C492">
        <f t="shared" si="7"/>
        <v>4</v>
      </c>
    </row>
    <row r="493" spans="1:3">
      <c r="A493" t="s">
        <v>38566</v>
      </c>
      <c r="B493">
        <v>4.1429600000000004</v>
      </c>
      <c r="C493">
        <f t="shared" si="7"/>
        <v>4</v>
      </c>
    </row>
    <row r="494" spans="1:3">
      <c r="A494" t="s">
        <v>38567</v>
      </c>
      <c r="B494">
        <v>0.31868999999999997</v>
      </c>
      <c r="C494">
        <f t="shared" si="7"/>
        <v>4</v>
      </c>
    </row>
    <row r="495" spans="1:3">
      <c r="A495" t="s">
        <v>38569</v>
      </c>
      <c r="B495">
        <v>0.95606899999999995</v>
      </c>
      <c r="C495">
        <f t="shared" si="7"/>
        <v>4</v>
      </c>
    </row>
    <row r="496" spans="1:3">
      <c r="A496" t="s">
        <v>38667</v>
      </c>
      <c r="B496">
        <v>9.2420000000000009</v>
      </c>
      <c r="C496">
        <f t="shared" si="7"/>
        <v>4</v>
      </c>
    </row>
    <row r="497" spans="1:3">
      <c r="A497" t="s">
        <v>38670</v>
      </c>
      <c r="B497">
        <v>65.012699999999995</v>
      </c>
      <c r="C497">
        <f t="shared" si="7"/>
        <v>4</v>
      </c>
    </row>
    <row r="498" spans="1:3">
      <c r="A498" t="s">
        <v>38700</v>
      </c>
      <c r="B498">
        <v>2.8682099999999999</v>
      </c>
      <c r="C498">
        <f t="shared" si="7"/>
        <v>4</v>
      </c>
    </row>
    <row r="499" spans="1:3">
      <c r="A499" t="s">
        <v>38704</v>
      </c>
      <c r="B499">
        <v>88.595699999999994</v>
      </c>
      <c r="C499">
        <f t="shared" si="7"/>
        <v>4</v>
      </c>
    </row>
    <row r="500" spans="1:3">
      <c r="A500" t="s">
        <v>38866</v>
      </c>
      <c r="B500">
        <v>0.95606899999999995</v>
      </c>
      <c r="C500">
        <f t="shared" si="7"/>
        <v>4</v>
      </c>
    </row>
    <row r="501" spans="1:3">
      <c r="A501" t="s">
        <v>39405</v>
      </c>
      <c r="B501">
        <v>36.011899999999997</v>
      </c>
      <c r="C501">
        <f t="shared" si="7"/>
        <v>4</v>
      </c>
    </row>
    <row r="502" spans="1:3">
      <c r="A502" t="s">
        <v>39483</v>
      </c>
      <c r="B502">
        <v>48.440800000000003</v>
      </c>
      <c r="C502">
        <f t="shared" si="7"/>
        <v>4</v>
      </c>
    </row>
    <row r="503" spans="1:3">
      <c r="A503" t="s">
        <v>39495</v>
      </c>
      <c r="B503">
        <v>65.331400000000002</v>
      </c>
      <c r="C503">
        <f t="shared" si="7"/>
        <v>4</v>
      </c>
    </row>
    <row r="504" spans="1:3">
      <c r="A504" t="s">
        <v>39848</v>
      </c>
      <c r="B504">
        <v>0.31868999999999997</v>
      </c>
      <c r="C504">
        <f t="shared" si="7"/>
        <v>4</v>
      </c>
    </row>
    <row r="505" spans="1:3">
      <c r="A505" t="s">
        <v>39921</v>
      </c>
      <c r="B505">
        <v>12.428900000000001</v>
      </c>
      <c r="C505">
        <f t="shared" si="7"/>
        <v>4</v>
      </c>
    </row>
    <row r="506" spans="1:3">
      <c r="A506" t="s">
        <v>40195</v>
      </c>
      <c r="B506">
        <v>1.59345</v>
      </c>
      <c r="C506">
        <f t="shared" si="7"/>
        <v>4</v>
      </c>
    </row>
    <row r="507" spans="1:3">
      <c r="A507" t="s">
        <v>40197</v>
      </c>
      <c r="B507">
        <v>553.245</v>
      </c>
      <c r="C507">
        <f t="shared" si="7"/>
        <v>4</v>
      </c>
    </row>
    <row r="508" spans="1:3">
      <c r="A508" t="s">
        <v>40592</v>
      </c>
      <c r="B508">
        <v>0.63737900000000003</v>
      </c>
      <c r="C508">
        <f t="shared" si="7"/>
        <v>4</v>
      </c>
    </row>
    <row r="509" spans="1:3">
      <c r="A509" t="s">
        <v>40593</v>
      </c>
      <c r="B509">
        <v>12.110200000000001</v>
      </c>
      <c r="C509">
        <f t="shared" si="7"/>
        <v>4</v>
      </c>
    </row>
    <row r="510" spans="1:3">
      <c r="A510" t="s">
        <v>40594</v>
      </c>
      <c r="B510">
        <v>1370.68</v>
      </c>
      <c r="C510">
        <f t="shared" si="7"/>
        <v>4</v>
      </c>
    </row>
    <row r="511" spans="1:3">
      <c r="A511" t="s">
        <v>41075</v>
      </c>
      <c r="B511">
        <v>259.41300000000001</v>
      </c>
      <c r="C511">
        <f t="shared" si="7"/>
        <v>4</v>
      </c>
    </row>
    <row r="512" spans="1:3">
      <c r="A512" t="s">
        <v>41125</v>
      </c>
      <c r="B512">
        <v>11.472799999999999</v>
      </c>
      <c r="C512">
        <f t="shared" si="7"/>
        <v>4</v>
      </c>
    </row>
    <row r="513" spans="1:3">
      <c r="A513" t="s">
        <v>41157</v>
      </c>
      <c r="B513">
        <v>53.858499999999999</v>
      </c>
      <c r="C513">
        <f t="shared" ref="C513:C576" si="8">LEN(A513)</f>
        <v>4</v>
      </c>
    </row>
    <row r="514" spans="1:3">
      <c r="A514" t="s">
        <v>41187</v>
      </c>
      <c r="B514">
        <v>108.354</v>
      </c>
      <c r="C514">
        <f t="shared" si="8"/>
        <v>4</v>
      </c>
    </row>
    <row r="515" spans="1:3">
      <c r="A515" t="s">
        <v>41226</v>
      </c>
      <c r="B515">
        <v>0.95606899999999995</v>
      </c>
      <c r="C515">
        <f t="shared" si="8"/>
        <v>4</v>
      </c>
    </row>
    <row r="516" spans="1:3">
      <c r="A516" t="s">
        <v>41263</v>
      </c>
      <c r="B516">
        <v>106.44199999999999</v>
      </c>
      <c r="C516">
        <f t="shared" si="8"/>
        <v>4</v>
      </c>
    </row>
    <row r="517" spans="1:3">
      <c r="A517" t="s">
        <v>41436</v>
      </c>
      <c r="B517">
        <v>10549.9</v>
      </c>
      <c r="C517">
        <f t="shared" si="8"/>
        <v>4</v>
      </c>
    </row>
    <row r="518" spans="1:3">
      <c r="A518" t="s">
        <v>41690</v>
      </c>
      <c r="B518">
        <v>487.91399999999999</v>
      </c>
      <c r="C518">
        <f t="shared" si="8"/>
        <v>4</v>
      </c>
    </row>
    <row r="519" spans="1:3">
      <c r="A519" t="s">
        <v>41710</v>
      </c>
      <c r="B519">
        <v>238.38</v>
      </c>
      <c r="C519">
        <f t="shared" si="8"/>
        <v>4</v>
      </c>
    </row>
    <row r="520" spans="1:3">
      <c r="A520" t="s">
        <v>41734</v>
      </c>
      <c r="B520">
        <v>0.31868999999999997</v>
      </c>
      <c r="C520">
        <f t="shared" si="8"/>
        <v>4</v>
      </c>
    </row>
    <row r="521" spans="1:3">
      <c r="A521" t="s">
        <v>41774</v>
      </c>
      <c r="B521">
        <v>0.31868999999999997</v>
      </c>
      <c r="C521">
        <f t="shared" si="8"/>
        <v>4</v>
      </c>
    </row>
    <row r="522" spans="1:3">
      <c r="A522" t="s">
        <v>41824</v>
      </c>
      <c r="B522">
        <v>4599.96</v>
      </c>
      <c r="C522">
        <f t="shared" si="8"/>
        <v>4</v>
      </c>
    </row>
    <row r="523" spans="1:3">
      <c r="A523" t="s">
        <v>41915</v>
      </c>
      <c r="B523">
        <v>461.14400000000001</v>
      </c>
      <c r="C523">
        <f t="shared" si="8"/>
        <v>4</v>
      </c>
    </row>
    <row r="524" spans="1:3">
      <c r="A524" t="s">
        <v>41940</v>
      </c>
      <c r="B524">
        <v>0.95606899999999995</v>
      </c>
      <c r="C524">
        <f t="shared" si="8"/>
        <v>4</v>
      </c>
    </row>
    <row r="525" spans="1:3">
      <c r="A525" t="s">
        <v>41943</v>
      </c>
      <c r="B525">
        <v>36.649299999999997</v>
      </c>
      <c r="C525">
        <f t="shared" si="8"/>
        <v>4</v>
      </c>
    </row>
    <row r="526" spans="1:3">
      <c r="A526" t="s">
        <v>41947</v>
      </c>
      <c r="B526">
        <v>16.890499999999999</v>
      </c>
      <c r="C526">
        <f t="shared" si="8"/>
        <v>4</v>
      </c>
    </row>
    <row r="527" spans="1:3">
      <c r="A527" t="s">
        <v>41957</v>
      </c>
      <c r="B527">
        <v>297.01900000000001</v>
      </c>
      <c r="C527">
        <f t="shared" si="8"/>
        <v>4</v>
      </c>
    </row>
    <row r="528" spans="1:3">
      <c r="A528" t="s">
        <v>42006</v>
      </c>
      <c r="B528">
        <v>51.308999999999997</v>
      </c>
      <c r="C528">
        <f t="shared" si="8"/>
        <v>4</v>
      </c>
    </row>
    <row r="529" spans="1:3">
      <c r="A529" t="s">
        <v>42365</v>
      </c>
      <c r="B529">
        <v>0.31868999999999997</v>
      </c>
      <c r="C529">
        <f t="shared" si="8"/>
        <v>4</v>
      </c>
    </row>
    <row r="530" spans="1:3">
      <c r="A530" t="s">
        <v>42374</v>
      </c>
      <c r="B530">
        <v>12.428900000000001</v>
      </c>
      <c r="C530">
        <f t="shared" si="8"/>
        <v>4</v>
      </c>
    </row>
    <row r="531" spans="1:3">
      <c r="A531" t="s">
        <v>42388</v>
      </c>
      <c r="B531">
        <v>3.1869000000000001</v>
      </c>
      <c r="C531">
        <f t="shared" si="8"/>
        <v>4</v>
      </c>
    </row>
    <row r="532" spans="1:3">
      <c r="A532" t="s">
        <v>42398</v>
      </c>
      <c r="B532">
        <v>1.2747599999999999</v>
      </c>
      <c r="C532">
        <f t="shared" si="8"/>
        <v>4</v>
      </c>
    </row>
    <row r="533" spans="1:3">
      <c r="A533" t="s">
        <v>42407</v>
      </c>
      <c r="B533">
        <v>11.791499999999999</v>
      </c>
      <c r="C533">
        <f t="shared" si="8"/>
        <v>4</v>
      </c>
    </row>
    <row r="534" spans="1:3">
      <c r="A534" t="s">
        <v>42444</v>
      </c>
      <c r="B534">
        <v>15.2971</v>
      </c>
      <c r="C534">
        <f t="shared" si="8"/>
        <v>4</v>
      </c>
    </row>
    <row r="535" spans="1:3">
      <c r="A535" t="s">
        <v>42486</v>
      </c>
      <c r="B535">
        <v>1.59345</v>
      </c>
      <c r="C535">
        <f t="shared" si="8"/>
        <v>4</v>
      </c>
    </row>
    <row r="536" spans="1:3">
      <c r="A536" t="s">
        <v>42550</v>
      </c>
      <c r="B536">
        <v>10.5168</v>
      </c>
      <c r="C536">
        <f t="shared" si="8"/>
        <v>4</v>
      </c>
    </row>
    <row r="537" spans="1:3">
      <c r="A537" t="s">
        <v>42570</v>
      </c>
      <c r="B537">
        <v>16.2532</v>
      </c>
      <c r="C537">
        <f t="shared" si="8"/>
        <v>4</v>
      </c>
    </row>
    <row r="538" spans="1:3">
      <c r="A538" t="s">
        <v>43109</v>
      </c>
      <c r="B538">
        <v>59.276299999999999</v>
      </c>
      <c r="C538">
        <f t="shared" si="8"/>
        <v>4</v>
      </c>
    </row>
    <row r="539" spans="1:3">
      <c r="A539" t="s">
        <v>43267</v>
      </c>
      <c r="B539">
        <v>9.5606899999999992</v>
      </c>
      <c r="C539">
        <f t="shared" si="8"/>
        <v>4</v>
      </c>
    </row>
    <row r="540" spans="1:3">
      <c r="A540" t="s">
        <v>43307</v>
      </c>
      <c r="B540">
        <v>91.782600000000002</v>
      </c>
      <c r="C540">
        <f t="shared" si="8"/>
        <v>4</v>
      </c>
    </row>
    <row r="541" spans="1:3">
      <c r="A541" t="s">
        <v>43357</v>
      </c>
      <c r="B541">
        <v>3.8242699999999998</v>
      </c>
      <c r="C541">
        <f t="shared" si="8"/>
        <v>4</v>
      </c>
    </row>
    <row r="542" spans="1:3">
      <c r="A542" t="s">
        <v>43377</v>
      </c>
      <c r="B542">
        <v>243.798</v>
      </c>
      <c r="C542">
        <f t="shared" si="8"/>
        <v>4</v>
      </c>
    </row>
    <row r="543" spans="1:3">
      <c r="A543" t="s">
        <v>43451</v>
      </c>
      <c r="B543">
        <v>21.989599999999999</v>
      </c>
      <c r="C543">
        <f t="shared" si="8"/>
        <v>4</v>
      </c>
    </row>
    <row r="544" spans="1:3">
      <c r="A544" t="s">
        <v>43504</v>
      </c>
      <c r="B544">
        <v>0.63737900000000003</v>
      </c>
      <c r="C544">
        <f t="shared" si="8"/>
        <v>4</v>
      </c>
    </row>
    <row r="545" spans="1:3">
      <c r="A545" t="s">
        <v>44284</v>
      </c>
      <c r="B545">
        <v>2.8682099999999999</v>
      </c>
      <c r="C545">
        <f t="shared" si="8"/>
        <v>4</v>
      </c>
    </row>
    <row r="546" spans="1:3">
      <c r="A546" t="s">
        <v>44402</v>
      </c>
      <c r="B546">
        <v>5.09903</v>
      </c>
      <c r="C546">
        <f t="shared" si="8"/>
        <v>4</v>
      </c>
    </row>
    <row r="547" spans="1:3">
      <c r="A547" t="s">
        <v>44518</v>
      </c>
      <c r="B547">
        <v>65.968699999999998</v>
      </c>
      <c r="C547">
        <f t="shared" si="8"/>
        <v>4</v>
      </c>
    </row>
    <row r="548" spans="1:3">
      <c r="A548" t="s">
        <v>44523</v>
      </c>
      <c r="B548">
        <v>653.31399999999996</v>
      </c>
      <c r="C548">
        <f t="shared" si="8"/>
        <v>4</v>
      </c>
    </row>
    <row r="549" spans="1:3">
      <c r="A549" t="s">
        <v>45127</v>
      </c>
      <c r="B549">
        <v>0.31868999999999997</v>
      </c>
      <c r="C549">
        <f t="shared" si="8"/>
        <v>4</v>
      </c>
    </row>
    <row r="550" spans="1:3">
      <c r="A550" t="s">
        <v>45130</v>
      </c>
      <c r="B550">
        <v>7.9672400000000003</v>
      </c>
      <c r="C550">
        <f t="shared" si="8"/>
        <v>4</v>
      </c>
    </row>
    <row r="551" spans="1:3">
      <c r="A551" t="s">
        <v>45143</v>
      </c>
      <c r="B551">
        <v>0.31868999999999997</v>
      </c>
      <c r="C551">
        <f t="shared" si="8"/>
        <v>4</v>
      </c>
    </row>
    <row r="552" spans="1:3">
      <c r="A552" t="s">
        <v>45154</v>
      </c>
      <c r="B552">
        <v>41.110999999999997</v>
      </c>
      <c r="C552">
        <f t="shared" si="8"/>
        <v>4</v>
      </c>
    </row>
    <row r="553" spans="1:3">
      <c r="A553" t="s">
        <v>45828</v>
      </c>
      <c r="B553">
        <v>0.95606899999999995</v>
      </c>
      <c r="C553">
        <f t="shared" si="8"/>
        <v>4</v>
      </c>
    </row>
    <row r="554" spans="1:3">
      <c r="A554" t="s">
        <v>45851</v>
      </c>
      <c r="B554">
        <v>18.802700000000002</v>
      </c>
      <c r="C554">
        <f t="shared" si="8"/>
        <v>4</v>
      </c>
    </row>
    <row r="555" spans="1:3">
      <c r="A555" t="s">
        <v>45864</v>
      </c>
      <c r="B555">
        <v>1.59345</v>
      </c>
      <c r="C555">
        <f t="shared" si="8"/>
        <v>4</v>
      </c>
    </row>
    <row r="556" spans="1:3">
      <c r="A556" t="s">
        <v>45935</v>
      </c>
      <c r="B556">
        <v>48.122100000000003</v>
      </c>
      <c r="C556">
        <f t="shared" si="8"/>
        <v>4</v>
      </c>
    </row>
    <row r="557" spans="1:3">
      <c r="A557" t="s">
        <v>45945</v>
      </c>
      <c r="B557">
        <v>17.846599999999999</v>
      </c>
      <c r="C557">
        <f t="shared" si="8"/>
        <v>4</v>
      </c>
    </row>
    <row r="558" spans="1:3">
      <c r="A558" t="s">
        <v>45954</v>
      </c>
      <c r="B558">
        <v>0.95606899999999995</v>
      </c>
      <c r="C558">
        <f t="shared" si="8"/>
        <v>4</v>
      </c>
    </row>
    <row r="559" spans="1:3">
      <c r="A559" t="s">
        <v>46052</v>
      </c>
      <c r="B559">
        <v>23.582999999999998</v>
      </c>
      <c r="C559">
        <f t="shared" si="8"/>
        <v>4</v>
      </c>
    </row>
    <row r="560" spans="1:3">
      <c r="A560" t="s">
        <v>46256</v>
      </c>
      <c r="B560">
        <v>5.7364100000000002</v>
      </c>
      <c r="C560">
        <f t="shared" si="8"/>
        <v>4</v>
      </c>
    </row>
    <row r="561" spans="1:3">
      <c r="A561" t="s">
        <v>46304</v>
      </c>
      <c r="B561">
        <v>64.375299999999996</v>
      </c>
      <c r="C561">
        <f t="shared" si="8"/>
        <v>4</v>
      </c>
    </row>
    <row r="562" spans="1:3">
      <c r="A562" t="s">
        <v>46381</v>
      </c>
      <c r="B562">
        <v>28.682099999999998</v>
      </c>
      <c r="C562">
        <f t="shared" si="8"/>
        <v>4</v>
      </c>
    </row>
    <row r="563" spans="1:3">
      <c r="A563" t="s">
        <v>46405</v>
      </c>
      <c r="B563">
        <v>0.63737900000000003</v>
      </c>
      <c r="C563">
        <f t="shared" si="8"/>
        <v>4</v>
      </c>
    </row>
    <row r="564" spans="1:3">
      <c r="A564" t="s">
        <v>46506</v>
      </c>
      <c r="B564">
        <v>19.758800000000001</v>
      </c>
      <c r="C564">
        <f t="shared" si="8"/>
        <v>4</v>
      </c>
    </row>
    <row r="565" spans="1:3">
      <c r="A565" t="s">
        <v>46556</v>
      </c>
      <c r="B565">
        <v>9.8793799999999994</v>
      </c>
      <c r="C565">
        <f t="shared" si="8"/>
        <v>4</v>
      </c>
    </row>
    <row r="566" spans="1:3">
      <c r="A566" t="s">
        <v>46558</v>
      </c>
      <c r="B566">
        <v>0.31868999999999997</v>
      </c>
      <c r="C566">
        <f t="shared" si="8"/>
        <v>4</v>
      </c>
    </row>
    <row r="567" spans="1:3">
      <c r="A567" t="s">
        <v>46653</v>
      </c>
      <c r="B567">
        <v>66.606099999999998</v>
      </c>
      <c r="C567">
        <f t="shared" si="8"/>
        <v>4</v>
      </c>
    </row>
    <row r="568" spans="1:3">
      <c r="A568" t="s">
        <v>46691</v>
      </c>
      <c r="B568">
        <v>72.661199999999994</v>
      </c>
      <c r="C568">
        <f t="shared" si="8"/>
        <v>4</v>
      </c>
    </row>
    <row r="569" spans="1:3">
      <c r="A569" t="s">
        <v>46763</v>
      </c>
      <c r="B569">
        <v>343.86599999999999</v>
      </c>
      <c r="C569">
        <f t="shared" si="8"/>
        <v>4</v>
      </c>
    </row>
    <row r="570" spans="1:3">
      <c r="A570" t="s">
        <v>46975</v>
      </c>
      <c r="B570">
        <v>0.63737900000000003</v>
      </c>
      <c r="C570">
        <f t="shared" si="8"/>
        <v>4</v>
      </c>
    </row>
    <row r="571" spans="1:3">
      <c r="A571" t="s">
        <v>46977</v>
      </c>
      <c r="B571">
        <v>0.31868999999999997</v>
      </c>
      <c r="C571">
        <f t="shared" si="8"/>
        <v>4</v>
      </c>
    </row>
    <row r="572" spans="1:3">
      <c r="A572" t="s">
        <v>46978</v>
      </c>
      <c r="B572">
        <v>0.63737900000000003</v>
      </c>
      <c r="C572">
        <f t="shared" si="8"/>
        <v>4</v>
      </c>
    </row>
    <row r="573" spans="1:3">
      <c r="A573" t="s">
        <v>46980</v>
      </c>
      <c r="B573">
        <v>1.59345</v>
      </c>
      <c r="C573">
        <f t="shared" si="8"/>
        <v>4</v>
      </c>
    </row>
    <row r="574" spans="1:3">
      <c r="A574" t="s">
        <v>46985</v>
      </c>
      <c r="B574">
        <v>0.31868999999999997</v>
      </c>
      <c r="C574">
        <f t="shared" si="8"/>
        <v>4</v>
      </c>
    </row>
    <row r="575" spans="1:3">
      <c r="A575" t="s">
        <v>47024</v>
      </c>
      <c r="B575">
        <v>33428</v>
      </c>
      <c r="C575">
        <f t="shared" si="8"/>
        <v>4</v>
      </c>
    </row>
    <row r="576" spans="1:3">
      <c r="A576" t="s">
        <v>47051</v>
      </c>
      <c r="B576">
        <v>137.35499999999999</v>
      </c>
      <c r="C576">
        <f t="shared" si="8"/>
        <v>4</v>
      </c>
    </row>
    <row r="577" spans="1:3">
      <c r="A577" t="s">
        <v>47102</v>
      </c>
      <c r="B577">
        <v>7.0111699999999999</v>
      </c>
      <c r="C577">
        <f t="shared" ref="C577:C640" si="9">LEN(A577)</f>
        <v>4</v>
      </c>
    </row>
    <row r="578" spans="1:3">
      <c r="A578" t="s">
        <v>47111</v>
      </c>
      <c r="B578">
        <v>1490.19</v>
      </c>
      <c r="C578">
        <f t="shared" si="9"/>
        <v>4</v>
      </c>
    </row>
    <row r="579" spans="1:3">
      <c r="A579" t="s">
        <v>47295</v>
      </c>
      <c r="B579">
        <v>29.319400000000002</v>
      </c>
      <c r="C579">
        <f t="shared" si="9"/>
        <v>4</v>
      </c>
    </row>
    <row r="580" spans="1:3">
      <c r="A580" t="s">
        <v>47367</v>
      </c>
      <c r="B580">
        <v>0.95606899999999995</v>
      </c>
      <c r="C580">
        <f t="shared" si="9"/>
        <v>4</v>
      </c>
    </row>
    <row r="581" spans="1:3">
      <c r="A581" t="s">
        <v>47368</v>
      </c>
      <c r="B581">
        <v>0.95606899999999995</v>
      </c>
      <c r="C581">
        <f t="shared" si="9"/>
        <v>4</v>
      </c>
    </row>
    <row r="582" spans="1:3">
      <c r="A582" t="s">
        <v>47389</v>
      </c>
      <c r="B582">
        <v>2.8682099999999999</v>
      </c>
      <c r="C582">
        <f t="shared" si="9"/>
        <v>4</v>
      </c>
    </row>
    <row r="583" spans="1:3">
      <c r="A583" t="s">
        <v>47400</v>
      </c>
      <c r="B583">
        <v>164.762</v>
      </c>
      <c r="C583">
        <f t="shared" si="9"/>
        <v>4</v>
      </c>
    </row>
    <row r="584" spans="1:3">
      <c r="A584" t="s">
        <v>47453</v>
      </c>
      <c r="B584">
        <v>60.551000000000002</v>
      </c>
      <c r="C584">
        <f t="shared" si="9"/>
        <v>4</v>
      </c>
    </row>
    <row r="585" spans="1:3">
      <c r="A585" t="s">
        <v>47456</v>
      </c>
      <c r="B585">
        <v>0.63737900000000003</v>
      </c>
      <c r="C585">
        <f t="shared" si="9"/>
        <v>4</v>
      </c>
    </row>
    <row r="586" spans="1:3">
      <c r="A586" t="s">
        <v>47460</v>
      </c>
      <c r="B586">
        <v>0.95606899999999995</v>
      </c>
      <c r="C586">
        <f t="shared" si="9"/>
        <v>4</v>
      </c>
    </row>
    <row r="587" spans="1:3">
      <c r="A587" t="s">
        <v>47589</v>
      </c>
      <c r="B587">
        <v>356.29500000000002</v>
      </c>
      <c r="C587">
        <f t="shared" si="9"/>
        <v>4</v>
      </c>
    </row>
    <row r="588" spans="1:3">
      <c r="A588" t="s">
        <v>47653</v>
      </c>
      <c r="B588">
        <v>15.2971</v>
      </c>
      <c r="C588">
        <f t="shared" si="9"/>
        <v>4</v>
      </c>
    </row>
    <row r="589" spans="1:3">
      <c r="A589" t="s">
        <v>47659</v>
      </c>
      <c r="B589">
        <v>33.143700000000003</v>
      </c>
      <c r="C589">
        <f t="shared" si="9"/>
        <v>4</v>
      </c>
    </row>
    <row r="590" spans="1:3">
      <c r="A590" t="s">
        <v>47752</v>
      </c>
      <c r="B590">
        <v>1.91214</v>
      </c>
      <c r="C590">
        <f t="shared" si="9"/>
        <v>4</v>
      </c>
    </row>
    <row r="591" spans="1:3">
      <c r="A591" t="s">
        <v>48000</v>
      </c>
      <c r="B591">
        <v>4.7803399999999998</v>
      </c>
      <c r="C591">
        <f t="shared" si="9"/>
        <v>4</v>
      </c>
    </row>
    <row r="592" spans="1:3">
      <c r="A592" t="s">
        <v>48117</v>
      </c>
      <c r="B592">
        <v>0.31868999999999997</v>
      </c>
      <c r="C592">
        <f t="shared" si="9"/>
        <v>4</v>
      </c>
    </row>
    <row r="593" spans="1:3">
      <c r="A593" t="s">
        <v>48141</v>
      </c>
      <c r="B593">
        <v>1009.29</v>
      </c>
      <c r="C593">
        <f t="shared" si="9"/>
        <v>4</v>
      </c>
    </row>
    <row r="594" spans="1:3">
      <c r="A594" t="s">
        <v>48165</v>
      </c>
      <c r="B594">
        <v>1.2747599999999999</v>
      </c>
      <c r="C594">
        <f t="shared" si="9"/>
        <v>4</v>
      </c>
    </row>
    <row r="595" spans="1:3">
      <c r="A595" t="s">
        <v>48216</v>
      </c>
      <c r="B595">
        <v>1047.8499999999999</v>
      </c>
      <c r="C595">
        <f t="shared" si="9"/>
        <v>4</v>
      </c>
    </row>
    <row r="596" spans="1:3">
      <c r="A596" t="s">
        <v>48342</v>
      </c>
      <c r="B596">
        <v>43.979199999999999</v>
      </c>
      <c r="C596">
        <f t="shared" si="9"/>
        <v>4</v>
      </c>
    </row>
    <row r="597" spans="1:3">
      <c r="A597" t="s">
        <v>48350</v>
      </c>
      <c r="B597">
        <v>5.7364100000000002</v>
      </c>
      <c r="C597">
        <f t="shared" si="9"/>
        <v>4</v>
      </c>
    </row>
    <row r="598" spans="1:3">
      <c r="A598" t="s">
        <v>48359</v>
      </c>
      <c r="B598">
        <v>0.95606899999999995</v>
      </c>
      <c r="C598">
        <f t="shared" si="9"/>
        <v>4</v>
      </c>
    </row>
    <row r="599" spans="1:3">
      <c r="A599" t="s">
        <v>48363</v>
      </c>
      <c r="B599">
        <v>3.8242699999999998</v>
      </c>
      <c r="C599">
        <f t="shared" si="9"/>
        <v>4</v>
      </c>
    </row>
    <row r="600" spans="1:3">
      <c r="A600" t="s">
        <v>48364</v>
      </c>
      <c r="B600">
        <v>4.7803399999999998</v>
      </c>
      <c r="C600">
        <f t="shared" si="9"/>
        <v>4</v>
      </c>
    </row>
    <row r="601" spans="1:3">
      <c r="A601" t="s">
        <v>48369</v>
      </c>
      <c r="B601">
        <v>5.09903</v>
      </c>
      <c r="C601">
        <f t="shared" si="9"/>
        <v>4</v>
      </c>
    </row>
    <row r="602" spans="1:3">
      <c r="A602" t="s">
        <v>48373</v>
      </c>
      <c r="B602">
        <v>1.2747599999999999</v>
      </c>
      <c r="C602">
        <f t="shared" si="9"/>
        <v>4</v>
      </c>
    </row>
    <row r="603" spans="1:3">
      <c r="A603" t="s">
        <v>48525</v>
      </c>
      <c r="B603">
        <v>1.59345</v>
      </c>
      <c r="C603">
        <f t="shared" si="9"/>
        <v>4</v>
      </c>
    </row>
    <row r="604" spans="1:3">
      <c r="A604" t="s">
        <v>48531</v>
      </c>
      <c r="B604">
        <v>0.31868999999999997</v>
      </c>
      <c r="C604">
        <f t="shared" si="9"/>
        <v>4</v>
      </c>
    </row>
    <row r="605" spans="1:3">
      <c r="A605" t="s">
        <v>48536</v>
      </c>
      <c r="B605">
        <v>5.7364100000000002</v>
      </c>
      <c r="C605">
        <f t="shared" si="9"/>
        <v>4</v>
      </c>
    </row>
    <row r="606" spans="1:3">
      <c r="A606" t="s">
        <v>48555</v>
      </c>
      <c r="B606">
        <v>0.63737900000000003</v>
      </c>
      <c r="C606">
        <f t="shared" si="9"/>
        <v>4</v>
      </c>
    </row>
    <row r="607" spans="1:3">
      <c r="A607" t="s">
        <v>48556</v>
      </c>
      <c r="B607">
        <v>11.791499999999999</v>
      </c>
      <c r="C607">
        <f t="shared" si="9"/>
        <v>4</v>
      </c>
    </row>
    <row r="608" spans="1:3">
      <c r="A608" t="s">
        <v>48557</v>
      </c>
      <c r="B608">
        <v>1.59345</v>
      </c>
      <c r="C608">
        <f t="shared" si="9"/>
        <v>4</v>
      </c>
    </row>
    <row r="609" spans="1:3">
      <c r="A609" t="s">
        <v>48558</v>
      </c>
      <c r="B609">
        <v>0.63737900000000003</v>
      </c>
      <c r="C609">
        <f t="shared" si="9"/>
        <v>4</v>
      </c>
    </row>
    <row r="610" spans="1:3">
      <c r="A610" t="s">
        <v>48569</v>
      </c>
      <c r="B610">
        <v>3651.23</v>
      </c>
      <c r="C610">
        <f t="shared" si="9"/>
        <v>4</v>
      </c>
    </row>
    <row r="611" spans="1:3">
      <c r="A611" t="s">
        <v>48593</v>
      </c>
      <c r="B611">
        <v>0.95606899999999995</v>
      </c>
      <c r="C611">
        <f t="shared" si="9"/>
        <v>4</v>
      </c>
    </row>
    <row r="612" spans="1:3">
      <c r="A612" t="s">
        <v>48607</v>
      </c>
      <c r="B612">
        <v>0.95606899999999995</v>
      </c>
      <c r="C612">
        <f t="shared" si="9"/>
        <v>4</v>
      </c>
    </row>
    <row r="613" spans="1:3">
      <c r="A613" t="s">
        <v>48610</v>
      </c>
      <c r="B613">
        <v>10.5168</v>
      </c>
      <c r="C613">
        <f t="shared" si="9"/>
        <v>4</v>
      </c>
    </row>
    <row r="614" spans="1:3">
      <c r="A614" t="s">
        <v>48639</v>
      </c>
      <c r="B614">
        <v>199.5</v>
      </c>
      <c r="C614">
        <f t="shared" si="9"/>
        <v>4</v>
      </c>
    </row>
    <row r="615" spans="1:3">
      <c r="A615" t="s">
        <v>48722</v>
      </c>
      <c r="B615">
        <v>0.31868999999999997</v>
      </c>
      <c r="C615">
        <f t="shared" si="9"/>
        <v>4</v>
      </c>
    </row>
    <row r="616" spans="1:3">
      <c r="A616" t="s">
        <v>48723</v>
      </c>
      <c r="B616">
        <v>6.3737899999999996</v>
      </c>
      <c r="C616">
        <f t="shared" si="9"/>
        <v>4</v>
      </c>
    </row>
    <row r="617" spans="1:3">
      <c r="A617" t="s">
        <v>48730</v>
      </c>
      <c r="B617">
        <v>12.428900000000001</v>
      </c>
      <c r="C617">
        <f t="shared" si="9"/>
        <v>4</v>
      </c>
    </row>
    <row r="618" spans="1:3">
      <c r="A618" t="s">
        <v>48749</v>
      </c>
      <c r="B618">
        <v>100.069</v>
      </c>
      <c r="C618">
        <f t="shared" si="9"/>
        <v>4</v>
      </c>
    </row>
    <row r="619" spans="1:3">
      <c r="A619" t="s">
        <v>48801</v>
      </c>
      <c r="B619">
        <v>6.0551000000000004</v>
      </c>
      <c r="C619">
        <f t="shared" si="9"/>
        <v>4</v>
      </c>
    </row>
    <row r="620" spans="1:3">
      <c r="A620" t="s">
        <v>48812</v>
      </c>
      <c r="B620">
        <v>0.63737900000000003</v>
      </c>
      <c r="C620">
        <f t="shared" si="9"/>
        <v>4</v>
      </c>
    </row>
    <row r="621" spans="1:3">
      <c r="A621" t="s">
        <v>48841</v>
      </c>
      <c r="B621">
        <v>2.2308300000000001</v>
      </c>
      <c r="C621">
        <f t="shared" si="9"/>
        <v>4</v>
      </c>
    </row>
    <row r="622" spans="1:3">
      <c r="A622" t="s">
        <v>48844</v>
      </c>
      <c r="B622">
        <v>71.386499999999998</v>
      </c>
      <c r="C622">
        <f t="shared" si="9"/>
        <v>4</v>
      </c>
    </row>
    <row r="623" spans="1:3">
      <c r="A623" t="s">
        <v>48857</v>
      </c>
      <c r="B623">
        <v>9.8793799999999994</v>
      </c>
      <c r="C623">
        <f t="shared" si="9"/>
        <v>4</v>
      </c>
    </row>
    <row r="624" spans="1:3">
      <c r="A624" t="s">
        <v>48871</v>
      </c>
      <c r="B624">
        <v>9.2420000000000009</v>
      </c>
      <c r="C624">
        <f t="shared" si="9"/>
        <v>4</v>
      </c>
    </row>
    <row r="625" spans="1:3">
      <c r="A625" t="s">
        <v>48877</v>
      </c>
      <c r="B625">
        <v>0.31868999999999997</v>
      </c>
      <c r="C625">
        <f t="shared" si="9"/>
        <v>4</v>
      </c>
    </row>
    <row r="626" spans="1:3">
      <c r="A626" t="s">
        <v>48978</v>
      </c>
      <c r="B626">
        <v>0.63737900000000003</v>
      </c>
      <c r="C626">
        <f t="shared" si="9"/>
        <v>4</v>
      </c>
    </row>
    <row r="627" spans="1:3">
      <c r="A627" t="s">
        <v>48979</v>
      </c>
      <c r="B627">
        <v>0.63737900000000003</v>
      </c>
      <c r="C627">
        <f t="shared" si="9"/>
        <v>4</v>
      </c>
    </row>
    <row r="628" spans="1:3">
      <c r="A628" t="s">
        <v>49007</v>
      </c>
      <c r="B628">
        <v>7.0111699999999999</v>
      </c>
      <c r="C628">
        <f t="shared" si="9"/>
        <v>4</v>
      </c>
    </row>
    <row r="629" spans="1:3">
      <c r="A629" t="s">
        <v>49012</v>
      </c>
      <c r="B629">
        <v>1.2747599999999999</v>
      </c>
      <c r="C629">
        <f t="shared" si="9"/>
        <v>4</v>
      </c>
    </row>
    <row r="630" spans="1:3">
      <c r="A630" t="s">
        <v>49024</v>
      </c>
      <c r="B630">
        <v>2.8682099999999999</v>
      </c>
      <c r="C630">
        <f t="shared" si="9"/>
        <v>4</v>
      </c>
    </row>
    <row r="631" spans="1:3">
      <c r="A631" t="s">
        <v>49036</v>
      </c>
      <c r="B631">
        <v>54.495899999999999</v>
      </c>
      <c r="C631">
        <f t="shared" si="9"/>
        <v>4</v>
      </c>
    </row>
    <row r="632" spans="1:3">
      <c r="A632" t="s">
        <v>49096</v>
      </c>
      <c r="B632">
        <v>6.6924799999999998</v>
      </c>
      <c r="C632">
        <f t="shared" si="9"/>
        <v>4</v>
      </c>
    </row>
    <row r="633" spans="1:3">
      <c r="A633" t="s">
        <v>48978</v>
      </c>
      <c r="B633">
        <v>11.472799999999999</v>
      </c>
      <c r="C633">
        <f t="shared" si="9"/>
        <v>4</v>
      </c>
    </row>
    <row r="634" spans="1:3">
      <c r="A634" t="s">
        <v>49154</v>
      </c>
      <c r="B634">
        <v>1.91214</v>
      </c>
      <c r="C634">
        <f t="shared" si="9"/>
        <v>4</v>
      </c>
    </row>
    <row r="635" spans="1:3">
      <c r="A635" t="s">
        <v>49156</v>
      </c>
      <c r="B635">
        <v>12.110200000000001</v>
      </c>
      <c r="C635">
        <f t="shared" si="9"/>
        <v>4</v>
      </c>
    </row>
    <row r="636" spans="1:3">
      <c r="A636" t="s">
        <v>49176</v>
      </c>
      <c r="B636">
        <v>5.4177200000000001</v>
      </c>
      <c r="C636">
        <f t="shared" si="9"/>
        <v>4</v>
      </c>
    </row>
    <row r="637" spans="1:3">
      <c r="A637" t="s">
        <v>49223</v>
      </c>
      <c r="B637">
        <v>536.35500000000002</v>
      </c>
      <c r="C637">
        <f t="shared" si="9"/>
        <v>4</v>
      </c>
    </row>
    <row r="638" spans="1:3">
      <c r="A638" t="s">
        <v>49297</v>
      </c>
      <c r="B638">
        <v>0.63737900000000003</v>
      </c>
      <c r="C638">
        <f t="shared" si="9"/>
        <v>4</v>
      </c>
    </row>
    <row r="639" spans="1:3">
      <c r="A639" t="s">
        <v>49379</v>
      </c>
      <c r="B639">
        <v>0.31868999999999997</v>
      </c>
      <c r="C639">
        <f t="shared" si="9"/>
        <v>4</v>
      </c>
    </row>
    <row r="640" spans="1:3">
      <c r="A640" t="s">
        <v>49495</v>
      </c>
      <c r="B640">
        <v>3.1869000000000001</v>
      </c>
      <c r="C640">
        <f t="shared" si="9"/>
        <v>4</v>
      </c>
    </row>
    <row r="641" spans="1:3">
      <c r="A641" t="s">
        <v>49591</v>
      </c>
      <c r="B641">
        <v>0.31868999999999997</v>
      </c>
      <c r="C641">
        <f t="shared" ref="C641:C704" si="10">LEN(A641)</f>
        <v>4</v>
      </c>
    </row>
    <row r="642" spans="1:3">
      <c r="A642" t="s">
        <v>49876</v>
      </c>
      <c r="B642">
        <v>4.7803399999999998</v>
      </c>
      <c r="C642">
        <f t="shared" si="10"/>
        <v>4</v>
      </c>
    </row>
    <row r="643" spans="1:3">
      <c r="A643" t="s">
        <v>49879</v>
      </c>
      <c r="B643">
        <v>14.340999999999999</v>
      </c>
      <c r="C643">
        <f t="shared" si="10"/>
        <v>4</v>
      </c>
    </row>
    <row r="644" spans="1:3">
      <c r="A644" t="s">
        <v>50013</v>
      </c>
      <c r="B644">
        <v>2.2308300000000001</v>
      </c>
      <c r="C644">
        <f t="shared" si="10"/>
        <v>4</v>
      </c>
    </row>
    <row r="645" spans="1:3">
      <c r="A645" t="s">
        <v>50119</v>
      </c>
      <c r="B645">
        <v>20.396100000000001</v>
      </c>
      <c r="C645">
        <f t="shared" si="10"/>
        <v>4</v>
      </c>
    </row>
    <row r="646" spans="1:3">
      <c r="A646" t="s">
        <v>50202</v>
      </c>
      <c r="B646">
        <v>4.4616499999999997</v>
      </c>
      <c r="C646">
        <f t="shared" si="10"/>
        <v>4</v>
      </c>
    </row>
    <row r="647" spans="1:3">
      <c r="A647" t="s">
        <v>50479</v>
      </c>
      <c r="B647">
        <v>1.91214</v>
      </c>
      <c r="C647">
        <f t="shared" si="10"/>
        <v>4</v>
      </c>
    </row>
    <row r="648" spans="1:3">
      <c r="A648" t="s">
        <v>50483</v>
      </c>
      <c r="B648">
        <v>22.945599999999999</v>
      </c>
      <c r="C648">
        <f t="shared" si="10"/>
        <v>4</v>
      </c>
    </row>
    <row r="649" spans="1:3">
      <c r="A649" t="s">
        <v>50573</v>
      </c>
      <c r="B649">
        <v>876.07799999999997</v>
      </c>
      <c r="C649">
        <f t="shared" si="10"/>
        <v>4</v>
      </c>
    </row>
    <row r="650" spans="1:3">
      <c r="A650" t="s">
        <v>50590</v>
      </c>
      <c r="B650">
        <v>0.63737900000000003</v>
      </c>
      <c r="C650">
        <f t="shared" si="10"/>
        <v>4</v>
      </c>
    </row>
    <row r="651" spans="1:3">
      <c r="A651" t="s">
        <v>50669</v>
      </c>
      <c r="B651">
        <v>114.09099999999999</v>
      </c>
      <c r="C651">
        <f t="shared" si="10"/>
        <v>4</v>
      </c>
    </row>
    <row r="652" spans="1:3">
      <c r="A652" t="s">
        <v>50761</v>
      </c>
      <c r="B652">
        <v>100.069</v>
      </c>
      <c r="C652">
        <f t="shared" si="10"/>
        <v>4</v>
      </c>
    </row>
    <row r="653" spans="1:3">
      <c r="A653" t="s">
        <v>50825</v>
      </c>
      <c r="B653">
        <v>62.463200000000001</v>
      </c>
      <c r="C653">
        <f t="shared" si="10"/>
        <v>4</v>
      </c>
    </row>
    <row r="654" spans="1:3">
      <c r="A654" t="s">
        <v>50840</v>
      </c>
      <c r="B654">
        <v>0.63737900000000003</v>
      </c>
      <c r="C654">
        <f t="shared" si="10"/>
        <v>4</v>
      </c>
    </row>
    <row r="655" spans="1:3">
      <c r="A655" t="s">
        <v>50888</v>
      </c>
      <c r="B655">
        <v>0.31868999999999997</v>
      </c>
      <c r="C655">
        <f t="shared" si="10"/>
        <v>4</v>
      </c>
    </row>
    <row r="656" spans="1:3">
      <c r="A656" t="s">
        <v>50892</v>
      </c>
      <c r="B656">
        <v>0.31868999999999997</v>
      </c>
      <c r="C656">
        <f t="shared" si="10"/>
        <v>4</v>
      </c>
    </row>
    <row r="657" spans="1:3">
      <c r="A657" t="s">
        <v>50893</v>
      </c>
      <c r="B657">
        <v>4.7803399999999998</v>
      </c>
      <c r="C657">
        <f t="shared" si="10"/>
        <v>4</v>
      </c>
    </row>
    <row r="658" spans="1:3">
      <c r="A658" t="s">
        <v>50912</v>
      </c>
      <c r="B658">
        <v>1.91214</v>
      </c>
      <c r="C658">
        <f t="shared" si="10"/>
        <v>4</v>
      </c>
    </row>
    <row r="659" spans="1:3">
      <c r="A659" t="s">
        <v>50931</v>
      </c>
      <c r="B659">
        <v>0.31868999999999997</v>
      </c>
      <c r="C659">
        <f t="shared" si="10"/>
        <v>4</v>
      </c>
    </row>
    <row r="660" spans="1:3">
      <c r="A660" t="s">
        <v>50966</v>
      </c>
      <c r="B660">
        <v>0.63737900000000003</v>
      </c>
      <c r="C660">
        <f t="shared" si="10"/>
        <v>4</v>
      </c>
    </row>
    <row r="661" spans="1:3">
      <c r="A661" t="s">
        <v>50967</v>
      </c>
      <c r="B661">
        <v>1.59345</v>
      </c>
      <c r="C661">
        <f t="shared" si="10"/>
        <v>4</v>
      </c>
    </row>
    <row r="662" spans="1:3">
      <c r="A662" t="s">
        <v>50975</v>
      </c>
      <c r="B662">
        <v>0.95606899999999995</v>
      </c>
      <c r="C662">
        <f t="shared" si="10"/>
        <v>4</v>
      </c>
    </row>
    <row r="663" spans="1:3">
      <c r="A663" t="s">
        <v>50978</v>
      </c>
      <c r="B663">
        <v>1.91214</v>
      </c>
      <c r="C663">
        <f t="shared" si="10"/>
        <v>4</v>
      </c>
    </row>
    <row r="664" spans="1:3">
      <c r="A664" t="s">
        <v>50980</v>
      </c>
      <c r="B664">
        <v>0.95606899999999995</v>
      </c>
      <c r="C664">
        <f t="shared" si="10"/>
        <v>4</v>
      </c>
    </row>
    <row r="665" spans="1:3">
      <c r="A665" t="s">
        <v>50983</v>
      </c>
      <c r="B665">
        <v>1.59345</v>
      </c>
      <c r="C665">
        <f t="shared" si="10"/>
        <v>4</v>
      </c>
    </row>
    <row r="666" spans="1:3">
      <c r="A666" t="s">
        <v>50984</v>
      </c>
      <c r="B666">
        <v>13.385</v>
      </c>
      <c r="C666">
        <f t="shared" si="10"/>
        <v>4</v>
      </c>
    </row>
    <row r="667" spans="1:3">
      <c r="A667" t="s">
        <v>50993</v>
      </c>
      <c r="B667">
        <v>16.2532</v>
      </c>
      <c r="C667">
        <f t="shared" si="10"/>
        <v>4</v>
      </c>
    </row>
    <row r="668" spans="1:3">
      <c r="A668" t="s">
        <v>51015</v>
      </c>
      <c r="B668">
        <v>208.74199999999999</v>
      </c>
      <c r="C668">
        <f t="shared" si="10"/>
        <v>4</v>
      </c>
    </row>
    <row r="669" spans="1:3">
      <c r="A669" t="s">
        <v>51077</v>
      </c>
      <c r="B669">
        <v>96.244200000000006</v>
      </c>
      <c r="C669">
        <f t="shared" si="10"/>
        <v>4</v>
      </c>
    </row>
    <row r="670" spans="1:3">
      <c r="A670" t="s">
        <v>51096</v>
      </c>
      <c r="B670">
        <v>0.63737900000000003</v>
      </c>
      <c r="C670">
        <f t="shared" si="10"/>
        <v>4</v>
      </c>
    </row>
    <row r="671" spans="1:3">
      <c r="A671" t="s">
        <v>51133</v>
      </c>
      <c r="B671">
        <v>0.95606899999999995</v>
      </c>
      <c r="C671">
        <f t="shared" si="10"/>
        <v>4</v>
      </c>
    </row>
    <row r="672" spans="1:3">
      <c r="A672" t="s">
        <v>51135</v>
      </c>
      <c r="B672">
        <v>8.6046200000000006</v>
      </c>
      <c r="C672">
        <f t="shared" si="10"/>
        <v>4</v>
      </c>
    </row>
    <row r="673" spans="1:3">
      <c r="A673" t="s">
        <v>51396</v>
      </c>
      <c r="B673">
        <v>8.2859300000000005</v>
      </c>
      <c r="C673">
        <f t="shared" si="10"/>
        <v>4</v>
      </c>
    </row>
    <row r="674" spans="1:3">
      <c r="A674" t="s">
        <v>51411</v>
      </c>
      <c r="B674">
        <v>0.95606899999999995</v>
      </c>
      <c r="C674">
        <f t="shared" si="10"/>
        <v>4</v>
      </c>
    </row>
    <row r="675" spans="1:3">
      <c r="A675" t="s">
        <v>51416</v>
      </c>
      <c r="B675">
        <v>1.59345</v>
      </c>
      <c r="C675">
        <f t="shared" si="10"/>
        <v>4</v>
      </c>
    </row>
    <row r="676" spans="1:3">
      <c r="A676" t="s">
        <v>51436</v>
      </c>
      <c r="B676">
        <v>0.63737900000000003</v>
      </c>
      <c r="C676">
        <f t="shared" si="10"/>
        <v>4</v>
      </c>
    </row>
    <row r="677" spans="1:3">
      <c r="A677" t="s">
        <v>51440</v>
      </c>
      <c r="B677">
        <v>4.4616499999999997</v>
      </c>
      <c r="C677">
        <f t="shared" si="10"/>
        <v>4</v>
      </c>
    </row>
    <row r="678" spans="1:3">
      <c r="A678" t="s">
        <v>51449</v>
      </c>
      <c r="B678">
        <v>0.31868999999999997</v>
      </c>
      <c r="C678">
        <f t="shared" si="10"/>
        <v>4</v>
      </c>
    </row>
    <row r="679" spans="1:3">
      <c r="A679" t="s">
        <v>51553</v>
      </c>
      <c r="B679">
        <v>2.5495199999999998</v>
      </c>
      <c r="C679">
        <f t="shared" si="10"/>
        <v>4</v>
      </c>
    </row>
    <row r="680" spans="1:3">
      <c r="A680" t="s">
        <v>51577</v>
      </c>
      <c r="B680">
        <v>0.31868999999999997</v>
      </c>
      <c r="C680">
        <f t="shared" si="10"/>
        <v>4</v>
      </c>
    </row>
    <row r="681" spans="1:3">
      <c r="A681" t="s">
        <v>51579</v>
      </c>
      <c r="B681">
        <v>0.31868999999999997</v>
      </c>
      <c r="C681">
        <f t="shared" si="10"/>
        <v>4</v>
      </c>
    </row>
    <row r="682" spans="1:3">
      <c r="A682" t="s">
        <v>51595</v>
      </c>
      <c r="B682">
        <v>0.31868999999999997</v>
      </c>
      <c r="C682">
        <f t="shared" si="10"/>
        <v>4</v>
      </c>
    </row>
    <row r="683" spans="1:3">
      <c r="A683" t="s">
        <v>51597</v>
      </c>
      <c r="B683">
        <v>0.31868999999999997</v>
      </c>
      <c r="C683">
        <f t="shared" si="10"/>
        <v>4</v>
      </c>
    </row>
    <row r="684" spans="1:3">
      <c r="A684" t="s">
        <v>51638</v>
      </c>
      <c r="B684">
        <v>25.495200000000001</v>
      </c>
      <c r="C684">
        <f t="shared" si="10"/>
        <v>4</v>
      </c>
    </row>
    <row r="685" spans="1:3">
      <c r="A685" t="s">
        <v>51640</v>
      </c>
      <c r="B685">
        <v>0.31868999999999997</v>
      </c>
      <c r="C685">
        <f t="shared" si="10"/>
        <v>4</v>
      </c>
    </row>
    <row r="686" spans="1:3">
      <c r="A686" t="s">
        <v>51686</v>
      </c>
      <c r="B686">
        <v>21.6709</v>
      </c>
      <c r="C686">
        <f t="shared" si="10"/>
        <v>4</v>
      </c>
    </row>
    <row r="687" spans="1:3">
      <c r="A687" t="s">
        <v>51733</v>
      </c>
      <c r="B687">
        <v>0.31868999999999997</v>
      </c>
      <c r="C687">
        <f t="shared" si="10"/>
        <v>4</v>
      </c>
    </row>
    <row r="688" spans="1:3">
      <c r="A688" t="s">
        <v>51736</v>
      </c>
      <c r="B688">
        <v>29.000699999999998</v>
      </c>
      <c r="C688">
        <f t="shared" si="10"/>
        <v>4</v>
      </c>
    </row>
    <row r="689" spans="1:3">
      <c r="A689" t="s">
        <v>51857</v>
      </c>
      <c r="B689">
        <v>2.2308300000000001</v>
      </c>
      <c r="C689">
        <f t="shared" si="10"/>
        <v>4</v>
      </c>
    </row>
    <row r="690" spans="1:3">
      <c r="A690" t="s">
        <v>51860</v>
      </c>
      <c r="B690">
        <v>0.95606899999999995</v>
      </c>
      <c r="C690">
        <f t="shared" si="10"/>
        <v>4</v>
      </c>
    </row>
    <row r="691" spans="1:3">
      <c r="A691" t="s">
        <v>51861</v>
      </c>
      <c r="B691">
        <v>4.4616499999999997</v>
      </c>
      <c r="C691">
        <f t="shared" si="10"/>
        <v>4</v>
      </c>
    </row>
    <row r="692" spans="1:3">
      <c r="A692" t="s">
        <v>51885</v>
      </c>
      <c r="B692">
        <v>1.2747599999999999</v>
      </c>
      <c r="C692">
        <f t="shared" si="10"/>
        <v>4</v>
      </c>
    </row>
    <row r="693" spans="1:3">
      <c r="A693" t="s">
        <v>51894</v>
      </c>
      <c r="B693">
        <v>3.8242699999999998</v>
      </c>
      <c r="C693">
        <f t="shared" si="10"/>
        <v>4</v>
      </c>
    </row>
    <row r="694" spans="1:3">
      <c r="A694" t="s">
        <v>51919</v>
      </c>
      <c r="B694">
        <v>7.9672400000000003</v>
      </c>
      <c r="C694">
        <f t="shared" si="10"/>
        <v>4</v>
      </c>
    </row>
    <row r="695" spans="1:3">
      <c r="A695" t="s">
        <v>52157</v>
      </c>
      <c r="B695">
        <v>25.495200000000001</v>
      </c>
      <c r="C695">
        <f t="shared" si="10"/>
        <v>4</v>
      </c>
    </row>
    <row r="696" spans="1:3">
      <c r="A696" t="s">
        <v>52731</v>
      </c>
      <c r="B696">
        <v>12.428900000000001</v>
      </c>
      <c r="C696">
        <f t="shared" si="10"/>
        <v>4</v>
      </c>
    </row>
    <row r="697" spans="1:3">
      <c r="A697" t="s">
        <v>53779</v>
      </c>
      <c r="B697">
        <v>30.9129</v>
      </c>
      <c r="C697">
        <f t="shared" si="10"/>
        <v>4</v>
      </c>
    </row>
    <row r="698" spans="1:3">
      <c r="A698" t="s">
        <v>54070</v>
      </c>
      <c r="B698">
        <v>28.682099999999998</v>
      </c>
      <c r="C698">
        <f t="shared" si="10"/>
        <v>4</v>
      </c>
    </row>
    <row r="699" spans="1:3">
      <c r="A699" t="s">
        <v>54083</v>
      </c>
      <c r="B699">
        <v>0.95606899999999995</v>
      </c>
      <c r="C699">
        <f t="shared" si="10"/>
        <v>4</v>
      </c>
    </row>
    <row r="700" spans="1:3">
      <c r="A700" t="s">
        <v>54152</v>
      </c>
      <c r="B700">
        <v>10.5168</v>
      </c>
      <c r="C700">
        <f t="shared" si="10"/>
        <v>4</v>
      </c>
    </row>
    <row r="701" spans="1:3">
      <c r="A701" t="s">
        <v>54167</v>
      </c>
      <c r="B701">
        <v>0.95606899999999995</v>
      </c>
      <c r="C701">
        <f t="shared" si="10"/>
        <v>4</v>
      </c>
    </row>
    <row r="702" spans="1:3">
      <c r="A702" t="s">
        <v>54217</v>
      </c>
      <c r="B702">
        <v>3.5055900000000002</v>
      </c>
      <c r="C702">
        <f t="shared" si="10"/>
        <v>4</v>
      </c>
    </row>
    <row r="703" spans="1:3">
      <c r="A703" t="s">
        <v>54223</v>
      </c>
      <c r="B703">
        <v>0.95606899999999995</v>
      </c>
      <c r="C703">
        <f t="shared" si="10"/>
        <v>4</v>
      </c>
    </row>
    <row r="704" spans="1:3">
      <c r="A704" t="s">
        <v>54231</v>
      </c>
      <c r="B704">
        <v>0.31868999999999997</v>
      </c>
      <c r="C704">
        <f t="shared" si="10"/>
        <v>4</v>
      </c>
    </row>
    <row r="705" spans="1:3">
      <c r="A705" t="s">
        <v>54323</v>
      </c>
      <c r="B705">
        <v>0.63737900000000003</v>
      </c>
      <c r="C705">
        <f t="shared" ref="C705:C768" si="11">LEN(A705)</f>
        <v>4</v>
      </c>
    </row>
    <row r="706" spans="1:3">
      <c r="A706" t="s">
        <v>54339</v>
      </c>
      <c r="B706">
        <v>0.31868999999999997</v>
      </c>
      <c r="C706">
        <f t="shared" si="11"/>
        <v>4</v>
      </c>
    </row>
    <row r="707" spans="1:3">
      <c r="A707" t="s">
        <v>54611</v>
      </c>
      <c r="B707">
        <v>3.8242699999999998</v>
      </c>
      <c r="C707">
        <f t="shared" si="11"/>
        <v>4</v>
      </c>
    </row>
    <row r="708" spans="1:3">
      <c r="A708" t="s">
        <v>54667</v>
      </c>
      <c r="B708">
        <v>1.91214</v>
      </c>
      <c r="C708">
        <f t="shared" si="11"/>
        <v>4</v>
      </c>
    </row>
    <row r="709" spans="1:3">
      <c r="A709" t="s">
        <v>54686</v>
      </c>
      <c r="B709">
        <v>0.63737900000000003</v>
      </c>
      <c r="C709">
        <f t="shared" si="11"/>
        <v>4</v>
      </c>
    </row>
    <row r="710" spans="1:3">
      <c r="A710" t="s">
        <v>54732</v>
      </c>
      <c r="B710">
        <v>0.31868999999999997</v>
      </c>
      <c r="C710">
        <f t="shared" si="11"/>
        <v>4</v>
      </c>
    </row>
    <row r="711" spans="1:3">
      <c r="A711" t="s">
        <v>54739</v>
      </c>
      <c r="B711">
        <v>0.31868999999999997</v>
      </c>
      <c r="C711">
        <f t="shared" si="11"/>
        <v>4</v>
      </c>
    </row>
    <row r="712" spans="1:3">
      <c r="A712" t="s">
        <v>54749</v>
      </c>
      <c r="B712">
        <v>8.9233100000000007</v>
      </c>
      <c r="C712">
        <f t="shared" si="11"/>
        <v>4</v>
      </c>
    </row>
    <row r="713" spans="1:3">
      <c r="A713" t="s">
        <v>54792</v>
      </c>
      <c r="B713">
        <v>0.31868999999999997</v>
      </c>
      <c r="C713">
        <f t="shared" si="11"/>
        <v>4</v>
      </c>
    </row>
    <row r="714" spans="1:3">
      <c r="A714" t="s">
        <v>54799</v>
      </c>
      <c r="B714">
        <v>0.31868999999999997</v>
      </c>
      <c r="C714">
        <f t="shared" si="11"/>
        <v>4</v>
      </c>
    </row>
    <row r="715" spans="1:3">
      <c r="A715" t="s">
        <v>54686</v>
      </c>
      <c r="B715">
        <v>20.396100000000001</v>
      </c>
      <c r="C715">
        <f t="shared" si="11"/>
        <v>4</v>
      </c>
    </row>
    <row r="716" spans="1:3">
      <c r="A716" t="s">
        <v>55132</v>
      </c>
      <c r="B716">
        <v>0.31868999999999997</v>
      </c>
      <c r="C716">
        <f t="shared" si="11"/>
        <v>4</v>
      </c>
    </row>
    <row r="717" spans="1:3">
      <c r="A717" t="s">
        <v>55135</v>
      </c>
      <c r="B717">
        <v>19.440100000000001</v>
      </c>
      <c r="C717">
        <f t="shared" si="11"/>
        <v>4</v>
      </c>
    </row>
    <row r="718" spans="1:3">
      <c r="A718" t="s">
        <v>55151</v>
      </c>
      <c r="B718">
        <v>0.31868999999999997</v>
      </c>
      <c r="C718">
        <f t="shared" si="11"/>
        <v>4</v>
      </c>
    </row>
    <row r="719" spans="1:3">
      <c r="A719" t="s">
        <v>55155</v>
      </c>
      <c r="B719">
        <v>13.7037</v>
      </c>
      <c r="C719">
        <f t="shared" si="11"/>
        <v>4</v>
      </c>
    </row>
    <row r="720" spans="1:3">
      <c r="A720" t="s">
        <v>55160</v>
      </c>
      <c r="B720">
        <v>0.31868999999999997</v>
      </c>
      <c r="C720">
        <f t="shared" si="11"/>
        <v>4</v>
      </c>
    </row>
    <row r="721" spans="1:3">
      <c r="A721" t="s">
        <v>55230</v>
      </c>
      <c r="B721">
        <v>0.63737900000000003</v>
      </c>
      <c r="C721">
        <f t="shared" si="11"/>
        <v>4</v>
      </c>
    </row>
    <row r="722" spans="1:3">
      <c r="A722" t="s">
        <v>55239</v>
      </c>
      <c r="B722">
        <v>0.31868999999999997</v>
      </c>
      <c r="C722">
        <f t="shared" si="11"/>
        <v>4</v>
      </c>
    </row>
    <row r="723" spans="1:3">
      <c r="A723" t="s">
        <v>55299</v>
      </c>
      <c r="B723">
        <v>0.31868999999999997</v>
      </c>
      <c r="C723">
        <f t="shared" si="11"/>
        <v>4</v>
      </c>
    </row>
    <row r="724" spans="1:3">
      <c r="A724" t="s">
        <v>55304</v>
      </c>
      <c r="B724">
        <v>3.1869000000000001</v>
      </c>
      <c r="C724">
        <f t="shared" si="11"/>
        <v>4</v>
      </c>
    </row>
    <row r="725" spans="1:3">
      <c r="A725" t="s">
        <v>55330</v>
      </c>
      <c r="B725">
        <v>41.429600000000001</v>
      </c>
      <c r="C725">
        <f t="shared" si="11"/>
        <v>4</v>
      </c>
    </row>
    <row r="726" spans="1:3">
      <c r="A726" t="s">
        <v>55445</v>
      </c>
      <c r="B726">
        <v>7.32986</v>
      </c>
      <c r="C726">
        <f t="shared" si="11"/>
        <v>4</v>
      </c>
    </row>
    <row r="727" spans="1:3">
      <c r="A727" t="s">
        <v>55446</v>
      </c>
      <c r="B727">
        <v>59.913600000000002</v>
      </c>
      <c r="C727">
        <f t="shared" si="11"/>
        <v>4</v>
      </c>
    </row>
    <row r="728" spans="1:3">
      <c r="A728" t="s">
        <v>55568</v>
      </c>
      <c r="B728">
        <v>3.1869000000000001</v>
      </c>
      <c r="C728">
        <f t="shared" si="11"/>
        <v>4</v>
      </c>
    </row>
    <row r="729" spans="1:3">
      <c r="A729" t="s">
        <v>55586</v>
      </c>
      <c r="B729">
        <v>11.791499999999999</v>
      </c>
      <c r="C729">
        <f t="shared" si="11"/>
        <v>4</v>
      </c>
    </row>
    <row r="730" spans="1:3">
      <c r="A730" t="s">
        <v>55622</v>
      </c>
      <c r="B730">
        <v>1.2747599999999999</v>
      </c>
      <c r="C730">
        <f t="shared" si="11"/>
        <v>4</v>
      </c>
    </row>
    <row r="731" spans="1:3">
      <c r="A731" t="s">
        <v>55641</v>
      </c>
      <c r="B731">
        <v>17.846599999999999</v>
      </c>
      <c r="C731">
        <f t="shared" si="11"/>
        <v>4</v>
      </c>
    </row>
    <row r="732" spans="1:3">
      <c r="A732" t="s">
        <v>55650</v>
      </c>
      <c r="B732">
        <v>22.945599999999999</v>
      </c>
      <c r="C732">
        <f t="shared" si="11"/>
        <v>4</v>
      </c>
    </row>
    <row r="733" spans="1:3">
      <c r="A733" t="s">
        <v>55658</v>
      </c>
      <c r="B733">
        <v>10.8354</v>
      </c>
      <c r="C733">
        <f t="shared" si="11"/>
        <v>4</v>
      </c>
    </row>
    <row r="734" spans="1:3">
      <c r="A734" t="s">
        <v>56319</v>
      </c>
      <c r="B734">
        <v>1.59345</v>
      </c>
      <c r="C734">
        <f t="shared" si="11"/>
        <v>4</v>
      </c>
    </row>
    <row r="735" spans="1:3">
      <c r="A735" t="s">
        <v>56327</v>
      </c>
      <c r="B735">
        <v>0.31868999999999997</v>
      </c>
      <c r="C735">
        <f t="shared" si="11"/>
        <v>4</v>
      </c>
    </row>
    <row r="736" spans="1:3">
      <c r="A736" t="s">
        <v>56529</v>
      </c>
      <c r="B736">
        <v>0.63737900000000003</v>
      </c>
      <c r="C736">
        <f t="shared" si="11"/>
        <v>4</v>
      </c>
    </row>
    <row r="737" spans="1:3">
      <c r="A737" t="s">
        <v>56623</v>
      </c>
      <c r="B737">
        <v>5.09903</v>
      </c>
      <c r="C737">
        <f t="shared" si="11"/>
        <v>4</v>
      </c>
    </row>
    <row r="738" spans="1:3">
      <c r="A738" t="s">
        <v>56684</v>
      </c>
      <c r="B738">
        <v>3.1869000000000001</v>
      </c>
      <c r="C738">
        <f t="shared" si="11"/>
        <v>4</v>
      </c>
    </row>
    <row r="739" spans="1:3">
      <c r="A739" t="s">
        <v>56685</v>
      </c>
      <c r="B739">
        <v>1.91214</v>
      </c>
      <c r="C739">
        <f t="shared" si="11"/>
        <v>4</v>
      </c>
    </row>
    <row r="740" spans="1:3">
      <c r="A740" t="s">
        <v>56686</v>
      </c>
      <c r="B740">
        <v>114.09099999999999</v>
      </c>
      <c r="C740">
        <f t="shared" si="11"/>
        <v>4</v>
      </c>
    </row>
    <row r="741" spans="1:3">
      <c r="A741" t="s">
        <v>56692</v>
      </c>
      <c r="B741">
        <v>0.31868999999999997</v>
      </c>
      <c r="C741">
        <f t="shared" si="11"/>
        <v>4</v>
      </c>
    </row>
    <row r="742" spans="1:3">
      <c r="A742" t="s">
        <v>56797</v>
      </c>
      <c r="B742">
        <v>7.32986</v>
      </c>
      <c r="C742">
        <f t="shared" si="11"/>
        <v>4</v>
      </c>
    </row>
    <row r="743" spans="1:3">
      <c r="A743" t="s">
        <v>56810</v>
      </c>
      <c r="B743">
        <v>3.5055900000000002</v>
      </c>
      <c r="C743">
        <f t="shared" si="11"/>
        <v>4</v>
      </c>
    </row>
    <row r="744" spans="1:3">
      <c r="A744" t="s">
        <v>56829</v>
      </c>
      <c r="B744">
        <v>2.2308300000000001</v>
      </c>
      <c r="C744">
        <f t="shared" si="11"/>
        <v>4</v>
      </c>
    </row>
    <row r="745" spans="1:3">
      <c r="A745" t="s">
        <v>56834</v>
      </c>
      <c r="B745">
        <v>0.31868999999999997</v>
      </c>
      <c r="C745">
        <f t="shared" si="11"/>
        <v>4</v>
      </c>
    </row>
    <row r="746" spans="1:3">
      <c r="A746" t="s">
        <v>56874</v>
      </c>
      <c r="B746">
        <v>750.19500000000005</v>
      </c>
      <c r="C746">
        <f t="shared" si="11"/>
        <v>4</v>
      </c>
    </row>
    <row r="747" spans="1:3">
      <c r="A747" t="s">
        <v>57255</v>
      </c>
      <c r="B747">
        <v>0.31868999999999997</v>
      </c>
      <c r="C747">
        <f t="shared" si="11"/>
        <v>4</v>
      </c>
    </row>
    <row r="748" spans="1:3">
      <c r="A748" t="s">
        <v>57368</v>
      </c>
      <c r="B748">
        <v>8.9233100000000007</v>
      </c>
      <c r="C748">
        <f t="shared" si="11"/>
        <v>4</v>
      </c>
    </row>
    <row r="749" spans="1:3">
      <c r="A749" t="s">
        <v>57401</v>
      </c>
      <c r="B749">
        <v>813.29600000000005</v>
      </c>
      <c r="C749">
        <f t="shared" si="11"/>
        <v>4</v>
      </c>
    </row>
    <row r="750" spans="1:3">
      <c r="A750" t="s">
        <v>57454</v>
      </c>
      <c r="B750">
        <v>0.31868999999999997</v>
      </c>
      <c r="C750">
        <f t="shared" si="11"/>
        <v>4</v>
      </c>
    </row>
    <row r="751" spans="1:3">
      <c r="A751" t="s">
        <v>57456</v>
      </c>
      <c r="B751">
        <v>27.0886</v>
      </c>
      <c r="C751">
        <f t="shared" si="11"/>
        <v>4</v>
      </c>
    </row>
    <row r="752" spans="1:3">
      <c r="A752" t="s">
        <v>57462</v>
      </c>
      <c r="B752">
        <v>20.7148</v>
      </c>
      <c r="C752">
        <f t="shared" si="11"/>
        <v>4</v>
      </c>
    </row>
    <row r="753" spans="1:3">
      <c r="A753" t="s">
        <v>57470</v>
      </c>
      <c r="B753">
        <v>0.31868999999999997</v>
      </c>
      <c r="C753">
        <f t="shared" si="11"/>
        <v>4</v>
      </c>
    </row>
    <row r="754" spans="1:3">
      <c r="A754" t="s">
        <v>57498</v>
      </c>
      <c r="B754">
        <v>122.05800000000001</v>
      </c>
      <c r="C754">
        <f t="shared" si="11"/>
        <v>4</v>
      </c>
    </row>
    <row r="755" spans="1:3">
      <c r="A755" t="s">
        <v>57535</v>
      </c>
      <c r="B755">
        <v>5.4177200000000001</v>
      </c>
      <c r="C755">
        <f t="shared" si="11"/>
        <v>4</v>
      </c>
    </row>
    <row r="756" spans="1:3">
      <c r="A756" t="s">
        <v>57670</v>
      </c>
      <c r="B756">
        <v>82.859300000000005</v>
      </c>
      <c r="C756">
        <f t="shared" si="11"/>
        <v>4</v>
      </c>
    </row>
    <row r="757" spans="1:3">
      <c r="A757" t="s">
        <v>57860</v>
      </c>
      <c r="B757">
        <v>0.31868999999999997</v>
      </c>
      <c r="C757">
        <f t="shared" si="11"/>
        <v>4</v>
      </c>
    </row>
    <row r="758" spans="1:3">
      <c r="A758" t="s">
        <v>57861</v>
      </c>
      <c r="B758">
        <v>0.95606899999999995</v>
      </c>
      <c r="C758">
        <f t="shared" si="11"/>
        <v>4</v>
      </c>
    </row>
    <row r="759" spans="1:3">
      <c r="A759" t="s">
        <v>57863</v>
      </c>
      <c r="B759">
        <v>14.340999999999999</v>
      </c>
      <c r="C759">
        <f t="shared" si="11"/>
        <v>4</v>
      </c>
    </row>
    <row r="760" spans="1:3">
      <c r="A760" t="s">
        <v>57874</v>
      </c>
      <c r="B760">
        <v>1.91214</v>
      </c>
      <c r="C760">
        <f t="shared" si="11"/>
        <v>4</v>
      </c>
    </row>
    <row r="761" spans="1:3">
      <c r="A761" t="s">
        <v>57879</v>
      </c>
      <c r="B761">
        <v>7.32986</v>
      </c>
      <c r="C761">
        <f t="shared" si="11"/>
        <v>4</v>
      </c>
    </row>
    <row r="762" spans="1:3">
      <c r="A762" t="s">
        <v>57889</v>
      </c>
      <c r="B762">
        <v>1.2747599999999999</v>
      </c>
      <c r="C762">
        <f t="shared" si="11"/>
        <v>4</v>
      </c>
    </row>
    <row r="763" spans="1:3">
      <c r="A763" t="s">
        <v>57940</v>
      </c>
      <c r="B763">
        <v>1.91214</v>
      </c>
      <c r="C763">
        <f t="shared" si="11"/>
        <v>4</v>
      </c>
    </row>
    <row r="764" spans="1:3">
      <c r="A764" t="s">
        <v>57943</v>
      </c>
      <c r="B764">
        <v>6.3737899999999996</v>
      </c>
      <c r="C764">
        <f t="shared" si="11"/>
        <v>4</v>
      </c>
    </row>
    <row r="765" spans="1:3">
      <c r="A765" t="s">
        <v>57972</v>
      </c>
      <c r="B765">
        <v>2.2308300000000001</v>
      </c>
      <c r="C765">
        <f t="shared" si="11"/>
        <v>4</v>
      </c>
    </row>
    <row r="766" spans="1:3">
      <c r="A766" t="s">
        <v>57980</v>
      </c>
      <c r="B766">
        <v>1.2747599999999999</v>
      </c>
      <c r="C766">
        <f t="shared" si="11"/>
        <v>4</v>
      </c>
    </row>
    <row r="767" spans="1:3">
      <c r="A767" t="s">
        <v>58005</v>
      </c>
      <c r="B767">
        <v>0.63737900000000003</v>
      </c>
      <c r="C767">
        <f t="shared" si="11"/>
        <v>4</v>
      </c>
    </row>
    <row r="768" spans="1:3">
      <c r="A768" t="s">
        <v>58054</v>
      </c>
      <c r="B768">
        <v>3.8242699999999998</v>
      </c>
      <c r="C768">
        <f t="shared" si="11"/>
        <v>4</v>
      </c>
    </row>
    <row r="769" spans="1:3">
      <c r="A769" t="s">
        <v>58076</v>
      </c>
      <c r="B769">
        <v>0.31868999999999997</v>
      </c>
      <c r="C769">
        <f t="shared" ref="C769:C832" si="12">LEN(A769)</f>
        <v>4</v>
      </c>
    </row>
    <row r="770" spans="1:3">
      <c r="A770" t="s">
        <v>58089</v>
      </c>
      <c r="B770">
        <v>2.2308300000000001</v>
      </c>
      <c r="C770">
        <f t="shared" si="12"/>
        <v>4</v>
      </c>
    </row>
    <row r="771" spans="1:3">
      <c r="A771" t="s">
        <v>58275</v>
      </c>
      <c r="B771">
        <v>2.8682099999999999</v>
      </c>
      <c r="C771">
        <f t="shared" si="12"/>
        <v>4</v>
      </c>
    </row>
    <row r="772" spans="1:3">
      <c r="A772" t="s">
        <v>58327</v>
      </c>
      <c r="B772">
        <v>0.95606899999999995</v>
      </c>
      <c r="C772">
        <f t="shared" si="12"/>
        <v>4</v>
      </c>
    </row>
    <row r="773" spans="1:3">
      <c r="A773" t="s">
        <v>58406</v>
      </c>
      <c r="B773">
        <v>4.4616499999999997</v>
      </c>
      <c r="C773">
        <f t="shared" si="12"/>
        <v>4</v>
      </c>
    </row>
    <row r="774" spans="1:3">
      <c r="A774" t="s">
        <v>58420</v>
      </c>
      <c r="B774">
        <v>4.1429600000000004</v>
      </c>
      <c r="C774">
        <f t="shared" si="12"/>
        <v>4</v>
      </c>
    </row>
    <row r="775" spans="1:3">
      <c r="A775" t="s">
        <v>58427</v>
      </c>
      <c r="B775">
        <v>102.937</v>
      </c>
      <c r="C775">
        <f t="shared" si="12"/>
        <v>4</v>
      </c>
    </row>
    <row r="776" spans="1:3">
      <c r="A776" t="s">
        <v>58477</v>
      </c>
      <c r="B776">
        <v>0.31868999999999997</v>
      </c>
      <c r="C776">
        <f t="shared" si="12"/>
        <v>4</v>
      </c>
    </row>
    <row r="777" spans="1:3">
      <c r="A777" t="s">
        <v>58489</v>
      </c>
      <c r="B777">
        <v>14.340999999999999</v>
      </c>
      <c r="C777">
        <f t="shared" si="12"/>
        <v>4</v>
      </c>
    </row>
    <row r="778" spans="1:3">
      <c r="A778" t="s">
        <v>58501</v>
      </c>
      <c r="B778">
        <v>0.31868999999999997</v>
      </c>
      <c r="C778">
        <f t="shared" si="12"/>
        <v>4</v>
      </c>
    </row>
    <row r="779" spans="1:3">
      <c r="A779" t="s">
        <v>58503</v>
      </c>
      <c r="B779">
        <v>0.31868999999999997</v>
      </c>
      <c r="C779">
        <f t="shared" si="12"/>
        <v>4</v>
      </c>
    </row>
    <row r="780" spans="1:3">
      <c r="A780" t="s">
        <v>58506</v>
      </c>
      <c r="B780">
        <v>1.59345</v>
      </c>
      <c r="C780">
        <f t="shared" si="12"/>
        <v>4</v>
      </c>
    </row>
    <row r="781" spans="1:3">
      <c r="A781" t="s">
        <v>58549</v>
      </c>
      <c r="B781">
        <v>4.1429600000000004</v>
      </c>
      <c r="C781">
        <f t="shared" si="12"/>
        <v>4</v>
      </c>
    </row>
    <row r="782" spans="1:3">
      <c r="A782" t="s">
        <v>58565</v>
      </c>
      <c r="B782">
        <v>0.31868999999999997</v>
      </c>
      <c r="C782">
        <f t="shared" si="12"/>
        <v>4</v>
      </c>
    </row>
    <row r="783" spans="1:3">
      <c r="A783" t="s">
        <v>58566</v>
      </c>
      <c r="B783">
        <v>2.8682099999999999</v>
      </c>
      <c r="C783">
        <f t="shared" si="12"/>
        <v>4</v>
      </c>
    </row>
    <row r="784" spans="1:3">
      <c r="A784" t="s">
        <v>58573</v>
      </c>
      <c r="B784">
        <v>0.63737900000000003</v>
      </c>
      <c r="C784">
        <f t="shared" si="12"/>
        <v>4</v>
      </c>
    </row>
    <row r="785" spans="1:3">
      <c r="A785" t="s">
        <v>58592</v>
      </c>
      <c r="B785">
        <v>12.7476</v>
      </c>
      <c r="C785">
        <f t="shared" si="12"/>
        <v>4</v>
      </c>
    </row>
    <row r="786" spans="1:3">
      <c r="A786" t="s">
        <v>58593</v>
      </c>
      <c r="B786">
        <v>177.191</v>
      </c>
      <c r="C786">
        <f t="shared" si="12"/>
        <v>4</v>
      </c>
    </row>
    <row r="787" spans="1:3">
      <c r="A787" t="s">
        <v>58676</v>
      </c>
      <c r="B787">
        <v>3.1869000000000001</v>
      </c>
      <c r="C787">
        <f t="shared" si="12"/>
        <v>4</v>
      </c>
    </row>
    <row r="788" spans="1:3">
      <c r="A788" t="s">
        <v>58705</v>
      </c>
      <c r="B788">
        <v>17.209199999999999</v>
      </c>
      <c r="C788">
        <f t="shared" si="12"/>
        <v>4</v>
      </c>
    </row>
    <row r="789" spans="1:3">
      <c r="A789" t="s">
        <v>58721</v>
      </c>
      <c r="B789">
        <v>5.09903</v>
      </c>
      <c r="C789">
        <f t="shared" si="12"/>
        <v>4</v>
      </c>
    </row>
    <row r="790" spans="1:3">
      <c r="A790" t="s">
        <v>58725</v>
      </c>
      <c r="B790">
        <v>1.91214</v>
      </c>
      <c r="C790">
        <f t="shared" si="12"/>
        <v>4</v>
      </c>
    </row>
    <row r="791" spans="1:3">
      <c r="A791" t="s">
        <v>58759</v>
      </c>
      <c r="B791">
        <v>657.77499999999998</v>
      </c>
      <c r="C791">
        <f t="shared" si="12"/>
        <v>4</v>
      </c>
    </row>
    <row r="792" spans="1:3">
      <c r="A792" t="s">
        <v>58810</v>
      </c>
      <c r="B792">
        <v>23.582999999999998</v>
      </c>
      <c r="C792">
        <f t="shared" si="12"/>
        <v>4</v>
      </c>
    </row>
    <row r="793" spans="1:3">
      <c r="A793" t="s">
        <v>58837</v>
      </c>
      <c r="B793">
        <v>0.63737900000000003</v>
      </c>
      <c r="C793">
        <f t="shared" si="12"/>
        <v>4</v>
      </c>
    </row>
    <row r="794" spans="1:3">
      <c r="A794" t="s">
        <v>58842</v>
      </c>
      <c r="B794">
        <v>47.803400000000003</v>
      </c>
      <c r="C794">
        <f t="shared" si="12"/>
        <v>4</v>
      </c>
    </row>
    <row r="795" spans="1:3">
      <c r="A795" t="s">
        <v>58878</v>
      </c>
      <c r="B795">
        <v>7.9672400000000003</v>
      </c>
      <c r="C795">
        <f t="shared" si="12"/>
        <v>4</v>
      </c>
    </row>
    <row r="796" spans="1:3">
      <c r="A796" t="s">
        <v>58884</v>
      </c>
      <c r="B796">
        <v>0.63737900000000003</v>
      </c>
      <c r="C796">
        <f t="shared" si="12"/>
        <v>4</v>
      </c>
    </row>
    <row r="797" spans="1:3">
      <c r="A797" t="s">
        <v>59186</v>
      </c>
      <c r="B797">
        <v>6.3737899999999996</v>
      </c>
      <c r="C797">
        <f t="shared" si="12"/>
        <v>4</v>
      </c>
    </row>
    <row r="798" spans="1:3">
      <c r="A798" t="s">
        <v>59190</v>
      </c>
      <c r="B798">
        <v>17.527899999999999</v>
      </c>
      <c r="C798">
        <f t="shared" si="12"/>
        <v>4</v>
      </c>
    </row>
    <row r="799" spans="1:3">
      <c r="A799" t="s">
        <v>59230</v>
      </c>
      <c r="B799">
        <v>766.44799999999998</v>
      </c>
      <c r="C799">
        <f t="shared" si="12"/>
        <v>4</v>
      </c>
    </row>
    <row r="800" spans="1:3">
      <c r="A800" t="s">
        <v>59267</v>
      </c>
      <c r="B800">
        <v>0.63737900000000003</v>
      </c>
      <c r="C800">
        <f t="shared" si="12"/>
        <v>4</v>
      </c>
    </row>
    <row r="801" spans="1:3">
      <c r="A801" t="s">
        <v>59354</v>
      </c>
      <c r="B801">
        <v>19.440100000000001</v>
      </c>
      <c r="C801">
        <f t="shared" si="12"/>
        <v>4</v>
      </c>
    </row>
    <row r="802" spans="1:3">
      <c r="A802" t="s">
        <v>59418</v>
      </c>
      <c r="B802">
        <v>9.2420000000000009</v>
      </c>
      <c r="C802">
        <f t="shared" si="12"/>
        <v>4</v>
      </c>
    </row>
    <row r="803" spans="1:3">
      <c r="A803" t="s">
        <v>59674</v>
      </c>
      <c r="B803">
        <v>154.24600000000001</v>
      </c>
      <c r="C803">
        <f t="shared" si="12"/>
        <v>4</v>
      </c>
    </row>
    <row r="804" spans="1:3">
      <c r="A804" t="s">
        <v>59706</v>
      </c>
      <c r="B804">
        <v>7.32986</v>
      </c>
      <c r="C804">
        <f t="shared" si="12"/>
        <v>4</v>
      </c>
    </row>
    <row r="805" spans="1:3">
      <c r="A805" t="s">
        <v>59708</v>
      </c>
      <c r="B805">
        <v>0.95606899999999995</v>
      </c>
      <c r="C805">
        <f t="shared" si="12"/>
        <v>4</v>
      </c>
    </row>
    <row r="806" spans="1:3">
      <c r="A806" t="s">
        <v>59736</v>
      </c>
      <c r="B806">
        <v>0.95606899999999995</v>
      </c>
      <c r="C806">
        <f t="shared" si="12"/>
        <v>4</v>
      </c>
    </row>
    <row r="807" spans="1:3">
      <c r="A807" t="s">
        <v>59785</v>
      </c>
      <c r="B807">
        <v>1.59345</v>
      </c>
      <c r="C807">
        <f t="shared" si="12"/>
        <v>4</v>
      </c>
    </row>
    <row r="808" spans="1:3">
      <c r="A808" t="s">
        <v>59928</v>
      </c>
      <c r="B808">
        <v>0.95606899999999995</v>
      </c>
      <c r="C808">
        <f t="shared" si="12"/>
        <v>4</v>
      </c>
    </row>
    <row r="809" spans="1:3">
      <c r="A809" t="s">
        <v>59267</v>
      </c>
      <c r="B809">
        <v>0.31868999999999997</v>
      </c>
      <c r="C809">
        <f t="shared" si="12"/>
        <v>4</v>
      </c>
    </row>
    <row r="810" spans="1:3">
      <c r="A810" t="s">
        <v>59953</v>
      </c>
      <c r="B810">
        <v>76.804199999999994</v>
      </c>
      <c r="C810">
        <f t="shared" si="12"/>
        <v>4</v>
      </c>
    </row>
    <row r="811" spans="1:3">
      <c r="A811" t="s">
        <v>59968</v>
      </c>
      <c r="B811">
        <v>36.968000000000004</v>
      </c>
      <c r="C811">
        <f t="shared" si="12"/>
        <v>4</v>
      </c>
    </row>
    <row r="812" spans="1:3">
      <c r="A812" t="s">
        <v>59981</v>
      </c>
      <c r="B812">
        <v>2.2308300000000001</v>
      </c>
      <c r="C812">
        <f t="shared" si="12"/>
        <v>4</v>
      </c>
    </row>
    <row r="813" spans="1:3">
      <c r="A813" t="s">
        <v>60164</v>
      </c>
      <c r="B813">
        <v>15.9345</v>
      </c>
      <c r="C813">
        <f t="shared" si="12"/>
        <v>4</v>
      </c>
    </row>
    <row r="814" spans="1:3">
      <c r="A814" t="s">
        <v>60182</v>
      </c>
      <c r="B814">
        <v>111.86</v>
      </c>
      <c r="C814">
        <f t="shared" si="12"/>
        <v>4</v>
      </c>
    </row>
    <row r="815" spans="1:3">
      <c r="A815" t="s">
        <v>60533</v>
      </c>
      <c r="B815">
        <v>85.090100000000007</v>
      </c>
      <c r="C815">
        <f t="shared" si="12"/>
        <v>4</v>
      </c>
    </row>
    <row r="816" spans="1:3">
      <c r="A816" t="s">
        <v>60657</v>
      </c>
      <c r="B816">
        <v>0.31868999999999997</v>
      </c>
      <c r="C816">
        <f t="shared" si="12"/>
        <v>4</v>
      </c>
    </row>
    <row r="817" spans="1:3">
      <c r="A817" t="s">
        <v>60670</v>
      </c>
      <c r="B817">
        <v>1.91214</v>
      </c>
      <c r="C817">
        <f t="shared" si="12"/>
        <v>4</v>
      </c>
    </row>
    <row r="818" spans="1:3">
      <c r="A818" t="s">
        <v>60856</v>
      </c>
      <c r="B818">
        <v>4.1429600000000004</v>
      </c>
      <c r="C818">
        <f t="shared" si="12"/>
        <v>4</v>
      </c>
    </row>
    <row r="819" spans="1:3">
      <c r="A819" t="s">
        <v>60862</v>
      </c>
      <c r="B819">
        <v>0.31868999999999997</v>
      </c>
      <c r="C819">
        <f t="shared" si="12"/>
        <v>4</v>
      </c>
    </row>
    <row r="820" spans="1:3">
      <c r="A820" t="s">
        <v>61010</v>
      </c>
      <c r="B820">
        <v>0.63737900000000003</v>
      </c>
      <c r="C820">
        <f t="shared" si="12"/>
        <v>4</v>
      </c>
    </row>
    <row r="821" spans="1:3">
      <c r="A821" t="s">
        <v>61060</v>
      </c>
      <c r="B821">
        <v>58.957599999999999</v>
      </c>
      <c r="C821">
        <f t="shared" si="12"/>
        <v>4</v>
      </c>
    </row>
    <row r="822" spans="1:3">
      <c r="A822" t="s">
        <v>61077</v>
      </c>
      <c r="B822">
        <v>0.31868999999999997</v>
      </c>
      <c r="C822">
        <f t="shared" si="12"/>
        <v>4</v>
      </c>
    </row>
    <row r="823" spans="1:3">
      <c r="A823" t="s">
        <v>61113</v>
      </c>
      <c r="B823">
        <v>0.63737900000000003</v>
      </c>
      <c r="C823">
        <f t="shared" si="12"/>
        <v>4</v>
      </c>
    </row>
    <row r="824" spans="1:3">
      <c r="A824" t="s">
        <v>61474</v>
      </c>
      <c r="B824">
        <v>29.000699999999998</v>
      </c>
      <c r="C824">
        <f t="shared" si="12"/>
        <v>4</v>
      </c>
    </row>
    <row r="825" spans="1:3">
      <c r="A825" t="s">
        <v>61477</v>
      </c>
      <c r="B825">
        <v>3.5055900000000002</v>
      </c>
      <c r="C825">
        <f t="shared" si="12"/>
        <v>4</v>
      </c>
    </row>
    <row r="826" spans="1:3">
      <c r="A826" t="s">
        <v>61782</v>
      </c>
      <c r="B826">
        <v>7.32986</v>
      </c>
      <c r="C826">
        <f t="shared" si="12"/>
        <v>4</v>
      </c>
    </row>
    <row r="827" spans="1:3">
      <c r="A827" t="s">
        <v>61972</v>
      </c>
      <c r="B827">
        <v>0.31868999999999997</v>
      </c>
      <c r="C827">
        <f t="shared" si="12"/>
        <v>4</v>
      </c>
    </row>
    <row r="828" spans="1:3">
      <c r="A828" t="s">
        <v>61978</v>
      </c>
      <c r="B828">
        <v>90.507800000000003</v>
      </c>
      <c r="C828">
        <f t="shared" si="12"/>
        <v>4</v>
      </c>
    </row>
    <row r="829" spans="1:3">
      <c r="A829" t="s">
        <v>62009</v>
      </c>
      <c r="B829">
        <v>130.66300000000001</v>
      </c>
      <c r="C829">
        <f t="shared" si="12"/>
        <v>4</v>
      </c>
    </row>
    <row r="830" spans="1:3">
      <c r="A830" t="s">
        <v>62037</v>
      </c>
      <c r="B830">
        <v>4.1429600000000004</v>
      </c>
      <c r="C830">
        <f t="shared" si="12"/>
        <v>4</v>
      </c>
    </row>
    <row r="831" spans="1:3">
      <c r="A831" t="s">
        <v>62054</v>
      </c>
      <c r="B831">
        <v>0.63737900000000003</v>
      </c>
      <c r="C831">
        <f t="shared" si="12"/>
        <v>4</v>
      </c>
    </row>
    <row r="832" spans="1:3">
      <c r="A832" t="s">
        <v>62074</v>
      </c>
      <c r="B832">
        <v>44.935200000000002</v>
      </c>
      <c r="C832">
        <f t="shared" si="12"/>
        <v>4</v>
      </c>
    </row>
    <row r="833" spans="1:3">
      <c r="A833" t="s">
        <v>62101</v>
      </c>
      <c r="B833">
        <v>6.3737899999999996</v>
      </c>
      <c r="C833">
        <f t="shared" ref="C833:C896" si="13">LEN(A833)</f>
        <v>4</v>
      </c>
    </row>
    <row r="834" spans="1:3">
      <c r="A834" t="s">
        <v>62106</v>
      </c>
      <c r="B834">
        <v>0.63737900000000003</v>
      </c>
      <c r="C834">
        <f t="shared" si="13"/>
        <v>4</v>
      </c>
    </row>
    <row r="835" spans="1:3">
      <c r="A835" t="s">
        <v>62196</v>
      </c>
      <c r="B835">
        <v>0.31868999999999997</v>
      </c>
      <c r="C835">
        <f t="shared" si="13"/>
        <v>4</v>
      </c>
    </row>
    <row r="836" spans="1:3">
      <c r="A836" t="s">
        <v>62197</v>
      </c>
      <c r="B836">
        <v>224.67599999999999</v>
      </c>
      <c r="C836">
        <f t="shared" si="13"/>
        <v>4</v>
      </c>
    </row>
    <row r="837" spans="1:3">
      <c r="A837" t="s">
        <v>62216</v>
      </c>
      <c r="B837">
        <v>0.63737900000000003</v>
      </c>
      <c r="C837">
        <f t="shared" si="13"/>
        <v>4</v>
      </c>
    </row>
    <row r="838" spans="1:3">
      <c r="A838" t="s">
        <v>62268</v>
      </c>
      <c r="B838">
        <v>0.31868999999999997</v>
      </c>
      <c r="C838">
        <f t="shared" si="13"/>
        <v>4</v>
      </c>
    </row>
    <row r="839" spans="1:3">
      <c r="A839" t="s">
        <v>62280</v>
      </c>
      <c r="B839">
        <v>6.3737899999999996</v>
      </c>
      <c r="C839">
        <f t="shared" si="13"/>
        <v>4</v>
      </c>
    </row>
    <row r="840" spans="1:3">
      <c r="A840" t="s">
        <v>62300</v>
      </c>
      <c r="B840">
        <v>7.0111699999999999</v>
      </c>
      <c r="C840">
        <f t="shared" si="13"/>
        <v>4</v>
      </c>
    </row>
    <row r="841" spans="1:3">
      <c r="A841" t="s">
        <v>62372</v>
      </c>
      <c r="B841">
        <v>0.31868999999999997</v>
      </c>
      <c r="C841">
        <f t="shared" si="13"/>
        <v>4</v>
      </c>
    </row>
    <row r="842" spans="1:3">
      <c r="A842" t="s">
        <v>62511</v>
      </c>
      <c r="B842">
        <v>0.31868999999999997</v>
      </c>
      <c r="C842">
        <f t="shared" si="13"/>
        <v>4</v>
      </c>
    </row>
    <row r="843" spans="1:3">
      <c r="A843" t="s">
        <v>62567</v>
      </c>
      <c r="B843">
        <v>3.1869000000000001</v>
      </c>
      <c r="C843">
        <f t="shared" si="13"/>
        <v>4</v>
      </c>
    </row>
    <row r="844" spans="1:3">
      <c r="A844" t="s">
        <v>62607</v>
      </c>
      <c r="B844">
        <v>1.2747599999999999</v>
      </c>
      <c r="C844">
        <f t="shared" si="13"/>
        <v>4</v>
      </c>
    </row>
    <row r="845" spans="1:3">
      <c r="A845" t="s">
        <v>62648</v>
      </c>
      <c r="B845">
        <v>58.6389</v>
      </c>
      <c r="C845">
        <f t="shared" si="13"/>
        <v>4</v>
      </c>
    </row>
    <row r="846" spans="1:3">
      <c r="A846" t="s">
        <v>62675</v>
      </c>
      <c r="B846">
        <v>0.31868999999999997</v>
      </c>
      <c r="C846">
        <f t="shared" si="13"/>
        <v>4</v>
      </c>
    </row>
    <row r="847" spans="1:3">
      <c r="A847" t="s">
        <v>62700</v>
      </c>
      <c r="B847">
        <v>0.31868999999999997</v>
      </c>
      <c r="C847">
        <f t="shared" si="13"/>
        <v>4</v>
      </c>
    </row>
    <row r="848" spans="1:3">
      <c r="A848" t="s">
        <v>62718</v>
      </c>
      <c r="B848">
        <v>29.956800000000001</v>
      </c>
      <c r="C848">
        <f t="shared" si="13"/>
        <v>4</v>
      </c>
    </row>
    <row r="849" spans="1:3">
      <c r="A849" t="s">
        <v>62774</v>
      </c>
      <c r="B849">
        <v>906.67200000000003</v>
      </c>
      <c r="C849">
        <f t="shared" si="13"/>
        <v>4</v>
      </c>
    </row>
    <row r="850" spans="1:3">
      <c r="A850" t="s">
        <v>62794</v>
      </c>
      <c r="B850">
        <v>29.000699999999998</v>
      </c>
      <c r="C850">
        <f t="shared" si="13"/>
        <v>4</v>
      </c>
    </row>
    <row r="851" spans="1:3">
      <c r="A851" t="s">
        <v>62810</v>
      </c>
      <c r="B851">
        <v>0.31868999999999997</v>
      </c>
      <c r="C851">
        <f t="shared" si="13"/>
        <v>4</v>
      </c>
    </row>
    <row r="852" spans="1:3">
      <c r="A852" t="s">
        <v>62818</v>
      </c>
      <c r="B852">
        <v>21.989599999999999</v>
      </c>
      <c r="C852">
        <f t="shared" si="13"/>
        <v>4</v>
      </c>
    </row>
    <row r="853" spans="1:3">
      <c r="A853" t="s">
        <v>62844</v>
      </c>
      <c r="B853">
        <v>0.63737900000000003</v>
      </c>
      <c r="C853">
        <f t="shared" si="13"/>
        <v>4</v>
      </c>
    </row>
    <row r="854" spans="1:3">
      <c r="A854" t="s">
        <v>62975</v>
      </c>
      <c r="B854">
        <v>1.2747599999999999</v>
      </c>
      <c r="C854">
        <f t="shared" si="13"/>
        <v>4</v>
      </c>
    </row>
    <row r="855" spans="1:3">
      <c r="A855" t="s">
        <v>63063</v>
      </c>
      <c r="B855">
        <v>0.31868999999999997</v>
      </c>
      <c r="C855">
        <f t="shared" si="13"/>
        <v>4</v>
      </c>
    </row>
    <row r="856" spans="1:3">
      <c r="A856" t="s">
        <v>63112</v>
      </c>
      <c r="B856">
        <v>16.2532</v>
      </c>
      <c r="C856">
        <f t="shared" si="13"/>
        <v>4</v>
      </c>
    </row>
    <row r="857" spans="1:3">
      <c r="A857" t="s">
        <v>63142</v>
      </c>
      <c r="B857">
        <v>10.1981</v>
      </c>
      <c r="C857">
        <f t="shared" si="13"/>
        <v>4</v>
      </c>
    </row>
    <row r="858" spans="1:3">
      <c r="A858" t="s">
        <v>63195</v>
      </c>
      <c r="B858">
        <v>241.88499999999999</v>
      </c>
      <c r="C858">
        <f t="shared" si="13"/>
        <v>4</v>
      </c>
    </row>
    <row r="859" spans="1:3">
      <c r="A859" t="s">
        <v>63226</v>
      </c>
      <c r="B859">
        <v>13.7037</v>
      </c>
      <c r="C859">
        <f t="shared" si="13"/>
        <v>4</v>
      </c>
    </row>
    <row r="860" spans="1:3">
      <c r="A860" t="s">
        <v>63260</v>
      </c>
      <c r="B860">
        <v>89.5518</v>
      </c>
      <c r="C860">
        <f t="shared" si="13"/>
        <v>4</v>
      </c>
    </row>
    <row r="861" spans="1:3">
      <c r="A861" t="s">
        <v>63293</v>
      </c>
      <c r="B861">
        <v>0.31868999999999997</v>
      </c>
      <c r="C861">
        <f t="shared" si="13"/>
        <v>4</v>
      </c>
    </row>
    <row r="862" spans="1:3">
      <c r="A862" t="s">
        <v>63320</v>
      </c>
      <c r="B862">
        <v>0.63737900000000003</v>
      </c>
      <c r="C862">
        <f t="shared" si="13"/>
        <v>4</v>
      </c>
    </row>
    <row r="863" spans="1:3">
      <c r="A863" t="s">
        <v>63337</v>
      </c>
      <c r="B863">
        <v>391.03199999999998</v>
      </c>
      <c r="C863">
        <f t="shared" si="13"/>
        <v>4</v>
      </c>
    </row>
    <row r="864" spans="1:3">
      <c r="A864" t="s">
        <v>63459</v>
      </c>
      <c r="B864">
        <v>59.594900000000003</v>
      </c>
      <c r="C864">
        <f t="shared" si="13"/>
        <v>4</v>
      </c>
    </row>
    <row r="865" spans="1:3">
      <c r="A865" t="s">
        <v>63472</v>
      </c>
      <c r="B865">
        <v>5.7364100000000002</v>
      </c>
      <c r="C865">
        <f t="shared" si="13"/>
        <v>4</v>
      </c>
    </row>
    <row r="866" spans="1:3">
      <c r="A866" t="s">
        <v>63550</v>
      </c>
      <c r="B866">
        <v>3.5055900000000002</v>
      </c>
      <c r="C866">
        <f t="shared" si="13"/>
        <v>4</v>
      </c>
    </row>
    <row r="867" spans="1:3">
      <c r="A867" t="s">
        <v>63634</v>
      </c>
      <c r="B867">
        <v>2.5495199999999998</v>
      </c>
      <c r="C867">
        <f t="shared" si="13"/>
        <v>4</v>
      </c>
    </row>
    <row r="868" spans="1:3">
      <c r="A868" t="s">
        <v>63685</v>
      </c>
      <c r="B868">
        <v>0.31868999999999997</v>
      </c>
      <c r="C868">
        <f t="shared" si="13"/>
        <v>4</v>
      </c>
    </row>
    <row r="869" spans="1:3">
      <c r="A869" t="s">
        <v>63699</v>
      </c>
      <c r="B869">
        <v>4.4616499999999997</v>
      </c>
      <c r="C869">
        <f t="shared" si="13"/>
        <v>4</v>
      </c>
    </row>
    <row r="870" spans="1:3">
      <c r="A870" t="s">
        <v>63872</v>
      </c>
      <c r="B870">
        <v>49.396900000000002</v>
      </c>
      <c r="C870">
        <f t="shared" si="13"/>
        <v>4</v>
      </c>
    </row>
    <row r="871" spans="1:3">
      <c r="A871" t="s">
        <v>63935</v>
      </c>
      <c r="B871">
        <v>32.506300000000003</v>
      </c>
      <c r="C871">
        <f t="shared" si="13"/>
        <v>4</v>
      </c>
    </row>
    <row r="872" spans="1:3">
      <c r="A872" t="s">
        <v>64004</v>
      </c>
      <c r="B872">
        <v>0.63737900000000003</v>
      </c>
      <c r="C872">
        <f t="shared" si="13"/>
        <v>4</v>
      </c>
    </row>
    <row r="873" spans="1:3">
      <c r="A873" t="s">
        <v>64036</v>
      </c>
      <c r="B873">
        <v>6.0551000000000004</v>
      </c>
      <c r="C873">
        <f t="shared" si="13"/>
        <v>4</v>
      </c>
    </row>
    <row r="874" spans="1:3">
      <c r="A874" t="s">
        <v>64060</v>
      </c>
      <c r="B874">
        <v>0.31868999999999997</v>
      </c>
      <c r="C874">
        <f t="shared" si="13"/>
        <v>4</v>
      </c>
    </row>
    <row r="875" spans="1:3">
      <c r="A875" t="s">
        <v>64076</v>
      </c>
      <c r="B875">
        <v>0.95606899999999995</v>
      </c>
      <c r="C875">
        <f t="shared" si="13"/>
        <v>4</v>
      </c>
    </row>
    <row r="876" spans="1:3">
      <c r="A876" t="s">
        <v>64077</v>
      </c>
      <c r="B876">
        <v>14.340999999999999</v>
      </c>
      <c r="C876">
        <f t="shared" si="13"/>
        <v>4</v>
      </c>
    </row>
    <row r="877" spans="1:3">
      <c r="A877" t="s">
        <v>64161</v>
      </c>
      <c r="B877">
        <v>116.959</v>
      </c>
      <c r="C877">
        <f t="shared" si="13"/>
        <v>4</v>
      </c>
    </row>
    <row r="878" spans="1:3">
      <c r="A878" t="s">
        <v>64207</v>
      </c>
      <c r="B878">
        <v>0.31868999999999997</v>
      </c>
      <c r="C878">
        <f t="shared" si="13"/>
        <v>4</v>
      </c>
    </row>
    <row r="879" spans="1:3">
      <c r="A879" t="s">
        <v>64209</v>
      </c>
      <c r="B879">
        <v>0.31868999999999997</v>
      </c>
      <c r="C879">
        <f t="shared" si="13"/>
        <v>4</v>
      </c>
    </row>
    <row r="880" spans="1:3">
      <c r="A880" t="s">
        <v>64215</v>
      </c>
      <c r="B880">
        <v>6.6924799999999998</v>
      </c>
      <c r="C880">
        <f t="shared" si="13"/>
        <v>4</v>
      </c>
    </row>
    <row r="881" spans="1:3">
      <c r="A881" t="s">
        <v>64233</v>
      </c>
      <c r="B881">
        <v>0.31868999999999997</v>
      </c>
      <c r="C881">
        <f t="shared" si="13"/>
        <v>4</v>
      </c>
    </row>
    <row r="882" spans="1:3">
      <c r="A882" t="s">
        <v>64239</v>
      </c>
      <c r="B882">
        <v>6.6924799999999998</v>
      </c>
      <c r="C882">
        <f t="shared" si="13"/>
        <v>4</v>
      </c>
    </row>
    <row r="883" spans="1:3">
      <c r="A883" t="s">
        <v>64306</v>
      </c>
      <c r="B883">
        <v>4.7803399999999998</v>
      </c>
      <c r="C883">
        <f t="shared" si="13"/>
        <v>4</v>
      </c>
    </row>
    <row r="884" spans="1:3">
      <c r="A884" t="s">
        <v>64317</v>
      </c>
      <c r="B884">
        <v>2.2308300000000001</v>
      </c>
      <c r="C884">
        <f t="shared" si="13"/>
        <v>4</v>
      </c>
    </row>
    <row r="885" spans="1:3">
      <c r="A885" t="s">
        <v>64322</v>
      </c>
      <c r="B885">
        <v>1.2747599999999999</v>
      </c>
      <c r="C885">
        <f t="shared" si="13"/>
        <v>4</v>
      </c>
    </row>
    <row r="886" spans="1:3">
      <c r="A886" t="s">
        <v>64379</v>
      </c>
      <c r="B886">
        <v>1.2747599999999999</v>
      </c>
      <c r="C886">
        <f t="shared" si="13"/>
        <v>4</v>
      </c>
    </row>
    <row r="887" spans="1:3">
      <c r="A887" t="s">
        <v>64381</v>
      </c>
      <c r="B887">
        <v>10.5168</v>
      </c>
      <c r="C887">
        <f t="shared" si="13"/>
        <v>4</v>
      </c>
    </row>
    <row r="888" spans="1:3">
      <c r="A888" t="s">
        <v>64483</v>
      </c>
      <c r="B888">
        <v>30.594200000000001</v>
      </c>
      <c r="C888">
        <f t="shared" si="13"/>
        <v>4</v>
      </c>
    </row>
    <row r="889" spans="1:3">
      <c r="A889" t="s">
        <v>64577</v>
      </c>
      <c r="B889">
        <v>154.24600000000001</v>
      </c>
      <c r="C889">
        <f t="shared" si="13"/>
        <v>4</v>
      </c>
    </row>
    <row r="890" spans="1:3">
      <c r="A890" t="s">
        <v>64769</v>
      </c>
      <c r="B890">
        <v>98.156400000000005</v>
      </c>
      <c r="C890">
        <f t="shared" si="13"/>
        <v>4</v>
      </c>
    </row>
    <row r="891" spans="1:3">
      <c r="A891" t="s">
        <v>64815</v>
      </c>
      <c r="B891">
        <v>0.31868999999999997</v>
      </c>
      <c r="C891">
        <f t="shared" si="13"/>
        <v>4</v>
      </c>
    </row>
    <row r="892" spans="1:3">
      <c r="A892" t="s">
        <v>64827</v>
      </c>
      <c r="B892">
        <v>1.91214</v>
      </c>
      <c r="C892">
        <f t="shared" si="13"/>
        <v>4</v>
      </c>
    </row>
    <row r="893" spans="1:3">
      <c r="A893" t="s">
        <v>64941</v>
      </c>
      <c r="B893">
        <v>7.32986</v>
      </c>
      <c r="C893">
        <f t="shared" si="13"/>
        <v>4</v>
      </c>
    </row>
    <row r="894" spans="1:3">
      <c r="A894" t="s">
        <v>65099</v>
      </c>
      <c r="B894">
        <v>0.63737900000000003</v>
      </c>
      <c r="C894">
        <f t="shared" si="13"/>
        <v>4</v>
      </c>
    </row>
    <row r="895" spans="1:3">
      <c r="A895" t="s">
        <v>65115</v>
      </c>
      <c r="B895">
        <v>0.63737900000000003</v>
      </c>
      <c r="C895">
        <f t="shared" si="13"/>
        <v>4</v>
      </c>
    </row>
    <row r="896" spans="1:3">
      <c r="A896" t="s">
        <v>65126</v>
      </c>
      <c r="B896">
        <v>3.1869000000000001</v>
      </c>
      <c r="C896">
        <f t="shared" si="13"/>
        <v>4</v>
      </c>
    </row>
    <row r="897" spans="1:3">
      <c r="A897" t="s">
        <v>65132</v>
      </c>
      <c r="B897">
        <v>6.3737899999999996</v>
      </c>
      <c r="C897">
        <f t="shared" ref="C897:C960" si="14">LEN(A897)</f>
        <v>4</v>
      </c>
    </row>
    <row r="898" spans="1:3">
      <c r="A898" t="s">
        <v>65214</v>
      </c>
      <c r="B898">
        <v>3.1869000000000001</v>
      </c>
      <c r="C898">
        <f t="shared" si="14"/>
        <v>4</v>
      </c>
    </row>
    <row r="899" spans="1:3">
      <c r="A899" t="s">
        <v>65221</v>
      </c>
      <c r="B899">
        <v>235.83</v>
      </c>
      <c r="C899">
        <f t="shared" si="14"/>
        <v>4</v>
      </c>
    </row>
    <row r="900" spans="1:3">
      <c r="A900" t="s">
        <v>65240</v>
      </c>
      <c r="B900">
        <v>1.59345</v>
      </c>
      <c r="C900">
        <f t="shared" si="14"/>
        <v>4</v>
      </c>
    </row>
    <row r="901" spans="1:3">
      <c r="A901" t="s">
        <v>65241</v>
      </c>
      <c r="B901">
        <v>1118.92</v>
      </c>
      <c r="C901">
        <f t="shared" si="14"/>
        <v>4</v>
      </c>
    </row>
    <row r="902" spans="1:3">
      <c r="A902" t="s">
        <v>65311</v>
      </c>
      <c r="B902">
        <v>101.02500000000001</v>
      </c>
      <c r="C902">
        <f t="shared" si="14"/>
        <v>4</v>
      </c>
    </row>
    <row r="903" spans="1:3">
      <c r="A903" t="s">
        <v>65449</v>
      </c>
      <c r="B903">
        <v>40.154899999999998</v>
      </c>
      <c r="C903">
        <f t="shared" si="14"/>
        <v>4</v>
      </c>
    </row>
    <row r="904" spans="1:3">
      <c r="A904" t="s">
        <v>65479</v>
      </c>
      <c r="B904">
        <v>0.31868999999999997</v>
      </c>
      <c r="C904">
        <f t="shared" si="14"/>
        <v>4</v>
      </c>
    </row>
    <row r="905" spans="1:3">
      <c r="A905" t="s">
        <v>65504</v>
      </c>
      <c r="B905">
        <v>10.8354</v>
      </c>
      <c r="C905">
        <f t="shared" si="14"/>
        <v>4</v>
      </c>
    </row>
    <row r="906" spans="1:3">
      <c r="A906" t="s">
        <v>65537</v>
      </c>
      <c r="B906">
        <v>0.31868999999999997</v>
      </c>
      <c r="C906">
        <f t="shared" si="14"/>
        <v>4</v>
      </c>
    </row>
    <row r="907" spans="1:3">
      <c r="A907" t="s">
        <v>65538</v>
      </c>
      <c r="B907">
        <v>4.7803399999999998</v>
      </c>
      <c r="C907">
        <f t="shared" si="14"/>
        <v>4</v>
      </c>
    </row>
    <row r="908" spans="1:3">
      <c r="A908" t="s">
        <v>65540</v>
      </c>
      <c r="B908">
        <v>1.91214</v>
      </c>
      <c r="C908">
        <f t="shared" si="14"/>
        <v>4</v>
      </c>
    </row>
    <row r="909" spans="1:3">
      <c r="A909" t="s">
        <v>65592</v>
      </c>
      <c r="B909">
        <v>2.2308300000000001</v>
      </c>
      <c r="C909">
        <f t="shared" si="14"/>
        <v>4</v>
      </c>
    </row>
    <row r="910" spans="1:3">
      <c r="A910" t="s">
        <v>65597</v>
      </c>
      <c r="B910">
        <v>330.48099999999999</v>
      </c>
      <c r="C910">
        <f t="shared" si="14"/>
        <v>4</v>
      </c>
    </row>
    <row r="911" spans="1:3">
      <c r="A911" t="s">
        <v>65636</v>
      </c>
      <c r="B911">
        <v>0.31868999999999997</v>
      </c>
      <c r="C911">
        <f t="shared" si="14"/>
        <v>4</v>
      </c>
    </row>
    <row r="912" spans="1:3">
      <c r="A912" t="s">
        <v>65640</v>
      </c>
      <c r="B912">
        <v>192.80699999999999</v>
      </c>
      <c r="C912">
        <f t="shared" si="14"/>
        <v>4</v>
      </c>
    </row>
    <row r="913" spans="1:3">
      <c r="A913" t="s">
        <v>65876</v>
      </c>
      <c r="B913">
        <v>3.1869000000000001</v>
      </c>
      <c r="C913">
        <f t="shared" si="14"/>
        <v>4</v>
      </c>
    </row>
    <row r="914" spans="1:3">
      <c r="A914" t="s">
        <v>65886</v>
      </c>
      <c r="B914">
        <v>190.25800000000001</v>
      </c>
      <c r="C914">
        <f t="shared" si="14"/>
        <v>4</v>
      </c>
    </row>
    <row r="915" spans="1:3">
      <c r="A915" t="s">
        <v>65984</v>
      </c>
      <c r="B915">
        <v>0.31868999999999997</v>
      </c>
      <c r="C915">
        <f t="shared" si="14"/>
        <v>4</v>
      </c>
    </row>
    <row r="916" spans="1:3">
      <c r="A916" t="s">
        <v>66004</v>
      </c>
      <c r="B916">
        <v>1.2747599999999999</v>
      </c>
      <c r="C916">
        <f t="shared" si="14"/>
        <v>4</v>
      </c>
    </row>
    <row r="917" spans="1:3">
      <c r="A917" t="s">
        <v>66014</v>
      </c>
      <c r="B917">
        <v>38.880099999999999</v>
      </c>
      <c r="C917">
        <f t="shared" si="14"/>
        <v>4</v>
      </c>
    </row>
    <row r="918" spans="1:3">
      <c r="A918" t="s">
        <v>66045</v>
      </c>
      <c r="B918">
        <v>0.95606899999999995</v>
      </c>
      <c r="C918">
        <f t="shared" si="14"/>
        <v>4</v>
      </c>
    </row>
    <row r="919" spans="1:3">
      <c r="A919" t="s">
        <v>66106</v>
      </c>
      <c r="B919">
        <v>74.891999999999996</v>
      </c>
      <c r="C919">
        <f t="shared" si="14"/>
        <v>4</v>
      </c>
    </row>
    <row r="920" spans="1:3">
      <c r="A920" t="s">
        <v>66151</v>
      </c>
      <c r="B920">
        <v>52.902500000000003</v>
      </c>
      <c r="C920">
        <f t="shared" si="14"/>
        <v>4</v>
      </c>
    </row>
    <row r="921" spans="1:3">
      <c r="A921" t="s">
        <v>66326</v>
      </c>
      <c r="B921">
        <v>216.709</v>
      </c>
      <c r="C921">
        <f t="shared" si="14"/>
        <v>4</v>
      </c>
    </row>
    <row r="922" spans="1:3">
      <c r="A922" t="s">
        <v>66350</v>
      </c>
      <c r="B922">
        <v>1.2747599999999999</v>
      </c>
      <c r="C922">
        <f t="shared" si="14"/>
        <v>4</v>
      </c>
    </row>
    <row r="923" spans="1:3">
      <c r="A923" t="s">
        <v>66352</v>
      </c>
      <c r="B923">
        <v>7.32986</v>
      </c>
      <c r="C923">
        <f t="shared" si="14"/>
        <v>4</v>
      </c>
    </row>
    <row r="924" spans="1:3">
      <c r="A924" t="s">
        <v>66363</v>
      </c>
      <c r="B924">
        <v>10.8354</v>
      </c>
      <c r="C924">
        <f t="shared" si="14"/>
        <v>4</v>
      </c>
    </row>
    <row r="925" spans="1:3">
      <c r="A925" t="s">
        <v>66442</v>
      </c>
      <c r="B925">
        <v>6.3737899999999996</v>
      </c>
      <c r="C925">
        <f t="shared" si="14"/>
        <v>4</v>
      </c>
    </row>
    <row r="926" spans="1:3">
      <c r="A926" t="s">
        <v>66459</v>
      </c>
      <c r="B926">
        <v>3.8242699999999998</v>
      </c>
      <c r="C926">
        <f t="shared" si="14"/>
        <v>4</v>
      </c>
    </row>
    <row r="927" spans="1:3">
      <c r="A927" t="s">
        <v>66509</v>
      </c>
      <c r="B927">
        <v>1.2747599999999999</v>
      </c>
      <c r="C927">
        <f t="shared" si="14"/>
        <v>4</v>
      </c>
    </row>
    <row r="928" spans="1:3">
      <c r="A928" t="s">
        <v>66514</v>
      </c>
      <c r="B928">
        <v>0.31868999999999997</v>
      </c>
      <c r="C928">
        <f t="shared" si="14"/>
        <v>4</v>
      </c>
    </row>
    <row r="929" spans="1:3">
      <c r="A929" t="s">
        <v>66554</v>
      </c>
      <c r="B929">
        <v>42.067</v>
      </c>
      <c r="C929">
        <f t="shared" si="14"/>
        <v>4</v>
      </c>
    </row>
    <row r="930" spans="1:3">
      <c r="A930" t="s">
        <v>66581</v>
      </c>
      <c r="B930">
        <v>727.88699999999994</v>
      </c>
      <c r="C930">
        <f t="shared" si="14"/>
        <v>4</v>
      </c>
    </row>
    <row r="931" spans="1:3">
      <c r="A931" t="s">
        <v>66655</v>
      </c>
      <c r="B931">
        <v>2.2308300000000001</v>
      </c>
      <c r="C931">
        <f t="shared" si="14"/>
        <v>4</v>
      </c>
    </row>
    <row r="932" spans="1:3">
      <c r="A932" t="s">
        <v>66721</v>
      </c>
      <c r="B932">
        <v>0.31868999999999997</v>
      </c>
      <c r="C932">
        <f t="shared" si="14"/>
        <v>4</v>
      </c>
    </row>
    <row r="933" spans="1:3">
      <c r="A933" t="s">
        <v>66727</v>
      </c>
      <c r="B933">
        <v>827.31799999999998</v>
      </c>
      <c r="C933">
        <f t="shared" si="14"/>
        <v>4</v>
      </c>
    </row>
    <row r="934" spans="1:3">
      <c r="A934" t="s">
        <v>66782</v>
      </c>
      <c r="B934">
        <v>31.2316</v>
      </c>
      <c r="C934">
        <f t="shared" si="14"/>
        <v>4</v>
      </c>
    </row>
    <row r="935" spans="1:3">
      <c r="A935" t="s">
        <v>66803</v>
      </c>
      <c r="B935">
        <v>1.2747599999999999</v>
      </c>
      <c r="C935">
        <f t="shared" si="14"/>
        <v>4</v>
      </c>
    </row>
    <row r="936" spans="1:3">
      <c r="A936" t="s">
        <v>66813</v>
      </c>
      <c r="B936">
        <v>543.36599999999999</v>
      </c>
      <c r="C936">
        <f t="shared" si="14"/>
        <v>4</v>
      </c>
    </row>
    <row r="937" spans="1:3">
      <c r="A937" t="s">
        <v>66842</v>
      </c>
      <c r="B937">
        <v>2.8682099999999999</v>
      </c>
      <c r="C937">
        <f t="shared" si="14"/>
        <v>4</v>
      </c>
    </row>
    <row r="938" spans="1:3">
      <c r="A938" t="s">
        <v>67018</v>
      </c>
      <c r="B938">
        <v>14.659700000000001</v>
      </c>
      <c r="C938">
        <f t="shared" si="14"/>
        <v>4</v>
      </c>
    </row>
    <row r="939" spans="1:3">
      <c r="A939" t="s">
        <v>67023</v>
      </c>
      <c r="B939">
        <v>4.7803399999999998</v>
      </c>
      <c r="C939">
        <f t="shared" si="14"/>
        <v>4</v>
      </c>
    </row>
    <row r="940" spans="1:3">
      <c r="A940" t="s">
        <v>67029</v>
      </c>
      <c r="B940">
        <v>67.562200000000004</v>
      </c>
      <c r="C940">
        <f t="shared" si="14"/>
        <v>4</v>
      </c>
    </row>
    <row r="941" spans="1:3">
      <c r="A941" t="s">
        <v>67102</v>
      </c>
      <c r="B941">
        <v>1.91214</v>
      </c>
      <c r="C941">
        <f t="shared" si="14"/>
        <v>4</v>
      </c>
    </row>
    <row r="942" spans="1:3">
      <c r="A942" t="s">
        <v>67191</v>
      </c>
      <c r="B942">
        <v>3.5055900000000002</v>
      </c>
      <c r="C942">
        <f t="shared" si="14"/>
        <v>4</v>
      </c>
    </row>
    <row r="943" spans="1:3">
      <c r="A943" t="s">
        <v>67289</v>
      </c>
      <c r="B943">
        <v>0.95606899999999995</v>
      </c>
      <c r="C943">
        <f t="shared" si="14"/>
        <v>4</v>
      </c>
    </row>
    <row r="944" spans="1:3">
      <c r="A944" t="s">
        <v>67293</v>
      </c>
      <c r="B944">
        <v>589.57600000000002</v>
      </c>
      <c r="C944">
        <f t="shared" si="14"/>
        <v>4</v>
      </c>
    </row>
    <row r="945" spans="1:3">
      <c r="A945" t="s">
        <v>67387</v>
      </c>
      <c r="B945">
        <v>27.725999999999999</v>
      </c>
      <c r="C945">
        <f t="shared" si="14"/>
        <v>4</v>
      </c>
    </row>
    <row r="946" spans="1:3">
      <c r="A946" t="s">
        <v>67396</v>
      </c>
      <c r="B946">
        <v>7.32986</v>
      </c>
      <c r="C946">
        <f t="shared" si="14"/>
        <v>4</v>
      </c>
    </row>
    <row r="947" spans="1:3">
      <c r="A947" t="s">
        <v>67481</v>
      </c>
      <c r="B947">
        <v>0.63737900000000003</v>
      </c>
      <c r="C947">
        <f t="shared" si="14"/>
        <v>4</v>
      </c>
    </row>
    <row r="948" spans="1:3">
      <c r="A948" t="s">
        <v>67498</v>
      </c>
      <c r="B948">
        <v>0.31868999999999997</v>
      </c>
      <c r="C948">
        <f t="shared" si="14"/>
        <v>4</v>
      </c>
    </row>
    <row r="949" spans="1:3">
      <c r="A949" t="s">
        <v>67509</v>
      </c>
      <c r="B949">
        <v>5.4177200000000001</v>
      </c>
      <c r="C949">
        <f t="shared" si="14"/>
        <v>4</v>
      </c>
    </row>
    <row r="950" spans="1:3">
      <c r="A950" t="s">
        <v>67537</v>
      </c>
      <c r="B950">
        <v>1.2747599999999999</v>
      </c>
      <c r="C950">
        <f t="shared" si="14"/>
        <v>4</v>
      </c>
    </row>
    <row r="951" spans="1:3">
      <c r="A951" t="s">
        <v>67611</v>
      </c>
      <c r="B951">
        <v>6.6924799999999998</v>
      </c>
      <c r="C951">
        <f t="shared" si="14"/>
        <v>4</v>
      </c>
    </row>
    <row r="952" spans="1:3">
      <c r="A952" t="s">
        <v>67636</v>
      </c>
      <c r="B952">
        <v>174.642</v>
      </c>
      <c r="C952">
        <f t="shared" si="14"/>
        <v>4</v>
      </c>
    </row>
    <row r="953" spans="1:3">
      <c r="A953" t="s">
        <v>67676</v>
      </c>
      <c r="B953">
        <v>21.6709</v>
      </c>
      <c r="C953">
        <f t="shared" si="14"/>
        <v>4</v>
      </c>
    </row>
    <row r="954" spans="1:3">
      <c r="A954" t="s">
        <v>67724</v>
      </c>
      <c r="B954">
        <v>5.09903</v>
      </c>
      <c r="C954">
        <f t="shared" si="14"/>
        <v>4</v>
      </c>
    </row>
    <row r="955" spans="1:3">
      <c r="A955" t="s">
        <v>67919</v>
      </c>
      <c r="B955">
        <v>0.31868999999999997</v>
      </c>
      <c r="C955">
        <f t="shared" si="14"/>
        <v>4</v>
      </c>
    </row>
    <row r="956" spans="1:3">
      <c r="A956" t="s">
        <v>67920</v>
      </c>
      <c r="B956">
        <v>0.63737900000000003</v>
      </c>
      <c r="C956">
        <f t="shared" si="14"/>
        <v>4</v>
      </c>
    </row>
    <row r="957" spans="1:3">
      <c r="A957" t="s">
        <v>67926</v>
      </c>
      <c r="B957">
        <v>6.3737899999999996</v>
      </c>
      <c r="C957">
        <f t="shared" si="14"/>
        <v>4</v>
      </c>
    </row>
    <row r="958" spans="1:3">
      <c r="A958" t="s">
        <v>67934</v>
      </c>
      <c r="B958">
        <v>0.95606899999999995</v>
      </c>
      <c r="C958">
        <f t="shared" si="14"/>
        <v>4</v>
      </c>
    </row>
    <row r="959" spans="1:3">
      <c r="A959" t="s">
        <v>67973</v>
      </c>
      <c r="B959">
        <v>0.31868999999999997</v>
      </c>
      <c r="C959">
        <f t="shared" si="14"/>
        <v>4</v>
      </c>
    </row>
    <row r="960" spans="1:3">
      <c r="A960" t="s">
        <v>67975</v>
      </c>
      <c r="B960">
        <v>4.4616499999999997</v>
      </c>
      <c r="C960">
        <f t="shared" si="14"/>
        <v>4</v>
      </c>
    </row>
    <row r="961" spans="1:3">
      <c r="A961" t="s">
        <v>67988</v>
      </c>
      <c r="B961">
        <v>56.726700000000001</v>
      </c>
      <c r="C961">
        <f t="shared" ref="C961:C1024" si="15">LEN(A961)</f>
        <v>4</v>
      </c>
    </row>
    <row r="962" spans="1:3">
      <c r="A962" t="s">
        <v>68049</v>
      </c>
      <c r="B962">
        <v>21.0335</v>
      </c>
      <c r="C962">
        <f t="shared" si="15"/>
        <v>4</v>
      </c>
    </row>
    <row r="963" spans="1:3">
      <c r="A963" t="s">
        <v>68115</v>
      </c>
      <c r="B963">
        <v>21.6709</v>
      </c>
      <c r="C963">
        <f t="shared" si="15"/>
        <v>4</v>
      </c>
    </row>
    <row r="964" spans="1:3">
      <c r="A964" t="s">
        <v>68149</v>
      </c>
      <c r="B964">
        <v>0.31868999999999997</v>
      </c>
      <c r="C964">
        <f t="shared" si="15"/>
        <v>4</v>
      </c>
    </row>
    <row r="965" spans="1:3">
      <c r="A965" t="s">
        <v>68151</v>
      </c>
      <c r="B965">
        <v>13.7037</v>
      </c>
      <c r="C965">
        <f t="shared" si="15"/>
        <v>4</v>
      </c>
    </row>
    <row r="966" spans="1:3">
      <c r="A966" t="s">
        <v>68209</v>
      </c>
      <c r="B966">
        <v>92.738699999999994</v>
      </c>
      <c r="C966">
        <f t="shared" si="15"/>
        <v>4</v>
      </c>
    </row>
    <row r="967" spans="1:3">
      <c r="A967" t="s">
        <v>68242</v>
      </c>
      <c r="B967">
        <v>0.31868999999999997</v>
      </c>
      <c r="C967">
        <f t="shared" si="15"/>
        <v>4</v>
      </c>
    </row>
    <row r="968" spans="1:3">
      <c r="A968" t="s">
        <v>68284</v>
      </c>
      <c r="B968">
        <v>0.31868999999999997</v>
      </c>
      <c r="C968">
        <f t="shared" si="15"/>
        <v>4</v>
      </c>
    </row>
    <row r="969" spans="1:3">
      <c r="A969" t="s">
        <v>68299</v>
      </c>
      <c r="B969">
        <v>40.473599999999998</v>
      </c>
      <c r="C969">
        <f t="shared" si="15"/>
        <v>4</v>
      </c>
    </row>
    <row r="970" spans="1:3">
      <c r="A970" t="s">
        <v>68310</v>
      </c>
      <c r="B970">
        <v>0.63737900000000003</v>
      </c>
      <c r="C970">
        <f t="shared" si="15"/>
        <v>4</v>
      </c>
    </row>
    <row r="971" spans="1:3">
      <c r="A971" t="s">
        <v>68322</v>
      </c>
      <c r="B971">
        <v>2.2308300000000001</v>
      </c>
      <c r="C971">
        <f t="shared" si="15"/>
        <v>4</v>
      </c>
    </row>
    <row r="972" spans="1:3">
      <c r="A972" t="s">
        <v>68354</v>
      </c>
      <c r="B972">
        <v>5.09903</v>
      </c>
      <c r="C972">
        <f t="shared" si="15"/>
        <v>4</v>
      </c>
    </row>
    <row r="973" spans="1:3">
      <c r="A973" t="s">
        <v>68374</v>
      </c>
      <c r="B973">
        <v>42.067</v>
      </c>
      <c r="C973">
        <f t="shared" si="15"/>
        <v>4</v>
      </c>
    </row>
    <row r="974" spans="1:3">
      <c r="A974" t="s">
        <v>68393</v>
      </c>
      <c r="B974">
        <v>1.59345</v>
      </c>
      <c r="C974">
        <f t="shared" si="15"/>
        <v>4</v>
      </c>
    </row>
    <row r="975" spans="1:3">
      <c r="A975" t="s">
        <v>68446</v>
      </c>
      <c r="B975">
        <v>19.758800000000001</v>
      </c>
      <c r="C975">
        <f t="shared" si="15"/>
        <v>4</v>
      </c>
    </row>
    <row r="976" spans="1:3">
      <c r="A976" t="s">
        <v>68541</v>
      </c>
      <c r="B976">
        <v>0.31868999999999997</v>
      </c>
      <c r="C976">
        <f t="shared" si="15"/>
        <v>4</v>
      </c>
    </row>
    <row r="977" spans="1:3">
      <c r="A977" t="s">
        <v>68549</v>
      </c>
      <c r="B977">
        <v>2.8682099999999999</v>
      </c>
      <c r="C977">
        <f t="shared" si="15"/>
        <v>4</v>
      </c>
    </row>
    <row r="978" spans="1:3">
      <c r="A978" t="s">
        <v>68553</v>
      </c>
      <c r="B978">
        <v>0.95606899999999995</v>
      </c>
      <c r="C978">
        <f t="shared" si="15"/>
        <v>4</v>
      </c>
    </row>
    <row r="979" spans="1:3">
      <c r="A979" t="s">
        <v>68576</v>
      </c>
      <c r="B979">
        <v>0.31868999999999997</v>
      </c>
      <c r="C979">
        <f t="shared" si="15"/>
        <v>4</v>
      </c>
    </row>
    <row r="980" spans="1:3">
      <c r="A980" t="s">
        <v>68587</v>
      </c>
      <c r="B980">
        <v>0.31868999999999997</v>
      </c>
      <c r="C980">
        <f t="shared" si="15"/>
        <v>4</v>
      </c>
    </row>
    <row r="981" spans="1:3">
      <c r="A981" t="s">
        <v>68625</v>
      </c>
      <c r="B981">
        <v>1.91214</v>
      </c>
      <c r="C981">
        <f t="shared" si="15"/>
        <v>4</v>
      </c>
    </row>
    <row r="982" spans="1:3">
      <c r="A982" t="s">
        <v>68694</v>
      </c>
      <c r="B982">
        <v>1.2747599999999999</v>
      </c>
      <c r="C982">
        <f t="shared" si="15"/>
        <v>4</v>
      </c>
    </row>
    <row r="983" spans="1:3">
      <c r="A983" t="s">
        <v>68698</v>
      </c>
      <c r="B983">
        <v>0.31868999999999997</v>
      </c>
      <c r="C983">
        <f t="shared" si="15"/>
        <v>4</v>
      </c>
    </row>
    <row r="984" spans="1:3">
      <c r="A984" t="s">
        <v>68824</v>
      </c>
      <c r="B984">
        <v>85.727500000000006</v>
      </c>
      <c r="C984">
        <f t="shared" si="15"/>
        <v>4</v>
      </c>
    </row>
    <row r="985" spans="1:3">
      <c r="A985" t="s">
        <v>68895</v>
      </c>
      <c r="B985">
        <v>1.2747599999999999</v>
      </c>
      <c r="C985">
        <f t="shared" si="15"/>
        <v>4</v>
      </c>
    </row>
    <row r="986" spans="1:3">
      <c r="A986" t="s">
        <v>69031</v>
      </c>
      <c r="B986">
        <v>0.63737900000000003</v>
      </c>
      <c r="C986">
        <f t="shared" si="15"/>
        <v>4</v>
      </c>
    </row>
    <row r="987" spans="1:3">
      <c r="A987" t="s">
        <v>69072</v>
      </c>
      <c r="B987">
        <v>5.09903</v>
      </c>
      <c r="C987">
        <f t="shared" si="15"/>
        <v>4</v>
      </c>
    </row>
    <row r="988" spans="1:3">
      <c r="A988" t="s">
        <v>69108</v>
      </c>
      <c r="B988">
        <v>8.2859300000000005</v>
      </c>
      <c r="C988">
        <f t="shared" si="15"/>
        <v>4</v>
      </c>
    </row>
    <row r="989" spans="1:3">
      <c r="A989" t="s">
        <v>69169</v>
      </c>
      <c r="B989">
        <v>0.63737900000000003</v>
      </c>
      <c r="C989">
        <f t="shared" si="15"/>
        <v>4</v>
      </c>
    </row>
    <row r="990" spans="1:3">
      <c r="A990" t="s">
        <v>69229</v>
      </c>
      <c r="B990">
        <v>1.91214</v>
      </c>
      <c r="C990">
        <f t="shared" si="15"/>
        <v>4</v>
      </c>
    </row>
    <row r="991" spans="1:3">
      <c r="A991" t="s">
        <v>69239</v>
      </c>
      <c r="B991">
        <v>25.176500000000001</v>
      </c>
      <c r="C991">
        <f t="shared" si="15"/>
        <v>4</v>
      </c>
    </row>
    <row r="992" spans="1:3">
      <c r="A992" t="s">
        <v>69284</v>
      </c>
      <c r="B992">
        <v>0.95606899999999995</v>
      </c>
      <c r="C992">
        <f t="shared" si="15"/>
        <v>4</v>
      </c>
    </row>
    <row r="993" spans="1:3">
      <c r="A993" t="s">
        <v>69285</v>
      </c>
      <c r="B993">
        <v>0.63737900000000003</v>
      </c>
      <c r="C993">
        <f t="shared" si="15"/>
        <v>4</v>
      </c>
    </row>
    <row r="994" spans="1:3">
      <c r="A994" t="s">
        <v>69327</v>
      </c>
      <c r="B994">
        <v>0.95606899999999995</v>
      </c>
      <c r="C994">
        <f t="shared" si="15"/>
        <v>4</v>
      </c>
    </row>
    <row r="995" spans="1:3">
      <c r="A995" t="s">
        <v>69331</v>
      </c>
      <c r="B995">
        <v>0.31868999999999997</v>
      </c>
      <c r="C995">
        <f t="shared" si="15"/>
        <v>4</v>
      </c>
    </row>
    <row r="996" spans="1:3">
      <c r="A996" t="s">
        <v>69332</v>
      </c>
      <c r="B996">
        <v>44.935200000000002</v>
      </c>
      <c r="C996">
        <f t="shared" si="15"/>
        <v>4</v>
      </c>
    </row>
    <row r="997" spans="1:3">
      <c r="A997" t="s">
        <v>69392</v>
      </c>
      <c r="B997">
        <v>0.31868999999999997</v>
      </c>
      <c r="C997">
        <f t="shared" si="15"/>
        <v>4</v>
      </c>
    </row>
    <row r="998" spans="1:3">
      <c r="A998" t="s">
        <v>69404</v>
      </c>
      <c r="B998">
        <v>0.63737900000000003</v>
      </c>
      <c r="C998">
        <f t="shared" si="15"/>
        <v>4</v>
      </c>
    </row>
    <row r="999" spans="1:3">
      <c r="A999" t="s">
        <v>69413</v>
      </c>
      <c r="B999">
        <v>6.0551000000000004</v>
      </c>
      <c r="C999">
        <f t="shared" si="15"/>
        <v>4</v>
      </c>
    </row>
    <row r="1000" spans="1:3">
      <c r="A1000" t="s">
        <v>69448</v>
      </c>
      <c r="B1000">
        <v>47.803400000000003</v>
      </c>
      <c r="C1000">
        <f t="shared" si="15"/>
        <v>4</v>
      </c>
    </row>
    <row r="1001" spans="1:3">
      <c r="A1001" t="s">
        <v>69571</v>
      </c>
      <c r="B1001">
        <v>15.6158</v>
      </c>
      <c r="C1001">
        <f t="shared" si="15"/>
        <v>4</v>
      </c>
    </row>
    <row r="1002" spans="1:3">
      <c r="A1002" t="s">
        <v>69864</v>
      </c>
      <c r="B1002">
        <v>2.5495199999999998</v>
      </c>
      <c r="C1002">
        <f t="shared" si="15"/>
        <v>4</v>
      </c>
    </row>
    <row r="1003" spans="1:3">
      <c r="A1003" t="s">
        <v>69881</v>
      </c>
      <c r="B1003">
        <v>3.1869000000000001</v>
      </c>
      <c r="C1003">
        <f t="shared" si="15"/>
        <v>4</v>
      </c>
    </row>
    <row r="1004" spans="1:3">
      <c r="A1004" t="s">
        <v>69939</v>
      </c>
      <c r="B1004">
        <v>0.63737900000000003</v>
      </c>
      <c r="C1004">
        <f t="shared" si="15"/>
        <v>4</v>
      </c>
    </row>
    <row r="1005" spans="1:3">
      <c r="A1005" t="s">
        <v>69992</v>
      </c>
      <c r="B1005">
        <v>0.31868999999999997</v>
      </c>
      <c r="C1005">
        <f t="shared" si="15"/>
        <v>4</v>
      </c>
    </row>
    <row r="1006" spans="1:3">
      <c r="A1006" t="s">
        <v>69994</v>
      </c>
      <c r="B1006">
        <v>1.2747599999999999</v>
      </c>
      <c r="C1006">
        <f t="shared" si="15"/>
        <v>4</v>
      </c>
    </row>
    <row r="1007" spans="1:3">
      <c r="A1007" t="s">
        <v>69995</v>
      </c>
      <c r="B1007">
        <v>1.2747599999999999</v>
      </c>
      <c r="C1007">
        <f t="shared" si="15"/>
        <v>4</v>
      </c>
    </row>
    <row r="1008" spans="1:3">
      <c r="A1008" t="s">
        <v>70018</v>
      </c>
      <c r="B1008">
        <v>0.31868999999999997</v>
      </c>
      <c r="C1008">
        <f t="shared" si="15"/>
        <v>4</v>
      </c>
    </row>
    <row r="1009" spans="1:3">
      <c r="A1009" t="s">
        <v>70020</v>
      </c>
      <c r="B1009">
        <v>5.09903</v>
      </c>
      <c r="C1009">
        <f t="shared" si="15"/>
        <v>4</v>
      </c>
    </row>
    <row r="1010" spans="1:3">
      <c r="A1010" t="s">
        <v>70040</v>
      </c>
      <c r="B1010">
        <v>13.7037</v>
      </c>
      <c r="C1010">
        <f t="shared" si="15"/>
        <v>4</v>
      </c>
    </row>
    <row r="1011" spans="1:3">
      <c r="A1011" t="s">
        <v>70049</v>
      </c>
      <c r="B1011">
        <v>36.011899999999997</v>
      </c>
      <c r="C1011">
        <f t="shared" si="15"/>
        <v>4</v>
      </c>
    </row>
    <row r="1012" spans="1:3">
      <c r="A1012" t="s">
        <v>70068</v>
      </c>
      <c r="B1012">
        <v>9.5606899999999992</v>
      </c>
      <c r="C1012">
        <f t="shared" si="15"/>
        <v>4</v>
      </c>
    </row>
    <row r="1013" spans="1:3">
      <c r="A1013" t="s">
        <v>70132</v>
      </c>
      <c r="B1013">
        <v>0.95606899999999995</v>
      </c>
      <c r="C1013">
        <f t="shared" si="15"/>
        <v>4</v>
      </c>
    </row>
    <row r="1014" spans="1:3">
      <c r="A1014" t="s">
        <v>70212</v>
      </c>
      <c r="B1014">
        <v>31.5503</v>
      </c>
      <c r="C1014">
        <f t="shared" si="15"/>
        <v>4</v>
      </c>
    </row>
    <row r="1015" spans="1:3">
      <c r="A1015" t="s">
        <v>70231</v>
      </c>
      <c r="B1015">
        <v>9.5606899999999992</v>
      </c>
      <c r="C1015">
        <f t="shared" si="15"/>
        <v>4</v>
      </c>
    </row>
    <row r="1016" spans="1:3">
      <c r="A1016" t="s">
        <v>70262</v>
      </c>
      <c r="B1016">
        <v>3.1869000000000001</v>
      </c>
      <c r="C1016">
        <f t="shared" si="15"/>
        <v>4</v>
      </c>
    </row>
    <row r="1017" spans="1:3">
      <c r="A1017" t="s">
        <v>70331</v>
      </c>
      <c r="B1017">
        <v>0.63737900000000003</v>
      </c>
      <c r="C1017">
        <f t="shared" si="15"/>
        <v>4</v>
      </c>
    </row>
    <row r="1018" spans="1:3">
      <c r="A1018" t="s">
        <v>70361</v>
      </c>
      <c r="B1018">
        <v>170.18</v>
      </c>
      <c r="C1018">
        <f t="shared" si="15"/>
        <v>4</v>
      </c>
    </row>
    <row r="1019" spans="1:3">
      <c r="A1019" t="s">
        <v>70380</v>
      </c>
      <c r="B1019">
        <v>3.1869000000000001</v>
      </c>
      <c r="C1019">
        <f t="shared" si="15"/>
        <v>4</v>
      </c>
    </row>
    <row r="1020" spans="1:3">
      <c r="A1020" t="s">
        <v>70395</v>
      </c>
      <c r="B1020">
        <v>0.63737900000000003</v>
      </c>
      <c r="C1020">
        <f t="shared" si="15"/>
        <v>4</v>
      </c>
    </row>
    <row r="1021" spans="1:3">
      <c r="A1021" t="s">
        <v>70409</v>
      </c>
      <c r="B1021">
        <v>0.63737900000000003</v>
      </c>
      <c r="C1021">
        <f t="shared" si="15"/>
        <v>4</v>
      </c>
    </row>
    <row r="1022" spans="1:3">
      <c r="A1022" t="s">
        <v>70420</v>
      </c>
      <c r="B1022">
        <v>1.91214</v>
      </c>
      <c r="C1022">
        <f t="shared" si="15"/>
        <v>4</v>
      </c>
    </row>
    <row r="1023" spans="1:3">
      <c r="A1023" t="s">
        <v>70478</v>
      </c>
      <c r="B1023">
        <v>1.2747599999999999</v>
      </c>
      <c r="C1023">
        <f t="shared" si="15"/>
        <v>4</v>
      </c>
    </row>
    <row r="1024" spans="1:3">
      <c r="A1024" t="s">
        <v>70500</v>
      </c>
      <c r="B1024">
        <v>140.542</v>
      </c>
      <c r="C1024">
        <f t="shared" si="15"/>
        <v>4</v>
      </c>
    </row>
    <row r="1025" spans="1:3">
      <c r="A1025" t="s">
        <v>70633</v>
      </c>
      <c r="B1025">
        <v>0.31868999999999997</v>
      </c>
      <c r="C1025">
        <f t="shared" ref="C1025:C1088" si="16">LEN(A1025)</f>
        <v>4</v>
      </c>
    </row>
    <row r="1026" spans="1:3">
      <c r="A1026" t="s">
        <v>70722</v>
      </c>
      <c r="B1026">
        <v>0.31868999999999997</v>
      </c>
      <c r="C1026">
        <f t="shared" si="16"/>
        <v>4</v>
      </c>
    </row>
    <row r="1027" spans="1:3">
      <c r="A1027" t="s">
        <v>70739</v>
      </c>
      <c r="B1027">
        <v>0.31868999999999997</v>
      </c>
      <c r="C1027">
        <f t="shared" si="16"/>
        <v>4</v>
      </c>
    </row>
    <row r="1028" spans="1:3">
      <c r="A1028" t="s">
        <v>70747</v>
      </c>
      <c r="B1028">
        <v>0.31868999999999997</v>
      </c>
      <c r="C1028">
        <f t="shared" si="16"/>
        <v>4</v>
      </c>
    </row>
    <row r="1029" spans="1:3">
      <c r="A1029" t="s">
        <v>70748</v>
      </c>
      <c r="B1029">
        <v>0.31868999999999997</v>
      </c>
      <c r="C1029">
        <f t="shared" si="16"/>
        <v>4</v>
      </c>
    </row>
    <row r="1030" spans="1:3">
      <c r="A1030" t="s">
        <v>70758</v>
      </c>
      <c r="B1030">
        <v>0.31868999999999997</v>
      </c>
      <c r="C1030">
        <f t="shared" si="16"/>
        <v>4</v>
      </c>
    </row>
    <row r="1031" spans="1:3">
      <c r="A1031" t="s">
        <v>70790</v>
      </c>
      <c r="B1031">
        <v>5.7364100000000002</v>
      </c>
      <c r="C1031">
        <f t="shared" si="16"/>
        <v>4</v>
      </c>
    </row>
    <row r="1032" spans="1:3">
      <c r="A1032" t="s">
        <v>70807</v>
      </c>
      <c r="B1032">
        <v>0.63737900000000003</v>
      </c>
      <c r="C1032">
        <f t="shared" si="16"/>
        <v>4</v>
      </c>
    </row>
    <row r="1033" spans="1:3">
      <c r="A1033" t="s">
        <v>70883</v>
      </c>
      <c r="B1033">
        <v>0.31868999999999997</v>
      </c>
      <c r="C1033">
        <f t="shared" si="16"/>
        <v>4</v>
      </c>
    </row>
    <row r="1034" spans="1:3">
      <c r="A1034" t="s">
        <v>71183</v>
      </c>
      <c r="B1034">
        <v>21.0335</v>
      </c>
      <c r="C1034">
        <f t="shared" si="16"/>
        <v>4</v>
      </c>
    </row>
    <row r="1035" spans="1:3">
      <c r="A1035" t="s">
        <v>71249</v>
      </c>
      <c r="B1035">
        <v>5.4177200000000001</v>
      </c>
      <c r="C1035">
        <f t="shared" si="16"/>
        <v>4</v>
      </c>
    </row>
    <row r="1036" spans="1:3">
      <c r="A1036" t="s">
        <v>71297</v>
      </c>
      <c r="B1036">
        <v>7.6485500000000002</v>
      </c>
      <c r="C1036">
        <f t="shared" si="16"/>
        <v>4</v>
      </c>
    </row>
    <row r="1037" spans="1:3">
      <c r="A1037" t="s">
        <v>71517</v>
      </c>
      <c r="B1037">
        <v>1.2747599999999999</v>
      </c>
      <c r="C1037">
        <f t="shared" si="16"/>
        <v>4</v>
      </c>
    </row>
    <row r="1038" spans="1:3">
      <c r="A1038" t="s">
        <v>71545</v>
      </c>
      <c r="B1038">
        <v>20.396100000000001</v>
      </c>
      <c r="C1038">
        <f t="shared" si="16"/>
        <v>4</v>
      </c>
    </row>
    <row r="1039" spans="1:3">
      <c r="A1039" t="s">
        <v>71575</v>
      </c>
      <c r="B1039">
        <v>0.31868999999999997</v>
      </c>
      <c r="C1039">
        <f t="shared" si="16"/>
        <v>4</v>
      </c>
    </row>
    <row r="1040" spans="1:3">
      <c r="A1040" t="s">
        <v>72130</v>
      </c>
      <c r="B1040">
        <v>0.63737900000000003</v>
      </c>
      <c r="C1040">
        <f t="shared" si="16"/>
        <v>4</v>
      </c>
    </row>
    <row r="1041" spans="1:3">
      <c r="A1041" t="s">
        <v>72131</v>
      </c>
      <c r="B1041">
        <v>0.31868999999999997</v>
      </c>
      <c r="C1041">
        <f t="shared" si="16"/>
        <v>4</v>
      </c>
    </row>
    <row r="1042" spans="1:3">
      <c r="A1042" t="s">
        <v>72813</v>
      </c>
      <c r="B1042">
        <v>0.31868999999999997</v>
      </c>
      <c r="C1042">
        <f t="shared" si="16"/>
        <v>4</v>
      </c>
    </row>
    <row r="1043" spans="1:3">
      <c r="A1043" t="s">
        <v>72824</v>
      </c>
      <c r="B1043">
        <v>0.31868999999999997</v>
      </c>
      <c r="C1043">
        <f t="shared" si="16"/>
        <v>4</v>
      </c>
    </row>
    <row r="1044" spans="1:3">
      <c r="A1044" t="s">
        <v>72825</v>
      </c>
      <c r="B1044">
        <v>0.31868999999999997</v>
      </c>
      <c r="C1044">
        <f t="shared" si="16"/>
        <v>4</v>
      </c>
    </row>
    <row r="1045" spans="1:3">
      <c r="A1045" t="s">
        <v>72875</v>
      </c>
      <c r="B1045">
        <v>0.63737900000000003</v>
      </c>
      <c r="C1045">
        <f t="shared" si="16"/>
        <v>4</v>
      </c>
    </row>
    <row r="1046" spans="1:3">
      <c r="A1046" t="s">
        <v>72877</v>
      </c>
      <c r="B1046">
        <v>2.2308300000000001</v>
      </c>
      <c r="C1046">
        <f t="shared" si="16"/>
        <v>4</v>
      </c>
    </row>
    <row r="1047" spans="1:3">
      <c r="A1047" t="s">
        <v>72882</v>
      </c>
      <c r="B1047">
        <v>0.31868999999999997</v>
      </c>
      <c r="C1047">
        <f t="shared" si="16"/>
        <v>4</v>
      </c>
    </row>
    <row r="1048" spans="1:3">
      <c r="A1048" t="s">
        <v>72885</v>
      </c>
      <c r="B1048">
        <v>0.63737900000000003</v>
      </c>
      <c r="C1048">
        <f t="shared" si="16"/>
        <v>4</v>
      </c>
    </row>
    <row r="1049" spans="1:3">
      <c r="A1049" t="s">
        <v>72903</v>
      </c>
      <c r="B1049">
        <v>0.31868999999999997</v>
      </c>
      <c r="C1049">
        <f t="shared" si="16"/>
        <v>4</v>
      </c>
    </row>
    <row r="1050" spans="1:3">
      <c r="A1050" t="s">
        <v>72907</v>
      </c>
      <c r="B1050">
        <v>3.5055900000000002</v>
      </c>
      <c r="C1050">
        <f t="shared" si="16"/>
        <v>4</v>
      </c>
    </row>
    <row r="1051" spans="1:3">
      <c r="A1051" t="s">
        <v>72976</v>
      </c>
      <c r="B1051">
        <v>0.63737900000000003</v>
      </c>
      <c r="C1051">
        <f t="shared" si="16"/>
        <v>4</v>
      </c>
    </row>
    <row r="1052" spans="1:3">
      <c r="A1052" t="s">
        <v>72980</v>
      </c>
      <c r="B1052">
        <v>0.31868999999999997</v>
      </c>
      <c r="C1052">
        <f t="shared" si="16"/>
        <v>4</v>
      </c>
    </row>
    <row r="1053" spans="1:3">
      <c r="A1053" t="s">
        <v>72982</v>
      </c>
      <c r="B1053">
        <v>1.91214</v>
      </c>
      <c r="C1053">
        <f t="shared" si="16"/>
        <v>4</v>
      </c>
    </row>
    <row r="1054" spans="1:3">
      <c r="A1054" t="s">
        <v>73022</v>
      </c>
      <c r="B1054">
        <v>18.165299999999998</v>
      </c>
      <c r="C1054">
        <f t="shared" si="16"/>
        <v>4</v>
      </c>
    </row>
    <row r="1055" spans="1:3">
      <c r="A1055" t="s">
        <v>73047</v>
      </c>
      <c r="B1055">
        <v>5.4177200000000001</v>
      </c>
      <c r="C1055">
        <f t="shared" si="16"/>
        <v>4</v>
      </c>
    </row>
    <row r="1056" spans="1:3">
      <c r="A1056" t="s">
        <v>73053</v>
      </c>
      <c r="B1056">
        <v>0.31868999999999997</v>
      </c>
      <c r="C1056">
        <f t="shared" si="16"/>
        <v>4</v>
      </c>
    </row>
    <row r="1057" spans="1:3">
      <c r="A1057" t="s">
        <v>73056</v>
      </c>
      <c r="B1057">
        <v>7.32986</v>
      </c>
      <c r="C1057">
        <f t="shared" si="16"/>
        <v>4</v>
      </c>
    </row>
    <row r="1058" spans="1:3">
      <c r="A1058" t="s">
        <v>73087</v>
      </c>
      <c r="B1058">
        <v>0.31868999999999997</v>
      </c>
      <c r="C1058">
        <f t="shared" si="16"/>
        <v>4</v>
      </c>
    </row>
    <row r="1059" spans="1:3">
      <c r="A1059" t="s">
        <v>73099</v>
      </c>
      <c r="B1059">
        <v>0.31868999999999997</v>
      </c>
      <c r="C1059">
        <f t="shared" si="16"/>
        <v>4</v>
      </c>
    </row>
    <row r="1060" spans="1:3">
      <c r="A1060" t="s">
        <v>73110</v>
      </c>
      <c r="B1060">
        <v>0.63737900000000003</v>
      </c>
      <c r="C1060">
        <f t="shared" si="16"/>
        <v>4</v>
      </c>
    </row>
    <row r="1061" spans="1:3">
      <c r="A1061" t="s">
        <v>73113</v>
      </c>
      <c r="B1061">
        <v>0.31868999999999997</v>
      </c>
      <c r="C1061">
        <f t="shared" si="16"/>
        <v>4</v>
      </c>
    </row>
    <row r="1062" spans="1:3">
      <c r="A1062" t="s">
        <v>73114</v>
      </c>
      <c r="B1062">
        <v>0.31868999999999997</v>
      </c>
      <c r="C1062">
        <f t="shared" si="16"/>
        <v>4</v>
      </c>
    </row>
    <row r="1063" spans="1:3">
      <c r="A1063" t="s">
        <v>73120</v>
      </c>
      <c r="B1063">
        <v>0.31868999999999997</v>
      </c>
      <c r="C1063">
        <f t="shared" si="16"/>
        <v>4</v>
      </c>
    </row>
    <row r="1064" spans="1:3">
      <c r="A1064" t="s">
        <v>73122</v>
      </c>
      <c r="B1064">
        <v>0.31868999999999997</v>
      </c>
      <c r="C1064">
        <f t="shared" si="16"/>
        <v>4</v>
      </c>
    </row>
    <row r="1065" spans="1:3">
      <c r="A1065" t="s">
        <v>73138</v>
      </c>
      <c r="B1065">
        <v>0.63737900000000003</v>
      </c>
      <c r="C1065">
        <f t="shared" si="16"/>
        <v>4</v>
      </c>
    </row>
    <row r="1066" spans="1:3">
      <c r="A1066" t="s">
        <v>73148</v>
      </c>
      <c r="B1066">
        <v>0.31868999999999997</v>
      </c>
      <c r="C1066">
        <f t="shared" si="16"/>
        <v>4</v>
      </c>
    </row>
    <row r="1067" spans="1:3">
      <c r="A1067" t="s">
        <v>73150</v>
      </c>
      <c r="B1067">
        <v>0.63737900000000003</v>
      </c>
      <c r="C1067">
        <f t="shared" si="16"/>
        <v>4</v>
      </c>
    </row>
    <row r="1068" spans="1:3">
      <c r="A1068" t="s">
        <v>73153</v>
      </c>
      <c r="B1068">
        <v>0.31868999999999997</v>
      </c>
      <c r="C1068">
        <f t="shared" si="16"/>
        <v>4</v>
      </c>
    </row>
    <row r="1069" spans="1:3">
      <c r="A1069" t="s">
        <v>73157</v>
      </c>
      <c r="B1069">
        <v>0.95606899999999995</v>
      </c>
      <c r="C1069">
        <f t="shared" si="16"/>
        <v>4</v>
      </c>
    </row>
    <row r="1070" spans="1:3">
      <c r="A1070" t="s">
        <v>73171</v>
      </c>
      <c r="B1070">
        <v>6.6924799999999998</v>
      </c>
      <c r="C1070">
        <f t="shared" si="16"/>
        <v>4</v>
      </c>
    </row>
    <row r="1071" spans="1:3">
      <c r="A1071" t="s">
        <v>73207</v>
      </c>
      <c r="B1071">
        <v>0.95606899999999995</v>
      </c>
      <c r="C1071">
        <f t="shared" si="16"/>
        <v>4</v>
      </c>
    </row>
    <row r="1072" spans="1:3">
      <c r="A1072" t="s">
        <v>73271</v>
      </c>
      <c r="B1072">
        <v>0.31868999999999997</v>
      </c>
      <c r="C1072">
        <f t="shared" si="16"/>
        <v>4</v>
      </c>
    </row>
    <row r="1073" spans="1:3">
      <c r="A1073" t="s">
        <v>73345</v>
      </c>
      <c r="B1073">
        <v>0.31868999999999997</v>
      </c>
      <c r="C1073">
        <f t="shared" si="16"/>
        <v>4</v>
      </c>
    </row>
    <row r="1074" spans="1:3">
      <c r="A1074" t="s">
        <v>73348</v>
      </c>
      <c r="B1074">
        <v>59.594900000000003</v>
      </c>
      <c r="C1074">
        <f t="shared" si="16"/>
        <v>4</v>
      </c>
    </row>
    <row r="1075" spans="1:3">
      <c r="A1075" t="s">
        <v>73408</v>
      </c>
      <c r="B1075">
        <v>432.78</v>
      </c>
      <c r="C1075">
        <f t="shared" si="16"/>
        <v>4</v>
      </c>
    </row>
    <row r="1076" spans="1:3">
      <c r="A1076" t="s">
        <v>73449</v>
      </c>
      <c r="B1076">
        <v>221.80799999999999</v>
      </c>
      <c r="C1076">
        <f t="shared" si="16"/>
        <v>4</v>
      </c>
    </row>
    <row r="1077" spans="1:3">
      <c r="A1077" t="s">
        <v>73468</v>
      </c>
      <c r="B1077">
        <v>0.63737900000000003</v>
      </c>
      <c r="C1077">
        <f t="shared" si="16"/>
        <v>4</v>
      </c>
    </row>
    <row r="1078" spans="1:3">
      <c r="A1078" t="s">
        <v>73501</v>
      </c>
      <c r="B1078">
        <v>4.4616499999999997</v>
      </c>
      <c r="C1078">
        <f t="shared" si="16"/>
        <v>4</v>
      </c>
    </row>
    <row r="1079" spans="1:3">
      <c r="A1079" t="s">
        <v>73561</v>
      </c>
      <c r="B1079">
        <v>23.264299999999999</v>
      </c>
      <c r="C1079">
        <f t="shared" si="16"/>
        <v>4</v>
      </c>
    </row>
    <row r="1080" spans="1:3">
      <c r="A1080" t="s">
        <v>73741</v>
      </c>
      <c r="B1080">
        <v>16.2532</v>
      </c>
      <c r="C1080">
        <f t="shared" si="16"/>
        <v>4</v>
      </c>
    </row>
    <row r="1081" spans="1:3">
      <c r="A1081" t="s">
        <v>73787</v>
      </c>
      <c r="B1081">
        <v>4.7803399999999998</v>
      </c>
      <c r="C1081">
        <f t="shared" si="16"/>
        <v>4</v>
      </c>
    </row>
    <row r="1082" spans="1:3">
      <c r="A1082" t="s">
        <v>73814</v>
      </c>
      <c r="B1082">
        <v>0.63737900000000003</v>
      </c>
      <c r="C1082">
        <f t="shared" si="16"/>
        <v>4</v>
      </c>
    </row>
    <row r="1083" spans="1:3">
      <c r="A1083" t="s">
        <v>73875</v>
      </c>
      <c r="B1083">
        <v>21.3522</v>
      </c>
      <c r="C1083">
        <f t="shared" si="16"/>
        <v>4</v>
      </c>
    </row>
    <row r="1084" spans="1:3">
      <c r="A1084" t="s">
        <v>73929</v>
      </c>
      <c r="B1084">
        <v>1.2747599999999999</v>
      </c>
      <c r="C1084">
        <f t="shared" si="16"/>
        <v>4</v>
      </c>
    </row>
    <row r="1085" spans="1:3">
      <c r="A1085" t="s">
        <v>73965</v>
      </c>
      <c r="B1085">
        <v>151.37799999999999</v>
      </c>
      <c r="C1085">
        <f t="shared" si="16"/>
        <v>4</v>
      </c>
    </row>
    <row r="1086" spans="1:3">
      <c r="A1086" t="s">
        <v>74002</v>
      </c>
      <c r="B1086">
        <v>202.36799999999999</v>
      </c>
      <c r="C1086">
        <f t="shared" si="16"/>
        <v>4</v>
      </c>
    </row>
    <row r="1087" spans="1:3">
      <c r="A1087" t="s">
        <v>74142</v>
      </c>
      <c r="B1087">
        <v>29.000699999999998</v>
      </c>
      <c r="C1087">
        <f t="shared" si="16"/>
        <v>4</v>
      </c>
    </row>
    <row r="1088" spans="1:3">
      <c r="A1088" t="s">
        <v>74277</v>
      </c>
      <c r="B1088">
        <v>3.5055900000000002</v>
      </c>
      <c r="C1088">
        <f t="shared" si="16"/>
        <v>4</v>
      </c>
    </row>
    <row r="1089" spans="1:3">
      <c r="A1089" t="s">
        <v>74309</v>
      </c>
      <c r="B1089">
        <v>1.59345</v>
      </c>
      <c r="C1089">
        <f t="shared" ref="C1089:C1152" si="17">LEN(A1089)</f>
        <v>4</v>
      </c>
    </row>
    <row r="1090" spans="1:3">
      <c r="A1090" t="s">
        <v>74331</v>
      </c>
      <c r="B1090">
        <v>1.91214</v>
      </c>
      <c r="C1090">
        <f t="shared" si="17"/>
        <v>4</v>
      </c>
    </row>
    <row r="1091" spans="1:3">
      <c r="A1091" t="s">
        <v>74350</v>
      </c>
      <c r="B1091">
        <v>3.1869000000000001</v>
      </c>
      <c r="C1091">
        <f t="shared" si="17"/>
        <v>4</v>
      </c>
    </row>
    <row r="1092" spans="1:3">
      <c r="A1092" t="s">
        <v>74366</v>
      </c>
      <c r="B1092">
        <v>0.95606899999999995</v>
      </c>
      <c r="C1092">
        <f t="shared" si="17"/>
        <v>4</v>
      </c>
    </row>
    <row r="1093" spans="1:3">
      <c r="A1093" t="s">
        <v>74393</v>
      </c>
      <c r="B1093">
        <v>10.1981</v>
      </c>
      <c r="C1093">
        <f t="shared" si="17"/>
        <v>4</v>
      </c>
    </row>
    <row r="1094" spans="1:3">
      <c r="A1094" t="s">
        <v>74530</v>
      </c>
      <c r="B1094">
        <v>1.2747599999999999</v>
      </c>
      <c r="C1094">
        <f t="shared" si="17"/>
        <v>4</v>
      </c>
    </row>
    <row r="1095" spans="1:3">
      <c r="A1095" t="s">
        <v>74549</v>
      </c>
      <c r="B1095">
        <v>1.91214</v>
      </c>
      <c r="C1095">
        <f t="shared" si="17"/>
        <v>4</v>
      </c>
    </row>
    <row r="1096" spans="1:3">
      <c r="A1096" t="s">
        <v>74584</v>
      </c>
      <c r="B1096">
        <v>12.110200000000001</v>
      </c>
      <c r="C1096">
        <f t="shared" si="17"/>
        <v>4</v>
      </c>
    </row>
    <row r="1097" spans="1:3">
      <c r="A1097" t="s">
        <v>74648</v>
      </c>
      <c r="B1097">
        <v>0.31868999999999997</v>
      </c>
      <c r="C1097">
        <f t="shared" si="17"/>
        <v>4</v>
      </c>
    </row>
    <row r="1098" spans="1:3">
      <c r="A1098" t="s">
        <v>74664</v>
      </c>
      <c r="B1098">
        <v>464.012</v>
      </c>
      <c r="C1098">
        <f t="shared" si="17"/>
        <v>4</v>
      </c>
    </row>
    <row r="1099" spans="1:3">
      <c r="A1099" t="s">
        <v>74688</v>
      </c>
      <c r="B1099">
        <v>0.31868999999999997</v>
      </c>
      <c r="C1099">
        <f t="shared" si="17"/>
        <v>4</v>
      </c>
    </row>
    <row r="1100" spans="1:3">
      <c r="A1100" t="s">
        <v>75023</v>
      </c>
      <c r="B1100">
        <v>3.5055900000000002</v>
      </c>
      <c r="C1100">
        <f t="shared" si="17"/>
        <v>4</v>
      </c>
    </row>
    <row r="1101" spans="1:3">
      <c r="A1101" t="s">
        <v>75046</v>
      </c>
      <c r="B1101">
        <v>1.2747599999999999</v>
      </c>
      <c r="C1101">
        <f t="shared" si="17"/>
        <v>4</v>
      </c>
    </row>
    <row r="1102" spans="1:3">
      <c r="A1102" t="s">
        <v>75055</v>
      </c>
      <c r="B1102">
        <v>62.463200000000001</v>
      </c>
      <c r="C1102">
        <f t="shared" si="17"/>
        <v>4</v>
      </c>
    </row>
    <row r="1103" spans="1:3">
      <c r="A1103" t="s">
        <v>75152</v>
      </c>
      <c r="B1103">
        <v>1.91214</v>
      </c>
      <c r="C1103">
        <f t="shared" si="17"/>
        <v>4</v>
      </c>
    </row>
    <row r="1104" spans="1:3">
      <c r="A1104" t="s">
        <v>75155</v>
      </c>
      <c r="B1104">
        <v>0.31868999999999997</v>
      </c>
      <c r="C1104">
        <f t="shared" si="17"/>
        <v>4</v>
      </c>
    </row>
    <row r="1105" spans="1:3">
      <c r="A1105" t="s">
        <v>75160</v>
      </c>
      <c r="B1105">
        <v>0.31868999999999997</v>
      </c>
      <c r="C1105">
        <f t="shared" si="17"/>
        <v>4</v>
      </c>
    </row>
    <row r="1106" spans="1:3">
      <c r="A1106" t="s">
        <v>75200</v>
      </c>
      <c r="B1106">
        <v>4.7803399999999998</v>
      </c>
      <c r="C1106">
        <f t="shared" si="17"/>
        <v>4</v>
      </c>
    </row>
    <row r="1107" spans="1:3">
      <c r="A1107" t="s">
        <v>75201</v>
      </c>
      <c r="B1107">
        <v>4.4616499999999997</v>
      </c>
      <c r="C1107">
        <f t="shared" si="17"/>
        <v>4</v>
      </c>
    </row>
    <row r="1108" spans="1:3">
      <c r="A1108" t="s">
        <v>75233</v>
      </c>
      <c r="B1108">
        <v>0.31868999999999997</v>
      </c>
      <c r="C1108">
        <f t="shared" si="17"/>
        <v>4</v>
      </c>
    </row>
    <row r="1109" spans="1:3">
      <c r="A1109" t="s">
        <v>75242</v>
      </c>
      <c r="B1109">
        <v>0.95606899999999995</v>
      </c>
      <c r="C1109">
        <f t="shared" si="17"/>
        <v>4</v>
      </c>
    </row>
    <row r="1110" spans="1:3">
      <c r="A1110" t="s">
        <v>75522</v>
      </c>
      <c r="B1110">
        <v>8.6046200000000006</v>
      </c>
      <c r="C1110">
        <f t="shared" si="17"/>
        <v>4</v>
      </c>
    </row>
    <row r="1111" spans="1:3">
      <c r="A1111" t="s">
        <v>75577</v>
      </c>
      <c r="B1111">
        <v>1.59345</v>
      </c>
      <c r="C1111">
        <f t="shared" si="17"/>
        <v>4</v>
      </c>
    </row>
    <row r="1112" spans="1:3">
      <c r="A1112" t="s">
        <v>75583</v>
      </c>
      <c r="B1112">
        <v>3.5055900000000002</v>
      </c>
      <c r="C1112">
        <f t="shared" si="17"/>
        <v>4</v>
      </c>
    </row>
    <row r="1113" spans="1:3">
      <c r="A1113" t="s">
        <v>75591</v>
      </c>
      <c r="B1113">
        <v>0.31868999999999997</v>
      </c>
      <c r="C1113">
        <f t="shared" si="17"/>
        <v>4</v>
      </c>
    </row>
    <row r="1114" spans="1:3">
      <c r="A1114" t="s">
        <v>75593</v>
      </c>
      <c r="B1114">
        <v>0.31868999999999997</v>
      </c>
      <c r="C1114">
        <f t="shared" si="17"/>
        <v>4</v>
      </c>
    </row>
    <row r="1115" spans="1:3">
      <c r="A1115" t="s">
        <v>75624</v>
      </c>
      <c r="B1115">
        <v>1.2747599999999999</v>
      </c>
      <c r="C1115">
        <f t="shared" si="17"/>
        <v>4</v>
      </c>
    </row>
    <row r="1116" spans="1:3">
      <c r="A1116" t="s">
        <v>75632</v>
      </c>
      <c r="B1116">
        <v>9.5606899999999992</v>
      </c>
      <c r="C1116">
        <f t="shared" si="17"/>
        <v>4</v>
      </c>
    </row>
    <row r="1117" spans="1:3">
      <c r="A1117" t="s">
        <v>75641</v>
      </c>
      <c r="B1117">
        <v>0.31868999999999997</v>
      </c>
      <c r="C1117">
        <f t="shared" si="17"/>
        <v>4</v>
      </c>
    </row>
    <row r="1118" spans="1:3">
      <c r="A1118" t="s">
        <v>75646</v>
      </c>
      <c r="B1118">
        <v>127.795</v>
      </c>
      <c r="C1118">
        <f t="shared" si="17"/>
        <v>4</v>
      </c>
    </row>
    <row r="1119" spans="1:3">
      <c r="A1119" t="s">
        <v>75659</v>
      </c>
      <c r="B1119">
        <v>24.857800000000001</v>
      </c>
      <c r="C1119">
        <f t="shared" si="17"/>
        <v>4</v>
      </c>
    </row>
    <row r="1120" spans="1:3">
      <c r="A1120" t="s">
        <v>75742</v>
      </c>
      <c r="B1120">
        <v>0.63737900000000003</v>
      </c>
      <c r="C1120">
        <f t="shared" si="17"/>
        <v>4</v>
      </c>
    </row>
    <row r="1121" spans="1:3">
      <c r="A1121" t="s">
        <v>75744</v>
      </c>
      <c r="B1121">
        <v>78.078900000000004</v>
      </c>
      <c r="C1121">
        <f t="shared" si="17"/>
        <v>4</v>
      </c>
    </row>
    <row r="1122" spans="1:3">
      <c r="A1122" t="s">
        <v>75922</v>
      </c>
      <c r="B1122">
        <v>1.59345</v>
      </c>
      <c r="C1122">
        <f t="shared" si="17"/>
        <v>4</v>
      </c>
    </row>
    <row r="1123" spans="1:3">
      <c r="A1123" t="s">
        <v>75930</v>
      </c>
      <c r="B1123">
        <v>3.8242699999999998</v>
      </c>
      <c r="C1123">
        <f t="shared" si="17"/>
        <v>4</v>
      </c>
    </row>
    <row r="1124" spans="1:3">
      <c r="A1124" t="s">
        <v>76070</v>
      </c>
      <c r="B1124">
        <v>70.749099999999999</v>
      </c>
      <c r="C1124">
        <f t="shared" si="17"/>
        <v>4</v>
      </c>
    </row>
    <row r="1125" spans="1:3">
      <c r="A1125" t="s">
        <v>76150</v>
      </c>
      <c r="B1125">
        <v>1.91214</v>
      </c>
      <c r="C1125">
        <f t="shared" si="17"/>
        <v>4</v>
      </c>
    </row>
    <row r="1126" spans="1:3">
      <c r="A1126" t="s">
        <v>76177</v>
      </c>
      <c r="B1126">
        <v>0.63737900000000003</v>
      </c>
      <c r="C1126">
        <f t="shared" si="17"/>
        <v>4</v>
      </c>
    </row>
    <row r="1127" spans="1:3">
      <c r="A1127" t="s">
        <v>76186</v>
      </c>
      <c r="B1127">
        <v>19.440100000000001</v>
      </c>
      <c r="C1127">
        <f t="shared" si="17"/>
        <v>4</v>
      </c>
    </row>
    <row r="1128" spans="1:3">
      <c r="A1128" t="s">
        <v>76188</v>
      </c>
      <c r="B1128">
        <v>1.2747599999999999</v>
      </c>
      <c r="C1128">
        <f t="shared" si="17"/>
        <v>4</v>
      </c>
    </row>
    <row r="1129" spans="1:3">
      <c r="A1129" t="s">
        <v>76323</v>
      </c>
      <c r="B1129">
        <v>2.5495199999999998</v>
      </c>
      <c r="C1129">
        <f t="shared" si="17"/>
        <v>4</v>
      </c>
    </row>
    <row r="1130" spans="1:3">
      <c r="A1130" t="s">
        <v>76332</v>
      </c>
      <c r="B1130">
        <v>6.6924799999999998</v>
      </c>
      <c r="C1130">
        <f t="shared" si="17"/>
        <v>4</v>
      </c>
    </row>
    <row r="1131" spans="1:3">
      <c r="A1131" t="s">
        <v>76385</v>
      </c>
      <c r="B1131">
        <v>1.59345</v>
      </c>
      <c r="C1131">
        <f t="shared" si="17"/>
        <v>4</v>
      </c>
    </row>
    <row r="1132" spans="1:3">
      <c r="A1132" t="s">
        <v>76575</v>
      </c>
      <c r="B1132">
        <v>0.63737900000000003</v>
      </c>
      <c r="C1132">
        <f t="shared" si="17"/>
        <v>4</v>
      </c>
    </row>
    <row r="1133" spans="1:3">
      <c r="A1133" t="s">
        <v>76606</v>
      </c>
      <c r="B1133">
        <v>58.0015</v>
      </c>
      <c r="C1133">
        <f t="shared" si="17"/>
        <v>4</v>
      </c>
    </row>
    <row r="1134" spans="1:3">
      <c r="A1134" t="s">
        <v>76650</v>
      </c>
      <c r="B1134">
        <v>9.2420000000000009</v>
      </c>
      <c r="C1134">
        <f t="shared" si="17"/>
        <v>4</v>
      </c>
    </row>
    <row r="1135" spans="1:3">
      <c r="A1135" t="s">
        <v>76657</v>
      </c>
      <c r="B1135">
        <v>2.5495199999999998</v>
      </c>
      <c r="C1135">
        <f t="shared" si="17"/>
        <v>4</v>
      </c>
    </row>
    <row r="1136" spans="1:3">
      <c r="A1136" t="s">
        <v>76760</v>
      </c>
      <c r="B1136">
        <v>0.63737900000000003</v>
      </c>
      <c r="C1136">
        <f t="shared" si="17"/>
        <v>4</v>
      </c>
    </row>
    <row r="1137" spans="1:3">
      <c r="A1137" t="s">
        <v>76918</v>
      </c>
      <c r="B1137">
        <v>0.31868999999999997</v>
      </c>
      <c r="C1137">
        <f t="shared" si="17"/>
        <v>4</v>
      </c>
    </row>
    <row r="1138" spans="1:3">
      <c r="A1138" t="s">
        <v>76919</v>
      </c>
      <c r="B1138">
        <v>2.2308300000000001</v>
      </c>
      <c r="C1138">
        <f t="shared" si="17"/>
        <v>4</v>
      </c>
    </row>
    <row r="1139" spans="1:3">
      <c r="A1139" t="s">
        <v>77007</v>
      </c>
      <c r="B1139">
        <v>27.407299999999999</v>
      </c>
      <c r="C1139">
        <f t="shared" si="17"/>
        <v>4</v>
      </c>
    </row>
    <row r="1140" spans="1:3">
      <c r="A1140" t="s">
        <v>77023</v>
      </c>
      <c r="B1140">
        <v>13.385</v>
      </c>
      <c r="C1140">
        <f t="shared" si="17"/>
        <v>4</v>
      </c>
    </row>
    <row r="1141" spans="1:3">
      <c r="A1141" t="s">
        <v>77033</v>
      </c>
      <c r="B1141">
        <v>0.31868999999999997</v>
      </c>
      <c r="C1141">
        <f t="shared" si="17"/>
        <v>4</v>
      </c>
    </row>
    <row r="1142" spans="1:3">
      <c r="A1142" t="s">
        <v>77036</v>
      </c>
      <c r="B1142">
        <v>0.31868999999999997</v>
      </c>
      <c r="C1142">
        <f t="shared" si="17"/>
        <v>4</v>
      </c>
    </row>
    <row r="1143" spans="1:3">
      <c r="A1143" t="s">
        <v>77088</v>
      </c>
      <c r="B1143">
        <v>7.0111699999999999</v>
      </c>
      <c r="C1143">
        <f t="shared" si="17"/>
        <v>4</v>
      </c>
    </row>
    <row r="1144" spans="1:3">
      <c r="A1144" t="s">
        <v>77121</v>
      </c>
      <c r="B1144">
        <v>0.31868999999999997</v>
      </c>
      <c r="C1144">
        <f t="shared" si="17"/>
        <v>4</v>
      </c>
    </row>
    <row r="1145" spans="1:3">
      <c r="A1145" t="s">
        <v>77141</v>
      </c>
      <c r="B1145">
        <v>0.63737900000000003</v>
      </c>
      <c r="C1145">
        <f t="shared" si="17"/>
        <v>4</v>
      </c>
    </row>
    <row r="1146" spans="1:3">
      <c r="A1146" t="s">
        <v>77151</v>
      </c>
      <c r="B1146">
        <v>0.31868999999999997</v>
      </c>
      <c r="C1146">
        <f t="shared" si="17"/>
        <v>4</v>
      </c>
    </row>
    <row r="1147" spans="1:3">
      <c r="A1147" t="s">
        <v>77244</v>
      </c>
      <c r="B1147">
        <v>6.6924799999999998</v>
      </c>
      <c r="C1147">
        <f t="shared" si="17"/>
        <v>4</v>
      </c>
    </row>
    <row r="1148" spans="1:3">
      <c r="A1148" t="s">
        <v>77324</v>
      </c>
      <c r="B1148">
        <v>7.0111699999999999</v>
      </c>
      <c r="C1148">
        <f t="shared" si="17"/>
        <v>4</v>
      </c>
    </row>
    <row r="1149" spans="1:3">
      <c r="A1149" t="s">
        <v>77431</v>
      </c>
      <c r="B1149">
        <v>38.561399999999999</v>
      </c>
      <c r="C1149">
        <f t="shared" si="17"/>
        <v>4</v>
      </c>
    </row>
    <row r="1150" spans="1:3">
      <c r="A1150" t="s">
        <v>77441</v>
      </c>
      <c r="B1150">
        <v>0.31868999999999997</v>
      </c>
      <c r="C1150">
        <f t="shared" si="17"/>
        <v>4</v>
      </c>
    </row>
    <row r="1151" spans="1:3">
      <c r="A1151" t="s">
        <v>77447</v>
      </c>
      <c r="B1151">
        <v>0.31868999999999997</v>
      </c>
      <c r="C1151">
        <f t="shared" si="17"/>
        <v>4</v>
      </c>
    </row>
    <row r="1152" spans="1:3">
      <c r="A1152" t="s">
        <v>77487</v>
      </c>
      <c r="B1152">
        <v>14.0223</v>
      </c>
      <c r="C1152">
        <f t="shared" si="17"/>
        <v>4</v>
      </c>
    </row>
    <row r="1153" spans="1:3">
      <c r="A1153" t="s">
        <v>77504</v>
      </c>
      <c r="B1153">
        <v>11.1541</v>
      </c>
      <c r="C1153">
        <f t="shared" ref="C1153:C1216" si="18">LEN(A1153)</f>
        <v>4</v>
      </c>
    </row>
    <row r="1154" spans="1:3">
      <c r="A1154" t="s">
        <v>77515</v>
      </c>
      <c r="B1154">
        <v>0.95606899999999995</v>
      </c>
      <c r="C1154">
        <f t="shared" si="18"/>
        <v>4</v>
      </c>
    </row>
    <row r="1155" spans="1:3">
      <c r="A1155" t="s">
        <v>77561</v>
      </c>
      <c r="B1155">
        <v>11.472799999999999</v>
      </c>
      <c r="C1155">
        <f t="shared" si="18"/>
        <v>4</v>
      </c>
    </row>
    <row r="1156" spans="1:3">
      <c r="A1156" t="s">
        <v>77598</v>
      </c>
      <c r="B1156">
        <v>0.31868999999999997</v>
      </c>
      <c r="C1156">
        <f t="shared" si="18"/>
        <v>4</v>
      </c>
    </row>
    <row r="1157" spans="1:3">
      <c r="A1157" t="s">
        <v>77600</v>
      </c>
      <c r="B1157">
        <v>2.2308300000000001</v>
      </c>
      <c r="C1157">
        <f t="shared" si="18"/>
        <v>4</v>
      </c>
    </row>
    <row r="1158" spans="1:3">
      <c r="A1158" t="s">
        <v>77731</v>
      </c>
      <c r="B1158">
        <v>9.5606899999999992</v>
      </c>
      <c r="C1158">
        <f t="shared" si="18"/>
        <v>4</v>
      </c>
    </row>
    <row r="1159" spans="1:3">
      <c r="A1159" t="s">
        <v>77893</v>
      </c>
      <c r="B1159">
        <v>5.4177200000000001</v>
      </c>
      <c r="C1159">
        <f t="shared" si="18"/>
        <v>4</v>
      </c>
    </row>
    <row r="1160" spans="1:3">
      <c r="A1160" t="s">
        <v>77935</v>
      </c>
      <c r="B1160">
        <v>3.1869000000000001</v>
      </c>
      <c r="C1160">
        <f t="shared" si="18"/>
        <v>4</v>
      </c>
    </row>
    <row r="1161" spans="1:3">
      <c r="A1161" t="s">
        <v>78233</v>
      </c>
      <c r="B1161">
        <v>50.352899999999998</v>
      </c>
      <c r="C1161">
        <f t="shared" si="18"/>
        <v>4</v>
      </c>
    </row>
    <row r="1162" spans="1:3">
      <c r="A1162" t="s">
        <v>78243</v>
      </c>
      <c r="B1162">
        <v>42.7044</v>
      </c>
      <c r="C1162">
        <f t="shared" si="18"/>
        <v>4</v>
      </c>
    </row>
    <row r="1163" spans="1:3">
      <c r="A1163" t="s">
        <v>78340</v>
      </c>
      <c r="B1163">
        <v>0.31868999999999997</v>
      </c>
      <c r="C1163">
        <f t="shared" si="18"/>
        <v>4</v>
      </c>
    </row>
    <row r="1164" spans="1:3">
      <c r="A1164" t="s">
        <v>78403</v>
      </c>
      <c r="B1164">
        <v>0.31868999999999997</v>
      </c>
      <c r="C1164">
        <f t="shared" si="18"/>
        <v>4</v>
      </c>
    </row>
    <row r="1165" spans="1:3">
      <c r="A1165" t="s">
        <v>78408</v>
      </c>
      <c r="B1165">
        <v>0.95606899999999995</v>
      </c>
      <c r="C1165">
        <f t="shared" si="18"/>
        <v>4</v>
      </c>
    </row>
    <row r="1166" spans="1:3">
      <c r="A1166" t="s">
        <v>78414</v>
      </c>
      <c r="B1166">
        <v>0.63737900000000003</v>
      </c>
      <c r="C1166">
        <f t="shared" si="18"/>
        <v>4</v>
      </c>
    </row>
    <row r="1167" spans="1:3">
      <c r="A1167" t="s">
        <v>78434</v>
      </c>
      <c r="B1167">
        <v>1.59345</v>
      </c>
      <c r="C1167">
        <f t="shared" si="18"/>
        <v>4</v>
      </c>
    </row>
    <row r="1168" spans="1:3">
      <c r="A1168" t="s">
        <v>78475</v>
      </c>
      <c r="B1168">
        <v>57.364100000000001</v>
      </c>
      <c r="C1168">
        <f t="shared" si="18"/>
        <v>4</v>
      </c>
    </row>
    <row r="1169" spans="1:3">
      <c r="A1169" t="s">
        <v>78496</v>
      </c>
      <c r="B1169">
        <v>93.376000000000005</v>
      </c>
      <c r="C1169">
        <f t="shared" si="18"/>
        <v>4</v>
      </c>
    </row>
    <row r="1170" spans="1:3">
      <c r="A1170" t="s">
        <v>78532</v>
      </c>
      <c r="B1170">
        <v>47.1661</v>
      </c>
      <c r="C1170">
        <f t="shared" si="18"/>
        <v>4</v>
      </c>
    </row>
    <row r="1171" spans="1:3">
      <c r="A1171" t="s">
        <v>78573</v>
      </c>
      <c r="B1171">
        <v>0.31868999999999997</v>
      </c>
      <c r="C1171">
        <f t="shared" si="18"/>
        <v>4</v>
      </c>
    </row>
    <row r="1172" spans="1:3">
      <c r="A1172" t="s">
        <v>78575</v>
      </c>
      <c r="B1172">
        <v>0.31868999999999997</v>
      </c>
      <c r="C1172">
        <f t="shared" si="18"/>
        <v>4</v>
      </c>
    </row>
    <row r="1173" spans="1:3">
      <c r="A1173" t="s">
        <v>78577</v>
      </c>
      <c r="B1173">
        <v>0.63737900000000003</v>
      </c>
      <c r="C1173">
        <f t="shared" si="18"/>
        <v>4</v>
      </c>
    </row>
    <row r="1174" spans="1:3">
      <c r="A1174" t="s">
        <v>78584</v>
      </c>
      <c r="B1174">
        <v>18.484000000000002</v>
      </c>
      <c r="C1174">
        <f t="shared" si="18"/>
        <v>4</v>
      </c>
    </row>
    <row r="1175" spans="1:3">
      <c r="A1175" t="s">
        <v>78625</v>
      </c>
      <c r="B1175">
        <v>0.31868999999999997</v>
      </c>
      <c r="C1175">
        <f t="shared" si="18"/>
        <v>4</v>
      </c>
    </row>
    <row r="1176" spans="1:3">
      <c r="A1176" t="s">
        <v>78633</v>
      </c>
      <c r="B1176">
        <v>0.63737900000000003</v>
      </c>
      <c r="C1176">
        <f t="shared" si="18"/>
        <v>4</v>
      </c>
    </row>
    <row r="1177" spans="1:3">
      <c r="A1177" t="s">
        <v>78634</v>
      </c>
      <c r="B1177">
        <v>1.2747599999999999</v>
      </c>
      <c r="C1177">
        <f t="shared" si="18"/>
        <v>4</v>
      </c>
    </row>
    <row r="1178" spans="1:3">
      <c r="A1178" t="s">
        <v>78637</v>
      </c>
      <c r="B1178">
        <v>0.95606899999999995</v>
      </c>
      <c r="C1178">
        <f t="shared" si="18"/>
        <v>4</v>
      </c>
    </row>
    <row r="1179" spans="1:3">
      <c r="A1179" t="s">
        <v>78647</v>
      </c>
      <c r="B1179">
        <v>1.2747599999999999</v>
      </c>
      <c r="C1179">
        <f t="shared" si="18"/>
        <v>4</v>
      </c>
    </row>
    <row r="1180" spans="1:3">
      <c r="A1180" t="s">
        <v>78649</v>
      </c>
      <c r="B1180">
        <v>502.892</v>
      </c>
      <c r="C1180">
        <f t="shared" si="18"/>
        <v>4</v>
      </c>
    </row>
    <row r="1181" spans="1:3">
      <c r="A1181" t="s">
        <v>78695</v>
      </c>
      <c r="B1181">
        <v>0.31868999999999997</v>
      </c>
      <c r="C1181">
        <f t="shared" si="18"/>
        <v>4</v>
      </c>
    </row>
    <row r="1182" spans="1:3">
      <c r="A1182" t="s">
        <v>78727</v>
      </c>
      <c r="B1182">
        <v>0.31868999999999997</v>
      </c>
      <c r="C1182">
        <f t="shared" si="18"/>
        <v>4</v>
      </c>
    </row>
    <row r="1183" spans="1:3">
      <c r="A1183" t="s">
        <v>78741</v>
      </c>
      <c r="B1183">
        <v>16.571899999999999</v>
      </c>
      <c r="C1183">
        <f t="shared" si="18"/>
        <v>4</v>
      </c>
    </row>
    <row r="1184" spans="1:3">
      <c r="A1184" t="s">
        <v>78743</v>
      </c>
      <c r="B1184">
        <v>25.8139</v>
      </c>
      <c r="C1184">
        <f t="shared" si="18"/>
        <v>4</v>
      </c>
    </row>
    <row r="1185" spans="1:3">
      <c r="A1185" t="s">
        <v>78778</v>
      </c>
      <c r="B1185">
        <v>36.330599999999997</v>
      </c>
      <c r="C1185">
        <f t="shared" si="18"/>
        <v>4</v>
      </c>
    </row>
    <row r="1186" spans="1:3">
      <c r="A1186" t="s">
        <v>78789</v>
      </c>
      <c r="B1186">
        <v>1.2747599999999999</v>
      </c>
      <c r="C1186">
        <f t="shared" si="18"/>
        <v>4</v>
      </c>
    </row>
    <row r="1187" spans="1:3">
      <c r="A1187" t="s">
        <v>78799</v>
      </c>
      <c r="B1187">
        <v>2.8682099999999999</v>
      </c>
      <c r="C1187">
        <f t="shared" si="18"/>
        <v>4</v>
      </c>
    </row>
    <row r="1188" spans="1:3">
      <c r="A1188" t="s">
        <v>78804</v>
      </c>
      <c r="B1188">
        <v>1.91214</v>
      </c>
      <c r="C1188">
        <f t="shared" si="18"/>
        <v>4</v>
      </c>
    </row>
    <row r="1189" spans="1:3">
      <c r="A1189" t="s">
        <v>78825</v>
      </c>
      <c r="B1189">
        <v>0.31868999999999997</v>
      </c>
      <c r="C1189">
        <f t="shared" si="18"/>
        <v>4</v>
      </c>
    </row>
    <row r="1190" spans="1:3">
      <c r="A1190" t="s">
        <v>78835</v>
      </c>
      <c r="B1190">
        <v>8.6046200000000006</v>
      </c>
      <c r="C1190">
        <f t="shared" si="18"/>
        <v>4</v>
      </c>
    </row>
    <row r="1191" spans="1:3">
      <c r="A1191" t="s">
        <v>78858</v>
      </c>
      <c r="B1191">
        <v>0.31868999999999997</v>
      </c>
      <c r="C1191">
        <f t="shared" si="18"/>
        <v>4</v>
      </c>
    </row>
    <row r="1192" spans="1:3">
      <c r="A1192" t="s">
        <v>78888</v>
      </c>
      <c r="B1192">
        <v>0.31868999999999997</v>
      </c>
      <c r="C1192">
        <f t="shared" si="18"/>
        <v>4</v>
      </c>
    </row>
    <row r="1193" spans="1:3">
      <c r="A1193" t="s">
        <v>78918</v>
      </c>
      <c r="B1193">
        <v>2.5495199999999998</v>
      </c>
      <c r="C1193">
        <f t="shared" si="18"/>
        <v>4</v>
      </c>
    </row>
    <row r="1194" spans="1:3">
      <c r="A1194" t="s">
        <v>78919</v>
      </c>
      <c r="B1194">
        <v>0.31868999999999997</v>
      </c>
      <c r="C1194">
        <f t="shared" si="18"/>
        <v>4</v>
      </c>
    </row>
    <row r="1195" spans="1:3">
      <c r="A1195" t="s">
        <v>78931</v>
      </c>
      <c r="B1195">
        <v>0.31868999999999997</v>
      </c>
      <c r="C1195">
        <f t="shared" si="18"/>
        <v>4</v>
      </c>
    </row>
    <row r="1196" spans="1:3">
      <c r="A1196" t="s">
        <v>79365</v>
      </c>
      <c r="B1196">
        <v>146.916</v>
      </c>
      <c r="C1196">
        <f t="shared" si="18"/>
        <v>4</v>
      </c>
    </row>
    <row r="1197" spans="1:3">
      <c r="A1197" t="s">
        <v>79708</v>
      </c>
      <c r="B1197">
        <v>0.31868999999999997</v>
      </c>
      <c r="C1197">
        <f t="shared" si="18"/>
        <v>4</v>
      </c>
    </row>
    <row r="1198" spans="1:3">
      <c r="A1198" t="s">
        <v>79718</v>
      </c>
      <c r="B1198">
        <v>5.09903</v>
      </c>
      <c r="C1198">
        <f t="shared" si="18"/>
        <v>4</v>
      </c>
    </row>
    <row r="1199" spans="1:3">
      <c r="A1199" t="s">
        <v>79759</v>
      </c>
      <c r="B1199">
        <v>5.7364100000000002</v>
      </c>
      <c r="C1199">
        <f t="shared" si="18"/>
        <v>4</v>
      </c>
    </row>
    <row r="1200" spans="1:3">
      <c r="A1200" t="s">
        <v>79764</v>
      </c>
      <c r="B1200">
        <v>0.31868999999999997</v>
      </c>
      <c r="C1200">
        <f t="shared" si="18"/>
        <v>4</v>
      </c>
    </row>
    <row r="1201" spans="1:3">
      <c r="A1201" t="s">
        <v>79770</v>
      </c>
      <c r="B1201">
        <v>0.31868999999999997</v>
      </c>
      <c r="C1201">
        <f t="shared" si="18"/>
        <v>4</v>
      </c>
    </row>
    <row r="1202" spans="1:3">
      <c r="A1202" t="s">
        <v>79796</v>
      </c>
      <c r="B1202">
        <v>0.95606899999999995</v>
      </c>
      <c r="C1202">
        <f t="shared" si="18"/>
        <v>4</v>
      </c>
    </row>
    <row r="1203" spans="1:3">
      <c r="A1203" t="s">
        <v>79806</v>
      </c>
      <c r="B1203">
        <v>2.8682099999999999</v>
      </c>
      <c r="C1203">
        <f t="shared" si="18"/>
        <v>4</v>
      </c>
    </row>
    <row r="1204" spans="1:3">
      <c r="A1204" t="s">
        <v>79811</v>
      </c>
      <c r="B1204">
        <v>0.31868999999999997</v>
      </c>
      <c r="C1204">
        <f t="shared" si="18"/>
        <v>4</v>
      </c>
    </row>
    <row r="1205" spans="1:3">
      <c r="A1205" t="s">
        <v>79812</v>
      </c>
      <c r="B1205">
        <v>0.31868999999999997</v>
      </c>
      <c r="C1205">
        <f t="shared" si="18"/>
        <v>4</v>
      </c>
    </row>
    <row r="1206" spans="1:3">
      <c r="A1206" t="s">
        <v>79813</v>
      </c>
      <c r="B1206">
        <v>0.31868999999999997</v>
      </c>
      <c r="C1206">
        <f t="shared" si="18"/>
        <v>4</v>
      </c>
    </row>
    <row r="1207" spans="1:3">
      <c r="A1207" t="s">
        <v>79832</v>
      </c>
      <c r="B1207">
        <v>0.31868999999999997</v>
      </c>
      <c r="C1207">
        <f t="shared" si="18"/>
        <v>4</v>
      </c>
    </row>
    <row r="1208" spans="1:3">
      <c r="A1208" t="s">
        <v>79848</v>
      </c>
      <c r="B1208">
        <v>0.63737900000000003</v>
      </c>
      <c r="C1208">
        <f t="shared" si="18"/>
        <v>4</v>
      </c>
    </row>
    <row r="1209" spans="1:3">
      <c r="A1209" t="s">
        <v>79851</v>
      </c>
      <c r="B1209">
        <v>1.2747599999999999</v>
      </c>
      <c r="C1209">
        <f t="shared" si="18"/>
        <v>4</v>
      </c>
    </row>
    <row r="1210" spans="1:3">
      <c r="A1210" t="s">
        <v>79855</v>
      </c>
      <c r="B1210">
        <v>1.2747599999999999</v>
      </c>
      <c r="C1210">
        <f t="shared" si="18"/>
        <v>4</v>
      </c>
    </row>
    <row r="1211" spans="1:3">
      <c r="A1211" t="s">
        <v>79937</v>
      </c>
      <c r="B1211">
        <v>0.31868999999999997</v>
      </c>
      <c r="C1211">
        <f t="shared" si="18"/>
        <v>4</v>
      </c>
    </row>
    <row r="1212" spans="1:3">
      <c r="A1212" t="s">
        <v>79939</v>
      </c>
      <c r="B1212">
        <v>0.31868999999999997</v>
      </c>
      <c r="C1212">
        <f t="shared" si="18"/>
        <v>4</v>
      </c>
    </row>
    <row r="1213" spans="1:3">
      <c r="A1213" t="s">
        <v>79952</v>
      </c>
      <c r="B1213">
        <v>25.8139</v>
      </c>
      <c r="C1213">
        <f t="shared" si="18"/>
        <v>4</v>
      </c>
    </row>
    <row r="1214" spans="1:3">
      <c r="A1214" t="s">
        <v>80039</v>
      </c>
      <c r="B1214">
        <v>0.63737900000000003</v>
      </c>
      <c r="C1214">
        <f t="shared" si="18"/>
        <v>4</v>
      </c>
    </row>
    <row r="1215" spans="1:3">
      <c r="A1215" t="s">
        <v>80146</v>
      </c>
      <c r="B1215">
        <v>0.63737900000000003</v>
      </c>
      <c r="C1215">
        <f t="shared" si="18"/>
        <v>4</v>
      </c>
    </row>
    <row r="1216" spans="1:3">
      <c r="A1216" t="s">
        <v>80182</v>
      </c>
      <c r="B1216">
        <v>396.13099999999997</v>
      </c>
      <c r="C1216">
        <f t="shared" si="18"/>
        <v>4</v>
      </c>
    </row>
    <row r="1217" spans="1:3">
      <c r="A1217" t="s">
        <v>80235</v>
      </c>
      <c r="B1217">
        <v>0.31868999999999997</v>
      </c>
      <c r="C1217">
        <f t="shared" ref="C1217:C1280" si="19">LEN(A1217)</f>
        <v>4</v>
      </c>
    </row>
    <row r="1218" spans="1:3">
      <c r="A1218" t="s">
        <v>80398</v>
      </c>
      <c r="B1218">
        <v>0.31868999999999997</v>
      </c>
      <c r="C1218">
        <f t="shared" si="19"/>
        <v>4</v>
      </c>
    </row>
    <row r="1219" spans="1:3">
      <c r="A1219" t="s">
        <v>80506</v>
      </c>
      <c r="B1219">
        <v>4.1429600000000004</v>
      </c>
      <c r="C1219">
        <f t="shared" si="19"/>
        <v>4</v>
      </c>
    </row>
    <row r="1220" spans="1:3">
      <c r="A1220" t="s">
        <v>80512</v>
      </c>
      <c r="B1220">
        <v>0.95606899999999995</v>
      </c>
      <c r="C1220">
        <f t="shared" si="19"/>
        <v>4</v>
      </c>
    </row>
    <row r="1221" spans="1:3">
      <c r="A1221" t="s">
        <v>80637</v>
      </c>
      <c r="B1221">
        <v>70.430400000000006</v>
      </c>
      <c r="C1221">
        <f t="shared" si="19"/>
        <v>4</v>
      </c>
    </row>
    <row r="1222" spans="1:3">
      <c r="A1222" t="s">
        <v>80707</v>
      </c>
      <c r="B1222">
        <v>0.95606899999999995</v>
      </c>
      <c r="C1222">
        <f t="shared" si="19"/>
        <v>4</v>
      </c>
    </row>
    <row r="1223" spans="1:3">
      <c r="A1223" t="s">
        <v>80881</v>
      </c>
      <c r="B1223">
        <v>8.2859300000000005</v>
      </c>
      <c r="C1223">
        <f t="shared" si="19"/>
        <v>4</v>
      </c>
    </row>
    <row r="1224" spans="1:3">
      <c r="A1224" t="s">
        <v>80887</v>
      </c>
      <c r="B1224">
        <v>0.31868999999999997</v>
      </c>
      <c r="C1224">
        <f t="shared" si="19"/>
        <v>4</v>
      </c>
    </row>
    <row r="1225" spans="1:3">
      <c r="A1225" t="s">
        <v>80889</v>
      </c>
      <c r="B1225">
        <v>0.31868999999999997</v>
      </c>
      <c r="C1225">
        <f t="shared" si="19"/>
        <v>4</v>
      </c>
    </row>
    <row r="1226" spans="1:3">
      <c r="A1226" t="s">
        <v>80895</v>
      </c>
      <c r="B1226">
        <v>8.9233100000000007</v>
      </c>
      <c r="C1226">
        <f t="shared" si="19"/>
        <v>4</v>
      </c>
    </row>
    <row r="1227" spans="1:3">
      <c r="A1227" t="s">
        <v>80904</v>
      </c>
      <c r="B1227">
        <v>0.31868999999999997</v>
      </c>
      <c r="C1227">
        <f t="shared" si="19"/>
        <v>4</v>
      </c>
    </row>
    <row r="1228" spans="1:3">
      <c r="A1228" t="s">
        <v>80944</v>
      </c>
      <c r="B1228">
        <v>353.42700000000002</v>
      </c>
      <c r="C1228">
        <f t="shared" si="19"/>
        <v>4</v>
      </c>
    </row>
    <row r="1229" spans="1:3">
      <c r="A1229" t="s">
        <v>81142</v>
      </c>
      <c r="B1229">
        <v>0.31868999999999997</v>
      </c>
      <c r="C1229">
        <f t="shared" si="19"/>
        <v>4</v>
      </c>
    </row>
    <row r="1230" spans="1:3">
      <c r="A1230" t="s">
        <v>81143</v>
      </c>
      <c r="B1230">
        <v>0.95606899999999995</v>
      </c>
      <c r="C1230">
        <f t="shared" si="19"/>
        <v>4</v>
      </c>
    </row>
    <row r="1231" spans="1:3">
      <c r="A1231" t="s">
        <v>81146</v>
      </c>
      <c r="B1231">
        <v>0.31868999999999997</v>
      </c>
      <c r="C1231">
        <f t="shared" si="19"/>
        <v>4</v>
      </c>
    </row>
    <row r="1232" spans="1:3">
      <c r="A1232" t="s">
        <v>81221</v>
      </c>
      <c r="B1232">
        <v>2.2308300000000001</v>
      </c>
      <c r="C1232">
        <f t="shared" si="19"/>
        <v>4</v>
      </c>
    </row>
    <row r="1233" spans="1:3">
      <c r="A1233" t="s">
        <v>81233</v>
      </c>
      <c r="B1233">
        <v>13.0663</v>
      </c>
      <c r="C1233">
        <f t="shared" si="19"/>
        <v>4</v>
      </c>
    </row>
    <row r="1234" spans="1:3">
      <c r="A1234" t="s">
        <v>81240</v>
      </c>
      <c r="B1234">
        <v>1.59345</v>
      </c>
      <c r="C1234">
        <f t="shared" si="19"/>
        <v>4</v>
      </c>
    </row>
    <row r="1235" spans="1:3">
      <c r="A1235" t="s">
        <v>81254</v>
      </c>
      <c r="B1235">
        <v>1.59345</v>
      </c>
      <c r="C1235">
        <f t="shared" si="19"/>
        <v>4</v>
      </c>
    </row>
    <row r="1236" spans="1:3">
      <c r="A1236" t="s">
        <v>81258</v>
      </c>
      <c r="B1236">
        <v>49.396900000000002</v>
      </c>
      <c r="C1236">
        <f t="shared" si="19"/>
        <v>4</v>
      </c>
    </row>
    <row r="1237" spans="1:3">
      <c r="A1237" t="s">
        <v>81320</v>
      </c>
      <c r="B1237">
        <v>8721.58</v>
      </c>
      <c r="C1237">
        <f t="shared" si="19"/>
        <v>4</v>
      </c>
    </row>
    <row r="1238" spans="1:3">
      <c r="A1238" t="s">
        <v>81494</v>
      </c>
      <c r="B1238">
        <v>3.1869000000000001</v>
      </c>
      <c r="C1238">
        <f t="shared" si="19"/>
        <v>4</v>
      </c>
    </row>
    <row r="1239" spans="1:3">
      <c r="A1239" t="s">
        <v>81522</v>
      </c>
      <c r="B1239">
        <v>14.340999999999999</v>
      </c>
      <c r="C1239">
        <f t="shared" si="19"/>
        <v>4</v>
      </c>
    </row>
    <row r="1240" spans="1:3">
      <c r="A1240" t="s">
        <v>81550</v>
      </c>
      <c r="B1240">
        <v>1.2747599999999999</v>
      </c>
      <c r="C1240">
        <f t="shared" si="19"/>
        <v>4</v>
      </c>
    </row>
    <row r="1241" spans="1:3">
      <c r="A1241" t="s">
        <v>81557</v>
      </c>
      <c r="B1241">
        <v>0.31868999999999997</v>
      </c>
      <c r="C1241">
        <f t="shared" si="19"/>
        <v>4</v>
      </c>
    </row>
    <row r="1242" spans="1:3">
      <c r="A1242" t="s">
        <v>81654</v>
      </c>
      <c r="B1242">
        <v>0.31868999999999997</v>
      </c>
      <c r="C1242">
        <f t="shared" si="19"/>
        <v>4</v>
      </c>
    </row>
    <row r="1243" spans="1:3">
      <c r="A1243" t="s">
        <v>81685</v>
      </c>
      <c r="B1243">
        <v>14.0223</v>
      </c>
      <c r="C1243">
        <f t="shared" si="19"/>
        <v>4</v>
      </c>
    </row>
    <row r="1244" spans="1:3">
      <c r="A1244" t="s">
        <v>81755</v>
      </c>
      <c r="B1244">
        <v>0.31868999999999997</v>
      </c>
      <c r="C1244">
        <f t="shared" si="19"/>
        <v>4</v>
      </c>
    </row>
    <row r="1245" spans="1:3">
      <c r="A1245" t="s">
        <v>81932</v>
      </c>
      <c r="B1245">
        <v>0.31868999999999997</v>
      </c>
      <c r="C1245">
        <f t="shared" si="19"/>
        <v>4</v>
      </c>
    </row>
    <row r="1246" spans="1:3">
      <c r="A1246" t="s">
        <v>81967</v>
      </c>
      <c r="B1246">
        <v>6.0551000000000004</v>
      </c>
      <c r="C1246">
        <f t="shared" si="19"/>
        <v>4</v>
      </c>
    </row>
    <row r="1247" spans="1:3">
      <c r="A1247" t="s">
        <v>81998</v>
      </c>
      <c r="B1247">
        <v>0.63737900000000003</v>
      </c>
      <c r="C1247">
        <f t="shared" si="19"/>
        <v>4</v>
      </c>
    </row>
    <row r="1248" spans="1:3">
      <c r="A1248" t="s">
        <v>82000</v>
      </c>
      <c r="B1248">
        <v>0.31868999999999997</v>
      </c>
      <c r="C1248">
        <f t="shared" si="19"/>
        <v>4</v>
      </c>
    </row>
    <row r="1249" spans="1:3">
      <c r="A1249" t="s">
        <v>82041</v>
      </c>
      <c r="B1249">
        <v>1.91214</v>
      </c>
      <c r="C1249">
        <f t="shared" si="19"/>
        <v>4</v>
      </c>
    </row>
    <row r="1250" spans="1:3">
      <c r="A1250" t="s">
        <v>82055</v>
      </c>
      <c r="B1250">
        <v>5.4177200000000001</v>
      </c>
      <c r="C1250">
        <f t="shared" si="19"/>
        <v>4</v>
      </c>
    </row>
    <row r="1251" spans="1:3">
      <c r="A1251" t="s">
        <v>82070</v>
      </c>
      <c r="B1251">
        <v>0.31868999999999997</v>
      </c>
      <c r="C1251">
        <f t="shared" si="19"/>
        <v>4</v>
      </c>
    </row>
    <row r="1252" spans="1:3">
      <c r="A1252" t="s">
        <v>82080</v>
      </c>
      <c r="B1252">
        <v>1.59345</v>
      </c>
      <c r="C1252">
        <f t="shared" si="19"/>
        <v>4</v>
      </c>
    </row>
    <row r="1253" spans="1:3">
      <c r="A1253" t="s">
        <v>82094</v>
      </c>
      <c r="B1253">
        <v>0.63737900000000003</v>
      </c>
      <c r="C1253">
        <f t="shared" si="19"/>
        <v>4</v>
      </c>
    </row>
    <row r="1254" spans="1:3">
      <c r="A1254" t="s">
        <v>82113</v>
      </c>
      <c r="B1254">
        <v>86.364900000000006</v>
      </c>
      <c r="C1254">
        <f t="shared" si="19"/>
        <v>4</v>
      </c>
    </row>
    <row r="1255" spans="1:3">
      <c r="A1255" t="s">
        <v>82185</v>
      </c>
      <c r="B1255">
        <v>275.34800000000001</v>
      </c>
      <c r="C1255">
        <f t="shared" si="19"/>
        <v>4</v>
      </c>
    </row>
    <row r="1256" spans="1:3">
      <c r="A1256" t="s">
        <v>82284</v>
      </c>
      <c r="B1256">
        <v>3211.43</v>
      </c>
      <c r="C1256">
        <f t="shared" si="19"/>
        <v>4</v>
      </c>
    </row>
    <row r="1257" spans="1:3">
      <c r="A1257" t="s">
        <v>82348</v>
      </c>
      <c r="B1257">
        <v>53.5398</v>
      </c>
      <c r="C1257">
        <f t="shared" si="19"/>
        <v>4</v>
      </c>
    </row>
    <row r="1258" spans="1:3">
      <c r="A1258" t="s">
        <v>82401</v>
      </c>
      <c r="B1258">
        <v>2.2308300000000001</v>
      </c>
      <c r="C1258">
        <f t="shared" si="19"/>
        <v>4</v>
      </c>
    </row>
    <row r="1259" spans="1:3">
      <c r="A1259" t="s">
        <v>82404</v>
      </c>
      <c r="B1259">
        <v>0.31868999999999997</v>
      </c>
      <c r="C1259">
        <f t="shared" si="19"/>
        <v>4</v>
      </c>
    </row>
    <row r="1260" spans="1:3">
      <c r="A1260" t="s">
        <v>82405</v>
      </c>
      <c r="B1260">
        <v>1.59345</v>
      </c>
      <c r="C1260">
        <f t="shared" si="19"/>
        <v>4</v>
      </c>
    </row>
    <row r="1261" spans="1:3">
      <c r="A1261" t="s">
        <v>82429</v>
      </c>
      <c r="B1261">
        <v>102.29900000000001</v>
      </c>
      <c r="C1261">
        <f t="shared" si="19"/>
        <v>4</v>
      </c>
    </row>
    <row r="1262" spans="1:3">
      <c r="A1262" t="s">
        <v>82510</v>
      </c>
      <c r="B1262">
        <v>0.31868999999999997</v>
      </c>
      <c r="C1262">
        <f t="shared" si="19"/>
        <v>4</v>
      </c>
    </row>
    <row r="1263" spans="1:3">
      <c r="A1263" t="s">
        <v>82522</v>
      </c>
      <c r="B1263">
        <v>1431.55</v>
      </c>
      <c r="C1263">
        <f t="shared" si="19"/>
        <v>4</v>
      </c>
    </row>
    <row r="1264" spans="1:3">
      <c r="A1264" t="s">
        <v>82540</v>
      </c>
      <c r="B1264">
        <v>11.791499999999999</v>
      </c>
      <c r="C1264">
        <f t="shared" si="19"/>
        <v>4</v>
      </c>
    </row>
    <row r="1265" spans="1:3">
      <c r="A1265" t="s">
        <v>82566</v>
      </c>
      <c r="B1265">
        <v>36.011899999999997</v>
      </c>
      <c r="C1265">
        <f t="shared" si="19"/>
        <v>4</v>
      </c>
    </row>
    <row r="1266" spans="1:3">
      <c r="A1266" t="s">
        <v>82609</v>
      </c>
      <c r="B1266">
        <v>2.2308300000000001</v>
      </c>
      <c r="C1266">
        <f t="shared" si="19"/>
        <v>4</v>
      </c>
    </row>
    <row r="1267" spans="1:3">
      <c r="A1267" t="s">
        <v>82611</v>
      </c>
      <c r="B1267">
        <v>0.31868999999999997</v>
      </c>
      <c r="C1267">
        <f t="shared" si="19"/>
        <v>4</v>
      </c>
    </row>
    <row r="1268" spans="1:3">
      <c r="A1268" t="s">
        <v>82629</v>
      </c>
      <c r="B1268">
        <v>14.340999999999999</v>
      </c>
      <c r="C1268">
        <f t="shared" si="19"/>
        <v>4</v>
      </c>
    </row>
    <row r="1269" spans="1:3">
      <c r="A1269" t="s">
        <v>82643</v>
      </c>
      <c r="B1269">
        <v>5.09903</v>
      </c>
      <c r="C1269">
        <f t="shared" si="19"/>
        <v>4</v>
      </c>
    </row>
    <row r="1270" spans="1:3">
      <c r="A1270" t="s">
        <v>82649</v>
      </c>
      <c r="B1270">
        <v>0.31868999999999997</v>
      </c>
      <c r="C1270">
        <f t="shared" si="19"/>
        <v>4</v>
      </c>
    </row>
    <row r="1271" spans="1:3">
      <c r="A1271" t="s">
        <v>82662</v>
      </c>
      <c r="B1271">
        <v>1.59345</v>
      </c>
      <c r="C1271">
        <f t="shared" si="19"/>
        <v>4</v>
      </c>
    </row>
    <row r="1272" spans="1:3">
      <c r="A1272" t="s">
        <v>82710</v>
      </c>
      <c r="B1272">
        <v>0.31868999999999997</v>
      </c>
      <c r="C1272">
        <f t="shared" si="19"/>
        <v>4</v>
      </c>
    </row>
    <row r="1273" spans="1:3">
      <c r="A1273" t="s">
        <v>82717</v>
      </c>
      <c r="B1273">
        <v>0.31868999999999997</v>
      </c>
      <c r="C1273">
        <f t="shared" si="19"/>
        <v>4</v>
      </c>
    </row>
    <row r="1274" spans="1:3">
      <c r="A1274" t="s">
        <v>82719</v>
      </c>
      <c r="B1274">
        <v>10.5168</v>
      </c>
      <c r="C1274">
        <f t="shared" si="19"/>
        <v>4</v>
      </c>
    </row>
    <row r="1275" spans="1:3">
      <c r="A1275" t="s">
        <v>82733</v>
      </c>
      <c r="B1275">
        <v>0.31868999999999997</v>
      </c>
      <c r="C1275">
        <f t="shared" si="19"/>
        <v>4</v>
      </c>
    </row>
    <row r="1276" spans="1:3">
      <c r="A1276" t="s">
        <v>82736</v>
      </c>
      <c r="B1276">
        <v>7.32986</v>
      </c>
      <c r="C1276">
        <f t="shared" si="19"/>
        <v>4</v>
      </c>
    </row>
    <row r="1277" spans="1:3">
      <c r="A1277" t="s">
        <v>82767</v>
      </c>
      <c r="B1277">
        <v>0.95606899999999995</v>
      </c>
      <c r="C1277">
        <f t="shared" si="19"/>
        <v>4</v>
      </c>
    </row>
    <row r="1278" spans="1:3">
      <c r="A1278" t="s">
        <v>82792</v>
      </c>
      <c r="B1278">
        <v>160.62</v>
      </c>
      <c r="C1278">
        <f t="shared" si="19"/>
        <v>4</v>
      </c>
    </row>
    <row r="1279" spans="1:3">
      <c r="A1279" t="s">
        <v>82810</v>
      </c>
      <c r="B1279">
        <v>29.000699999999998</v>
      </c>
      <c r="C1279">
        <f t="shared" si="19"/>
        <v>4</v>
      </c>
    </row>
    <row r="1280" spans="1:3">
      <c r="A1280" t="s">
        <v>82830</v>
      </c>
      <c r="B1280">
        <v>1.2747599999999999</v>
      </c>
      <c r="C1280">
        <f t="shared" si="19"/>
        <v>4</v>
      </c>
    </row>
    <row r="1281" spans="1:3">
      <c r="A1281" t="s">
        <v>82840</v>
      </c>
      <c r="B1281">
        <v>0.63737900000000003</v>
      </c>
      <c r="C1281">
        <f t="shared" ref="C1281:C1344" si="20">LEN(A1281)</f>
        <v>4</v>
      </c>
    </row>
    <row r="1282" spans="1:3">
      <c r="A1282" t="s">
        <v>82880</v>
      </c>
      <c r="B1282">
        <v>0.63737900000000003</v>
      </c>
      <c r="C1282">
        <f t="shared" si="20"/>
        <v>4</v>
      </c>
    </row>
    <row r="1283" spans="1:3">
      <c r="A1283" t="s">
        <v>82903</v>
      </c>
      <c r="B1283">
        <v>0.31868999999999997</v>
      </c>
      <c r="C1283">
        <f t="shared" si="20"/>
        <v>4</v>
      </c>
    </row>
    <row r="1284" spans="1:3">
      <c r="A1284" t="s">
        <v>82908</v>
      </c>
      <c r="B1284">
        <v>0.31868999999999997</v>
      </c>
      <c r="C1284">
        <f t="shared" si="20"/>
        <v>4</v>
      </c>
    </row>
    <row r="1285" spans="1:3">
      <c r="A1285" t="s">
        <v>82911</v>
      </c>
      <c r="B1285">
        <v>40.792299999999997</v>
      </c>
      <c r="C1285">
        <f t="shared" si="20"/>
        <v>4</v>
      </c>
    </row>
    <row r="1286" spans="1:3">
      <c r="A1286" t="s">
        <v>82935</v>
      </c>
      <c r="B1286">
        <v>2.2308300000000001</v>
      </c>
      <c r="C1286">
        <f t="shared" si="20"/>
        <v>4</v>
      </c>
    </row>
    <row r="1287" spans="1:3">
      <c r="A1287" t="s">
        <v>82938</v>
      </c>
      <c r="B1287">
        <v>1.2747599999999999</v>
      </c>
      <c r="C1287">
        <f t="shared" si="20"/>
        <v>4</v>
      </c>
    </row>
    <row r="1288" spans="1:3">
      <c r="A1288" t="s">
        <v>82939</v>
      </c>
      <c r="B1288">
        <v>0.63737900000000003</v>
      </c>
      <c r="C1288">
        <f t="shared" si="20"/>
        <v>4</v>
      </c>
    </row>
    <row r="1289" spans="1:3">
      <c r="A1289" t="s">
        <v>82941</v>
      </c>
      <c r="B1289">
        <v>2.2308300000000001</v>
      </c>
      <c r="C1289">
        <f t="shared" si="20"/>
        <v>4</v>
      </c>
    </row>
    <row r="1290" spans="1:3">
      <c r="A1290" t="s">
        <v>82945</v>
      </c>
      <c r="B1290">
        <v>0.31868999999999997</v>
      </c>
      <c r="C1290">
        <f t="shared" si="20"/>
        <v>4</v>
      </c>
    </row>
    <row r="1291" spans="1:3">
      <c r="A1291" t="s">
        <v>82946</v>
      </c>
      <c r="B1291">
        <v>0.31868999999999997</v>
      </c>
      <c r="C1291">
        <f t="shared" si="20"/>
        <v>4</v>
      </c>
    </row>
    <row r="1292" spans="1:3">
      <c r="A1292" t="s">
        <v>83033</v>
      </c>
      <c r="B1292">
        <v>0.95606899999999995</v>
      </c>
      <c r="C1292">
        <f t="shared" si="20"/>
        <v>4</v>
      </c>
    </row>
    <row r="1293" spans="1:3">
      <c r="A1293" t="s">
        <v>83048</v>
      </c>
      <c r="B1293">
        <v>0.31868999999999997</v>
      </c>
      <c r="C1293">
        <f t="shared" si="20"/>
        <v>4</v>
      </c>
    </row>
    <row r="1294" spans="1:3">
      <c r="A1294" t="s">
        <v>83105</v>
      </c>
      <c r="B1294">
        <v>1.2747599999999999</v>
      </c>
      <c r="C1294">
        <f t="shared" si="20"/>
        <v>4</v>
      </c>
    </row>
    <row r="1295" spans="1:3">
      <c r="A1295" t="s">
        <v>83107</v>
      </c>
      <c r="B1295">
        <v>0.31868999999999997</v>
      </c>
      <c r="C1295">
        <f t="shared" si="20"/>
        <v>4</v>
      </c>
    </row>
    <row r="1296" spans="1:3">
      <c r="A1296" t="s">
        <v>83108</v>
      </c>
      <c r="B1296">
        <v>326.65699999999998</v>
      </c>
      <c r="C1296">
        <f t="shared" si="20"/>
        <v>4</v>
      </c>
    </row>
    <row r="1297" spans="1:3">
      <c r="A1297" t="s">
        <v>83120</v>
      </c>
      <c r="B1297">
        <v>138.63</v>
      </c>
      <c r="C1297">
        <f t="shared" si="20"/>
        <v>4</v>
      </c>
    </row>
    <row r="1298" spans="1:3">
      <c r="A1298" t="s">
        <v>83201</v>
      </c>
      <c r="B1298">
        <v>47.803400000000003</v>
      </c>
      <c r="C1298">
        <f t="shared" si="20"/>
        <v>4</v>
      </c>
    </row>
    <row r="1299" spans="1:3">
      <c r="A1299" t="s">
        <v>83320</v>
      </c>
      <c r="B1299">
        <v>29.000699999999998</v>
      </c>
      <c r="C1299">
        <f t="shared" si="20"/>
        <v>4</v>
      </c>
    </row>
    <row r="1300" spans="1:3">
      <c r="A1300" t="s">
        <v>83327</v>
      </c>
      <c r="B1300">
        <v>0.63737900000000003</v>
      </c>
      <c r="C1300">
        <f t="shared" si="20"/>
        <v>4</v>
      </c>
    </row>
    <row r="1301" spans="1:3">
      <c r="A1301" t="s">
        <v>83332</v>
      </c>
      <c r="B1301">
        <v>9.8793799999999994</v>
      </c>
      <c r="C1301">
        <f t="shared" si="20"/>
        <v>4</v>
      </c>
    </row>
    <row r="1302" spans="1:3">
      <c r="A1302" t="s">
        <v>83338</v>
      </c>
      <c r="B1302">
        <v>43.341799999999999</v>
      </c>
      <c r="C1302">
        <f t="shared" si="20"/>
        <v>4</v>
      </c>
    </row>
    <row r="1303" spans="1:3">
      <c r="A1303" t="s">
        <v>83363</v>
      </c>
      <c r="B1303">
        <v>0.95606899999999995</v>
      </c>
      <c r="C1303">
        <f t="shared" si="20"/>
        <v>4</v>
      </c>
    </row>
    <row r="1304" spans="1:3">
      <c r="A1304" t="s">
        <v>83485</v>
      </c>
      <c r="B1304">
        <v>32.187600000000003</v>
      </c>
      <c r="C1304">
        <f t="shared" si="20"/>
        <v>4</v>
      </c>
    </row>
    <row r="1305" spans="1:3">
      <c r="A1305" t="s">
        <v>83501</v>
      </c>
      <c r="B1305">
        <v>4.4616499999999997</v>
      </c>
      <c r="C1305">
        <f t="shared" si="20"/>
        <v>4</v>
      </c>
    </row>
    <row r="1306" spans="1:3">
      <c r="A1306" t="s">
        <v>83554</v>
      </c>
      <c r="B1306">
        <v>0.63737900000000003</v>
      </c>
      <c r="C1306">
        <f t="shared" si="20"/>
        <v>4</v>
      </c>
    </row>
    <row r="1307" spans="1:3">
      <c r="A1307" t="s">
        <v>83585</v>
      </c>
      <c r="B1307">
        <v>1.2747599999999999</v>
      </c>
      <c r="C1307">
        <f t="shared" si="20"/>
        <v>4</v>
      </c>
    </row>
    <row r="1308" spans="1:3">
      <c r="A1308" t="s">
        <v>83606</v>
      </c>
      <c r="B1308">
        <v>4.1429600000000004</v>
      </c>
      <c r="C1308">
        <f t="shared" si="20"/>
        <v>4</v>
      </c>
    </row>
    <row r="1309" spans="1:3">
      <c r="A1309" t="s">
        <v>83607</v>
      </c>
      <c r="B1309">
        <v>0.31868999999999997</v>
      </c>
      <c r="C1309">
        <f t="shared" si="20"/>
        <v>4</v>
      </c>
    </row>
    <row r="1310" spans="1:3">
      <c r="A1310" t="s">
        <v>83616</v>
      </c>
      <c r="B1310">
        <v>498.11200000000002</v>
      </c>
      <c r="C1310">
        <f t="shared" si="20"/>
        <v>4</v>
      </c>
    </row>
    <row r="1311" spans="1:3">
      <c r="A1311" t="s">
        <v>83822</v>
      </c>
      <c r="B1311">
        <v>0.31868999999999997</v>
      </c>
      <c r="C1311">
        <f t="shared" si="20"/>
        <v>4</v>
      </c>
    </row>
    <row r="1312" spans="1:3">
      <c r="A1312" t="s">
        <v>83825</v>
      </c>
      <c r="B1312">
        <v>1343.91</v>
      </c>
      <c r="C1312">
        <f t="shared" si="20"/>
        <v>4</v>
      </c>
    </row>
    <row r="1313" spans="1:3">
      <c r="A1313" t="s">
        <v>83849</v>
      </c>
      <c r="B1313">
        <v>0.31868999999999997</v>
      </c>
      <c r="C1313">
        <f t="shared" si="20"/>
        <v>4</v>
      </c>
    </row>
    <row r="1314" spans="1:3">
      <c r="A1314" t="s">
        <v>83859</v>
      </c>
      <c r="B1314">
        <v>1.59345</v>
      </c>
      <c r="C1314">
        <f t="shared" si="20"/>
        <v>4</v>
      </c>
    </row>
    <row r="1315" spans="1:3">
      <c r="A1315" t="s">
        <v>83904</v>
      </c>
      <c r="B1315">
        <v>4.4616499999999997</v>
      </c>
      <c r="C1315">
        <f t="shared" si="20"/>
        <v>4</v>
      </c>
    </row>
    <row r="1316" spans="1:3">
      <c r="A1316" t="s">
        <v>84167</v>
      </c>
      <c r="B1316">
        <v>4.1429600000000004</v>
      </c>
      <c r="C1316">
        <f t="shared" si="20"/>
        <v>4</v>
      </c>
    </row>
    <row r="1317" spans="1:3">
      <c r="A1317" t="s">
        <v>84175</v>
      </c>
      <c r="B1317">
        <v>4.1429600000000004</v>
      </c>
      <c r="C1317">
        <f t="shared" si="20"/>
        <v>4</v>
      </c>
    </row>
    <row r="1318" spans="1:3">
      <c r="A1318" t="s">
        <v>84186</v>
      </c>
      <c r="B1318">
        <v>433.41800000000001</v>
      </c>
      <c r="C1318">
        <f t="shared" si="20"/>
        <v>4</v>
      </c>
    </row>
    <row r="1319" spans="1:3">
      <c r="A1319" t="s">
        <v>84290</v>
      </c>
      <c r="B1319">
        <v>0.31868999999999997</v>
      </c>
      <c r="C1319">
        <f t="shared" si="20"/>
        <v>4</v>
      </c>
    </row>
    <row r="1320" spans="1:3">
      <c r="A1320" t="s">
        <v>84427</v>
      </c>
      <c r="B1320">
        <v>31.869</v>
      </c>
      <c r="C1320">
        <f t="shared" si="20"/>
        <v>4</v>
      </c>
    </row>
    <row r="1321" spans="1:3">
      <c r="A1321" t="s">
        <v>84473</v>
      </c>
      <c r="B1321">
        <v>255.589</v>
      </c>
      <c r="C1321">
        <f t="shared" si="20"/>
        <v>4</v>
      </c>
    </row>
    <row r="1322" spans="1:3">
      <c r="A1322" t="s">
        <v>84514</v>
      </c>
      <c r="B1322">
        <v>0.31868999999999997</v>
      </c>
      <c r="C1322">
        <f t="shared" si="20"/>
        <v>4</v>
      </c>
    </row>
    <row r="1323" spans="1:3">
      <c r="A1323" t="s">
        <v>84528</v>
      </c>
      <c r="B1323">
        <v>17.209199999999999</v>
      </c>
      <c r="C1323">
        <f t="shared" si="20"/>
        <v>4</v>
      </c>
    </row>
    <row r="1324" spans="1:3">
      <c r="A1324" t="s">
        <v>84596</v>
      </c>
      <c r="B1324">
        <v>1.91214</v>
      </c>
      <c r="C1324">
        <f t="shared" si="20"/>
        <v>4</v>
      </c>
    </row>
    <row r="1325" spans="1:3">
      <c r="A1325" t="s">
        <v>84764</v>
      </c>
      <c r="B1325">
        <v>0.31868999999999997</v>
      </c>
      <c r="C1325">
        <f t="shared" si="20"/>
        <v>4</v>
      </c>
    </row>
    <row r="1326" spans="1:3">
      <c r="A1326" t="s">
        <v>84950</v>
      </c>
      <c r="B1326">
        <v>1.59345</v>
      </c>
      <c r="C1326">
        <f t="shared" si="20"/>
        <v>4</v>
      </c>
    </row>
    <row r="1327" spans="1:3">
      <c r="A1327" t="s">
        <v>84997</v>
      </c>
      <c r="B1327">
        <v>49.396900000000002</v>
      </c>
      <c r="C1327">
        <f t="shared" si="20"/>
        <v>4</v>
      </c>
    </row>
    <row r="1328" spans="1:3">
      <c r="A1328" t="s">
        <v>85103</v>
      </c>
      <c r="B1328">
        <v>7.0111699999999999</v>
      </c>
      <c r="C1328">
        <f t="shared" si="20"/>
        <v>4</v>
      </c>
    </row>
    <row r="1329" spans="1:3">
      <c r="A1329" t="s">
        <v>85164</v>
      </c>
      <c r="B1329">
        <v>0.31868999999999997</v>
      </c>
      <c r="C1329">
        <f t="shared" si="20"/>
        <v>4</v>
      </c>
    </row>
    <row r="1330" spans="1:3">
      <c r="A1330" t="s">
        <v>85170</v>
      </c>
      <c r="B1330">
        <v>0.63737900000000003</v>
      </c>
      <c r="C1330">
        <f t="shared" si="20"/>
        <v>4</v>
      </c>
    </row>
    <row r="1331" spans="1:3">
      <c r="A1331" t="s">
        <v>85182</v>
      </c>
      <c r="B1331">
        <v>1.59345</v>
      </c>
      <c r="C1331">
        <f t="shared" si="20"/>
        <v>4</v>
      </c>
    </row>
    <row r="1332" spans="1:3">
      <c r="A1332" t="s">
        <v>85194</v>
      </c>
      <c r="B1332">
        <v>18.802700000000002</v>
      </c>
      <c r="C1332">
        <f t="shared" si="20"/>
        <v>4</v>
      </c>
    </row>
    <row r="1333" spans="1:3">
      <c r="A1333" t="s">
        <v>85351</v>
      </c>
      <c r="B1333">
        <v>10.1981</v>
      </c>
      <c r="C1333">
        <f t="shared" si="20"/>
        <v>4</v>
      </c>
    </row>
    <row r="1334" spans="1:3">
      <c r="A1334" t="s">
        <v>85380</v>
      </c>
      <c r="B1334">
        <v>3.5055900000000002</v>
      </c>
      <c r="C1334">
        <f t="shared" si="20"/>
        <v>4</v>
      </c>
    </row>
    <row r="1335" spans="1:3">
      <c r="A1335" t="s">
        <v>85386</v>
      </c>
      <c r="B1335">
        <v>89.5518</v>
      </c>
      <c r="C1335">
        <f t="shared" si="20"/>
        <v>4</v>
      </c>
    </row>
    <row r="1336" spans="1:3">
      <c r="A1336" t="s">
        <v>85411</v>
      </c>
      <c r="B1336">
        <v>5.09903</v>
      </c>
      <c r="C1336">
        <f t="shared" si="20"/>
        <v>4</v>
      </c>
    </row>
    <row r="1337" spans="1:3">
      <c r="A1337" t="s">
        <v>85480</v>
      </c>
      <c r="B1337">
        <v>5.09903</v>
      </c>
      <c r="C1337">
        <f t="shared" si="20"/>
        <v>4</v>
      </c>
    </row>
    <row r="1338" spans="1:3">
      <c r="A1338" t="s">
        <v>85482</v>
      </c>
      <c r="B1338">
        <v>90.826499999999996</v>
      </c>
      <c r="C1338">
        <f t="shared" si="20"/>
        <v>4</v>
      </c>
    </row>
    <row r="1339" spans="1:3">
      <c r="A1339" t="s">
        <v>85505</v>
      </c>
      <c r="B1339">
        <v>16.571899999999999</v>
      </c>
      <c r="C1339">
        <f t="shared" si="20"/>
        <v>4</v>
      </c>
    </row>
    <row r="1340" spans="1:3">
      <c r="A1340" t="s">
        <v>85517</v>
      </c>
      <c r="B1340">
        <v>9.8793799999999994</v>
      </c>
      <c r="C1340">
        <f t="shared" si="20"/>
        <v>4</v>
      </c>
    </row>
    <row r="1341" spans="1:3">
      <c r="A1341" t="s">
        <v>85531</v>
      </c>
      <c r="B1341">
        <v>70.430400000000006</v>
      </c>
      <c r="C1341">
        <f t="shared" si="20"/>
        <v>4</v>
      </c>
    </row>
    <row r="1342" spans="1:3">
      <c r="A1342" t="s">
        <v>85550</v>
      </c>
      <c r="B1342">
        <v>1.2747599999999999</v>
      </c>
      <c r="C1342">
        <f t="shared" si="20"/>
        <v>4</v>
      </c>
    </row>
    <row r="1343" spans="1:3">
      <c r="A1343" t="s">
        <v>85555</v>
      </c>
      <c r="B1343">
        <v>12.428900000000001</v>
      </c>
      <c r="C1343">
        <f t="shared" si="20"/>
        <v>4</v>
      </c>
    </row>
    <row r="1344" spans="1:3">
      <c r="A1344" t="s">
        <v>85593</v>
      </c>
      <c r="B1344">
        <v>29.319400000000002</v>
      </c>
      <c r="C1344">
        <f t="shared" si="20"/>
        <v>4</v>
      </c>
    </row>
    <row r="1345" spans="1:3">
      <c r="A1345" t="s">
        <v>85658</v>
      </c>
      <c r="B1345">
        <v>50.034300000000002</v>
      </c>
      <c r="C1345">
        <f t="shared" ref="C1345:C1408" si="21">LEN(A1345)</f>
        <v>4</v>
      </c>
    </row>
    <row r="1346" spans="1:3">
      <c r="A1346" t="s">
        <v>85730</v>
      </c>
      <c r="B1346">
        <v>70.749099999999999</v>
      </c>
      <c r="C1346">
        <f t="shared" si="21"/>
        <v>4</v>
      </c>
    </row>
    <row r="1347" spans="1:3">
      <c r="A1347" t="s">
        <v>85743</v>
      </c>
      <c r="B1347">
        <v>0.31868999999999997</v>
      </c>
      <c r="C1347">
        <f t="shared" si="21"/>
        <v>4</v>
      </c>
    </row>
    <row r="1348" spans="1:3">
      <c r="A1348" t="s">
        <v>85748</v>
      </c>
      <c r="B1348">
        <v>11.1541</v>
      </c>
      <c r="C1348">
        <f t="shared" si="21"/>
        <v>4</v>
      </c>
    </row>
    <row r="1349" spans="1:3">
      <c r="A1349" t="s">
        <v>85751</v>
      </c>
      <c r="B1349">
        <v>18.484000000000002</v>
      </c>
      <c r="C1349">
        <f t="shared" si="21"/>
        <v>4</v>
      </c>
    </row>
    <row r="1350" spans="1:3">
      <c r="A1350" t="s">
        <v>85766</v>
      </c>
      <c r="B1350">
        <v>109.94799999999999</v>
      </c>
      <c r="C1350">
        <f t="shared" si="21"/>
        <v>4</v>
      </c>
    </row>
    <row r="1351" spans="1:3">
      <c r="A1351" t="s">
        <v>85790</v>
      </c>
      <c r="B1351">
        <v>1.59345</v>
      </c>
      <c r="C1351">
        <f t="shared" si="21"/>
        <v>4</v>
      </c>
    </row>
    <row r="1352" spans="1:3">
      <c r="A1352" t="s">
        <v>85792</v>
      </c>
      <c r="B1352">
        <v>470.70400000000001</v>
      </c>
      <c r="C1352">
        <f t="shared" si="21"/>
        <v>4</v>
      </c>
    </row>
    <row r="1353" spans="1:3">
      <c r="A1353" t="s">
        <v>85876</v>
      </c>
      <c r="B1353">
        <v>0.63737900000000003</v>
      </c>
      <c r="C1353">
        <f t="shared" si="21"/>
        <v>4</v>
      </c>
    </row>
    <row r="1354" spans="1:3">
      <c r="A1354" t="s">
        <v>85881</v>
      </c>
      <c r="B1354">
        <v>7.6485500000000002</v>
      </c>
      <c r="C1354">
        <f t="shared" si="21"/>
        <v>4</v>
      </c>
    </row>
    <row r="1355" spans="1:3">
      <c r="A1355" t="s">
        <v>85883</v>
      </c>
      <c r="B1355">
        <v>8.2859300000000005</v>
      </c>
      <c r="C1355">
        <f t="shared" si="21"/>
        <v>4</v>
      </c>
    </row>
    <row r="1356" spans="1:3">
      <c r="A1356" t="s">
        <v>85901</v>
      </c>
      <c r="B1356">
        <v>173.36699999999999</v>
      </c>
      <c r="C1356">
        <f t="shared" si="21"/>
        <v>4</v>
      </c>
    </row>
    <row r="1357" spans="1:3">
      <c r="A1357" t="s">
        <v>85918</v>
      </c>
      <c r="B1357">
        <v>0.31868999999999997</v>
      </c>
      <c r="C1357">
        <f t="shared" si="21"/>
        <v>4</v>
      </c>
    </row>
    <row r="1358" spans="1:3">
      <c r="A1358" t="s">
        <v>85930</v>
      </c>
      <c r="B1358">
        <v>4.4616499999999997</v>
      </c>
      <c r="C1358">
        <f t="shared" si="21"/>
        <v>4</v>
      </c>
    </row>
    <row r="1359" spans="1:3">
      <c r="A1359" t="s">
        <v>85938</v>
      </c>
      <c r="B1359">
        <v>4.4616499999999997</v>
      </c>
      <c r="C1359">
        <f t="shared" si="21"/>
        <v>4</v>
      </c>
    </row>
    <row r="1360" spans="1:3">
      <c r="A1360" t="s">
        <v>86001</v>
      </c>
      <c r="B1360">
        <v>395.17500000000001</v>
      </c>
      <c r="C1360">
        <f t="shared" si="21"/>
        <v>4</v>
      </c>
    </row>
    <row r="1361" spans="1:3">
      <c r="A1361" t="s">
        <v>86092</v>
      </c>
      <c r="B1361">
        <v>0.63737900000000003</v>
      </c>
      <c r="C1361">
        <f t="shared" si="21"/>
        <v>4</v>
      </c>
    </row>
    <row r="1362" spans="1:3">
      <c r="A1362" t="s">
        <v>86131</v>
      </c>
      <c r="B1362">
        <v>0.31868999999999997</v>
      </c>
      <c r="C1362">
        <f t="shared" si="21"/>
        <v>4</v>
      </c>
    </row>
    <row r="1363" spans="1:3">
      <c r="A1363" t="s">
        <v>86256</v>
      </c>
      <c r="B1363">
        <v>10.8354</v>
      </c>
      <c r="C1363">
        <f t="shared" si="21"/>
        <v>4</v>
      </c>
    </row>
    <row r="1364" spans="1:3">
      <c r="A1364" t="s">
        <v>86275</v>
      </c>
      <c r="B1364">
        <v>0.63737900000000003</v>
      </c>
      <c r="C1364">
        <f t="shared" si="21"/>
        <v>4</v>
      </c>
    </row>
    <row r="1365" spans="1:3">
      <c r="A1365" t="s">
        <v>86284</v>
      </c>
      <c r="B1365">
        <v>0.95606899999999995</v>
      </c>
      <c r="C1365">
        <f t="shared" si="21"/>
        <v>4</v>
      </c>
    </row>
    <row r="1366" spans="1:3">
      <c r="A1366" t="s">
        <v>86287</v>
      </c>
      <c r="B1366">
        <v>0.31868999999999997</v>
      </c>
      <c r="C1366">
        <f t="shared" si="21"/>
        <v>4</v>
      </c>
    </row>
    <row r="1367" spans="1:3">
      <c r="A1367" t="s">
        <v>86293</v>
      </c>
      <c r="B1367">
        <v>0.31868999999999997</v>
      </c>
      <c r="C1367">
        <f t="shared" si="21"/>
        <v>4</v>
      </c>
    </row>
    <row r="1368" spans="1:3">
      <c r="A1368" t="s">
        <v>86295</v>
      </c>
      <c r="B1368">
        <v>0.31868999999999997</v>
      </c>
      <c r="C1368">
        <f t="shared" si="21"/>
        <v>4</v>
      </c>
    </row>
    <row r="1369" spans="1:3">
      <c r="A1369" t="s">
        <v>2</v>
      </c>
      <c r="B1369">
        <v>55.133299999999998</v>
      </c>
      <c r="C1369">
        <f t="shared" si="21"/>
        <v>5</v>
      </c>
    </row>
    <row r="1370" spans="1:3">
      <c r="A1370" t="s">
        <v>28</v>
      </c>
      <c r="B1370">
        <v>7.32986</v>
      </c>
      <c r="C1370">
        <f t="shared" si="21"/>
        <v>5</v>
      </c>
    </row>
    <row r="1371" spans="1:3">
      <c r="A1371" t="s">
        <v>87</v>
      </c>
      <c r="B1371">
        <v>1.59345</v>
      </c>
      <c r="C1371">
        <f t="shared" si="21"/>
        <v>5</v>
      </c>
    </row>
    <row r="1372" spans="1:3">
      <c r="A1372" t="s">
        <v>100</v>
      </c>
      <c r="B1372">
        <v>2.2308300000000001</v>
      </c>
      <c r="C1372">
        <f t="shared" si="21"/>
        <v>5</v>
      </c>
    </row>
    <row r="1373" spans="1:3">
      <c r="A1373" t="s">
        <v>110</v>
      </c>
      <c r="B1373">
        <v>2.2308300000000001</v>
      </c>
      <c r="C1373">
        <f t="shared" si="21"/>
        <v>5</v>
      </c>
    </row>
    <row r="1374" spans="1:3">
      <c r="A1374" t="s">
        <v>112</v>
      </c>
      <c r="B1374">
        <v>7.32986</v>
      </c>
      <c r="C1374">
        <f t="shared" si="21"/>
        <v>5</v>
      </c>
    </row>
    <row r="1375" spans="1:3">
      <c r="A1375" t="s">
        <v>203</v>
      </c>
      <c r="B1375">
        <v>131.93700000000001</v>
      </c>
      <c r="C1375">
        <f t="shared" si="21"/>
        <v>5</v>
      </c>
    </row>
    <row r="1376" spans="1:3">
      <c r="A1376" t="s">
        <v>337</v>
      </c>
      <c r="B1376">
        <v>0.31868999999999997</v>
      </c>
      <c r="C1376">
        <f t="shared" si="21"/>
        <v>5</v>
      </c>
    </row>
    <row r="1377" spans="1:3">
      <c r="A1377" t="s">
        <v>373</v>
      </c>
      <c r="B1377">
        <v>5.7364100000000002</v>
      </c>
      <c r="C1377">
        <f t="shared" si="21"/>
        <v>5</v>
      </c>
    </row>
    <row r="1378" spans="1:3">
      <c r="A1378" t="s">
        <v>391</v>
      </c>
      <c r="B1378">
        <v>14.340999999999999</v>
      </c>
      <c r="C1378">
        <f t="shared" si="21"/>
        <v>5</v>
      </c>
    </row>
    <row r="1379" spans="1:3">
      <c r="A1379" t="s">
        <v>402</v>
      </c>
      <c r="B1379">
        <v>19.758800000000001</v>
      </c>
      <c r="C1379">
        <f t="shared" si="21"/>
        <v>5</v>
      </c>
    </row>
    <row r="1380" spans="1:3">
      <c r="A1380" t="s">
        <v>406</v>
      </c>
      <c r="B1380">
        <v>1.91214</v>
      </c>
      <c r="C1380">
        <f t="shared" si="21"/>
        <v>5</v>
      </c>
    </row>
    <row r="1381" spans="1:3">
      <c r="A1381" t="s">
        <v>432</v>
      </c>
      <c r="B1381">
        <v>1.59345</v>
      </c>
      <c r="C1381">
        <f t="shared" si="21"/>
        <v>5</v>
      </c>
    </row>
    <row r="1382" spans="1:3">
      <c r="A1382" t="s">
        <v>504</v>
      </c>
      <c r="B1382">
        <v>13.385</v>
      </c>
      <c r="C1382">
        <f t="shared" si="21"/>
        <v>5</v>
      </c>
    </row>
    <row r="1383" spans="1:3">
      <c r="A1383" t="s">
        <v>511</v>
      </c>
      <c r="B1383">
        <v>4.4616499999999997</v>
      </c>
      <c r="C1383">
        <f t="shared" si="21"/>
        <v>5</v>
      </c>
    </row>
    <row r="1384" spans="1:3">
      <c r="A1384" t="s">
        <v>532</v>
      </c>
      <c r="B1384">
        <v>1.59345</v>
      </c>
      <c r="C1384">
        <f t="shared" si="21"/>
        <v>5</v>
      </c>
    </row>
    <row r="1385" spans="1:3">
      <c r="A1385" t="s">
        <v>535</v>
      </c>
      <c r="B1385">
        <v>0.31868999999999997</v>
      </c>
      <c r="C1385">
        <f t="shared" si="21"/>
        <v>5</v>
      </c>
    </row>
    <row r="1386" spans="1:3">
      <c r="A1386" t="s">
        <v>586</v>
      </c>
      <c r="B1386">
        <v>13.7037</v>
      </c>
      <c r="C1386">
        <f t="shared" si="21"/>
        <v>5</v>
      </c>
    </row>
    <row r="1387" spans="1:3">
      <c r="A1387" t="s">
        <v>601</v>
      </c>
      <c r="B1387">
        <v>0.31868999999999997</v>
      </c>
      <c r="C1387">
        <f t="shared" si="21"/>
        <v>5</v>
      </c>
    </row>
    <row r="1388" spans="1:3">
      <c r="A1388" t="s">
        <v>612</v>
      </c>
      <c r="B1388">
        <v>0.31868999999999997</v>
      </c>
      <c r="C1388">
        <f t="shared" si="21"/>
        <v>5</v>
      </c>
    </row>
    <row r="1389" spans="1:3">
      <c r="A1389" t="s">
        <v>758</v>
      </c>
      <c r="B1389">
        <v>77.122900000000001</v>
      </c>
      <c r="C1389">
        <f t="shared" si="21"/>
        <v>5</v>
      </c>
    </row>
    <row r="1390" spans="1:3">
      <c r="A1390" t="s">
        <v>815</v>
      </c>
      <c r="B1390">
        <v>216.072</v>
      </c>
      <c r="C1390">
        <f t="shared" si="21"/>
        <v>5</v>
      </c>
    </row>
    <row r="1391" spans="1:3">
      <c r="A1391" t="s">
        <v>817</v>
      </c>
      <c r="B1391">
        <v>216.072</v>
      </c>
      <c r="C1391">
        <f t="shared" si="21"/>
        <v>5</v>
      </c>
    </row>
    <row r="1392" spans="1:3">
      <c r="A1392" t="s">
        <v>1027</v>
      </c>
      <c r="B1392">
        <v>39.517499999999998</v>
      </c>
      <c r="C1392">
        <f t="shared" si="21"/>
        <v>5</v>
      </c>
    </row>
    <row r="1393" spans="1:3">
      <c r="A1393" t="s">
        <v>1059</v>
      </c>
      <c r="B1393">
        <v>0.31868999999999997</v>
      </c>
      <c r="C1393">
        <f t="shared" si="21"/>
        <v>5</v>
      </c>
    </row>
    <row r="1394" spans="1:3">
      <c r="A1394" t="s">
        <v>1078</v>
      </c>
      <c r="B1394">
        <v>1.2747599999999999</v>
      </c>
      <c r="C1394">
        <f t="shared" si="21"/>
        <v>5</v>
      </c>
    </row>
    <row r="1395" spans="1:3">
      <c r="A1395" t="s">
        <v>1119</v>
      </c>
      <c r="B1395">
        <v>58.6389</v>
      </c>
      <c r="C1395">
        <f t="shared" si="21"/>
        <v>5</v>
      </c>
    </row>
    <row r="1396" spans="1:3">
      <c r="A1396" t="s">
        <v>1147</v>
      </c>
      <c r="B1396">
        <v>26.7699</v>
      </c>
      <c r="C1396">
        <f t="shared" si="21"/>
        <v>5</v>
      </c>
    </row>
    <row r="1397" spans="1:3">
      <c r="A1397" t="s">
        <v>1166</v>
      </c>
      <c r="B1397">
        <v>1.59345</v>
      </c>
      <c r="C1397">
        <f t="shared" si="21"/>
        <v>5</v>
      </c>
    </row>
    <row r="1398" spans="1:3">
      <c r="A1398" t="s">
        <v>1168</v>
      </c>
      <c r="B1398">
        <v>1.2747599999999999</v>
      </c>
      <c r="C1398">
        <f t="shared" si="21"/>
        <v>5</v>
      </c>
    </row>
    <row r="1399" spans="1:3">
      <c r="A1399" t="s">
        <v>1177</v>
      </c>
      <c r="B1399">
        <v>0.95606899999999995</v>
      </c>
      <c r="C1399">
        <f t="shared" si="21"/>
        <v>5</v>
      </c>
    </row>
    <row r="1400" spans="1:3">
      <c r="A1400" t="s">
        <v>1193</v>
      </c>
      <c r="B1400">
        <v>0.31868999999999997</v>
      </c>
      <c r="C1400">
        <f t="shared" si="21"/>
        <v>5</v>
      </c>
    </row>
    <row r="1401" spans="1:3">
      <c r="A1401" t="s">
        <v>1198</v>
      </c>
      <c r="B1401">
        <v>0.95606899999999995</v>
      </c>
      <c r="C1401">
        <f t="shared" si="21"/>
        <v>5</v>
      </c>
    </row>
    <row r="1402" spans="1:3">
      <c r="A1402" t="s">
        <v>1210</v>
      </c>
      <c r="B1402">
        <v>21.989599999999999</v>
      </c>
      <c r="C1402">
        <f t="shared" si="21"/>
        <v>5</v>
      </c>
    </row>
    <row r="1403" spans="1:3">
      <c r="A1403" t="s">
        <v>1265</v>
      </c>
      <c r="B1403">
        <v>323.78899999999999</v>
      </c>
      <c r="C1403">
        <f t="shared" si="21"/>
        <v>5</v>
      </c>
    </row>
    <row r="1404" spans="1:3">
      <c r="A1404" t="s">
        <v>1389</v>
      </c>
      <c r="B1404">
        <v>195.994</v>
      </c>
      <c r="C1404">
        <f t="shared" si="21"/>
        <v>5</v>
      </c>
    </row>
    <row r="1405" spans="1:3">
      <c r="A1405" t="s">
        <v>1415</v>
      </c>
      <c r="B1405">
        <v>4.4616499999999997</v>
      </c>
      <c r="C1405">
        <f t="shared" si="21"/>
        <v>5</v>
      </c>
    </row>
    <row r="1406" spans="1:3">
      <c r="A1406" t="s">
        <v>1434</v>
      </c>
      <c r="B1406">
        <v>0.31868999999999997</v>
      </c>
      <c r="C1406">
        <f t="shared" si="21"/>
        <v>5</v>
      </c>
    </row>
    <row r="1407" spans="1:3">
      <c r="A1407" t="s">
        <v>1467</v>
      </c>
      <c r="B1407">
        <v>0.31868999999999997</v>
      </c>
      <c r="C1407">
        <f t="shared" si="21"/>
        <v>5</v>
      </c>
    </row>
    <row r="1408" spans="1:3">
      <c r="A1408" t="s">
        <v>1480</v>
      </c>
      <c r="B1408">
        <v>25.176500000000001</v>
      </c>
      <c r="C1408">
        <f t="shared" si="21"/>
        <v>5</v>
      </c>
    </row>
    <row r="1409" spans="1:3">
      <c r="A1409" t="s">
        <v>1490</v>
      </c>
      <c r="B1409">
        <v>55.451999999999998</v>
      </c>
      <c r="C1409">
        <f t="shared" ref="C1409:C1472" si="22">LEN(A1409)</f>
        <v>5</v>
      </c>
    </row>
    <row r="1410" spans="1:3">
      <c r="A1410" t="s">
        <v>1528</v>
      </c>
      <c r="B1410">
        <v>104.53</v>
      </c>
      <c r="C1410">
        <f t="shared" si="22"/>
        <v>5</v>
      </c>
    </row>
    <row r="1411" spans="1:3">
      <c r="A1411" t="s">
        <v>1610</v>
      </c>
      <c r="B1411">
        <v>19.121400000000001</v>
      </c>
      <c r="C1411">
        <f t="shared" si="22"/>
        <v>5</v>
      </c>
    </row>
    <row r="1412" spans="1:3">
      <c r="A1412" t="s">
        <v>1624</v>
      </c>
      <c r="B1412">
        <v>17.527899999999999</v>
      </c>
      <c r="C1412">
        <f t="shared" si="22"/>
        <v>5</v>
      </c>
    </row>
    <row r="1413" spans="1:3">
      <c r="A1413" t="s">
        <v>1642</v>
      </c>
      <c r="B1413">
        <v>0.63737900000000003</v>
      </c>
      <c r="C1413">
        <f t="shared" si="22"/>
        <v>5</v>
      </c>
    </row>
    <row r="1414" spans="1:3">
      <c r="A1414" t="s">
        <v>1646</v>
      </c>
      <c r="B1414">
        <v>18.165299999999998</v>
      </c>
      <c r="C1414">
        <f t="shared" si="22"/>
        <v>5</v>
      </c>
    </row>
    <row r="1415" spans="1:3">
      <c r="A1415" t="s">
        <v>1724</v>
      </c>
      <c r="B1415">
        <v>0.95606899999999995</v>
      </c>
      <c r="C1415">
        <f t="shared" si="22"/>
        <v>5</v>
      </c>
    </row>
    <row r="1416" spans="1:3">
      <c r="A1416" t="s">
        <v>1791</v>
      </c>
      <c r="B1416">
        <v>217.66499999999999</v>
      </c>
      <c r="C1416">
        <f t="shared" si="22"/>
        <v>5</v>
      </c>
    </row>
    <row r="1417" spans="1:3">
      <c r="A1417" t="s">
        <v>1825</v>
      </c>
      <c r="B1417">
        <v>0.63737900000000003</v>
      </c>
      <c r="C1417">
        <f t="shared" si="22"/>
        <v>5</v>
      </c>
    </row>
    <row r="1418" spans="1:3">
      <c r="A1418" t="s">
        <v>1827</v>
      </c>
      <c r="B1418">
        <v>0.63737900000000003</v>
      </c>
      <c r="C1418">
        <f t="shared" si="22"/>
        <v>5</v>
      </c>
    </row>
    <row r="1419" spans="1:3">
      <c r="A1419" t="s">
        <v>1828</v>
      </c>
      <c r="B1419">
        <v>0.63737900000000003</v>
      </c>
      <c r="C1419">
        <f t="shared" si="22"/>
        <v>5</v>
      </c>
    </row>
    <row r="1420" spans="1:3">
      <c r="A1420" t="s">
        <v>1865</v>
      </c>
      <c r="B1420">
        <v>1.2747599999999999</v>
      </c>
      <c r="C1420">
        <f t="shared" si="22"/>
        <v>5</v>
      </c>
    </row>
    <row r="1421" spans="1:3">
      <c r="A1421" t="s">
        <v>1874</v>
      </c>
      <c r="B1421">
        <v>0.31868999999999997</v>
      </c>
      <c r="C1421">
        <f t="shared" si="22"/>
        <v>5</v>
      </c>
    </row>
    <row r="1422" spans="1:3">
      <c r="A1422" t="s">
        <v>1876</v>
      </c>
      <c r="B1422">
        <v>0.31868999999999997</v>
      </c>
      <c r="C1422">
        <f t="shared" si="22"/>
        <v>5</v>
      </c>
    </row>
    <row r="1423" spans="1:3">
      <c r="A1423" t="s">
        <v>1881</v>
      </c>
      <c r="B1423">
        <v>7.0111699999999999</v>
      </c>
      <c r="C1423">
        <f t="shared" si="22"/>
        <v>5</v>
      </c>
    </row>
    <row r="1424" spans="1:3">
      <c r="A1424" t="s">
        <v>1884</v>
      </c>
      <c r="B1424">
        <v>3.8242699999999998</v>
      </c>
      <c r="C1424">
        <f t="shared" si="22"/>
        <v>5</v>
      </c>
    </row>
    <row r="1425" spans="1:3">
      <c r="A1425" t="s">
        <v>1887</v>
      </c>
      <c r="B1425">
        <v>1.91214</v>
      </c>
      <c r="C1425">
        <f t="shared" si="22"/>
        <v>5</v>
      </c>
    </row>
    <row r="1426" spans="1:3">
      <c r="A1426" t="s">
        <v>1891</v>
      </c>
      <c r="B1426">
        <v>1.91214</v>
      </c>
      <c r="C1426">
        <f t="shared" si="22"/>
        <v>5</v>
      </c>
    </row>
    <row r="1427" spans="1:3">
      <c r="A1427" t="s">
        <v>1957</v>
      </c>
      <c r="B1427">
        <v>0.31868999999999997</v>
      </c>
      <c r="C1427">
        <f t="shared" si="22"/>
        <v>5</v>
      </c>
    </row>
    <row r="1428" spans="1:3">
      <c r="A1428" t="s">
        <v>2065</v>
      </c>
      <c r="B1428">
        <v>4.4616499999999997</v>
      </c>
      <c r="C1428">
        <f t="shared" si="22"/>
        <v>5</v>
      </c>
    </row>
    <row r="1429" spans="1:3">
      <c r="A1429" t="s">
        <v>2075</v>
      </c>
      <c r="B1429">
        <v>0.31868999999999997</v>
      </c>
      <c r="C1429">
        <f t="shared" si="22"/>
        <v>5</v>
      </c>
    </row>
    <row r="1430" spans="1:3">
      <c r="A1430" t="s">
        <v>2076</v>
      </c>
      <c r="B1430">
        <v>1.2747599999999999</v>
      </c>
      <c r="C1430">
        <f t="shared" si="22"/>
        <v>5</v>
      </c>
    </row>
    <row r="1431" spans="1:3">
      <c r="A1431" t="s">
        <v>2087</v>
      </c>
      <c r="B1431">
        <v>8.9233100000000007</v>
      </c>
      <c r="C1431">
        <f t="shared" si="22"/>
        <v>5</v>
      </c>
    </row>
    <row r="1432" spans="1:3">
      <c r="A1432" t="s">
        <v>2096</v>
      </c>
      <c r="B1432">
        <v>0.31868999999999997</v>
      </c>
      <c r="C1432">
        <f t="shared" si="22"/>
        <v>5</v>
      </c>
    </row>
    <row r="1433" spans="1:3">
      <c r="A1433" t="s">
        <v>2144</v>
      </c>
      <c r="B1433">
        <v>1.59345</v>
      </c>
      <c r="C1433">
        <f t="shared" si="22"/>
        <v>5</v>
      </c>
    </row>
    <row r="1434" spans="1:3">
      <c r="A1434" t="s">
        <v>2182</v>
      </c>
      <c r="B1434">
        <v>3.5055900000000002</v>
      </c>
      <c r="C1434">
        <f t="shared" si="22"/>
        <v>5</v>
      </c>
    </row>
    <row r="1435" spans="1:3">
      <c r="A1435" t="s">
        <v>2252</v>
      </c>
      <c r="B1435">
        <v>0.31868999999999997</v>
      </c>
      <c r="C1435">
        <f t="shared" si="22"/>
        <v>5</v>
      </c>
    </row>
    <row r="1436" spans="1:3">
      <c r="A1436" t="s">
        <v>2254</v>
      </c>
      <c r="B1436">
        <v>1.2747599999999999</v>
      </c>
      <c r="C1436">
        <f t="shared" si="22"/>
        <v>5</v>
      </c>
    </row>
    <row r="1437" spans="1:3">
      <c r="A1437" t="s">
        <v>2286</v>
      </c>
      <c r="B1437">
        <v>13.385</v>
      </c>
      <c r="C1437">
        <f t="shared" si="22"/>
        <v>5</v>
      </c>
    </row>
    <row r="1438" spans="1:3">
      <c r="A1438" t="s">
        <v>2289</v>
      </c>
      <c r="B1438">
        <v>1.91214</v>
      </c>
      <c r="C1438">
        <f t="shared" si="22"/>
        <v>5</v>
      </c>
    </row>
    <row r="1439" spans="1:3">
      <c r="A1439" t="s">
        <v>2292</v>
      </c>
      <c r="B1439">
        <v>0.95606899999999995</v>
      </c>
      <c r="C1439">
        <f t="shared" si="22"/>
        <v>5</v>
      </c>
    </row>
    <row r="1440" spans="1:3">
      <c r="A1440" t="s">
        <v>2305</v>
      </c>
      <c r="B1440">
        <v>0.31868999999999997</v>
      </c>
      <c r="C1440">
        <f t="shared" si="22"/>
        <v>5</v>
      </c>
    </row>
    <row r="1441" spans="1:3">
      <c r="A1441" t="s">
        <v>2321</v>
      </c>
      <c r="B1441">
        <v>20.077400000000001</v>
      </c>
      <c r="C1441">
        <f t="shared" si="22"/>
        <v>5</v>
      </c>
    </row>
    <row r="1442" spans="1:3">
      <c r="A1442" t="s">
        <v>2322</v>
      </c>
      <c r="B1442">
        <v>2.5495199999999998</v>
      </c>
      <c r="C1442">
        <f t="shared" si="22"/>
        <v>5</v>
      </c>
    </row>
    <row r="1443" spans="1:3">
      <c r="A1443" t="s">
        <v>2334</v>
      </c>
      <c r="B1443">
        <v>0.95606899999999995</v>
      </c>
      <c r="C1443">
        <f t="shared" si="22"/>
        <v>5</v>
      </c>
    </row>
    <row r="1444" spans="1:3">
      <c r="A1444" t="s">
        <v>2337</v>
      </c>
      <c r="B1444">
        <v>0.63737900000000003</v>
      </c>
      <c r="C1444">
        <f t="shared" si="22"/>
        <v>5</v>
      </c>
    </row>
    <row r="1445" spans="1:3">
      <c r="A1445" t="s">
        <v>2339</v>
      </c>
      <c r="B1445">
        <v>1.91214</v>
      </c>
      <c r="C1445">
        <f t="shared" si="22"/>
        <v>5</v>
      </c>
    </row>
    <row r="1446" spans="1:3">
      <c r="A1446" t="s">
        <v>2343</v>
      </c>
      <c r="B1446">
        <v>21.6709</v>
      </c>
      <c r="C1446">
        <f t="shared" si="22"/>
        <v>5</v>
      </c>
    </row>
    <row r="1447" spans="1:3">
      <c r="A1447" t="s">
        <v>2346</v>
      </c>
      <c r="B1447">
        <v>110.267</v>
      </c>
      <c r="C1447">
        <f t="shared" si="22"/>
        <v>5</v>
      </c>
    </row>
    <row r="1448" spans="1:3">
      <c r="A1448" t="s">
        <v>2369</v>
      </c>
      <c r="B1448">
        <v>2.2308300000000001</v>
      </c>
      <c r="C1448">
        <f t="shared" si="22"/>
        <v>5</v>
      </c>
    </row>
    <row r="1449" spans="1:3">
      <c r="A1449" t="s">
        <v>2375</v>
      </c>
      <c r="B1449">
        <v>14.340999999999999</v>
      </c>
      <c r="C1449">
        <f t="shared" si="22"/>
        <v>5</v>
      </c>
    </row>
    <row r="1450" spans="1:3">
      <c r="A1450" t="s">
        <v>2421</v>
      </c>
      <c r="B1450">
        <v>1.2747599999999999</v>
      </c>
      <c r="C1450">
        <f t="shared" si="22"/>
        <v>5</v>
      </c>
    </row>
    <row r="1451" spans="1:3">
      <c r="A1451" t="s">
        <v>2522</v>
      </c>
      <c r="B1451">
        <v>0.63737900000000003</v>
      </c>
      <c r="C1451">
        <f t="shared" si="22"/>
        <v>5</v>
      </c>
    </row>
    <row r="1452" spans="1:3">
      <c r="A1452" t="s">
        <v>2538</v>
      </c>
      <c r="B1452">
        <v>0.31868999999999997</v>
      </c>
      <c r="C1452">
        <f t="shared" si="22"/>
        <v>5</v>
      </c>
    </row>
    <row r="1453" spans="1:3">
      <c r="A1453" t="s">
        <v>2548</v>
      </c>
      <c r="B1453">
        <v>4.7803399999999998</v>
      </c>
      <c r="C1453">
        <f t="shared" si="22"/>
        <v>5</v>
      </c>
    </row>
    <row r="1454" spans="1:3">
      <c r="A1454" t="s">
        <v>2559</v>
      </c>
      <c r="B1454">
        <v>35.374499999999998</v>
      </c>
      <c r="C1454">
        <f t="shared" si="22"/>
        <v>5</v>
      </c>
    </row>
    <row r="1455" spans="1:3">
      <c r="A1455" t="s">
        <v>2575</v>
      </c>
      <c r="B1455">
        <v>198.86199999999999</v>
      </c>
      <c r="C1455">
        <f t="shared" si="22"/>
        <v>5</v>
      </c>
    </row>
    <row r="1456" spans="1:3">
      <c r="A1456" t="s">
        <v>2591</v>
      </c>
      <c r="B1456">
        <v>10.1981</v>
      </c>
      <c r="C1456">
        <f t="shared" si="22"/>
        <v>5</v>
      </c>
    </row>
    <row r="1457" spans="1:3">
      <c r="A1457" t="s">
        <v>2611</v>
      </c>
      <c r="B1457">
        <v>0.31868999999999997</v>
      </c>
      <c r="C1457">
        <f t="shared" si="22"/>
        <v>5</v>
      </c>
    </row>
    <row r="1458" spans="1:3">
      <c r="A1458" t="s">
        <v>2616</v>
      </c>
      <c r="B1458">
        <v>0.63737900000000003</v>
      </c>
      <c r="C1458">
        <f t="shared" si="22"/>
        <v>5</v>
      </c>
    </row>
    <row r="1459" spans="1:3">
      <c r="A1459" t="s">
        <v>2634</v>
      </c>
      <c r="B1459">
        <v>0.31868999999999997</v>
      </c>
      <c r="C1459">
        <f t="shared" si="22"/>
        <v>5</v>
      </c>
    </row>
    <row r="1460" spans="1:3">
      <c r="A1460" t="s">
        <v>2668</v>
      </c>
      <c r="B1460">
        <v>1.91214</v>
      </c>
      <c r="C1460">
        <f t="shared" si="22"/>
        <v>5</v>
      </c>
    </row>
    <row r="1461" spans="1:3">
      <c r="A1461" t="s">
        <v>2669</v>
      </c>
      <c r="B1461">
        <v>0.63737900000000003</v>
      </c>
      <c r="C1461">
        <f t="shared" si="22"/>
        <v>5</v>
      </c>
    </row>
    <row r="1462" spans="1:3">
      <c r="A1462" t="s">
        <v>2692</v>
      </c>
      <c r="B1462">
        <v>0.31868999999999997</v>
      </c>
      <c r="C1462">
        <f t="shared" si="22"/>
        <v>5</v>
      </c>
    </row>
    <row r="1463" spans="1:3">
      <c r="A1463" t="s">
        <v>2759</v>
      </c>
      <c r="B1463">
        <v>6.0551000000000004</v>
      </c>
      <c r="C1463">
        <f t="shared" si="22"/>
        <v>5</v>
      </c>
    </row>
    <row r="1464" spans="1:3">
      <c r="A1464" t="s">
        <v>2791</v>
      </c>
      <c r="B1464">
        <v>5.4177200000000001</v>
      </c>
      <c r="C1464">
        <f t="shared" si="22"/>
        <v>5</v>
      </c>
    </row>
    <row r="1465" spans="1:3">
      <c r="A1465" t="s">
        <v>2965</v>
      </c>
      <c r="B1465">
        <v>3.5055900000000002</v>
      </c>
      <c r="C1465">
        <f t="shared" si="22"/>
        <v>5</v>
      </c>
    </row>
    <row r="1466" spans="1:3">
      <c r="A1466" t="s">
        <v>2995</v>
      </c>
      <c r="B1466">
        <v>0.31868999999999997</v>
      </c>
      <c r="C1466">
        <f t="shared" si="22"/>
        <v>5</v>
      </c>
    </row>
    <row r="1467" spans="1:3">
      <c r="A1467" t="s">
        <v>3012</v>
      </c>
      <c r="B1467">
        <v>529.02499999999998</v>
      </c>
      <c r="C1467">
        <f t="shared" si="22"/>
        <v>5</v>
      </c>
    </row>
    <row r="1468" spans="1:3">
      <c r="A1468" t="s">
        <v>3035</v>
      </c>
      <c r="B1468">
        <v>3.8242699999999998</v>
      </c>
      <c r="C1468">
        <f t="shared" si="22"/>
        <v>5</v>
      </c>
    </row>
    <row r="1469" spans="1:3">
      <c r="A1469" t="s">
        <v>3091</v>
      </c>
      <c r="B1469">
        <v>0.63737900000000003</v>
      </c>
      <c r="C1469">
        <f t="shared" si="22"/>
        <v>5</v>
      </c>
    </row>
    <row r="1470" spans="1:3">
      <c r="A1470" t="s">
        <v>3092</v>
      </c>
      <c r="B1470">
        <v>2.2308300000000001</v>
      </c>
      <c r="C1470">
        <f t="shared" si="22"/>
        <v>5</v>
      </c>
    </row>
    <row r="1471" spans="1:3">
      <c r="A1471" t="s">
        <v>3094</v>
      </c>
      <c r="B1471">
        <v>5.7364100000000002</v>
      </c>
      <c r="C1471">
        <f t="shared" si="22"/>
        <v>5</v>
      </c>
    </row>
    <row r="1472" spans="1:3">
      <c r="A1472" t="s">
        <v>3106</v>
      </c>
      <c r="B1472">
        <v>0.31868999999999997</v>
      </c>
      <c r="C1472">
        <f t="shared" si="22"/>
        <v>5</v>
      </c>
    </row>
    <row r="1473" spans="1:3">
      <c r="A1473" t="s">
        <v>3111</v>
      </c>
      <c r="B1473">
        <v>0.63737900000000003</v>
      </c>
      <c r="C1473">
        <f t="shared" ref="C1473:C1536" si="23">LEN(A1473)</f>
        <v>5</v>
      </c>
    </row>
    <row r="1474" spans="1:3">
      <c r="A1474" t="s">
        <v>3115</v>
      </c>
      <c r="B1474">
        <v>3.8242699999999998</v>
      </c>
      <c r="C1474">
        <f t="shared" si="23"/>
        <v>5</v>
      </c>
    </row>
    <row r="1475" spans="1:3">
      <c r="A1475" t="s">
        <v>3171</v>
      </c>
      <c r="B1475">
        <v>40.154899999999998</v>
      </c>
      <c r="C1475">
        <f t="shared" si="23"/>
        <v>5</v>
      </c>
    </row>
    <row r="1476" spans="1:3">
      <c r="A1476" t="s">
        <v>3194</v>
      </c>
      <c r="B1476">
        <v>6.6924799999999998</v>
      </c>
      <c r="C1476">
        <f t="shared" si="23"/>
        <v>5</v>
      </c>
    </row>
    <row r="1477" spans="1:3">
      <c r="A1477" t="s">
        <v>3217</v>
      </c>
      <c r="B1477">
        <v>0.31868999999999997</v>
      </c>
      <c r="C1477">
        <f t="shared" si="23"/>
        <v>5</v>
      </c>
    </row>
    <row r="1478" spans="1:3">
      <c r="A1478" t="s">
        <v>3222</v>
      </c>
      <c r="B1478">
        <v>0.31868999999999997</v>
      </c>
      <c r="C1478">
        <f t="shared" si="23"/>
        <v>5</v>
      </c>
    </row>
    <row r="1479" spans="1:3">
      <c r="A1479" t="s">
        <v>3302</v>
      </c>
      <c r="B1479">
        <v>0.31868999999999997</v>
      </c>
      <c r="C1479">
        <f t="shared" si="23"/>
        <v>5</v>
      </c>
    </row>
    <row r="1480" spans="1:3">
      <c r="A1480" t="s">
        <v>3384</v>
      </c>
      <c r="B1480">
        <v>0.31868999999999997</v>
      </c>
      <c r="C1480">
        <f t="shared" si="23"/>
        <v>5</v>
      </c>
    </row>
    <row r="1481" spans="1:3">
      <c r="A1481" t="s">
        <v>3445</v>
      </c>
      <c r="B1481">
        <v>0.31868999999999997</v>
      </c>
      <c r="C1481">
        <f t="shared" si="23"/>
        <v>5</v>
      </c>
    </row>
    <row r="1482" spans="1:3">
      <c r="A1482" t="s">
        <v>3504</v>
      </c>
      <c r="B1482">
        <v>1.2747599999999999</v>
      </c>
      <c r="C1482">
        <f t="shared" si="23"/>
        <v>5</v>
      </c>
    </row>
    <row r="1483" spans="1:3">
      <c r="A1483" t="s">
        <v>3506</v>
      </c>
      <c r="B1483">
        <v>22.626999999999999</v>
      </c>
      <c r="C1483">
        <f t="shared" si="23"/>
        <v>5</v>
      </c>
    </row>
    <row r="1484" spans="1:3">
      <c r="A1484" t="s">
        <v>3578</v>
      </c>
      <c r="B1484">
        <v>13.0663</v>
      </c>
      <c r="C1484">
        <f t="shared" si="23"/>
        <v>5</v>
      </c>
    </row>
    <row r="1485" spans="1:3">
      <c r="A1485" t="s">
        <v>3599</v>
      </c>
      <c r="B1485">
        <v>0.31868999999999997</v>
      </c>
      <c r="C1485">
        <f t="shared" si="23"/>
        <v>5</v>
      </c>
    </row>
    <row r="1486" spans="1:3">
      <c r="A1486" t="s">
        <v>3601</v>
      </c>
      <c r="B1486">
        <v>2.5495199999999998</v>
      </c>
      <c r="C1486">
        <f t="shared" si="23"/>
        <v>5</v>
      </c>
    </row>
    <row r="1487" spans="1:3">
      <c r="A1487" t="s">
        <v>3619</v>
      </c>
      <c r="B1487">
        <v>0.31868999999999997</v>
      </c>
      <c r="C1487">
        <f t="shared" si="23"/>
        <v>5</v>
      </c>
    </row>
    <row r="1488" spans="1:3">
      <c r="A1488" t="s">
        <v>3621</v>
      </c>
      <c r="B1488">
        <v>0.63737900000000003</v>
      </c>
      <c r="C1488">
        <f t="shared" si="23"/>
        <v>5</v>
      </c>
    </row>
    <row r="1489" spans="1:3">
      <c r="A1489" t="s">
        <v>3631</v>
      </c>
      <c r="B1489">
        <v>0.31868999999999997</v>
      </c>
      <c r="C1489">
        <f t="shared" si="23"/>
        <v>5</v>
      </c>
    </row>
    <row r="1490" spans="1:3">
      <c r="A1490" t="s">
        <v>3664</v>
      </c>
      <c r="B1490">
        <v>198.86199999999999</v>
      </c>
      <c r="C1490">
        <f t="shared" si="23"/>
        <v>5</v>
      </c>
    </row>
    <row r="1491" spans="1:3">
      <c r="A1491" t="s">
        <v>3697</v>
      </c>
      <c r="B1491">
        <v>2.5495199999999998</v>
      </c>
      <c r="C1491">
        <f t="shared" si="23"/>
        <v>5</v>
      </c>
    </row>
    <row r="1492" spans="1:3">
      <c r="A1492" t="s">
        <v>3703</v>
      </c>
      <c r="B1492">
        <v>0.31868999999999997</v>
      </c>
      <c r="C1492">
        <f t="shared" si="23"/>
        <v>5</v>
      </c>
    </row>
    <row r="1493" spans="1:3">
      <c r="A1493" t="s">
        <v>3706</v>
      </c>
      <c r="B1493">
        <v>0.31868999999999997</v>
      </c>
      <c r="C1493">
        <f t="shared" si="23"/>
        <v>5</v>
      </c>
    </row>
    <row r="1494" spans="1:3">
      <c r="A1494" t="s">
        <v>3723</v>
      </c>
      <c r="B1494">
        <v>4.4616499999999997</v>
      </c>
      <c r="C1494">
        <f t="shared" si="23"/>
        <v>5</v>
      </c>
    </row>
    <row r="1495" spans="1:3">
      <c r="A1495" t="s">
        <v>3755</v>
      </c>
      <c r="B1495">
        <v>141.81700000000001</v>
      </c>
      <c r="C1495">
        <f t="shared" si="23"/>
        <v>5</v>
      </c>
    </row>
    <row r="1496" spans="1:3">
      <c r="A1496" t="s">
        <v>3777</v>
      </c>
      <c r="B1496">
        <v>1.2747599999999999</v>
      </c>
      <c r="C1496">
        <f t="shared" si="23"/>
        <v>5</v>
      </c>
    </row>
    <row r="1497" spans="1:3">
      <c r="A1497" t="s">
        <v>3815</v>
      </c>
      <c r="B1497">
        <v>0.31868999999999997</v>
      </c>
      <c r="C1497">
        <f t="shared" si="23"/>
        <v>5</v>
      </c>
    </row>
    <row r="1498" spans="1:3">
      <c r="A1498" t="s">
        <v>3820</v>
      </c>
      <c r="B1498">
        <v>0.31868999999999997</v>
      </c>
      <c r="C1498">
        <f t="shared" si="23"/>
        <v>5</v>
      </c>
    </row>
    <row r="1499" spans="1:3">
      <c r="A1499" t="s">
        <v>3831</v>
      </c>
      <c r="B1499">
        <v>295.74400000000003</v>
      </c>
      <c r="C1499">
        <f t="shared" si="23"/>
        <v>5</v>
      </c>
    </row>
    <row r="1500" spans="1:3">
      <c r="A1500" t="s">
        <v>3898</v>
      </c>
      <c r="B1500">
        <v>0.31868999999999997</v>
      </c>
      <c r="C1500">
        <f t="shared" si="23"/>
        <v>5</v>
      </c>
    </row>
    <row r="1501" spans="1:3">
      <c r="A1501" t="s">
        <v>3922</v>
      </c>
      <c r="B1501">
        <v>3.1869000000000001</v>
      </c>
      <c r="C1501">
        <f t="shared" si="23"/>
        <v>5</v>
      </c>
    </row>
    <row r="1502" spans="1:3">
      <c r="A1502" t="s">
        <v>3934</v>
      </c>
      <c r="B1502">
        <v>0.63737900000000003</v>
      </c>
      <c r="C1502">
        <f t="shared" si="23"/>
        <v>5</v>
      </c>
    </row>
    <row r="1503" spans="1:3">
      <c r="A1503" t="s">
        <v>3958</v>
      </c>
      <c r="B1503">
        <v>0.31868999999999997</v>
      </c>
      <c r="C1503">
        <f t="shared" si="23"/>
        <v>5</v>
      </c>
    </row>
    <row r="1504" spans="1:3">
      <c r="A1504" t="s">
        <v>3967</v>
      </c>
      <c r="B1504">
        <v>1.59345</v>
      </c>
      <c r="C1504">
        <f t="shared" si="23"/>
        <v>5</v>
      </c>
    </row>
    <row r="1505" spans="1:3">
      <c r="A1505" t="s">
        <v>3988</v>
      </c>
      <c r="B1505">
        <v>261.00700000000001</v>
      </c>
      <c r="C1505">
        <f t="shared" si="23"/>
        <v>5</v>
      </c>
    </row>
    <row r="1506" spans="1:3">
      <c r="A1506" t="s">
        <v>4011</v>
      </c>
      <c r="B1506">
        <v>0.31868999999999997</v>
      </c>
      <c r="C1506">
        <f t="shared" si="23"/>
        <v>5</v>
      </c>
    </row>
    <row r="1507" spans="1:3">
      <c r="A1507" t="s">
        <v>4014</v>
      </c>
      <c r="B1507">
        <v>3.1869000000000001</v>
      </c>
      <c r="C1507">
        <f t="shared" si="23"/>
        <v>5</v>
      </c>
    </row>
    <row r="1508" spans="1:3">
      <c r="A1508" t="s">
        <v>4031</v>
      </c>
      <c r="B1508">
        <v>0.63737900000000003</v>
      </c>
      <c r="C1508">
        <f t="shared" si="23"/>
        <v>5</v>
      </c>
    </row>
    <row r="1509" spans="1:3">
      <c r="A1509" t="s">
        <v>4073</v>
      </c>
      <c r="B1509">
        <v>2.2308300000000001</v>
      </c>
      <c r="C1509">
        <f t="shared" si="23"/>
        <v>5</v>
      </c>
    </row>
    <row r="1510" spans="1:3">
      <c r="A1510" t="s">
        <v>4144</v>
      </c>
      <c r="B1510">
        <v>11.472799999999999</v>
      </c>
      <c r="C1510">
        <f t="shared" si="23"/>
        <v>5</v>
      </c>
    </row>
    <row r="1511" spans="1:3">
      <c r="A1511" t="s">
        <v>4148</v>
      </c>
      <c r="B1511">
        <v>4.1429600000000004</v>
      </c>
      <c r="C1511">
        <f t="shared" si="23"/>
        <v>5</v>
      </c>
    </row>
    <row r="1512" spans="1:3">
      <c r="A1512" t="s">
        <v>4158</v>
      </c>
      <c r="B1512">
        <v>162.21299999999999</v>
      </c>
      <c r="C1512">
        <f t="shared" si="23"/>
        <v>5</v>
      </c>
    </row>
    <row r="1513" spans="1:3">
      <c r="A1513" t="s">
        <v>4175</v>
      </c>
      <c r="B1513">
        <v>24.220400000000001</v>
      </c>
      <c r="C1513">
        <f t="shared" si="23"/>
        <v>5</v>
      </c>
    </row>
    <row r="1514" spans="1:3">
      <c r="A1514" t="s">
        <v>4186</v>
      </c>
      <c r="B1514">
        <v>3.1869000000000001</v>
      </c>
      <c r="C1514">
        <f t="shared" si="23"/>
        <v>5</v>
      </c>
    </row>
    <row r="1515" spans="1:3">
      <c r="A1515" t="s">
        <v>4524</v>
      </c>
      <c r="B1515">
        <v>29.956800000000001</v>
      </c>
      <c r="C1515">
        <f t="shared" si="23"/>
        <v>5</v>
      </c>
    </row>
    <row r="1516" spans="1:3">
      <c r="A1516" t="s">
        <v>4543</v>
      </c>
      <c r="B1516">
        <v>2.8682099999999999</v>
      </c>
      <c r="C1516">
        <f t="shared" si="23"/>
        <v>5</v>
      </c>
    </row>
    <row r="1517" spans="1:3">
      <c r="A1517" t="s">
        <v>4687</v>
      </c>
      <c r="B1517">
        <v>6.0551000000000004</v>
      </c>
      <c r="C1517">
        <f t="shared" si="23"/>
        <v>5</v>
      </c>
    </row>
    <row r="1518" spans="1:3">
      <c r="A1518" t="s">
        <v>4695</v>
      </c>
      <c r="B1518">
        <v>18.484000000000002</v>
      </c>
      <c r="C1518">
        <f t="shared" si="23"/>
        <v>5</v>
      </c>
    </row>
    <row r="1519" spans="1:3">
      <c r="A1519" t="s">
        <v>4711</v>
      </c>
      <c r="B1519">
        <v>0.95606899999999995</v>
      </c>
      <c r="C1519">
        <f t="shared" si="23"/>
        <v>5</v>
      </c>
    </row>
    <row r="1520" spans="1:3">
      <c r="A1520" t="s">
        <v>4713</v>
      </c>
      <c r="B1520">
        <v>3.5055900000000002</v>
      </c>
      <c r="C1520">
        <f t="shared" si="23"/>
        <v>5</v>
      </c>
    </row>
    <row r="1521" spans="1:3">
      <c r="A1521" t="s">
        <v>4719</v>
      </c>
      <c r="B1521">
        <v>23.264299999999999</v>
      </c>
      <c r="C1521">
        <f t="shared" si="23"/>
        <v>5</v>
      </c>
    </row>
    <row r="1522" spans="1:3">
      <c r="A1522" t="s">
        <v>4750</v>
      </c>
      <c r="B1522">
        <v>297.97500000000002</v>
      </c>
      <c r="C1522">
        <f t="shared" si="23"/>
        <v>5</v>
      </c>
    </row>
    <row r="1523" spans="1:3">
      <c r="A1523" t="s">
        <v>4871</v>
      </c>
      <c r="B1523">
        <v>4.7803399999999998</v>
      </c>
      <c r="C1523">
        <f t="shared" si="23"/>
        <v>5</v>
      </c>
    </row>
    <row r="1524" spans="1:3">
      <c r="A1524" t="s">
        <v>4876</v>
      </c>
      <c r="B1524">
        <v>0.31868999999999997</v>
      </c>
      <c r="C1524">
        <f t="shared" si="23"/>
        <v>5</v>
      </c>
    </row>
    <row r="1525" spans="1:3">
      <c r="A1525" t="s">
        <v>4881</v>
      </c>
      <c r="B1525">
        <v>0.31868999999999997</v>
      </c>
      <c r="C1525">
        <f t="shared" si="23"/>
        <v>5</v>
      </c>
    </row>
    <row r="1526" spans="1:3">
      <c r="A1526" t="s">
        <v>4901</v>
      </c>
      <c r="B1526">
        <v>4.4616499999999997</v>
      </c>
      <c r="C1526">
        <f t="shared" si="23"/>
        <v>5</v>
      </c>
    </row>
    <row r="1527" spans="1:3">
      <c r="A1527" t="s">
        <v>4917</v>
      </c>
      <c r="B1527">
        <v>17.209199999999999</v>
      </c>
      <c r="C1527">
        <f t="shared" si="23"/>
        <v>5</v>
      </c>
    </row>
    <row r="1528" spans="1:3">
      <c r="A1528" t="s">
        <v>4929</v>
      </c>
      <c r="B1528">
        <v>0.31868999999999997</v>
      </c>
      <c r="C1528">
        <f t="shared" si="23"/>
        <v>5</v>
      </c>
    </row>
    <row r="1529" spans="1:3">
      <c r="A1529" t="s">
        <v>4930</v>
      </c>
      <c r="B1529">
        <v>0.63737900000000003</v>
      </c>
      <c r="C1529">
        <f t="shared" si="23"/>
        <v>5</v>
      </c>
    </row>
    <row r="1530" spans="1:3">
      <c r="A1530" t="s">
        <v>4966</v>
      </c>
      <c r="B1530">
        <v>0.31868999999999997</v>
      </c>
      <c r="C1530">
        <f t="shared" si="23"/>
        <v>5</v>
      </c>
    </row>
    <row r="1531" spans="1:3">
      <c r="A1531" t="s">
        <v>4974</v>
      </c>
      <c r="B1531">
        <v>0.31868999999999997</v>
      </c>
      <c r="C1531">
        <f t="shared" si="23"/>
        <v>5</v>
      </c>
    </row>
    <row r="1532" spans="1:3">
      <c r="A1532" t="s">
        <v>4978</v>
      </c>
      <c r="B1532">
        <v>1.91214</v>
      </c>
      <c r="C1532">
        <f t="shared" si="23"/>
        <v>5</v>
      </c>
    </row>
    <row r="1533" spans="1:3">
      <c r="A1533" t="s">
        <v>5021</v>
      </c>
      <c r="B1533">
        <v>0.31868999999999997</v>
      </c>
      <c r="C1533">
        <f t="shared" si="23"/>
        <v>5</v>
      </c>
    </row>
    <row r="1534" spans="1:3">
      <c r="A1534" t="s">
        <v>5025</v>
      </c>
      <c r="B1534">
        <v>1.2747599999999999</v>
      </c>
      <c r="C1534">
        <f t="shared" si="23"/>
        <v>5</v>
      </c>
    </row>
    <row r="1535" spans="1:3">
      <c r="A1535" t="s">
        <v>5089</v>
      </c>
      <c r="B1535">
        <v>2.5495199999999998</v>
      </c>
      <c r="C1535">
        <f t="shared" si="23"/>
        <v>5</v>
      </c>
    </row>
    <row r="1536" spans="1:3">
      <c r="A1536" t="s">
        <v>5094</v>
      </c>
      <c r="B1536">
        <v>10.1981</v>
      </c>
      <c r="C1536">
        <f t="shared" si="23"/>
        <v>5</v>
      </c>
    </row>
    <row r="1537" spans="1:3">
      <c r="A1537" t="s">
        <v>5116</v>
      </c>
      <c r="B1537">
        <v>0.95606899999999995</v>
      </c>
      <c r="C1537">
        <f t="shared" ref="C1537:C1600" si="24">LEN(A1537)</f>
        <v>5</v>
      </c>
    </row>
    <row r="1538" spans="1:3">
      <c r="A1538" t="s">
        <v>5134</v>
      </c>
      <c r="B1538">
        <v>0.31868999999999997</v>
      </c>
      <c r="C1538">
        <f t="shared" si="24"/>
        <v>5</v>
      </c>
    </row>
    <row r="1539" spans="1:3">
      <c r="A1539" t="s">
        <v>5167</v>
      </c>
      <c r="B1539">
        <v>4.1429600000000004</v>
      </c>
      <c r="C1539">
        <f t="shared" si="24"/>
        <v>5</v>
      </c>
    </row>
    <row r="1540" spans="1:3">
      <c r="A1540" t="s">
        <v>5168</v>
      </c>
      <c r="B1540">
        <v>0.31868999999999997</v>
      </c>
      <c r="C1540">
        <f t="shared" si="24"/>
        <v>5</v>
      </c>
    </row>
    <row r="1541" spans="1:3">
      <c r="A1541" t="s">
        <v>5172</v>
      </c>
      <c r="B1541">
        <v>4.1429600000000004</v>
      </c>
      <c r="C1541">
        <f t="shared" si="24"/>
        <v>5</v>
      </c>
    </row>
    <row r="1542" spans="1:3">
      <c r="A1542" t="s">
        <v>5245</v>
      </c>
      <c r="B1542">
        <v>0.63737900000000003</v>
      </c>
      <c r="C1542">
        <f t="shared" si="24"/>
        <v>5</v>
      </c>
    </row>
    <row r="1543" spans="1:3">
      <c r="A1543" t="s">
        <v>5254</v>
      </c>
      <c r="B1543">
        <v>770.27300000000002</v>
      </c>
      <c r="C1543">
        <f t="shared" si="24"/>
        <v>5</v>
      </c>
    </row>
    <row r="1544" spans="1:3">
      <c r="A1544" t="s">
        <v>5278</v>
      </c>
      <c r="B1544">
        <v>36.011899999999997</v>
      </c>
      <c r="C1544">
        <f t="shared" si="24"/>
        <v>5</v>
      </c>
    </row>
    <row r="1545" spans="1:3">
      <c r="A1545" t="s">
        <v>5295</v>
      </c>
      <c r="B1545">
        <v>0.31868999999999997</v>
      </c>
      <c r="C1545">
        <f t="shared" si="24"/>
        <v>5</v>
      </c>
    </row>
    <row r="1546" spans="1:3">
      <c r="A1546" t="s">
        <v>5527</v>
      </c>
      <c r="B1546">
        <v>2.8682099999999999</v>
      </c>
      <c r="C1546">
        <f t="shared" si="24"/>
        <v>5</v>
      </c>
    </row>
    <row r="1547" spans="1:3">
      <c r="A1547" t="s">
        <v>5530</v>
      </c>
      <c r="B1547">
        <v>0.63737900000000003</v>
      </c>
      <c r="C1547">
        <f t="shared" si="24"/>
        <v>5</v>
      </c>
    </row>
    <row r="1548" spans="1:3">
      <c r="A1548" t="s">
        <v>5541</v>
      </c>
      <c r="B1548">
        <v>57.364100000000001</v>
      </c>
      <c r="C1548">
        <f t="shared" si="24"/>
        <v>5</v>
      </c>
    </row>
    <row r="1549" spans="1:3">
      <c r="A1549" t="s">
        <v>5546</v>
      </c>
      <c r="B1549">
        <v>24.857800000000001</v>
      </c>
      <c r="C1549">
        <f t="shared" si="24"/>
        <v>5</v>
      </c>
    </row>
    <row r="1550" spans="1:3">
      <c r="A1550" t="s">
        <v>5596</v>
      </c>
      <c r="B1550">
        <v>0.63737900000000003</v>
      </c>
      <c r="C1550">
        <f t="shared" si="24"/>
        <v>5</v>
      </c>
    </row>
    <row r="1551" spans="1:3">
      <c r="A1551" t="s">
        <v>5809</v>
      </c>
      <c r="B1551">
        <v>0.31868999999999997</v>
      </c>
      <c r="C1551">
        <f t="shared" si="24"/>
        <v>5</v>
      </c>
    </row>
    <row r="1552" spans="1:3">
      <c r="A1552" t="s">
        <v>5827</v>
      </c>
      <c r="B1552">
        <v>0.31868999999999997</v>
      </c>
      <c r="C1552">
        <f t="shared" si="24"/>
        <v>5</v>
      </c>
    </row>
    <row r="1553" spans="1:3">
      <c r="A1553" t="s">
        <v>5829</v>
      </c>
      <c r="B1553">
        <v>1.2747599999999999</v>
      </c>
      <c r="C1553">
        <f t="shared" si="24"/>
        <v>5</v>
      </c>
    </row>
    <row r="1554" spans="1:3">
      <c r="A1554" t="s">
        <v>5832</v>
      </c>
      <c r="B1554">
        <v>0.63737900000000003</v>
      </c>
      <c r="C1554">
        <f t="shared" si="24"/>
        <v>5</v>
      </c>
    </row>
    <row r="1555" spans="1:3">
      <c r="A1555" t="s">
        <v>5849</v>
      </c>
      <c r="B1555">
        <v>0.63737900000000003</v>
      </c>
      <c r="C1555">
        <f t="shared" si="24"/>
        <v>5</v>
      </c>
    </row>
    <row r="1556" spans="1:3">
      <c r="A1556" t="s">
        <v>5853</v>
      </c>
      <c r="B1556">
        <v>0.63737900000000003</v>
      </c>
      <c r="C1556">
        <f t="shared" si="24"/>
        <v>5</v>
      </c>
    </row>
    <row r="1557" spans="1:3">
      <c r="A1557" t="s">
        <v>5854</v>
      </c>
      <c r="B1557">
        <v>5.4177200000000001</v>
      </c>
      <c r="C1557">
        <f t="shared" si="24"/>
        <v>5</v>
      </c>
    </row>
    <row r="1558" spans="1:3">
      <c r="A1558" t="s">
        <v>5861</v>
      </c>
      <c r="B1558">
        <v>1.91214</v>
      </c>
      <c r="C1558">
        <f t="shared" si="24"/>
        <v>5</v>
      </c>
    </row>
    <row r="1559" spans="1:3">
      <c r="A1559" t="s">
        <v>5881</v>
      </c>
      <c r="B1559">
        <v>166.35599999999999</v>
      </c>
      <c r="C1559">
        <f t="shared" si="24"/>
        <v>5</v>
      </c>
    </row>
    <row r="1560" spans="1:3">
      <c r="A1560" t="s">
        <v>5936</v>
      </c>
      <c r="B1560">
        <v>388.483</v>
      </c>
      <c r="C1560">
        <f t="shared" si="24"/>
        <v>5</v>
      </c>
    </row>
    <row r="1561" spans="1:3">
      <c r="A1561" t="s">
        <v>5967</v>
      </c>
      <c r="B1561">
        <v>0.31868999999999997</v>
      </c>
      <c r="C1561">
        <f t="shared" si="24"/>
        <v>5</v>
      </c>
    </row>
    <row r="1562" spans="1:3">
      <c r="A1562" t="s">
        <v>6221</v>
      </c>
      <c r="B1562">
        <v>0.31868999999999997</v>
      </c>
      <c r="C1562">
        <f t="shared" si="24"/>
        <v>5</v>
      </c>
    </row>
    <row r="1563" spans="1:3">
      <c r="A1563" t="s">
        <v>6224</v>
      </c>
      <c r="B1563">
        <v>17.527899999999999</v>
      </c>
      <c r="C1563">
        <f t="shared" si="24"/>
        <v>5</v>
      </c>
    </row>
    <row r="1564" spans="1:3">
      <c r="A1564" t="s">
        <v>6237</v>
      </c>
      <c r="B1564">
        <v>1.59345</v>
      </c>
      <c r="C1564">
        <f t="shared" si="24"/>
        <v>5</v>
      </c>
    </row>
    <row r="1565" spans="1:3">
      <c r="A1565" t="s">
        <v>6245</v>
      </c>
      <c r="B1565">
        <v>6.3737899999999996</v>
      </c>
      <c r="C1565">
        <f t="shared" si="24"/>
        <v>5</v>
      </c>
    </row>
    <row r="1566" spans="1:3">
      <c r="A1566" t="s">
        <v>6263</v>
      </c>
      <c r="B1566">
        <v>1.2747599999999999</v>
      </c>
      <c r="C1566">
        <f t="shared" si="24"/>
        <v>5</v>
      </c>
    </row>
    <row r="1567" spans="1:3">
      <c r="A1567" t="s">
        <v>6361</v>
      </c>
      <c r="B1567">
        <v>0.95606899999999995</v>
      </c>
      <c r="C1567">
        <f t="shared" si="24"/>
        <v>5</v>
      </c>
    </row>
    <row r="1568" spans="1:3">
      <c r="A1568" t="s">
        <v>6486</v>
      </c>
      <c r="B1568">
        <v>84.7714</v>
      </c>
      <c r="C1568">
        <f t="shared" si="24"/>
        <v>5</v>
      </c>
    </row>
    <row r="1569" spans="1:3">
      <c r="A1569" t="s">
        <v>6683</v>
      </c>
      <c r="B1569">
        <v>297.33699999999999</v>
      </c>
      <c r="C1569">
        <f t="shared" si="24"/>
        <v>5</v>
      </c>
    </row>
    <row r="1570" spans="1:3">
      <c r="A1570" t="s">
        <v>6687</v>
      </c>
      <c r="B1570">
        <v>8.6046200000000006</v>
      </c>
      <c r="C1570">
        <f t="shared" si="24"/>
        <v>5</v>
      </c>
    </row>
    <row r="1571" spans="1:3">
      <c r="A1571" t="s">
        <v>6691</v>
      </c>
      <c r="B1571">
        <v>0.31868999999999997</v>
      </c>
      <c r="C1571">
        <f t="shared" si="24"/>
        <v>5</v>
      </c>
    </row>
    <row r="1572" spans="1:3">
      <c r="A1572" t="s">
        <v>6758</v>
      </c>
      <c r="B1572">
        <v>7.6485500000000002</v>
      </c>
      <c r="C1572">
        <f t="shared" si="24"/>
        <v>5</v>
      </c>
    </row>
    <row r="1573" spans="1:3">
      <c r="A1573" t="s">
        <v>6815</v>
      </c>
      <c r="B1573">
        <v>17.209199999999999</v>
      </c>
      <c r="C1573">
        <f t="shared" si="24"/>
        <v>5</v>
      </c>
    </row>
    <row r="1574" spans="1:3">
      <c r="A1574" t="s">
        <v>7025</v>
      </c>
      <c r="B1574">
        <v>15.6158</v>
      </c>
      <c r="C1574">
        <f t="shared" si="24"/>
        <v>5</v>
      </c>
    </row>
    <row r="1575" spans="1:3">
      <c r="A1575" t="s">
        <v>7105</v>
      </c>
      <c r="B1575">
        <v>14.978400000000001</v>
      </c>
      <c r="C1575">
        <f t="shared" si="24"/>
        <v>5</v>
      </c>
    </row>
    <row r="1576" spans="1:3">
      <c r="A1576" t="s">
        <v>7207</v>
      </c>
      <c r="B1576">
        <v>0.31868999999999997</v>
      </c>
      <c r="C1576">
        <f t="shared" si="24"/>
        <v>5</v>
      </c>
    </row>
    <row r="1577" spans="1:3">
      <c r="A1577" t="s">
        <v>7271</v>
      </c>
      <c r="B1577">
        <v>0.31868999999999997</v>
      </c>
      <c r="C1577">
        <f t="shared" si="24"/>
        <v>5</v>
      </c>
    </row>
    <row r="1578" spans="1:3">
      <c r="A1578" t="s">
        <v>7273</v>
      </c>
      <c r="B1578">
        <v>11.1541</v>
      </c>
      <c r="C1578">
        <f t="shared" si="24"/>
        <v>5</v>
      </c>
    </row>
    <row r="1579" spans="1:3">
      <c r="A1579" t="s">
        <v>7297</v>
      </c>
      <c r="B1579">
        <v>0.63737900000000003</v>
      </c>
      <c r="C1579">
        <f t="shared" si="24"/>
        <v>5</v>
      </c>
    </row>
    <row r="1580" spans="1:3">
      <c r="A1580" t="s">
        <v>7340</v>
      </c>
      <c r="B1580">
        <v>0.63737900000000003</v>
      </c>
      <c r="C1580">
        <f t="shared" si="24"/>
        <v>5</v>
      </c>
    </row>
    <row r="1581" spans="1:3">
      <c r="A1581" t="s">
        <v>7353</v>
      </c>
      <c r="B1581">
        <v>2.5495199999999998</v>
      </c>
      <c r="C1581">
        <f t="shared" si="24"/>
        <v>5</v>
      </c>
    </row>
    <row r="1582" spans="1:3">
      <c r="A1582" t="s">
        <v>7367</v>
      </c>
      <c r="B1582">
        <v>3.8242699999999998</v>
      </c>
      <c r="C1582">
        <f t="shared" si="24"/>
        <v>5</v>
      </c>
    </row>
    <row r="1583" spans="1:3">
      <c r="A1583" t="s">
        <v>7541</v>
      </c>
      <c r="B1583">
        <v>127.157</v>
      </c>
      <c r="C1583">
        <f t="shared" si="24"/>
        <v>5</v>
      </c>
    </row>
    <row r="1584" spans="1:3">
      <c r="A1584" t="s">
        <v>7542</v>
      </c>
      <c r="B1584">
        <v>0.31868999999999997</v>
      </c>
      <c r="C1584">
        <f t="shared" si="24"/>
        <v>5</v>
      </c>
    </row>
    <row r="1585" spans="1:3">
      <c r="A1585" t="s">
        <v>7544</v>
      </c>
      <c r="B1585">
        <v>0.63737900000000003</v>
      </c>
      <c r="C1585">
        <f t="shared" si="24"/>
        <v>5</v>
      </c>
    </row>
    <row r="1586" spans="1:3">
      <c r="A1586" t="s">
        <v>7580</v>
      </c>
      <c r="B1586">
        <v>1.91214</v>
      </c>
      <c r="C1586">
        <f t="shared" si="24"/>
        <v>5</v>
      </c>
    </row>
    <row r="1587" spans="1:3">
      <c r="A1587" t="s">
        <v>7673</v>
      </c>
      <c r="B1587">
        <v>0.31868999999999997</v>
      </c>
      <c r="C1587">
        <f t="shared" si="24"/>
        <v>5</v>
      </c>
    </row>
    <row r="1588" spans="1:3">
      <c r="A1588" t="s">
        <v>7718</v>
      </c>
      <c r="B1588">
        <v>8.6046200000000006</v>
      </c>
      <c r="C1588">
        <f t="shared" si="24"/>
        <v>5</v>
      </c>
    </row>
    <row r="1589" spans="1:3">
      <c r="A1589" t="s">
        <v>7741</v>
      </c>
      <c r="B1589">
        <v>76.485500000000002</v>
      </c>
      <c r="C1589">
        <f t="shared" si="24"/>
        <v>5</v>
      </c>
    </row>
    <row r="1590" spans="1:3">
      <c r="A1590" t="s">
        <v>7750</v>
      </c>
      <c r="B1590">
        <v>0.31868999999999997</v>
      </c>
      <c r="C1590">
        <f t="shared" si="24"/>
        <v>5</v>
      </c>
    </row>
    <row r="1591" spans="1:3">
      <c r="A1591" t="s">
        <v>7774</v>
      </c>
      <c r="B1591">
        <v>0.31868999999999997</v>
      </c>
      <c r="C1591">
        <f t="shared" si="24"/>
        <v>5</v>
      </c>
    </row>
    <row r="1592" spans="1:3">
      <c r="A1592" t="s">
        <v>7775</v>
      </c>
      <c r="B1592">
        <v>16.890499999999999</v>
      </c>
      <c r="C1592">
        <f t="shared" si="24"/>
        <v>5</v>
      </c>
    </row>
    <row r="1593" spans="1:3">
      <c r="A1593" t="s">
        <v>7779</v>
      </c>
      <c r="B1593">
        <v>5.4177200000000001</v>
      </c>
      <c r="C1593">
        <f t="shared" si="24"/>
        <v>5</v>
      </c>
    </row>
    <row r="1594" spans="1:3">
      <c r="A1594" t="s">
        <v>7781</v>
      </c>
      <c r="B1594">
        <v>0.31868999999999997</v>
      </c>
      <c r="C1594">
        <f t="shared" si="24"/>
        <v>5</v>
      </c>
    </row>
    <row r="1595" spans="1:3">
      <c r="A1595" t="s">
        <v>7801</v>
      </c>
      <c r="B1595">
        <v>0.95606899999999995</v>
      </c>
      <c r="C1595">
        <f t="shared" si="24"/>
        <v>5</v>
      </c>
    </row>
    <row r="1596" spans="1:3">
      <c r="A1596" t="s">
        <v>7806</v>
      </c>
      <c r="B1596">
        <v>82.859300000000005</v>
      </c>
      <c r="C1596">
        <f t="shared" si="24"/>
        <v>5</v>
      </c>
    </row>
    <row r="1597" spans="1:3">
      <c r="A1597" t="s">
        <v>7822</v>
      </c>
      <c r="B1597">
        <v>5.09903</v>
      </c>
      <c r="C1597">
        <f t="shared" si="24"/>
        <v>5</v>
      </c>
    </row>
    <row r="1598" spans="1:3">
      <c r="A1598" t="s">
        <v>7868</v>
      </c>
      <c r="B1598">
        <v>0.31868999999999997</v>
      </c>
      <c r="C1598">
        <f t="shared" si="24"/>
        <v>5</v>
      </c>
    </row>
    <row r="1599" spans="1:3">
      <c r="A1599" t="s">
        <v>7869</v>
      </c>
      <c r="B1599">
        <v>1260.0999999999999</v>
      </c>
      <c r="C1599">
        <f t="shared" si="24"/>
        <v>5</v>
      </c>
    </row>
    <row r="1600" spans="1:3">
      <c r="A1600" t="s">
        <v>7885</v>
      </c>
      <c r="B1600">
        <v>0.63737900000000003</v>
      </c>
      <c r="C1600">
        <f t="shared" si="24"/>
        <v>5</v>
      </c>
    </row>
    <row r="1601" spans="1:3">
      <c r="A1601" t="s">
        <v>7909</v>
      </c>
      <c r="B1601">
        <v>1.59345</v>
      </c>
      <c r="C1601">
        <f t="shared" ref="C1601:C1664" si="25">LEN(A1601)</f>
        <v>5</v>
      </c>
    </row>
    <row r="1602" spans="1:3">
      <c r="A1602" t="s">
        <v>7913</v>
      </c>
      <c r="B1602">
        <v>1.2747599999999999</v>
      </c>
      <c r="C1602">
        <f t="shared" si="25"/>
        <v>5</v>
      </c>
    </row>
    <row r="1603" spans="1:3">
      <c r="A1603" t="s">
        <v>7923</v>
      </c>
      <c r="B1603">
        <v>9.5606899999999992</v>
      </c>
      <c r="C1603">
        <f t="shared" si="25"/>
        <v>5</v>
      </c>
    </row>
    <row r="1604" spans="1:3">
      <c r="A1604" t="s">
        <v>7942</v>
      </c>
      <c r="B1604">
        <v>2.2308300000000001</v>
      </c>
      <c r="C1604">
        <f t="shared" si="25"/>
        <v>5</v>
      </c>
    </row>
    <row r="1605" spans="1:3">
      <c r="A1605" t="s">
        <v>7949</v>
      </c>
      <c r="B1605">
        <v>1.59345</v>
      </c>
      <c r="C1605">
        <f t="shared" si="25"/>
        <v>5</v>
      </c>
    </row>
    <row r="1606" spans="1:3">
      <c r="A1606" t="s">
        <v>7957</v>
      </c>
      <c r="B1606">
        <v>73.6173</v>
      </c>
      <c r="C1606">
        <f t="shared" si="25"/>
        <v>5</v>
      </c>
    </row>
    <row r="1607" spans="1:3">
      <c r="A1607" t="s">
        <v>7981</v>
      </c>
      <c r="B1607">
        <v>0.31868999999999997</v>
      </c>
      <c r="C1607">
        <f t="shared" si="25"/>
        <v>5</v>
      </c>
    </row>
    <row r="1608" spans="1:3">
      <c r="A1608" t="s">
        <v>7984</v>
      </c>
      <c r="B1608">
        <v>0.31868999999999997</v>
      </c>
      <c r="C1608">
        <f t="shared" si="25"/>
        <v>5</v>
      </c>
    </row>
    <row r="1609" spans="1:3">
      <c r="A1609" t="s">
        <v>8012</v>
      </c>
      <c r="B1609">
        <v>0.31868999999999997</v>
      </c>
      <c r="C1609">
        <f t="shared" si="25"/>
        <v>5</v>
      </c>
    </row>
    <row r="1610" spans="1:3">
      <c r="A1610" t="s">
        <v>8086</v>
      </c>
      <c r="B1610">
        <v>0.31868999999999997</v>
      </c>
      <c r="C1610">
        <f t="shared" si="25"/>
        <v>5</v>
      </c>
    </row>
    <row r="1611" spans="1:3">
      <c r="A1611" t="s">
        <v>8128</v>
      </c>
      <c r="B1611">
        <v>0.63737900000000003</v>
      </c>
      <c r="C1611">
        <f t="shared" si="25"/>
        <v>5</v>
      </c>
    </row>
    <row r="1612" spans="1:3">
      <c r="A1612" t="s">
        <v>8169</v>
      </c>
      <c r="B1612">
        <v>2.5495199999999998</v>
      </c>
      <c r="C1612">
        <f t="shared" si="25"/>
        <v>5</v>
      </c>
    </row>
    <row r="1613" spans="1:3">
      <c r="A1613" t="s">
        <v>8271</v>
      </c>
      <c r="B1613">
        <v>0.63737900000000003</v>
      </c>
      <c r="C1613">
        <f t="shared" si="25"/>
        <v>5</v>
      </c>
    </row>
    <row r="1614" spans="1:3">
      <c r="A1614" t="s">
        <v>8283</v>
      </c>
      <c r="B1614">
        <v>0.63737900000000003</v>
      </c>
      <c r="C1614">
        <f t="shared" si="25"/>
        <v>5</v>
      </c>
    </row>
    <row r="1615" spans="1:3">
      <c r="A1615" t="s">
        <v>8317</v>
      </c>
      <c r="B1615">
        <v>116.64</v>
      </c>
      <c r="C1615">
        <f t="shared" si="25"/>
        <v>5</v>
      </c>
    </row>
    <row r="1616" spans="1:3">
      <c r="A1616" t="s">
        <v>8349</v>
      </c>
      <c r="B1616">
        <v>523.92600000000004</v>
      </c>
      <c r="C1616">
        <f t="shared" si="25"/>
        <v>5</v>
      </c>
    </row>
    <row r="1617" spans="1:3">
      <c r="A1617" t="s">
        <v>8393</v>
      </c>
      <c r="B1617">
        <v>27.407299999999999</v>
      </c>
      <c r="C1617">
        <f t="shared" si="25"/>
        <v>5</v>
      </c>
    </row>
    <row r="1618" spans="1:3">
      <c r="A1618" t="s">
        <v>8436</v>
      </c>
      <c r="B1618">
        <v>1696.7</v>
      </c>
      <c r="C1618">
        <f t="shared" si="25"/>
        <v>5</v>
      </c>
    </row>
    <row r="1619" spans="1:3">
      <c r="A1619" t="s">
        <v>8688</v>
      </c>
      <c r="B1619">
        <v>1.2747599999999999</v>
      </c>
      <c r="C1619">
        <f t="shared" si="25"/>
        <v>5</v>
      </c>
    </row>
    <row r="1620" spans="1:3">
      <c r="A1620" t="s">
        <v>8715</v>
      </c>
      <c r="B1620">
        <v>6.6924799999999998</v>
      </c>
      <c r="C1620">
        <f t="shared" si="25"/>
        <v>5</v>
      </c>
    </row>
    <row r="1621" spans="1:3">
      <c r="A1621" t="s">
        <v>9130</v>
      </c>
      <c r="B1621">
        <v>2.2308300000000001</v>
      </c>
      <c r="C1621">
        <f t="shared" si="25"/>
        <v>5</v>
      </c>
    </row>
    <row r="1622" spans="1:3">
      <c r="A1622" t="s">
        <v>9131</v>
      </c>
      <c r="B1622">
        <v>0.31868999999999997</v>
      </c>
      <c r="C1622">
        <f t="shared" si="25"/>
        <v>5</v>
      </c>
    </row>
    <row r="1623" spans="1:3">
      <c r="A1623" t="s">
        <v>9137</v>
      </c>
      <c r="B1623">
        <v>18.484000000000002</v>
      </c>
      <c r="C1623">
        <f t="shared" si="25"/>
        <v>5</v>
      </c>
    </row>
    <row r="1624" spans="1:3">
      <c r="A1624" t="s">
        <v>9156</v>
      </c>
      <c r="B1624">
        <v>1.91214</v>
      </c>
      <c r="C1624">
        <f t="shared" si="25"/>
        <v>5</v>
      </c>
    </row>
    <row r="1625" spans="1:3">
      <c r="A1625" t="s">
        <v>9174</v>
      </c>
      <c r="B1625">
        <v>0.31868999999999997</v>
      </c>
      <c r="C1625">
        <f t="shared" si="25"/>
        <v>5</v>
      </c>
    </row>
    <row r="1626" spans="1:3">
      <c r="A1626" t="s">
        <v>9250</v>
      </c>
      <c r="B1626">
        <v>172.411</v>
      </c>
      <c r="C1626">
        <f t="shared" si="25"/>
        <v>5</v>
      </c>
    </row>
    <row r="1627" spans="1:3">
      <c r="A1627" t="s">
        <v>9255</v>
      </c>
      <c r="B1627">
        <v>2.2308300000000001</v>
      </c>
      <c r="C1627">
        <f t="shared" si="25"/>
        <v>5</v>
      </c>
    </row>
    <row r="1628" spans="1:3">
      <c r="A1628" t="s">
        <v>9298</v>
      </c>
      <c r="B1628">
        <v>41.7483</v>
      </c>
      <c r="C1628">
        <f t="shared" si="25"/>
        <v>5</v>
      </c>
    </row>
    <row r="1629" spans="1:3">
      <c r="A1629" t="s">
        <v>9334</v>
      </c>
      <c r="B1629">
        <v>55.770699999999998</v>
      </c>
      <c r="C1629">
        <f t="shared" si="25"/>
        <v>5</v>
      </c>
    </row>
    <row r="1630" spans="1:3">
      <c r="A1630" t="s">
        <v>9351</v>
      </c>
      <c r="B1630">
        <v>0.31868999999999997</v>
      </c>
      <c r="C1630">
        <f t="shared" si="25"/>
        <v>5</v>
      </c>
    </row>
    <row r="1631" spans="1:3">
      <c r="A1631" t="s">
        <v>9357</v>
      </c>
      <c r="B1631">
        <v>280.76499999999999</v>
      </c>
      <c r="C1631">
        <f t="shared" si="25"/>
        <v>5</v>
      </c>
    </row>
    <row r="1632" spans="1:3">
      <c r="A1632" t="s">
        <v>9367</v>
      </c>
      <c r="B1632">
        <v>1083.8599999999999</v>
      </c>
      <c r="C1632">
        <f t="shared" si="25"/>
        <v>5</v>
      </c>
    </row>
    <row r="1633" spans="1:3">
      <c r="A1633" t="s">
        <v>9399</v>
      </c>
      <c r="B1633">
        <v>1.91214</v>
      </c>
      <c r="C1633">
        <f t="shared" si="25"/>
        <v>5</v>
      </c>
    </row>
    <row r="1634" spans="1:3">
      <c r="A1634" t="s">
        <v>9412</v>
      </c>
      <c r="B1634">
        <v>59.594900000000003</v>
      </c>
      <c r="C1634">
        <f t="shared" si="25"/>
        <v>5</v>
      </c>
    </row>
    <row r="1635" spans="1:3">
      <c r="A1635" t="s">
        <v>9424</v>
      </c>
      <c r="B1635">
        <v>0.95606899999999995</v>
      </c>
      <c r="C1635">
        <f t="shared" si="25"/>
        <v>5</v>
      </c>
    </row>
    <row r="1636" spans="1:3">
      <c r="A1636" t="s">
        <v>9521</v>
      </c>
      <c r="B1636">
        <v>7.9672400000000003</v>
      </c>
      <c r="C1636">
        <f t="shared" si="25"/>
        <v>5</v>
      </c>
    </row>
    <row r="1637" spans="1:3">
      <c r="A1637" t="s">
        <v>9584</v>
      </c>
      <c r="B1637">
        <v>2.5495199999999998</v>
      </c>
      <c r="C1637">
        <f t="shared" si="25"/>
        <v>5</v>
      </c>
    </row>
    <row r="1638" spans="1:3">
      <c r="A1638" t="s">
        <v>9694</v>
      </c>
      <c r="B1638">
        <v>4.7803399999999998</v>
      </c>
      <c r="C1638">
        <f t="shared" si="25"/>
        <v>5</v>
      </c>
    </row>
    <row r="1639" spans="1:3">
      <c r="A1639" t="s">
        <v>9732</v>
      </c>
      <c r="B1639">
        <v>151.696</v>
      </c>
      <c r="C1639">
        <f t="shared" si="25"/>
        <v>5</v>
      </c>
    </row>
    <row r="1640" spans="1:3">
      <c r="A1640" t="s">
        <v>9816</v>
      </c>
      <c r="B1640">
        <v>24.220400000000001</v>
      </c>
      <c r="C1640">
        <f t="shared" si="25"/>
        <v>5</v>
      </c>
    </row>
    <row r="1641" spans="1:3">
      <c r="A1641" t="s">
        <v>9823</v>
      </c>
      <c r="B1641">
        <v>0.63737900000000003</v>
      </c>
      <c r="C1641">
        <f t="shared" si="25"/>
        <v>5</v>
      </c>
    </row>
    <row r="1642" spans="1:3">
      <c r="A1642" t="s">
        <v>9828</v>
      </c>
      <c r="B1642">
        <v>1.91214</v>
      </c>
      <c r="C1642">
        <f t="shared" si="25"/>
        <v>5</v>
      </c>
    </row>
    <row r="1643" spans="1:3">
      <c r="A1643" t="s">
        <v>9831</v>
      </c>
      <c r="B1643">
        <v>17.209199999999999</v>
      </c>
      <c r="C1643">
        <f t="shared" si="25"/>
        <v>5</v>
      </c>
    </row>
    <row r="1644" spans="1:3">
      <c r="A1644" t="s">
        <v>9876</v>
      </c>
      <c r="B1644">
        <v>1.91214</v>
      </c>
      <c r="C1644">
        <f t="shared" si="25"/>
        <v>5</v>
      </c>
    </row>
    <row r="1645" spans="1:3">
      <c r="A1645" t="s">
        <v>9877</v>
      </c>
      <c r="B1645">
        <v>0.31868999999999997</v>
      </c>
      <c r="C1645">
        <f t="shared" si="25"/>
        <v>5</v>
      </c>
    </row>
    <row r="1646" spans="1:3">
      <c r="A1646" t="s">
        <v>9904</v>
      </c>
      <c r="B1646">
        <v>6063.71</v>
      </c>
      <c r="C1646">
        <f t="shared" si="25"/>
        <v>5</v>
      </c>
    </row>
    <row r="1647" spans="1:3">
      <c r="A1647" t="s">
        <v>9910</v>
      </c>
      <c r="B1647">
        <v>2479.7199999999998</v>
      </c>
      <c r="C1647">
        <f t="shared" si="25"/>
        <v>5</v>
      </c>
    </row>
    <row r="1648" spans="1:3">
      <c r="A1648" t="s">
        <v>9912</v>
      </c>
      <c r="B1648">
        <v>17.209199999999999</v>
      </c>
      <c r="C1648">
        <f t="shared" si="25"/>
        <v>5</v>
      </c>
    </row>
    <row r="1649" spans="1:3">
      <c r="A1649" t="s">
        <v>9930</v>
      </c>
      <c r="B1649">
        <v>0.31868999999999997</v>
      </c>
      <c r="C1649">
        <f t="shared" si="25"/>
        <v>5</v>
      </c>
    </row>
    <row r="1650" spans="1:3">
      <c r="A1650" t="s">
        <v>9938</v>
      </c>
      <c r="B1650">
        <v>892.96799999999996</v>
      </c>
      <c r="C1650">
        <f t="shared" si="25"/>
        <v>5</v>
      </c>
    </row>
    <row r="1651" spans="1:3">
      <c r="A1651" t="s">
        <v>9943</v>
      </c>
      <c r="B1651">
        <v>0.31868999999999997</v>
      </c>
      <c r="C1651">
        <f t="shared" si="25"/>
        <v>5</v>
      </c>
    </row>
    <row r="1652" spans="1:3">
      <c r="A1652" t="s">
        <v>9971</v>
      </c>
      <c r="B1652">
        <v>49.715600000000002</v>
      </c>
      <c r="C1652">
        <f t="shared" si="25"/>
        <v>5</v>
      </c>
    </row>
    <row r="1653" spans="1:3">
      <c r="A1653" t="s">
        <v>9985</v>
      </c>
      <c r="B1653">
        <v>823.81200000000001</v>
      </c>
      <c r="C1653">
        <f t="shared" si="25"/>
        <v>5</v>
      </c>
    </row>
    <row r="1654" spans="1:3">
      <c r="A1654" t="s">
        <v>10107</v>
      </c>
      <c r="B1654">
        <v>1.91214</v>
      </c>
      <c r="C1654">
        <f t="shared" si="25"/>
        <v>5</v>
      </c>
    </row>
    <row r="1655" spans="1:3">
      <c r="A1655" t="s">
        <v>10132</v>
      </c>
      <c r="B1655">
        <v>38.561399999999999</v>
      </c>
      <c r="C1655">
        <f t="shared" si="25"/>
        <v>5</v>
      </c>
    </row>
    <row r="1656" spans="1:3">
      <c r="A1656" t="s">
        <v>10170</v>
      </c>
      <c r="B1656">
        <v>0.31868999999999997</v>
      </c>
      <c r="C1656">
        <f t="shared" si="25"/>
        <v>5</v>
      </c>
    </row>
    <row r="1657" spans="1:3">
      <c r="A1657" t="s">
        <v>10171</v>
      </c>
      <c r="B1657">
        <v>0.31868999999999997</v>
      </c>
      <c r="C1657">
        <f t="shared" si="25"/>
        <v>5</v>
      </c>
    </row>
    <row r="1658" spans="1:3">
      <c r="A1658" t="s">
        <v>10174</v>
      </c>
      <c r="B1658">
        <v>0.63737900000000003</v>
      </c>
      <c r="C1658">
        <f t="shared" si="25"/>
        <v>5</v>
      </c>
    </row>
    <row r="1659" spans="1:3">
      <c r="A1659" t="s">
        <v>10184</v>
      </c>
      <c r="B1659">
        <v>2.8682099999999999</v>
      </c>
      <c r="C1659">
        <f t="shared" si="25"/>
        <v>5</v>
      </c>
    </row>
    <row r="1660" spans="1:3">
      <c r="A1660" t="s">
        <v>10229</v>
      </c>
      <c r="B1660">
        <v>50.352899999999998</v>
      </c>
      <c r="C1660">
        <f t="shared" si="25"/>
        <v>5</v>
      </c>
    </row>
    <row r="1661" spans="1:3">
      <c r="A1661" t="s">
        <v>10244</v>
      </c>
      <c r="B1661">
        <v>8.2859300000000005</v>
      </c>
      <c r="C1661">
        <f t="shared" si="25"/>
        <v>5</v>
      </c>
    </row>
    <row r="1662" spans="1:3">
      <c r="A1662" t="s">
        <v>10287</v>
      </c>
      <c r="B1662">
        <v>456.68200000000002</v>
      </c>
      <c r="C1662">
        <f t="shared" si="25"/>
        <v>5</v>
      </c>
    </row>
    <row r="1663" spans="1:3">
      <c r="A1663" t="s">
        <v>10387</v>
      </c>
      <c r="B1663">
        <v>35.693199999999997</v>
      </c>
      <c r="C1663">
        <f t="shared" si="25"/>
        <v>5</v>
      </c>
    </row>
    <row r="1664" spans="1:3">
      <c r="A1664" t="s">
        <v>10505</v>
      </c>
      <c r="B1664">
        <v>0.63737900000000003</v>
      </c>
      <c r="C1664">
        <f t="shared" si="25"/>
        <v>5</v>
      </c>
    </row>
    <row r="1665" spans="1:3">
      <c r="A1665" t="s">
        <v>10507</v>
      </c>
      <c r="B1665">
        <v>0.95606899999999995</v>
      </c>
      <c r="C1665">
        <f t="shared" ref="C1665:C1728" si="26">LEN(A1665)</f>
        <v>5</v>
      </c>
    </row>
    <row r="1666" spans="1:3">
      <c r="A1666" t="s">
        <v>10533</v>
      </c>
      <c r="B1666">
        <v>1.59345</v>
      </c>
      <c r="C1666">
        <f t="shared" si="26"/>
        <v>5</v>
      </c>
    </row>
    <row r="1667" spans="1:3">
      <c r="A1667" t="s">
        <v>10537</v>
      </c>
      <c r="B1667">
        <v>28.682099999999998</v>
      </c>
      <c r="C1667">
        <f t="shared" si="26"/>
        <v>5</v>
      </c>
    </row>
    <row r="1668" spans="1:3">
      <c r="A1668" t="s">
        <v>10563</v>
      </c>
      <c r="B1668">
        <v>8.9233100000000007</v>
      </c>
      <c r="C1668">
        <f t="shared" si="26"/>
        <v>5</v>
      </c>
    </row>
    <row r="1669" spans="1:3">
      <c r="A1669" t="s">
        <v>10577</v>
      </c>
      <c r="B1669">
        <v>0.31868999999999997</v>
      </c>
      <c r="C1669">
        <f t="shared" si="26"/>
        <v>5</v>
      </c>
    </row>
    <row r="1670" spans="1:3">
      <c r="A1670" t="s">
        <v>10578</v>
      </c>
      <c r="B1670">
        <v>0.31868999999999997</v>
      </c>
      <c r="C1670">
        <f t="shared" si="26"/>
        <v>5</v>
      </c>
    </row>
    <row r="1671" spans="1:3">
      <c r="A1671" t="s">
        <v>10579</v>
      </c>
      <c r="B1671">
        <v>6.6924799999999998</v>
      </c>
      <c r="C1671">
        <f t="shared" si="26"/>
        <v>5</v>
      </c>
    </row>
    <row r="1672" spans="1:3">
      <c r="A1672" t="s">
        <v>10597</v>
      </c>
      <c r="B1672">
        <v>69.474299999999999</v>
      </c>
      <c r="C1672">
        <f t="shared" si="26"/>
        <v>5</v>
      </c>
    </row>
    <row r="1673" spans="1:3">
      <c r="A1673" t="s">
        <v>10615</v>
      </c>
      <c r="B1673">
        <v>1.2747599999999999</v>
      </c>
      <c r="C1673">
        <f t="shared" si="26"/>
        <v>5</v>
      </c>
    </row>
    <row r="1674" spans="1:3">
      <c r="A1674" t="s">
        <v>10666</v>
      </c>
      <c r="B1674">
        <v>6.3737899999999996</v>
      </c>
      <c r="C1674">
        <f t="shared" si="26"/>
        <v>5</v>
      </c>
    </row>
    <row r="1675" spans="1:3">
      <c r="A1675" t="s">
        <v>10703</v>
      </c>
      <c r="B1675">
        <v>0.95606899999999995</v>
      </c>
      <c r="C1675">
        <f t="shared" si="26"/>
        <v>5</v>
      </c>
    </row>
    <row r="1676" spans="1:3">
      <c r="A1676" t="s">
        <v>10738</v>
      </c>
      <c r="B1676">
        <v>191.53200000000001</v>
      </c>
      <c r="C1676">
        <f t="shared" si="26"/>
        <v>5</v>
      </c>
    </row>
    <row r="1677" spans="1:3">
      <c r="A1677" t="s">
        <v>10742</v>
      </c>
      <c r="B1677">
        <v>0.95606899999999995</v>
      </c>
      <c r="C1677">
        <f t="shared" si="26"/>
        <v>5</v>
      </c>
    </row>
    <row r="1678" spans="1:3">
      <c r="A1678" t="s">
        <v>10745</v>
      </c>
      <c r="B1678">
        <v>0.31868999999999997</v>
      </c>
      <c r="C1678">
        <f t="shared" si="26"/>
        <v>5</v>
      </c>
    </row>
    <row r="1679" spans="1:3">
      <c r="A1679" t="s">
        <v>10772</v>
      </c>
      <c r="B1679">
        <v>9.5606899999999992</v>
      </c>
      <c r="C1679">
        <f t="shared" si="26"/>
        <v>5</v>
      </c>
    </row>
    <row r="1680" spans="1:3">
      <c r="A1680" t="s">
        <v>10776</v>
      </c>
      <c r="B1680">
        <v>48.759500000000003</v>
      </c>
      <c r="C1680">
        <f t="shared" si="26"/>
        <v>5</v>
      </c>
    </row>
    <row r="1681" spans="1:3">
      <c r="A1681" t="s">
        <v>10780</v>
      </c>
      <c r="B1681">
        <v>126.52</v>
      </c>
      <c r="C1681">
        <f t="shared" si="26"/>
        <v>5</v>
      </c>
    </row>
    <row r="1682" spans="1:3">
      <c r="A1682" t="s">
        <v>11097</v>
      </c>
      <c r="B1682">
        <v>3.5055900000000002</v>
      </c>
      <c r="C1682">
        <f t="shared" si="26"/>
        <v>5</v>
      </c>
    </row>
    <row r="1683" spans="1:3">
      <c r="A1683" t="s">
        <v>11107</v>
      </c>
      <c r="B1683">
        <v>30.9129</v>
      </c>
      <c r="C1683">
        <f t="shared" si="26"/>
        <v>5</v>
      </c>
    </row>
    <row r="1684" spans="1:3">
      <c r="A1684" t="s">
        <v>11135</v>
      </c>
      <c r="B1684">
        <v>36.330599999999997</v>
      </c>
      <c r="C1684">
        <f t="shared" si="26"/>
        <v>5</v>
      </c>
    </row>
    <row r="1685" spans="1:3">
      <c r="A1685" t="s">
        <v>11210</v>
      </c>
      <c r="B1685">
        <v>0.63737900000000003</v>
      </c>
      <c r="C1685">
        <f t="shared" si="26"/>
        <v>5</v>
      </c>
    </row>
    <row r="1686" spans="1:3">
      <c r="A1686" t="s">
        <v>11216</v>
      </c>
      <c r="B1686">
        <v>84.134</v>
      </c>
      <c r="C1686">
        <f t="shared" si="26"/>
        <v>5</v>
      </c>
    </row>
    <row r="1687" spans="1:3">
      <c r="A1687" t="s">
        <v>11303</v>
      </c>
      <c r="B1687">
        <v>7.32986</v>
      </c>
      <c r="C1687">
        <f t="shared" si="26"/>
        <v>5</v>
      </c>
    </row>
    <row r="1688" spans="1:3">
      <c r="A1688" t="s">
        <v>11425</v>
      </c>
      <c r="B1688">
        <v>2.2308300000000001</v>
      </c>
      <c r="C1688">
        <f t="shared" si="26"/>
        <v>5</v>
      </c>
    </row>
    <row r="1689" spans="1:3">
      <c r="A1689" t="s">
        <v>11508</v>
      </c>
      <c r="B1689">
        <v>0.63737900000000003</v>
      </c>
      <c r="C1689">
        <f t="shared" si="26"/>
        <v>5</v>
      </c>
    </row>
    <row r="1690" spans="1:3">
      <c r="A1690" t="s">
        <v>11515</v>
      </c>
      <c r="B1690">
        <v>0.63737900000000003</v>
      </c>
      <c r="C1690">
        <f t="shared" si="26"/>
        <v>5</v>
      </c>
    </row>
    <row r="1691" spans="1:3">
      <c r="A1691" t="s">
        <v>11538</v>
      </c>
      <c r="B1691">
        <v>2.2308300000000001</v>
      </c>
      <c r="C1691">
        <f t="shared" si="26"/>
        <v>5</v>
      </c>
    </row>
    <row r="1692" spans="1:3">
      <c r="A1692" t="s">
        <v>11613</v>
      </c>
      <c r="B1692">
        <v>0.95606899999999995</v>
      </c>
      <c r="C1692">
        <f t="shared" si="26"/>
        <v>5</v>
      </c>
    </row>
    <row r="1693" spans="1:3">
      <c r="A1693" t="s">
        <v>11619</v>
      </c>
      <c r="B1693">
        <v>7.9672400000000003</v>
      </c>
      <c r="C1693">
        <f t="shared" si="26"/>
        <v>5</v>
      </c>
    </row>
    <row r="1694" spans="1:3">
      <c r="A1694" t="s">
        <v>11665</v>
      </c>
      <c r="B1694">
        <v>0.31868999999999997</v>
      </c>
      <c r="C1694">
        <f t="shared" si="26"/>
        <v>5</v>
      </c>
    </row>
    <row r="1695" spans="1:3">
      <c r="A1695" t="s">
        <v>11673</v>
      </c>
      <c r="B1695">
        <v>0.31868999999999997</v>
      </c>
      <c r="C1695">
        <f t="shared" si="26"/>
        <v>5</v>
      </c>
    </row>
    <row r="1696" spans="1:3">
      <c r="A1696" t="s">
        <v>11675</v>
      </c>
      <c r="B1696">
        <v>3.5055900000000002</v>
      </c>
      <c r="C1696">
        <f t="shared" si="26"/>
        <v>5</v>
      </c>
    </row>
    <row r="1697" spans="1:3">
      <c r="A1697" t="s">
        <v>11708</v>
      </c>
      <c r="B1697">
        <v>1.2747599999999999</v>
      </c>
      <c r="C1697">
        <f t="shared" si="26"/>
        <v>5</v>
      </c>
    </row>
    <row r="1698" spans="1:3">
      <c r="A1698" t="s">
        <v>11727</v>
      </c>
      <c r="B1698">
        <v>0.63737900000000003</v>
      </c>
      <c r="C1698">
        <f t="shared" si="26"/>
        <v>5</v>
      </c>
    </row>
    <row r="1699" spans="1:3">
      <c r="A1699" t="s">
        <v>11775</v>
      </c>
      <c r="B1699">
        <v>13.385</v>
      </c>
      <c r="C1699">
        <f t="shared" si="26"/>
        <v>5</v>
      </c>
    </row>
    <row r="1700" spans="1:3">
      <c r="A1700" t="s">
        <v>11867</v>
      </c>
      <c r="B1700">
        <v>1.2747599999999999</v>
      </c>
      <c r="C1700">
        <f t="shared" si="26"/>
        <v>5</v>
      </c>
    </row>
    <row r="1701" spans="1:3">
      <c r="A1701" t="s">
        <v>11870</v>
      </c>
      <c r="B1701">
        <v>0.95606899999999995</v>
      </c>
      <c r="C1701">
        <f t="shared" si="26"/>
        <v>5</v>
      </c>
    </row>
    <row r="1702" spans="1:3">
      <c r="A1702" t="s">
        <v>11885</v>
      </c>
      <c r="B1702">
        <v>0.63737900000000003</v>
      </c>
      <c r="C1702">
        <f t="shared" si="26"/>
        <v>5</v>
      </c>
    </row>
    <row r="1703" spans="1:3">
      <c r="A1703" t="s">
        <v>11898</v>
      </c>
      <c r="B1703">
        <v>1.2747599999999999</v>
      </c>
      <c r="C1703">
        <f t="shared" si="26"/>
        <v>5</v>
      </c>
    </row>
    <row r="1704" spans="1:3">
      <c r="A1704" t="s">
        <v>12061</v>
      </c>
      <c r="B1704">
        <v>989.85</v>
      </c>
      <c r="C1704">
        <f t="shared" si="26"/>
        <v>5</v>
      </c>
    </row>
    <row r="1705" spans="1:3">
      <c r="A1705" t="s">
        <v>12242</v>
      </c>
      <c r="B1705">
        <v>220.214</v>
      </c>
      <c r="C1705">
        <f t="shared" si="26"/>
        <v>5</v>
      </c>
    </row>
    <row r="1706" spans="1:3">
      <c r="A1706" t="s">
        <v>12265</v>
      </c>
      <c r="B1706">
        <v>15.2971</v>
      </c>
      <c r="C1706">
        <f t="shared" si="26"/>
        <v>5</v>
      </c>
    </row>
    <row r="1707" spans="1:3">
      <c r="A1707" t="s">
        <v>12270</v>
      </c>
      <c r="B1707">
        <v>6.6924799999999998</v>
      </c>
      <c r="C1707">
        <f t="shared" si="26"/>
        <v>5</v>
      </c>
    </row>
    <row r="1708" spans="1:3">
      <c r="A1708" t="s">
        <v>12278</v>
      </c>
      <c r="B1708">
        <v>32.187600000000003</v>
      </c>
      <c r="C1708">
        <f t="shared" si="26"/>
        <v>5</v>
      </c>
    </row>
    <row r="1709" spans="1:3">
      <c r="A1709" t="s">
        <v>12301</v>
      </c>
      <c r="B1709">
        <v>3.8242699999999998</v>
      </c>
      <c r="C1709">
        <f t="shared" si="26"/>
        <v>5</v>
      </c>
    </row>
    <row r="1710" spans="1:3">
      <c r="A1710" t="s">
        <v>12330</v>
      </c>
      <c r="B1710">
        <v>0.31868999999999997</v>
      </c>
      <c r="C1710">
        <f t="shared" si="26"/>
        <v>5</v>
      </c>
    </row>
    <row r="1711" spans="1:3">
      <c r="A1711" t="s">
        <v>12366</v>
      </c>
      <c r="B1711">
        <v>0.63737900000000003</v>
      </c>
      <c r="C1711">
        <f t="shared" si="26"/>
        <v>5</v>
      </c>
    </row>
    <row r="1712" spans="1:3">
      <c r="A1712" t="s">
        <v>12373</v>
      </c>
      <c r="B1712">
        <v>117.596</v>
      </c>
      <c r="C1712">
        <f t="shared" si="26"/>
        <v>5</v>
      </c>
    </row>
    <row r="1713" spans="1:3">
      <c r="A1713" t="s">
        <v>12527</v>
      </c>
      <c r="B1713">
        <v>0.31868999999999997</v>
      </c>
      <c r="C1713">
        <f t="shared" si="26"/>
        <v>5</v>
      </c>
    </row>
    <row r="1714" spans="1:3">
      <c r="A1714" t="s">
        <v>12530</v>
      </c>
      <c r="B1714">
        <v>0.63737900000000003</v>
      </c>
      <c r="C1714">
        <f t="shared" si="26"/>
        <v>5</v>
      </c>
    </row>
    <row r="1715" spans="1:3">
      <c r="A1715" t="s">
        <v>12544</v>
      </c>
      <c r="B1715">
        <v>392.62599999999998</v>
      </c>
      <c r="C1715">
        <f t="shared" si="26"/>
        <v>5</v>
      </c>
    </row>
    <row r="1716" spans="1:3">
      <c r="A1716" t="s">
        <v>12560</v>
      </c>
      <c r="B1716">
        <v>0.63737900000000003</v>
      </c>
      <c r="C1716">
        <f t="shared" si="26"/>
        <v>5</v>
      </c>
    </row>
    <row r="1717" spans="1:3">
      <c r="A1717" t="s">
        <v>12563</v>
      </c>
      <c r="B1717">
        <v>1.2747599999999999</v>
      </c>
      <c r="C1717">
        <f t="shared" si="26"/>
        <v>5</v>
      </c>
    </row>
    <row r="1718" spans="1:3">
      <c r="A1718" t="s">
        <v>12574</v>
      </c>
      <c r="B1718">
        <v>0.31868999999999997</v>
      </c>
      <c r="C1718">
        <f t="shared" si="26"/>
        <v>5</v>
      </c>
    </row>
    <row r="1719" spans="1:3">
      <c r="A1719" t="s">
        <v>12578</v>
      </c>
      <c r="B1719">
        <v>1.59345</v>
      </c>
      <c r="C1719">
        <f t="shared" si="26"/>
        <v>5</v>
      </c>
    </row>
    <row r="1720" spans="1:3">
      <c r="A1720" t="s">
        <v>12580</v>
      </c>
      <c r="B1720">
        <v>2.2308300000000001</v>
      </c>
      <c r="C1720">
        <f t="shared" si="26"/>
        <v>5</v>
      </c>
    </row>
    <row r="1721" spans="1:3">
      <c r="A1721" t="s">
        <v>12610</v>
      </c>
      <c r="B1721">
        <v>3.5055900000000002</v>
      </c>
      <c r="C1721">
        <f t="shared" si="26"/>
        <v>5</v>
      </c>
    </row>
    <row r="1722" spans="1:3">
      <c r="A1722" t="s">
        <v>12622</v>
      </c>
      <c r="B1722">
        <v>7.32986</v>
      </c>
      <c r="C1722">
        <f t="shared" si="26"/>
        <v>5</v>
      </c>
    </row>
    <row r="1723" spans="1:3">
      <c r="A1723" t="s">
        <v>12668</v>
      </c>
      <c r="B1723">
        <v>0.31868999999999997</v>
      </c>
      <c r="C1723">
        <f t="shared" si="26"/>
        <v>5</v>
      </c>
    </row>
    <row r="1724" spans="1:3">
      <c r="A1724" t="s">
        <v>12697</v>
      </c>
      <c r="B1724">
        <v>348.64600000000002</v>
      </c>
      <c r="C1724">
        <f t="shared" si="26"/>
        <v>5</v>
      </c>
    </row>
    <row r="1725" spans="1:3">
      <c r="A1725" t="s">
        <v>12698</v>
      </c>
      <c r="B1725">
        <v>1248.6300000000001</v>
      </c>
      <c r="C1725">
        <f t="shared" si="26"/>
        <v>5</v>
      </c>
    </row>
    <row r="1726" spans="1:3">
      <c r="A1726" t="s">
        <v>12700</v>
      </c>
      <c r="B1726">
        <v>61.825800000000001</v>
      </c>
      <c r="C1726">
        <f t="shared" si="26"/>
        <v>5</v>
      </c>
    </row>
    <row r="1727" spans="1:3">
      <c r="A1727" t="s">
        <v>12750</v>
      </c>
      <c r="B1727">
        <v>0.63737900000000003</v>
      </c>
      <c r="C1727">
        <f t="shared" si="26"/>
        <v>5</v>
      </c>
    </row>
    <row r="1728" spans="1:3">
      <c r="A1728" t="s">
        <v>12758</v>
      </c>
      <c r="B1728">
        <v>126.52</v>
      </c>
      <c r="C1728">
        <f t="shared" si="26"/>
        <v>5</v>
      </c>
    </row>
    <row r="1729" spans="1:3">
      <c r="A1729" t="s">
        <v>12882</v>
      </c>
      <c r="B1729">
        <v>0.31868999999999997</v>
      </c>
      <c r="C1729">
        <f t="shared" ref="C1729:C1792" si="27">LEN(A1729)</f>
        <v>5</v>
      </c>
    </row>
    <row r="1730" spans="1:3">
      <c r="A1730" t="s">
        <v>12901</v>
      </c>
      <c r="B1730">
        <v>184.84</v>
      </c>
      <c r="C1730">
        <f t="shared" si="27"/>
        <v>5</v>
      </c>
    </row>
    <row r="1731" spans="1:3">
      <c r="A1731" t="s">
        <v>12925</v>
      </c>
      <c r="B1731">
        <v>0.63737900000000003</v>
      </c>
      <c r="C1731">
        <f t="shared" si="27"/>
        <v>5</v>
      </c>
    </row>
    <row r="1732" spans="1:3">
      <c r="A1732" t="s">
        <v>12956</v>
      </c>
      <c r="B1732">
        <v>35.374499999999998</v>
      </c>
      <c r="C1732">
        <f t="shared" si="27"/>
        <v>5</v>
      </c>
    </row>
    <row r="1733" spans="1:3">
      <c r="A1733" t="s">
        <v>12971</v>
      </c>
      <c r="B1733">
        <v>3.1869000000000001</v>
      </c>
      <c r="C1733">
        <f t="shared" si="27"/>
        <v>5</v>
      </c>
    </row>
    <row r="1734" spans="1:3">
      <c r="A1734" t="s">
        <v>12981</v>
      </c>
      <c r="B1734">
        <v>1.2747599999999999</v>
      </c>
      <c r="C1734">
        <f t="shared" si="27"/>
        <v>5</v>
      </c>
    </row>
    <row r="1735" spans="1:3">
      <c r="A1735" t="s">
        <v>13233</v>
      </c>
      <c r="B1735">
        <v>2120.88</v>
      </c>
      <c r="C1735">
        <f t="shared" si="27"/>
        <v>5</v>
      </c>
    </row>
    <row r="1736" spans="1:3">
      <c r="A1736" t="s">
        <v>13374</v>
      </c>
      <c r="B1736">
        <v>1.91214</v>
      </c>
      <c r="C1736">
        <f t="shared" si="27"/>
        <v>5</v>
      </c>
    </row>
    <row r="1737" spans="1:3">
      <c r="A1737" t="s">
        <v>13566</v>
      </c>
      <c r="B1737">
        <v>18.165299999999998</v>
      </c>
      <c r="C1737">
        <f t="shared" si="27"/>
        <v>5</v>
      </c>
    </row>
    <row r="1738" spans="1:3">
      <c r="A1738" t="s">
        <v>13626</v>
      </c>
      <c r="B1738">
        <v>42.3857</v>
      </c>
      <c r="C1738">
        <f t="shared" si="27"/>
        <v>5</v>
      </c>
    </row>
    <row r="1739" spans="1:3">
      <c r="A1739" t="s">
        <v>13636</v>
      </c>
      <c r="B1739">
        <v>6526.12</v>
      </c>
      <c r="C1739">
        <f t="shared" si="27"/>
        <v>5</v>
      </c>
    </row>
    <row r="1740" spans="1:3">
      <c r="A1740" t="s">
        <v>13673</v>
      </c>
      <c r="B1740">
        <v>0.95606899999999995</v>
      </c>
      <c r="C1740">
        <f t="shared" si="27"/>
        <v>5</v>
      </c>
    </row>
    <row r="1741" spans="1:3">
      <c r="A1741" t="s">
        <v>13779</v>
      </c>
      <c r="B1741">
        <v>1.2747599999999999</v>
      </c>
      <c r="C1741">
        <f t="shared" si="27"/>
        <v>5</v>
      </c>
    </row>
    <row r="1742" spans="1:3">
      <c r="A1742" t="s">
        <v>13783</v>
      </c>
      <c r="B1742">
        <v>0.95606899999999995</v>
      </c>
      <c r="C1742">
        <f t="shared" si="27"/>
        <v>5</v>
      </c>
    </row>
    <row r="1743" spans="1:3">
      <c r="A1743" t="s">
        <v>13814</v>
      </c>
      <c r="B1743">
        <v>1.2747599999999999</v>
      </c>
      <c r="C1743">
        <f t="shared" si="27"/>
        <v>5</v>
      </c>
    </row>
    <row r="1744" spans="1:3">
      <c r="A1744" t="s">
        <v>14044</v>
      </c>
      <c r="B1744">
        <v>27.725999999999999</v>
      </c>
      <c r="C1744">
        <f t="shared" si="27"/>
        <v>5</v>
      </c>
    </row>
    <row r="1745" spans="1:3">
      <c r="A1745" t="s">
        <v>14079</v>
      </c>
      <c r="B1745">
        <v>63.419199999999996</v>
      </c>
      <c r="C1745">
        <f t="shared" si="27"/>
        <v>5</v>
      </c>
    </row>
    <row r="1746" spans="1:3">
      <c r="A1746" t="s">
        <v>14113</v>
      </c>
      <c r="B1746">
        <v>958.61800000000005</v>
      </c>
      <c r="C1746">
        <f t="shared" si="27"/>
        <v>5</v>
      </c>
    </row>
    <row r="1747" spans="1:3">
      <c r="A1747" t="s">
        <v>14128</v>
      </c>
      <c r="B1747">
        <v>1.59345</v>
      </c>
      <c r="C1747">
        <f t="shared" si="27"/>
        <v>5</v>
      </c>
    </row>
    <row r="1748" spans="1:3">
      <c r="A1748" t="s">
        <v>14135</v>
      </c>
      <c r="B1748">
        <v>2.2308300000000001</v>
      </c>
      <c r="C1748">
        <f t="shared" si="27"/>
        <v>5</v>
      </c>
    </row>
    <row r="1749" spans="1:3">
      <c r="A1749" t="s">
        <v>14140</v>
      </c>
      <c r="B1749">
        <v>0.31868999999999997</v>
      </c>
      <c r="C1749">
        <f t="shared" si="27"/>
        <v>5</v>
      </c>
    </row>
    <row r="1750" spans="1:3">
      <c r="A1750" t="s">
        <v>14143</v>
      </c>
      <c r="B1750">
        <v>0.31868999999999997</v>
      </c>
      <c r="C1750">
        <f t="shared" si="27"/>
        <v>5</v>
      </c>
    </row>
    <row r="1751" spans="1:3">
      <c r="A1751" t="s">
        <v>14163</v>
      </c>
      <c r="B1751">
        <v>72.023799999999994</v>
      </c>
      <c r="C1751">
        <f t="shared" si="27"/>
        <v>5</v>
      </c>
    </row>
    <row r="1752" spans="1:3">
      <c r="A1752" t="s">
        <v>14172</v>
      </c>
      <c r="B1752">
        <v>153.92699999999999</v>
      </c>
      <c r="C1752">
        <f t="shared" si="27"/>
        <v>5</v>
      </c>
    </row>
    <row r="1753" spans="1:3">
      <c r="A1753" t="s">
        <v>14304</v>
      </c>
      <c r="B1753">
        <v>0.95606899999999995</v>
      </c>
      <c r="C1753">
        <f t="shared" si="27"/>
        <v>5</v>
      </c>
    </row>
    <row r="1754" spans="1:3">
      <c r="A1754" t="s">
        <v>14404</v>
      </c>
      <c r="B1754">
        <v>2.8682099999999999</v>
      </c>
      <c r="C1754">
        <f t="shared" si="27"/>
        <v>5</v>
      </c>
    </row>
    <row r="1755" spans="1:3">
      <c r="A1755" t="s">
        <v>14453</v>
      </c>
      <c r="B1755">
        <v>3.5055900000000002</v>
      </c>
      <c r="C1755">
        <f t="shared" si="27"/>
        <v>5</v>
      </c>
    </row>
    <row r="1756" spans="1:3">
      <c r="A1756" t="s">
        <v>14459</v>
      </c>
      <c r="B1756">
        <v>1.59345</v>
      </c>
      <c r="C1756">
        <f t="shared" si="27"/>
        <v>5</v>
      </c>
    </row>
    <row r="1757" spans="1:3">
      <c r="A1757" t="s">
        <v>14464</v>
      </c>
      <c r="B1757">
        <v>903.48500000000001</v>
      </c>
      <c r="C1757">
        <f t="shared" si="27"/>
        <v>5</v>
      </c>
    </row>
    <row r="1758" spans="1:3">
      <c r="A1758" t="s">
        <v>14500</v>
      </c>
      <c r="B1758">
        <v>0.95606899999999995</v>
      </c>
      <c r="C1758">
        <f t="shared" si="27"/>
        <v>5</v>
      </c>
    </row>
    <row r="1759" spans="1:3">
      <c r="A1759" t="s">
        <v>14516</v>
      </c>
      <c r="B1759">
        <v>0.63737900000000003</v>
      </c>
      <c r="C1759">
        <f t="shared" si="27"/>
        <v>5</v>
      </c>
    </row>
    <row r="1760" spans="1:3">
      <c r="A1760" t="s">
        <v>14586</v>
      </c>
      <c r="B1760">
        <v>1.2747599999999999</v>
      </c>
      <c r="C1760">
        <f t="shared" si="27"/>
        <v>5</v>
      </c>
    </row>
    <row r="1761" spans="1:3">
      <c r="A1761" t="s">
        <v>14604</v>
      </c>
      <c r="B1761">
        <v>0.31868999999999997</v>
      </c>
      <c r="C1761">
        <f t="shared" si="27"/>
        <v>5</v>
      </c>
    </row>
    <row r="1762" spans="1:3">
      <c r="A1762" t="s">
        <v>14611</v>
      </c>
      <c r="B1762">
        <v>2.5495199999999998</v>
      </c>
      <c r="C1762">
        <f t="shared" si="27"/>
        <v>5</v>
      </c>
    </row>
    <row r="1763" spans="1:3">
      <c r="A1763" t="s">
        <v>14648</v>
      </c>
      <c r="B1763">
        <v>0.95606899999999995</v>
      </c>
      <c r="C1763">
        <f t="shared" si="27"/>
        <v>5</v>
      </c>
    </row>
    <row r="1764" spans="1:3">
      <c r="A1764" t="s">
        <v>14686</v>
      </c>
      <c r="B1764">
        <v>0.95606899999999995</v>
      </c>
      <c r="C1764">
        <f t="shared" si="27"/>
        <v>5</v>
      </c>
    </row>
    <row r="1765" spans="1:3">
      <c r="A1765" t="s">
        <v>14714</v>
      </c>
      <c r="B1765">
        <v>3.1869000000000001</v>
      </c>
      <c r="C1765">
        <f t="shared" si="27"/>
        <v>5</v>
      </c>
    </row>
    <row r="1766" spans="1:3">
      <c r="A1766" t="s">
        <v>14753</v>
      </c>
      <c r="B1766">
        <v>5.4177200000000001</v>
      </c>
      <c r="C1766">
        <f t="shared" si="27"/>
        <v>5</v>
      </c>
    </row>
    <row r="1767" spans="1:3">
      <c r="A1767" t="s">
        <v>14754</v>
      </c>
      <c r="B1767">
        <v>11.1541</v>
      </c>
      <c r="C1767">
        <f t="shared" si="27"/>
        <v>5</v>
      </c>
    </row>
    <row r="1768" spans="1:3">
      <c r="A1768" t="s">
        <v>14909</v>
      </c>
      <c r="B1768">
        <v>4.1429600000000004</v>
      </c>
      <c r="C1768">
        <f t="shared" si="27"/>
        <v>5</v>
      </c>
    </row>
    <row r="1769" spans="1:3">
      <c r="A1769" t="s">
        <v>15001</v>
      </c>
      <c r="B1769">
        <v>36.968000000000004</v>
      </c>
      <c r="C1769">
        <f t="shared" si="27"/>
        <v>5</v>
      </c>
    </row>
    <row r="1770" spans="1:3">
      <c r="A1770" t="s">
        <v>15049</v>
      </c>
      <c r="B1770">
        <v>2.5495199999999998</v>
      </c>
      <c r="C1770">
        <f t="shared" si="27"/>
        <v>5</v>
      </c>
    </row>
    <row r="1771" spans="1:3">
      <c r="A1771" t="s">
        <v>15051</v>
      </c>
      <c r="B1771">
        <v>7.32986</v>
      </c>
      <c r="C1771">
        <f t="shared" si="27"/>
        <v>5</v>
      </c>
    </row>
    <row r="1772" spans="1:3">
      <c r="A1772" t="s">
        <v>15068</v>
      </c>
      <c r="B1772">
        <v>0.31868999999999997</v>
      </c>
      <c r="C1772">
        <f t="shared" si="27"/>
        <v>5</v>
      </c>
    </row>
    <row r="1773" spans="1:3">
      <c r="A1773" t="s">
        <v>15079</v>
      </c>
      <c r="B1773">
        <v>2.2308300000000001</v>
      </c>
      <c r="C1773">
        <f t="shared" si="27"/>
        <v>5</v>
      </c>
    </row>
    <row r="1774" spans="1:3">
      <c r="A1774" t="s">
        <v>15083</v>
      </c>
      <c r="B1774">
        <v>24.220400000000001</v>
      </c>
      <c r="C1774">
        <f t="shared" si="27"/>
        <v>5</v>
      </c>
    </row>
    <row r="1775" spans="1:3">
      <c r="A1775" t="s">
        <v>15111</v>
      </c>
      <c r="B1775">
        <v>2.5495199999999998</v>
      </c>
      <c r="C1775">
        <f t="shared" si="27"/>
        <v>5</v>
      </c>
    </row>
    <row r="1776" spans="1:3">
      <c r="A1776" t="s">
        <v>15118</v>
      </c>
      <c r="B1776">
        <v>1.2747599999999999</v>
      </c>
      <c r="C1776">
        <f t="shared" si="27"/>
        <v>5</v>
      </c>
    </row>
    <row r="1777" spans="1:3">
      <c r="A1777" t="s">
        <v>15119</v>
      </c>
      <c r="B1777">
        <v>9.8793799999999994</v>
      </c>
      <c r="C1777">
        <f t="shared" si="27"/>
        <v>5</v>
      </c>
    </row>
    <row r="1778" spans="1:3">
      <c r="A1778" t="s">
        <v>15157</v>
      </c>
      <c r="B1778">
        <v>0.31868999999999997</v>
      </c>
      <c r="C1778">
        <f t="shared" si="27"/>
        <v>5</v>
      </c>
    </row>
    <row r="1779" spans="1:3">
      <c r="A1779" t="s">
        <v>15160</v>
      </c>
      <c r="B1779">
        <v>141.179</v>
      </c>
      <c r="C1779">
        <f t="shared" si="27"/>
        <v>5</v>
      </c>
    </row>
    <row r="1780" spans="1:3">
      <c r="A1780" t="s">
        <v>15174</v>
      </c>
      <c r="B1780">
        <v>1.91214</v>
      </c>
      <c r="C1780">
        <f t="shared" si="27"/>
        <v>5</v>
      </c>
    </row>
    <row r="1781" spans="1:3">
      <c r="A1781" t="s">
        <v>15185</v>
      </c>
      <c r="B1781">
        <v>40.473599999999998</v>
      </c>
      <c r="C1781">
        <f t="shared" si="27"/>
        <v>5</v>
      </c>
    </row>
    <row r="1782" spans="1:3">
      <c r="A1782" t="s">
        <v>15377</v>
      </c>
      <c r="B1782">
        <v>8.9233100000000007</v>
      </c>
      <c r="C1782">
        <f t="shared" si="27"/>
        <v>5</v>
      </c>
    </row>
    <row r="1783" spans="1:3">
      <c r="A1783" t="s">
        <v>15518</v>
      </c>
      <c r="B1783">
        <v>7.0111699999999999</v>
      </c>
      <c r="C1783">
        <f t="shared" si="27"/>
        <v>5</v>
      </c>
    </row>
    <row r="1784" spans="1:3">
      <c r="A1784" t="s">
        <v>15573</v>
      </c>
      <c r="B1784">
        <v>0.63737900000000003</v>
      </c>
      <c r="C1784">
        <f t="shared" si="27"/>
        <v>5</v>
      </c>
    </row>
    <row r="1785" spans="1:3">
      <c r="A1785" t="s">
        <v>15580</v>
      </c>
      <c r="B1785">
        <v>0.31868999999999997</v>
      </c>
      <c r="C1785">
        <f t="shared" si="27"/>
        <v>5</v>
      </c>
    </row>
    <row r="1786" spans="1:3">
      <c r="A1786" t="s">
        <v>15583</v>
      </c>
      <c r="B1786">
        <v>0.31868999999999997</v>
      </c>
      <c r="C1786">
        <f t="shared" si="27"/>
        <v>5</v>
      </c>
    </row>
    <row r="1787" spans="1:3">
      <c r="A1787" t="s">
        <v>15599</v>
      </c>
      <c r="B1787">
        <v>31.2316</v>
      </c>
      <c r="C1787">
        <f t="shared" si="27"/>
        <v>5</v>
      </c>
    </row>
    <row r="1788" spans="1:3">
      <c r="A1788" t="s">
        <v>15610</v>
      </c>
      <c r="B1788">
        <v>0.31868999999999997</v>
      </c>
      <c r="C1788">
        <f t="shared" si="27"/>
        <v>5</v>
      </c>
    </row>
    <row r="1789" spans="1:3">
      <c r="A1789" t="s">
        <v>15613</v>
      </c>
      <c r="B1789">
        <v>2.8682099999999999</v>
      </c>
      <c r="C1789">
        <f t="shared" si="27"/>
        <v>5</v>
      </c>
    </row>
    <row r="1790" spans="1:3">
      <c r="A1790" t="s">
        <v>15617</v>
      </c>
      <c r="B1790">
        <v>0.31868999999999997</v>
      </c>
      <c r="C1790">
        <f t="shared" si="27"/>
        <v>5</v>
      </c>
    </row>
    <row r="1791" spans="1:3">
      <c r="A1791" t="s">
        <v>15618</v>
      </c>
      <c r="B1791">
        <v>2.2308300000000001</v>
      </c>
      <c r="C1791">
        <f t="shared" si="27"/>
        <v>5</v>
      </c>
    </row>
    <row r="1792" spans="1:3">
      <c r="A1792" t="s">
        <v>15638</v>
      </c>
      <c r="B1792">
        <v>0.31868999999999997</v>
      </c>
      <c r="C1792">
        <f t="shared" si="27"/>
        <v>5</v>
      </c>
    </row>
    <row r="1793" spans="1:3">
      <c r="A1793" t="s">
        <v>15642</v>
      </c>
      <c r="B1793">
        <v>43.660499999999999</v>
      </c>
      <c r="C1793">
        <f t="shared" ref="C1793:C1856" si="28">LEN(A1793)</f>
        <v>5</v>
      </c>
    </row>
    <row r="1794" spans="1:3">
      <c r="A1794" t="s">
        <v>15696</v>
      </c>
      <c r="B1794">
        <v>1.59345</v>
      </c>
      <c r="C1794">
        <f t="shared" si="28"/>
        <v>5</v>
      </c>
    </row>
    <row r="1795" spans="1:3">
      <c r="A1795" t="s">
        <v>15702</v>
      </c>
      <c r="B1795">
        <v>0.95606899999999995</v>
      </c>
      <c r="C1795">
        <f t="shared" si="28"/>
        <v>5</v>
      </c>
    </row>
    <row r="1796" spans="1:3">
      <c r="A1796" t="s">
        <v>15724</v>
      </c>
      <c r="B1796">
        <v>0.63737900000000003</v>
      </c>
      <c r="C1796">
        <f t="shared" si="28"/>
        <v>5</v>
      </c>
    </row>
    <row r="1797" spans="1:3">
      <c r="A1797" t="s">
        <v>15762</v>
      </c>
      <c r="B1797">
        <v>0.31868999999999997</v>
      </c>
      <c r="C1797">
        <f t="shared" si="28"/>
        <v>5</v>
      </c>
    </row>
    <row r="1798" spans="1:3">
      <c r="A1798" t="s">
        <v>15769</v>
      </c>
      <c r="B1798">
        <v>19.121400000000001</v>
      </c>
      <c r="C1798">
        <f t="shared" si="28"/>
        <v>5</v>
      </c>
    </row>
    <row r="1799" spans="1:3">
      <c r="A1799" t="s">
        <v>15804</v>
      </c>
      <c r="B1799">
        <v>0.95606899999999995</v>
      </c>
      <c r="C1799">
        <f t="shared" si="28"/>
        <v>5</v>
      </c>
    </row>
    <row r="1800" spans="1:3">
      <c r="A1800" t="s">
        <v>15810</v>
      </c>
      <c r="B1800">
        <v>1.59345</v>
      </c>
      <c r="C1800">
        <f t="shared" si="28"/>
        <v>5</v>
      </c>
    </row>
    <row r="1801" spans="1:3">
      <c r="A1801" t="s">
        <v>15811</v>
      </c>
      <c r="B1801">
        <v>0.31868999999999997</v>
      </c>
      <c r="C1801">
        <f t="shared" si="28"/>
        <v>5</v>
      </c>
    </row>
    <row r="1802" spans="1:3">
      <c r="A1802" t="s">
        <v>15832</v>
      </c>
      <c r="B1802">
        <v>24.539100000000001</v>
      </c>
      <c r="C1802">
        <f t="shared" si="28"/>
        <v>5</v>
      </c>
    </row>
    <row r="1803" spans="1:3">
      <c r="A1803" t="s">
        <v>15840</v>
      </c>
      <c r="B1803">
        <v>0.31868999999999997</v>
      </c>
      <c r="C1803">
        <f t="shared" si="28"/>
        <v>5</v>
      </c>
    </row>
    <row r="1804" spans="1:3">
      <c r="A1804" t="s">
        <v>15845</v>
      </c>
      <c r="B1804">
        <v>0.63737900000000003</v>
      </c>
      <c r="C1804">
        <f t="shared" si="28"/>
        <v>5</v>
      </c>
    </row>
    <row r="1805" spans="1:3">
      <c r="A1805" t="s">
        <v>15849</v>
      </c>
      <c r="B1805">
        <v>4.7803399999999998</v>
      </c>
      <c r="C1805">
        <f t="shared" si="28"/>
        <v>5</v>
      </c>
    </row>
    <row r="1806" spans="1:3">
      <c r="A1806" t="s">
        <v>15851</v>
      </c>
      <c r="B1806">
        <v>1.59345</v>
      </c>
      <c r="C1806">
        <f t="shared" si="28"/>
        <v>5</v>
      </c>
    </row>
    <row r="1807" spans="1:3">
      <c r="A1807" t="s">
        <v>15876</v>
      </c>
      <c r="B1807">
        <v>1.2747599999999999</v>
      </c>
      <c r="C1807">
        <f t="shared" si="28"/>
        <v>5</v>
      </c>
    </row>
    <row r="1808" spans="1:3">
      <c r="A1808" t="s">
        <v>15930</v>
      </c>
      <c r="B1808">
        <v>1.59345</v>
      </c>
      <c r="C1808">
        <f t="shared" si="28"/>
        <v>5</v>
      </c>
    </row>
    <row r="1809" spans="1:3">
      <c r="A1809" t="s">
        <v>15938</v>
      </c>
      <c r="B1809">
        <v>5.4177200000000001</v>
      </c>
      <c r="C1809">
        <f t="shared" si="28"/>
        <v>5</v>
      </c>
    </row>
    <row r="1810" spans="1:3">
      <c r="A1810" t="s">
        <v>15961</v>
      </c>
      <c r="B1810">
        <v>4.7803399999999998</v>
      </c>
      <c r="C1810">
        <f t="shared" si="28"/>
        <v>5</v>
      </c>
    </row>
    <row r="1811" spans="1:3">
      <c r="A1811" t="s">
        <v>16080</v>
      </c>
      <c r="B1811">
        <v>0.31868999999999997</v>
      </c>
      <c r="C1811">
        <f t="shared" si="28"/>
        <v>5</v>
      </c>
    </row>
    <row r="1812" spans="1:3">
      <c r="A1812" t="s">
        <v>16096</v>
      </c>
      <c r="B1812">
        <v>46.8474</v>
      </c>
      <c r="C1812">
        <f t="shared" si="28"/>
        <v>5</v>
      </c>
    </row>
    <row r="1813" spans="1:3">
      <c r="A1813" t="s">
        <v>16107</v>
      </c>
      <c r="B1813">
        <v>0.63737900000000003</v>
      </c>
      <c r="C1813">
        <f t="shared" si="28"/>
        <v>5</v>
      </c>
    </row>
    <row r="1814" spans="1:3">
      <c r="A1814" t="s">
        <v>16114</v>
      </c>
      <c r="B1814">
        <v>4.7803399999999998</v>
      </c>
      <c r="C1814">
        <f t="shared" si="28"/>
        <v>5</v>
      </c>
    </row>
    <row r="1815" spans="1:3">
      <c r="A1815" t="s">
        <v>16118</v>
      </c>
      <c r="B1815">
        <v>0.95606899999999995</v>
      </c>
      <c r="C1815">
        <f t="shared" si="28"/>
        <v>5</v>
      </c>
    </row>
    <row r="1816" spans="1:3">
      <c r="A1816" t="s">
        <v>16129</v>
      </c>
      <c r="B1816">
        <v>0.63737900000000003</v>
      </c>
      <c r="C1816">
        <f t="shared" si="28"/>
        <v>5</v>
      </c>
    </row>
    <row r="1817" spans="1:3">
      <c r="A1817" t="s">
        <v>16143</v>
      </c>
      <c r="B1817">
        <v>5.4177200000000001</v>
      </c>
      <c r="C1817">
        <f t="shared" si="28"/>
        <v>5</v>
      </c>
    </row>
    <row r="1818" spans="1:3">
      <c r="A1818" t="s">
        <v>16161</v>
      </c>
      <c r="B1818">
        <v>0.31868999999999997</v>
      </c>
      <c r="C1818">
        <f t="shared" si="28"/>
        <v>5</v>
      </c>
    </row>
    <row r="1819" spans="1:3">
      <c r="A1819" t="s">
        <v>16162</v>
      </c>
      <c r="B1819">
        <v>0.95606899999999995</v>
      </c>
      <c r="C1819">
        <f t="shared" si="28"/>
        <v>5</v>
      </c>
    </row>
    <row r="1820" spans="1:3">
      <c r="A1820" t="s">
        <v>16167</v>
      </c>
      <c r="B1820">
        <v>0.31868999999999997</v>
      </c>
      <c r="C1820">
        <f t="shared" si="28"/>
        <v>5</v>
      </c>
    </row>
    <row r="1821" spans="1:3">
      <c r="A1821" t="s">
        <v>16172</v>
      </c>
      <c r="B1821">
        <v>0.31868999999999997</v>
      </c>
      <c r="C1821">
        <f t="shared" si="28"/>
        <v>5</v>
      </c>
    </row>
    <row r="1822" spans="1:3">
      <c r="A1822" t="s">
        <v>16185</v>
      </c>
      <c r="B1822">
        <v>1.91214</v>
      </c>
      <c r="C1822">
        <f t="shared" si="28"/>
        <v>5</v>
      </c>
    </row>
    <row r="1823" spans="1:3">
      <c r="A1823" t="s">
        <v>16187</v>
      </c>
      <c r="B1823">
        <v>0.63737900000000003</v>
      </c>
      <c r="C1823">
        <f t="shared" si="28"/>
        <v>5</v>
      </c>
    </row>
    <row r="1824" spans="1:3">
      <c r="A1824" t="s">
        <v>16193</v>
      </c>
      <c r="B1824">
        <v>1.2747599999999999</v>
      </c>
      <c r="C1824">
        <f t="shared" si="28"/>
        <v>5</v>
      </c>
    </row>
    <row r="1825" spans="1:3">
      <c r="A1825" t="s">
        <v>16197</v>
      </c>
      <c r="B1825">
        <v>0.95606899999999995</v>
      </c>
      <c r="C1825">
        <f t="shared" si="28"/>
        <v>5</v>
      </c>
    </row>
    <row r="1826" spans="1:3">
      <c r="A1826" t="s">
        <v>16198</v>
      </c>
      <c r="B1826">
        <v>0.31868999999999997</v>
      </c>
      <c r="C1826">
        <f t="shared" si="28"/>
        <v>5</v>
      </c>
    </row>
    <row r="1827" spans="1:3">
      <c r="A1827" t="s">
        <v>16203</v>
      </c>
      <c r="B1827">
        <v>0.31868999999999997</v>
      </c>
      <c r="C1827">
        <f t="shared" si="28"/>
        <v>5</v>
      </c>
    </row>
    <row r="1828" spans="1:3">
      <c r="A1828" t="s">
        <v>16205</v>
      </c>
      <c r="B1828">
        <v>1.91214</v>
      </c>
      <c r="C1828">
        <f t="shared" si="28"/>
        <v>5</v>
      </c>
    </row>
    <row r="1829" spans="1:3">
      <c r="A1829" t="s">
        <v>16228</v>
      </c>
      <c r="B1829">
        <v>1.2747599999999999</v>
      </c>
      <c r="C1829">
        <f t="shared" si="28"/>
        <v>5</v>
      </c>
    </row>
    <row r="1830" spans="1:3">
      <c r="A1830" t="s">
        <v>16237</v>
      </c>
      <c r="B1830">
        <v>0.95606899999999995</v>
      </c>
      <c r="C1830">
        <f t="shared" si="28"/>
        <v>5</v>
      </c>
    </row>
    <row r="1831" spans="1:3">
      <c r="A1831" t="s">
        <v>16245</v>
      </c>
      <c r="B1831">
        <v>11.472799999999999</v>
      </c>
      <c r="C1831">
        <f t="shared" si="28"/>
        <v>5</v>
      </c>
    </row>
    <row r="1832" spans="1:3">
      <c r="A1832" t="s">
        <v>16250</v>
      </c>
      <c r="B1832">
        <v>1.91214</v>
      </c>
      <c r="C1832">
        <f t="shared" si="28"/>
        <v>5</v>
      </c>
    </row>
    <row r="1833" spans="1:3">
      <c r="A1833" t="s">
        <v>16270</v>
      </c>
      <c r="B1833">
        <v>0.31868999999999997</v>
      </c>
      <c r="C1833">
        <f t="shared" si="28"/>
        <v>5</v>
      </c>
    </row>
    <row r="1834" spans="1:3">
      <c r="A1834" t="s">
        <v>16273</v>
      </c>
      <c r="B1834">
        <v>1.59345</v>
      </c>
      <c r="C1834">
        <f t="shared" si="28"/>
        <v>5</v>
      </c>
    </row>
    <row r="1835" spans="1:3">
      <c r="A1835" t="s">
        <v>16276</v>
      </c>
      <c r="B1835">
        <v>0.31868999999999997</v>
      </c>
      <c r="C1835">
        <f t="shared" si="28"/>
        <v>5</v>
      </c>
    </row>
    <row r="1836" spans="1:3">
      <c r="A1836" t="s">
        <v>16277</v>
      </c>
      <c r="B1836">
        <v>6.6924799999999998</v>
      </c>
      <c r="C1836">
        <f t="shared" si="28"/>
        <v>5</v>
      </c>
    </row>
    <row r="1837" spans="1:3">
      <c r="A1837" t="s">
        <v>16279</v>
      </c>
      <c r="B1837">
        <v>0.63737900000000003</v>
      </c>
      <c r="C1837">
        <f t="shared" si="28"/>
        <v>5</v>
      </c>
    </row>
    <row r="1838" spans="1:3">
      <c r="A1838" t="s">
        <v>16285</v>
      </c>
      <c r="B1838">
        <v>1.59345</v>
      </c>
      <c r="C1838">
        <f t="shared" si="28"/>
        <v>5</v>
      </c>
    </row>
    <row r="1839" spans="1:3">
      <c r="A1839" t="s">
        <v>16290</v>
      </c>
      <c r="B1839">
        <v>0.95606899999999995</v>
      </c>
      <c r="C1839">
        <f t="shared" si="28"/>
        <v>5</v>
      </c>
    </row>
    <row r="1840" spans="1:3">
      <c r="A1840" t="s">
        <v>16303</v>
      </c>
      <c r="B1840">
        <v>39.517499999999998</v>
      </c>
      <c r="C1840">
        <f t="shared" si="28"/>
        <v>5</v>
      </c>
    </row>
    <row r="1841" spans="1:3">
      <c r="A1841" t="s">
        <v>16310</v>
      </c>
      <c r="B1841">
        <v>2.8682099999999999</v>
      </c>
      <c r="C1841">
        <f t="shared" si="28"/>
        <v>5</v>
      </c>
    </row>
    <row r="1842" spans="1:3">
      <c r="A1842" t="s">
        <v>16320</v>
      </c>
      <c r="B1842">
        <v>3.5055900000000002</v>
      </c>
      <c r="C1842">
        <f t="shared" si="28"/>
        <v>5</v>
      </c>
    </row>
    <row r="1843" spans="1:3">
      <c r="A1843" t="s">
        <v>16323</v>
      </c>
      <c r="B1843">
        <v>1.2747599999999999</v>
      </c>
      <c r="C1843">
        <f t="shared" si="28"/>
        <v>5</v>
      </c>
    </row>
    <row r="1844" spans="1:3">
      <c r="A1844" t="s">
        <v>16348</v>
      </c>
      <c r="B1844">
        <v>0.31868999999999997</v>
      </c>
      <c r="C1844">
        <f t="shared" si="28"/>
        <v>5</v>
      </c>
    </row>
    <row r="1845" spans="1:3">
      <c r="A1845" t="s">
        <v>16353</v>
      </c>
      <c r="B1845">
        <v>65.331400000000002</v>
      </c>
      <c r="C1845">
        <f t="shared" si="28"/>
        <v>5</v>
      </c>
    </row>
    <row r="1846" spans="1:3">
      <c r="A1846" t="s">
        <v>16377</v>
      </c>
      <c r="B1846">
        <v>0.31868999999999997</v>
      </c>
      <c r="C1846">
        <f t="shared" si="28"/>
        <v>5</v>
      </c>
    </row>
    <row r="1847" spans="1:3">
      <c r="A1847" t="s">
        <v>16378</v>
      </c>
      <c r="B1847">
        <v>2.5495199999999998</v>
      </c>
      <c r="C1847">
        <f t="shared" si="28"/>
        <v>5</v>
      </c>
    </row>
    <row r="1848" spans="1:3">
      <c r="A1848" t="s">
        <v>16402</v>
      </c>
      <c r="B1848">
        <v>0.31868999999999997</v>
      </c>
      <c r="C1848">
        <f t="shared" si="28"/>
        <v>5</v>
      </c>
    </row>
    <row r="1849" spans="1:3">
      <c r="A1849" t="s">
        <v>16411</v>
      </c>
      <c r="B1849">
        <v>0.31868999999999997</v>
      </c>
      <c r="C1849">
        <f t="shared" si="28"/>
        <v>5</v>
      </c>
    </row>
    <row r="1850" spans="1:3">
      <c r="A1850" t="s">
        <v>16415</v>
      </c>
      <c r="B1850">
        <v>0.31868999999999997</v>
      </c>
      <c r="C1850">
        <f t="shared" si="28"/>
        <v>5</v>
      </c>
    </row>
    <row r="1851" spans="1:3">
      <c r="A1851" t="s">
        <v>16416</v>
      </c>
      <c r="B1851">
        <v>2.8682099999999999</v>
      </c>
      <c r="C1851">
        <f t="shared" si="28"/>
        <v>5</v>
      </c>
    </row>
    <row r="1852" spans="1:3">
      <c r="A1852" t="s">
        <v>16418</v>
      </c>
      <c r="B1852">
        <v>4.1429600000000004</v>
      </c>
      <c r="C1852">
        <f t="shared" si="28"/>
        <v>5</v>
      </c>
    </row>
    <row r="1853" spans="1:3">
      <c r="A1853" t="s">
        <v>16499</v>
      </c>
      <c r="B1853">
        <v>2.2308300000000001</v>
      </c>
      <c r="C1853">
        <f t="shared" si="28"/>
        <v>5</v>
      </c>
    </row>
    <row r="1854" spans="1:3">
      <c r="A1854" t="s">
        <v>16500</v>
      </c>
      <c r="B1854">
        <v>0.31868999999999997</v>
      </c>
      <c r="C1854">
        <f t="shared" si="28"/>
        <v>5</v>
      </c>
    </row>
    <row r="1855" spans="1:3">
      <c r="A1855" t="s">
        <v>16504</v>
      </c>
      <c r="B1855">
        <v>1.91214</v>
      </c>
      <c r="C1855">
        <f t="shared" si="28"/>
        <v>5</v>
      </c>
    </row>
    <row r="1856" spans="1:3">
      <c r="A1856" t="s">
        <v>16507</v>
      </c>
      <c r="B1856">
        <v>4.7803399999999998</v>
      </c>
      <c r="C1856">
        <f t="shared" si="28"/>
        <v>5</v>
      </c>
    </row>
    <row r="1857" spans="1:3">
      <c r="A1857" t="s">
        <v>16733</v>
      </c>
      <c r="B1857">
        <v>752.10699999999997</v>
      </c>
      <c r="C1857">
        <f t="shared" ref="C1857:C1920" si="29">LEN(A1857)</f>
        <v>5</v>
      </c>
    </row>
    <row r="1858" spans="1:3">
      <c r="A1858" t="s">
        <v>16753</v>
      </c>
      <c r="B1858">
        <v>97.837699999999998</v>
      </c>
      <c r="C1858">
        <f t="shared" si="29"/>
        <v>5</v>
      </c>
    </row>
    <row r="1859" spans="1:3">
      <c r="A1859" t="s">
        <v>16766</v>
      </c>
      <c r="B1859">
        <v>0.95606899999999995</v>
      </c>
      <c r="C1859">
        <f t="shared" si="29"/>
        <v>5</v>
      </c>
    </row>
    <row r="1860" spans="1:3">
      <c r="A1860" t="s">
        <v>16778</v>
      </c>
      <c r="B1860">
        <v>0.31868999999999997</v>
      </c>
      <c r="C1860">
        <f t="shared" si="29"/>
        <v>5</v>
      </c>
    </row>
    <row r="1861" spans="1:3">
      <c r="A1861" t="s">
        <v>16782</v>
      </c>
      <c r="B1861">
        <v>1.2747599999999999</v>
      </c>
      <c r="C1861">
        <f t="shared" si="29"/>
        <v>5</v>
      </c>
    </row>
    <row r="1862" spans="1:3">
      <c r="A1862" t="s">
        <v>16790</v>
      </c>
      <c r="B1862">
        <v>7.32986</v>
      </c>
      <c r="C1862">
        <f t="shared" si="29"/>
        <v>5</v>
      </c>
    </row>
    <row r="1863" spans="1:3">
      <c r="A1863" t="s">
        <v>16827</v>
      </c>
      <c r="B1863">
        <v>0.31868999999999997</v>
      </c>
      <c r="C1863">
        <f t="shared" si="29"/>
        <v>5</v>
      </c>
    </row>
    <row r="1864" spans="1:3">
      <c r="A1864" t="s">
        <v>16845</v>
      </c>
      <c r="B1864">
        <v>0.31868999999999997</v>
      </c>
      <c r="C1864">
        <f t="shared" si="29"/>
        <v>5</v>
      </c>
    </row>
    <row r="1865" spans="1:3">
      <c r="A1865" t="s">
        <v>16873</v>
      </c>
      <c r="B1865">
        <v>0.63737900000000003</v>
      </c>
      <c r="C1865">
        <f t="shared" si="29"/>
        <v>5</v>
      </c>
    </row>
    <row r="1866" spans="1:3">
      <c r="A1866" t="s">
        <v>16877</v>
      </c>
      <c r="B1866">
        <v>0.31868999999999997</v>
      </c>
      <c r="C1866">
        <f t="shared" si="29"/>
        <v>5</v>
      </c>
    </row>
    <row r="1867" spans="1:3">
      <c r="A1867" t="s">
        <v>16951</v>
      </c>
      <c r="B1867">
        <v>4.4616499999999997</v>
      </c>
      <c r="C1867">
        <f t="shared" si="29"/>
        <v>5</v>
      </c>
    </row>
    <row r="1868" spans="1:3">
      <c r="A1868" t="s">
        <v>16983</v>
      </c>
      <c r="B1868">
        <v>1.2747599999999999</v>
      </c>
      <c r="C1868">
        <f t="shared" si="29"/>
        <v>5</v>
      </c>
    </row>
    <row r="1869" spans="1:3">
      <c r="A1869" t="s">
        <v>16984</v>
      </c>
      <c r="B1869">
        <v>0.63737900000000003</v>
      </c>
      <c r="C1869">
        <f t="shared" si="29"/>
        <v>5</v>
      </c>
    </row>
    <row r="1870" spans="1:3">
      <c r="A1870" t="s">
        <v>17088</v>
      </c>
      <c r="B1870">
        <v>3.1869000000000001</v>
      </c>
      <c r="C1870">
        <f t="shared" si="29"/>
        <v>5</v>
      </c>
    </row>
    <row r="1871" spans="1:3">
      <c r="A1871" t="s">
        <v>17092</v>
      </c>
      <c r="B1871">
        <v>0.31868999999999997</v>
      </c>
      <c r="C1871">
        <f t="shared" si="29"/>
        <v>5</v>
      </c>
    </row>
    <row r="1872" spans="1:3">
      <c r="A1872" t="s">
        <v>17120</v>
      </c>
      <c r="B1872">
        <v>1.91214</v>
      </c>
      <c r="C1872">
        <f t="shared" si="29"/>
        <v>5</v>
      </c>
    </row>
    <row r="1873" spans="1:3">
      <c r="A1873" t="s">
        <v>17199</v>
      </c>
      <c r="B1873">
        <v>1.2747599999999999</v>
      </c>
      <c r="C1873">
        <f t="shared" si="29"/>
        <v>5</v>
      </c>
    </row>
    <row r="1874" spans="1:3">
      <c r="A1874" t="s">
        <v>17213</v>
      </c>
      <c r="B1874">
        <v>0.31868999999999997</v>
      </c>
      <c r="C1874">
        <f t="shared" si="29"/>
        <v>5</v>
      </c>
    </row>
    <row r="1875" spans="1:3">
      <c r="A1875" t="s">
        <v>17228</v>
      </c>
      <c r="B1875">
        <v>0.63737900000000003</v>
      </c>
      <c r="C1875">
        <f t="shared" si="29"/>
        <v>5</v>
      </c>
    </row>
    <row r="1876" spans="1:3">
      <c r="A1876" t="s">
        <v>17232</v>
      </c>
      <c r="B1876">
        <v>3.8242699999999998</v>
      </c>
      <c r="C1876">
        <f t="shared" si="29"/>
        <v>5</v>
      </c>
    </row>
    <row r="1877" spans="1:3">
      <c r="A1877" t="s">
        <v>17359</v>
      </c>
      <c r="B1877">
        <v>2.2308300000000001</v>
      </c>
      <c r="C1877">
        <f t="shared" si="29"/>
        <v>5</v>
      </c>
    </row>
    <row r="1878" spans="1:3">
      <c r="A1878" t="s">
        <v>17362</v>
      </c>
      <c r="B1878">
        <v>23.582999999999998</v>
      </c>
      <c r="C1878">
        <f t="shared" si="29"/>
        <v>5</v>
      </c>
    </row>
    <row r="1879" spans="1:3">
      <c r="A1879" t="s">
        <v>17363</v>
      </c>
      <c r="B1879">
        <v>0.63737900000000003</v>
      </c>
      <c r="C1879">
        <f t="shared" si="29"/>
        <v>5</v>
      </c>
    </row>
    <row r="1880" spans="1:3">
      <c r="A1880" t="s">
        <v>17373</v>
      </c>
      <c r="B1880">
        <v>709.08399999999995</v>
      </c>
      <c r="C1880">
        <f t="shared" si="29"/>
        <v>5</v>
      </c>
    </row>
    <row r="1881" spans="1:3">
      <c r="A1881" t="s">
        <v>17381</v>
      </c>
      <c r="B1881">
        <v>0.95606899999999995</v>
      </c>
      <c r="C1881">
        <f t="shared" si="29"/>
        <v>5</v>
      </c>
    </row>
    <row r="1882" spans="1:3">
      <c r="A1882" t="s">
        <v>17487</v>
      </c>
      <c r="B1882">
        <v>2.8682099999999999</v>
      </c>
      <c r="C1882">
        <f t="shared" si="29"/>
        <v>5</v>
      </c>
    </row>
    <row r="1883" spans="1:3">
      <c r="A1883" t="s">
        <v>17503</v>
      </c>
      <c r="B1883">
        <v>0.31868999999999997</v>
      </c>
      <c r="C1883">
        <f t="shared" si="29"/>
        <v>5</v>
      </c>
    </row>
    <row r="1884" spans="1:3">
      <c r="A1884" t="s">
        <v>17651</v>
      </c>
      <c r="B1884">
        <v>112.816</v>
      </c>
      <c r="C1884">
        <f t="shared" si="29"/>
        <v>5</v>
      </c>
    </row>
    <row r="1885" spans="1:3">
      <c r="A1885" t="s">
        <v>17665</v>
      </c>
      <c r="B1885">
        <v>0.31868999999999997</v>
      </c>
      <c r="C1885">
        <f t="shared" si="29"/>
        <v>5</v>
      </c>
    </row>
    <row r="1886" spans="1:3">
      <c r="A1886" t="s">
        <v>17671</v>
      </c>
      <c r="B1886">
        <v>0.95606899999999995</v>
      </c>
      <c r="C1886">
        <f t="shared" si="29"/>
        <v>5</v>
      </c>
    </row>
    <row r="1887" spans="1:3">
      <c r="A1887" t="s">
        <v>17722</v>
      </c>
      <c r="B1887">
        <v>0.31868999999999997</v>
      </c>
      <c r="C1887">
        <f t="shared" si="29"/>
        <v>5</v>
      </c>
    </row>
    <row r="1888" spans="1:3">
      <c r="A1888" t="s">
        <v>17738</v>
      </c>
      <c r="B1888">
        <v>0.31868999999999997</v>
      </c>
      <c r="C1888">
        <f t="shared" si="29"/>
        <v>5</v>
      </c>
    </row>
    <row r="1889" spans="1:3">
      <c r="A1889" t="s">
        <v>18090</v>
      </c>
      <c r="B1889">
        <v>26.1325</v>
      </c>
      <c r="C1889">
        <f t="shared" si="29"/>
        <v>5</v>
      </c>
    </row>
    <row r="1890" spans="1:3">
      <c r="A1890" t="s">
        <v>18517</v>
      </c>
      <c r="B1890">
        <v>0.31868999999999997</v>
      </c>
      <c r="C1890">
        <f t="shared" si="29"/>
        <v>5</v>
      </c>
    </row>
    <row r="1891" spans="1:3">
      <c r="A1891" t="s">
        <v>18598</v>
      </c>
      <c r="B1891">
        <v>2.8682099999999999</v>
      </c>
      <c r="C1891">
        <f t="shared" si="29"/>
        <v>5</v>
      </c>
    </row>
    <row r="1892" spans="1:3">
      <c r="A1892" t="s">
        <v>18629</v>
      </c>
      <c r="B1892">
        <v>0.31868999999999997</v>
      </c>
      <c r="C1892">
        <f t="shared" si="29"/>
        <v>5</v>
      </c>
    </row>
    <row r="1893" spans="1:3">
      <c r="A1893" t="s">
        <v>18692</v>
      </c>
      <c r="B1893">
        <v>17.527899999999999</v>
      </c>
      <c r="C1893">
        <f t="shared" si="29"/>
        <v>5</v>
      </c>
    </row>
    <row r="1894" spans="1:3">
      <c r="A1894" t="s">
        <v>18829</v>
      </c>
      <c r="B1894">
        <v>0.31868999999999997</v>
      </c>
      <c r="C1894">
        <f t="shared" si="29"/>
        <v>5</v>
      </c>
    </row>
    <row r="1895" spans="1:3">
      <c r="A1895" t="s">
        <v>18871</v>
      </c>
      <c r="B1895">
        <v>0.31868999999999997</v>
      </c>
      <c r="C1895">
        <f t="shared" si="29"/>
        <v>5</v>
      </c>
    </row>
    <row r="1896" spans="1:3">
      <c r="A1896" t="s">
        <v>18900</v>
      </c>
      <c r="B1896">
        <v>13.385</v>
      </c>
      <c r="C1896">
        <f t="shared" si="29"/>
        <v>5</v>
      </c>
    </row>
    <row r="1897" spans="1:3">
      <c r="A1897" t="s">
        <v>19270</v>
      </c>
      <c r="B1897">
        <v>105.486</v>
      </c>
      <c r="C1897">
        <f t="shared" si="29"/>
        <v>5</v>
      </c>
    </row>
    <row r="1898" spans="1:3">
      <c r="A1898" t="s">
        <v>19438</v>
      </c>
      <c r="B1898">
        <v>1.2747599999999999</v>
      </c>
      <c r="C1898">
        <f t="shared" si="29"/>
        <v>5</v>
      </c>
    </row>
    <row r="1899" spans="1:3">
      <c r="A1899" t="s">
        <v>19439</v>
      </c>
      <c r="B1899">
        <v>0.95606899999999995</v>
      </c>
      <c r="C1899">
        <f t="shared" si="29"/>
        <v>5</v>
      </c>
    </row>
    <row r="1900" spans="1:3">
      <c r="A1900" t="s">
        <v>19443</v>
      </c>
      <c r="B1900">
        <v>0.31868999999999997</v>
      </c>
      <c r="C1900">
        <f t="shared" si="29"/>
        <v>5</v>
      </c>
    </row>
    <row r="1901" spans="1:3">
      <c r="A1901" t="s">
        <v>19470</v>
      </c>
      <c r="B1901">
        <v>0.31868999999999997</v>
      </c>
      <c r="C1901">
        <f t="shared" si="29"/>
        <v>5</v>
      </c>
    </row>
    <row r="1902" spans="1:3">
      <c r="A1902" t="s">
        <v>19471</v>
      </c>
      <c r="B1902">
        <v>6.0551000000000004</v>
      </c>
      <c r="C1902">
        <f t="shared" si="29"/>
        <v>5</v>
      </c>
    </row>
    <row r="1903" spans="1:3">
      <c r="A1903" t="s">
        <v>19480</v>
      </c>
      <c r="B1903">
        <v>6.3737899999999996</v>
      </c>
      <c r="C1903">
        <f t="shared" si="29"/>
        <v>5</v>
      </c>
    </row>
    <row r="1904" spans="1:3">
      <c r="A1904" t="s">
        <v>19486</v>
      </c>
      <c r="B1904">
        <v>10.8354</v>
      </c>
      <c r="C1904">
        <f t="shared" si="29"/>
        <v>5</v>
      </c>
    </row>
    <row r="1905" spans="1:3">
      <c r="A1905" t="s">
        <v>19520</v>
      </c>
      <c r="B1905">
        <v>0.31868999999999997</v>
      </c>
      <c r="C1905">
        <f t="shared" si="29"/>
        <v>5</v>
      </c>
    </row>
    <row r="1906" spans="1:3">
      <c r="A1906" t="s">
        <v>19533</v>
      </c>
      <c r="B1906">
        <v>89.233099999999993</v>
      </c>
      <c r="C1906">
        <f t="shared" si="29"/>
        <v>5</v>
      </c>
    </row>
    <row r="1907" spans="1:3">
      <c r="A1907" t="s">
        <v>19547</v>
      </c>
      <c r="B1907">
        <v>10.1981</v>
      </c>
      <c r="C1907">
        <f t="shared" si="29"/>
        <v>5</v>
      </c>
    </row>
    <row r="1908" spans="1:3">
      <c r="A1908" t="s">
        <v>19614</v>
      </c>
      <c r="B1908">
        <v>53.5398</v>
      </c>
      <c r="C1908">
        <f t="shared" si="29"/>
        <v>5</v>
      </c>
    </row>
    <row r="1909" spans="1:3">
      <c r="A1909" t="s">
        <v>19628</v>
      </c>
      <c r="B1909">
        <v>0.31868999999999997</v>
      </c>
      <c r="C1909">
        <f t="shared" si="29"/>
        <v>5</v>
      </c>
    </row>
    <row r="1910" spans="1:3">
      <c r="A1910" t="s">
        <v>19642</v>
      </c>
      <c r="B1910">
        <v>0.63737900000000003</v>
      </c>
      <c r="C1910">
        <f t="shared" si="29"/>
        <v>5</v>
      </c>
    </row>
    <row r="1911" spans="1:3">
      <c r="A1911" t="s">
        <v>19689</v>
      </c>
      <c r="B1911">
        <v>1.2747599999999999</v>
      </c>
      <c r="C1911">
        <f t="shared" si="29"/>
        <v>5</v>
      </c>
    </row>
    <row r="1912" spans="1:3">
      <c r="A1912" t="s">
        <v>19705</v>
      </c>
      <c r="B1912">
        <v>3.8242699999999998</v>
      </c>
      <c r="C1912">
        <f t="shared" si="29"/>
        <v>5</v>
      </c>
    </row>
    <row r="1913" spans="1:3">
      <c r="A1913" t="s">
        <v>19709</v>
      </c>
      <c r="B1913">
        <v>1.2747599999999999</v>
      </c>
      <c r="C1913">
        <f t="shared" si="29"/>
        <v>5</v>
      </c>
    </row>
    <row r="1914" spans="1:3">
      <c r="A1914" t="s">
        <v>19710</v>
      </c>
      <c r="B1914">
        <v>0.31868999999999997</v>
      </c>
      <c r="C1914">
        <f t="shared" si="29"/>
        <v>5</v>
      </c>
    </row>
    <row r="1915" spans="1:3">
      <c r="A1915" t="s">
        <v>19711</v>
      </c>
      <c r="B1915">
        <v>7.6485500000000002</v>
      </c>
      <c r="C1915">
        <f t="shared" si="29"/>
        <v>5</v>
      </c>
    </row>
    <row r="1916" spans="1:3">
      <c r="A1916" t="s">
        <v>19714</v>
      </c>
      <c r="B1916">
        <v>70.749099999999999</v>
      </c>
      <c r="C1916">
        <f t="shared" si="29"/>
        <v>5</v>
      </c>
    </row>
    <row r="1917" spans="1:3">
      <c r="A1917" t="s">
        <v>19739</v>
      </c>
      <c r="B1917">
        <v>0.31868999999999997</v>
      </c>
      <c r="C1917">
        <f t="shared" si="29"/>
        <v>5</v>
      </c>
    </row>
    <row r="1918" spans="1:3">
      <c r="A1918" t="s">
        <v>19774</v>
      </c>
      <c r="B1918">
        <v>0.95606899999999995</v>
      </c>
      <c r="C1918">
        <f t="shared" si="29"/>
        <v>5</v>
      </c>
    </row>
    <row r="1919" spans="1:3">
      <c r="A1919" t="s">
        <v>19781</v>
      </c>
      <c r="B1919">
        <v>1.91214</v>
      </c>
      <c r="C1919">
        <f t="shared" si="29"/>
        <v>5</v>
      </c>
    </row>
    <row r="1920" spans="1:3">
      <c r="A1920" t="s">
        <v>19786</v>
      </c>
      <c r="B1920">
        <v>0.31868999999999997</v>
      </c>
      <c r="C1920">
        <f t="shared" si="29"/>
        <v>5</v>
      </c>
    </row>
    <row r="1921" spans="1:3">
      <c r="A1921" t="s">
        <v>19788</v>
      </c>
      <c r="B1921">
        <v>0.31868999999999997</v>
      </c>
      <c r="C1921">
        <f t="shared" ref="C1921:C1984" si="30">LEN(A1921)</f>
        <v>5</v>
      </c>
    </row>
    <row r="1922" spans="1:3">
      <c r="A1922" t="s">
        <v>19789</v>
      </c>
      <c r="B1922">
        <v>14.0223</v>
      </c>
      <c r="C1922">
        <f t="shared" si="30"/>
        <v>5</v>
      </c>
    </row>
    <row r="1923" spans="1:3">
      <c r="A1923" t="s">
        <v>19810</v>
      </c>
      <c r="B1923">
        <v>0.63737900000000003</v>
      </c>
      <c r="C1923">
        <f t="shared" si="30"/>
        <v>5</v>
      </c>
    </row>
    <row r="1924" spans="1:3">
      <c r="A1924" t="s">
        <v>19811</v>
      </c>
      <c r="B1924">
        <v>0.31868999999999997</v>
      </c>
      <c r="C1924">
        <f t="shared" si="30"/>
        <v>5</v>
      </c>
    </row>
    <row r="1925" spans="1:3">
      <c r="A1925" t="s">
        <v>19813</v>
      </c>
      <c r="B1925">
        <v>0.31868999999999997</v>
      </c>
      <c r="C1925">
        <f t="shared" si="30"/>
        <v>5</v>
      </c>
    </row>
    <row r="1926" spans="1:3">
      <c r="A1926" t="s">
        <v>19814</v>
      </c>
      <c r="B1926">
        <v>37.605400000000003</v>
      </c>
      <c r="C1926">
        <f t="shared" si="30"/>
        <v>5</v>
      </c>
    </row>
    <row r="1927" spans="1:3">
      <c r="A1927" t="s">
        <v>19843</v>
      </c>
      <c r="B1927">
        <v>0.31868999999999997</v>
      </c>
      <c r="C1927">
        <f t="shared" si="30"/>
        <v>5</v>
      </c>
    </row>
    <row r="1928" spans="1:3">
      <c r="A1928" t="s">
        <v>19845</v>
      </c>
      <c r="B1928">
        <v>0.63737900000000003</v>
      </c>
      <c r="C1928">
        <f t="shared" si="30"/>
        <v>5</v>
      </c>
    </row>
    <row r="1929" spans="1:3">
      <c r="A1929" t="s">
        <v>19863</v>
      </c>
      <c r="B1929">
        <v>9.2420000000000009</v>
      </c>
      <c r="C1929">
        <f t="shared" si="30"/>
        <v>5</v>
      </c>
    </row>
    <row r="1930" spans="1:3">
      <c r="A1930" t="s">
        <v>19869</v>
      </c>
      <c r="B1930">
        <v>3.8242699999999998</v>
      </c>
      <c r="C1930">
        <f t="shared" si="30"/>
        <v>5</v>
      </c>
    </row>
    <row r="1931" spans="1:3">
      <c r="A1931" t="s">
        <v>19877</v>
      </c>
      <c r="B1931">
        <v>11.1541</v>
      </c>
      <c r="C1931">
        <f t="shared" si="30"/>
        <v>5</v>
      </c>
    </row>
    <row r="1932" spans="1:3">
      <c r="A1932" t="s">
        <v>19894</v>
      </c>
      <c r="B1932">
        <v>0.63737900000000003</v>
      </c>
      <c r="C1932">
        <f t="shared" si="30"/>
        <v>5</v>
      </c>
    </row>
    <row r="1933" spans="1:3">
      <c r="A1933" t="s">
        <v>19903</v>
      </c>
      <c r="B1933">
        <v>0.31868999999999997</v>
      </c>
      <c r="C1933">
        <f t="shared" si="30"/>
        <v>5</v>
      </c>
    </row>
    <row r="1934" spans="1:3">
      <c r="A1934" t="s">
        <v>19931</v>
      </c>
      <c r="B1934">
        <v>8.9233100000000007</v>
      </c>
      <c r="C1934">
        <f t="shared" si="30"/>
        <v>5</v>
      </c>
    </row>
    <row r="1935" spans="1:3">
      <c r="A1935" t="s">
        <v>19940</v>
      </c>
      <c r="B1935">
        <v>0.31868999999999997</v>
      </c>
      <c r="C1935">
        <f t="shared" si="30"/>
        <v>5</v>
      </c>
    </row>
    <row r="1936" spans="1:3">
      <c r="A1936" t="s">
        <v>19963</v>
      </c>
      <c r="B1936">
        <v>142.136</v>
      </c>
      <c r="C1936">
        <f t="shared" si="30"/>
        <v>5</v>
      </c>
    </row>
    <row r="1937" spans="1:3">
      <c r="A1937" t="s">
        <v>19994</v>
      </c>
      <c r="B1937">
        <v>0.31868999999999997</v>
      </c>
      <c r="C1937">
        <f t="shared" si="30"/>
        <v>5</v>
      </c>
    </row>
    <row r="1938" spans="1:3">
      <c r="A1938" t="s">
        <v>20040</v>
      </c>
      <c r="B1938">
        <v>2.2308300000000001</v>
      </c>
      <c r="C1938">
        <f t="shared" si="30"/>
        <v>5</v>
      </c>
    </row>
    <row r="1939" spans="1:3">
      <c r="A1939" t="s">
        <v>20097</v>
      </c>
      <c r="B1939">
        <v>6.0551000000000004</v>
      </c>
      <c r="C1939">
        <f t="shared" si="30"/>
        <v>5</v>
      </c>
    </row>
    <row r="1940" spans="1:3">
      <c r="A1940" t="s">
        <v>20099</v>
      </c>
      <c r="B1940">
        <v>7.9672400000000003</v>
      </c>
      <c r="C1940">
        <f t="shared" si="30"/>
        <v>5</v>
      </c>
    </row>
    <row r="1941" spans="1:3">
      <c r="A1941" t="s">
        <v>20106</v>
      </c>
      <c r="B1941">
        <v>0.31868999999999997</v>
      </c>
      <c r="C1941">
        <f t="shared" si="30"/>
        <v>5</v>
      </c>
    </row>
    <row r="1942" spans="1:3">
      <c r="A1942" t="s">
        <v>20107</v>
      </c>
      <c r="B1942">
        <v>3.1869000000000001</v>
      </c>
      <c r="C1942">
        <f t="shared" si="30"/>
        <v>5</v>
      </c>
    </row>
    <row r="1943" spans="1:3">
      <c r="A1943" t="s">
        <v>20130</v>
      </c>
      <c r="B1943">
        <v>52.902500000000003</v>
      </c>
      <c r="C1943">
        <f t="shared" si="30"/>
        <v>5</v>
      </c>
    </row>
    <row r="1944" spans="1:3">
      <c r="A1944" t="s">
        <v>20138</v>
      </c>
      <c r="B1944">
        <v>1.2747599999999999</v>
      </c>
      <c r="C1944">
        <f t="shared" si="30"/>
        <v>5</v>
      </c>
    </row>
    <row r="1945" spans="1:3">
      <c r="A1945" t="s">
        <v>20144</v>
      </c>
      <c r="B1945">
        <v>0.31868999999999997</v>
      </c>
      <c r="C1945">
        <f t="shared" si="30"/>
        <v>5</v>
      </c>
    </row>
    <row r="1946" spans="1:3">
      <c r="A1946" t="s">
        <v>20145</v>
      </c>
      <c r="B1946">
        <v>0.63737900000000003</v>
      </c>
      <c r="C1946">
        <f t="shared" si="30"/>
        <v>5</v>
      </c>
    </row>
    <row r="1947" spans="1:3">
      <c r="A1947" t="s">
        <v>20223</v>
      </c>
      <c r="B1947">
        <v>0.31868999999999997</v>
      </c>
      <c r="C1947">
        <f t="shared" si="30"/>
        <v>5</v>
      </c>
    </row>
    <row r="1948" spans="1:3">
      <c r="A1948" t="s">
        <v>20257</v>
      </c>
      <c r="B1948">
        <v>388.80099999999999</v>
      </c>
      <c r="C1948">
        <f t="shared" si="30"/>
        <v>5</v>
      </c>
    </row>
    <row r="1949" spans="1:3">
      <c r="A1949" t="s">
        <v>20276</v>
      </c>
      <c r="B1949">
        <v>2659.15</v>
      </c>
      <c r="C1949">
        <f t="shared" si="30"/>
        <v>5</v>
      </c>
    </row>
    <row r="1950" spans="1:3">
      <c r="A1950" t="s">
        <v>20329</v>
      </c>
      <c r="B1950">
        <v>0.31868999999999997</v>
      </c>
      <c r="C1950">
        <f t="shared" si="30"/>
        <v>5</v>
      </c>
    </row>
    <row r="1951" spans="1:3">
      <c r="A1951" t="s">
        <v>20330</v>
      </c>
      <c r="B1951">
        <v>0.31868999999999997</v>
      </c>
      <c r="C1951">
        <f t="shared" si="30"/>
        <v>5</v>
      </c>
    </row>
    <row r="1952" spans="1:3">
      <c r="A1952" t="s">
        <v>20334</v>
      </c>
      <c r="B1952">
        <v>2.8682099999999999</v>
      </c>
      <c r="C1952">
        <f t="shared" si="30"/>
        <v>5</v>
      </c>
    </row>
    <row r="1953" spans="1:3">
      <c r="A1953" t="s">
        <v>20347</v>
      </c>
      <c r="B1953">
        <v>0.63737900000000003</v>
      </c>
      <c r="C1953">
        <f t="shared" si="30"/>
        <v>5</v>
      </c>
    </row>
    <row r="1954" spans="1:3">
      <c r="A1954" t="s">
        <v>20378</v>
      </c>
      <c r="B1954">
        <v>39.517499999999998</v>
      </c>
      <c r="C1954">
        <f t="shared" si="30"/>
        <v>5</v>
      </c>
    </row>
    <row r="1955" spans="1:3">
      <c r="A1955" t="s">
        <v>20417</v>
      </c>
      <c r="B1955">
        <v>195.994</v>
      </c>
      <c r="C1955">
        <f t="shared" si="30"/>
        <v>5</v>
      </c>
    </row>
    <row r="1956" spans="1:3">
      <c r="A1956" t="s">
        <v>20503</v>
      </c>
      <c r="B1956">
        <v>30.275500000000001</v>
      </c>
      <c r="C1956">
        <f t="shared" si="30"/>
        <v>5</v>
      </c>
    </row>
    <row r="1957" spans="1:3">
      <c r="A1957" t="s">
        <v>20598</v>
      </c>
      <c r="B1957">
        <v>712.59</v>
      </c>
      <c r="C1957">
        <f t="shared" si="30"/>
        <v>5</v>
      </c>
    </row>
    <row r="1958" spans="1:3">
      <c r="A1958" t="s">
        <v>20677</v>
      </c>
      <c r="B1958">
        <v>51.308999999999997</v>
      </c>
      <c r="C1958">
        <f t="shared" si="30"/>
        <v>5</v>
      </c>
    </row>
    <row r="1959" spans="1:3">
      <c r="A1959" t="s">
        <v>20683</v>
      </c>
      <c r="B1959">
        <v>1.91214</v>
      </c>
      <c r="C1959">
        <f t="shared" si="30"/>
        <v>5</v>
      </c>
    </row>
    <row r="1960" spans="1:3">
      <c r="A1960" t="s">
        <v>20717</v>
      </c>
      <c r="B1960">
        <v>2.8682099999999999</v>
      </c>
      <c r="C1960">
        <f t="shared" si="30"/>
        <v>5</v>
      </c>
    </row>
    <row r="1961" spans="1:3">
      <c r="A1961" t="s">
        <v>20937</v>
      </c>
      <c r="B1961">
        <v>61.188400000000001</v>
      </c>
      <c r="C1961">
        <f t="shared" si="30"/>
        <v>5</v>
      </c>
    </row>
    <row r="1962" spans="1:3">
      <c r="A1962" t="s">
        <v>21008</v>
      </c>
      <c r="B1962">
        <v>3.8242699999999998</v>
      </c>
      <c r="C1962">
        <f t="shared" si="30"/>
        <v>5</v>
      </c>
    </row>
    <row r="1963" spans="1:3">
      <c r="A1963" t="s">
        <v>21064</v>
      </c>
      <c r="B1963">
        <v>162.21299999999999</v>
      </c>
      <c r="C1963">
        <f t="shared" si="30"/>
        <v>5</v>
      </c>
    </row>
    <row r="1964" spans="1:3">
      <c r="A1964" t="s">
        <v>21201</v>
      </c>
      <c r="B1964">
        <v>36.330599999999997</v>
      </c>
      <c r="C1964">
        <f t="shared" si="30"/>
        <v>5</v>
      </c>
    </row>
    <row r="1965" spans="1:3">
      <c r="A1965" t="s">
        <v>21223</v>
      </c>
      <c r="B1965">
        <v>0.63737900000000003</v>
      </c>
      <c r="C1965">
        <f t="shared" si="30"/>
        <v>5</v>
      </c>
    </row>
    <row r="1966" spans="1:3">
      <c r="A1966" t="s">
        <v>21484</v>
      </c>
      <c r="B1966">
        <v>0.31868999999999997</v>
      </c>
      <c r="C1966">
        <f t="shared" si="30"/>
        <v>5</v>
      </c>
    </row>
    <row r="1967" spans="1:3">
      <c r="A1967" t="s">
        <v>21504</v>
      </c>
      <c r="B1967">
        <v>0.31868999999999997</v>
      </c>
      <c r="C1967">
        <f t="shared" si="30"/>
        <v>5</v>
      </c>
    </row>
    <row r="1968" spans="1:3">
      <c r="A1968" t="s">
        <v>21525</v>
      </c>
      <c r="B1968">
        <v>0.31868999999999997</v>
      </c>
      <c r="C1968">
        <f t="shared" si="30"/>
        <v>5</v>
      </c>
    </row>
    <row r="1969" spans="1:3">
      <c r="A1969" t="s">
        <v>21534</v>
      </c>
      <c r="B1969">
        <v>0.95606899999999995</v>
      </c>
      <c r="C1969">
        <f t="shared" si="30"/>
        <v>5</v>
      </c>
    </row>
    <row r="1970" spans="1:3">
      <c r="A1970" t="s">
        <v>21592</v>
      </c>
      <c r="B1970">
        <v>0.63737900000000003</v>
      </c>
      <c r="C1970">
        <f t="shared" si="30"/>
        <v>5</v>
      </c>
    </row>
    <row r="1971" spans="1:3">
      <c r="A1971" t="s">
        <v>21749</v>
      </c>
      <c r="B1971">
        <v>0.31868999999999997</v>
      </c>
      <c r="C1971">
        <f t="shared" si="30"/>
        <v>5</v>
      </c>
    </row>
    <row r="1972" spans="1:3">
      <c r="A1972" t="s">
        <v>21838</v>
      </c>
      <c r="B1972">
        <v>1.91214</v>
      </c>
      <c r="C1972">
        <f t="shared" si="30"/>
        <v>5</v>
      </c>
    </row>
    <row r="1973" spans="1:3">
      <c r="A1973" t="s">
        <v>21853</v>
      </c>
      <c r="B1973">
        <v>7.9672400000000003</v>
      </c>
      <c r="C1973">
        <f t="shared" si="30"/>
        <v>5</v>
      </c>
    </row>
    <row r="1974" spans="1:3">
      <c r="A1974" t="s">
        <v>21856</v>
      </c>
      <c r="B1974">
        <v>637.05999999999995</v>
      </c>
      <c r="C1974">
        <f t="shared" si="30"/>
        <v>5</v>
      </c>
    </row>
    <row r="1975" spans="1:3">
      <c r="A1975" t="s">
        <v>21988</v>
      </c>
      <c r="B1975">
        <v>801.18600000000004</v>
      </c>
      <c r="C1975">
        <f t="shared" si="30"/>
        <v>5</v>
      </c>
    </row>
    <row r="1976" spans="1:3">
      <c r="A1976" t="s">
        <v>22254</v>
      </c>
      <c r="B1976">
        <v>4.4616499999999997</v>
      </c>
      <c r="C1976">
        <f t="shared" si="30"/>
        <v>5</v>
      </c>
    </row>
    <row r="1977" spans="1:3">
      <c r="A1977" t="s">
        <v>22273</v>
      </c>
      <c r="B1977">
        <v>8.9233100000000007</v>
      </c>
      <c r="C1977">
        <f t="shared" si="30"/>
        <v>5</v>
      </c>
    </row>
    <row r="1978" spans="1:3">
      <c r="A1978" t="s">
        <v>22275</v>
      </c>
      <c r="B1978">
        <v>15.6158</v>
      </c>
      <c r="C1978">
        <f t="shared" si="30"/>
        <v>5</v>
      </c>
    </row>
    <row r="1979" spans="1:3">
      <c r="A1979" t="s">
        <v>22341</v>
      </c>
      <c r="B1979">
        <v>0.63737900000000003</v>
      </c>
      <c r="C1979">
        <f t="shared" si="30"/>
        <v>5</v>
      </c>
    </row>
    <row r="1980" spans="1:3">
      <c r="A1980" t="s">
        <v>22448</v>
      </c>
      <c r="B1980">
        <v>12.7476</v>
      </c>
      <c r="C1980">
        <f t="shared" si="30"/>
        <v>5</v>
      </c>
    </row>
    <row r="1981" spans="1:3">
      <c r="A1981" t="s">
        <v>22450</v>
      </c>
      <c r="B1981">
        <v>0.63737900000000003</v>
      </c>
      <c r="C1981">
        <f t="shared" si="30"/>
        <v>5</v>
      </c>
    </row>
    <row r="1982" spans="1:3">
      <c r="A1982" t="s">
        <v>22452</v>
      </c>
      <c r="B1982">
        <v>4.1429600000000004</v>
      </c>
      <c r="C1982">
        <f t="shared" si="30"/>
        <v>5</v>
      </c>
    </row>
    <row r="1983" spans="1:3">
      <c r="A1983" t="s">
        <v>22457</v>
      </c>
      <c r="B1983">
        <v>1.59345</v>
      </c>
      <c r="C1983">
        <f t="shared" si="30"/>
        <v>5</v>
      </c>
    </row>
    <row r="1984" spans="1:3">
      <c r="A1984" t="s">
        <v>22482</v>
      </c>
      <c r="B1984">
        <v>12.110200000000001</v>
      </c>
      <c r="C1984">
        <f t="shared" si="30"/>
        <v>5</v>
      </c>
    </row>
    <row r="1985" spans="1:3">
      <c r="A1985" t="s">
        <v>22499</v>
      </c>
      <c r="B1985">
        <v>0.31868999999999997</v>
      </c>
      <c r="C1985">
        <f t="shared" ref="C1985:C2048" si="31">LEN(A1985)</f>
        <v>5</v>
      </c>
    </row>
    <row r="1986" spans="1:3">
      <c r="A1986" t="s">
        <v>22542</v>
      </c>
      <c r="B1986">
        <v>0.63737900000000003</v>
      </c>
      <c r="C1986">
        <f t="shared" si="31"/>
        <v>5</v>
      </c>
    </row>
    <row r="1987" spans="1:3">
      <c r="A1987" t="s">
        <v>22544</v>
      </c>
      <c r="B1987">
        <v>11.472799999999999</v>
      </c>
      <c r="C1987">
        <f t="shared" si="31"/>
        <v>5</v>
      </c>
    </row>
    <row r="1988" spans="1:3">
      <c r="A1988" t="s">
        <v>22583</v>
      </c>
      <c r="B1988">
        <v>60.232300000000002</v>
      </c>
      <c r="C1988">
        <f t="shared" si="31"/>
        <v>5</v>
      </c>
    </row>
    <row r="1989" spans="1:3">
      <c r="A1989" t="s">
        <v>22656</v>
      </c>
      <c r="B1989">
        <v>0.31868999999999997</v>
      </c>
      <c r="C1989">
        <f t="shared" si="31"/>
        <v>5</v>
      </c>
    </row>
    <row r="1990" spans="1:3">
      <c r="A1990" t="s">
        <v>22742</v>
      </c>
      <c r="B1990">
        <v>0.63737900000000003</v>
      </c>
      <c r="C1990">
        <f t="shared" si="31"/>
        <v>5</v>
      </c>
    </row>
    <row r="1991" spans="1:3">
      <c r="A1991" t="s">
        <v>22846</v>
      </c>
      <c r="B1991">
        <v>0.31868999999999997</v>
      </c>
      <c r="C1991">
        <f t="shared" si="31"/>
        <v>5</v>
      </c>
    </row>
    <row r="1992" spans="1:3">
      <c r="A1992" t="s">
        <v>23170</v>
      </c>
      <c r="B1992">
        <v>0.95606899999999995</v>
      </c>
      <c r="C1992">
        <f t="shared" si="31"/>
        <v>5</v>
      </c>
    </row>
    <row r="1993" spans="1:3">
      <c r="A1993" t="s">
        <v>23193</v>
      </c>
      <c r="B1993">
        <v>5.7364100000000002</v>
      </c>
      <c r="C1993">
        <f t="shared" si="31"/>
        <v>5</v>
      </c>
    </row>
    <row r="1994" spans="1:3">
      <c r="A1994" t="s">
        <v>23219</v>
      </c>
      <c r="B1994">
        <v>0.31868999999999997</v>
      </c>
      <c r="C1994">
        <f t="shared" si="31"/>
        <v>5</v>
      </c>
    </row>
    <row r="1995" spans="1:3">
      <c r="A1995" t="s">
        <v>23225</v>
      </c>
      <c r="B1995">
        <v>3.8242699999999998</v>
      </c>
      <c r="C1995">
        <f t="shared" si="31"/>
        <v>5</v>
      </c>
    </row>
    <row r="1996" spans="1:3">
      <c r="A1996" t="s">
        <v>23268</v>
      </c>
      <c r="B1996">
        <v>2.2308300000000001</v>
      </c>
      <c r="C1996">
        <f t="shared" si="31"/>
        <v>5</v>
      </c>
    </row>
    <row r="1997" spans="1:3">
      <c r="A1997" t="s">
        <v>23272</v>
      </c>
      <c r="B1997">
        <v>8.6046200000000006</v>
      </c>
      <c r="C1997">
        <f t="shared" si="31"/>
        <v>5</v>
      </c>
    </row>
    <row r="1998" spans="1:3">
      <c r="A1998" t="s">
        <v>23302</v>
      </c>
      <c r="B1998">
        <v>0.95606899999999995</v>
      </c>
      <c r="C1998">
        <f t="shared" si="31"/>
        <v>5</v>
      </c>
    </row>
    <row r="1999" spans="1:3">
      <c r="A1999" t="s">
        <v>23600</v>
      </c>
      <c r="B1999">
        <v>17.846599999999999</v>
      </c>
      <c r="C1999">
        <f t="shared" si="31"/>
        <v>5</v>
      </c>
    </row>
    <row r="2000" spans="1:3">
      <c r="A2000" t="s">
        <v>23611</v>
      </c>
      <c r="B2000">
        <v>0.31868999999999997</v>
      </c>
      <c r="C2000">
        <f t="shared" si="31"/>
        <v>5</v>
      </c>
    </row>
    <row r="2001" spans="1:3">
      <c r="A2001" t="s">
        <v>23825</v>
      </c>
      <c r="B2001">
        <v>0.63737900000000003</v>
      </c>
      <c r="C2001">
        <f t="shared" si="31"/>
        <v>5</v>
      </c>
    </row>
    <row r="2002" spans="1:3">
      <c r="A2002" t="s">
        <v>23827</v>
      </c>
      <c r="B2002">
        <v>1.91214</v>
      </c>
      <c r="C2002">
        <f t="shared" si="31"/>
        <v>5</v>
      </c>
    </row>
    <row r="2003" spans="1:3">
      <c r="A2003" t="s">
        <v>23834</v>
      </c>
      <c r="B2003">
        <v>191.214</v>
      </c>
      <c r="C2003">
        <f t="shared" si="31"/>
        <v>5</v>
      </c>
    </row>
    <row r="2004" spans="1:3">
      <c r="A2004" t="s">
        <v>23881</v>
      </c>
      <c r="B2004">
        <v>358.52600000000001</v>
      </c>
      <c r="C2004">
        <f t="shared" si="31"/>
        <v>5</v>
      </c>
    </row>
    <row r="2005" spans="1:3">
      <c r="A2005" t="s">
        <v>24354</v>
      </c>
      <c r="B2005">
        <v>336.21699999999998</v>
      </c>
      <c r="C2005">
        <f t="shared" si="31"/>
        <v>5</v>
      </c>
    </row>
    <row r="2006" spans="1:3">
      <c r="A2006" t="s">
        <v>24379</v>
      </c>
      <c r="B2006">
        <v>11.472799999999999</v>
      </c>
      <c r="C2006">
        <f t="shared" si="31"/>
        <v>5</v>
      </c>
    </row>
    <row r="2007" spans="1:3">
      <c r="A2007" t="s">
        <v>24383</v>
      </c>
      <c r="B2007">
        <v>53.5398</v>
      </c>
      <c r="C2007">
        <f t="shared" si="31"/>
        <v>5</v>
      </c>
    </row>
    <row r="2008" spans="1:3">
      <c r="A2008" t="s">
        <v>24396</v>
      </c>
      <c r="B2008">
        <v>296.7</v>
      </c>
      <c r="C2008">
        <f t="shared" si="31"/>
        <v>5</v>
      </c>
    </row>
    <row r="2009" spans="1:3">
      <c r="A2009" t="s">
        <v>24422</v>
      </c>
      <c r="B2009">
        <v>6.6924799999999998</v>
      </c>
      <c r="C2009">
        <f t="shared" si="31"/>
        <v>5</v>
      </c>
    </row>
    <row r="2010" spans="1:3">
      <c r="A2010" t="s">
        <v>24432</v>
      </c>
      <c r="B2010">
        <v>0.31868999999999997</v>
      </c>
      <c r="C2010">
        <f t="shared" si="31"/>
        <v>5</v>
      </c>
    </row>
    <row r="2011" spans="1:3">
      <c r="A2011" t="s">
        <v>24433</v>
      </c>
      <c r="B2011">
        <v>1.2747599999999999</v>
      </c>
      <c r="C2011">
        <f t="shared" si="31"/>
        <v>5</v>
      </c>
    </row>
    <row r="2012" spans="1:3">
      <c r="A2012" t="s">
        <v>24439</v>
      </c>
      <c r="B2012">
        <v>20.077400000000001</v>
      </c>
      <c r="C2012">
        <f t="shared" si="31"/>
        <v>5</v>
      </c>
    </row>
    <row r="2013" spans="1:3">
      <c r="A2013" t="s">
        <v>24454</v>
      </c>
      <c r="B2013">
        <v>0.63737900000000003</v>
      </c>
      <c r="C2013">
        <f t="shared" si="31"/>
        <v>5</v>
      </c>
    </row>
    <row r="2014" spans="1:3">
      <c r="A2014" t="s">
        <v>24469</v>
      </c>
      <c r="B2014">
        <v>2.2308300000000001</v>
      </c>
      <c r="C2014">
        <f t="shared" si="31"/>
        <v>5</v>
      </c>
    </row>
    <row r="2015" spans="1:3">
      <c r="A2015" t="s">
        <v>24496</v>
      </c>
      <c r="B2015">
        <v>2.2308300000000001</v>
      </c>
      <c r="C2015">
        <f t="shared" si="31"/>
        <v>5</v>
      </c>
    </row>
    <row r="2016" spans="1:3">
      <c r="A2016" t="s">
        <v>24791</v>
      </c>
      <c r="B2016">
        <v>2.5495199999999998</v>
      </c>
      <c r="C2016">
        <f t="shared" si="31"/>
        <v>5</v>
      </c>
    </row>
    <row r="2017" spans="1:3">
      <c r="A2017" t="s">
        <v>24843</v>
      </c>
      <c r="B2017">
        <v>130.02500000000001</v>
      </c>
      <c r="C2017">
        <f t="shared" si="31"/>
        <v>5</v>
      </c>
    </row>
    <row r="2018" spans="1:3">
      <c r="A2018" t="s">
        <v>24855</v>
      </c>
      <c r="B2018">
        <v>0.63737900000000003</v>
      </c>
      <c r="C2018">
        <f t="shared" si="31"/>
        <v>5</v>
      </c>
    </row>
    <row r="2019" spans="1:3">
      <c r="A2019" t="s">
        <v>24868</v>
      </c>
      <c r="B2019">
        <v>317.41500000000002</v>
      </c>
      <c r="C2019">
        <f t="shared" si="31"/>
        <v>5</v>
      </c>
    </row>
    <row r="2020" spans="1:3">
      <c r="A2020" t="s">
        <v>24889</v>
      </c>
      <c r="B2020">
        <v>351.19600000000003</v>
      </c>
      <c r="C2020">
        <f t="shared" si="31"/>
        <v>5</v>
      </c>
    </row>
    <row r="2021" spans="1:3">
      <c r="A2021" t="s">
        <v>24914</v>
      </c>
      <c r="B2021">
        <v>56.089399999999998</v>
      </c>
      <c r="C2021">
        <f t="shared" si="31"/>
        <v>5</v>
      </c>
    </row>
    <row r="2022" spans="1:3">
      <c r="A2022" t="s">
        <v>24933</v>
      </c>
      <c r="B2022">
        <v>24.220400000000001</v>
      </c>
      <c r="C2022">
        <f t="shared" si="31"/>
        <v>5</v>
      </c>
    </row>
    <row r="2023" spans="1:3">
      <c r="A2023" t="s">
        <v>24941</v>
      </c>
      <c r="B2023">
        <v>27.0886</v>
      </c>
      <c r="C2023">
        <f t="shared" si="31"/>
        <v>5</v>
      </c>
    </row>
    <row r="2024" spans="1:3">
      <c r="A2024" t="s">
        <v>24943</v>
      </c>
      <c r="B2024">
        <v>0.31868999999999997</v>
      </c>
      <c r="C2024">
        <f t="shared" si="31"/>
        <v>5</v>
      </c>
    </row>
    <row r="2025" spans="1:3">
      <c r="A2025" t="s">
        <v>25006</v>
      </c>
      <c r="B2025">
        <v>21.989599999999999</v>
      </c>
      <c r="C2025">
        <f t="shared" si="31"/>
        <v>5</v>
      </c>
    </row>
    <row r="2026" spans="1:3">
      <c r="A2026" t="s">
        <v>25046</v>
      </c>
      <c r="B2026">
        <v>220.53299999999999</v>
      </c>
      <c r="C2026">
        <f t="shared" si="31"/>
        <v>5</v>
      </c>
    </row>
    <row r="2027" spans="1:3">
      <c r="A2027" t="s">
        <v>25103</v>
      </c>
      <c r="B2027">
        <v>530.93700000000001</v>
      </c>
      <c r="C2027">
        <f t="shared" si="31"/>
        <v>5</v>
      </c>
    </row>
    <row r="2028" spans="1:3">
      <c r="A2028" t="s">
        <v>25590</v>
      </c>
      <c r="B2028">
        <v>0.63737900000000003</v>
      </c>
      <c r="C2028">
        <f t="shared" si="31"/>
        <v>5</v>
      </c>
    </row>
    <row r="2029" spans="1:3">
      <c r="A2029" t="s">
        <v>26018</v>
      </c>
      <c r="B2029">
        <v>0.31868999999999997</v>
      </c>
      <c r="C2029">
        <f t="shared" si="31"/>
        <v>5</v>
      </c>
    </row>
    <row r="2030" spans="1:3">
      <c r="A2030" t="s">
        <v>26359</v>
      </c>
      <c r="B2030">
        <v>0.31868999999999997</v>
      </c>
      <c r="C2030">
        <f t="shared" si="31"/>
        <v>5</v>
      </c>
    </row>
    <row r="2031" spans="1:3">
      <c r="A2031" t="s">
        <v>26573</v>
      </c>
      <c r="B2031">
        <v>7.9672400000000003</v>
      </c>
      <c r="C2031">
        <f t="shared" si="31"/>
        <v>5</v>
      </c>
    </row>
    <row r="2032" spans="1:3">
      <c r="A2032" t="s">
        <v>26591</v>
      </c>
      <c r="B2032">
        <v>16.571899999999999</v>
      </c>
      <c r="C2032">
        <f t="shared" si="31"/>
        <v>5</v>
      </c>
    </row>
    <row r="2033" spans="1:3">
      <c r="A2033" t="s">
        <v>26615</v>
      </c>
      <c r="B2033">
        <v>0.31868999999999997</v>
      </c>
      <c r="C2033">
        <f t="shared" si="31"/>
        <v>5</v>
      </c>
    </row>
    <row r="2034" spans="1:3">
      <c r="A2034" t="s">
        <v>26639</v>
      </c>
      <c r="B2034">
        <v>0.95606899999999995</v>
      </c>
      <c r="C2034">
        <f t="shared" si="31"/>
        <v>5</v>
      </c>
    </row>
    <row r="2035" spans="1:3">
      <c r="A2035" t="s">
        <v>26652</v>
      </c>
      <c r="B2035">
        <v>6.0551000000000004</v>
      </c>
      <c r="C2035">
        <f t="shared" si="31"/>
        <v>5</v>
      </c>
    </row>
    <row r="2036" spans="1:3">
      <c r="A2036" t="s">
        <v>26678</v>
      </c>
      <c r="B2036">
        <v>0.63737900000000003</v>
      </c>
      <c r="C2036">
        <f t="shared" si="31"/>
        <v>5</v>
      </c>
    </row>
    <row r="2037" spans="1:3">
      <c r="A2037" t="s">
        <v>26730</v>
      </c>
      <c r="B2037">
        <v>5.09903</v>
      </c>
      <c r="C2037">
        <f t="shared" si="31"/>
        <v>5</v>
      </c>
    </row>
    <row r="2038" spans="1:3">
      <c r="A2038" t="s">
        <v>26737</v>
      </c>
      <c r="B2038">
        <v>15.9345</v>
      </c>
      <c r="C2038">
        <f t="shared" si="31"/>
        <v>5</v>
      </c>
    </row>
    <row r="2039" spans="1:3">
      <c r="A2039" t="s">
        <v>26751</v>
      </c>
      <c r="B2039">
        <v>261.64400000000001</v>
      </c>
      <c r="C2039">
        <f t="shared" si="31"/>
        <v>5</v>
      </c>
    </row>
    <row r="2040" spans="1:3">
      <c r="A2040" t="s">
        <v>26907</v>
      </c>
      <c r="B2040">
        <v>105.486</v>
      </c>
      <c r="C2040">
        <f t="shared" si="31"/>
        <v>5</v>
      </c>
    </row>
    <row r="2041" spans="1:3">
      <c r="A2041" t="s">
        <v>26958</v>
      </c>
      <c r="B2041">
        <v>251.446</v>
      </c>
      <c r="C2041">
        <f t="shared" si="31"/>
        <v>5</v>
      </c>
    </row>
    <row r="2042" spans="1:3">
      <c r="A2042" t="s">
        <v>26998</v>
      </c>
      <c r="B2042">
        <v>0.31868999999999997</v>
      </c>
      <c r="C2042">
        <f t="shared" si="31"/>
        <v>5</v>
      </c>
    </row>
    <row r="2043" spans="1:3">
      <c r="A2043" t="s">
        <v>27677</v>
      </c>
      <c r="B2043">
        <v>0.63737900000000003</v>
      </c>
      <c r="C2043">
        <f t="shared" si="31"/>
        <v>5</v>
      </c>
    </row>
    <row r="2044" spans="1:3">
      <c r="A2044" t="s">
        <v>27940</v>
      </c>
      <c r="B2044">
        <v>0.63737900000000003</v>
      </c>
      <c r="C2044">
        <f t="shared" si="31"/>
        <v>5</v>
      </c>
    </row>
    <row r="2045" spans="1:3">
      <c r="A2045" t="s">
        <v>28066</v>
      </c>
      <c r="B2045">
        <v>2.2308300000000001</v>
      </c>
      <c r="C2045">
        <f t="shared" si="31"/>
        <v>5</v>
      </c>
    </row>
    <row r="2046" spans="1:3">
      <c r="A2046" t="s">
        <v>28130</v>
      </c>
      <c r="B2046">
        <v>4.4616499999999997</v>
      </c>
      <c r="C2046">
        <f t="shared" si="31"/>
        <v>5</v>
      </c>
    </row>
    <row r="2047" spans="1:3">
      <c r="A2047" t="s">
        <v>28325</v>
      </c>
      <c r="B2047">
        <v>1.91214</v>
      </c>
      <c r="C2047">
        <f t="shared" si="31"/>
        <v>5</v>
      </c>
    </row>
    <row r="2048" spans="1:3">
      <c r="A2048" t="s">
        <v>28446</v>
      </c>
      <c r="B2048">
        <v>2.5495199999999998</v>
      </c>
      <c r="C2048">
        <f t="shared" si="31"/>
        <v>5</v>
      </c>
    </row>
    <row r="2049" spans="1:3">
      <c r="A2049" t="s">
        <v>28623</v>
      </c>
      <c r="B2049">
        <v>0.31868999999999997</v>
      </c>
      <c r="C2049">
        <f t="shared" ref="C2049:C2112" si="32">LEN(A2049)</f>
        <v>5</v>
      </c>
    </row>
    <row r="2050" spans="1:3">
      <c r="A2050" t="s">
        <v>28677</v>
      </c>
      <c r="B2050">
        <v>1.2747599999999999</v>
      </c>
      <c r="C2050">
        <f t="shared" si="32"/>
        <v>5</v>
      </c>
    </row>
    <row r="2051" spans="1:3">
      <c r="A2051" t="s">
        <v>28680</v>
      </c>
      <c r="B2051">
        <v>61.507100000000001</v>
      </c>
      <c r="C2051">
        <f t="shared" si="32"/>
        <v>5</v>
      </c>
    </row>
    <row r="2052" spans="1:3">
      <c r="A2052" t="s">
        <v>28722</v>
      </c>
      <c r="B2052">
        <v>0.31868999999999997</v>
      </c>
      <c r="C2052">
        <f t="shared" si="32"/>
        <v>5</v>
      </c>
    </row>
    <row r="2053" spans="1:3">
      <c r="A2053" t="s">
        <v>28723</v>
      </c>
      <c r="B2053">
        <v>0.31868999999999997</v>
      </c>
      <c r="C2053">
        <f t="shared" si="32"/>
        <v>5</v>
      </c>
    </row>
    <row r="2054" spans="1:3">
      <c r="A2054" t="s">
        <v>28724</v>
      </c>
      <c r="B2054">
        <v>22.308299999999999</v>
      </c>
      <c r="C2054">
        <f t="shared" si="32"/>
        <v>5</v>
      </c>
    </row>
    <row r="2055" spans="1:3">
      <c r="A2055" t="s">
        <v>28739</v>
      </c>
      <c r="B2055">
        <v>13.0663</v>
      </c>
      <c r="C2055">
        <f t="shared" si="32"/>
        <v>5</v>
      </c>
    </row>
    <row r="2056" spans="1:3">
      <c r="A2056" t="s">
        <v>28745</v>
      </c>
      <c r="B2056">
        <v>0.31868999999999997</v>
      </c>
      <c r="C2056">
        <f t="shared" si="32"/>
        <v>5</v>
      </c>
    </row>
    <row r="2057" spans="1:3">
      <c r="A2057" t="s">
        <v>28764</v>
      </c>
      <c r="B2057">
        <v>11.1541</v>
      </c>
      <c r="C2057">
        <f t="shared" si="32"/>
        <v>5</v>
      </c>
    </row>
    <row r="2058" spans="1:3">
      <c r="A2058" t="s">
        <v>28848</v>
      </c>
      <c r="B2058">
        <v>180.06</v>
      </c>
      <c r="C2058">
        <f t="shared" si="32"/>
        <v>5</v>
      </c>
    </row>
    <row r="2059" spans="1:3">
      <c r="A2059" t="s">
        <v>29071</v>
      </c>
      <c r="B2059">
        <v>276.30399999999997</v>
      </c>
      <c r="C2059">
        <f t="shared" si="32"/>
        <v>5</v>
      </c>
    </row>
    <row r="2060" spans="1:3">
      <c r="A2060" t="s">
        <v>29144</v>
      </c>
      <c r="B2060">
        <v>410.15300000000002</v>
      </c>
      <c r="C2060">
        <f t="shared" si="32"/>
        <v>5</v>
      </c>
    </row>
    <row r="2061" spans="1:3">
      <c r="A2061" t="s">
        <v>29375</v>
      </c>
      <c r="B2061">
        <v>2.8682099999999999</v>
      </c>
      <c r="C2061">
        <f t="shared" si="32"/>
        <v>5</v>
      </c>
    </row>
    <row r="2062" spans="1:3">
      <c r="A2062" t="s">
        <v>29381</v>
      </c>
      <c r="B2062">
        <v>3.1869000000000001</v>
      </c>
      <c r="C2062">
        <f t="shared" si="32"/>
        <v>5</v>
      </c>
    </row>
    <row r="2063" spans="1:3">
      <c r="A2063" t="s">
        <v>29387</v>
      </c>
      <c r="B2063">
        <v>0.95606899999999995</v>
      </c>
      <c r="C2063">
        <f t="shared" si="32"/>
        <v>5</v>
      </c>
    </row>
    <row r="2064" spans="1:3">
      <c r="A2064" t="s">
        <v>29408</v>
      </c>
      <c r="B2064">
        <v>284.90800000000002</v>
      </c>
      <c r="C2064">
        <f t="shared" si="32"/>
        <v>5</v>
      </c>
    </row>
    <row r="2065" spans="1:3">
      <c r="A2065" t="s">
        <v>29483</v>
      </c>
      <c r="B2065">
        <v>1.2747599999999999</v>
      </c>
      <c r="C2065">
        <f t="shared" si="32"/>
        <v>5</v>
      </c>
    </row>
    <row r="2066" spans="1:3">
      <c r="A2066" t="s">
        <v>29487</v>
      </c>
      <c r="B2066">
        <v>0.95606899999999995</v>
      </c>
      <c r="C2066">
        <f t="shared" si="32"/>
        <v>5</v>
      </c>
    </row>
    <row r="2067" spans="1:3">
      <c r="A2067" t="s">
        <v>29724</v>
      </c>
      <c r="B2067">
        <v>2.8682099999999999</v>
      </c>
      <c r="C2067">
        <f t="shared" si="32"/>
        <v>5</v>
      </c>
    </row>
    <row r="2068" spans="1:3">
      <c r="A2068" t="s">
        <v>29854</v>
      </c>
      <c r="B2068">
        <v>0.95606899999999995</v>
      </c>
      <c r="C2068">
        <f t="shared" si="32"/>
        <v>5</v>
      </c>
    </row>
    <row r="2069" spans="1:3">
      <c r="A2069" t="s">
        <v>29909</v>
      </c>
      <c r="B2069">
        <v>31.869</v>
      </c>
      <c r="C2069">
        <f t="shared" si="32"/>
        <v>5</v>
      </c>
    </row>
    <row r="2070" spans="1:3">
      <c r="A2070" t="s">
        <v>29931</v>
      </c>
      <c r="B2070">
        <v>53.5398</v>
      </c>
      <c r="C2070">
        <f t="shared" si="32"/>
        <v>5</v>
      </c>
    </row>
    <row r="2071" spans="1:3">
      <c r="A2071" t="s">
        <v>29940</v>
      </c>
      <c r="B2071">
        <v>32.506300000000003</v>
      </c>
      <c r="C2071">
        <f t="shared" si="32"/>
        <v>5</v>
      </c>
    </row>
    <row r="2072" spans="1:3">
      <c r="A2072" t="s">
        <v>29957</v>
      </c>
      <c r="B2072">
        <v>101.98099999999999</v>
      </c>
      <c r="C2072">
        <f t="shared" si="32"/>
        <v>5</v>
      </c>
    </row>
    <row r="2073" spans="1:3">
      <c r="A2073" t="s">
        <v>29972</v>
      </c>
      <c r="B2073">
        <v>2.8682099999999999</v>
      </c>
      <c r="C2073">
        <f t="shared" si="32"/>
        <v>5</v>
      </c>
    </row>
    <row r="2074" spans="1:3">
      <c r="A2074" t="s">
        <v>30032</v>
      </c>
      <c r="B2074">
        <v>1.2747599999999999</v>
      </c>
      <c r="C2074">
        <f t="shared" si="32"/>
        <v>5</v>
      </c>
    </row>
    <row r="2075" spans="1:3">
      <c r="A2075" t="s">
        <v>30043</v>
      </c>
      <c r="B2075">
        <v>0.31868999999999997</v>
      </c>
      <c r="C2075">
        <f t="shared" si="32"/>
        <v>5</v>
      </c>
    </row>
    <row r="2076" spans="1:3">
      <c r="A2076" t="s">
        <v>30044</v>
      </c>
      <c r="B2076">
        <v>232.32499999999999</v>
      </c>
      <c r="C2076">
        <f t="shared" si="32"/>
        <v>5</v>
      </c>
    </row>
    <row r="2077" spans="1:3">
      <c r="A2077" t="s">
        <v>30196</v>
      </c>
      <c r="B2077">
        <v>17.209199999999999</v>
      </c>
      <c r="C2077">
        <f t="shared" si="32"/>
        <v>5</v>
      </c>
    </row>
    <row r="2078" spans="1:3">
      <c r="A2078" t="s">
        <v>30201</v>
      </c>
      <c r="B2078">
        <v>10.1981</v>
      </c>
      <c r="C2078">
        <f t="shared" si="32"/>
        <v>5</v>
      </c>
    </row>
    <row r="2079" spans="1:3">
      <c r="A2079" t="s">
        <v>30230</v>
      </c>
      <c r="B2079">
        <v>0.31868999999999997</v>
      </c>
      <c r="C2079">
        <f t="shared" si="32"/>
        <v>5</v>
      </c>
    </row>
    <row r="2080" spans="1:3">
      <c r="A2080" t="s">
        <v>30258</v>
      </c>
      <c r="B2080">
        <v>6.0551000000000004</v>
      </c>
      <c r="C2080">
        <f t="shared" si="32"/>
        <v>5</v>
      </c>
    </row>
    <row r="2081" spans="1:3">
      <c r="A2081" t="s">
        <v>30279</v>
      </c>
      <c r="B2081">
        <v>1.59345</v>
      </c>
      <c r="C2081">
        <f t="shared" si="32"/>
        <v>5</v>
      </c>
    </row>
    <row r="2082" spans="1:3">
      <c r="A2082" t="s">
        <v>30348</v>
      </c>
      <c r="B2082">
        <v>14.978400000000001</v>
      </c>
      <c r="C2082">
        <f t="shared" si="32"/>
        <v>5</v>
      </c>
    </row>
    <row r="2083" spans="1:3">
      <c r="A2083" t="s">
        <v>30361</v>
      </c>
      <c r="B2083">
        <v>7.0111699999999999</v>
      </c>
      <c r="C2083">
        <f t="shared" si="32"/>
        <v>5</v>
      </c>
    </row>
    <row r="2084" spans="1:3">
      <c r="A2084" t="s">
        <v>30410</v>
      </c>
      <c r="B2084">
        <v>13.7037</v>
      </c>
      <c r="C2084">
        <f t="shared" si="32"/>
        <v>5</v>
      </c>
    </row>
    <row r="2085" spans="1:3">
      <c r="A2085" t="s">
        <v>30462</v>
      </c>
      <c r="B2085">
        <v>2.2308300000000001</v>
      </c>
      <c r="C2085">
        <f t="shared" si="32"/>
        <v>5</v>
      </c>
    </row>
    <row r="2086" spans="1:3">
      <c r="A2086" t="s">
        <v>30465</v>
      </c>
      <c r="B2086">
        <v>1.59345</v>
      </c>
      <c r="C2086">
        <f t="shared" si="32"/>
        <v>5</v>
      </c>
    </row>
    <row r="2087" spans="1:3">
      <c r="A2087" t="s">
        <v>30469</v>
      </c>
      <c r="B2087">
        <v>3.8242699999999998</v>
      </c>
      <c r="C2087">
        <f t="shared" si="32"/>
        <v>5</v>
      </c>
    </row>
    <row r="2088" spans="1:3">
      <c r="A2088" t="s">
        <v>30477</v>
      </c>
      <c r="B2088">
        <v>0.31868999999999997</v>
      </c>
      <c r="C2088">
        <f t="shared" si="32"/>
        <v>5</v>
      </c>
    </row>
    <row r="2089" spans="1:3">
      <c r="A2089" t="s">
        <v>30478</v>
      </c>
      <c r="B2089">
        <v>0.31868999999999997</v>
      </c>
      <c r="C2089">
        <f t="shared" si="32"/>
        <v>5</v>
      </c>
    </row>
    <row r="2090" spans="1:3">
      <c r="A2090" t="s">
        <v>30500</v>
      </c>
      <c r="B2090">
        <v>0.63737900000000003</v>
      </c>
      <c r="C2090">
        <f t="shared" si="32"/>
        <v>5</v>
      </c>
    </row>
    <row r="2091" spans="1:3">
      <c r="A2091" t="s">
        <v>30517</v>
      </c>
      <c r="B2091">
        <v>0.31868999999999997</v>
      </c>
      <c r="C2091">
        <f t="shared" si="32"/>
        <v>5</v>
      </c>
    </row>
    <row r="2092" spans="1:3">
      <c r="A2092" t="s">
        <v>30520</v>
      </c>
      <c r="B2092">
        <v>34.099800000000002</v>
      </c>
      <c r="C2092">
        <f t="shared" si="32"/>
        <v>5</v>
      </c>
    </row>
    <row r="2093" spans="1:3">
      <c r="A2093" t="s">
        <v>30668</v>
      </c>
      <c r="B2093">
        <v>1.2747599999999999</v>
      </c>
      <c r="C2093">
        <f t="shared" si="32"/>
        <v>5</v>
      </c>
    </row>
    <row r="2094" spans="1:3">
      <c r="A2094" t="s">
        <v>30690</v>
      </c>
      <c r="B2094">
        <v>9.5606899999999992</v>
      </c>
      <c r="C2094">
        <f t="shared" si="32"/>
        <v>5</v>
      </c>
    </row>
    <row r="2095" spans="1:3">
      <c r="A2095" t="s">
        <v>30709</v>
      </c>
      <c r="B2095">
        <v>0.95606899999999995</v>
      </c>
      <c r="C2095">
        <f t="shared" si="32"/>
        <v>5</v>
      </c>
    </row>
    <row r="2096" spans="1:3">
      <c r="A2096" t="s">
        <v>30716</v>
      </c>
      <c r="B2096">
        <v>0.31868999999999997</v>
      </c>
      <c r="C2096">
        <f t="shared" si="32"/>
        <v>5</v>
      </c>
    </row>
    <row r="2097" spans="1:3">
      <c r="A2097" t="s">
        <v>30721</v>
      </c>
      <c r="B2097">
        <v>19.758800000000001</v>
      </c>
      <c r="C2097">
        <f t="shared" si="32"/>
        <v>5</v>
      </c>
    </row>
    <row r="2098" spans="1:3">
      <c r="A2098" t="s">
        <v>30743</v>
      </c>
      <c r="B2098">
        <v>0.63737900000000003</v>
      </c>
      <c r="C2098">
        <f t="shared" si="32"/>
        <v>5</v>
      </c>
    </row>
    <row r="2099" spans="1:3">
      <c r="A2099" t="s">
        <v>30823</v>
      </c>
      <c r="B2099">
        <v>0.63737900000000003</v>
      </c>
      <c r="C2099">
        <f t="shared" si="32"/>
        <v>5</v>
      </c>
    </row>
    <row r="2100" spans="1:3">
      <c r="A2100" t="s">
        <v>30835</v>
      </c>
      <c r="B2100">
        <v>2.2308300000000001</v>
      </c>
      <c r="C2100">
        <f t="shared" si="32"/>
        <v>5</v>
      </c>
    </row>
    <row r="2101" spans="1:3">
      <c r="A2101" t="s">
        <v>30840</v>
      </c>
      <c r="B2101">
        <v>0.63737900000000003</v>
      </c>
      <c r="C2101">
        <f t="shared" si="32"/>
        <v>5</v>
      </c>
    </row>
    <row r="2102" spans="1:3">
      <c r="A2102" t="s">
        <v>30842</v>
      </c>
      <c r="B2102">
        <v>2.2308300000000001</v>
      </c>
      <c r="C2102">
        <f t="shared" si="32"/>
        <v>5</v>
      </c>
    </row>
    <row r="2103" spans="1:3">
      <c r="A2103" t="s">
        <v>30870</v>
      </c>
      <c r="B2103">
        <v>25.176500000000001</v>
      </c>
      <c r="C2103">
        <f t="shared" si="32"/>
        <v>5</v>
      </c>
    </row>
    <row r="2104" spans="1:3">
      <c r="A2104" t="s">
        <v>30881</v>
      </c>
      <c r="B2104">
        <v>1.2747599999999999</v>
      </c>
      <c r="C2104">
        <f t="shared" si="32"/>
        <v>5</v>
      </c>
    </row>
    <row r="2105" spans="1:3">
      <c r="A2105" t="s">
        <v>30886</v>
      </c>
      <c r="B2105">
        <v>2.5495199999999998</v>
      </c>
      <c r="C2105">
        <f t="shared" si="32"/>
        <v>5</v>
      </c>
    </row>
    <row r="2106" spans="1:3">
      <c r="A2106" t="s">
        <v>30899</v>
      </c>
      <c r="B2106">
        <v>0.31868999999999997</v>
      </c>
      <c r="C2106">
        <f t="shared" si="32"/>
        <v>5</v>
      </c>
    </row>
    <row r="2107" spans="1:3">
      <c r="A2107" t="s">
        <v>30907</v>
      </c>
      <c r="B2107">
        <v>0.95606899999999995</v>
      </c>
      <c r="C2107">
        <f t="shared" si="32"/>
        <v>5</v>
      </c>
    </row>
    <row r="2108" spans="1:3">
      <c r="A2108" t="s">
        <v>30911</v>
      </c>
      <c r="B2108">
        <v>122.69499999999999</v>
      </c>
      <c r="C2108">
        <f t="shared" si="32"/>
        <v>5</v>
      </c>
    </row>
    <row r="2109" spans="1:3">
      <c r="A2109" t="s">
        <v>30942</v>
      </c>
      <c r="B2109">
        <v>2.2308300000000001</v>
      </c>
      <c r="C2109">
        <f t="shared" si="32"/>
        <v>5</v>
      </c>
    </row>
    <row r="2110" spans="1:3">
      <c r="A2110" t="s">
        <v>30950</v>
      </c>
      <c r="B2110">
        <v>7.6485500000000002</v>
      </c>
      <c r="C2110">
        <f t="shared" si="32"/>
        <v>5</v>
      </c>
    </row>
    <row r="2111" spans="1:3">
      <c r="A2111" t="s">
        <v>30956</v>
      </c>
      <c r="B2111">
        <v>0.63737900000000003</v>
      </c>
      <c r="C2111">
        <f t="shared" si="32"/>
        <v>5</v>
      </c>
    </row>
    <row r="2112" spans="1:3">
      <c r="A2112" t="s">
        <v>30960</v>
      </c>
      <c r="B2112">
        <v>0.31868999999999997</v>
      </c>
      <c r="C2112">
        <f t="shared" si="32"/>
        <v>5</v>
      </c>
    </row>
    <row r="2113" spans="1:3">
      <c r="A2113" t="s">
        <v>30961</v>
      </c>
      <c r="B2113">
        <v>0.63737900000000003</v>
      </c>
      <c r="C2113">
        <f t="shared" ref="C2113:C2176" si="33">LEN(A2113)</f>
        <v>5</v>
      </c>
    </row>
    <row r="2114" spans="1:3">
      <c r="A2114" t="s">
        <v>30989</v>
      </c>
      <c r="B2114">
        <v>8.9233100000000007</v>
      </c>
      <c r="C2114">
        <f t="shared" si="33"/>
        <v>5</v>
      </c>
    </row>
    <row r="2115" spans="1:3">
      <c r="A2115" t="s">
        <v>30999</v>
      </c>
      <c r="B2115">
        <v>0.31868999999999997</v>
      </c>
      <c r="C2115">
        <f t="shared" si="33"/>
        <v>5</v>
      </c>
    </row>
    <row r="2116" spans="1:3">
      <c r="A2116" t="s">
        <v>31131</v>
      </c>
      <c r="B2116">
        <v>3.1869000000000001</v>
      </c>
      <c r="C2116">
        <f t="shared" si="33"/>
        <v>5</v>
      </c>
    </row>
    <row r="2117" spans="1:3">
      <c r="A2117" t="s">
        <v>31135</v>
      </c>
      <c r="B2117">
        <v>49.396900000000002</v>
      </c>
      <c r="C2117">
        <f t="shared" si="33"/>
        <v>5</v>
      </c>
    </row>
    <row r="2118" spans="1:3">
      <c r="A2118" t="s">
        <v>31240</v>
      </c>
      <c r="B2118">
        <v>2.5495199999999998</v>
      </c>
      <c r="C2118">
        <f t="shared" si="33"/>
        <v>5</v>
      </c>
    </row>
    <row r="2119" spans="1:3">
      <c r="A2119" t="s">
        <v>31248</v>
      </c>
      <c r="B2119">
        <v>15.9345</v>
      </c>
      <c r="C2119">
        <f t="shared" si="33"/>
        <v>5</v>
      </c>
    </row>
    <row r="2120" spans="1:3">
      <c r="A2120" t="s">
        <v>31271</v>
      </c>
      <c r="B2120">
        <v>1.2747599999999999</v>
      </c>
      <c r="C2120">
        <f t="shared" si="33"/>
        <v>5</v>
      </c>
    </row>
    <row r="2121" spans="1:3">
      <c r="A2121" t="s">
        <v>31272</v>
      </c>
      <c r="B2121">
        <v>101.02500000000001</v>
      </c>
      <c r="C2121">
        <f t="shared" si="33"/>
        <v>5</v>
      </c>
    </row>
    <row r="2122" spans="1:3">
      <c r="A2122" t="s">
        <v>31280</v>
      </c>
      <c r="B2122">
        <v>0.63737900000000003</v>
      </c>
      <c r="C2122">
        <f t="shared" si="33"/>
        <v>5</v>
      </c>
    </row>
    <row r="2123" spans="1:3">
      <c r="A2123" t="s">
        <v>31288</v>
      </c>
      <c r="B2123">
        <v>0.31868999999999997</v>
      </c>
      <c r="C2123">
        <f t="shared" si="33"/>
        <v>5</v>
      </c>
    </row>
    <row r="2124" spans="1:3">
      <c r="A2124" t="s">
        <v>31290</v>
      </c>
      <c r="B2124">
        <v>5.09903</v>
      </c>
      <c r="C2124">
        <f t="shared" si="33"/>
        <v>5</v>
      </c>
    </row>
    <row r="2125" spans="1:3">
      <c r="A2125" t="s">
        <v>31293</v>
      </c>
      <c r="B2125">
        <v>2.2308300000000001</v>
      </c>
      <c r="C2125">
        <f t="shared" si="33"/>
        <v>5</v>
      </c>
    </row>
    <row r="2126" spans="1:3">
      <c r="A2126" t="s">
        <v>31319</v>
      </c>
      <c r="B2126">
        <v>0.95606899999999995</v>
      </c>
      <c r="C2126">
        <f t="shared" si="33"/>
        <v>5</v>
      </c>
    </row>
    <row r="2127" spans="1:3">
      <c r="A2127" t="s">
        <v>31364</v>
      </c>
      <c r="B2127">
        <v>69.155600000000007</v>
      </c>
      <c r="C2127">
        <f t="shared" si="33"/>
        <v>5</v>
      </c>
    </row>
    <row r="2128" spans="1:3">
      <c r="A2128" t="s">
        <v>31386</v>
      </c>
      <c r="B2128">
        <v>0.31868999999999997</v>
      </c>
      <c r="C2128">
        <f t="shared" si="33"/>
        <v>5</v>
      </c>
    </row>
    <row r="2129" spans="1:3">
      <c r="A2129" t="s">
        <v>31387</v>
      </c>
      <c r="B2129">
        <v>0.31868999999999997</v>
      </c>
      <c r="C2129">
        <f t="shared" si="33"/>
        <v>5</v>
      </c>
    </row>
    <row r="2130" spans="1:3">
      <c r="A2130" t="s">
        <v>31393</v>
      </c>
      <c r="B2130">
        <v>3.8242699999999998</v>
      </c>
      <c r="C2130">
        <f t="shared" si="33"/>
        <v>5</v>
      </c>
    </row>
    <row r="2131" spans="1:3">
      <c r="A2131" t="s">
        <v>31406</v>
      </c>
      <c r="B2131">
        <v>3.1869000000000001</v>
      </c>
      <c r="C2131">
        <f t="shared" si="33"/>
        <v>5</v>
      </c>
    </row>
    <row r="2132" spans="1:3">
      <c r="A2132" t="s">
        <v>31425</v>
      </c>
      <c r="B2132">
        <v>0.31868999999999997</v>
      </c>
      <c r="C2132">
        <f t="shared" si="33"/>
        <v>5</v>
      </c>
    </row>
    <row r="2133" spans="1:3">
      <c r="A2133" t="s">
        <v>31428</v>
      </c>
      <c r="B2133">
        <v>0.31868999999999997</v>
      </c>
      <c r="C2133">
        <f t="shared" si="33"/>
        <v>5</v>
      </c>
    </row>
    <row r="2134" spans="1:3">
      <c r="A2134" t="s">
        <v>31429</v>
      </c>
      <c r="B2134">
        <v>0.31868999999999997</v>
      </c>
      <c r="C2134">
        <f t="shared" si="33"/>
        <v>5</v>
      </c>
    </row>
    <row r="2135" spans="1:3">
      <c r="A2135" t="s">
        <v>31432</v>
      </c>
      <c r="B2135">
        <v>7.32986</v>
      </c>
      <c r="C2135">
        <f t="shared" si="33"/>
        <v>5</v>
      </c>
    </row>
    <row r="2136" spans="1:3">
      <c r="A2136" t="s">
        <v>31438</v>
      </c>
      <c r="B2136">
        <v>7.6485500000000002</v>
      </c>
      <c r="C2136">
        <f t="shared" si="33"/>
        <v>5</v>
      </c>
    </row>
    <row r="2137" spans="1:3">
      <c r="A2137" t="s">
        <v>31445</v>
      </c>
      <c r="B2137">
        <v>0.63737900000000003</v>
      </c>
      <c r="C2137">
        <f t="shared" si="33"/>
        <v>5</v>
      </c>
    </row>
    <row r="2138" spans="1:3">
      <c r="A2138" t="s">
        <v>31454</v>
      </c>
      <c r="B2138">
        <v>2.2308300000000001</v>
      </c>
      <c r="C2138">
        <f t="shared" si="33"/>
        <v>5</v>
      </c>
    </row>
    <row r="2139" spans="1:3">
      <c r="A2139" t="s">
        <v>31465</v>
      </c>
      <c r="B2139">
        <v>10.8354</v>
      </c>
      <c r="C2139">
        <f t="shared" si="33"/>
        <v>5</v>
      </c>
    </row>
    <row r="2140" spans="1:3">
      <c r="A2140" t="s">
        <v>31470</v>
      </c>
      <c r="B2140">
        <v>0.63737900000000003</v>
      </c>
      <c r="C2140">
        <f t="shared" si="33"/>
        <v>5</v>
      </c>
    </row>
    <row r="2141" spans="1:3">
      <c r="A2141" t="s">
        <v>31471</v>
      </c>
      <c r="B2141">
        <v>0.63737900000000003</v>
      </c>
      <c r="C2141">
        <f t="shared" si="33"/>
        <v>5</v>
      </c>
    </row>
    <row r="2142" spans="1:3">
      <c r="A2142" t="s">
        <v>31480</v>
      </c>
      <c r="B2142">
        <v>0.31868999999999997</v>
      </c>
      <c r="C2142">
        <f t="shared" si="33"/>
        <v>5</v>
      </c>
    </row>
    <row r="2143" spans="1:3">
      <c r="A2143" t="s">
        <v>31487</v>
      </c>
      <c r="B2143">
        <v>0.31868999999999997</v>
      </c>
      <c r="C2143">
        <f t="shared" si="33"/>
        <v>5</v>
      </c>
    </row>
    <row r="2144" spans="1:3">
      <c r="A2144" t="s">
        <v>31495</v>
      </c>
      <c r="B2144">
        <v>13.7037</v>
      </c>
      <c r="C2144">
        <f t="shared" si="33"/>
        <v>5</v>
      </c>
    </row>
    <row r="2145" spans="1:3">
      <c r="A2145" t="s">
        <v>31527</v>
      </c>
      <c r="B2145">
        <v>20.7148</v>
      </c>
      <c r="C2145">
        <f t="shared" si="33"/>
        <v>5</v>
      </c>
    </row>
    <row r="2146" spans="1:3">
      <c r="A2146" t="s">
        <v>31562</v>
      </c>
      <c r="B2146">
        <v>0.31868999999999997</v>
      </c>
      <c r="C2146">
        <f t="shared" si="33"/>
        <v>5</v>
      </c>
    </row>
    <row r="2147" spans="1:3">
      <c r="A2147" t="s">
        <v>31576</v>
      </c>
      <c r="B2147">
        <v>10.8354</v>
      </c>
      <c r="C2147">
        <f t="shared" si="33"/>
        <v>5</v>
      </c>
    </row>
    <row r="2148" spans="1:3">
      <c r="A2148" t="s">
        <v>31585</v>
      </c>
      <c r="B2148">
        <v>2.8682099999999999</v>
      </c>
      <c r="C2148">
        <f t="shared" si="33"/>
        <v>5</v>
      </c>
    </row>
    <row r="2149" spans="1:3">
      <c r="A2149" t="s">
        <v>31590</v>
      </c>
      <c r="B2149">
        <v>0.31868999999999997</v>
      </c>
      <c r="C2149">
        <f t="shared" si="33"/>
        <v>5</v>
      </c>
    </row>
    <row r="2150" spans="1:3">
      <c r="A2150" t="s">
        <v>31591</v>
      </c>
      <c r="B2150">
        <v>325.70100000000002</v>
      </c>
      <c r="C2150">
        <f t="shared" si="33"/>
        <v>5</v>
      </c>
    </row>
    <row r="2151" spans="1:3">
      <c r="A2151" t="s">
        <v>31673</v>
      </c>
      <c r="B2151">
        <v>0.31868999999999997</v>
      </c>
      <c r="C2151">
        <f t="shared" si="33"/>
        <v>5</v>
      </c>
    </row>
    <row r="2152" spans="1:3">
      <c r="A2152" t="s">
        <v>31677</v>
      </c>
      <c r="B2152">
        <v>0.31868999999999997</v>
      </c>
      <c r="C2152">
        <f t="shared" si="33"/>
        <v>5</v>
      </c>
    </row>
    <row r="2153" spans="1:3">
      <c r="A2153" t="s">
        <v>31768</v>
      </c>
      <c r="B2153">
        <v>1.59345</v>
      </c>
      <c r="C2153">
        <f t="shared" si="33"/>
        <v>5</v>
      </c>
    </row>
    <row r="2154" spans="1:3">
      <c r="A2154" t="s">
        <v>31791</v>
      </c>
      <c r="B2154">
        <v>18.802700000000002</v>
      </c>
      <c r="C2154">
        <f t="shared" si="33"/>
        <v>5</v>
      </c>
    </row>
    <row r="2155" spans="1:3">
      <c r="A2155" t="s">
        <v>31824</v>
      </c>
      <c r="B2155">
        <v>1.91214</v>
      </c>
      <c r="C2155">
        <f t="shared" si="33"/>
        <v>5</v>
      </c>
    </row>
    <row r="2156" spans="1:3">
      <c r="A2156" t="s">
        <v>31928</v>
      </c>
      <c r="B2156">
        <v>5.4177200000000001</v>
      </c>
      <c r="C2156">
        <f t="shared" si="33"/>
        <v>5</v>
      </c>
    </row>
    <row r="2157" spans="1:3">
      <c r="A2157" t="s">
        <v>31945</v>
      </c>
      <c r="B2157">
        <v>7.32986</v>
      </c>
      <c r="C2157">
        <f t="shared" si="33"/>
        <v>5</v>
      </c>
    </row>
    <row r="2158" spans="1:3">
      <c r="A2158" t="s">
        <v>31947</v>
      </c>
      <c r="B2158">
        <v>0.95606899999999995</v>
      </c>
      <c r="C2158">
        <f t="shared" si="33"/>
        <v>5</v>
      </c>
    </row>
    <row r="2159" spans="1:3">
      <c r="A2159" t="s">
        <v>31949</v>
      </c>
      <c r="B2159">
        <v>4.4616499999999997</v>
      </c>
      <c r="C2159">
        <f t="shared" si="33"/>
        <v>5</v>
      </c>
    </row>
    <row r="2160" spans="1:3">
      <c r="A2160" t="s">
        <v>31972</v>
      </c>
      <c r="B2160">
        <v>0.63737900000000003</v>
      </c>
      <c r="C2160">
        <f t="shared" si="33"/>
        <v>5</v>
      </c>
    </row>
    <row r="2161" spans="1:3">
      <c r="A2161" t="s">
        <v>31985</v>
      </c>
      <c r="B2161">
        <v>2.2308300000000001</v>
      </c>
      <c r="C2161">
        <f t="shared" si="33"/>
        <v>5</v>
      </c>
    </row>
    <row r="2162" spans="1:3">
      <c r="A2162" t="s">
        <v>31989</v>
      </c>
      <c r="B2162">
        <v>75.529399999999995</v>
      </c>
      <c r="C2162">
        <f t="shared" si="33"/>
        <v>5</v>
      </c>
    </row>
    <row r="2163" spans="1:3">
      <c r="A2163" t="s">
        <v>32064</v>
      </c>
      <c r="B2163">
        <v>24.539100000000001</v>
      </c>
      <c r="C2163">
        <f t="shared" si="33"/>
        <v>5</v>
      </c>
    </row>
    <row r="2164" spans="1:3">
      <c r="A2164" t="s">
        <v>32089</v>
      </c>
      <c r="B2164">
        <v>0.31868999999999997</v>
      </c>
      <c r="C2164">
        <f t="shared" si="33"/>
        <v>5</v>
      </c>
    </row>
    <row r="2165" spans="1:3">
      <c r="A2165" t="s">
        <v>32092</v>
      </c>
      <c r="B2165">
        <v>2.8682099999999999</v>
      </c>
      <c r="C2165">
        <f t="shared" si="33"/>
        <v>5</v>
      </c>
    </row>
    <row r="2166" spans="1:3">
      <c r="A2166" t="s">
        <v>32107</v>
      </c>
      <c r="B2166">
        <v>0.63737900000000003</v>
      </c>
      <c r="C2166">
        <f t="shared" si="33"/>
        <v>5</v>
      </c>
    </row>
    <row r="2167" spans="1:3">
      <c r="A2167" t="s">
        <v>32139</v>
      </c>
      <c r="B2167">
        <v>0.63737900000000003</v>
      </c>
      <c r="C2167">
        <f t="shared" si="33"/>
        <v>5</v>
      </c>
    </row>
    <row r="2168" spans="1:3">
      <c r="A2168" t="s">
        <v>32145</v>
      </c>
      <c r="B2168">
        <v>43.341799999999999</v>
      </c>
      <c r="C2168">
        <f t="shared" si="33"/>
        <v>5</v>
      </c>
    </row>
    <row r="2169" spans="1:3">
      <c r="A2169" t="s">
        <v>32220</v>
      </c>
      <c r="B2169">
        <v>0.63737900000000003</v>
      </c>
      <c r="C2169">
        <f t="shared" si="33"/>
        <v>5</v>
      </c>
    </row>
    <row r="2170" spans="1:3">
      <c r="A2170" t="s">
        <v>32222</v>
      </c>
      <c r="B2170">
        <v>0.95606899999999995</v>
      </c>
      <c r="C2170">
        <f t="shared" si="33"/>
        <v>5</v>
      </c>
    </row>
    <row r="2171" spans="1:3">
      <c r="A2171" t="s">
        <v>32229</v>
      </c>
      <c r="B2171">
        <v>10.1981</v>
      </c>
      <c r="C2171">
        <f t="shared" si="33"/>
        <v>5</v>
      </c>
    </row>
    <row r="2172" spans="1:3">
      <c r="A2172" t="s">
        <v>32236</v>
      </c>
      <c r="B2172">
        <v>10.1981</v>
      </c>
      <c r="C2172">
        <f t="shared" si="33"/>
        <v>5</v>
      </c>
    </row>
    <row r="2173" spans="1:3">
      <c r="A2173" t="s">
        <v>32249</v>
      </c>
      <c r="B2173">
        <v>2.2308300000000001</v>
      </c>
      <c r="C2173">
        <f t="shared" si="33"/>
        <v>5</v>
      </c>
    </row>
    <row r="2174" spans="1:3">
      <c r="A2174" t="s">
        <v>32296</v>
      </c>
      <c r="B2174">
        <v>0.31868999999999997</v>
      </c>
      <c r="C2174">
        <f t="shared" si="33"/>
        <v>5</v>
      </c>
    </row>
    <row r="2175" spans="1:3">
      <c r="A2175" t="s">
        <v>32310</v>
      </c>
      <c r="B2175">
        <v>1.2747599999999999</v>
      </c>
      <c r="C2175">
        <f t="shared" si="33"/>
        <v>5</v>
      </c>
    </row>
    <row r="2176" spans="1:3">
      <c r="A2176" t="s">
        <v>32315</v>
      </c>
      <c r="B2176">
        <v>2.5495199999999998</v>
      </c>
      <c r="C2176">
        <f t="shared" si="33"/>
        <v>5</v>
      </c>
    </row>
    <row r="2177" spans="1:3">
      <c r="A2177" t="s">
        <v>32324</v>
      </c>
      <c r="B2177">
        <v>61.188400000000001</v>
      </c>
      <c r="C2177">
        <f t="shared" ref="C2177:C2240" si="34">LEN(A2177)</f>
        <v>5</v>
      </c>
    </row>
    <row r="2178" spans="1:3">
      <c r="A2178" t="s">
        <v>32351</v>
      </c>
      <c r="B2178">
        <v>0.31868999999999997</v>
      </c>
      <c r="C2178">
        <f t="shared" si="34"/>
        <v>5</v>
      </c>
    </row>
    <row r="2179" spans="1:3">
      <c r="A2179" t="s">
        <v>32359</v>
      </c>
      <c r="B2179">
        <v>0.31868999999999997</v>
      </c>
      <c r="C2179">
        <f t="shared" si="34"/>
        <v>5</v>
      </c>
    </row>
    <row r="2180" spans="1:3">
      <c r="A2180" t="s">
        <v>32381</v>
      </c>
      <c r="B2180">
        <v>0.95606899999999995</v>
      </c>
      <c r="C2180">
        <f t="shared" si="34"/>
        <v>5</v>
      </c>
    </row>
    <row r="2181" spans="1:3">
      <c r="A2181" t="s">
        <v>32382</v>
      </c>
      <c r="B2181">
        <v>6.0551000000000004</v>
      </c>
      <c r="C2181">
        <f t="shared" si="34"/>
        <v>5</v>
      </c>
    </row>
    <row r="2182" spans="1:3">
      <c r="A2182" t="s">
        <v>32389</v>
      </c>
      <c r="B2182">
        <v>0.31868999999999997</v>
      </c>
      <c r="C2182">
        <f t="shared" si="34"/>
        <v>5</v>
      </c>
    </row>
    <row r="2183" spans="1:3">
      <c r="A2183" t="s">
        <v>32396</v>
      </c>
      <c r="B2183">
        <v>12.7476</v>
      </c>
      <c r="C2183">
        <f t="shared" si="34"/>
        <v>5</v>
      </c>
    </row>
    <row r="2184" spans="1:3">
      <c r="A2184" t="s">
        <v>32531</v>
      </c>
      <c r="B2184">
        <v>0.31868999999999997</v>
      </c>
      <c r="C2184">
        <f t="shared" si="34"/>
        <v>5</v>
      </c>
    </row>
    <row r="2185" spans="1:3">
      <c r="A2185" t="s">
        <v>32546</v>
      </c>
      <c r="B2185">
        <v>5.09903</v>
      </c>
      <c r="C2185">
        <f t="shared" si="34"/>
        <v>5</v>
      </c>
    </row>
    <row r="2186" spans="1:3">
      <c r="A2186" t="s">
        <v>32569</v>
      </c>
      <c r="B2186">
        <v>13.0663</v>
      </c>
      <c r="C2186">
        <f t="shared" si="34"/>
        <v>5</v>
      </c>
    </row>
    <row r="2187" spans="1:3">
      <c r="A2187" t="s">
        <v>32570</v>
      </c>
      <c r="B2187">
        <v>187.38900000000001</v>
      </c>
      <c r="C2187">
        <f t="shared" si="34"/>
        <v>5</v>
      </c>
    </row>
    <row r="2188" spans="1:3">
      <c r="A2188" t="s">
        <v>32601</v>
      </c>
      <c r="B2188">
        <v>197.58799999999999</v>
      </c>
      <c r="C2188">
        <f t="shared" si="34"/>
        <v>5</v>
      </c>
    </row>
    <row r="2189" spans="1:3">
      <c r="A2189" t="s">
        <v>32658</v>
      </c>
      <c r="B2189">
        <v>2.8682099999999999</v>
      </c>
      <c r="C2189">
        <f t="shared" si="34"/>
        <v>5</v>
      </c>
    </row>
    <row r="2190" spans="1:3">
      <c r="A2190" t="s">
        <v>32691</v>
      </c>
      <c r="B2190">
        <v>6.0551000000000004</v>
      </c>
      <c r="C2190">
        <f t="shared" si="34"/>
        <v>5</v>
      </c>
    </row>
    <row r="2191" spans="1:3">
      <c r="A2191" t="s">
        <v>32718</v>
      </c>
      <c r="B2191">
        <v>2.5495199999999998</v>
      </c>
      <c r="C2191">
        <f t="shared" si="34"/>
        <v>5</v>
      </c>
    </row>
    <row r="2192" spans="1:3">
      <c r="A2192" t="s">
        <v>32729</v>
      </c>
      <c r="B2192">
        <v>24.539100000000001</v>
      </c>
      <c r="C2192">
        <f t="shared" si="34"/>
        <v>5</v>
      </c>
    </row>
    <row r="2193" spans="1:3">
      <c r="A2193" t="s">
        <v>32791</v>
      </c>
      <c r="B2193">
        <v>791.94399999999996</v>
      </c>
      <c r="C2193">
        <f t="shared" si="34"/>
        <v>5</v>
      </c>
    </row>
    <row r="2194" spans="1:3">
      <c r="A2194" t="s">
        <v>32797</v>
      </c>
      <c r="B2194">
        <v>0.31868999999999997</v>
      </c>
      <c r="C2194">
        <f t="shared" si="34"/>
        <v>5</v>
      </c>
    </row>
    <row r="2195" spans="1:3">
      <c r="A2195" t="s">
        <v>32822</v>
      </c>
      <c r="B2195">
        <v>2.2308300000000001</v>
      </c>
      <c r="C2195">
        <f t="shared" si="34"/>
        <v>5</v>
      </c>
    </row>
    <row r="2196" spans="1:3">
      <c r="A2196" t="s">
        <v>32826</v>
      </c>
      <c r="B2196">
        <v>5.09903</v>
      </c>
      <c r="C2196">
        <f t="shared" si="34"/>
        <v>5</v>
      </c>
    </row>
    <row r="2197" spans="1:3">
      <c r="A2197" t="s">
        <v>32833</v>
      </c>
      <c r="B2197">
        <v>0.63737900000000003</v>
      </c>
      <c r="C2197">
        <f t="shared" si="34"/>
        <v>5</v>
      </c>
    </row>
    <row r="2198" spans="1:3">
      <c r="A2198" t="s">
        <v>32836</v>
      </c>
      <c r="B2198">
        <v>0.31868999999999997</v>
      </c>
      <c r="C2198">
        <f t="shared" si="34"/>
        <v>5</v>
      </c>
    </row>
    <row r="2199" spans="1:3">
      <c r="A2199" t="s">
        <v>32856</v>
      </c>
      <c r="B2199">
        <v>3.8242699999999998</v>
      </c>
      <c r="C2199">
        <f t="shared" si="34"/>
        <v>5</v>
      </c>
    </row>
    <row r="2200" spans="1:3">
      <c r="A2200" t="s">
        <v>32908</v>
      </c>
      <c r="B2200">
        <v>0.31868999999999997</v>
      </c>
      <c r="C2200">
        <f t="shared" si="34"/>
        <v>5</v>
      </c>
    </row>
    <row r="2201" spans="1:3">
      <c r="A2201" t="s">
        <v>32944</v>
      </c>
      <c r="B2201">
        <v>1.91214</v>
      </c>
      <c r="C2201">
        <f t="shared" si="34"/>
        <v>5</v>
      </c>
    </row>
    <row r="2202" spans="1:3">
      <c r="A2202" t="s">
        <v>32981</v>
      </c>
      <c r="B2202">
        <v>2.8682099999999999</v>
      </c>
      <c r="C2202">
        <f t="shared" si="34"/>
        <v>5</v>
      </c>
    </row>
    <row r="2203" spans="1:3">
      <c r="A2203" t="s">
        <v>32984</v>
      </c>
      <c r="B2203">
        <v>7.32986</v>
      </c>
      <c r="C2203">
        <f t="shared" si="34"/>
        <v>5</v>
      </c>
    </row>
    <row r="2204" spans="1:3">
      <c r="A2204" t="s">
        <v>32999</v>
      </c>
      <c r="B2204">
        <v>0.31868999999999997</v>
      </c>
      <c r="C2204">
        <f t="shared" si="34"/>
        <v>5</v>
      </c>
    </row>
    <row r="2205" spans="1:3">
      <c r="A2205" t="s">
        <v>33010</v>
      </c>
      <c r="B2205">
        <v>9.8793799999999994</v>
      </c>
      <c r="C2205">
        <f t="shared" si="34"/>
        <v>5</v>
      </c>
    </row>
    <row r="2206" spans="1:3">
      <c r="A2206" t="s">
        <v>33047</v>
      </c>
      <c r="B2206">
        <v>920.05700000000002</v>
      </c>
      <c r="C2206">
        <f t="shared" si="34"/>
        <v>5</v>
      </c>
    </row>
    <row r="2207" spans="1:3">
      <c r="A2207" t="s">
        <v>33166</v>
      </c>
      <c r="B2207">
        <v>6.6924799999999998</v>
      </c>
      <c r="C2207">
        <f t="shared" si="34"/>
        <v>5</v>
      </c>
    </row>
    <row r="2208" spans="1:3">
      <c r="A2208" t="s">
        <v>33189</v>
      </c>
      <c r="B2208">
        <v>482.49599999999998</v>
      </c>
      <c r="C2208">
        <f t="shared" si="34"/>
        <v>5</v>
      </c>
    </row>
    <row r="2209" spans="1:3">
      <c r="A2209" t="s">
        <v>33249</v>
      </c>
      <c r="B2209">
        <v>0.31868999999999997</v>
      </c>
      <c r="C2209">
        <f t="shared" si="34"/>
        <v>5</v>
      </c>
    </row>
    <row r="2210" spans="1:3">
      <c r="A2210" t="s">
        <v>33262</v>
      </c>
      <c r="B2210">
        <v>0.31868999999999997</v>
      </c>
      <c r="C2210">
        <f t="shared" si="34"/>
        <v>5</v>
      </c>
    </row>
    <row r="2211" spans="1:3">
      <c r="A2211" t="s">
        <v>33312</v>
      </c>
      <c r="B2211">
        <v>1.59345</v>
      </c>
      <c r="C2211">
        <f t="shared" si="34"/>
        <v>5</v>
      </c>
    </row>
    <row r="2212" spans="1:3">
      <c r="A2212" t="s">
        <v>33418</v>
      </c>
      <c r="B2212">
        <v>5.4177200000000001</v>
      </c>
      <c r="C2212">
        <f t="shared" si="34"/>
        <v>5</v>
      </c>
    </row>
    <row r="2213" spans="1:3">
      <c r="A2213" t="s">
        <v>33426</v>
      </c>
      <c r="B2213">
        <v>1.2747599999999999</v>
      </c>
      <c r="C2213">
        <f t="shared" si="34"/>
        <v>5</v>
      </c>
    </row>
    <row r="2214" spans="1:3">
      <c r="A2214" t="s">
        <v>33429</v>
      </c>
      <c r="B2214">
        <v>31.869</v>
      </c>
      <c r="C2214">
        <f t="shared" si="34"/>
        <v>5</v>
      </c>
    </row>
    <row r="2215" spans="1:3">
      <c r="A2215" t="s">
        <v>33480</v>
      </c>
      <c r="B2215">
        <v>0.95606899999999995</v>
      </c>
      <c r="C2215">
        <f t="shared" si="34"/>
        <v>5</v>
      </c>
    </row>
    <row r="2216" spans="1:3">
      <c r="A2216" t="s">
        <v>33539</v>
      </c>
      <c r="B2216">
        <v>112.497</v>
      </c>
      <c r="C2216">
        <f t="shared" si="34"/>
        <v>5</v>
      </c>
    </row>
    <row r="2217" spans="1:3">
      <c r="A2217" t="s">
        <v>33649</v>
      </c>
      <c r="B2217">
        <v>0.63737900000000003</v>
      </c>
      <c r="C2217">
        <f t="shared" si="34"/>
        <v>5</v>
      </c>
    </row>
    <row r="2218" spans="1:3">
      <c r="A2218" t="s">
        <v>33655</v>
      </c>
      <c r="B2218">
        <v>84.7714</v>
      </c>
      <c r="C2218">
        <f t="shared" si="34"/>
        <v>5</v>
      </c>
    </row>
    <row r="2219" spans="1:3">
      <c r="A2219" t="s">
        <v>33695</v>
      </c>
      <c r="B2219">
        <v>1.2747599999999999</v>
      </c>
      <c r="C2219">
        <f t="shared" si="34"/>
        <v>5</v>
      </c>
    </row>
    <row r="2220" spans="1:3">
      <c r="A2220" t="s">
        <v>33700</v>
      </c>
      <c r="B2220">
        <v>1775.42</v>
      </c>
      <c r="C2220">
        <f t="shared" si="34"/>
        <v>5</v>
      </c>
    </row>
    <row r="2221" spans="1:3">
      <c r="A2221" t="s">
        <v>33749</v>
      </c>
      <c r="B2221">
        <v>41.429600000000001</v>
      </c>
      <c r="C2221">
        <f t="shared" si="34"/>
        <v>5</v>
      </c>
    </row>
    <row r="2222" spans="1:3">
      <c r="A2222" t="s">
        <v>33799</v>
      </c>
      <c r="B2222">
        <v>846.75800000000004</v>
      </c>
      <c r="C2222">
        <f t="shared" si="34"/>
        <v>5</v>
      </c>
    </row>
    <row r="2223" spans="1:3">
      <c r="A2223" t="s">
        <v>33912</v>
      </c>
      <c r="B2223">
        <v>0.63737900000000003</v>
      </c>
      <c r="C2223">
        <f t="shared" si="34"/>
        <v>5</v>
      </c>
    </row>
    <row r="2224" spans="1:3">
      <c r="A2224" t="s">
        <v>33913</v>
      </c>
      <c r="B2224">
        <v>1.59345</v>
      </c>
      <c r="C2224">
        <f t="shared" si="34"/>
        <v>5</v>
      </c>
    </row>
    <row r="2225" spans="1:3">
      <c r="A2225" t="s">
        <v>33915</v>
      </c>
      <c r="B2225">
        <v>2.2308300000000001</v>
      </c>
      <c r="C2225">
        <f t="shared" si="34"/>
        <v>5</v>
      </c>
    </row>
    <row r="2226" spans="1:3">
      <c r="A2226" t="s">
        <v>34017</v>
      </c>
      <c r="B2226">
        <v>58.957599999999999</v>
      </c>
      <c r="C2226">
        <f t="shared" si="34"/>
        <v>5</v>
      </c>
    </row>
    <row r="2227" spans="1:3">
      <c r="A2227" t="s">
        <v>34053</v>
      </c>
      <c r="B2227">
        <v>16.890499999999999</v>
      </c>
      <c r="C2227">
        <f t="shared" si="34"/>
        <v>5</v>
      </c>
    </row>
    <row r="2228" spans="1:3">
      <c r="A2228" t="s">
        <v>34060</v>
      </c>
      <c r="B2228">
        <v>0.31868999999999997</v>
      </c>
      <c r="C2228">
        <f t="shared" si="34"/>
        <v>5</v>
      </c>
    </row>
    <row r="2229" spans="1:3">
      <c r="A2229" t="s">
        <v>34225</v>
      </c>
      <c r="B2229">
        <v>0.31868999999999997</v>
      </c>
      <c r="C2229">
        <f t="shared" si="34"/>
        <v>5</v>
      </c>
    </row>
    <row r="2230" spans="1:3">
      <c r="A2230" t="s">
        <v>34256</v>
      </c>
      <c r="B2230">
        <v>48.759500000000003</v>
      </c>
      <c r="C2230">
        <f t="shared" si="34"/>
        <v>5</v>
      </c>
    </row>
    <row r="2231" spans="1:3">
      <c r="A2231" t="s">
        <v>34293</v>
      </c>
      <c r="B2231">
        <v>5.09903</v>
      </c>
      <c r="C2231">
        <f t="shared" si="34"/>
        <v>5</v>
      </c>
    </row>
    <row r="2232" spans="1:3">
      <c r="A2232" t="s">
        <v>34314</v>
      </c>
      <c r="B2232">
        <v>20.077400000000001</v>
      </c>
      <c r="C2232">
        <f t="shared" si="34"/>
        <v>5</v>
      </c>
    </row>
    <row r="2233" spans="1:3">
      <c r="A2233" t="s">
        <v>34328</v>
      </c>
      <c r="B2233">
        <v>18.802700000000002</v>
      </c>
      <c r="C2233">
        <f t="shared" si="34"/>
        <v>5</v>
      </c>
    </row>
    <row r="2234" spans="1:3">
      <c r="A2234" t="s">
        <v>34332</v>
      </c>
      <c r="B2234">
        <v>223.083</v>
      </c>
      <c r="C2234">
        <f t="shared" si="34"/>
        <v>5</v>
      </c>
    </row>
    <row r="2235" spans="1:3">
      <c r="A2235" t="s">
        <v>34400</v>
      </c>
      <c r="B2235">
        <v>38.242699999999999</v>
      </c>
      <c r="C2235">
        <f t="shared" si="34"/>
        <v>5</v>
      </c>
    </row>
    <row r="2236" spans="1:3">
      <c r="A2236" t="s">
        <v>34457</v>
      </c>
      <c r="B2236">
        <v>107.08</v>
      </c>
      <c r="C2236">
        <f t="shared" si="34"/>
        <v>5</v>
      </c>
    </row>
    <row r="2237" spans="1:3">
      <c r="A2237" t="s">
        <v>34473</v>
      </c>
      <c r="B2237">
        <v>2.2308300000000001</v>
      </c>
      <c r="C2237">
        <f t="shared" si="34"/>
        <v>5</v>
      </c>
    </row>
    <row r="2238" spans="1:3">
      <c r="A2238" t="s">
        <v>34528</v>
      </c>
      <c r="B2238">
        <v>94.969499999999996</v>
      </c>
      <c r="C2238">
        <f t="shared" si="34"/>
        <v>5</v>
      </c>
    </row>
    <row r="2239" spans="1:3">
      <c r="A2239" t="s">
        <v>34558</v>
      </c>
      <c r="B2239">
        <v>25.8139</v>
      </c>
      <c r="C2239">
        <f t="shared" si="34"/>
        <v>5</v>
      </c>
    </row>
    <row r="2240" spans="1:3">
      <c r="A2240" t="s">
        <v>34587</v>
      </c>
      <c r="B2240">
        <v>0.95606899999999995</v>
      </c>
      <c r="C2240">
        <f t="shared" si="34"/>
        <v>5</v>
      </c>
    </row>
    <row r="2241" spans="1:3">
      <c r="A2241" t="s">
        <v>34623</v>
      </c>
      <c r="B2241">
        <v>2.2308300000000001</v>
      </c>
      <c r="C2241">
        <f t="shared" ref="C2241:C2304" si="35">LEN(A2241)</f>
        <v>5</v>
      </c>
    </row>
    <row r="2242" spans="1:3">
      <c r="A2242" t="s">
        <v>34625</v>
      </c>
      <c r="B2242">
        <v>21.0335</v>
      </c>
      <c r="C2242">
        <f t="shared" si="35"/>
        <v>5</v>
      </c>
    </row>
    <row r="2243" spans="1:3">
      <c r="A2243" t="s">
        <v>34632</v>
      </c>
      <c r="B2243">
        <v>34.099800000000002</v>
      </c>
      <c r="C2243">
        <f t="shared" si="35"/>
        <v>5</v>
      </c>
    </row>
    <row r="2244" spans="1:3">
      <c r="A2244" t="s">
        <v>34662</v>
      </c>
      <c r="B2244">
        <v>0.31868999999999997</v>
      </c>
      <c r="C2244">
        <f t="shared" si="35"/>
        <v>5</v>
      </c>
    </row>
    <row r="2245" spans="1:3">
      <c r="A2245" t="s">
        <v>34732</v>
      </c>
      <c r="B2245">
        <v>0.31868999999999997</v>
      </c>
      <c r="C2245">
        <f t="shared" si="35"/>
        <v>5</v>
      </c>
    </row>
    <row r="2246" spans="1:3">
      <c r="A2246" t="s">
        <v>34739</v>
      </c>
      <c r="B2246">
        <v>0.95606899999999995</v>
      </c>
      <c r="C2246">
        <f t="shared" si="35"/>
        <v>5</v>
      </c>
    </row>
    <row r="2247" spans="1:3">
      <c r="A2247" t="s">
        <v>34741</v>
      </c>
      <c r="B2247">
        <v>0.95606899999999995</v>
      </c>
      <c r="C2247">
        <f t="shared" si="35"/>
        <v>5</v>
      </c>
    </row>
    <row r="2248" spans="1:3">
      <c r="A2248" t="s">
        <v>34804</v>
      </c>
      <c r="B2248">
        <v>28.682099999999998</v>
      </c>
      <c r="C2248">
        <f t="shared" si="35"/>
        <v>5</v>
      </c>
    </row>
    <row r="2249" spans="1:3">
      <c r="A2249" t="s">
        <v>34808</v>
      </c>
      <c r="B2249">
        <v>1.91214</v>
      </c>
      <c r="C2249">
        <f t="shared" si="35"/>
        <v>5</v>
      </c>
    </row>
    <row r="2250" spans="1:3">
      <c r="A2250" t="s">
        <v>35172</v>
      </c>
      <c r="B2250">
        <v>18.484000000000002</v>
      </c>
      <c r="C2250">
        <f t="shared" si="35"/>
        <v>5</v>
      </c>
    </row>
    <row r="2251" spans="1:3">
      <c r="A2251" t="s">
        <v>35183</v>
      </c>
      <c r="B2251">
        <v>1594.09</v>
      </c>
      <c r="C2251">
        <f t="shared" si="35"/>
        <v>5</v>
      </c>
    </row>
    <row r="2252" spans="1:3">
      <c r="A2252" t="s">
        <v>35255</v>
      </c>
      <c r="B2252">
        <v>1.2747599999999999</v>
      </c>
      <c r="C2252">
        <f t="shared" si="35"/>
        <v>5</v>
      </c>
    </row>
    <row r="2253" spans="1:3">
      <c r="A2253" t="s">
        <v>35272</v>
      </c>
      <c r="B2253">
        <v>0.31868999999999997</v>
      </c>
      <c r="C2253">
        <f t="shared" si="35"/>
        <v>5</v>
      </c>
    </row>
    <row r="2254" spans="1:3">
      <c r="A2254" t="s">
        <v>35274</v>
      </c>
      <c r="B2254">
        <v>0.31868999999999997</v>
      </c>
      <c r="C2254">
        <f t="shared" si="35"/>
        <v>5</v>
      </c>
    </row>
    <row r="2255" spans="1:3">
      <c r="A2255" t="s">
        <v>35275</v>
      </c>
      <c r="B2255">
        <v>0.31868999999999997</v>
      </c>
      <c r="C2255">
        <f t="shared" si="35"/>
        <v>5</v>
      </c>
    </row>
    <row r="2256" spans="1:3">
      <c r="A2256" t="s">
        <v>35299</v>
      </c>
      <c r="B2256">
        <v>23.582999999999998</v>
      </c>
      <c r="C2256">
        <f t="shared" si="35"/>
        <v>5</v>
      </c>
    </row>
    <row r="2257" spans="1:3">
      <c r="A2257" t="s">
        <v>35355</v>
      </c>
      <c r="B2257">
        <v>0.31868999999999997</v>
      </c>
      <c r="C2257">
        <f t="shared" si="35"/>
        <v>5</v>
      </c>
    </row>
    <row r="2258" spans="1:3">
      <c r="A2258" t="s">
        <v>35365</v>
      </c>
      <c r="B2258">
        <v>0.63737900000000003</v>
      </c>
      <c r="C2258">
        <f t="shared" si="35"/>
        <v>5</v>
      </c>
    </row>
    <row r="2259" spans="1:3">
      <c r="A2259" t="s">
        <v>35440</v>
      </c>
      <c r="B2259">
        <v>0.63737900000000003</v>
      </c>
      <c r="C2259">
        <f t="shared" si="35"/>
        <v>5</v>
      </c>
    </row>
    <row r="2260" spans="1:3">
      <c r="A2260" t="s">
        <v>35445</v>
      </c>
      <c r="B2260">
        <v>0.31868999999999997</v>
      </c>
      <c r="C2260">
        <f t="shared" si="35"/>
        <v>5</v>
      </c>
    </row>
    <row r="2261" spans="1:3">
      <c r="A2261" t="s">
        <v>35446</v>
      </c>
      <c r="B2261">
        <v>2.5495199999999998</v>
      </c>
      <c r="C2261">
        <f t="shared" si="35"/>
        <v>5</v>
      </c>
    </row>
    <row r="2262" spans="1:3">
      <c r="A2262" t="s">
        <v>35584</v>
      </c>
      <c r="B2262">
        <v>409.51600000000002</v>
      </c>
      <c r="C2262">
        <f t="shared" si="35"/>
        <v>5</v>
      </c>
    </row>
    <row r="2263" spans="1:3">
      <c r="A2263" t="s">
        <v>35625</v>
      </c>
      <c r="B2263">
        <v>34.418500000000002</v>
      </c>
      <c r="C2263">
        <f t="shared" si="35"/>
        <v>5</v>
      </c>
    </row>
    <row r="2264" spans="1:3">
      <c r="A2264" t="s">
        <v>35763</v>
      </c>
      <c r="B2264">
        <v>9.2420000000000009</v>
      </c>
      <c r="C2264">
        <f t="shared" si="35"/>
        <v>5</v>
      </c>
    </row>
    <row r="2265" spans="1:3">
      <c r="A2265" t="s">
        <v>35772</v>
      </c>
      <c r="B2265">
        <v>155.202</v>
      </c>
      <c r="C2265">
        <f t="shared" si="35"/>
        <v>5</v>
      </c>
    </row>
    <row r="2266" spans="1:3">
      <c r="A2266" t="s">
        <v>35778</v>
      </c>
      <c r="B2266">
        <v>23.264299999999999</v>
      </c>
      <c r="C2266">
        <f t="shared" si="35"/>
        <v>5</v>
      </c>
    </row>
    <row r="2267" spans="1:3">
      <c r="A2267" t="s">
        <v>35796</v>
      </c>
      <c r="B2267">
        <v>3.8242699999999998</v>
      </c>
      <c r="C2267">
        <f t="shared" si="35"/>
        <v>5</v>
      </c>
    </row>
    <row r="2268" spans="1:3">
      <c r="A2268" t="s">
        <v>35838</v>
      </c>
      <c r="B2268">
        <v>7.32986</v>
      </c>
      <c r="C2268">
        <f t="shared" si="35"/>
        <v>5</v>
      </c>
    </row>
    <row r="2269" spans="1:3">
      <c r="A2269" t="s">
        <v>35857</v>
      </c>
      <c r="B2269">
        <v>20.7148</v>
      </c>
      <c r="C2269">
        <f t="shared" si="35"/>
        <v>5</v>
      </c>
    </row>
    <row r="2270" spans="1:3">
      <c r="A2270" t="s">
        <v>35919</v>
      </c>
      <c r="B2270">
        <v>0.95606899999999995</v>
      </c>
      <c r="C2270">
        <f t="shared" si="35"/>
        <v>5</v>
      </c>
    </row>
    <row r="2271" spans="1:3">
      <c r="A2271" t="s">
        <v>35999</v>
      </c>
      <c r="B2271">
        <v>471.02300000000002</v>
      </c>
      <c r="C2271">
        <f t="shared" si="35"/>
        <v>5</v>
      </c>
    </row>
    <row r="2272" spans="1:3">
      <c r="A2272" t="s">
        <v>36029</v>
      </c>
      <c r="B2272">
        <v>79.034999999999997</v>
      </c>
      <c r="C2272">
        <f t="shared" si="35"/>
        <v>5</v>
      </c>
    </row>
    <row r="2273" spans="1:3">
      <c r="A2273" t="s">
        <v>36079</v>
      </c>
      <c r="B2273">
        <v>36.011899999999997</v>
      </c>
      <c r="C2273">
        <f t="shared" si="35"/>
        <v>5</v>
      </c>
    </row>
    <row r="2274" spans="1:3">
      <c r="A2274" t="s">
        <v>36177</v>
      </c>
      <c r="B2274">
        <v>306.26100000000002</v>
      </c>
      <c r="C2274">
        <f t="shared" si="35"/>
        <v>5</v>
      </c>
    </row>
    <row r="2275" spans="1:3">
      <c r="A2275" t="s">
        <v>36208</v>
      </c>
      <c r="B2275">
        <v>0.95606899999999995</v>
      </c>
      <c r="C2275">
        <f t="shared" si="35"/>
        <v>5</v>
      </c>
    </row>
    <row r="2276" spans="1:3">
      <c r="A2276" t="s">
        <v>36220</v>
      </c>
      <c r="B2276">
        <v>42.067</v>
      </c>
      <c r="C2276">
        <f t="shared" si="35"/>
        <v>5</v>
      </c>
    </row>
    <row r="2277" spans="1:3">
      <c r="A2277" t="s">
        <v>36234</v>
      </c>
      <c r="B2277">
        <v>2.5495199999999998</v>
      </c>
      <c r="C2277">
        <f t="shared" si="35"/>
        <v>5</v>
      </c>
    </row>
    <row r="2278" spans="1:3">
      <c r="A2278" t="s">
        <v>36271</v>
      </c>
      <c r="B2278">
        <v>5.09903</v>
      </c>
      <c r="C2278">
        <f t="shared" si="35"/>
        <v>5</v>
      </c>
    </row>
    <row r="2279" spans="1:3">
      <c r="A2279" t="s">
        <v>36283</v>
      </c>
      <c r="B2279">
        <v>13.0663</v>
      </c>
      <c r="C2279">
        <f t="shared" si="35"/>
        <v>5</v>
      </c>
    </row>
    <row r="2280" spans="1:3">
      <c r="A2280" t="s">
        <v>36379</v>
      </c>
      <c r="B2280">
        <v>0.31868999999999997</v>
      </c>
      <c r="C2280">
        <f t="shared" si="35"/>
        <v>5</v>
      </c>
    </row>
    <row r="2281" spans="1:3">
      <c r="A2281" t="s">
        <v>36401</v>
      </c>
      <c r="B2281">
        <v>4.7803399999999998</v>
      </c>
      <c r="C2281">
        <f t="shared" si="35"/>
        <v>5</v>
      </c>
    </row>
    <row r="2282" spans="1:3">
      <c r="A2282" t="s">
        <v>36420</v>
      </c>
      <c r="B2282">
        <v>0.31868999999999997</v>
      </c>
      <c r="C2282">
        <f t="shared" si="35"/>
        <v>5</v>
      </c>
    </row>
    <row r="2283" spans="1:3">
      <c r="A2283" t="s">
        <v>36423</v>
      </c>
      <c r="B2283">
        <v>59.276299999999999</v>
      </c>
      <c r="C2283">
        <f t="shared" si="35"/>
        <v>5</v>
      </c>
    </row>
    <row r="2284" spans="1:3">
      <c r="A2284" t="s">
        <v>36455</v>
      </c>
      <c r="B2284">
        <v>1.91214</v>
      </c>
      <c r="C2284">
        <f t="shared" si="35"/>
        <v>5</v>
      </c>
    </row>
    <row r="2285" spans="1:3">
      <c r="A2285" t="s">
        <v>36459</v>
      </c>
      <c r="B2285">
        <v>0.31868999999999997</v>
      </c>
      <c r="C2285">
        <f t="shared" si="35"/>
        <v>5</v>
      </c>
    </row>
    <row r="2286" spans="1:3">
      <c r="A2286" t="s">
        <v>36517</v>
      </c>
      <c r="B2286">
        <v>28.682099999999998</v>
      </c>
      <c r="C2286">
        <f t="shared" si="35"/>
        <v>5</v>
      </c>
    </row>
    <row r="2287" spans="1:3">
      <c r="A2287" t="s">
        <v>36532</v>
      </c>
      <c r="B2287">
        <v>2.2308300000000001</v>
      </c>
      <c r="C2287">
        <f t="shared" si="35"/>
        <v>5</v>
      </c>
    </row>
    <row r="2288" spans="1:3">
      <c r="A2288" t="s">
        <v>36539</v>
      </c>
      <c r="B2288">
        <v>1.59345</v>
      </c>
      <c r="C2288">
        <f t="shared" si="35"/>
        <v>5</v>
      </c>
    </row>
    <row r="2289" spans="1:3">
      <c r="A2289" t="s">
        <v>36541</v>
      </c>
      <c r="B2289">
        <v>0.63737900000000003</v>
      </c>
      <c r="C2289">
        <f t="shared" si="35"/>
        <v>5</v>
      </c>
    </row>
    <row r="2290" spans="1:3">
      <c r="A2290" t="s">
        <v>36558</v>
      </c>
      <c r="B2290">
        <v>35.374499999999998</v>
      </c>
      <c r="C2290">
        <f t="shared" si="35"/>
        <v>5</v>
      </c>
    </row>
    <row r="2291" spans="1:3">
      <c r="A2291" t="s">
        <v>36569</v>
      </c>
      <c r="B2291">
        <v>0.31868999999999997</v>
      </c>
      <c r="C2291">
        <f t="shared" si="35"/>
        <v>5</v>
      </c>
    </row>
    <row r="2292" spans="1:3">
      <c r="A2292" t="s">
        <v>36570</v>
      </c>
      <c r="B2292">
        <v>51.627699999999997</v>
      </c>
      <c r="C2292">
        <f t="shared" si="35"/>
        <v>5</v>
      </c>
    </row>
    <row r="2293" spans="1:3">
      <c r="A2293" t="s">
        <v>36581</v>
      </c>
      <c r="B2293">
        <v>0.31868999999999997</v>
      </c>
      <c r="C2293">
        <f t="shared" si="35"/>
        <v>5</v>
      </c>
    </row>
    <row r="2294" spans="1:3">
      <c r="A2294" t="s">
        <v>36582</v>
      </c>
      <c r="B2294">
        <v>0.31868999999999997</v>
      </c>
      <c r="C2294">
        <f t="shared" si="35"/>
        <v>5</v>
      </c>
    </row>
    <row r="2295" spans="1:3">
      <c r="A2295" t="s">
        <v>36584</v>
      </c>
      <c r="B2295">
        <v>0.63737900000000003</v>
      </c>
      <c r="C2295">
        <f t="shared" si="35"/>
        <v>5</v>
      </c>
    </row>
    <row r="2296" spans="1:3">
      <c r="A2296" t="s">
        <v>36586</v>
      </c>
      <c r="B2296">
        <v>0.95606899999999995</v>
      </c>
      <c r="C2296">
        <f t="shared" si="35"/>
        <v>5</v>
      </c>
    </row>
    <row r="2297" spans="1:3">
      <c r="A2297" t="s">
        <v>36587</v>
      </c>
      <c r="B2297">
        <v>62.463200000000001</v>
      </c>
      <c r="C2297">
        <f t="shared" si="35"/>
        <v>5</v>
      </c>
    </row>
    <row r="2298" spans="1:3">
      <c r="A2298" t="s">
        <v>36595</v>
      </c>
      <c r="B2298">
        <v>5.09903</v>
      </c>
      <c r="C2298">
        <f t="shared" si="35"/>
        <v>5</v>
      </c>
    </row>
    <row r="2299" spans="1:3">
      <c r="A2299" t="s">
        <v>36614</v>
      </c>
      <c r="B2299">
        <v>0.31868999999999997</v>
      </c>
      <c r="C2299">
        <f t="shared" si="35"/>
        <v>5</v>
      </c>
    </row>
    <row r="2300" spans="1:3">
      <c r="A2300" t="s">
        <v>36625</v>
      </c>
      <c r="B2300">
        <v>6.3737899999999996</v>
      </c>
      <c r="C2300">
        <f t="shared" si="35"/>
        <v>5</v>
      </c>
    </row>
    <row r="2301" spans="1:3">
      <c r="A2301" t="s">
        <v>36648</v>
      </c>
      <c r="B2301">
        <v>0.95606899999999995</v>
      </c>
      <c r="C2301">
        <f t="shared" si="35"/>
        <v>5</v>
      </c>
    </row>
    <row r="2302" spans="1:3">
      <c r="A2302" t="s">
        <v>36764</v>
      </c>
      <c r="B2302">
        <v>0.31868999999999997</v>
      </c>
      <c r="C2302">
        <f t="shared" si="35"/>
        <v>5</v>
      </c>
    </row>
    <row r="2303" spans="1:3">
      <c r="A2303" t="s">
        <v>36806</v>
      </c>
      <c r="B2303">
        <v>2.2308300000000001</v>
      </c>
      <c r="C2303">
        <f t="shared" si="35"/>
        <v>5</v>
      </c>
    </row>
    <row r="2304" spans="1:3">
      <c r="A2304" t="s">
        <v>36810</v>
      </c>
      <c r="B2304">
        <v>60.232300000000002</v>
      </c>
      <c r="C2304">
        <f t="shared" si="35"/>
        <v>5</v>
      </c>
    </row>
    <row r="2305" spans="1:3">
      <c r="A2305" t="s">
        <v>36832</v>
      </c>
      <c r="B2305">
        <v>2.8682099999999999</v>
      </c>
      <c r="C2305">
        <f t="shared" ref="C2305:C2368" si="36">LEN(A2305)</f>
        <v>5</v>
      </c>
    </row>
    <row r="2306" spans="1:3">
      <c r="A2306" t="s">
        <v>36845</v>
      </c>
      <c r="B2306">
        <v>15.6158</v>
      </c>
      <c r="C2306">
        <f t="shared" si="36"/>
        <v>5</v>
      </c>
    </row>
    <row r="2307" spans="1:3">
      <c r="A2307" t="s">
        <v>36855</v>
      </c>
      <c r="B2307">
        <v>0.31868999999999997</v>
      </c>
      <c r="C2307">
        <f t="shared" si="36"/>
        <v>5</v>
      </c>
    </row>
    <row r="2308" spans="1:3">
      <c r="A2308" t="s">
        <v>36875</v>
      </c>
      <c r="B2308">
        <v>10.5168</v>
      </c>
      <c r="C2308">
        <f t="shared" si="36"/>
        <v>5</v>
      </c>
    </row>
    <row r="2309" spans="1:3">
      <c r="A2309" t="s">
        <v>36931</v>
      </c>
      <c r="B2309">
        <v>48.759500000000003</v>
      </c>
      <c r="C2309">
        <f t="shared" si="36"/>
        <v>5</v>
      </c>
    </row>
    <row r="2310" spans="1:3">
      <c r="A2310" t="s">
        <v>36939</v>
      </c>
      <c r="B2310">
        <v>4.4616499999999997</v>
      </c>
      <c r="C2310">
        <f t="shared" si="36"/>
        <v>5</v>
      </c>
    </row>
    <row r="2311" spans="1:3">
      <c r="A2311" t="s">
        <v>36951</v>
      </c>
      <c r="B2311">
        <v>125.245</v>
      </c>
      <c r="C2311">
        <f t="shared" si="36"/>
        <v>5</v>
      </c>
    </row>
    <row r="2312" spans="1:3">
      <c r="A2312" t="s">
        <v>36969</v>
      </c>
      <c r="B2312">
        <v>668.29200000000003</v>
      </c>
      <c r="C2312">
        <f t="shared" si="36"/>
        <v>5</v>
      </c>
    </row>
    <row r="2313" spans="1:3">
      <c r="A2313" t="s">
        <v>37018</v>
      </c>
      <c r="B2313">
        <v>0.31868999999999997</v>
      </c>
      <c r="C2313">
        <f t="shared" si="36"/>
        <v>5</v>
      </c>
    </row>
    <row r="2314" spans="1:3">
      <c r="A2314" t="s">
        <v>37019</v>
      </c>
      <c r="B2314">
        <v>4404.93</v>
      </c>
      <c r="C2314">
        <f t="shared" si="36"/>
        <v>5</v>
      </c>
    </row>
    <row r="2315" spans="1:3">
      <c r="A2315" t="s">
        <v>37050</v>
      </c>
      <c r="B2315">
        <v>51.946399999999997</v>
      </c>
      <c r="C2315">
        <f t="shared" si="36"/>
        <v>5</v>
      </c>
    </row>
    <row r="2316" spans="1:3">
      <c r="A2316" t="s">
        <v>37074</v>
      </c>
      <c r="B2316">
        <v>28.363399999999999</v>
      </c>
      <c r="C2316">
        <f t="shared" si="36"/>
        <v>5</v>
      </c>
    </row>
    <row r="2317" spans="1:3">
      <c r="A2317" t="s">
        <v>37098</v>
      </c>
      <c r="B2317">
        <v>0.31868999999999997</v>
      </c>
      <c r="C2317">
        <f t="shared" si="36"/>
        <v>5</v>
      </c>
    </row>
    <row r="2318" spans="1:3">
      <c r="A2318" t="s">
        <v>37102</v>
      </c>
      <c r="B2318">
        <v>0.31868999999999997</v>
      </c>
      <c r="C2318">
        <f t="shared" si="36"/>
        <v>5</v>
      </c>
    </row>
    <row r="2319" spans="1:3">
      <c r="A2319" t="s">
        <v>37131</v>
      </c>
      <c r="B2319">
        <v>45.891300000000001</v>
      </c>
      <c r="C2319">
        <f t="shared" si="36"/>
        <v>5</v>
      </c>
    </row>
    <row r="2320" spans="1:3">
      <c r="A2320" t="s">
        <v>37159</v>
      </c>
      <c r="B2320">
        <v>235.83</v>
      </c>
      <c r="C2320">
        <f t="shared" si="36"/>
        <v>5</v>
      </c>
    </row>
    <row r="2321" spans="1:3">
      <c r="A2321" t="s">
        <v>37235</v>
      </c>
      <c r="B2321">
        <v>1.59345</v>
      </c>
      <c r="C2321">
        <f t="shared" si="36"/>
        <v>5</v>
      </c>
    </row>
    <row r="2322" spans="1:3">
      <c r="A2322" t="s">
        <v>37276</v>
      </c>
      <c r="B2322">
        <v>5.09903</v>
      </c>
      <c r="C2322">
        <f t="shared" si="36"/>
        <v>5</v>
      </c>
    </row>
    <row r="2323" spans="1:3">
      <c r="A2323" t="s">
        <v>37351</v>
      </c>
      <c r="B2323">
        <v>3441.85</v>
      </c>
      <c r="C2323">
        <f t="shared" si="36"/>
        <v>5</v>
      </c>
    </row>
    <row r="2324" spans="1:3">
      <c r="A2324" t="s">
        <v>37419</v>
      </c>
      <c r="B2324">
        <v>182.29</v>
      </c>
      <c r="C2324">
        <f t="shared" si="36"/>
        <v>5</v>
      </c>
    </row>
    <row r="2325" spans="1:3">
      <c r="A2325" t="s">
        <v>37483</v>
      </c>
      <c r="B2325">
        <v>1.2747599999999999</v>
      </c>
      <c r="C2325">
        <f t="shared" si="36"/>
        <v>5</v>
      </c>
    </row>
    <row r="2326" spans="1:3">
      <c r="A2326" t="s">
        <v>37493</v>
      </c>
      <c r="B2326">
        <v>0.63737900000000003</v>
      </c>
      <c r="C2326">
        <f t="shared" si="36"/>
        <v>5</v>
      </c>
    </row>
    <row r="2327" spans="1:3">
      <c r="A2327" t="s">
        <v>37557</v>
      </c>
      <c r="B2327">
        <v>61.825800000000001</v>
      </c>
      <c r="C2327">
        <f t="shared" si="36"/>
        <v>5</v>
      </c>
    </row>
    <row r="2328" spans="1:3">
      <c r="A2328" t="s">
        <v>37572</v>
      </c>
      <c r="B2328">
        <v>15.2971</v>
      </c>
      <c r="C2328">
        <f t="shared" si="36"/>
        <v>5</v>
      </c>
    </row>
    <row r="2329" spans="1:3">
      <c r="A2329" t="s">
        <v>37587</v>
      </c>
      <c r="B2329">
        <v>27.725999999999999</v>
      </c>
      <c r="C2329">
        <f t="shared" si="36"/>
        <v>5</v>
      </c>
    </row>
    <row r="2330" spans="1:3">
      <c r="A2330" t="s">
        <v>37605</v>
      </c>
      <c r="B2330">
        <v>1.91214</v>
      </c>
      <c r="C2330">
        <f t="shared" si="36"/>
        <v>5</v>
      </c>
    </row>
    <row r="2331" spans="1:3">
      <c r="A2331" t="s">
        <v>37643</v>
      </c>
      <c r="B2331">
        <v>2.2308300000000001</v>
      </c>
      <c r="C2331">
        <f t="shared" si="36"/>
        <v>5</v>
      </c>
    </row>
    <row r="2332" spans="1:3">
      <c r="A2332" t="s">
        <v>37647</v>
      </c>
      <c r="B2332">
        <v>3.8242699999999998</v>
      </c>
      <c r="C2332">
        <f t="shared" si="36"/>
        <v>5</v>
      </c>
    </row>
    <row r="2333" spans="1:3">
      <c r="A2333" t="s">
        <v>37682</v>
      </c>
      <c r="B2333">
        <v>0.31868999999999997</v>
      </c>
      <c r="C2333">
        <f t="shared" si="36"/>
        <v>5</v>
      </c>
    </row>
    <row r="2334" spans="1:3">
      <c r="A2334" t="s">
        <v>37707</v>
      </c>
      <c r="B2334">
        <v>0.31868999999999997</v>
      </c>
      <c r="C2334">
        <f t="shared" si="36"/>
        <v>5</v>
      </c>
    </row>
    <row r="2335" spans="1:3">
      <c r="A2335" t="s">
        <v>37739</v>
      </c>
      <c r="B2335">
        <v>3.5055900000000002</v>
      </c>
      <c r="C2335">
        <f t="shared" si="36"/>
        <v>5</v>
      </c>
    </row>
    <row r="2336" spans="1:3">
      <c r="A2336" t="s">
        <v>37742</v>
      </c>
      <c r="B2336">
        <v>11.791499999999999</v>
      </c>
      <c r="C2336">
        <f t="shared" si="36"/>
        <v>5</v>
      </c>
    </row>
    <row r="2337" spans="1:3">
      <c r="A2337" t="s">
        <v>37843</v>
      </c>
      <c r="B2337">
        <v>297.65600000000001</v>
      </c>
      <c r="C2337">
        <f t="shared" si="36"/>
        <v>5</v>
      </c>
    </row>
    <row r="2338" spans="1:3">
      <c r="A2338" t="s">
        <v>37964</v>
      </c>
      <c r="B2338">
        <v>88.277000000000001</v>
      </c>
      <c r="C2338">
        <f t="shared" si="36"/>
        <v>5</v>
      </c>
    </row>
    <row r="2339" spans="1:3">
      <c r="A2339" t="s">
        <v>38000</v>
      </c>
      <c r="B2339">
        <v>2928.76</v>
      </c>
      <c r="C2339">
        <f t="shared" si="36"/>
        <v>5</v>
      </c>
    </row>
    <row r="2340" spans="1:3">
      <c r="A2340" t="s">
        <v>38013</v>
      </c>
      <c r="B2340">
        <v>43.660499999999999</v>
      </c>
      <c r="C2340">
        <f t="shared" si="36"/>
        <v>5</v>
      </c>
    </row>
    <row r="2341" spans="1:3">
      <c r="A2341" t="s">
        <v>38091</v>
      </c>
      <c r="B2341">
        <v>1.91214</v>
      </c>
      <c r="C2341">
        <f t="shared" si="36"/>
        <v>5</v>
      </c>
    </row>
    <row r="2342" spans="1:3">
      <c r="A2342" t="s">
        <v>38105</v>
      </c>
      <c r="B2342">
        <v>9.8793799999999994</v>
      </c>
      <c r="C2342">
        <f t="shared" si="36"/>
        <v>5</v>
      </c>
    </row>
    <row r="2343" spans="1:3">
      <c r="A2343" t="s">
        <v>38121</v>
      </c>
      <c r="B2343">
        <v>3.1869000000000001</v>
      </c>
      <c r="C2343">
        <f t="shared" si="36"/>
        <v>5</v>
      </c>
    </row>
    <row r="2344" spans="1:3">
      <c r="A2344" t="s">
        <v>38234</v>
      </c>
      <c r="B2344">
        <v>0.31868999999999997</v>
      </c>
      <c r="C2344">
        <f t="shared" si="36"/>
        <v>5</v>
      </c>
    </row>
    <row r="2345" spans="1:3">
      <c r="A2345" t="s">
        <v>38286</v>
      </c>
      <c r="B2345">
        <v>2.8682099999999999</v>
      </c>
      <c r="C2345">
        <f t="shared" si="36"/>
        <v>5</v>
      </c>
    </row>
    <row r="2346" spans="1:3">
      <c r="A2346" t="s">
        <v>38392</v>
      </c>
      <c r="B2346">
        <v>56.089399999999998</v>
      </c>
      <c r="C2346">
        <f t="shared" si="36"/>
        <v>5</v>
      </c>
    </row>
    <row r="2347" spans="1:3">
      <c r="A2347" t="s">
        <v>38425</v>
      </c>
      <c r="B2347">
        <v>10.5168</v>
      </c>
      <c r="C2347">
        <f t="shared" si="36"/>
        <v>5</v>
      </c>
    </row>
    <row r="2348" spans="1:3">
      <c r="A2348" t="s">
        <v>38426</v>
      </c>
      <c r="B2348">
        <v>411.74700000000001</v>
      </c>
      <c r="C2348">
        <f t="shared" si="36"/>
        <v>5</v>
      </c>
    </row>
    <row r="2349" spans="1:3">
      <c r="A2349" t="s">
        <v>38429</v>
      </c>
      <c r="B2349">
        <v>2.5495199999999998</v>
      </c>
      <c r="C2349">
        <f t="shared" si="36"/>
        <v>5</v>
      </c>
    </row>
    <row r="2350" spans="1:3">
      <c r="A2350" t="s">
        <v>38461</v>
      </c>
      <c r="B2350">
        <v>6.3737899999999996</v>
      </c>
      <c r="C2350">
        <f t="shared" si="36"/>
        <v>5</v>
      </c>
    </row>
    <row r="2351" spans="1:3">
      <c r="A2351" t="s">
        <v>38469</v>
      </c>
      <c r="B2351">
        <v>0.63737900000000003</v>
      </c>
      <c r="C2351">
        <f t="shared" si="36"/>
        <v>5</v>
      </c>
    </row>
    <row r="2352" spans="1:3">
      <c r="A2352" t="s">
        <v>38472</v>
      </c>
      <c r="B2352">
        <v>1.59345</v>
      </c>
      <c r="C2352">
        <f t="shared" si="36"/>
        <v>5</v>
      </c>
    </row>
    <row r="2353" spans="1:3">
      <c r="A2353" t="s">
        <v>38502</v>
      </c>
      <c r="B2353">
        <v>5.09903</v>
      </c>
      <c r="C2353">
        <f t="shared" si="36"/>
        <v>5</v>
      </c>
    </row>
    <row r="2354" spans="1:3">
      <c r="A2354" t="s">
        <v>38506</v>
      </c>
      <c r="B2354">
        <v>2.5495199999999998</v>
      </c>
      <c r="C2354">
        <f t="shared" si="36"/>
        <v>5</v>
      </c>
    </row>
    <row r="2355" spans="1:3">
      <c r="A2355" t="s">
        <v>38524</v>
      </c>
      <c r="B2355">
        <v>2.8682099999999999</v>
      </c>
      <c r="C2355">
        <f t="shared" si="36"/>
        <v>5</v>
      </c>
    </row>
    <row r="2356" spans="1:3">
      <c r="A2356" t="s">
        <v>38580</v>
      </c>
      <c r="B2356">
        <v>57.6828</v>
      </c>
      <c r="C2356">
        <f t="shared" si="36"/>
        <v>5</v>
      </c>
    </row>
    <row r="2357" spans="1:3">
      <c r="A2357" t="s">
        <v>38609</v>
      </c>
      <c r="B2357">
        <v>27.407299999999999</v>
      </c>
      <c r="C2357">
        <f t="shared" si="36"/>
        <v>5</v>
      </c>
    </row>
    <row r="2358" spans="1:3">
      <c r="A2358" t="s">
        <v>38619</v>
      </c>
      <c r="B2358">
        <v>5.4177200000000001</v>
      </c>
      <c r="C2358">
        <f t="shared" si="36"/>
        <v>5</v>
      </c>
    </row>
    <row r="2359" spans="1:3">
      <c r="A2359" t="s">
        <v>38719</v>
      </c>
      <c r="B2359">
        <v>0.31868999999999997</v>
      </c>
      <c r="C2359">
        <f t="shared" si="36"/>
        <v>5</v>
      </c>
    </row>
    <row r="2360" spans="1:3">
      <c r="A2360" t="s">
        <v>38739</v>
      </c>
      <c r="B2360">
        <v>0.95606899999999995</v>
      </c>
      <c r="C2360">
        <f t="shared" si="36"/>
        <v>5</v>
      </c>
    </row>
    <row r="2361" spans="1:3">
      <c r="A2361" t="s">
        <v>38740</v>
      </c>
      <c r="B2361">
        <v>978.37699999999995</v>
      </c>
      <c r="C2361">
        <f t="shared" si="36"/>
        <v>5</v>
      </c>
    </row>
    <row r="2362" spans="1:3">
      <c r="A2362" t="s">
        <v>38780</v>
      </c>
      <c r="B2362">
        <v>0.31868999999999997</v>
      </c>
      <c r="C2362">
        <f t="shared" si="36"/>
        <v>5</v>
      </c>
    </row>
    <row r="2363" spans="1:3">
      <c r="A2363" t="s">
        <v>38788</v>
      </c>
      <c r="B2363">
        <v>3.8242699999999998</v>
      </c>
      <c r="C2363">
        <f t="shared" si="36"/>
        <v>5</v>
      </c>
    </row>
    <row r="2364" spans="1:3">
      <c r="A2364" t="s">
        <v>38793</v>
      </c>
      <c r="B2364">
        <v>0.63737900000000003</v>
      </c>
      <c r="C2364">
        <f t="shared" si="36"/>
        <v>5</v>
      </c>
    </row>
    <row r="2365" spans="1:3">
      <c r="A2365" t="s">
        <v>38798</v>
      </c>
      <c r="B2365">
        <v>0.31868999999999997</v>
      </c>
      <c r="C2365">
        <f t="shared" si="36"/>
        <v>5</v>
      </c>
    </row>
    <row r="2366" spans="1:3">
      <c r="A2366" t="s">
        <v>38822</v>
      </c>
      <c r="B2366">
        <v>1494.65</v>
      </c>
      <c r="C2366">
        <f t="shared" si="36"/>
        <v>5</v>
      </c>
    </row>
    <row r="2367" spans="1:3">
      <c r="A2367" t="s">
        <v>38856</v>
      </c>
      <c r="B2367">
        <v>0.31868999999999997</v>
      </c>
      <c r="C2367">
        <f t="shared" si="36"/>
        <v>5</v>
      </c>
    </row>
    <row r="2368" spans="1:3">
      <c r="A2368" t="s">
        <v>38857</v>
      </c>
      <c r="B2368">
        <v>0.31868999999999997</v>
      </c>
      <c r="C2368">
        <f t="shared" si="36"/>
        <v>5</v>
      </c>
    </row>
    <row r="2369" spans="1:3">
      <c r="A2369" t="s">
        <v>38897</v>
      </c>
      <c r="B2369">
        <v>34.737200000000001</v>
      </c>
      <c r="C2369">
        <f t="shared" ref="C2369:C2432" si="37">LEN(A2369)</f>
        <v>5</v>
      </c>
    </row>
    <row r="2370" spans="1:3">
      <c r="A2370" t="s">
        <v>38914</v>
      </c>
      <c r="B2370">
        <v>21.0335</v>
      </c>
      <c r="C2370">
        <f t="shared" si="37"/>
        <v>5</v>
      </c>
    </row>
    <row r="2371" spans="1:3">
      <c r="A2371" t="s">
        <v>39010</v>
      </c>
      <c r="B2371">
        <v>24.220400000000001</v>
      </c>
      <c r="C2371">
        <f t="shared" si="37"/>
        <v>5</v>
      </c>
    </row>
    <row r="2372" spans="1:3">
      <c r="A2372" t="s">
        <v>39025</v>
      </c>
      <c r="B2372">
        <v>7.0111699999999999</v>
      </c>
      <c r="C2372">
        <f t="shared" si="37"/>
        <v>5</v>
      </c>
    </row>
    <row r="2373" spans="1:3">
      <c r="A2373" t="s">
        <v>39040</v>
      </c>
      <c r="B2373">
        <v>2183.34</v>
      </c>
      <c r="C2373">
        <f t="shared" si="37"/>
        <v>5</v>
      </c>
    </row>
    <row r="2374" spans="1:3">
      <c r="A2374" t="s">
        <v>39401</v>
      </c>
      <c r="B2374">
        <v>2.2308300000000001</v>
      </c>
      <c r="C2374">
        <f t="shared" si="37"/>
        <v>5</v>
      </c>
    </row>
    <row r="2375" spans="1:3">
      <c r="A2375" t="s">
        <v>39423</v>
      </c>
      <c r="B2375">
        <v>24.220400000000001</v>
      </c>
      <c r="C2375">
        <f t="shared" si="37"/>
        <v>5</v>
      </c>
    </row>
    <row r="2376" spans="1:3">
      <c r="A2376" t="s">
        <v>39469</v>
      </c>
      <c r="B2376">
        <v>7.9672400000000003</v>
      </c>
      <c r="C2376">
        <f t="shared" si="37"/>
        <v>5</v>
      </c>
    </row>
    <row r="2377" spans="1:3">
      <c r="A2377" t="s">
        <v>39472</v>
      </c>
      <c r="B2377">
        <v>0.31868999999999997</v>
      </c>
      <c r="C2377">
        <f t="shared" si="37"/>
        <v>5</v>
      </c>
    </row>
    <row r="2378" spans="1:3">
      <c r="A2378" t="s">
        <v>39688</v>
      </c>
      <c r="B2378">
        <v>2.2308300000000001</v>
      </c>
      <c r="C2378">
        <f t="shared" si="37"/>
        <v>5</v>
      </c>
    </row>
    <row r="2379" spans="1:3">
      <c r="A2379" t="s">
        <v>39691</v>
      </c>
      <c r="B2379">
        <v>95.288200000000003</v>
      </c>
      <c r="C2379">
        <f t="shared" si="37"/>
        <v>5</v>
      </c>
    </row>
    <row r="2380" spans="1:3">
      <c r="A2380" t="s">
        <v>39738</v>
      </c>
      <c r="B2380">
        <v>1.2747599999999999</v>
      </c>
      <c r="C2380">
        <f t="shared" si="37"/>
        <v>5</v>
      </c>
    </row>
    <row r="2381" spans="1:3">
      <c r="A2381" t="s">
        <v>39753</v>
      </c>
      <c r="B2381">
        <v>0.31868999999999997</v>
      </c>
      <c r="C2381">
        <f t="shared" si="37"/>
        <v>5</v>
      </c>
    </row>
    <row r="2382" spans="1:3">
      <c r="A2382" t="s">
        <v>39828</v>
      </c>
      <c r="B2382">
        <v>0.63737900000000003</v>
      </c>
      <c r="C2382">
        <f t="shared" si="37"/>
        <v>5</v>
      </c>
    </row>
    <row r="2383" spans="1:3">
      <c r="A2383" t="s">
        <v>39979</v>
      </c>
      <c r="B2383">
        <v>0.31868999999999997</v>
      </c>
      <c r="C2383">
        <f t="shared" si="37"/>
        <v>5</v>
      </c>
    </row>
    <row r="2384" spans="1:3">
      <c r="A2384" t="s">
        <v>40020</v>
      </c>
      <c r="B2384">
        <v>36.011899999999997</v>
      </c>
      <c r="C2384">
        <f t="shared" si="37"/>
        <v>5</v>
      </c>
    </row>
    <row r="2385" spans="1:3">
      <c r="A2385" t="s">
        <v>40072</v>
      </c>
      <c r="B2385">
        <v>0.31868999999999997</v>
      </c>
      <c r="C2385">
        <f t="shared" si="37"/>
        <v>5</v>
      </c>
    </row>
    <row r="2386" spans="1:3">
      <c r="A2386" t="s">
        <v>40076</v>
      </c>
      <c r="B2386">
        <v>4.7803399999999998</v>
      </c>
      <c r="C2386">
        <f t="shared" si="37"/>
        <v>5</v>
      </c>
    </row>
    <row r="2387" spans="1:3">
      <c r="A2387" t="s">
        <v>40077</v>
      </c>
      <c r="B2387">
        <v>4.7803399999999998</v>
      </c>
      <c r="C2387">
        <f t="shared" si="37"/>
        <v>5</v>
      </c>
    </row>
    <row r="2388" spans="1:3">
      <c r="A2388" t="s">
        <v>40093</v>
      </c>
      <c r="B2388">
        <v>1.91214</v>
      </c>
      <c r="C2388">
        <f t="shared" si="37"/>
        <v>5</v>
      </c>
    </row>
    <row r="2389" spans="1:3">
      <c r="A2389" t="s">
        <v>40191</v>
      </c>
      <c r="B2389">
        <v>3.5055900000000002</v>
      </c>
      <c r="C2389">
        <f t="shared" si="37"/>
        <v>5</v>
      </c>
    </row>
    <row r="2390" spans="1:3">
      <c r="A2390" t="s">
        <v>40481</v>
      </c>
      <c r="B2390">
        <v>0.63737900000000003</v>
      </c>
      <c r="C2390">
        <f t="shared" si="37"/>
        <v>5</v>
      </c>
    </row>
    <row r="2391" spans="1:3">
      <c r="A2391" t="s">
        <v>40587</v>
      </c>
      <c r="B2391">
        <v>1.59345</v>
      </c>
      <c r="C2391">
        <f t="shared" si="37"/>
        <v>5</v>
      </c>
    </row>
    <row r="2392" spans="1:3">
      <c r="A2392" t="s">
        <v>40782</v>
      </c>
      <c r="B2392">
        <v>26.1325</v>
      </c>
      <c r="C2392">
        <f t="shared" si="37"/>
        <v>5</v>
      </c>
    </row>
    <row r="2393" spans="1:3">
      <c r="A2393" t="s">
        <v>41063</v>
      </c>
      <c r="B2393">
        <v>0.31868999999999997</v>
      </c>
      <c r="C2393">
        <f t="shared" si="37"/>
        <v>5</v>
      </c>
    </row>
    <row r="2394" spans="1:3">
      <c r="A2394" t="s">
        <v>41074</v>
      </c>
      <c r="B2394">
        <v>1.59345</v>
      </c>
      <c r="C2394">
        <f t="shared" si="37"/>
        <v>5</v>
      </c>
    </row>
    <row r="2395" spans="1:3">
      <c r="A2395" t="s">
        <v>41099</v>
      </c>
      <c r="B2395">
        <v>14.0223</v>
      </c>
      <c r="C2395">
        <f t="shared" si="37"/>
        <v>5</v>
      </c>
    </row>
    <row r="2396" spans="1:3">
      <c r="A2396" t="s">
        <v>41135</v>
      </c>
      <c r="B2396">
        <v>70.111699999999999</v>
      </c>
      <c r="C2396">
        <f t="shared" si="37"/>
        <v>5</v>
      </c>
    </row>
    <row r="2397" spans="1:3">
      <c r="A2397" t="s">
        <v>41177</v>
      </c>
      <c r="B2397">
        <v>0.63737900000000003</v>
      </c>
      <c r="C2397">
        <f t="shared" si="37"/>
        <v>5</v>
      </c>
    </row>
    <row r="2398" spans="1:3">
      <c r="A2398" t="s">
        <v>41209</v>
      </c>
      <c r="B2398">
        <v>0.95606899999999995</v>
      </c>
      <c r="C2398">
        <f t="shared" si="37"/>
        <v>5</v>
      </c>
    </row>
    <row r="2399" spans="1:3">
      <c r="A2399" t="s">
        <v>41269</v>
      </c>
      <c r="B2399">
        <v>3.8242699999999998</v>
      </c>
      <c r="C2399">
        <f t="shared" si="37"/>
        <v>5</v>
      </c>
    </row>
    <row r="2400" spans="1:3">
      <c r="A2400" t="s">
        <v>41279</v>
      </c>
      <c r="B2400">
        <v>7.32986</v>
      </c>
      <c r="C2400">
        <f t="shared" si="37"/>
        <v>5</v>
      </c>
    </row>
    <row r="2401" spans="1:3">
      <c r="A2401" t="s">
        <v>41382</v>
      </c>
      <c r="B2401">
        <v>58.957599999999999</v>
      </c>
      <c r="C2401">
        <f t="shared" si="37"/>
        <v>5</v>
      </c>
    </row>
    <row r="2402" spans="1:3">
      <c r="A2402" t="s">
        <v>41404</v>
      </c>
      <c r="B2402">
        <v>2.2308300000000001</v>
      </c>
      <c r="C2402">
        <f t="shared" si="37"/>
        <v>5</v>
      </c>
    </row>
    <row r="2403" spans="1:3">
      <c r="A2403" t="s">
        <v>41417</v>
      </c>
      <c r="B2403">
        <v>0.63737900000000003</v>
      </c>
      <c r="C2403">
        <f t="shared" si="37"/>
        <v>5</v>
      </c>
    </row>
    <row r="2404" spans="1:3">
      <c r="A2404" t="s">
        <v>41419</v>
      </c>
      <c r="B2404">
        <v>14.978400000000001</v>
      </c>
      <c r="C2404">
        <f t="shared" si="37"/>
        <v>5</v>
      </c>
    </row>
    <row r="2405" spans="1:3">
      <c r="A2405" t="s">
        <v>41431</v>
      </c>
      <c r="B2405">
        <v>6.0551000000000004</v>
      </c>
      <c r="C2405">
        <f t="shared" si="37"/>
        <v>5</v>
      </c>
    </row>
    <row r="2406" spans="1:3">
      <c r="A2406" t="s">
        <v>41458</v>
      </c>
      <c r="B2406">
        <v>181.334</v>
      </c>
      <c r="C2406">
        <f t="shared" si="37"/>
        <v>5</v>
      </c>
    </row>
    <row r="2407" spans="1:3">
      <c r="A2407" t="s">
        <v>41545</v>
      </c>
      <c r="B2407">
        <v>75.848100000000002</v>
      </c>
      <c r="C2407">
        <f t="shared" si="37"/>
        <v>5</v>
      </c>
    </row>
    <row r="2408" spans="1:3">
      <c r="A2408" t="s">
        <v>41598</v>
      </c>
      <c r="B2408">
        <v>111.541</v>
      </c>
      <c r="C2408">
        <f t="shared" si="37"/>
        <v>5</v>
      </c>
    </row>
    <row r="2409" spans="1:3">
      <c r="A2409" t="s">
        <v>41634</v>
      </c>
      <c r="B2409">
        <v>2.8682099999999999</v>
      </c>
      <c r="C2409">
        <f t="shared" si="37"/>
        <v>5</v>
      </c>
    </row>
    <row r="2410" spans="1:3">
      <c r="A2410" t="s">
        <v>41641</v>
      </c>
      <c r="B2410">
        <v>0.31868999999999997</v>
      </c>
      <c r="C2410">
        <f t="shared" si="37"/>
        <v>5</v>
      </c>
    </row>
    <row r="2411" spans="1:3">
      <c r="A2411" t="s">
        <v>41645</v>
      </c>
      <c r="B2411">
        <v>109.629</v>
      </c>
      <c r="C2411">
        <f t="shared" si="37"/>
        <v>5</v>
      </c>
    </row>
    <row r="2412" spans="1:3">
      <c r="A2412" t="s">
        <v>41684</v>
      </c>
      <c r="B2412">
        <v>50.671599999999998</v>
      </c>
      <c r="C2412">
        <f t="shared" si="37"/>
        <v>5</v>
      </c>
    </row>
    <row r="2413" spans="1:3">
      <c r="A2413" t="s">
        <v>41738</v>
      </c>
      <c r="B2413">
        <v>6.6924799999999998</v>
      </c>
      <c r="C2413">
        <f t="shared" si="37"/>
        <v>5</v>
      </c>
    </row>
    <row r="2414" spans="1:3">
      <c r="A2414" t="s">
        <v>41761</v>
      </c>
      <c r="B2414">
        <v>1.91214</v>
      </c>
      <c r="C2414">
        <f t="shared" si="37"/>
        <v>5</v>
      </c>
    </row>
    <row r="2415" spans="1:3">
      <c r="A2415" t="s">
        <v>41770</v>
      </c>
      <c r="B2415">
        <v>0.63737900000000003</v>
      </c>
      <c r="C2415">
        <f t="shared" si="37"/>
        <v>5</v>
      </c>
    </row>
    <row r="2416" spans="1:3">
      <c r="A2416" t="s">
        <v>41773</v>
      </c>
      <c r="B2416">
        <v>42.7044</v>
      </c>
      <c r="C2416">
        <f t="shared" si="37"/>
        <v>5</v>
      </c>
    </row>
    <row r="2417" spans="1:3">
      <c r="A2417" t="s">
        <v>41781</v>
      </c>
      <c r="B2417">
        <v>0.31868999999999997</v>
      </c>
      <c r="C2417">
        <f t="shared" si="37"/>
        <v>5</v>
      </c>
    </row>
    <row r="2418" spans="1:3">
      <c r="A2418" t="s">
        <v>41799</v>
      </c>
      <c r="B2418">
        <v>4.1429600000000004</v>
      </c>
      <c r="C2418">
        <f t="shared" si="37"/>
        <v>5</v>
      </c>
    </row>
    <row r="2419" spans="1:3">
      <c r="A2419" t="s">
        <v>41803</v>
      </c>
      <c r="B2419">
        <v>0.31868999999999997</v>
      </c>
      <c r="C2419">
        <f t="shared" si="37"/>
        <v>5</v>
      </c>
    </row>
    <row r="2420" spans="1:3">
      <c r="A2420" t="s">
        <v>41816</v>
      </c>
      <c r="B2420">
        <v>5.09903</v>
      </c>
      <c r="C2420">
        <f t="shared" si="37"/>
        <v>5</v>
      </c>
    </row>
    <row r="2421" spans="1:3">
      <c r="A2421" t="s">
        <v>41855</v>
      </c>
      <c r="B2421">
        <v>6.6924799999999998</v>
      </c>
      <c r="C2421">
        <f t="shared" si="37"/>
        <v>5</v>
      </c>
    </row>
    <row r="2422" spans="1:3">
      <c r="A2422" t="s">
        <v>41857</v>
      </c>
      <c r="B2422">
        <v>0.31868999999999997</v>
      </c>
      <c r="C2422">
        <f t="shared" si="37"/>
        <v>5</v>
      </c>
    </row>
    <row r="2423" spans="1:3">
      <c r="A2423" t="s">
        <v>41858</v>
      </c>
      <c r="B2423">
        <v>0.95606899999999995</v>
      </c>
      <c r="C2423">
        <f t="shared" si="37"/>
        <v>5</v>
      </c>
    </row>
    <row r="2424" spans="1:3">
      <c r="A2424" t="s">
        <v>41896</v>
      </c>
      <c r="B2424">
        <v>0.31868999999999997</v>
      </c>
      <c r="C2424">
        <f t="shared" si="37"/>
        <v>5</v>
      </c>
    </row>
    <row r="2425" spans="1:3">
      <c r="A2425" t="s">
        <v>41901</v>
      </c>
      <c r="B2425">
        <v>0.31868999999999997</v>
      </c>
      <c r="C2425">
        <f t="shared" si="37"/>
        <v>5</v>
      </c>
    </row>
    <row r="2426" spans="1:3">
      <c r="A2426" t="s">
        <v>41904</v>
      </c>
      <c r="B2426">
        <v>0.63737900000000003</v>
      </c>
      <c r="C2426">
        <f t="shared" si="37"/>
        <v>5</v>
      </c>
    </row>
    <row r="2427" spans="1:3">
      <c r="A2427" t="s">
        <v>41906</v>
      </c>
      <c r="B2427">
        <v>55.770699999999998</v>
      </c>
      <c r="C2427">
        <f t="shared" si="37"/>
        <v>5</v>
      </c>
    </row>
    <row r="2428" spans="1:3">
      <c r="A2428" t="s">
        <v>41954</v>
      </c>
      <c r="B2428">
        <v>30.9129</v>
      </c>
      <c r="C2428">
        <f t="shared" si="37"/>
        <v>5</v>
      </c>
    </row>
    <row r="2429" spans="1:3">
      <c r="A2429" t="s">
        <v>42018</v>
      </c>
      <c r="B2429">
        <v>1.91214</v>
      </c>
      <c r="C2429">
        <f t="shared" si="37"/>
        <v>5</v>
      </c>
    </row>
    <row r="2430" spans="1:3">
      <c r="A2430" t="s">
        <v>42057</v>
      </c>
      <c r="B2430">
        <v>1780.84</v>
      </c>
      <c r="C2430">
        <f t="shared" si="37"/>
        <v>5</v>
      </c>
    </row>
    <row r="2431" spans="1:3">
      <c r="A2431" t="s">
        <v>42080</v>
      </c>
      <c r="B2431">
        <v>1.59345</v>
      </c>
      <c r="C2431">
        <f t="shared" si="37"/>
        <v>5</v>
      </c>
    </row>
    <row r="2432" spans="1:3">
      <c r="A2432" t="s">
        <v>42246</v>
      </c>
      <c r="B2432">
        <v>34.737200000000001</v>
      </c>
      <c r="C2432">
        <f t="shared" si="37"/>
        <v>5</v>
      </c>
    </row>
    <row r="2433" spans="1:3">
      <c r="A2433" t="s">
        <v>42260</v>
      </c>
      <c r="B2433">
        <v>373.50400000000002</v>
      </c>
      <c r="C2433">
        <f t="shared" ref="C2433:C2496" si="38">LEN(A2433)</f>
        <v>5</v>
      </c>
    </row>
    <row r="2434" spans="1:3">
      <c r="A2434" t="s">
        <v>42369</v>
      </c>
      <c r="B2434">
        <v>0.95606899999999995</v>
      </c>
      <c r="C2434">
        <f t="shared" si="38"/>
        <v>5</v>
      </c>
    </row>
    <row r="2435" spans="1:3">
      <c r="A2435" t="s">
        <v>42371</v>
      </c>
      <c r="B2435">
        <v>6.3737899999999996</v>
      </c>
      <c r="C2435">
        <f t="shared" si="38"/>
        <v>5</v>
      </c>
    </row>
    <row r="2436" spans="1:3">
      <c r="A2436" t="s">
        <v>42376</v>
      </c>
      <c r="B2436">
        <v>14.659700000000001</v>
      </c>
      <c r="C2436">
        <f t="shared" si="38"/>
        <v>5</v>
      </c>
    </row>
    <row r="2437" spans="1:3">
      <c r="A2437" t="s">
        <v>42391</v>
      </c>
      <c r="B2437">
        <v>21.6709</v>
      </c>
      <c r="C2437">
        <f t="shared" si="38"/>
        <v>5</v>
      </c>
    </row>
    <row r="2438" spans="1:3">
      <c r="A2438" t="s">
        <v>42396</v>
      </c>
      <c r="B2438">
        <v>0.31868999999999997</v>
      </c>
      <c r="C2438">
        <f t="shared" si="38"/>
        <v>5</v>
      </c>
    </row>
    <row r="2439" spans="1:3">
      <c r="A2439" t="s">
        <v>42400</v>
      </c>
      <c r="B2439">
        <v>6.6924799999999998</v>
      </c>
      <c r="C2439">
        <f t="shared" si="38"/>
        <v>5</v>
      </c>
    </row>
    <row r="2440" spans="1:3">
      <c r="A2440" t="s">
        <v>42420</v>
      </c>
      <c r="B2440">
        <v>337.17399999999998</v>
      </c>
      <c r="C2440">
        <f t="shared" si="38"/>
        <v>5</v>
      </c>
    </row>
    <row r="2441" spans="1:3">
      <c r="A2441" t="s">
        <v>42442</v>
      </c>
      <c r="B2441">
        <v>1.2747599999999999</v>
      </c>
      <c r="C2441">
        <f t="shared" si="38"/>
        <v>5</v>
      </c>
    </row>
    <row r="2442" spans="1:3">
      <c r="A2442" t="s">
        <v>42459</v>
      </c>
      <c r="B2442">
        <v>8.6046200000000006</v>
      </c>
      <c r="C2442">
        <f t="shared" si="38"/>
        <v>5</v>
      </c>
    </row>
    <row r="2443" spans="1:3">
      <c r="A2443" t="s">
        <v>42479</v>
      </c>
      <c r="B2443">
        <v>0.63737900000000003</v>
      </c>
      <c r="C2443">
        <f t="shared" si="38"/>
        <v>5</v>
      </c>
    </row>
    <row r="2444" spans="1:3">
      <c r="A2444" t="s">
        <v>42488</v>
      </c>
      <c r="B2444">
        <v>0.95606899999999995</v>
      </c>
      <c r="C2444">
        <f t="shared" si="38"/>
        <v>5</v>
      </c>
    </row>
    <row r="2445" spans="1:3">
      <c r="A2445" t="s">
        <v>42524</v>
      </c>
      <c r="B2445">
        <v>26.4512</v>
      </c>
      <c r="C2445">
        <f t="shared" si="38"/>
        <v>5</v>
      </c>
    </row>
    <row r="2446" spans="1:3">
      <c r="A2446" t="s">
        <v>42569</v>
      </c>
      <c r="B2446">
        <v>2.2308300000000001</v>
      </c>
      <c r="C2446">
        <f t="shared" si="38"/>
        <v>5</v>
      </c>
    </row>
    <row r="2447" spans="1:3">
      <c r="A2447" t="s">
        <v>42588</v>
      </c>
      <c r="B2447">
        <v>56.089399999999998</v>
      </c>
      <c r="C2447">
        <f t="shared" si="38"/>
        <v>5</v>
      </c>
    </row>
    <row r="2448" spans="1:3">
      <c r="A2448" t="s">
        <v>42608</v>
      </c>
      <c r="B2448">
        <v>0.31868999999999997</v>
      </c>
      <c r="C2448">
        <f t="shared" si="38"/>
        <v>5</v>
      </c>
    </row>
    <row r="2449" spans="1:3">
      <c r="A2449" t="s">
        <v>42618</v>
      </c>
      <c r="B2449">
        <v>2.2308300000000001</v>
      </c>
      <c r="C2449">
        <f t="shared" si="38"/>
        <v>5</v>
      </c>
    </row>
    <row r="2450" spans="1:3">
      <c r="A2450" t="s">
        <v>42625</v>
      </c>
      <c r="B2450">
        <v>0.95606899999999995</v>
      </c>
      <c r="C2450">
        <f t="shared" si="38"/>
        <v>5</v>
      </c>
    </row>
    <row r="2451" spans="1:3">
      <c r="A2451" t="s">
        <v>42627</v>
      </c>
      <c r="B2451">
        <v>43.023099999999999</v>
      </c>
      <c r="C2451">
        <f t="shared" si="38"/>
        <v>5</v>
      </c>
    </row>
    <row r="2452" spans="1:3">
      <c r="A2452" t="s">
        <v>42643</v>
      </c>
      <c r="B2452">
        <v>25.495200000000001</v>
      </c>
      <c r="C2452">
        <f t="shared" si="38"/>
        <v>5</v>
      </c>
    </row>
    <row r="2453" spans="1:3">
      <c r="A2453" t="s">
        <v>42695</v>
      </c>
      <c r="B2453">
        <v>794.49300000000005</v>
      </c>
      <c r="C2453">
        <f t="shared" si="38"/>
        <v>5</v>
      </c>
    </row>
    <row r="2454" spans="1:3">
      <c r="A2454" t="s">
        <v>42915</v>
      </c>
      <c r="B2454">
        <v>58.3202</v>
      </c>
      <c r="C2454">
        <f t="shared" si="38"/>
        <v>5</v>
      </c>
    </row>
    <row r="2455" spans="1:3">
      <c r="A2455" t="s">
        <v>42953</v>
      </c>
      <c r="B2455">
        <v>0.31868999999999997</v>
      </c>
      <c r="C2455">
        <f t="shared" si="38"/>
        <v>5</v>
      </c>
    </row>
    <row r="2456" spans="1:3">
      <c r="A2456" t="s">
        <v>43099</v>
      </c>
      <c r="B2456">
        <v>8.9233100000000007</v>
      </c>
      <c r="C2456">
        <f t="shared" si="38"/>
        <v>5</v>
      </c>
    </row>
    <row r="2457" spans="1:3">
      <c r="A2457" t="s">
        <v>43160</v>
      </c>
      <c r="B2457">
        <v>3964.18</v>
      </c>
      <c r="C2457">
        <f t="shared" si="38"/>
        <v>5</v>
      </c>
    </row>
    <row r="2458" spans="1:3">
      <c r="A2458" t="s">
        <v>43259</v>
      </c>
      <c r="B2458">
        <v>0.95606899999999995</v>
      </c>
      <c r="C2458">
        <f t="shared" si="38"/>
        <v>5</v>
      </c>
    </row>
    <row r="2459" spans="1:3">
      <c r="A2459" t="s">
        <v>43264</v>
      </c>
      <c r="B2459">
        <v>1.2747599999999999</v>
      </c>
      <c r="C2459">
        <f t="shared" si="38"/>
        <v>5</v>
      </c>
    </row>
    <row r="2460" spans="1:3">
      <c r="A2460" t="s">
        <v>43265</v>
      </c>
      <c r="B2460">
        <v>5.09903</v>
      </c>
      <c r="C2460">
        <f t="shared" si="38"/>
        <v>5</v>
      </c>
    </row>
    <row r="2461" spans="1:3">
      <c r="A2461" t="s">
        <v>43272</v>
      </c>
      <c r="B2461">
        <v>31.2316</v>
      </c>
      <c r="C2461">
        <f t="shared" si="38"/>
        <v>5</v>
      </c>
    </row>
    <row r="2462" spans="1:3">
      <c r="A2462" t="s">
        <v>43295</v>
      </c>
      <c r="B2462">
        <v>0.95606899999999995</v>
      </c>
      <c r="C2462">
        <f t="shared" si="38"/>
        <v>5</v>
      </c>
    </row>
    <row r="2463" spans="1:3">
      <c r="A2463" t="s">
        <v>43341</v>
      </c>
      <c r="B2463">
        <v>0.95606899999999995</v>
      </c>
      <c r="C2463">
        <f t="shared" si="38"/>
        <v>5</v>
      </c>
    </row>
    <row r="2464" spans="1:3">
      <c r="A2464" t="s">
        <v>43359</v>
      </c>
      <c r="B2464">
        <v>36.649299999999997</v>
      </c>
      <c r="C2464">
        <f t="shared" si="38"/>
        <v>5</v>
      </c>
    </row>
    <row r="2465" spans="1:3">
      <c r="A2465" t="s">
        <v>43365</v>
      </c>
      <c r="B2465">
        <v>24.220400000000001</v>
      </c>
      <c r="C2465">
        <f t="shared" si="38"/>
        <v>5</v>
      </c>
    </row>
    <row r="2466" spans="1:3">
      <c r="A2466" t="s">
        <v>43421</v>
      </c>
      <c r="B2466">
        <v>1.59345</v>
      </c>
      <c r="C2466">
        <f t="shared" si="38"/>
        <v>5</v>
      </c>
    </row>
    <row r="2467" spans="1:3">
      <c r="A2467" t="s">
        <v>43440</v>
      </c>
      <c r="B2467">
        <v>0.63737900000000003</v>
      </c>
      <c r="C2467">
        <f t="shared" si="38"/>
        <v>5</v>
      </c>
    </row>
    <row r="2468" spans="1:3">
      <c r="A2468" t="s">
        <v>43467</v>
      </c>
      <c r="B2468">
        <v>1.59345</v>
      </c>
      <c r="C2468">
        <f t="shared" si="38"/>
        <v>5</v>
      </c>
    </row>
    <row r="2469" spans="1:3">
      <c r="A2469" t="s">
        <v>43604</v>
      </c>
      <c r="B2469">
        <v>619.851</v>
      </c>
      <c r="C2469">
        <f t="shared" si="38"/>
        <v>5</v>
      </c>
    </row>
    <row r="2470" spans="1:3">
      <c r="A2470" t="s">
        <v>43735</v>
      </c>
      <c r="B2470">
        <v>0.31868999999999997</v>
      </c>
      <c r="C2470">
        <f t="shared" si="38"/>
        <v>5</v>
      </c>
    </row>
    <row r="2471" spans="1:3">
      <c r="A2471" t="s">
        <v>43781</v>
      </c>
      <c r="B2471">
        <v>31.869</v>
      </c>
      <c r="C2471">
        <f t="shared" si="38"/>
        <v>5</v>
      </c>
    </row>
    <row r="2472" spans="1:3">
      <c r="A2472" t="s">
        <v>44288</v>
      </c>
      <c r="B2472">
        <v>0.31868999999999997</v>
      </c>
      <c r="C2472">
        <f t="shared" si="38"/>
        <v>5</v>
      </c>
    </row>
    <row r="2473" spans="1:3">
      <c r="A2473" t="s">
        <v>44511</v>
      </c>
      <c r="B2473">
        <v>472.61700000000002</v>
      </c>
      <c r="C2473">
        <f t="shared" si="38"/>
        <v>5</v>
      </c>
    </row>
    <row r="2474" spans="1:3">
      <c r="A2474" t="s">
        <v>44516</v>
      </c>
      <c r="B2474">
        <v>14.340999999999999</v>
      </c>
      <c r="C2474">
        <f t="shared" si="38"/>
        <v>5</v>
      </c>
    </row>
    <row r="2475" spans="1:3">
      <c r="A2475" t="s">
        <v>44524</v>
      </c>
      <c r="B2475">
        <v>15.9345</v>
      </c>
      <c r="C2475">
        <f t="shared" si="38"/>
        <v>5</v>
      </c>
    </row>
    <row r="2476" spans="1:3">
      <c r="A2476" t="s">
        <v>44536</v>
      </c>
      <c r="B2476">
        <v>19.758800000000001</v>
      </c>
      <c r="C2476">
        <f t="shared" si="38"/>
        <v>5</v>
      </c>
    </row>
    <row r="2477" spans="1:3">
      <c r="A2477" t="s">
        <v>44665</v>
      </c>
      <c r="B2477">
        <v>5.09903</v>
      </c>
      <c r="C2477">
        <f t="shared" si="38"/>
        <v>5</v>
      </c>
    </row>
    <row r="2478" spans="1:3">
      <c r="A2478" t="s">
        <v>45112</v>
      </c>
      <c r="B2478">
        <v>4.7803399999999998</v>
      </c>
      <c r="C2478">
        <f t="shared" si="38"/>
        <v>5</v>
      </c>
    </row>
    <row r="2479" spans="1:3">
      <c r="A2479" t="s">
        <v>45113</v>
      </c>
      <c r="B2479">
        <v>1.91214</v>
      </c>
      <c r="C2479">
        <f t="shared" si="38"/>
        <v>5</v>
      </c>
    </row>
    <row r="2480" spans="1:3">
      <c r="A2480" t="s">
        <v>45204</v>
      </c>
      <c r="B2480">
        <v>399.31799999999998</v>
      </c>
      <c r="C2480">
        <f t="shared" si="38"/>
        <v>5</v>
      </c>
    </row>
    <row r="2481" spans="1:3">
      <c r="A2481" t="s">
        <v>45207</v>
      </c>
      <c r="B2481">
        <v>5.4177200000000001</v>
      </c>
      <c r="C2481">
        <f t="shared" si="38"/>
        <v>5</v>
      </c>
    </row>
    <row r="2482" spans="1:3">
      <c r="A2482" t="s">
        <v>45208</v>
      </c>
      <c r="B2482">
        <v>229.77500000000001</v>
      </c>
      <c r="C2482">
        <f t="shared" si="38"/>
        <v>5</v>
      </c>
    </row>
    <row r="2483" spans="1:3">
      <c r="A2483" t="s">
        <v>45278</v>
      </c>
      <c r="B2483">
        <v>0.63737900000000003</v>
      </c>
      <c r="C2483">
        <f t="shared" si="38"/>
        <v>5</v>
      </c>
    </row>
    <row r="2484" spans="1:3">
      <c r="A2484" t="s">
        <v>45320</v>
      </c>
      <c r="B2484">
        <v>0.63737900000000003</v>
      </c>
      <c r="C2484">
        <f t="shared" si="38"/>
        <v>5</v>
      </c>
    </row>
    <row r="2485" spans="1:3">
      <c r="A2485" t="s">
        <v>45396</v>
      </c>
      <c r="B2485">
        <v>156.477</v>
      </c>
      <c r="C2485">
        <f t="shared" si="38"/>
        <v>5</v>
      </c>
    </row>
    <row r="2486" spans="1:3">
      <c r="A2486" t="s">
        <v>45398</v>
      </c>
      <c r="B2486">
        <v>23.901700000000002</v>
      </c>
      <c r="C2486">
        <f t="shared" si="38"/>
        <v>5</v>
      </c>
    </row>
    <row r="2487" spans="1:3">
      <c r="A2487" t="s">
        <v>45416</v>
      </c>
      <c r="B2487">
        <v>0.63737900000000003</v>
      </c>
      <c r="C2487">
        <f t="shared" si="38"/>
        <v>5</v>
      </c>
    </row>
    <row r="2488" spans="1:3">
      <c r="A2488" t="s">
        <v>45689</v>
      </c>
      <c r="B2488">
        <v>2.5495199999999998</v>
      </c>
      <c r="C2488">
        <f t="shared" si="38"/>
        <v>5</v>
      </c>
    </row>
    <row r="2489" spans="1:3">
      <c r="A2489" t="s">
        <v>45696</v>
      </c>
      <c r="B2489">
        <v>0.95606899999999995</v>
      </c>
      <c r="C2489">
        <f t="shared" si="38"/>
        <v>5</v>
      </c>
    </row>
    <row r="2490" spans="1:3">
      <c r="A2490" t="s">
        <v>45754</v>
      </c>
      <c r="B2490">
        <v>347.69</v>
      </c>
      <c r="C2490">
        <f t="shared" si="38"/>
        <v>5</v>
      </c>
    </row>
    <row r="2491" spans="1:3">
      <c r="A2491" t="s">
        <v>45805</v>
      </c>
      <c r="B2491">
        <v>0.63737900000000003</v>
      </c>
      <c r="C2491">
        <f t="shared" si="38"/>
        <v>5</v>
      </c>
    </row>
    <row r="2492" spans="1:3">
      <c r="A2492" t="s">
        <v>45812</v>
      </c>
      <c r="B2492">
        <v>446.16500000000002</v>
      </c>
      <c r="C2492">
        <f t="shared" si="38"/>
        <v>5</v>
      </c>
    </row>
    <row r="2493" spans="1:3">
      <c r="A2493" t="s">
        <v>45827</v>
      </c>
      <c r="B2493">
        <v>3.8242699999999998</v>
      </c>
      <c r="C2493">
        <f t="shared" si="38"/>
        <v>5</v>
      </c>
    </row>
    <row r="2494" spans="1:3">
      <c r="A2494" t="s">
        <v>45843</v>
      </c>
      <c r="B2494">
        <v>0.31868999999999997</v>
      </c>
      <c r="C2494">
        <f t="shared" si="38"/>
        <v>5</v>
      </c>
    </row>
    <row r="2495" spans="1:3">
      <c r="A2495" t="s">
        <v>45863</v>
      </c>
      <c r="B2495">
        <v>1.2747599999999999</v>
      </c>
      <c r="C2495">
        <f t="shared" si="38"/>
        <v>5</v>
      </c>
    </row>
    <row r="2496" spans="1:3">
      <c r="A2496" t="s">
        <v>46132</v>
      </c>
      <c r="B2496">
        <v>5.7364100000000002</v>
      </c>
      <c r="C2496">
        <f t="shared" si="38"/>
        <v>5</v>
      </c>
    </row>
    <row r="2497" spans="1:3">
      <c r="A2497" t="s">
        <v>46156</v>
      </c>
      <c r="B2497">
        <v>533.16800000000001</v>
      </c>
      <c r="C2497">
        <f t="shared" ref="C2497:C2560" si="39">LEN(A2497)</f>
        <v>5</v>
      </c>
    </row>
    <row r="2498" spans="1:3">
      <c r="A2498" t="s">
        <v>46169</v>
      </c>
      <c r="B2498">
        <v>751.47</v>
      </c>
      <c r="C2498">
        <f t="shared" si="39"/>
        <v>5</v>
      </c>
    </row>
    <row r="2499" spans="1:3">
      <c r="A2499" t="s">
        <v>46253</v>
      </c>
      <c r="B2499">
        <v>1.91214</v>
      </c>
      <c r="C2499">
        <f t="shared" si="39"/>
        <v>5</v>
      </c>
    </row>
    <row r="2500" spans="1:3">
      <c r="A2500" t="s">
        <v>46282</v>
      </c>
      <c r="B2500">
        <v>28.682099999999998</v>
      </c>
      <c r="C2500">
        <f t="shared" si="39"/>
        <v>5</v>
      </c>
    </row>
    <row r="2501" spans="1:3">
      <c r="A2501" t="s">
        <v>46295</v>
      </c>
      <c r="B2501">
        <v>5.7364100000000002</v>
      </c>
      <c r="C2501">
        <f t="shared" si="39"/>
        <v>5</v>
      </c>
    </row>
    <row r="2502" spans="1:3">
      <c r="A2502" t="s">
        <v>46359</v>
      </c>
      <c r="B2502">
        <v>1.91214</v>
      </c>
      <c r="C2502">
        <f t="shared" si="39"/>
        <v>5</v>
      </c>
    </row>
    <row r="2503" spans="1:3">
      <c r="A2503" t="s">
        <v>46385</v>
      </c>
      <c r="B2503">
        <v>11.472799999999999</v>
      </c>
      <c r="C2503">
        <f t="shared" si="39"/>
        <v>5</v>
      </c>
    </row>
    <row r="2504" spans="1:3">
      <c r="A2504" t="s">
        <v>46472</v>
      </c>
      <c r="B2504">
        <v>1.59345</v>
      </c>
      <c r="C2504">
        <f t="shared" si="39"/>
        <v>5</v>
      </c>
    </row>
    <row r="2505" spans="1:3">
      <c r="A2505" t="s">
        <v>46480</v>
      </c>
      <c r="B2505">
        <v>0.31868999999999997</v>
      </c>
      <c r="C2505">
        <f t="shared" si="39"/>
        <v>5</v>
      </c>
    </row>
    <row r="2506" spans="1:3">
      <c r="A2506" t="s">
        <v>46487</v>
      </c>
      <c r="B2506">
        <v>2.8682099999999999</v>
      </c>
      <c r="C2506">
        <f t="shared" si="39"/>
        <v>5</v>
      </c>
    </row>
    <row r="2507" spans="1:3">
      <c r="A2507" t="s">
        <v>46512</v>
      </c>
      <c r="B2507">
        <v>101.343</v>
      </c>
      <c r="C2507">
        <f t="shared" si="39"/>
        <v>5</v>
      </c>
    </row>
    <row r="2508" spans="1:3">
      <c r="A2508" t="s">
        <v>46540</v>
      </c>
      <c r="B2508">
        <v>0.31868999999999997</v>
      </c>
      <c r="C2508">
        <f t="shared" si="39"/>
        <v>5</v>
      </c>
    </row>
    <row r="2509" spans="1:3">
      <c r="A2509" t="s">
        <v>46541</v>
      </c>
      <c r="B2509">
        <v>23.264299999999999</v>
      </c>
      <c r="C2509">
        <f t="shared" si="39"/>
        <v>5</v>
      </c>
    </row>
    <row r="2510" spans="1:3">
      <c r="A2510" t="s">
        <v>46571</v>
      </c>
      <c r="B2510">
        <v>0.63737900000000003</v>
      </c>
      <c r="C2510">
        <f t="shared" si="39"/>
        <v>5</v>
      </c>
    </row>
    <row r="2511" spans="1:3">
      <c r="A2511" t="s">
        <v>46689</v>
      </c>
      <c r="B2511">
        <v>0.31868999999999997</v>
      </c>
      <c r="C2511">
        <f t="shared" si="39"/>
        <v>5</v>
      </c>
    </row>
    <row r="2512" spans="1:3">
      <c r="A2512" t="s">
        <v>46822</v>
      </c>
      <c r="B2512">
        <v>117.27800000000001</v>
      </c>
      <c r="C2512">
        <f t="shared" si="39"/>
        <v>5</v>
      </c>
    </row>
    <row r="2513" spans="1:3">
      <c r="A2513" t="s">
        <v>46859</v>
      </c>
      <c r="B2513">
        <v>46.8474</v>
      </c>
      <c r="C2513">
        <f t="shared" si="39"/>
        <v>5</v>
      </c>
    </row>
    <row r="2514" spans="1:3">
      <c r="A2514" t="s">
        <v>46991</v>
      </c>
      <c r="B2514">
        <v>54.814599999999999</v>
      </c>
      <c r="C2514">
        <f t="shared" si="39"/>
        <v>5</v>
      </c>
    </row>
    <row r="2515" spans="1:3">
      <c r="A2515" t="s">
        <v>47012</v>
      </c>
      <c r="B2515">
        <v>2.8682099999999999</v>
      </c>
      <c r="C2515">
        <f t="shared" si="39"/>
        <v>5</v>
      </c>
    </row>
    <row r="2516" spans="1:3">
      <c r="A2516" t="s">
        <v>47015</v>
      </c>
      <c r="B2516">
        <v>184.52099999999999</v>
      </c>
      <c r="C2516">
        <f t="shared" si="39"/>
        <v>5</v>
      </c>
    </row>
    <row r="2517" spans="1:3">
      <c r="A2517" t="s">
        <v>47063</v>
      </c>
      <c r="B2517">
        <v>21.989599999999999</v>
      </c>
      <c r="C2517">
        <f t="shared" si="39"/>
        <v>5</v>
      </c>
    </row>
    <row r="2518" spans="1:3">
      <c r="A2518" t="s">
        <v>47069</v>
      </c>
      <c r="B2518">
        <v>7.6485500000000002</v>
      </c>
      <c r="C2518">
        <f t="shared" si="39"/>
        <v>5</v>
      </c>
    </row>
    <row r="2519" spans="1:3">
      <c r="A2519" t="s">
        <v>47075</v>
      </c>
      <c r="B2519">
        <v>1.2747599999999999</v>
      </c>
      <c r="C2519">
        <f t="shared" si="39"/>
        <v>5</v>
      </c>
    </row>
    <row r="2520" spans="1:3">
      <c r="A2520" t="s">
        <v>47088</v>
      </c>
      <c r="B2520">
        <v>68.518299999999996</v>
      </c>
      <c r="C2520">
        <f t="shared" si="39"/>
        <v>5</v>
      </c>
    </row>
    <row r="2521" spans="1:3">
      <c r="A2521" t="s">
        <v>47099</v>
      </c>
      <c r="B2521">
        <v>52.583799999999997</v>
      </c>
      <c r="C2521">
        <f t="shared" si="39"/>
        <v>5</v>
      </c>
    </row>
    <row r="2522" spans="1:3">
      <c r="A2522" t="s">
        <v>47109</v>
      </c>
      <c r="B2522">
        <v>3.8242699999999998</v>
      </c>
      <c r="C2522">
        <f t="shared" si="39"/>
        <v>5</v>
      </c>
    </row>
    <row r="2523" spans="1:3">
      <c r="A2523" t="s">
        <v>47110</v>
      </c>
      <c r="B2523">
        <v>10.5168</v>
      </c>
      <c r="C2523">
        <f t="shared" si="39"/>
        <v>5</v>
      </c>
    </row>
    <row r="2524" spans="1:3">
      <c r="A2524" t="s">
        <v>47249</v>
      </c>
      <c r="B2524">
        <v>38.880099999999999</v>
      </c>
      <c r="C2524">
        <f t="shared" si="39"/>
        <v>5</v>
      </c>
    </row>
    <row r="2525" spans="1:3">
      <c r="A2525" t="s">
        <v>47289</v>
      </c>
      <c r="B2525">
        <v>0.31868999999999997</v>
      </c>
      <c r="C2525">
        <f t="shared" si="39"/>
        <v>5</v>
      </c>
    </row>
    <row r="2526" spans="1:3">
      <c r="A2526" t="s">
        <v>47299</v>
      </c>
      <c r="B2526">
        <v>1.91214</v>
      </c>
      <c r="C2526">
        <f t="shared" si="39"/>
        <v>5</v>
      </c>
    </row>
    <row r="2527" spans="1:3">
      <c r="A2527" t="s">
        <v>47319</v>
      </c>
      <c r="B2527">
        <v>0.31868999999999997</v>
      </c>
      <c r="C2527">
        <f t="shared" si="39"/>
        <v>5</v>
      </c>
    </row>
    <row r="2528" spans="1:3">
      <c r="A2528" t="s">
        <v>47321</v>
      </c>
      <c r="B2528">
        <v>30.594200000000001</v>
      </c>
      <c r="C2528">
        <f t="shared" si="39"/>
        <v>5</v>
      </c>
    </row>
    <row r="2529" spans="1:3">
      <c r="A2529" t="s">
        <v>47385</v>
      </c>
      <c r="B2529">
        <v>2.2308300000000001</v>
      </c>
      <c r="C2529">
        <f t="shared" si="39"/>
        <v>5</v>
      </c>
    </row>
    <row r="2530" spans="1:3">
      <c r="A2530" t="s">
        <v>47386</v>
      </c>
      <c r="B2530">
        <v>58.957599999999999</v>
      </c>
      <c r="C2530">
        <f t="shared" si="39"/>
        <v>5</v>
      </c>
    </row>
    <row r="2531" spans="1:3">
      <c r="A2531" t="s">
        <v>47391</v>
      </c>
      <c r="B2531">
        <v>2.2308300000000001</v>
      </c>
      <c r="C2531">
        <f t="shared" si="39"/>
        <v>5</v>
      </c>
    </row>
    <row r="2532" spans="1:3">
      <c r="A2532" t="s">
        <v>47393</v>
      </c>
      <c r="B2532">
        <v>0.31868999999999997</v>
      </c>
      <c r="C2532">
        <f t="shared" si="39"/>
        <v>5</v>
      </c>
    </row>
    <row r="2533" spans="1:3">
      <c r="A2533" t="s">
        <v>47466</v>
      </c>
      <c r="B2533">
        <v>6.6924799999999998</v>
      </c>
      <c r="C2533">
        <f t="shared" si="39"/>
        <v>5</v>
      </c>
    </row>
    <row r="2534" spans="1:3">
      <c r="A2534" t="s">
        <v>47502</v>
      </c>
      <c r="B2534">
        <v>118.23399999999999</v>
      </c>
      <c r="C2534">
        <f t="shared" si="39"/>
        <v>5</v>
      </c>
    </row>
    <row r="2535" spans="1:3">
      <c r="A2535" t="s">
        <v>47651</v>
      </c>
      <c r="B2535">
        <v>0.31868999999999997</v>
      </c>
      <c r="C2535">
        <f t="shared" si="39"/>
        <v>5</v>
      </c>
    </row>
    <row r="2536" spans="1:3">
      <c r="A2536" t="s">
        <v>47671</v>
      </c>
      <c r="B2536">
        <v>2953.3</v>
      </c>
      <c r="C2536">
        <f t="shared" si="39"/>
        <v>5</v>
      </c>
    </row>
    <row r="2537" spans="1:3">
      <c r="A2537" t="s">
        <v>47753</v>
      </c>
      <c r="B2537">
        <v>0.95606899999999995</v>
      </c>
      <c r="C2537">
        <f t="shared" si="39"/>
        <v>5</v>
      </c>
    </row>
    <row r="2538" spans="1:3">
      <c r="A2538" t="s">
        <v>47754</v>
      </c>
      <c r="B2538">
        <v>25.176500000000001</v>
      </c>
      <c r="C2538">
        <f t="shared" si="39"/>
        <v>5</v>
      </c>
    </row>
    <row r="2539" spans="1:3">
      <c r="A2539" t="s">
        <v>47762</v>
      </c>
      <c r="B2539">
        <v>6.3737899999999996</v>
      </c>
      <c r="C2539">
        <f t="shared" si="39"/>
        <v>5</v>
      </c>
    </row>
    <row r="2540" spans="1:3">
      <c r="A2540" t="s">
        <v>47839</v>
      </c>
      <c r="B2540">
        <v>0.63737900000000003</v>
      </c>
      <c r="C2540">
        <f t="shared" si="39"/>
        <v>5</v>
      </c>
    </row>
    <row r="2541" spans="1:3">
      <c r="A2541" t="s">
        <v>48011</v>
      </c>
      <c r="B2541">
        <v>0.31868999999999997</v>
      </c>
      <c r="C2541">
        <f t="shared" si="39"/>
        <v>5</v>
      </c>
    </row>
    <row r="2542" spans="1:3">
      <c r="A2542" t="s">
        <v>48025</v>
      </c>
      <c r="B2542">
        <v>100.387</v>
      </c>
      <c r="C2542">
        <f t="shared" si="39"/>
        <v>5</v>
      </c>
    </row>
    <row r="2543" spans="1:3">
      <c r="A2543" t="s">
        <v>48034</v>
      </c>
      <c r="B2543">
        <v>2.2308300000000001</v>
      </c>
      <c r="C2543">
        <f t="shared" si="39"/>
        <v>5</v>
      </c>
    </row>
    <row r="2544" spans="1:3">
      <c r="A2544" t="s">
        <v>48108</v>
      </c>
      <c r="B2544">
        <v>1734.63</v>
      </c>
      <c r="C2544">
        <f t="shared" si="39"/>
        <v>5</v>
      </c>
    </row>
    <row r="2545" spans="1:3">
      <c r="A2545" t="s">
        <v>48110</v>
      </c>
      <c r="B2545">
        <v>0.95606899999999995</v>
      </c>
      <c r="C2545">
        <f t="shared" si="39"/>
        <v>5</v>
      </c>
    </row>
    <row r="2546" spans="1:3">
      <c r="A2546" t="s">
        <v>48122</v>
      </c>
      <c r="B2546">
        <v>254.63300000000001</v>
      </c>
      <c r="C2546">
        <f t="shared" si="39"/>
        <v>5</v>
      </c>
    </row>
    <row r="2547" spans="1:3">
      <c r="A2547" t="s">
        <v>48161</v>
      </c>
      <c r="B2547">
        <v>0.63737900000000003</v>
      </c>
      <c r="C2547">
        <f t="shared" si="39"/>
        <v>5</v>
      </c>
    </row>
    <row r="2548" spans="1:3">
      <c r="A2548" t="s">
        <v>48171</v>
      </c>
      <c r="B2548">
        <v>5.4177200000000001</v>
      </c>
      <c r="C2548">
        <f t="shared" si="39"/>
        <v>5</v>
      </c>
    </row>
    <row r="2549" spans="1:3">
      <c r="A2549" t="s">
        <v>48176</v>
      </c>
      <c r="B2549">
        <v>145.00399999999999</v>
      </c>
      <c r="C2549">
        <f t="shared" si="39"/>
        <v>5</v>
      </c>
    </row>
    <row r="2550" spans="1:3">
      <c r="A2550" t="s">
        <v>48206</v>
      </c>
      <c r="B2550">
        <v>2.8682099999999999</v>
      </c>
      <c r="C2550">
        <f t="shared" si="39"/>
        <v>5</v>
      </c>
    </row>
    <row r="2551" spans="1:3">
      <c r="A2551" t="s">
        <v>48208</v>
      </c>
      <c r="B2551">
        <v>0.31868999999999997</v>
      </c>
      <c r="C2551">
        <f t="shared" si="39"/>
        <v>5</v>
      </c>
    </row>
    <row r="2552" spans="1:3">
      <c r="A2552" t="s">
        <v>48211</v>
      </c>
      <c r="B2552">
        <v>1.2747599999999999</v>
      </c>
      <c r="C2552">
        <f t="shared" si="39"/>
        <v>5</v>
      </c>
    </row>
    <row r="2553" spans="1:3">
      <c r="A2553" t="s">
        <v>48311</v>
      </c>
      <c r="B2553">
        <v>71.067800000000005</v>
      </c>
      <c r="C2553">
        <f t="shared" si="39"/>
        <v>5</v>
      </c>
    </row>
    <row r="2554" spans="1:3">
      <c r="A2554" t="s">
        <v>48319</v>
      </c>
      <c r="B2554">
        <v>47.803400000000003</v>
      </c>
      <c r="C2554">
        <f t="shared" si="39"/>
        <v>5</v>
      </c>
    </row>
    <row r="2555" spans="1:3">
      <c r="A2555" t="s">
        <v>48331</v>
      </c>
      <c r="B2555">
        <v>0.31868999999999997</v>
      </c>
      <c r="C2555">
        <f t="shared" si="39"/>
        <v>5</v>
      </c>
    </row>
    <row r="2556" spans="1:3">
      <c r="A2556" t="s">
        <v>48362</v>
      </c>
      <c r="B2556">
        <v>0.31868999999999997</v>
      </c>
      <c r="C2556">
        <f t="shared" si="39"/>
        <v>5</v>
      </c>
    </row>
    <row r="2557" spans="1:3">
      <c r="A2557" t="s">
        <v>48365</v>
      </c>
      <c r="B2557">
        <v>11.1541</v>
      </c>
      <c r="C2557">
        <f t="shared" si="39"/>
        <v>5</v>
      </c>
    </row>
    <row r="2558" spans="1:3">
      <c r="A2558" t="s">
        <v>48401</v>
      </c>
      <c r="B2558">
        <v>963.399</v>
      </c>
      <c r="C2558">
        <f t="shared" si="39"/>
        <v>5</v>
      </c>
    </row>
    <row r="2559" spans="1:3">
      <c r="A2559" t="s">
        <v>48478</v>
      </c>
      <c r="B2559">
        <v>11.1541</v>
      </c>
      <c r="C2559">
        <f t="shared" si="39"/>
        <v>5</v>
      </c>
    </row>
    <row r="2560" spans="1:3">
      <c r="A2560" t="s">
        <v>48492</v>
      </c>
      <c r="B2560">
        <v>0.31868999999999997</v>
      </c>
      <c r="C2560">
        <f t="shared" si="39"/>
        <v>5</v>
      </c>
    </row>
    <row r="2561" spans="1:3">
      <c r="A2561" t="s">
        <v>48493</v>
      </c>
      <c r="B2561">
        <v>0.63737900000000003</v>
      </c>
      <c r="C2561">
        <f t="shared" ref="C2561:C2624" si="40">LEN(A2561)</f>
        <v>5</v>
      </c>
    </row>
    <row r="2562" spans="1:3">
      <c r="A2562" t="s">
        <v>48495</v>
      </c>
      <c r="B2562">
        <v>0.95606899999999995</v>
      </c>
      <c r="C2562">
        <f t="shared" si="40"/>
        <v>5</v>
      </c>
    </row>
    <row r="2563" spans="1:3">
      <c r="A2563" t="s">
        <v>48508</v>
      </c>
      <c r="B2563">
        <v>8.9233100000000007</v>
      </c>
      <c r="C2563">
        <f t="shared" si="40"/>
        <v>5</v>
      </c>
    </row>
    <row r="2564" spans="1:3">
      <c r="A2564" t="s">
        <v>48521</v>
      </c>
      <c r="B2564">
        <v>4.4616499999999997</v>
      </c>
      <c r="C2564">
        <f t="shared" si="40"/>
        <v>5</v>
      </c>
    </row>
    <row r="2565" spans="1:3">
      <c r="A2565" t="s">
        <v>48523</v>
      </c>
      <c r="B2565">
        <v>6.6924799999999998</v>
      </c>
      <c r="C2565">
        <f t="shared" si="40"/>
        <v>5</v>
      </c>
    </row>
    <row r="2566" spans="1:3">
      <c r="A2566" t="s">
        <v>48529</v>
      </c>
      <c r="B2566">
        <v>0.31868999999999997</v>
      </c>
      <c r="C2566">
        <f t="shared" si="40"/>
        <v>5</v>
      </c>
    </row>
    <row r="2567" spans="1:3">
      <c r="A2567" t="s">
        <v>48534</v>
      </c>
      <c r="B2567">
        <v>13.7037</v>
      </c>
      <c r="C2567">
        <f t="shared" si="40"/>
        <v>5</v>
      </c>
    </row>
    <row r="2568" spans="1:3">
      <c r="A2568" t="s">
        <v>48551</v>
      </c>
      <c r="B2568">
        <v>2.8682099999999999</v>
      </c>
      <c r="C2568">
        <f t="shared" si="40"/>
        <v>5</v>
      </c>
    </row>
    <row r="2569" spans="1:3">
      <c r="A2569" t="s">
        <v>48563</v>
      </c>
      <c r="B2569">
        <v>0.31868999999999997</v>
      </c>
      <c r="C2569">
        <f t="shared" si="40"/>
        <v>5</v>
      </c>
    </row>
    <row r="2570" spans="1:3">
      <c r="A2570" t="s">
        <v>48567</v>
      </c>
      <c r="B2570">
        <v>0.63737900000000003</v>
      </c>
      <c r="C2570">
        <f t="shared" si="40"/>
        <v>5</v>
      </c>
    </row>
    <row r="2571" spans="1:3">
      <c r="A2571" t="s">
        <v>48585</v>
      </c>
      <c r="B2571">
        <v>1.2747599999999999</v>
      </c>
      <c r="C2571">
        <f t="shared" si="40"/>
        <v>5</v>
      </c>
    </row>
    <row r="2572" spans="1:3">
      <c r="A2572" t="s">
        <v>48588</v>
      </c>
      <c r="B2572">
        <v>2.5495199999999998</v>
      </c>
      <c r="C2572">
        <f t="shared" si="40"/>
        <v>5</v>
      </c>
    </row>
    <row r="2573" spans="1:3">
      <c r="A2573" t="s">
        <v>48594</v>
      </c>
      <c r="B2573">
        <v>1.59345</v>
      </c>
      <c r="C2573">
        <f t="shared" si="40"/>
        <v>5</v>
      </c>
    </row>
    <row r="2574" spans="1:3">
      <c r="A2574" t="s">
        <v>48595</v>
      </c>
      <c r="B2574">
        <v>268.97399999999999</v>
      </c>
      <c r="C2574">
        <f t="shared" si="40"/>
        <v>5</v>
      </c>
    </row>
    <row r="2575" spans="1:3">
      <c r="A2575" t="s">
        <v>48609</v>
      </c>
      <c r="B2575">
        <v>0.95606899999999995</v>
      </c>
      <c r="C2575">
        <f t="shared" si="40"/>
        <v>5</v>
      </c>
    </row>
    <row r="2576" spans="1:3">
      <c r="A2576" t="s">
        <v>48670</v>
      </c>
      <c r="B2576">
        <v>125.245</v>
      </c>
      <c r="C2576">
        <f t="shared" si="40"/>
        <v>5</v>
      </c>
    </row>
    <row r="2577" spans="1:3">
      <c r="A2577" t="s">
        <v>48717</v>
      </c>
      <c r="B2577">
        <v>0.31868999999999997</v>
      </c>
      <c r="C2577">
        <f t="shared" si="40"/>
        <v>5</v>
      </c>
    </row>
    <row r="2578" spans="1:3">
      <c r="A2578" t="s">
        <v>48727</v>
      </c>
      <c r="B2578">
        <v>2.8682099999999999</v>
      </c>
      <c r="C2578">
        <f t="shared" si="40"/>
        <v>5</v>
      </c>
    </row>
    <row r="2579" spans="1:3">
      <c r="A2579" t="s">
        <v>48738</v>
      </c>
      <c r="B2579">
        <v>0.95606899999999995</v>
      </c>
      <c r="C2579">
        <f t="shared" si="40"/>
        <v>5</v>
      </c>
    </row>
    <row r="2580" spans="1:3">
      <c r="A2580" t="s">
        <v>48805</v>
      </c>
      <c r="B2580">
        <v>0.63737900000000003</v>
      </c>
      <c r="C2580">
        <f t="shared" si="40"/>
        <v>5</v>
      </c>
    </row>
    <row r="2581" spans="1:3">
      <c r="A2581" t="s">
        <v>48808</v>
      </c>
      <c r="B2581">
        <v>4.1429600000000004</v>
      </c>
      <c r="C2581">
        <f t="shared" si="40"/>
        <v>5</v>
      </c>
    </row>
    <row r="2582" spans="1:3">
      <c r="A2582" t="s">
        <v>48829</v>
      </c>
      <c r="B2582">
        <v>0.31868999999999997</v>
      </c>
      <c r="C2582">
        <f t="shared" si="40"/>
        <v>5</v>
      </c>
    </row>
    <row r="2583" spans="1:3">
      <c r="A2583" t="s">
        <v>48859</v>
      </c>
      <c r="B2583">
        <v>0.31868999999999997</v>
      </c>
      <c r="C2583">
        <f t="shared" si="40"/>
        <v>5</v>
      </c>
    </row>
    <row r="2584" spans="1:3">
      <c r="A2584" t="s">
        <v>48876</v>
      </c>
      <c r="B2584">
        <v>0.31868999999999997</v>
      </c>
      <c r="C2584">
        <f t="shared" si="40"/>
        <v>5</v>
      </c>
    </row>
    <row r="2585" spans="1:3">
      <c r="A2585" t="s">
        <v>48879</v>
      </c>
      <c r="B2585">
        <v>0.31868999999999997</v>
      </c>
      <c r="C2585">
        <f t="shared" si="40"/>
        <v>5</v>
      </c>
    </row>
    <row r="2586" spans="1:3">
      <c r="A2586" t="s">
        <v>48880</v>
      </c>
      <c r="B2586">
        <v>0.31868999999999997</v>
      </c>
      <c r="C2586">
        <f t="shared" si="40"/>
        <v>5</v>
      </c>
    </row>
    <row r="2587" spans="1:3">
      <c r="A2587" t="s">
        <v>48885</v>
      </c>
      <c r="B2587">
        <v>15.9345</v>
      </c>
      <c r="C2587">
        <f t="shared" si="40"/>
        <v>5</v>
      </c>
    </row>
    <row r="2588" spans="1:3">
      <c r="A2588" t="s">
        <v>48895</v>
      </c>
      <c r="B2588">
        <v>0.95606899999999995</v>
      </c>
      <c r="C2588">
        <f t="shared" si="40"/>
        <v>5</v>
      </c>
    </row>
    <row r="2589" spans="1:3">
      <c r="A2589" t="s">
        <v>48960</v>
      </c>
      <c r="B2589">
        <v>29.956800000000001</v>
      </c>
      <c r="C2589">
        <f t="shared" si="40"/>
        <v>5</v>
      </c>
    </row>
    <row r="2590" spans="1:3">
      <c r="A2590" t="s">
        <v>48973</v>
      </c>
      <c r="B2590">
        <v>3.1869000000000001</v>
      </c>
      <c r="C2590">
        <f t="shared" si="40"/>
        <v>5</v>
      </c>
    </row>
    <row r="2591" spans="1:3">
      <c r="A2591" t="s">
        <v>49004</v>
      </c>
      <c r="B2591">
        <v>33.462400000000002</v>
      </c>
      <c r="C2591">
        <f t="shared" si="40"/>
        <v>5</v>
      </c>
    </row>
    <row r="2592" spans="1:3">
      <c r="A2592" t="s">
        <v>49009</v>
      </c>
      <c r="B2592">
        <v>0.31868999999999997</v>
      </c>
      <c r="C2592">
        <f t="shared" si="40"/>
        <v>5</v>
      </c>
    </row>
    <row r="2593" spans="1:3">
      <c r="A2593" t="s">
        <v>49017</v>
      </c>
      <c r="B2593">
        <v>29.319400000000002</v>
      </c>
      <c r="C2593">
        <f t="shared" si="40"/>
        <v>5</v>
      </c>
    </row>
    <row r="2594" spans="1:3">
      <c r="A2594" t="s">
        <v>49027</v>
      </c>
      <c r="B2594">
        <v>0.31868999999999997</v>
      </c>
      <c r="C2594">
        <f t="shared" si="40"/>
        <v>5</v>
      </c>
    </row>
    <row r="2595" spans="1:3">
      <c r="A2595" t="s">
        <v>49028</v>
      </c>
      <c r="B2595">
        <v>0.63737900000000003</v>
      </c>
      <c r="C2595">
        <f t="shared" si="40"/>
        <v>5</v>
      </c>
    </row>
    <row r="2596" spans="1:3">
      <c r="A2596" t="s">
        <v>49083</v>
      </c>
      <c r="B2596">
        <v>2.5495199999999998</v>
      </c>
      <c r="C2596">
        <f t="shared" si="40"/>
        <v>5</v>
      </c>
    </row>
    <row r="2597" spans="1:3">
      <c r="A2597" t="s">
        <v>49084</v>
      </c>
      <c r="B2597">
        <v>7.6485500000000002</v>
      </c>
      <c r="C2597">
        <f t="shared" si="40"/>
        <v>5</v>
      </c>
    </row>
    <row r="2598" spans="1:3">
      <c r="A2598" t="s">
        <v>49090</v>
      </c>
      <c r="B2598">
        <v>2.2308300000000001</v>
      </c>
      <c r="C2598">
        <f t="shared" si="40"/>
        <v>5</v>
      </c>
    </row>
    <row r="2599" spans="1:3">
      <c r="A2599" t="s">
        <v>49095</v>
      </c>
      <c r="B2599">
        <v>0.63737900000000003</v>
      </c>
      <c r="C2599">
        <f t="shared" si="40"/>
        <v>5</v>
      </c>
    </row>
    <row r="2600" spans="1:3">
      <c r="A2600" t="s">
        <v>49104</v>
      </c>
      <c r="B2600">
        <v>44.616500000000002</v>
      </c>
      <c r="C2600">
        <f t="shared" si="40"/>
        <v>5</v>
      </c>
    </row>
    <row r="2601" spans="1:3">
      <c r="A2601" t="s">
        <v>49105</v>
      </c>
      <c r="B2601">
        <v>0.63737900000000003</v>
      </c>
      <c r="C2601">
        <f t="shared" si="40"/>
        <v>5</v>
      </c>
    </row>
    <row r="2602" spans="1:3">
      <c r="A2602" t="s">
        <v>49135</v>
      </c>
      <c r="B2602">
        <v>4.4616499999999997</v>
      </c>
      <c r="C2602">
        <f t="shared" si="40"/>
        <v>5</v>
      </c>
    </row>
    <row r="2603" spans="1:3">
      <c r="A2603" t="s">
        <v>49217</v>
      </c>
      <c r="B2603">
        <v>0.31868999999999997</v>
      </c>
      <c r="C2603">
        <f t="shared" si="40"/>
        <v>5</v>
      </c>
    </row>
    <row r="2604" spans="1:3">
      <c r="A2604" t="s">
        <v>49356</v>
      </c>
      <c r="B2604">
        <v>7.0111699999999999</v>
      </c>
      <c r="C2604">
        <f t="shared" si="40"/>
        <v>5</v>
      </c>
    </row>
    <row r="2605" spans="1:3">
      <c r="A2605" t="s">
        <v>49394</v>
      </c>
      <c r="B2605">
        <v>116.322</v>
      </c>
      <c r="C2605">
        <f t="shared" si="40"/>
        <v>5</v>
      </c>
    </row>
    <row r="2606" spans="1:3">
      <c r="A2606" t="s">
        <v>49447</v>
      </c>
      <c r="B2606">
        <v>0.63737900000000003</v>
      </c>
      <c r="C2606">
        <f t="shared" si="40"/>
        <v>5</v>
      </c>
    </row>
    <row r="2607" spans="1:3">
      <c r="A2607" t="s">
        <v>49465</v>
      </c>
      <c r="B2607">
        <v>7.0111699999999999</v>
      </c>
      <c r="C2607">
        <f t="shared" si="40"/>
        <v>5</v>
      </c>
    </row>
    <row r="2608" spans="1:3">
      <c r="A2608" t="s">
        <v>49503</v>
      </c>
      <c r="B2608">
        <v>41.7483</v>
      </c>
      <c r="C2608">
        <f t="shared" si="40"/>
        <v>5</v>
      </c>
    </row>
    <row r="2609" spans="1:3">
      <c r="A2609" t="s">
        <v>49540</v>
      </c>
      <c r="B2609">
        <v>0.31868999999999997</v>
      </c>
      <c r="C2609">
        <f t="shared" si="40"/>
        <v>5</v>
      </c>
    </row>
    <row r="2610" spans="1:3">
      <c r="A2610" t="s">
        <v>49544</v>
      </c>
      <c r="B2610">
        <v>0.63737900000000003</v>
      </c>
      <c r="C2610">
        <f t="shared" si="40"/>
        <v>5</v>
      </c>
    </row>
    <row r="2611" spans="1:3">
      <c r="A2611" t="s">
        <v>49553</v>
      </c>
      <c r="B2611">
        <v>0.31868999999999997</v>
      </c>
      <c r="C2611">
        <f t="shared" si="40"/>
        <v>5</v>
      </c>
    </row>
    <row r="2612" spans="1:3">
      <c r="A2612" t="s">
        <v>49564</v>
      </c>
      <c r="B2612">
        <v>0.31868999999999997</v>
      </c>
      <c r="C2612">
        <f t="shared" si="40"/>
        <v>5</v>
      </c>
    </row>
    <row r="2613" spans="1:3">
      <c r="A2613" t="s">
        <v>49569</v>
      </c>
      <c r="B2613">
        <v>3.8242699999999998</v>
      </c>
      <c r="C2613">
        <f t="shared" si="40"/>
        <v>5</v>
      </c>
    </row>
    <row r="2614" spans="1:3">
      <c r="A2614" t="s">
        <v>49573</v>
      </c>
      <c r="B2614">
        <v>14.659700000000001</v>
      </c>
      <c r="C2614">
        <f t="shared" si="40"/>
        <v>5</v>
      </c>
    </row>
    <row r="2615" spans="1:3">
      <c r="A2615" t="s">
        <v>49585</v>
      </c>
      <c r="B2615">
        <v>13.385</v>
      </c>
      <c r="C2615">
        <f t="shared" si="40"/>
        <v>5</v>
      </c>
    </row>
    <row r="2616" spans="1:3">
      <c r="A2616" t="s">
        <v>49592</v>
      </c>
      <c r="B2616">
        <v>0.95606899999999995</v>
      </c>
      <c r="C2616">
        <f t="shared" si="40"/>
        <v>5</v>
      </c>
    </row>
    <row r="2617" spans="1:3">
      <c r="A2617" t="s">
        <v>49645</v>
      </c>
      <c r="B2617">
        <v>528.70600000000002</v>
      </c>
      <c r="C2617">
        <f t="shared" si="40"/>
        <v>5</v>
      </c>
    </row>
    <row r="2618" spans="1:3">
      <c r="A2618" t="s">
        <v>49752</v>
      </c>
      <c r="B2618">
        <v>105.80500000000001</v>
      </c>
      <c r="C2618">
        <f t="shared" si="40"/>
        <v>5</v>
      </c>
    </row>
    <row r="2619" spans="1:3">
      <c r="A2619" t="s">
        <v>49823</v>
      </c>
      <c r="B2619">
        <v>122.05800000000001</v>
      </c>
      <c r="C2619">
        <f t="shared" si="40"/>
        <v>5</v>
      </c>
    </row>
    <row r="2620" spans="1:3">
      <c r="A2620" t="s">
        <v>49872</v>
      </c>
      <c r="B2620">
        <v>1.2747599999999999</v>
      </c>
      <c r="C2620">
        <f t="shared" si="40"/>
        <v>5</v>
      </c>
    </row>
    <row r="2621" spans="1:3">
      <c r="A2621" t="s">
        <v>49878</v>
      </c>
      <c r="B2621">
        <v>0.31868999999999997</v>
      </c>
      <c r="C2621">
        <f t="shared" si="40"/>
        <v>5</v>
      </c>
    </row>
    <row r="2622" spans="1:3">
      <c r="A2622" t="s">
        <v>49883</v>
      </c>
      <c r="B2622">
        <v>0.63737900000000003</v>
      </c>
      <c r="C2622">
        <f t="shared" si="40"/>
        <v>5</v>
      </c>
    </row>
    <row r="2623" spans="1:3">
      <c r="A2623" t="s">
        <v>49892</v>
      </c>
      <c r="B2623">
        <v>0.95606899999999995</v>
      </c>
      <c r="C2623">
        <f t="shared" si="40"/>
        <v>5</v>
      </c>
    </row>
    <row r="2624" spans="1:3">
      <c r="A2624" t="s">
        <v>49983</v>
      </c>
      <c r="B2624">
        <v>3.8242699999999998</v>
      </c>
      <c r="C2624">
        <f t="shared" si="40"/>
        <v>5</v>
      </c>
    </row>
    <row r="2625" spans="1:3">
      <c r="A2625" t="s">
        <v>49987</v>
      </c>
      <c r="B2625">
        <v>0.31868999999999997</v>
      </c>
      <c r="C2625">
        <f t="shared" ref="C2625:C2688" si="41">LEN(A2625)</f>
        <v>5</v>
      </c>
    </row>
    <row r="2626" spans="1:3">
      <c r="A2626" t="s">
        <v>50004</v>
      </c>
      <c r="B2626">
        <v>0.31868999999999997</v>
      </c>
      <c r="C2626">
        <f t="shared" si="41"/>
        <v>5</v>
      </c>
    </row>
    <row r="2627" spans="1:3">
      <c r="A2627" t="s">
        <v>50058</v>
      </c>
      <c r="B2627">
        <v>2.2308300000000001</v>
      </c>
      <c r="C2627">
        <f t="shared" si="41"/>
        <v>5</v>
      </c>
    </row>
    <row r="2628" spans="1:3">
      <c r="A2628" t="s">
        <v>50116</v>
      </c>
      <c r="B2628">
        <v>2.5495199999999998</v>
      </c>
      <c r="C2628">
        <f t="shared" si="41"/>
        <v>5</v>
      </c>
    </row>
    <row r="2629" spans="1:3">
      <c r="A2629" t="s">
        <v>50141</v>
      </c>
      <c r="B2629">
        <v>0.31868999999999997</v>
      </c>
      <c r="C2629">
        <f t="shared" si="41"/>
        <v>5</v>
      </c>
    </row>
    <row r="2630" spans="1:3">
      <c r="A2630" t="s">
        <v>50145</v>
      </c>
      <c r="B2630">
        <v>8.9233100000000007</v>
      </c>
      <c r="C2630">
        <f t="shared" si="41"/>
        <v>5</v>
      </c>
    </row>
    <row r="2631" spans="1:3">
      <c r="A2631" t="s">
        <v>50150</v>
      </c>
      <c r="B2631">
        <v>3.5055900000000002</v>
      </c>
      <c r="C2631">
        <f t="shared" si="41"/>
        <v>5</v>
      </c>
    </row>
    <row r="2632" spans="1:3">
      <c r="A2632" t="s">
        <v>50153</v>
      </c>
      <c r="B2632">
        <v>0.31868999999999997</v>
      </c>
      <c r="C2632">
        <f t="shared" si="41"/>
        <v>5</v>
      </c>
    </row>
    <row r="2633" spans="1:3">
      <c r="A2633" t="s">
        <v>50163</v>
      </c>
      <c r="B2633">
        <v>120.146</v>
      </c>
      <c r="C2633">
        <f t="shared" si="41"/>
        <v>5</v>
      </c>
    </row>
    <row r="2634" spans="1:3">
      <c r="A2634" t="s">
        <v>50190</v>
      </c>
      <c r="B2634">
        <v>77.760199999999998</v>
      </c>
      <c r="C2634">
        <f t="shared" si="41"/>
        <v>5</v>
      </c>
    </row>
    <row r="2635" spans="1:3">
      <c r="A2635" t="s">
        <v>50220</v>
      </c>
      <c r="B2635">
        <v>2.5495199999999998</v>
      </c>
      <c r="C2635">
        <f t="shared" si="41"/>
        <v>5</v>
      </c>
    </row>
    <row r="2636" spans="1:3">
      <c r="A2636" t="s">
        <v>50236</v>
      </c>
      <c r="B2636">
        <v>0.63737900000000003</v>
      </c>
      <c r="C2636">
        <f t="shared" si="41"/>
        <v>5</v>
      </c>
    </row>
    <row r="2637" spans="1:3">
      <c r="A2637" t="s">
        <v>50263</v>
      </c>
      <c r="B2637">
        <v>1.2747599999999999</v>
      </c>
      <c r="C2637">
        <f t="shared" si="41"/>
        <v>5</v>
      </c>
    </row>
    <row r="2638" spans="1:3">
      <c r="A2638" t="s">
        <v>50293</v>
      </c>
      <c r="B2638">
        <v>3.5055900000000002</v>
      </c>
      <c r="C2638">
        <f t="shared" si="41"/>
        <v>5</v>
      </c>
    </row>
    <row r="2639" spans="1:3">
      <c r="A2639" t="s">
        <v>50301</v>
      </c>
      <c r="B2639">
        <v>0.31868999999999997</v>
      </c>
      <c r="C2639">
        <f t="shared" si="41"/>
        <v>5</v>
      </c>
    </row>
    <row r="2640" spans="1:3">
      <c r="A2640" t="s">
        <v>50305</v>
      </c>
      <c r="B2640">
        <v>0.31868999999999997</v>
      </c>
      <c r="C2640">
        <f t="shared" si="41"/>
        <v>5</v>
      </c>
    </row>
    <row r="2641" spans="1:3">
      <c r="A2641" t="s">
        <v>50369</v>
      </c>
      <c r="B2641">
        <v>5.7364100000000002</v>
      </c>
      <c r="C2641">
        <f t="shared" si="41"/>
        <v>5</v>
      </c>
    </row>
    <row r="2642" spans="1:3">
      <c r="A2642" t="s">
        <v>50382</v>
      </c>
      <c r="B2642">
        <v>0.31868999999999997</v>
      </c>
      <c r="C2642">
        <f t="shared" si="41"/>
        <v>5</v>
      </c>
    </row>
    <row r="2643" spans="1:3">
      <c r="A2643" t="s">
        <v>50387</v>
      </c>
      <c r="B2643">
        <v>51.627699999999997</v>
      </c>
      <c r="C2643">
        <f t="shared" si="41"/>
        <v>5</v>
      </c>
    </row>
    <row r="2644" spans="1:3">
      <c r="A2644" t="s">
        <v>50446</v>
      </c>
      <c r="B2644">
        <v>0.31868999999999997</v>
      </c>
      <c r="C2644">
        <f t="shared" si="41"/>
        <v>5</v>
      </c>
    </row>
    <row r="2645" spans="1:3">
      <c r="A2645" t="s">
        <v>50499</v>
      </c>
      <c r="B2645">
        <v>49.715600000000002</v>
      </c>
      <c r="C2645">
        <f t="shared" si="41"/>
        <v>5</v>
      </c>
    </row>
    <row r="2646" spans="1:3">
      <c r="A2646" t="s">
        <v>50505</v>
      </c>
      <c r="B2646">
        <v>1.59345</v>
      </c>
      <c r="C2646">
        <f t="shared" si="41"/>
        <v>5</v>
      </c>
    </row>
    <row r="2647" spans="1:3">
      <c r="A2647" t="s">
        <v>50542</v>
      </c>
      <c r="B2647">
        <v>24.220400000000001</v>
      </c>
      <c r="C2647">
        <f t="shared" si="41"/>
        <v>5</v>
      </c>
    </row>
    <row r="2648" spans="1:3">
      <c r="A2648" t="s">
        <v>50551</v>
      </c>
      <c r="B2648">
        <v>16.2532</v>
      </c>
      <c r="C2648">
        <f t="shared" si="41"/>
        <v>5</v>
      </c>
    </row>
    <row r="2649" spans="1:3">
      <c r="A2649" t="s">
        <v>50649</v>
      </c>
      <c r="B2649">
        <v>0.31868999999999997</v>
      </c>
      <c r="C2649">
        <f t="shared" si="41"/>
        <v>5</v>
      </c>
    </row>
    <row r="2650" spans="1:3">
      <c r="A2650" t="s">
        <v>50752</v>
      </c>
      <c r="B2650">
        <v>0.31868999999999997</v>
      </c>
      <c r="C2650">
        <f t="shared" si="41"/>
        <v>5</v>
      </c>
    </row>
    <row r="2651" spans="1:3">
      <c r="A2651" t="s">
        <v>50778</v>
      </c>
      <c r="B2651">
        <v>0.31868999999999997</v>
      </c>
      <c r="C2651">
        <f t="shared" si="41"/>
        <v>5</v>
      </c>
    </row>
    <row r="2652" spans="1:3">
      <c r="A2652" t="s">
        <v>50793</v>
      </c>
      <c r="B2652">
        <v>63.419199999999996</v>
      </c>
      <c r="C2652">
        <f t="shared" si="41"/>
        <v>5</v>
      </c>
    </row>
    <row r="2653" spans="1:3">
      <c r="A2653" t="s">
        <v>50818</v>
      </c>
      <c r="B2653">
        <v>0.63737900000000003</v>
      </c>
      <c r="C2653">
        <f t="shared" si="41"/>
        <v>5</v>
      </c>
    </row>
    <row r="2654" spans="1:3">
      <c r="A2654" t="s">
        <v>50835</v>
      </c>
      <c r="B2654">
        <v>11.1541</v>
      </c>
      <c r="C2654">
        <f t="shared" si="41"/>
        <v>5</v>
      </c>
    </row>
    <row r="2655" spans="1:3">
      <c r="A2655" t="s">
        <v>50837</v>
      </c>
      <c r="B2655">
        <v>0.31868999999999997</v>
      </c>
      <c r="C2655">
        <f t="shared" si="41"/>
        <v>5</v>
      </c>
    </row>
    <row r="2656" spans="1:3">
      <c r="A2656" t="s">
        <v>50838</v>
      </c>
      <c r="B2656">
        <v>1.2747599999999999</v>
      </c>
      <c r="C2656">
        <f t="shared" si="41"/>
        <v>5</v>
      </c>
    </row>
    <row r="2657" spans="1:3">
      <c r="A2657" t="s">
        <v>50914</v>
      </c>
      <c r="B2657">
        <v>5.7364100000000002</v>
      </c>
      <c r="C2657">
        <f t="shared" si="41"/>
        <v>5</v>
      </c>
    </row>
    <row r="2658" spans="1:3">
      <c r="A2658" t="s">
        <v>50919</v>
      </c>
      <c r="B2658">
        <v>84.7714</v>
      </c>
      <c r="C2658">
        <f t="shared" si="41"/>
        <v>5</v>
      </c>
    </row>
    <row r="2659" spans="1:3">
      <c r="A2659" t="s">
        <v>50937</v>
      </c>
      <c r="B2659">
        <v>39.517499999999998</v>
      </c>
      <c r="C2659">
        <f t="shared" si="41"/>
        <v>5</v>
      </c>
    </row>
    <row r="2660" spans="1:3">
      <c r="A2660" t="s">
        <v>50943</v>
      </c>
      <c r="B2660">
        <v>0.63737900000000003</v>
      </c>
      <c r="C2660">
        <f t="shared" si="41"/>
        <v>5</v>
      </c>
    </row>
    <row r="2661" spans="1:3">
      <c r="A2661" t="s">
        <v>50947</v>
      </c>
      <c r="B2661">
        <v>0.31868999999999997</v>
      </c>
      <c r="C2661">
        <f t="shared" si="41"/>
        <v>5</v>
      </c>
    </row>
    <row r="2662" spans="1:3">
      <c r="A2662" t="s">
        <v>50948</v>
      </c>
      <c r="B2662">
        <v>507.35399999999998</v>
      </c>
      <c r="C2662">
        <f t="shared" si="41"/>
        <v>5</v>
      </c>
    </row>
    <row r="2663" spans="1:3">
      <c r="A2663" t="s">
        <v>50972</v>
      </c>
      <c r="B2663">
        <v>0.63737900000000003</v>
      </c>
      <c r="C2663">
        <f t="shared" si="41"/>
        <v>5</v>
      </c>
    </row>
    <row r="2664" spans="1:3">
      <c r="A2664" t="s">
        <v>50982</v>
      </c>
      <c r="B2664">
        <v>1.91214</v>
      </c>
      <c r="C2664">
        <f t="shared" si="41"/>
        <v>5</v>
      </c>
    </row>
    <row r="2665" spans="1:3">
      <c r="A2665" t="s">
        <v>50992</v>
      </c>
      <c r="B2665">
        <v>0.31868999999999997</v>
      </c>
      <c r="C2665">
        <f t="shared" si="41"/>
        <v>5</v>
      </c>
    </row>
    <row r="2666" spans="1:3">
      <c r="A2666" t="s">
        <v>50996</v>
      </c>
      <c r="B2666">
        <v>144.048</v>
      </c>
      <c r="C2666">
        <f t="shared" si="41"/>
        <v>5</v>
      </c>
    </row>
    <row r="2667" spans="1:3">
      <c r="A2667" t="s">
        <v>51013</v>
      </c>
      <c r="B2667">
        <v>0.31868999999999997</v>
      </c>
      <c r="C2667">
        <f t="shared" si="41"/>
        <v>5</v>
      </c>
    </row>
    <row r="2668" spans="1:3">
      <c r="A2668" t="s">
        <v>51039</v>
      </c>
      <c r="B2668">
        <v>2.2308300000000001</v>
      </c>
      <c r="C2668">
        <f t="shared" si="41"/>
        <v>5</v>
      </c>
    </row>
    <row r="2669" spans="1:3">
      <c r="A2669" t="s">
        <v>51043</v>
      </c>
      <c r="B2669">
        <v>1.2747599999999999</v>
      </c>
      <c r="C2669">
        <f t="shared" si="41"/>
        <v>5</v>
      </c>
    </row>
    <row r="2670" spans="1:3">
      <c r="A2670" t="s">
        <v>51150</v>
      </c>
      <c r="B2670">
        <v>18.165299999999998</v>
      </c>
      <c r="C2670">
        <f t="shared" si="41"/>
        <v>5</v>
      </c>
    </row>
    <row r="2671" spans="1:3">
      <c r="A2671" t="s">
        <v>51152</v>
      </c>
      <c r="B2671">
        <v>0.63737900000000003</v>
      </c>
      <c r="C2671">
        <f t="shared" si="41"/>
        <v>5</v>
      </c>
    </row>
    <row r="2672" spans="1:3">
      <c r="A2672" t="s">
        <v>51158</v>
      </c>
      <c r="B2672">
        <v>2.5495199999999998</v>
      </c>
      <c r="C2672">
        <f t="shared" si="41"/>
        <v>5</v>
      </c>
    </row>
    <row r="2673" spans="1:3">
      <c r="A2673" t="s">
        <v>51162</v>
      </c>
      <c r="B2673">
        <v>1.91214</v>
      </c>
      <c r="C2673">
        <f t="shared" si="41"/>
        <v>5</v>
      </c>
    </row>
    <row r="2674" spans="1:3">
      <c r="A2674" t="s">
        <v>51169</v>
      </c>
      <c r="B2674">
        <v>0.31868999999999997</v>
      </c>
      <c r="C2674">
        <f t="shared" si="41"/>
        <v>5</v>
      </c>
    </row>
    <row r="2675" spans="1:3">
      <c r="A2675" t="s">
        <v>51199</v>
      </c>
      <c r="B2675">
        <v>6.6924799999999998</v>
      </c>
      <c r="C2675">
        <f t="shared" si="41"/>
        <v>5</v>
      </c>
    </row>
    <row r="2676" spans="1:3">
      <c r="A2676" t="s">
        <v>51209</v>
      </c>
      <c r="B2676">
        <v>140.86099999999999</v>
      </c>
      <c r="C2676">
        <f t="shared" si="41"/>
        <v>5</v>
      </c>
    </row>
    <row r="2677" spans="1:3">
      <c r="A2677" t="s">
        <v>51350</v>
      </c>
      <c r="B2677">
        <v>1.2747599999999999</v>
      </c>
      <c r="C2677">
        <f t="shared" si="41"/>
        <v>5</v>
      </c>
    </row>
    <row r="2678" spans="1:3">
      <c r="A2678" t="s">
        <v>51380</v>
      </c>
      <c r="B2678">
        <v>0.31868999999999997</v>
      </c>
      <c r="C2678">
        <f t="shared" si="41"/>
        <v>5</v>
      </c>
    </row>
    <row r="2679" spans="1:3">
      <c r="A2679" t="s">
        <v>51397</v>
      </c>
      <c r="B2679">
        <v>1.59345</v>
      </c>
      <c r="C2679">
        <f t="shared" si="41"/>
        <v>5</v>
      </c>
    </row>
    <row r="2680" spans="1:3">
      <c r="A2680" t="s">
        <v>51417</v>
      </c>
      <c r="B2680">
        <v>0.63737900000000003</v>
      </c>
      <c r="C2680">
        <f t="shared" si="41"/>
        <v>5</v>
      </c>
    </row>
    <row r="2681" spans="1:3">
      <c r="A2681" t="s">
        <v>51428</v>
      </c>
      <c r="B2681">
        <v>16.571899999999999</v>
      </c>
      <c r="C2681">
        <f t="shared" si="41"/>
        <v>5</v>
      </c>
    </row>
    <row r="2682" spans="1:3">
      <c r="A2682" t="s">
        <v>51447</v>
      </c>
      <c r="B2682">
        <v>0.31868999999999997</v>
      </c>
      <c r="C2682">
        <f t="shared" si="41"/>
        <v>5</v>
      </c>
    </row>
    <row r="2683" spans="1:3">
      <c r="A2683" t="s">
        <v>51461</v>
      </c>
      <c r="B2683">
        <v>4.4616499999999997</v>
      </c>
      <c r="C2683">
        <f t="shared" si="41"/>
        <v>5</v>
      </c>
    </row>
    <row r="2684" spans="1:3">
      <c r="A2684" t="s">
        <v>51462</v>
      </c>
      <c r="B2684">
        <v>217.346</v>
      </c>
      <c r="C2684">
        <f t="shared" si="41"/>
        <v>5</v>
      </c>
    </row>
    <row r="2685" spans="1:3">
      <c r="A2685" t="s">
        <v>51528</v>
      </c>
      <c r="B2685">
        <v>7.0111699999999999</v>
      </c>
      <c r="C2685">
        <f t="shared" si="41"/>
        <v>5</v>
      </c>
    </row>
    <row r="2686" spans="1:3">
      <c r="A2686" t="s">
        <v>51534</v>
      </c>
      <c r="B2686">
        <v>0.31868999999999997</v>
      </c>
      <c r="C2686">
        <f t="shared" si="41"/>
        <v>5</v>
      </c>
    </row>
    <row r="2687" spans="1:3">
      <c r="A2687" t="s">
        <v>51545</v>
      </c>
      <c r="B2687">
        <v>4.1429600000000004</v>
      </c>
      <c r="C2687">
        <f t="shared" si="41"/>
        <v>5</v>
      </c>
    </row>
    <row r="2688" spans="1:3">
      <c r="A2688" t="s">
        <v>51549</v>
      </c>
      <c r="B2688">
        <v>3.8242699999999998</v>
      </c>
      <c r="C2688">
        <f t="shared" si="41"/>
        <v>5</v>
      </c>
    </row>
    <row r="2689" spans="1:3">
      <c r="A2689" t="s">
        <v>51555</v>
      </c>
      <c r="B2689">
        <v>0.31868999999999997</v>
      </c>
      <c r="C2689">
        <f t="shared" ref="C2689:C2752" si="42">LEN(A2689)</f>
        <v>5</v>
      </c>
    </row>
    <row r="2690" spans="1:3">
      <c r="A2690" t="s">
        <v>51556</v>
      </c>
      <c r="B2690">
        <v>56.408099999999997</v>
      </c>
      <c r="C2690">
        <f t="shared" si="42"/>
        <v>5</v>
      </c>
    </row>
    <row r="2691" spans="1:3">
      <c r="A2691" t="s">
        <v>51576</v>
      </c>
      <c r="B2691">
        <v>0.31868999999999997</v>
      </c>
      <c r="C2691">
        <f t="shared" si="42"/>
        <v>5</v>
      </c>
    </row>
    <row r="2692" spans="1:3">
      <c r="A2692" t="s">
        <v>51580</v>
      </c>
      <c r="B2692">
        <v>0.31868999999999997</v>
      </c>
      <c r="C2692">
        <f t="shared" si="42"/>
        <v>5</v>
      </c>
    </row>
    <row r="2693" spans="1:3">
      <c r="A2693" t="s">
        <v>51591</v>
      </c>
      <c r="B2693">
        <v>3.5055900000000002</v>
      </c>
      <c r="C2693">
        <f t="shared" si="42"/>
        <v>5</v>
      </c>
    </row>
    <row r="2694" spans="1:3">
      <c r="A2694" t="s">
        <v>51602</v>
      </c>
      <c r="B2694">
        <v>0.31868999999999997</v>
      </c>
      <c r="C2694">
        <f t="shared" si="42"/>
        <v>5</v>
      </c>
    </row>
    <row r="2695" spans="1:3">
      <c r="A2695" t="s">
        <v>51603</v>
      </c>
      <c r="B2695">
        <v>0.31868999999999997</v>
      </c>
      <c r="C2695">
        <f t="shared" si="42"/>
        <v>5</v>
      </c>
    </row>
    <row r="2696" spans="1:3">
      <c r="A2696" t="s">
        <v>51613</v>
      </c>
      <c r="B2696">
        <v>10.5168</v>
      </c>
      <c r="C2696">
        <f t="shared" si="42"/>
        <v>5</v>
      </c>
    </row>
    <row r="2697" spans="1:3">
      <c r="A2697" t="s">
        <v>51674</v>
      </c>
      <c r="B2697">
        <v>0.63737900000000003</v>
      </c>
      <c r="C2697">
        <f t="shared" si="42"/>
        <v>5</v>
      </c>
    </row>
    <row r="2698" spans="1:3">
      <c r="A2698" t="s">
        <v>51705</v>
      </c>
      <c r="B2698">
        <v>2.5495199999999998</v>
      </c>
      <c r="C2698">
        <f t="shared" si="42"/>
        <v>5</v>
      </c>
    </row>
    <row r="2699" spans="1:3">
      <c r="A2699" t="s">
        <v>51711</v>
      </c>
      <c r="B2699">
        <v>1.2747599999999999</v>
      </c>
      <c r="C2699">
        <f t="shared" si="42"/>
        <v>5</v>
      </c>
    </row>
    <row r="2700" spans="1:3">
      <c r="A2700" t="s">
        <v>51723</v>
      </c>
      <c r="B2700">
        <v>24.857800000000001</v>
      </c>
      <c r="C2700">
        <f t="shared" si="42"/>
        <v>5</v>
      </c>
    </row>
    <row r="2701" spans="1:3">
      <c r="A2701" t="s">
        <v>51772</v>
      </c>
      <c r="B2701">
        <v>0.31868999999999997</v>
      </c>
      <c r="C2701">
        <f t="shared" si="42"/>
        <v>5</v>
      </c>
    </row>
    <row r="2702" spans="1:3">
      <c r="A2702" t="s">
        <v>51779</v>
      </c>
      <c r="B2702">
        <v>0.63737900000000003</v>
      </c>
      <c r="C2702">
        <f t="shared" si="42"/>
        <v>5</v>
      </c>
    </row>
    <row r="2703" spans="1:3">
      <c r="A2703" t="s">
        <v>51832</v>
      </c>
      <c r="B2703">
        <v>0.95606899999999995</v>
      </c>
      <c r="C2703">
        <f t="shared" si="42"/>
        <v>5</v>
      </c>
    </row>
    <row r="2704" spans="1:3">
      <c r="A2704" t="s">
        <v>51836</v>
      </c>
      <c r="B2704">
        <v>23.582999999999998</v>
      </c>
      <c r="C2704">
        <f t="shared" si="42"/>
        <v>5</v>
      </c>
    </row>
    <row r="2705" spans="1:3">
      <c r="A2705" t="s">
        <v>51853</v>
      </c>
      <c r="B2705">
        <v>0.31868999999999997</v>
      </c>
      <c r="C2705">
        <f t="shared" si="42"/>
        <v>5</v>
      </c>
    </row>
    <row r="2706" spans="1:3">
      <c r="A2706" t="s">
        <v>51855</v>
      </c>
      <c r="B2706">
        <v>1.2747599999999999</v>
      </c>
      <c r="C2706">
        <f t="shared" si="42"/>
        <v>5</v>
      </c>
    </row>
    <row r="2707" spans="1:3">
      <c r="A2707" t="s">
        <v>51856</v>
      </c>
      <c r="B2707">
        <v>0.63737900000000003</v>
      </c>
      <c r="C2707">
        <f t="shared" si="42"/>
        <v>5</v>
      </c>
    </row>
    <row r="2708" spans="1:3">
      <c r="A2708" t="s">
        <v>51892</v>
      </c>
      <c r="B2708">
        <v>0.31868999999999997</v>
      </c>
      <c r="C2708">
        <f t="shared" si="42"/>
        <v>5</v>
      </c>
    </row>
    <row r="2709" spans="1:3">
      <c r="A2709" t="s">
        <v>51893</v>
      </c>
      <c r="B2709">
        <v>0.31868999999999997</v>
      </c>
      <c r="C2709">
        <f t="shared" si="42"/>
        <v>5</v>
      </c>
    </row>
    <row r="2710" spans="1:3">
      <c r="A2710" t="s">
        <v>51903</v>
      </c>
      <c r="B2710">
        <v>0.31868999999999997</v>
      </c>
      <c r="C2710">
        <f t="shared" si="42"/>
        <v>5</v>
      </c>
    </row>
    <row r="2711" spans="1:3">
      <c r="A2711" t="s">
        <v>51908</v>
      </c>
      <c r="B2711">
        <v>0.95606899999999995</v>
      </c>
      <c r="C2711">
        <f t="shared" si="42"/>
        <v>5</v>
      </c>
    </row>
    <row r="2712" spans="1:3">
      <c r="A2712" t="s">
        <v>51917</v>
      </c>
      <c r="B2712">
        <v>0.31868999999999997</v>
      </c>
      <c r="C2712">
        <f t="shared" si="42"/>
        <v>5</v>
      </c>
    </row>
    <row r="2713" spans="1:3">
      <c r="A2713" t="s">
        <v>52007</v>
      </c>
      <c r="B2713">
        <v>10.1981</v>
      </c>
      <c r="C2713">
        <f t="shared" si="42"/>
        <v>5</v>
      </c>
    </row>
    <row r="2714" spans="1:3">
      <c r="A2714" t="s">
        <v>52013</v>
      </c>
      <c r="B2714">
        <v>0.31868999999999997</v>
      </c>
      <c r="C2714">
        <f t="shared" si="42"/>
        <v>5</v>
      </c>
    </row>
    <row r="2715" spans="1:3">
      <c r="A2715" t="s">
        <v>52030</v>
      </c>
      <c r="B2715">
        <v>0.63737900000000003</v>
      </c>
      <c r="C2715">
        <f t="shared" si="42"/>
        <v>5</v>
      </c>
    </row>
    <row r="2716" spans="1:3">
      <c r="A2716" t="s">
        <v>52129</v>
      </c>
      <c r="B2716">
        <v>64.375299999999996</v>
      </c>
      <c r="C2716">
        <f t="shared" si="42"/>
        <v>5</v>
      </c>
    </row>
    <row r="2717" spans="1:3">
      <c r="A2717" t="s">
        <v>52258</v>
      </c>
      <c r="B2717">
        <v>124.926</v>
      </c>
      <c r="C2717">
        <f t="shared" si="42"/>
        <v>5</v>
      </c>
    </row>
    <row r="2718" spans="1:3">
      <c r="A2718" t="s">
        <v>52476</v>
      </c>
      <c r="B2718">
        <v>34.737200000000001</v>
      </c>
      <c r="C2718">
        <f t="shared" si="42"/>
        <v>5</v>
      </c>
    </row>
    <row r="2719" spans="1:3">
      <c r="A2719" t="s">
        <v>52516</v>
      </c>
      <c r="B2719">
        <v>0.31868999999999997</v>
      </c>
      <c r="C2719">
        <f t="shared" si="42"/>
        <v>5</v>
      </c>
    </row>
    <row r="2720" spans="1:3">
      <c r="A2720" t="s">
        <v>52522</v>
      </c>
      <c r="B2720">
        <v>0.31868999999999997</v>
      </c>
      <c r="C2720">
        <f t="shared" si="42"/>
        <v>5</v>
      </c>
    </row>
    <row r="2721" spans="1:3">
      <c r="A2721" t="s">
        <v>52542</v>
      </c>
      <c r="B2721">
        <v>0.31868999999999997</v>
      </c>
      <c r="C2721">
        <f t="shared" si="42"/>
        <v>5</v>
      </c>
    </row>
    <row r="2722" spans="1:3">
      <c r="A2722" t="s">
        <v>53551</v>
      </c>
      <c r="B2722">
        <v>376.05399999999997</v>
      </c>
      <c r="C2722">
        <f t="shared" si="42"/>
        <v>5</v>
      </c>
    </row>
    <row r="2723" spans="1:3">
      <c r="A2723" t="s">
        <v>53790</v>
      </c>
      <c r="B2723">
        <v>1.59345</v>
      </c>
      <c r="C2723">
        <f t="shared" si="42"/>
        <v>5</v>
      </c>
    </row>
    <row r="2724" spans="1:3">
      <c r="A2724" t="s">
        <v>53793</v>
      </c>
      <c r="B2724">
        <v>0.63737900000000003</v>
      </c>
      <c r="C2724">
        <f t="shared" si="42"/>
        <v>5</v>
      </c>
    </row>
    <row r="2725" spans="1:3">
      <c r="A2725" t="s">
        <v>53803</v>
      </c>
      <c r="B2725">
        <v>50.034300000000002</v>
      </c>
      <c r="C2725">
        <f t="shared" si="42"/>
        <v>5</v>
      </c>
    </row>
    <row r="2726" spans="1:3">
      <c r="A2726" t="s">
        <v>53816</v>
      </c>
      <c r="B2726">
        <v>2.2308300000000001</v>
      </c>
      <c r="C2726">
        <f t="shared" si="42"/>
        <v>5</v>
      </c>
    </row>
    <row r="2727" spans="1:3">
      <c r="A2727" t="s">
        <v>53819</v>
      </c>
      <c r="B2727">
        <v>17.209199999999999</v>
      </c>
      <c r="C2727">
        <f t="shared" si="42"/>
        <v>5</v>
      </c>
    </row>
    <row r="2728" spans="1:3">
      <c r="A2728" t="s">
        <v>53829</v>
      </c>
      <c r="B2728">
        <v>0.63737900000000003</v>
      </c>
      <c r="C2728">
        <f t="shared" si="42"/>
        <v>5</v>
      </c>
    </row>
    <row r="2729" spans="1:3">
      <c r="A2729" t="s">
        <v>53849</v>
      </c>
      <c r="B2729">
        <v>18.165299999999998</v>
      </c>
      <c r="C2729">
        <f t="shared" si="42"/>
        <v>5</v>
      </c>
    </row>
    <row r="2730" spans="1:3">
      <c r="A2730" t="s">
        <v>53862</v>
      </c>
      <c r="B2730">
        <v>4.7803399999999998</v>
      </c>
      <c r="C2730">
        <f t="shared" si="42"/>
        <v>5</v>
      </c>
    </row>
    <row r="2731" spans="1:3">
      <c r="A2731" t="s">
        <v>53875</v>
      </c>
      <c r="B2731">
        <v>7.6485500000000002</v>
      </c>
      <c r="C2731">
        <f t="shared" si="42"/>
        <v>5</v>
      </c>
    </row>
    <row r="2732" spans="1:3">
      <c r="A2732" t="s">
        <v>53879</v>
      </c>
      <c r="B2732">
        <v>3.8242699999999998</v>
      </c>
      <c r="C2732">
        <f t="shared" si="42"/>
        <v>5</v>
      </c>
    </row>
    <row r="2733" spans="1:3">
      <c r="A2733" t="s">
        <v>53894</v>
      </c>
      <c r="B2733">
        <v>0.31868999999999997</v>
      </c>
      <c r="C2733">
        <f t="shared" si="42"/>
        <v>5</v>
      </c>
    </row>
    <row r="2734" spans="1:3">
      <c r="A2734" t="s">
        <v>53908</v>
      </c>
      <c r="B2734">
        <v>0.31868999999999997</v>
      </c>
      <c r="C2734">
        <f t="shared" si="42"/>
        <v>5</v>
      </c>
    </row>
    <row r="2735" spans="1:3">
      <c r="A2735" t="s">
        <v>53917</v>
      </c>
      <c r="B2735">
        <v>31.869</v>
      </c>
      <c r="C2735">
        <f t="shared" si="42"/>
        <v>5</v>
      </c>
    </row>
    <row r="2736" spans="1:3">
      <c r="A2736" t="s">
        <v>53986</v>
      </c>
      <c r="B2736">
        <v>0.31868999999999997</v>
      </c>
      <c r="C2736">
        <f t="shared" si="42"/>
        <v>5</v>
      </c>
    </row>
    <row r="2737" spans="1:3">
      <c r="A2737" t="s">
        <v>54006</v>
      </c>
      <c r="B2737">
        <v>9.5606899999999992</v>
      </c>
      <c r="C2737">
        <f t="shared" si="42"/>
        <v>5</v>
      </c>
    </row>
    <row r="2738" spans="1:3">
      <c r="A2738" t="s">
        <v>54043</v>
      </c>
      <c r="B2738">
        <v>12.7476</v>
      </c>
      <c r="C2738">
        <f t="shared" si="42"/>
        <v>5</v>
      </c>
    </row>
    <row r="2739" spans="1:3">
      <c r="A2739" t="s">
        <v>54085</v>
      </c>
      <c r="B2739">
        <v>23.264299999999999</v>
      </c>
      <c r="C2739">
        <f t="shared" si="42"/>
        <v>5</v>
      </c>
    </row>
    <row r="2740" spans="1:3">
      <c r="A2740" t="s">
        <v>54092</v>
      </c>
      <c r="B2740">
        <v>4.4616499999999997</v>
      </c>
      <c r="C2740">
        <f t="shared" si="42"/>
        <v>5</v>
      </c>
    </row>
    <row r="2741" spans="1:3">
      <c r="A2741" t="s">
        <v>54116</v>
      </c>
      <c r="B2741">
        <v>24.857800000000001</v>
      </c>
      <c r="C2741">
        <f t="shared" si="42"/>
        <v>5</v>
      </c>
    </row>
    <row r="2742" spans="1:3">
      <c r="A2742" t="s">
        <v>54138</v>
      </c>
      <c r="B2742">
        <v>75.529399999999995</v>
      </c>
      <c r="C2742">
        <f t="shared" si="42"/>
        <v>5</v>
      </c>
    </row>
    <row r="2743" spans="1:3">
      <c r="A2743" t="s">
        <v>54168</v>
      </c>
      <c r="B2743">
        <v>15.9345</v>
      </c>
      <c r="C2743">
        <f t="shared" si="42"/>
        <v>5</v>
      </c>
    </row>
    <row r="2744" spans="1:3">
      <c r="A2744" t="s">
        <v>54180</v>
      </c>
      <c r="B2744">
        <v>0.31868999999999997</v>
      </c>
      <c r="C2744">
        <f t="shared" si="42"/>
        <v>5</v>
      </c>
    </row>
    <row r="2745" spans="1:3">
      <c r="A2745" t="s">
        <v>54181</v>
      </c>
      <c r="B2745">
        <v>110.58499999999999</v>
      </c>
      <c r="C2745">
        <f t="shared" si="42"/>
        <v>5</v>
      </c>
    </row>
    <row r="2746" spans="1:3">
      <c r="A2746" t="s">
        <v>54204</v>
      </c>
      <c r="B2746">
        <v>5.7364100000000002</v>
      </c>
      <c r="C2746">
        <f t="shared" si="42"/>
        <v>5</v>
      </c>
    </row>
    <row r="2747" spans="1:3">
      <c r="A2747" t="s">
        <v>54214</v>
      </c>
      <c r="B2747">
        <v>3.1869000000000001</v>
      </c>
      <c r="C2747">
        <f t="shared" si="42"/>
        <v>5</v>
      </c>
    </row>
    <row r="2748" spans="1:3">
      <c r="A2748" t="s">
        <v>54218</v>
      </c>
      <c r="B2748">
        <v>0.31868999999999997</v>
      </c>
      <c r="C2748">
        <f t="shared" si="42"/>
        <v>5</v>
      </c>
    </row>
    <row r="2749" spans="1:3">
      <c r="A2749" t="s">
        <v>54233</v>
      </c>
      <c r="B2749">
        <v>1.2747599999999999</v>
      </c>
      <c r="C2749">
        <f t="shared" si="42"/>
        <v>5</v>
      </c>
    </row>
    <row r="2750" spans="1:3">
      <c r="A2750" t="s">
        <v>54294</v>
      </c>
      <c r="B2750">
        <v>5.4177200000000001</v>
      </c>
      <c r="C2750">
        <f t="shared" si="42"/>
        <v>5</v>
      </c>
    </row>
    <row r="2751" spans="1:3">
      <c r="A2751" t="s">
        <v>54295</v>
      </c>
      <c r="B2751">
        <v>6.0551000000000004</v>
      </c>
      <c r="C2751">
        <f t="shared" si="42"/>
        <v>5</v>
      </c>
    </row>
    <row r="2752" spans="1:3">
      <c r="A2752" t="s">
        <v>54308</v>
      </c>
      <c r="B2752">
        <v>0.63737900000000003</v>
      </c>
      <c r="C2752">
        <f t="shared" si="42"/>
        <v>5</v>
      </c>
    </row>
    <row r="2753" spans="1:3">
      <c r="A2753" t="s">
        <v>54315</v>
      </c>
      <c r="B2753">
        <v>0.31868999999999997</v>
      </c>
      <c r="C2753">
        <f t="shared" ref="C2753:C2816" si="43">LEN(A2753)</f>
        <v>5</v>
      </c>
    </row>
    <row r="2754" spans="1:3">
      <c r="A2754" t="s">
        <v>54356</v>
      </c>
      <c r="B2754">
        <v>69.474299999999999</v>
      </c>
      <c r="C2754">
        <f t="shared" si="43"/>
        <v>5</v>
      </c>
    </row>
    <row r="2755" spans="1:3">
      <c r="A2755" t="s">
        <v>54598</v>
      </c>
      <c r="B2755">
        <v>0.95606899999999995</v>
      </c>
      <c r="C2755">
        <f t="shared" si="43"/>
        <v>5</v>
      </c>
    </row>
    <row r="2756" spans="1:3">
      <c r="A2756" t="s">
        <v>54622</v>
      </c>
      <c r="B2756">
        <v>7.9672400000000003</v>
      </c>
      <c r="C2756">
        <f t="shared" si="43"/>
        <v>5</v>
      </c>
    </row>
    <row r="2757" spans="1:3">
      <c r="A2757" t="s">
        <v>54735</v>
      </c>
      <c r="B2757">
        <v>0.31868999999999997</v>
      </c>
      <c r="C2757">
        <f t="shared" si="43"/>
        <v>5</v>
      </c>
    </row>
    <row r="2758" spans="1:3">
      <c r="A2758" t="s">
        <v>54797</v>
      </c>
      <c r="B2758">
        <v>0.63737900000000003</v>
      </c>
      <c r="C2758">
        <f t="shared" si="43"/>
        <v>5</v>
      </c>
    </row>
    <row r="2759" spans="1:3">
      <c r="A2759" t="s">
        <v>54835</v>
      </c>
      <c r="B2759">
        <v>8.2859300000000005</v>
      </c>
      <c r="C2759">
        <f t="shared" si="43"/>
        <v>5</v>
      </c>
    </row>
    <row r="2760" spans="1:3">
      <c r="A2760" t="s">
        <v>54844</v>
      </c>
      <c r="B2760">
        <v>23.582999999999998</v>
      </c>
      <c r="C2760">
        <f t="shared" si="43"/>
        <v>5</v>
      </c>
    </row>
    <row r="2761" spans="1:3">
      <c r="A2761" t="s">
        <v>55144</v>
      </c>
      <c r="B2761">
        <v>0.31868999999999997</v>
      </c>
      <c r="C2761">
        <f t="shared" si="43"/>
        <v>5</v>
      </c>
    </row>
    <row r="2762" spans="1:3">
      <c r="A2762" t="s">
        <v>55148</v>
      </c>
      <c r="B2762">
        <v>38.880099999999999</v>
      </c>
      <c r="C2762">
        <f t="shared" si="43"/>
        <v>5</v>
      </c>
    </row>
    <row r="2763" spans="1:3">
      <c r="A2763" t="s">
        <v>55152</v>
      </c>
      <c r="B2763">
        <v>8.2859300000000005</v>
      </c>
      <c r="C2763">
        <f t="shared" si="43"/>
        <v>5</v>
      </c>
    </row>
    <row r="2764" spans="1:3">
      <c r="A2764" t="s">
        <v>55156</v>
      </c>
      <c r="B2764">
        <v>1.91214</v>
      </c>
      <c r="C2764">
        <f t="shared" si="43"/>
        <v>5</v>
      </c>
    </row>
    <row r="2765" spans="1:3">
      <c r="A2765" t="s">
        <v>55166</v>
      </c>
      <c r="B2765">
        <v>36.011899999999997</v>
      </c>
      <c r="C2765">
        <f t="shared" si="43"/>
        <v>5</v>
      </c>
    </row>
    <row r="2766" spans="1:3">
      <c r="A2766" t="s">
        <v>55176</v>
      </c>
      <c r="B2766">
        <v>2.2308300000000001</v>
      </c>
      <c r="C2766">
        <f t="shared" si="43"/>
        <v>5</v>
      </c>
    </row>
    <row r="2767" spans="1:3">
      <c r="A2767" t="s">
        <v>55177</v>
      </c>
      <c r="B2767">
        <v>3.5055900000000002</v>
      </c>
      <c r="C2767">
        <f t="shared" si="43"/>
        <v>5</v>
      </c>
    </row>
    <row r="2768" spans="1:3">
      <c r="A2768" t="s">
        <v>55178</v>
      </c>
      <c r="B2768">
        <v>1.2747599999999999</v>
      </c>
      <c r="C2768">
        <f t="shared" si="43"/>
        <v>5</v>
      </c>
    </row>
    <row r="2769" spans="1:3">
      <c r="A2769" t="s">
        <v>55182</v>
      </c>
      <c r="B2769">
        <v>0.31868999999999997</v>
      </c>
      <c r="C2769">
        <f t="shared" si="43"/>
        <v>5</v>
      </c>
    </row>
    <row r="2770" spans="1:3">
      <c r="A2770" t="s">
        <v>55194</v>
      </c>
      <c r="B2770">
        <v>0.31868999999999997</v>
      </c>
      <c r="C2770">
        <f t="shared" si="43"/>
        <v>5</v>
      </c>
    </row>
    <row r="2771" spans="1:3">
      <c r="A2771" t="s">
        <v>55196</v>
      </c>
      <c r="B2771">
        <v>2.5495199999999998</v>
      </c>
      <c r="C2771">
        <f t="shared" si="43"/>
        <v>5</v>
      </c>
    </row>
    <row r="2772" spans="1:3">
      <c r="A2772" t="s">
        <v>55234</v>
      </c>
      <c r="B2772">
        <v>13.385</v>
      </c>
      <c r="C2772">
        <f t="shared" si="43"/>
        <v>5</v>
      </c>
    </row>
    <row r="2773" spans="1:3">
      <c r="A2773" t="s">
        <v>55242</v>
      </c>
      <c r="B2773">
        <v>0.31868999999999997</v>
      </c>
      <c r="C2773">
        <f t="shared" si="43"/>
        <v>5</v>
      </c>
    </row>
    <row r="2774" spans="1:3">
      <c r="A2774" t="s">
        <v>55265</v>
      </c>
      <c r="B2774">
        <v>31.2316</v>
      </c>
      <c r="C2774">
        <f t="shared" si="43"/>
        <v>5</v>
      </c>
    </row>
    <row r="2775" spans="1:3">
      <c r="A2775" t="s">
        <v>55266</v>
      </c>
      <c r="B2775">
        <v>36.649299999999997</v>
      </c>
      <c r="C2775">
        <f t="shared" si="43"/>
        <v>5</v>
      </c>
    </row>
    <row r="2776" spans="1:3">
      <c r="A2776" t="s">
        <v>55273</v>
      </c>
      <c r="B2776">
        <v>58.6389</v>
      </c>
      <c r="C2776">
        <f t="shared" si="43"/>
        <v>5</v>
      </c>
    </row>
    <row r="2777" spans="1:3">
      <c r="A2777" t="s">
        <v>55286</v>
      </c>
      <c r="B2777">
        <v>0.31868999999999997</v>
      </c>
      <c r="C2777">
        <f t="shared" si="43"/>
        <v>5</v>
      </c>
    </row>
    <row r="2778" spans="1:3">
      <c r="A2778" t="s">
        <v>55290</v>
      </c>
      <c r="B2778">
        <v>3.8242699999999998</v>
      </c>
      <c r="C2778">
        <f t="shared" si="43"/>
        <v>5</v>
      </c>
    </row>
    <row r="2779" spans="1:3">
      <c r="A2779" t="s">
        <v>55325</v>
      </c>
      <c r="B2779">
        <v>5.09903</v>
      </c>
      <c r="C2779">
        <f t="shared" si="43"/>
        <v>5</v>
      </c>
    </row>
    <row r="2780" spans="1:3">
      <c r="A2780" t="s">
        <v>55339</v>
      </c>
      <c r="B2780">
        <v>1.91214</v>
      </c>
      <c r="C2780">
        <f t="shared" si="43"/>
        <v>5</v>
      </c>
    </row>
    <row r="2781" spans="1:3">
      <c r="A2781" t="s">
        <v>55411</v>
      </c>
      <c r="B2781">
        <v>0.31868999999999997</v>
      </c>
      <c r="C2781">
        <f t="shared" si="43"/>
        <v>5</v>
      </c>
    </row>
    <row r="2782" spans="1:3">
      <c r="A2782" t="s">
        <v>55412</v>
      </c>
      <c r="B2782">
        <v>294.46899999999999</v>
      </c>
      <c r="C2782">
        <f t="shared" si="43"/>
        <v>5</v>
      </c>
    </row>
    <row r="2783" spans="1:3">
      <c r="A2783" t="s">
        <v>55453</v>
      </c>
      <c r="B2783">
        <v>35.055900000000001</v>
      </c>
      <c r="C2783">
        <f t="shared" si="43"/>
        <v>5</v>
      </c>
    </row>
    <row r="2784" spans="1:3">
      <c r="A2784" t="s">
        <v>55467</v>
      </c>
      <c r="B2784">
        <v>848.67</v>
      </c>
      <c r="C2784">
        <f t="shared" si="43"/>
        <v>5</v>
      </c>
    </row>
    <row r="2785" spans="1:3">
      <c r="A2785" t="s">
        <v>55567</v>
      </c>
      <c r="B2785">
        <v>2.2308300000000001</v>
      </c>
      <c r="C2785">
        <f t="shared" si="43"/>
        <v>5</v>
      </c>
    </row>
    <row r="2786" spans="1:3">
      <c r="A2786" t="s">
        <v>55572</v>
      </c>
      <c r="B2786">
        <v>6.0551000000000004</v>
      </c>
      <c r="C2786">
        <f t="shared" si="43"/>
        <v>5</v>
      </c>
    </row>
    <row r="2787" spans="1:3">
      <c r="A2787" t="s">
        <v>55580</v>
      </c>
      <c r="B2787">
        <v>22.308299999999999</v>
      </c>
      <c r="C2787">
        <f t="shared" si="43"/>
        <v>5</v>
      </c>
    </row>
    <row r="2788" spans="1:3">
      <c r="A2788" t="s">
        <v>55590</v>
      </c>
      <c r="B2788">
        <v>62.781799999999997</v>
      </c>
      <c r="C2788">
        <f t="shared" si="43"/>
        <v>5</v>
      </c>
    </row>
    <row r="2789" spans="1:3">
      <c r="A2789" t="s">
        <v>55628</v>
      </c>
      <c r="B2789">
        <v>2.5495199999999998</v>
      </c>
      <c r="C2789">
        <f t="shared" si="43"/>
        <v>5</v>
      </c>
    </row>
    <row r="2790" spans="1:3">
      <c r="A2790" t="s">
        <v>55636</v>
      </c>
      <c r="B2790">
        <v>3.5055900000000002</v>
      </c>
      <c r="C2790">
        <f t="shared" si="43"/>
        <v>5</v>
      </c>
    </row>
    <row r="2791" spans="1:3">
      <c r="A2791" t="s">
        <v>55639</v>
      </c>
      <c r="B2791">
        <v>1.2747599999999999</v>
      </c>
      <c r="C2791">
        <f t="shared" si="43"/>
        <v>5</v>
      </c>
    </row>
    <row r="2792" spans="1:3">
      <c r="A2792" t="s">
        <v>55772</v>
      </c>
      <c r="B2792">
        <v>3.1869000000000001</v>
      </c>
      <c r="C2792">
        <f t="shared" si="43"/>
        <v>5</v>
      </c>
    </row>
    <row r="2793" spans="1:3">
      <c r="A2793" t="s">
        <v>55970</v>
      </c>
      <c r="B2793">
        <v>64.056600000000003</v>
      </c>
      <c r="C2793">
        <f t="shared" si="43"/>
        <v>5</v>
      </c>
    </row>
    <row r="2794" spans="1:3">
      <c r="A2794" t="s">
        <v>56092</v>
      </c>
      <c r="B2794">
        <v>457.95699999999999</v>
      </c>
      <c r="C2794">
        <f t="shared" si="43"/>
        <v>5</v>
      </c>
    </row>
    <row r="2795" spans="1:3">
      <c r="A2795" t="s">
        <v>56101</v>
      </c>
      <c r="B2795">
        <v>10.5168</v>
      </c>
      <c r="C2795">
        <f t="shared" si="43"/>
        <v>5</v>
      </c>
    </row>
    <row r="2796" spans="1:3">
      <c r="A2796" t="s">
        <v>56206</v>
      </c>
      <c r="B2796">
        <v>0.31868999999999997</v>
      </c>
      <c r="C2796">
        <f t="shared" si="43"/>
        <v>5</v>
      </c>
    </row>
    <row r="2797" spans="1:3">
      <c r="A2797" t="s">
        <v>56232</v>
      </c>
      <c r="B2797">
        <v>0.31868999999999997</v>
      </c>
      <c r="C2797">
        <f t="shared" si="43"/>
        <v>5</v>
      </c>
    </row>
    <row r="2798" spans="1:3">
      <c r="A2798" t="s">
        <v>56288</v>
      </c>
      <c r="B2798">
        <v>2.2308300000000001</v>
      </c>
      <c r="C2798">
        <f t="shared" si="43"/>
        <v>5</v>
      </c>
    </row>
    <row r="2799" spans="1:3">
      <c r="A2799" t="s">
        <v>56321</v>
      </c>
      <c r="B2799">
        <v>0.31868999999999997</v>
      </c>
      <c r="C2799">
        <f t="shared" si="43"/>
        <v>5</v>
      </c>
    </row>
    <row r="2800" spans="1:3">
      <c r="A2800" t="s">
        <v>56343</v>
      </c>
      <c r="B2800">
        <v>73.6173</v>
      </c>
      <c r="C2800">
        <f t="shared" si="43"/>
        <v>5</v>
      </c>
    </row>
    <row r="2801" spans="1:3">
      <c r="A2801" t="s">
        <v>56391</v>
      </c>
      <c r="B2801">
        <v>14.659700000000001</v>
      </c>
      <c r="C2801">
        <f t="shared" si="43"/>
        <v>5</v>
      </c>
    </row>
    <row r="2802" spans="1:3">
      <c r="A2802" t="s">
        <v>56411</v>
      </c>
      <c r="B2802">
        <v>0.31868999999999997</v>
      </c>
      <c r="C2802">
        <f t="shared" si="43"/>
        <v>5</v>
      </c>
    </row>
    <row r="2803" spans="1:3">
      <c r="A2803" t="s">
        <v>56433</v>
      </c>
      <c r="B2803">
        <v>55.770699999999998</v>
      </c>
      <c r="C2803">
        <f t="shared" si="43"/>
        <v>5</v>
      </c>
    </row>
    <row r="2804" spans="1:3">
      <c r="A2804" t="s">
        <v>56454</v>
      </c>
      <c r="B2804">
        <v>254.63300000000001</v>
      </c>
      <c r="C2804">
        <f t="shared" si="43"/>
        <v>5</v>
      </c>
    </row>
    <row r="2805" spans="1:3">
      <c r="A2805" t="s">
        <v>56474</v>
      </c>
      <c r="B2805">
        <v>79.672399999999996</v>
      </c>
      <c r="C2805">
        <f t="shared" si="43"/>
        <v>5</v>
      </c>
    </row>
    <row r="2806" spans="1:3">
      <c r="A2806" t="s">
        <v>56535</v>
      </c>
      <c r="B2806">
        <v>209.37899999999999</v>
      </c>
      <c r="C2806">
        <f t="shared" si="43"/>
        <v>5</v>
      </c>
    </row>
    <row r="2807" spans="1:3">
      <c r="A2807" t="s">
        <v>56566</v>
      </c>
      <c r="B2807">
        <v>2.8682099999999999</v>
      </c>
      <c r="C2807">
        <f t="shared" si="43"/>
        <v>5</v>
      </c>
    </row>
    <row r="2808" spans="1:3">
      <c r="A2808" t="s">
        <v>56601</v>
      </c>
      <c r="B2808">
        <v>21.6709</v>
      </c>
      <c r="C2808">
        <f t="shared" si="43"/>
        <v>5</v>
      </c>
    </row>
    <row r="2809" spans="1:3">
      <c r="A2809" t="s">
        <v>56647</v>
      </c>
      <c r="B2809">
        <v>2.2308300000000001</v>
      </c>
      <c r="C2809">
        <f t="shared" si="43"/>
        <v>5</v>
      </c>
    </row>
    <row r="2810" spans="1:3">
      <c r="A2810" t="s">
        <v>56655</v>
      </c>
      <c r="B2810">
        <v>106.761</v>
      </c>
      <c r="C2810">
        <f t="shared" si="43"/>
        <v>5</v>
      </c>
    </row>
    <row r="2811" spans="1:3">
      <c r="A2811" t="s">
        <v>56693</v>
      </c>
      <c r="B2811">
        <v>0.31868999999999997</v>
      </c>
      <c r="C2811">
        <f t="shared" si="43"/>
        <v>5</v>
      </c>
    </row>
    <row r="2812" spans="1:3">
      <c r="A2812" t="s">
        <v>56721</v>
      </c>
      <c r="B2812">
        <v>0.31868999999999997</v>
      </c>
      <c r="C2812">
        <f t="shared" si="43"/>
        <v>5</v>
      </c>
    </row>
    <row r="2813" spans="1:3">
      <c r="A2813" t="s">
        <v>56723</v>
      </c>
      <c r="B2813">
        <v>57.6828</v>
      </c>
      <c r="C2813">
        <f t="shared" si="43"/>
        <v>5</v>
      </c>
    </row>
    <row r="2814" spans="1:3">
      <c r="A2814" t="s">
        <v>56732</v>
      </c>
      <c r="B2814">
        <v>0.63737900000000003</v>
      </c>
      <c r="C2814">
        <f t="shared" si="43"/>
        <v>5</v>
      </c>
    </row>
    <row r="2815" spans="1:3">
      <c r="A2815" t="s">
        <v>56738</v>
      </c>
      <c r="B2815">
        <v>1.91214</v>
      </c>
      <c r="C2815">
        <f t="shared" si="43"/>
        <v>5</v>
      </c>
    </row>
    <row r="2816" spans="1:3">
      <c r="A2816" t="s">
        <v>56761</v>
      </c>
      <c r="B2816">
        <v>13.7037</v>
      </c>
      <c r="C2816">
        <f t="shared" si="43"/>
        <v>5</v>
      </c>
    </row>
    <row r="2817" spans="1:3">
      <c r="A2817" t="s">
        <v>56775</v>
      </c>
      <c r="B2817">
        <v>0.31868999999999997</v>
      </c>
      <c r="C2817">
        <f t="shared" ref="C2817:C2880" si="44">LEN(A2817)</f>
        <v>5</v>
      </c>
    </row>
    <row r="2818" spans="1:3">
      <c r="A2818" t="s">
        <v>56778</v>
      </c>
      <c r="B2818">
        <v>10.5168</v>
      </c>
      <c r="C2818">
        <f t="shared" si="44"/>
        <v>5</v>
      </c>
    </row>
    <row r="2819" spans="1:3">
      <c r="A2819" t="s">
        <v>56780</v>
      </c>
      <c r="B2819">
        <v>5.7364100000000002</v>
      </c>
      <c r="C2819">
        <f t="shared" si="44"/>
        <v>5</v>
      </c>
    </row>
    <row r="2820" spans="1:3">
      <c r="A2820" t="s">
        <v>56808</v>
      </c>
      <c r="B2820">
        <v>1.59345</v>
      </c>
      <c r="C2820">
        <f t="shared" si="44"/>
        <v>5</v>
      </c>
    </row>
    <row r="2821" spans="1:3">
      <c r="A2821" t="s">
        <v>56826</v>
      </c>
      <c r="B2821">
        <v>5.4177200000000001</v>
      </c>
      <c r="C2821">
        <f t="shared" si="44"/>
        <v>5</v>
      </c>
    </row>
    <row r="2822" spans="1:3">
      <c r="A2822" t="s">
        <v>56828</v>
      </c>
      <c r="B2822">
        <v>0.31868999999999997</v>
      </c>
      <c r="C2822">
        <f t="shared" si="44"/>
        <v>5</v>
      </c>
    </row>
    <row r="2823" spans="1:3">
      <c r="A2823" t="s">
        <v>56835</v>
      </c>
      <c r="B2823">
        <v>0.63737900000000003</v>
      </c>
      <c r="C2823">
        <f t="shared" si="44"/>
        <v>5</v>
      </c>
    </row>
    <row r="2824" spans="1:3">
      <c r="A2824" t="s">
        <v>56841</v>
      </c>
      <c r="B2824">
        <v>16.571899999999999</v>
      </c>
      <c r="C2824">
        <f t="shared" si="44"/>
        <v>5</v>
      </c>
    </row>
    <row r="2825" spans="1:3">
      <c r="A2825" t="s">
        <v>56857</v>
      </c>
      <c r="B2825">
        <v>2.8682099999999999</v>
      </c>
      <c r="C2825">
        <f t="shared" si="44"/>
        <v>5</v>
      </c>
    </row>
    <row r="2826" spans="1:3">
      <c r="A2826" t="s">
        <v>57023</v>
      </c>
      <c r="B2826">
        <v>0.63737900000000003</v>
      </c>
      <c r="C2826">
        <f t="shared" si="44"/>
        <v>5</v>
      </c>
    </row>
    <row r="2827" spans="1:3">
      <c r="A2827" t="s">
        <v>57038</v>
      </c>
      <c r="B2827">
        <v>265.46800000000002</v>
      </c>
      <c r="C2827">
        <f t="shared" si="44"/>
        <v>5</v>
      </c>
    </row>
    <row r="2828" spans="1:3">
      <c r="A2828" t="s">
        <v>57050</v>
      </c>
      <c r="B2828">
        <v>5.7364100000000002</v>
      </c>
      <c r="C2828">
        <f t="shared" si="44"/>
        <v>5</v>
      </c>
    </row>
    <row r="2829" spans="1:3">
      <c r="A2829" t="s">
        <v>57072</v>
      </c>
      <c r="B2829">
        <v>5.09903</v>
      </c>
      <c r="C2829">
        <f t="shared" si="44"/>
        <v>5</v>
      </c>
    </row>
    <row r="2830" spans="1:3">
      <c r="A2830" t="s">
        <v>57075</v>
      </c>
      <c r="B2830">
        <v>1762.03</v>
      </c>
      <c r="C2830">
        <f t="shared" si="44"/>
        <v>5</v>
      </c>
    </row>
    <row r="2831" spans="1:3">
      <c r="A2831" t="s">
        <v>57171</v>
      </c>
      <c r="B2831">
        <v>0.31868999999999997</v>
      </c>
      <c r="C2831">
        <f t="shared" si="44"/>
        <v>5</v>
      </c>
    </row>
    <row r="2832" spans="1:3">
      <c r="A2832" t="s">
        <v>57200</v>
      </c>
      <c r="B2832">
        <v>35.693199999999997</v>
      </c>
      <c r="C2832">
        <f t="shared" si="44"/>
        <v>5</v>
      </c>
    </row>
    <row r="2833" spans="1:3">
      <c r="A2833" t="s">
        <v>57256</v>
      </c>
      <c r="B2833">
        <v>42.067</v>
      </c>
      <c r="C2833">
        <f t="shared" si="44"/>
        <v>5</v>
      </c>
    </row>
    <row r="2834" spans="1:3">
      <c r="A2834" t="s">
        <v>57265</v>
      </c>
      <c r="B2834">
        <v>104.849</v>
      </c>
      <c r="C2834">
        <f t="shared" si="44"/>
        <v>5</v>
      </c>
    </row>
    <row r="2835" spans="1:3">
      <c r="A2835" t="s">
        <v>57300</v>
      </c>
      <c r="B2835">
        <v>48.440800000000003</v>
      </c>
      <c r="C2835">
        <f t="shared" si="44"/>
        <v>5</v>
      </c>
    </row>
    <row r="2836" spans="1:3">
      <c r="A2836" t="s">
        <v>57307</v>
      </c>
      <c r="B2836">
        <v>2.2308300000000001</v>
      </c>
      <c r="C2836">
        <f t="shared" si="44"/>
        <v>5</v>
      </c>
    </row>
    <row r="2837" spans="1:3">
      <c r="A2837" t="s">
        <v>57316</v>
      </c>
      <c r="B2837">
        <v>217.346</v>
      </c>
      <c r="C2837">
        <f t="shared" si="44"/>
        <v>5</v>
      </c>
    </row>
    <row r="2838" spans="1:3">
      <c r="A2838" t="s">
        <v>57347</v>
      </c>
      <c r="B2838">
        <v>23.264299999999999</v>
      </c>
      <c r="C2838">
        <f t="shared" si="44"/>
        <v>5</v>
      </c>
    </row>
    <row r="2839" spans="1:3">
      <c r="A2839" t="s">
        <v>57361</v>
      </c>
      <c r="B2839">
        <v>5.7364100000000002</v>
      </c>
      <c r="C2839">
        <f t="shared" si="44"/>
        <v>5</v>
      </c>
    </row>
    <row r="2840" spans="1:3">
      <c r="A2840" t="s">
        <v>57363</v>
      </c>
      <c r="B2840">
        <v>49.715600000000002</v>
      </c>
      <c r="C2840">
        <f t="shared" si="44"/>
        <v>5</v>
      </c>
    </row>
    <row r="2841" spans="1:3">
      <c r="A2841" t="s">
        <v>57479</v>
      </c>
      <c r="B2841">
        <v>16.890499999999999</v>
      </c>
      <c r="C2841">
        <f t="shared" si="44"/>
        <v>5</v>
      </c>
    </row>
    <row r="2842" spans="1:3">
      <c r="A2842" t="s">
        <v>57489</v>
      </c>
      <c r="B2842">
        <v>1.59345</v>
      </c>
      <c r="C2842">
        <f t="shared" si="44"/>
        <v>5</v>
      </c>
    </row>
    <row r="2843" spans="1:3">
      <c r="A2843" t="s">
        <v>57530</v>
      </c>
      <c r="B2843">
        <v>0.31868999999999997</v>
      </c>
      <c r="C2843">
        <f t="shared" si="44"/>
        <v>5</v>
      </c>
    </row>
    <row r="2844" spans="1:3">
      <c r="A2844" t="s">
        <v>57537</v>
      </c>
      <c r="B2844">
        <v>2.5495199999999998</v>
      </c>
      <c r="C2844">
        <f t="shared" si="44"/>
        <v>5</v>
      </c>
    </row>
    <row r="2845" spans="1:3">
      <c r="A2845" t="s">
        <v>57545</v>
      </c>
      <c r="B2845">
        <v>6.0551000000000004</v>
      </c>
      <c r="C2845">
        <f t="shared" si="44"/>
        <v>5</v>
      </c>
    </row>
    <row r="2846" spans="1:3">
      <c r="A2846" t="s">
        <v>57549</v>
      </c>
      <c r="B2846">
        <v>0.31868999999999997</v>
      </c>
      <c r="C2846">
        <f t="shared" si="44"/>
        <v>5</v>
      </c>
    </row>
    <row r="2847" spans="1:3">
      <c r="A2847" t="s">
        <v>57561</v>
      </c>
      <c r="B2847">
        <v>195.03800000000001</v>
      </c>
      <c r="C2847">
        <f t="shared" si="44"/>
        <v>5</v>
      </c>
    </row>
    <row r="2848" spans="1:3">
      <c r="A2848" t="s">
        <v>57608</v>
      </c>
      <c r="B2848">
        <v>13.385</v>
      </c>
      <c r="C2848">
        <f t="shared" si="44"/>
        <v>5</v>
      </c>
    </row>
    <row r="2849" spans="1:3">
      <c r="A2849" t="s">
        <v>57613</v>
      </c>
      <c r="B2849">
        <v>0.31868999999999997</v>
      </c>
      <c r="C2849">
        <f t="shared" si="44"/>
        <v>5</v>
      </c>
    </row>
    <row r="2850" spans="1:3">
      <c r="A2850" t="s">
        <v>57619</v>
      </c>
      <c r="B2850">
        <v>3.1869000000000001</v>
      </c>
      <c r="C2850">
        <f t="shared" si="44"/>
        <v>5</v>
      </c>
    </row>
    <row r="2851" spans="1:3">
      <c r="A2851" t="s">
        <v>57622</v>
      </c>
      <c r="B2851">
        <v>148.191</v>
      </c>
      <c r="C2851">
        <f t="shared" si="44"/>
        <v>5</v>
      </c>
    </row>
    <row r="2852" spans="1:3">
      <c r="A2852" t="s">
        <v>57657</v>
      </c>
      <c r="B2852">
        <v>1.2747599999999999</v>
      </c>
      <c r="C2852">
        <f t="shared" si="44"/>
        <v>5</v>
      </c>
    </row>
    <row r="2853" spans="1:3">
      <c r="A2853" t="s">
        <v>57716</v>
      </c>
      <c r="B2853">
        <v>7.6485500000000002</v>
      </c>
      <c r="C2853">
        <f t="shared" si="44"/>
        <v>5</v>
      </c>
    </row>
    <row r="2854" spans="1:3">
      <c r="A2854" t="s">
        <v>57719</v>
      </c>
      <c r="B2854">
        <v>0.63737900000000003</v>
      </c>
      <c r="C2854">
        <f t="shared" si="44"/>
        <v>5</v>
      </c>
    </row>
    <row r="2855" spans="1:3">
      <c r="A2855" t="s">
        <v>57721</v>
      </c>
      <c r="B2855">
        <v>1.59345</v>
      </c>
      <c r="C2855">
        <f t="shared" si="44"/>
        <v>5</v>
      </c>
    </row>
    <row r="2856" spans="1:3">
      <c r="A2856" t="s">
        <v>57723</v>
      </c>
      <c r="B2856">
        <v>0.31868999999999997</v>
      </c>
      <c r="C2856">
        <f t="shared" si="44"/>
        <v>5</v>
      </c>
    </row>
    <row r="2857" spans="1:3">
      <c r="A2857" t="s">
        <v>57766</v>
      </c>
      <c r="B2857">
        <v>10.5168</v>
      </c>
      <c r="C2857">
        <f t="shared" si="44"/>
        <v>5</v>
      </c>
    </row>
    <row r="2858" spans="1:3">
      <c r="A2858" t="s">
        <v>57773</v>
      </c>
      <c r="B2858">
        <v>191.851</v>
      </c>
      <c r="C2858">
        <f t="shared" si="44"/>
        <v>5</v>
      </c>
    </row>
    <row r="2859" spans="1:3">
      <c r="A2859" t="s">
        <v>57855</v>
      </c>
      <c r="B2859">
        <v>16.890499999999999</v>
      </c>
      <c r="C2859">
        <f t="shared" si="44"/>
        <v>5</v>
      </c>
    </row>
    <row r="2860" spans="1:3">
      <c r="A2860" t="s">
        <v>57876</v>
      </c>
      <c r="B2860">
        <v>0.31868999999999997</v>
      </c>
      <c r="C2860">
        <f t="shared" si="44"/>
        <v>5</v>
      </c>
    </row>
    <row r="2861" spans="1:3">
      <c r="A2861" t="s">
        <v>57878</v>
      </c>
      <c r="B2861">
        <v>0.31868999999999997</v>
      </c>
      <c r="C2861">
        <f t="shared" si="44"/>
        <v>5</v>
      </c>
    </row>
    <row r="2862" spans="1:3">
      <c r="A2862" t="s">
        <v>57898</v>
      </c>
      <c r="B2862">
        <v>1.2747599999999999</v>
      </c>
      <c r="C2862">
        <f t="shared" si="44"/>
        <v>5</v>
      </c>
    </row>
    <row r="2863" spans="1:3">
      <c r="A2863" t="s">
        <v>57925</v>
      </c>
      <c r="B2863">
        <v>2.2308300000000001</v>
      </c>
      <c r="C2863">
        <f t="shared" si="44"/>
        <v>5</v>
      </c>
    </row>
    <row r="2864" spans="1:3">
      <c r="A2864" t="s">
        <v>57938</v>
      </c>
      <c r="B2864">
        <v>0.63737900000000003</v>
      </c>
      <c r="C2864">
        <f t="shared" si="44"/>
        <v>5</v>
      </c>
    </row>
    <row r="2865" spans="1:3">
      <c r="A2865" t="s">
        <v>57975</v>
      </c>
      <c r="B2865">
        <v>0.31868999999999997</v>
      </c>
      <c r="C2865">
        <f t="shared" si="44"/>
        <v>5</v>
      </c>
    </row>
    <row r="2866" spans="1:3">
      <c r="A2866" t="s">
        <v>57981</v>
      </c>
      <c r="B2866">
        <v>7.9672400000000003</v>
      </c>
      <c r="C2866">
        <f t="shared" si="44"/>
        <v>5</v>
      </c>
    </row>
    <row r="2867" spans="1:3">
      <c r="A2867" t="s">
        <v>58009</v>
      </c>
      <c r="B2867">
        <v>3.1869000000000001</v>
      </c>
      <c r="C2867">
        <f t="shared" si="44"/>
        <v>5</v>
      </c>
    </row>
    <row r="2868" spans="1:3">
      <c r="A2868" t="s">
        <v>58015</v>
      </c>
      <c r="B2868">
        <v>29.319400000000002</v>
      </c>
      <c r="C2868">
        <f t="shared" si="44"/>
        <v>5</v>
      </c>
    </row>
    <row r="2869" spans="1:3">
      <c r="A2869" t="s">
        <v>58019</v>
      </c>
      <c r="B2869">
        <v>0.63737900000000003</v>
      </c>
      <c r="C2869">
        <f t="shared" si="44"/>
        <v>5</v>
      </c>
    </row>
    <row r="2870" spans="1:3">
      <c r="A2870" t="s">
        <v>58047</v>
      </c>
      <c r="B2870">
        <v>5.09903</v>
      </c>
      <c r="C2870">
        <f t="shared" si="44"/>
        <v>5</v>
      </c>
    </row>
    <row r="2871" spans="1:3">
      <c r="A2871" t="s">
        <v>58068</v>
      </c>
      <c r="B2871">
        <v>0.63737900000000003</v>
      </c>
      <c r="C2871">
        <f t="shared" si="44"/>
        <v>5</v>
      </c>
    </row>
    <row r="2872" spans="1:3">
      <c r="A2872" t="s">
        <v>58091</v>
      </c>
      <c r="B2872">
        <v>8.6046200000000006</v>
      </c>
      <c r="C2872">
        <f t="shared" si="44"/>
        <v>5</v>
      </c>
    </row>
    <row r="2873" spans="1:3">
      <c r="A2873" t="s">
        <v>58099</v>
      </c>
      <c r="B2873">
        <v>5.7364100000000002</v>
      </c>
      <c r="C2873">
        <f t="shared" si="44"/>
        <v>5</v>
      </c>
    </row>
    <row r="2874" spans="1:3">
      <c r="A2874" t="s">
        <v>58101</v>
      </c>
      <c r="B2874">
        <v>11.1541</v>
      </c>
      <c r="C2874">
        <f t="shared" si="44"/>
        <v>5</v>
      </c>
    </row>
    <row r="2875" spans="1:3">
      <c r="A2875" t="s">
        <v>58255</v>
      </c>
      <c r="B2875">
        <v>0.31868999999999997</v>
      </c>
      <c r="C2875">
        <f t="shared" si="44"/>
        <v>5</v>
      </c>
    </row>
    <row r="2876" spans="1:3">
      <c r="A2876" t="s">
        <v>58271</v>
      </c>
      <c r="B2876">
        <v>50.671599999999998</v>
      </c>
      <c r="C2876">
        <f t="shared" si="44"/>
        <v>5</v>
      </c>
    </row>
    <row r="2877" spans="1:3">
      <c r="A2877" t="s">
        <v>58335</v>
      </c>
      <c r="B2877">
        <v>7.0111699999999999</v>
      </c>
      <c r="C2877">
        <f t="shared" si="44"/>
        <v>5</v>
      </c>
    </row>
    <row r="2878" spans="1:3">
      <c r="A2878" t="s">
        <v>58356</v>
      </c>
      <c r="B2878">
        <v>14.0223</v>
      </c>
      <c r="C2878">
        <f t="shared" si="44"/>
        <v>5</v>
      </c>
    </row>
    <row r="2879" spans="1:3">
      <c r="A2879" t="s">
        <v>58372</v>
      </c>
      <c r="B2879">
        <v>10.8354</v>
      </c>
      <c r="C2879">
        <f t="shared" si="44"/>
        <v>5</v>
      </c>
    </row>
    <row r="2880" spans="1:3">
      <c r="A2880" t="s">
        <v>58386</v>
      </c>
      <c r="B2880">
        <v>0.31868999999999997</v>
      </c>
      <c r="C2880">
        <f t="shared" si="44"/>
        <v>5</v>
      </c>
    </row>
    <row r="2881" spans="1:3">
      <c r="A2881" t="s">
        <v>58387</v>
      </c>
      <c r="B2881">
        <v>0.31868999999999997</v>
      </c>
      <c r="C2881">
        <f t="shared" ref="C2881:C2944" si="45">LEN(A2881)</f>
        <v>5</v>
      </c>
    </row>
    <row r="2882" spans="1:3">
      <c r="A2882" t="s">
        <v>58421</v>
      </c>
      <c r="B2882">
        <v>0.63737900000000003</v>
      </c>
      <c r="C2882">
        <f t="shared" si="45"/>
        <v>5</v>
      </c>
    </row>
    <row r="2883" spans="1:3">
      <c r="A2883" t="s">
        <v>58424</v>
      </c>
      <c r="B2883">
        <v>0.31868999999999997</v>
      </c>
      <c r="C2883">
        <f t="shared" si="45"/>
        <v>5</v>
      </c>
    </row>
    <row r="2884" spans="1:3">
      <c r="A2884" t="s">
        <v>58441</v>
      </c>
      <c r="B2884">
        <v>0.95606899999999995</v>
      </c>
      <c r="C2884">
        <f t="shared" si="45"/>
        <v>5</v>
      </c>
    </row>
    <row r="2885" spans="1:3">
      <c r="A2885" t="s">
        <v>58481</v>
      </c>
      <c r="B2885">
        <v>2.2308300000000001</v>
      </c>
      <c r="C2885">
        <f t="shared" si="45"/>
        <v>5</v>
      </c>
    </row>
    <row r="2886" spans="1:3">
      <c r="A2886" t="s">
        <v>58504</v>
      </c>
      <c r="B2886">
        <v>0.95606899999999995</v>
      </c>
      <c r="C2886">
        <f t="shared" si="45"/>
        <v>5</v>
      </c>
    </row>
    <row r="2887" spans="1:3">
      <c r="A2887" t="s">
        <v>58512</v>
      </c>
      <c r="B2887">
        <v>58.957599999999999</v>
      </c>
      <c r="C2887">
        <f t="shared" si="45"/>
        <v>5</v>
      </c>
    </row>
    <row r="2888" spans="1:3">
      <c r="A2888" t="s">
        <v>58572</v>
      </c>
      <c r="B2888">
        <v>1.59345</v>
      </c>
      <c r="C2888">
        <f t="shared" si="45"/>
        <v>5</v>
      </c>
    </row>
    <row r="2889" spans="1:3">
      <c r="A2889" t="s">
        <v>58662</v>
      </c>
      <c r="B2889">
        <v>7.9672400000000003</v>
      </c>
      <c r="C2889">
        <f t="shared" si="45"/>
        <v>5</v>
      </c>
    </row>
    <row r="2890" spans="1:3">
      <c r="A2890" t="s">
        <v>58668</v>
      </c>
      <c r="B2890">
        <v>0.31868999999999997</v>
      </c>
      <c r="C2890">
        <f t="shared" si="45"/>
        <v>5</v>
      </c>
    </row>
    <row r="2891" spans="1:3">
      <c r="A2891" t="s">
        <v>58692</v>
      </c>
      <c r="B2891">
        <v>1365.27</v>
      </c>
      <c r="C2891">
        <f t="shared" si="45"/>
        <v>5</v>
      </c>
    </row>
    <row r="2892" spans="1:3">
      <c r="A2892" t="s">
        <v>58700</v>
      </c>
      <c r="B2892">
        <v>43.979199999999999</v>
      </c>
      <c r="C2892">
        <f t="shared" si="45"/>
        <v>5</v>
      </c>
    </row>
    <row r="2893" spans="1:3">
      <c r="A2893" t="s">
        <v>58722</v>
      </c>
      <c r="B2893">
        <v>0.31868999999999997</v>
      </c>
      <c r="C2893">
        <f t="shared" si="45"/>
        <v>5</v>
      </c>
    </row>
    <row r="2894" spans="1:3">
      <c r="A2894" t="s">
        <v>58727</v>
      </c>
      <c r="B2894">
        <v>51.627699999999997</v>
      </c>
      <c r="C2894">
        <f t="shared" si="45"/>
        <v>5</v>
      </c>
    </row>
    <row r="2895" spans="1:3">
      <c r="A2895" t="s">
        <v>58786</v>
      </c>
      <c r="B2895">
        <v>0.31868999999999997</v>
      </c>
      <c r="C2895">
        <f t="shared" si="45"/>
        <v>5</v>
      </c>
    </row>
    <row r="2896" spans="1:3">
      <c r="A2896" t="s">
        <v>58789</v>
      </c>
      <c r="B2896">
        <v>1.2747599999999999</v>
      </c>
      <c r="C2896">
        <f t="shared" si="45"/>
        <v>5</v>
      </c>
    </row>
    <row r="2897" spans="1:3">
      <c r="A2897" t="s">
        <v>58796</v>
      </c>
      <c r="B2897">
        <v>0.31868999999999997</v>
      </c>
      <c r="C2897">
        <f t="shared" si="45"/>
        <v>5</v>
      </c>
    </row>
    <row r="2898" spans="1:3">
      <c r="A2898" t="s">
        <v>58798</v>
      </c>
      <c r="B2898">
        <v>0.63737900000000003</v>
      </c>
      <c r="C2898">
        <f t="shared" si="45"/>
        <v>5</v>
      </c>
    </row>
    <row r="2899" spans="1:3">
      <c r="A2899" t="s">
        <v>58819</v>
      </c>
      <c r="B2899">
        <v>1.2747599999999999</v>
      </c>
      <c r="C2899">
        <f t="shared" si="45"/>
        <v>5</v>
      </c>
    </row>
    <row r="2900" spans="1:3">
      <c r="A2900" t="s">
        <v>58829</v>
      </c>
      <c r="B2900">
        <v>1.59345</v>
      </c>
      <c r="C2900">
        <f t="shared" si="45"/>
        <v>5</v>
      </c>
    </row>
    <row r="2901" spans="1:3">
      <c r="A2901" t="s">
        <v>58838</v>
      </c>
      <c r="B2901">
        <v>0.95606899999999995</v>
      </c>
      <c r="C2901">
        <f t="shared" si="45"/>
        <v>5</v>
      </c>
    </row>
    <row r="2902" spans="1:3">
      <c r="A2902" t="s">
        <v>58860</v>
      </c>
      <c r="B2902">
        <v>0.31868999999999997</v>
      </c>
      <c r="C2902">
        <f t="shared" si="45"/>
        <v>5</v>
      </c>
    </row>
    <row r="2903" spans="1:3">
      <c r="A2903" t="s">
        <v>58873</v>
      </c>
      <c r="B2903">
        <v>2.2308300000000001</v>
      </c>
      <c r="C2903">
        <f t="shared" si="45"/>
        <v>5</v>
      </c>
    </row>
    <row r="2904" spans="1:3">
      <c r="A2904" t="s">
        <v>58882</v>
      </c>
      <c r="B2904">
        <v>5.09903</v>
      </c>
      <c r="C2904">
        <f t="shared" si="45"/>
        <v>5</v>
      </c>
    </row>
    <row r="2905" spans="1:3">
      <c r="A2905" t="s">
        <v>58886</v>
      </c>
      <c r="B2905">
        <v>0.95606899999999995</v>
      </c>
      <c r="C2905">
        <f t="shared" si="45"/>
        <v>5</v>
      </c>
    </row>
    <row r="2906" spans="1:3">
      <c r="A2906" t="s">
        <v>59020</v>
      </c>
      <c r="B2906">
        <v>0.31868999999999997</v>
      </c>
      <c r="C2906">
        <f t="shared" si="45"/>
        <v>5</v>
      </c>
    </row>
    <row r="2907" spans="1:3">
      <c r="A2907" t="s">
        <v>59026</v>
      </c>
      <c r="B2907">
        <v>2.8682099999999999</v>
      </c>
      <c r="C2907">
        <f t="shared" si="45"/>
        <v>5</v>
      </c>
    </row>
    <row r="2908" spans="1:3">
      <c r="A2908" t="s">
        <v>59163</v>
      </c>
      <c r="B2908">
        <v>0.31868999999999997</v>
      </c>
      <c r="C2908">
        <f t="shared" si="45"/>
        <v>5</v>
      </c>
    </row>
    <row r="2909" spans="1:3">
      <c r="A2909" t="s">
        <v>59179</v>
      </c>
      <c r="B2909">
        <v>0.63737900000000003</v>
      </c>
      <c r="C2909">
        <f t="shared" si="45"/>
        <v>5</v>
      </c>
    </row>
    <row r="2910" spans="1:3">
      <c r="A2910" t="s">
        <v>59187</v>
      </c>
      <c r="B2910">
        <v>0.95606899999999995</v>
      </c>
      <c r="C2910">
        <f t="shared" si="45"/>
        <v>5</v>
      </c>
    </row>
    <row r="2911" spans="1:3">
      <c r="A2911" t="s">
        <v>59229</v>
      </c>
      <c r="B2911">
        <v>21.6709</v>
      </c>
      <c r="C2911">
        <f t="shared" si="45"/>
        <v>5</v>
      </c>
    </row>
    <row r="2912" spans="1:3">
      <c r="A2912" t="s">
        <v>59286</v>
      </c>
      <c r="B2912">
        <v>1.91214</v>
      </c>
      <c r="C2912">
        <f t="shared" si="45"/>
        <v>5</v>
      </c>
    </row>
    <row r="2913" spans="1:3">
      <c r="A2913" t="s">
        <v>59292</v>
      </c>
      <c r="B2913">
        <v>22.308299999999999</v>
      </c>
      <c r="C2913">
        <f t="shared" si="45"/>
        <v>5</v>
      </c>
    </row>
    <row r="2914" spans="1:3">
      <c r="A2914" t="s">
        <v>59301</v>
      </c>
      <c r="B2914">
        <v>17.527899999999999</v>
      </c>
      <c r="C2914">
        <f t="shared" si="45"/>
        <v>5</v>
      </c>
    </row>
    <row r="2915" spans="1:3">
      <c r="A2915" t="s">
        <v>59322</v>
      </c>
      <c r="B2915">
        <v>2.8682099999999999</v>
      </c>
      <c r="C2915">
        <f t="shared" si="45"/>
        <v>5</v>
      </c>
    </row>
    <row r="2916" spans="1:3">
      <c r="A2916" t="s">
        <v>59362</v>
      </c>
      <c r="B2916">
        <v>245.71</v>
      </c>
      <c r="C2916">
        <f t="shared" si="45"/>
        <v>5</v>
      </c>
    </row>
    <row r="2917" spans="1:3">
      <c r="A2917" t="s">
        <v>59412</v>
      </c>
      <c r="B2917">
        <v>0.31868999999999997</v>
      </c>
      <c r="C2917">
        <f t="shared" si="45"/>
        <v>5</v>
      </c>
    </row>
    <row r="2918" spans="1:3">
      <c r="A2918" t="s">
        <v>59419</v>
      </c>
      <c r="B2918">
        <v>0.31868999999999997</v>
      </c>
      <c r="C2918">
        <f t="shared" si="45"/>
        <v>5</v>
      </c>
    </row>
    <row r="2919" spans="1:3">
      <c r="A2919" t="s">
        <v>59420</v>
      </c>
      <c r="B2919">
        <v>2.2308300000000001</v>
      </c>
      <c r="C2919">
        <f t="shared" si="45"/>
        <v>5</v>
      </c>
    </row>
    <row r="2920" spans="1:3">
      <c r="A2920" t="s">
        <v>59425</v>
      </c>
      <c r="B2920">
        <v>0.63737900000000003</v>
      </c>
      <c r="C2920">
        <f t="shared" si="45"/>
        <v>5</v>
      </c>
    </row>
    <row r="2921" spans="1:3">
      <c r="A2921" t="s">
        <v>59433</v>
      </c>
      <c r="B2921">
        <v>925.79300000000001</v>
      </c>
      <c r="C2921">
        <f t="shared" si="45"/>
        <v>5</v>
      </c>
    </row>
    <row r="2922" spans="1:3">
      <c r="A2922" t="s">
        <v>59479</v>
      </c>
      <c r="B2922">
        <v>0.63737900000000003</v>
      </c>
      <c r="C2922">
        <f t="shared" si="45"/>
        <v>5</v>
      </c>
    </row>
    <row r="2923" spans="1:3">
      <c r="A2923" t="s">
        <v>59480</v>
      </c>
      <c r="B2923">
        <v>23.264299999999999</v>
      </c>
      <c r="C2923">
        <f t="shared" si="45"/>
        <v>5</v>
      </c>
    </row>
    <row r="2924" spans="1:3">
      <c r="A2924" t="s">
        <v>59493</v>
      </c>
      <c r="B2924">
        <v>2.5495199999999998</v>
      </c>
      <c r="C2924">
        <f t="shared" si="45"/>
        <v>5</v>
      </c>
    </row>
    <row r="2925" spans="1:3">
      <c r="A2925" t="s">
        <v>59505</v>
      </c>
      <c r="B2925">
        <v>2.5495199999999998</v>
      </c>
      <c r="C2925">
        <f t="shared" si="45"/>
        <v>5</v>
      </c>
    </row>
    <row r="2926" spans="1:3">
      <c r="A2926" t="s">
        <v>59513</v>
      </c>
      <c r="B2926">
        <v>17.846599999999999</v>
      </c>
      <c r="C2926">
        <f t="shared" si="45"/>
        <v>5</v>
      </c>
    </row>
    <row r="2927" spans="1:3">
      <c r="A2927" t="s">
        <v>59524</v>
      </c>
      <c r="B2927">
        <v>151.37799999999999</v>
      </c>
      <c r="C2927">
        <f t="shared" si="45"/>
        <v>5</v>
      </c>
    </row>
    <row r="2928" spans="1:3">
      <c r="A2928" t="s">
        <v>59629</v>
      </c>
      <c r="B2928">
        <v>159.982</v>
      </c>
      <c r="C2928">
        <f t="shared" si="45"/>
        <v>5</v>
      </c>
    </row>
    <row r="2929" spans="1:3">
      <c r="A2929" t="s">
        <v>59713</v>
      </c>
      <c r="B2929">
        <v>40.473599999999998</v>
      </c>
      <c r="C2929">
        <f t="shared" si="45"/>
        <v>5</v>
      </c>
    </row>
    <row r="2930" spans="1:3">
      <c r="A2930" t="s">
        <v>59723</v>
      </c>
      <c r="B2930">
        <v>1.59345</v>
      </c>
      <c r="C2930">
        <f t="shared" si="45"/>
        <v>5</v>
      </c>
    </row>
    <row r="2931" spans="1:3">
      <c r="A2931" t="s">
        <v>59784</v>
      </c>
      <c r="B2931">
        <v>0.63737900000000003</v>
      </c>
      <c r="C2931">
        <f t="shared" si="45"/>
        <v>5</v>
      </c>
    </row>
    <row r="2932" spans="1:3">
      <c r="A2932" t="s">
        <v>59790</v>
      </c>
      <c r="B2932">
        <v>4.1429600000000004</v>
      </c>
      <c r="C2932">
        <f t="shared" si="45"/>
        <v>5</v>
      </c>
    </row>
    <row r="2933" spans="1:3">
      <c r="A2933" t="s">
        <v>59823</v>
      </c>
      <c r="B2933">
        <v>41.7483</v>
      </c>
      <c r="C2933">
        <f t="shared" si="45"/>
        <v>5</v>
      </c>
    </row>
    <row r="2934" spans="1:3">
      <c r="A2934" t="s">
        <v>59858</v>
      </c>
      <c r="B2934">
        <v>0.95606899999999995</v>
      </c>
      <c r="C2934">
        <f t="shared" si="45"/>
        <v>5</v>
      </c>
    </row>
    <row r="2935" spans="1:3">
      <c r="A2935" t="s">
        <v>59861</v>
      </c>
      <c r="B2935">
        <v>32.187600000000003</v>
      </c>
      <c r="C2935">
        <f t="shared" si="45"/>
        <v>5</v>
      </c>
    </row>
    <row r="2936" spans="1:3">
      <c r="A2936" t="s">
        <v>59889</v>
      </c>
      <c r="B2936">
        <v>17.846599999999999</v>
      </c>
      <c r="C2936">
        <f t="shared" si="45"/>
        <v>5</v>
      </c>
    </row>
    <row r="2937" spans="1:3">
      <c r="A2937" t="s">
        <v>59909</v>
      </c>
      <c r="B2937">
        <v>55.770699999999998</v>
      </c>
      <c r="C2937">
        <f t="shared" si="45"/>
        <v>5</v>
      </c>
    </row>
    <row r="2938" spans="1:3">
      <c r="A2938" t="s">
        <v>59921</v>
      </c>
      <c r="B2938">
        <v>0.31868999999999997</v>
      </c>
      <c r="C2938">
        <f t="shared" si="45"/>
        <v>5</v>
      </c>
    </row>
    <row r="2939" spans="1:3">
      <c r="A2939" t="s">
        <v>59942</v>
      </c>
      <c r="B2939">
        <v>1.91214</v>
      </c>
      <c r="C2939">
        <f t="shared" si="45"/>
        <v>5</v>
      </c>
    </row>
    <row r="2940" spans="1:3">
      <c r="A2940" t="s">
        <v>59977</v>
      </c>
      <c r="B2940">
        <v>4.7803399999999998</v>
      </c>
      <c r="C2940">
        <f t="shared" si="45"/>
        <v>5</v>
      </c>
    </row>
    <row r="2941" spans="1:3">
      <c r="A2941" t="s">
        <v>60016</v>
      </c>
      <c r="B2941">
        <v>26.4512</v>
      </c>
      <c r="C2941">
        <f t="shared" si="45"/>
        <v>5</v>
      </c>
    </row>
    <row r="2942" spans="1:3">
      <c r="A2942" t="s">
        <v>60040</v>
      </c>
      <c r="B2942">
        <v>0.63737900000000003</v>
      </c>
      <c r="C2942">
        <f t="shared" si="45"/>
        <v>5</v>
      </c>
    </row>
    <row r="2943" spans="1:3">
      <c r="A2943" t="s">
        <v>60041</v>
      </c>
      <c r="B2943">
        <v>2.5495199999999998</v>
      </c>
      <c r="C2943">
        <f t="shared" si="45"/>
        <v>5</v>
      </c>
    </row>
    <row r="2944" spans="1:3">
      <c r="A2944" t="s">
        <v>60051</v>
      </c>
      <c r="B2944">
        <v>0.63737900000000003</v>
      </c>
      <c r="C2944">
        <f t="shared" si="45"/>
        <v>5</v>
      </c>
    </row>
    <row r="2945" spans="1:3">
      <c r="A2945" t="s">
        <v>60056</v>
      </c>
      <c r="B2945">
        <v>4.4616499999999997</v>
      </c>
      <c r="C2945">
        <f t="shared" ref="C2945:C3008" si="46">LEN(A2945)</f>
        <v>5</v>
      </c>
    </row>
    <row r="2946" spans="1:3">
      <c r="A2946" t="s">
        <v>60108</v>
      </c>
      <c r="B2946">
        <v>15.9345</v>
      </c>
      <c r="C2946">
        <f t="shared" si="46"/>
        <v>5</v>
      </c>
    </row>
    <row r="2947" spans="1:3">
      <c r="A2947" t="s">
        <v>60144</v>
      </c>
      <c r="B2947">
        <v>0.31868999999999997</v>
      </c>
      <c r="C2947">
        <f t="shared" si="46"/>
        <v>5</v>
      </c>
    </row>
    <row r="2948" spans="1:3">
      <c r="A2948" t="s">
        <v>60153</v>
      </c>
      <c r="B2948">
        <v>12.110200000000001</v>
      </c>
      <c r="C2948">
        <f t="shared" si="46"/>
        <v>5</v>
      </c>
    </row>
    <row r="2949" spans="1:3">
      <c r="A2949" t="s">
        <v>60178</v>
      </c>
      <c r="B2949">
        <v>2.2308300000000001</v>
      </c>
      <c r="C2949">
        <f t="shared" si="46"/>
        <v>5</v>
      </c>
    </row>
    <row r="2950" spans="1:3">
      <c r="A2950" t="s">
        <v>60181</v>
      </c>
      <c r="B2950">
        <v>0.31868999999999997</v>
      </c>
      <c r="C2950">
        <f t="shared" si="46"/>
        <v>5</v>
      </c>
    </row>
    <row r="2951" spans="1:3">
      <c r="A2951" t="s">
        <v>60198</v>
      </c>
      <c r="B2951">
        <v>1.59345</v>
      </c>
      <c r="C2951">
        <f t="shared" si="46"/>
        <v>5</v>
      </c>
    </row>
    <row r="2952" spans="1:3">
      <c r="A2952" t="s">
        <v>60210</v>
      </c>
      <c r="B2952">
        <v>0.63737900000000003</v>
      </c>
      <c r="C2952">
        <f t="shared" si="46"/>
        <v>5</v>
      </c>
    </row>
    <row r="2953" spans="1:3">
      <c r="A2953" t="s">
        <v>60217</v>
      </c>
      <c r="B2953">
        <v>9.2420000000000009</v>
      </c>
      <c r="C2953">
        <f t="shared" si="46"/>
        <v>5</v>
      </c>
    </row>
    <row r="2954" spans="1:3">
      <c r="A2954" t="s">
        <v>60226</v>
      </c>
      <c r="B2954">
        <v>0.31868999999999997</v>
      </c>
      <c r="C2954">
        <f t="shared" si="46"/>
        <v>5</v>
      </c>
    </row>
    <row r="2955" spans="1:3">
      <c r="A2955" t="s">
        <v>60231</v>
      </c>
      <c r="B2955">
        <v>0.95606899999999995</v>
      </c>
      <c r="C2955">
        <f t="shared" si="46"/>
        <v>5</v>
      </c>
    </row>
    <row r="2956" spans="1:3">
      <c r="A2956" t="s">
        <v>60234</v>
      </c>
      <c r="B2956">
        <v>49.078200000000002</v>
      </c>
      <c r="C2956">
        <f t="shared" si="46"/>
        <v>5</v>
      </c>
    </row>
    <row r="2957" spans="1:3">
      <c r="A2957" t="s">
        <v>60323</v>
      </c>
      <c r="B2957">
        <v>0.31868999999999997</v>
      </c>
      <c r="C2957">
        <f t="shared" si="46"/>
        <v>5</v>
      </c>
    </row>
    <row r="2958" spans="1:3">
      <c r="A2958" t="s">
        <v>60331</v>
      </c>
      <c r="B2958">
        <v>75.210700000000003</v>
      </c>
      <c r="C2958">
        <f t="shared" si="46"/>
        <v>5</v>
      </c>
    </row>
    <row r="2959" spans="1:3">
      <c r="A2959" t="s">
        <v>60358</v>
      </c>
      <c r="B2959">
        <v>38.242699999999999</v>
      </c>
      <c r="C2959">
        <f t="shared" si="46"/>
        <v>5</v>
      </c>
    </row>
    <row r="2960" spans="1:3">
      <c r="A2960" t="s">
        <v>60377</v>
      </c>
      <c r="B2960">
        <v>0.31868999999999997</v>
      </c>
      <c r="C2960">
        <f t="shared" si="46"/>
        <v>5</v>
      </c>
    </row>
    <row r="2961" spans="1:3">
      <c r="A2961" t="s">
        <v>60393</v>
      </c>
      <c r="B2961">
        <v>0.31868999999999997</v>
      </c>
      <c r="C2961">
        <f t="shared" si="46"/>
        <v>5</v>
      </c>
    </row>
    <row r="2962" spans="1:3">
      <c r="A2962" t="s">
        <v>60394</v>
      </c>
      <c r="B2962">
        <v>80.947100000000006</v>
      </c>
      <c r="C2962">
        <f t="shared" si="46"/>
        <v>5</v>
      </c>
    </row>
    <row r="2963" spans="1:3">
      <c r="A2963" t="s">
        <v>60461</v>
      </c>
      <c r="B2963">
        <v>0.95606899999999995</v>
      </c>
      <c r="C2963">
        <f t="shared" si="46"/>
        <v>5</v>
      </c>
    </row>
    <row r="2964" spans="1:3">
      <c r="A2964" t="s">
        <v>60470</v>
      </c>
      <c r="B2964">
        <v>9.8793799999999994</v>
      </c>
      <c r="C2964">
        <f t="shared" si="46"/>
        <v>5</v>
      </c>
    </row>
    <row r="2965" spans="1:3">
      <c r="A2965" t="s">
        <v>60493</v>
      </c>
      <c r="B2965">
        <v>2.2308300000000001</v>
      </c>
      <c r="C2965">
        <f t="shared" si="46"/>
        <v>5</v>
      </c>
    </row>
    <row r="2966" spans="1:3">
      <c r="A2966" t="s">
        <v>60497</v>
      </c>
      <c r="B2966">
        <v>1.91214</v>
      </c>
      <c r="C2966">
        <f t="shared" si="46"/>
        <v>5</v>
      </c>
    </row>
    <row r="2967" spans="1:3">
      <c r="A2967" t="s">
        <v>60584</v>
      </c>
      <c r="B2967">
        <v>0.31868999999999997</v>
      </c>
      <c r="C2967">
        <f t="shared" si="46"/>
        <v>5</v>
      </c>
    </row>
    <row r="2968" spans="1:3">
      <c r="A2968" t="s">
        <v>60588</v>
      </c>
      <c r="B2968">
        <v>1.2747599999999999</v>
      </c>
      <c r="C2968">
        <f t="shared" si="46"/>
        <v>5</v>
      </c>
    </row>
    <row r="2969" spans="1:3">
      <c r="A2969" t="s">
        <v>60594</v>
      </c>
      <c r="B2969">
        <v>0.63737900000000003</v>
      </c>
      <c r="C2969">
        <f t="shared" si="46"/>
        <v>5</v>
      </c>
    </row>
    <row r="2970" spans="1:3">
      <c r="A2970" t="s">
        <v>60627</v>
      </c>
      <c r="B2970">
        <v>0.31868999999999997</v>
      </c>
      <c r="C2970">
        <f t="shared" si="46"/>
        <v>5</v>
      </c>
    </row>
    <row r="2971" spans="1:3">
      <c r="A2971" t="s">
        <v>60633</v>
      </c>
      <c r="B2971">
        <v>3.1869000000000001</v>
      </c>
      <c r="C2971">
        <f t="shared" si="46"/>
        <v>5</v>
      </c>
    </row>
    <row r="2972" spans="1:3">
      <c r="A2972" t="s">
        <v>60634</v>
      </c>
      <c r="B2972">
        <v>7.6485500000000002</v>
      </c>
      <c r="C2972">
        <f t="shared" si="46"/>
        <v>5</v>
      </c>
    </row>
    <row r="2973" spans="1:3">
      <c r="A2973" t="s">
        <v>60751</v>
      </c>
      <c r="B2973">
        <v>0.31868999999999997</v>
      </c>
      <c r="C2973">
        <f t="shared" si="46"/>
        <v>5</v>
      </c>
    </row>
    <row r="2974" spans="1:3">
      <c r="A2974" t="s">
        <v>60754</v>
      </c>
      <c r="B2974">
        <v>0.63737900000000003</v>
      </c>
      <c r="C2974">
        <f t="shared" si="46"/>
        <v>5</v>
      </c>
    </row>
    <row r="2975" spans="1:3">
      <c r="A2975" t="s">
        <v>60821</v>
      </c>
      <c r="B2975">
        <v>1.59345</v>
      </c>
      <c r="C2975">
        <f t="shared" si="46"/>
        <v>5</v>
      </c>
    </row>
    <row r="2976" spans="1:3">
      <c r="A2976" t="s">
        <v>60823</v>
      </c>
      <c r="B2976">
        <v>0.31868999999999997</v>
      </c>
      <c r="C2976">
        <f t="shared" si="46"/>
        <v>5</v>
      </c>
    </row>
    <row r="2977" spans="1:3">
      <c r="A2977" t="s">
        <v>60828</v>
      </c>
      <c r="B2977">
        <v>0.31868999999999997</v>
      </c>
      <c r="C2977">
        <f t="shared" si="46"/>
        <v>5</v>
      </c>
    </row>
    <row r="2978" spans="1:3">
      <c r="A2978" t="s">
        <v>60842</v>
      </c>
      <c r="B2978">
        <v>1.2747599999999999</v>
      </c>
      <c r="C2978">
        <f t="shared" si="46"/>
        <v>5</v>
      </c>
    </row>
    <row r="2979" spans="1:3">
      <c r="A2979" t="s">
        <v>60883</v>
      </c>
      <c r="B2979">
        <v>2.8682099999999999</v>
      </c>
      <c r="C2979">
        <f t="shared" si="46"/>
        <v>5</v>
      </c>
    </row>
    <row r="2980" spans="1:3">
      <c r="A2980" t="s">
        <v>60892</v>
      </c>
      <c r="B2980">
        <v>0.31868999999999997</v>
      </c>
      <c r="C2980">
        <f t="shared" si="46"/>
        <v>5</v>
      </c>
    </row>
    <row r="2981" spans="1:3">
      <c r="A2981" t="s">
        <v>60921</v>
      </c>
      <c r="B2981">
        <v>6.0551000000000004</v>
      </c>
      <c r="C2981">
        <f t="shared" si="46"/>
        <v>5</v>
      </c>
    </row>
    <row r="2982" spans="1:3">
      <c r="A2982" t="s">
        <v>60986</v>
      </c>
      <c r="B2982">
        <v>44.297800000000002</v>
      </c>
      <c r="C2982">
        <f t="shared" si="46"/>
        <v>5</v>
      </c>
    </row>
    <row r="2983" spans="1:3">
      <c r="A2983" t="s">
        <v>61036</v>
      </c>
      <c r="B2983">
        <v>12.7476</v>
      </c>
      <c r="C2983">
        <f t="shared" si="46"/>
        <v>5</v>
      </c>
    </row>
    <row r="2984" spans="1:3">
      <c r="A2984" t="s">
        <v>61117</v>
      </c>
      <c r="B2984">
        <v>0.63737900000000003</v>
      </c>
      <c r="C2984">
        <f t="shared" si="46"/>
        <v>5</v>
      </c>
    </row>
    <row r="2985" spans="1:3">
      <c r="A2985" t="s">
        <v>61127</v>
      </c>
      <c r="B2985">
        <v>2.2308300000000001</v>
      </c>
      <c r="C2985">
        <f t="shared" si="46"/>
        <v>5</v>
      </c>
    </row>
    <row r="2986" spans="1:3">
      <c r="A2986" t="s">
        <v>61164</v>
      </c>
      <c r="B2986">
        <v>0.95606899999999995</v>
      </c>
      <c r="C2986">
        <f t="shared" si="46"/>
        <v>5</v>
      </c>
    </row>
    <row r="2987" spans="1:3">
      <c r="A2987" t="s">
        <v>61169</v>
      </c>
      <c r="B2987">
        <v>798.95500000000004</v>
      </c>
      <c r="C2987">
        <f t="shared" si="46"/>
        <v>5</v>
      </c>
    </row>
    <row r="2988" spans="1:3">
      <c r="A2988" t="s">
        <v>61277</v>
      </c>
      <c r="B2988">
        <v>573.322</v>
      </c>
      <c r="C2988">
        <f t="shared" si="46"/>
        <v>5</v>
      </c>
    </row>
    <row r="2989" spans="1:3">
      <c r="A2989" t="s">
        <v>61442</v>
      </c>
      <c r="B2989">
        <v>0.31868999999999997</v>
      </c>
      <c r="C2989">
        <f t="shared" si="46"/>
        <v>5</v>
      </c>
    </row>
    <row r="2990" spans="1:3">
      <c r="A2990" t="s">
        <v>61449</v>
      </c>
      <c r="B2990">
        <v>0.31868999999999997</v>
      </c>
      <c r="C2990">
        <f t="shared" si="46"/>
        <v>5</v>
      </c>
    </row>
    <row r="2991" spans="1:3">
      <c r="A2991" t="s">
        <v>61462</v>
      </c>
      <c r="B2991">
        <v>1.2747599999999999</v>
      </c>
      <c r="C2991">
        <f t="shared" si="46"/>
        <v>5</v>
      </c>
    </row>
    <row r="2992" spans="1:3">
      <c r="A2992" t="s">
        <v>61465</v>
      </c>
      <c r="B2992">
        <v>0.63737900000000003</v>
      </c>
      <c r="C2992">
        <f t="shared" si="46"/>
        <v>5</v>
      </c>
    </row>
    <row r="2993" spans="1:3">
      <c r="A2993" t="s">
        <v>61479</v>
      </c>
      <c r="B2993">
        <v>0.31868999999999997</v>
      </c>
      <c r="C2993">
        <f t="shared" si="46"/>
        <v>5</v>
      </c>
    </row>
    <row r="2994" spans="1:3">
      <c r="A2994" t="s">
        <v>61487</v>
      </c>
      <c r="B2994">
        <v>0.63737900000000003</v>
      </c>
      <c r="C2994">
        <f t="shared" si="46"/>
        <v>5</v>
      </c>
    </row>
    <row r="2995" spans="1:3">
      <c r="A2995" t="s">
        <v>61498</v>
      </c>
      <c r="B2995">
        <v>3.8242699999999998</v>
      </c>
      <c r="C2995">
        <f t="shared" si="46"/>
        <v>5</v>
      </c>
    </row>
    <row r="2996" spans="1:3">
      <c r="A2996" t="s">
        <v>61699</v>
      </c>
      <c r="B2996">
        <v>71.705100000000002</v>
      </c>
      <c r="C2996">
        <f t="shared" si="46"/>
        <v>5</v>
      </c>
    </row>
    <row r="2997" spans="1:3">
      <c r="A2997" t="s">
        <v>61820</v>
      </c>
      <c r="B2997">
        <v>56.089399999999998</v>
      </c>
      <c r="C2997">
        <f t="shared" si="46"/>
        <v>5</v>
      </c>
    </row>
    <row r="2998" spans="1:3">
      <c r="A2998" t="s">
        <v>61959</v>
      </c>
      <c r="B2998">
        <v>282.35899999999998</v>
      </c>
      <c r="C2998">
        <f t="shared" si="46"/>
        <v>5</v>
      </c>
    </row>
    <row r="2999" spans="1:3">
      <c r="A2999" t="s">
        <v>61973</v>
      </c>
      <c r="B2999">
        <v>2.5495199999999998</v>
      </c>
      <c r="C2999">
        <f t="shared" si="46"/>
        <v>5</v>
      </c>
    </row>
    <row r="3000" spans="1:3">
      <c r="A3000" t="s">
        <v>62000</v>
      </c>
      <c r="B3000">
        <v>1.91214</v>
      </c>
      <c r="C3000">
        <f t="shared" si="46"/>
        <v>5</v>
      </c>
    </row>
    <row r="3001" spans="1:3">
      <c r="A3001" t="s">
        <v>62024</v>
      </c>
      <c r="B3001">
        <v>0.31868999999999997</v>
      </c>
      <c r="C3001">
        <f t="shared" si="46"/>
        <v>5</v>
      </c>
    </row>
    <row r="3002" spans="1:3">
      <c r="A3002" t="s">
        <v>62026</v>
      </c>
      <c r="B3002">
        <v>0.31868999999999997</v>
      </c>
      <c r="C3002">
        <f t="shared" si="46"/>
        <v>5</v>
      </c>
    </row>
    <row r="3003" spans="1:3">
      <c r="A3003" t="s">
        <v>62034</v>
      </c>
      <c r="B3003">
        <v>35.055900000000001</v>
      </c>
      <c r="C3003">
        <f t="shared" si="46"/>
        <v>5</v>
      </c>
    </row>
    <row r="3004" spans="1:3">
      <c r="A3004" t="s">
        <v>62112</v>
      </c>
      <c r="B3004">
        <v>0.31868999999999997</v>
      </c>
      <c r="C3004">
        <f t="shared" si="46"/>
        <v>5</v>
      </c>
    </row>
    <row r="3005" spans="1:3">
      <c r="A3005" t="s">
        <v>62113</v>
      </c>
      <c r="B3005">
        <v>0.95606899999999995</v>
      </c>
      <c r="C3005">
        <f t="shared" si="46"/>
        <v>5</v>
      </c>
    </row>
    <row r="3006" spans="1:3">
      <c r="A3006" t="s">
        <v>62206</v>
      </c>
      <c r="B3006">
        <v>0.31868999999999997</v>
      </c>
      <c r="C3006">
        <f t="shared" si="46"/>
        <v>5</v>
      </c>
    </row>
    <row r="3007" spans="1:3">
      <c r="A3007" t="s">
        <v>62208</v>
      </c>
      <c r="B3007">
        <v>0.31868999999999997</v>
      </c>
      <c r="C3007">
        <f t="shared" si="46"/>
        <v>5</v>
      </c>
    </row>
    <row r="3008" spans="1:3">
      <c r="A3008" t="s">
        <v>62217</v>
      </c>
      <c r="B3008">
        <v>5.7364100000000002</v>
      </c>
      <c r="C3008">
        <f t="shared" si="46"/>
        <v>5</v>
      </c>
    </row>
    <row r="3009" spans="1:3">
      <c r="A3009" t="s">
        <v>62321</v>
      </c>
      <c r="B3009">
        <v>0.31868999999999997</v>
      </c>
      <c r="C3009">
        <f t="shared" ref="C3009:C3072" si="47">LEN(A3009)</f>
        <v>5</v>
      </c>
    </row>
    <row r="3010" spans="1:3">
      <c r="A3010" t="s">
        <v>62324</v>
      </c>
      <c r="B3010">
        <v>37.605400000000003</v>
      </c>
      <c r="C3010">
        <f t="shared" si="47"/>
        <v>5</v>
      </c>
    </row>
    <row r="3011" spans="1:3">
      <c r="A3011" t="s">
        <v>62347</v>
      </c>
      <c r="B3011">
        <v>9.2420000000000009</v>
      </c>
      <c r="C3011">
        <f t="shared" si="47"/>
        <v>5</v>
      </c>
    </row>
    <row r="3012" spans="1:3">
      <c r="A3012" t="s">
        <v>62362</v>
      </c>
      <c r="B3012">
        <v>0.95606899999999995</v>
      </c>
      <c r="C3012">
        <f t="shared" si="47"/>
        <v>5</v>
      </c>
    </row>
    <row r="3013" spans="1:3">
      <c r="A3013" t="s">
        <v>62389</v>
      </c>
      <c r="B3013">
        <v>0.95606899999999995</v>
      </c>
      <c r="C3013">
        <f t="shared" si="47"/>
        <v>5</v>
      </c>
    </row>
    <row r="3014" spans="1:3">
      <c r="A3014" t="s">
        <v>62409</v>
      </c>
      <c r="B3014">
        <v>1.91214</v>
      </c>
      <c r="C3014">
        <f t="shared" si="47"/>
        <v>5</v>
      </c>
    </row>
    <row r="3015" spans="1:3">
      <c r="A3015" t="s">
        <v>62426</v>
      </c>
      <c r="B3015">
        <v>34.737200000000001</v>
      </c>
      <c r="C3015">
        <f t="shared" si="47"/>
        <v>5</v>
      </c>
    </row>
    <row r="3016" spans="1:3">
      <c r="A3016" t="s">
        <v>62483</v>
      </c>
      <c r="B3016">
        <v>1.59345</v>
      </c>
      <c r="C3016">
        <f t="shared" si="47"/>
        <v>5</v>
      </c>
    </row>
    <row r="3017" spans="1:3">
      <c r="A3017" t="s">
        <v>62508</v>
      </c>
      <c r="B3017">
        <v>0.63737900000000003</v>
      </c>
      <c r="C3017">
        <f t="shared" si="47"/>
        <v>5</v>
      </c>
    </row>
    <row r="3018" spans="1:3">
      <c r="A3018" t="s">
        <v>62541</v>
      </c>
      <c r="B3018">
        <v>0.63737900000000003</v>
      </c>
      <c r="C3018">
        <f t="shared" si="47"/>
        <v>5</v>
      </c>
    </row>
    <row r="3019" spans="1:3">
      <c r="A3019" t="s">
        <v>62561</v>
      </c>
      <c r="B3019">
        <v>1.59345</v>
      </c>
      <c r="C3019">
        <f t="shared" si="47"/>
        <v>5</v>
      </c>
    </row>
    <row r="3020" spans="1:3">
      <c r="A3020" t="s">
        <v>62566</v>
      </c>
      <c r="B3020">
        <v>0.63737900000000003</v>
      </c>
      <c r="C3020">
        <f t="shared" si="47"/>
        <v>5</v>
      </c>
    </row>
    <row r="3021" spans="1:3">
      <c r="A3021" t="s">
        <v>62577</v>
      </c>
      <c r="B3021">
        <v>3.5055900000000002</v>
      </c>
      <c r="C3021">
        <f t="shared" si="47"/>
        <v>5</v>
      </c>
    </row>
    <row r="3022" spans="1:3">
      <c r="A3022" t="s">
        <v>62579</v>
      </c>
      <c r="B3022">
        <v>28.363399999999999</v>
      </c>
      <c r="C3022">
        <f t="shared" si="47"/>
        <v>5</v>
      </c>
    </row>
    <row r="3023" spans="1:3">
      <c r="A3023" t="s">
        <v>62629</v>
      </c>
      <c r="B3023">
        <v>20.077400000000001</v>
      </c>
      <c r="C3023">
        <f t="shared" si="47"/>
        <v>5</v>
      </c>
    </row>
    <row r="3024" spans="1:3">
      <c r="A3024" t="s">
        <v>62631</v>
      </c>
      <c r="B3024">
        <v>0.31868999999999997</v>
      </c>
      <c r="C3024">
        <f t="shared" si="47"/>
        <v>5</v>
      </c>
    </row>
    <row r="3025" spans="1:3">
      <c r="A3025" t="s">
        <v>62641</v>
      </c>
      <c r="B3025">
        <v>8.9233100000000007</v>
      </c>
      <c r="C3025">
        <f t="shared" si="47"/>
        <v>5</v>
      </c>
    </row>
    <row r="3026" spans="1:3">
      <c r="A3026" t="s">
        <v>62667</v>
      </c>
      <c r="B3026">
        <v>0.63737900000000003</v>
      </c>
      <c r="C3026">
        <f t="shared" si="47"/>
        <v>5</v>
      </c>
    </row>
    <row r="3027" spans="1:3">
      <c r="A3027" t="s">
        <v>62669</v>
      </c>
      <c r="B3027">
        <v>0.63737900000000003</v>
      </c>
      <c r="C3027">
        <f t="shared" si="47"/>
        <v>5</v>
      </c>
    </row>
    <row r="3028" spans="1:3">
      <c r="A3028" t="s">
        <v>62677</v>
      </c>
      <c r="B3028">
        <v>0.31868999999999997</v>
      </c>
      <c r="C3028">
        <f t="shared" si="47"/>
        <v>5</v>
      </c>
    </row>
    <row r="3029" spans="1:3">
      <c r="A3029" t="s">
        <v>62695</v>
      </c>
      <c r="B3029">
        <v>0.95606899999999995</v>
      </c>
      <c r="C3029">
        <f t="shared" si="47"/>
        <v>5</v>
      </c>
    </row>
    <row r="3030" spans="1:3">
      <c r="A3030" t="s">
        <v>62699</v>
      </c>
      <c r="B3030">
        <v>1.59345</v>
      </c>
      <c r="C3030">
        <f t="shared" si="47"/>
        <v>5</v>
      </c>
    </row>
    <row r="3031" spans="1:3">
      <c r="A3031" t="s">
        <v>62703</v>
      </c>
      <c r="B3031">
        <v>0.95606899999999995</v>
      </c>
      <c r="C3031">
        <f t="shared" si="47"/>
        <v>5</v>
      </c>
    </row>
    <row r="3032" spans="1:3">
      <c r="A3032" t="s">
        <v>62726</v>
      </c>
      <c r="B3032">
        <v>3.5055900000000002</v>
      </c>
      <c r="C3032">
        <f t="shared" si="47"/>
        <v>5</v>
      </c>
    </row>
    <row r="3033" spans="1:3">
      <c r="A3033" t="s">
        <v>62741</v>
      </c>
      <c r="B3033">
        <v>2.2308300000000001</v>
      </c>
      <c r="C3033">
        <f t="shared" si="47"/>
        <v>5</v>
      </c>
    </row>
    <row r="3034" spans="1:3">
      <c r="A3034" t="s">
        <v>62787</v>
      </c>
      <c r="B3034">
        <v>6.6924799999999998</v>
      </c>
      <c r="C3034">
        <f t="shared" si="47"/>
        <v>5</v>
      </c>
    </row>
    <row r="3035" spans="1:3">
      <c r="A3035" t="s">
        <v>62791</v>
      </c>
      <c r="B3035">
        <v>4.7803399999999998</v>
      </c>
      <c r="C3035">
        <f t="shared" si="47"/>
        <v>5</v>
      </c>
    </row>
    <row r="3036" spans="1:3">
      <c r="A3036" t="s">
        <v>62793</v>
      </c>
      <c r="B3036">
        <v>0.31868999999999997</v>
      </c>
      <c r="C3036">
        <f t="shared" si="47"/>
        <v>5</v>
      </c>
    </row>
    <row r="3037" spans="1:3">
      <c r="A3037" t="s">
        <v>62817</v>
      </c>
      <c r="B3037">
        <v>1.2747599999999999</v>
      </c>
      <c r="C3037">
        <f t="shared" si="47"/>
        <v>5</v>
      </c>
    </row>
    <row r="3038" spans="1:3">
      <c r="A3038" t="s">
        <v>62836</v>
      </c>
      <c r="B3038">
        <v>2.8682099999999999</v>
      </c>
      <c r="C3038">
        <f t="shared" si="47"/>
        <v>5</v>
      </c>
    </row>
    <row r="3039" spans="1:3">
      <c r="A3039" t="s">
        <v>62845</v>
      </c>
      <c r="B3039">
        <v>2.5495199999999998</v>
      </c>
      <c r="C3039">
        <f t="shared" si="47"/>
        <v>5</v>
      </c>
    </row>
    <row r="3040" spans="1:3">
      <c r="A3040" t="s">
        <v>62874</v>
      </c>
      <c r="B3040">
        <v>79.672399999999996</v>
      </c>
      <c r="C3040">
        <f t="shared" si="47"/>
        <v>5</v>
      </c>
    </row>
    <row r="3041" spans="1:3">
      <c r="A3041" t="s">
        <v>62912</v>
      </c>
      <c r="B3041">
        <v>0.31868999999999997</v>
      </c>
      <c r="C3041">
        <f t="shared" si="47"/>
        <v>5</v>
      </c>
    </row>
    <row r="3042" spans="1:3">
      <c r="A3042" t="s">
        <v>62927</v>
      </c>
      <c r="B3042">
        <v>2.5495199999999998</v>
      </c>
      <c r="C3042">
        <f t="shared" si="47"/>
        <v>5</v>
      </c>
    </row>
    <row r="3043" spans="1:3">
      <c r="A3043" t="s">
        <v>62974</v>
      </c>
      <c r="B3043">
        <v>9.5606899999999992</v>
      </c>
      <c r="C3043">
        <f t="shared" si="47"/>
        <v>5</v>
      </c>
    </row>
    <row r="3044" spans="1:3">
      <c r="A3044" t="s">
        <v>63064</v>
      </c>
      <c r="B3044">
        <v>92.738699999999994</v>
      </c>
      <c r="C3044">
        <f t="shared" si="47"/>
        <v>5</v>
      </c>
    </row>
    <row r="3045" spans="1:3">
      <c r="A3045" t="s">
        <v>63098</v>
      </c>
      <c r="B3045">
        <v>1.91214</v>
      </c>
      <c r="C3045">
        <f t="shared" si="47"/>
        <v>5</v>
      </c>
    </row>
    <row r="3046" spans="1:3">
      <c r="A3046" t="s">
        <v>63101</v>
      </c>
      <c r="B3046">
        <v>28.044699999999999</v>
      </c>
      <c r="C3046">
        <f t="shared" si="47"/>
        <v>5</v>
      </c>
    </row>
    <row r="3047" spans="1:3">
      <c r="A3047" t="s">
        <v>63123</v>
      </c>
      <c r="B3047">
        <v>0.31868999999999997</v>
      </c>
      <c r="C3047">
        <f t="shared" si="47"/>
        <v>5</v>
      </c>
    </row>
    <row r="3048" spans="1:3">
      <c r="A3048" t="s">
        <v>63176</v>
      </c>
      <c r="B3048">
        <v>2.8682099999999999</v>
      </c>
      <c r="C3048">
        <f t="shared" si="47"/>
        <v>5</v>
      </c>
    </row>
    <row r="3049" spans="1:3">
      <c r="A3049" t="s">
        <v>63200</v>
      </c>
      <c r="B3049">
        <v>70.111699999999999</v>
      </c>
      <c r="C3049">
        <f t="shared" si="47"/>
        <v>5</v>
      </c>
    </row>
    <row r="3050" spans="1:3">
      <c r="A3050" t="s">
        <v>63230</v>
      </c>
      <c r="B3050">
        <v>0.31868999999999997</v>
      </c>
      <c r="C3050">
        <f t="shared" si="47"/>
        <v>5</v>
      </c>
    </row>
    <row r="3051" spans="1:3">
      <c r="A3051" t="s">
        <v>63234</v>
      </c>
      <c r="B3051">
        <v>75.848100000000002</v>
      </c>
      <c r="C3051">
        <f t="shared" si="47"/>
        <v>5</v>
      </c>
    </row>
    <row r="3052" spans="1:3">
      <c r="A3052" t="s">
        <v>63264</v>
      </c>
      <c r="B3052">
        <v>2.2308300000000001</v>
      </c>
      <c r="C3052">
        <f t="shared" si="47"/>
        <v>5</v>
      </c>
    </row>
    <row r="3053" spans="1:3">
      <c r="A3053" t="s">
        <v>63269</v>
      </c>
      <c r="B3053">
        <v>19.121400000000001</v>
      </c>
      <c r="C3053">
        <f t="shared" si="47"/>
        <v>5</v>
      </c>
    </row>
    <row r="3054" spans="1:3">
      <c r="A3054" t="s">
        <v>63271</v>
      </c>
      <c r="B3054">
        <v>0.31868999999999997</v>
      </c>
      <c r="C3054">
        <f t="shared" si="47"/>
        <v>5</v>
      </c>
    </row>
    <row r="3055" spans="1:3">
      <c r="A3055" t="s">
        <v>63317</v>
      </c>
      <c r="B3055">
        <v>129.38800000000001</v>
      </c>
      <c r="C3055">
        <f t="shared" si="47"/>
        <v>5</v>
      </c>
    </row>
    <row r="3056" spans="1:3">
      <c r="A3056" t="s">
        <v>63336</v>
      </c>
      <c r="B3056">
        <v>0.63737900000000003</v>
      </c>
      <c r="C3056">
        <f t="shared" si="47"/>
        <v>5</v>
      </c>
    </row>
    <row r="3057" spans="1:3">
      <c r="A3057" t="s">
        <v>63419</v>
      </c>
      <c r="B3057">
        <v>0.63737900000000003</v>
      </c>
      <c r="C3057">
        <f t="shared" si="47"/>
        <v>5</v>
      </c>
    </row>
    <row r="3058" spans="1:3">
      <c r="A3058" t="s">
        <v>63458</v>
      </c>
      <c r="B3058">
        <v>0.63737900000000003</v>
      </c>
      <c r="C3058">
        <f t="shared" si="47"/>
        <v>5</v>
      </c>
    </row>
    <row r="3059" spans="1:3">
      <c r="A3059" t="s">
        <v>63462</v>
      </c>
      <c r="B3059">
        <v>35.055900000000001</v>
      </c>
      <c r="C3059">
        <f t="shared" si="47"/>
        <v>5</v>
      </c>
    </row>
    <row r="3060" spans="1:3">
      <c r="A3060" t="s">
        <v>63469</v>
      </c>
      <c r="B3060">
        <v>0.95606899999999995</v>
      </c>
      <c r="C3060">
        <f t="shared" si="47"/>
        <v>5</v>
      </c>
    </row>
    <row r="3061" spans="1:3">
      <c r="A3061" t="s">
        <v>63470</v>
      </c>
      <c r="B3061">
        <v>1.59345</v>
      </c>
      <c r="C3061">
        <f t="shared" si="47"/>
        <v>5</v>
      </c>
    </row>
    <row r="3062" spans="1:3">
      <c r="A3062" t="s">
        <v>63492</v>
      </c>
      <c r="B3062">
        <v>2.8682099999999999</v>
      </c>
      <c r="C3062">
        <f t="shared" si="47"/>
        <v>5</v>
      </c>
    </row>
    <row r="3063" spans="1:3">
      <c r="A3063" t="s">
        <v>63559</v>
      </c>
      <c r="B3063">
        <v>1043.3900000000001</v>
      </c>
      <c r="C3063">
        <f t="shared" si="47"/>
        <v>5</v>
      </c>
    </row>
    <row r="3064" spans="1:3">
      <c r="A3064" t="s">
        <v>63619</v>
      </c>
      <c r="B3064">
        <v>6.0551000000000004</v>
      </c>
      <c r="C3064">
        <f t="shared" si="47"/>
        <v>5</v>
      </c>
    </row>
    <row r="3065" spans="1:3">
      <c r="A3065" t="s">
        <v>63632</v>
      </c>
      <c r="B3065">
        <v>0.31868999999999997</v>
      </c>
      <c r="C3065">
        <f t="shared" si="47"/>
        <v>5</v>
      </c>
    </row>
    <row r="3066" spans="1:3">
      <c r="A3066" t="s">
        <v>63637</v>
      </c>
      <c r="B3066">
        <v>4.1429600000000004</v>
      </c>
      <c r="C3066">
        <f t="shared" si="47"/>
        <v>5</v>
      </c>
    </row>
    <row r="3067" spans="1:3">
      <c r="A3067" t="s">
        <v>63639</v>
      </c>
      <c r="B3067">
        <v>2.2308300000000001</v>
      </c>
      <c r="C3067">
        <f t="shared" si="47"/>
        <v>5</v>
      </c>
    </row>
    <row r="3068" spans="1:3">
      <c r="A3068" t="s">
        <v>63660</v>
      </c>
      <c r="B3068">
        <v>0.63737900000000003</v>
      </c>
      <c r="C3068">
        <f t="shared" si="47"/>
        <v>5</v>
      </c>
    </row>
    <row r="3069" spans="1:3">
      <c r="A3069" t="s">
        <v>63677</v>
      </c>
      <c r="B3069">
        <v>14.340999999999999</v>
      </c>
      <c r="C3069">
        <f t="shared" si="47"/>
        <v>5</v>
      </c>
    </row>
    <row r="3070" spans="1:3">
      <c r="A3070" t="s">
        <v>63701</v>
      </c>
      <c r="B3070">
        <v>1.91214</v>
      </c>
      <c r="C3070">
        <f t="shared" si="47"/>
        <v>5</v>
      </c>
    </row>
    <row r="3071" spans="1:3">
      <c r="A3071" t="s">
        <v>63703</v>
      </c>
      <c r="B3071">
        <v>60.869700000000002</v>
      </c>
      <c r="C3071">
        <f t="shared" si="47"/>
        <v>5</v>
      </c>
    </row>
    <row r="3072" spans="1:3">
      <c r="A3072" t="s">
        <v>63870</v>
      </c>
      <c r="B3072">
        <v>0.31868999999999997</v>
      </c>
      <c r="C3072">
        <f t="shared" si="47"/>
        <v>5</v>
      </c>
    </row>
    <row r="3073" spans="1:3">
      <c r="A3073" t="s">
        <v>63909</v>
      </c>
      <c r="B3073">
        <v>369.36099999999999</v>
      </c>
      <c r="C3073">
        <f t="shared" ref="C3073:C3136" si="48">LEN(A3073)</f>
        <v>5</v>
      </c>
    </row>
    <row r="3074" spans="1:3">
      <c r="A3074" t="s">
        <v>63929</v>
      </c>
      <c r="B3074">
        <v>0.31868999999999997</v>
      </c>
      <c r="C3074">
        <f t="shared" si="48"/>
        <v>5</v>
      </c>
    </row>
    <row r="3075" spans="1:3">
      <c r="A3075" t="s">
        <v>63933</v>
      </c>
      <c r="B3075">
        <v>0.31868999999999997</v>
      </c>
      <c r="C3075">
        <f t="shared" si="48"/>
        <v>5</v>
      </c>
    </row>
    <row r="3076" spans="1:3">
      <c r="A3076" t="s">
        <v>63936</v>
      </c>
      <c r="B3076">
        <v>3.5055900000000002</v>
      </c>
      <c r="C3076">
        <f t="shared" si="48"/>
        <v>5</v>
      </c>
    </row>
    <row r="3077" spans="1:3">
      <c r="A3077" t="s">
        <v>63941</v>
      </c>
      <c r="B3077">
        <v>0.31868999999999997</v>
      </c>
      <c r="C3077">
        <f t="shared" si="48"/>
        <v>5</v>
      </c>
    </row>
    <row r="3078" spans="1:3">
      <c r="A3078" t="s">
        <v>63942</v>
      </c>
      <c r="B3078">
        <v>176.23500000000001</v>
      </c>
      <c r="C3078">
        <f t="shared" si="48"/>
        <v>5</v>
      </c>
    </row>
    <row r="3079" spans="1:3">
      <c r="A3079" t="s">
        <v>63981</v>
      </c>
      <c r="B3079">
        <v>4.7803399999999998</v>
      </c>
      <c r="C3079">
        <f t="shared" si="48"/>
        <v>5</v>
      </c>
    </row>
    <row r="3080" spans="1:3">
      <c r="A3080" t="s">
        <v>63990</v>
      </c>
      <c r="B3080">
        <v>0.63737900000000003</v>
      </c>
      <c r="C3080">
        <f t="shared" si="48"/>
        <v>5</v>
      </c>
    </row>
    <row r="3081" spans="1:3">
      <c r="A3081" t="s">
        <v>63991</v>
      </c>
      <c r="B3081">
        <v>1.91214</v>
      </c>
      <c r="C3081">
        <f t="shared" si="48"/>
        <v>5</v>
      </c>
    </row>
    <row r="3082" spans="1:3">
      <c r="A3082" t="s">
        <v>63995</v>
      </c>
      <c r="B3082">
        <v>0.63737900000000003</v>
      </c>
      <c r="C3082">
        <f t="shared" si="48"/>
        <v>5</v>
      </c>
    </row>
    <row r="3083" spans="1:3">
      <c r="A3083" t="s">
        <v>64003</v>
      </c>
      <c r="B3083">
        <v>0.31868999999999997</v>
      </c>
      <c r="C3083">
        <f t="shared" si="48"/>
        <v>5</v>
      </c>
    </row>
    <row r="3084" spans="1:3">
      <c r="A3084" t="s">
        <v>64006</v>
      </c>
      <c r="B3084">
        <v>0.31868999999999997</v>
      </c>
      <c r="C3084">
        <f t="shared" si="48"/>
        <v>5</v>
      </c>
    </row>
    <row r="3085" spans="1:3">
      <c r="A3085" t="s">
        <v>64007</v>
      </c>
      <c r="B3085">
        <v>13.385</v>
      </c>
      <c r="C3085">
        <f t="shared" si="48"/>
        <v>5</v>
      </c>
    </row>
    <row r="3086" spans="1:3">
      <c r="A3086" t="s">
        <v>64059</v>
      </c>
      <c r="B3086">
        <v>0.63737900000000003</v>
      </c>
      <c r="C3086">
        <f t="shared" si="48"/>
        <v>5</v>
      </c>
    </row>
    <row r="3087" spans="1:3">
      <c r="A3087" t="s">
        <v>64062</v>
      </c>
      <c r="B3087">
        <v>93.694699999999997</v>
      </c>
      <c r="C3087">
        <f t="shared" si="48"/>
        <v>5</v>
      </c>
    </row>
    <row r="3088" spans="1:3">
      <c r="A3088" t="s">
        <v>64074</v>
      </c>
      <c r="B3088">
        <v>0.31868999999999997</v>
      </c>
      <c r="C3088">
        <f t="shared" si="48"/>
        <v>5</v>
      </c>
    </row>
    <row r="3089" spans="1:3">
      <c r="A3089" t="s">
        <v>64205</v>
      </c>
      <c r="B3089">
        <v>493.96899999999999</v>
      </c>
      <c r="C3089">
        <f t="shared" si="48"/>
        <v>5</v>
      </c>
    </row>
    <row r="3090" spans="1:3">
      <c r="A3090" t="s">
        <v>64210</v>
      </c>
      <c r="B3090">
        <v>0.63737900000000003</v>
      </c>
      <c r="C3090">
        <f t="shared" si="48"/>
        <v>5</v>
      </c>
    </row>
    <row r="3091" spans="1:3">
      <c r="A3091" t="s">
        <v>64229</v>
      </c>
      <c r="B3091">
        <v>0.63737900000000003</v>
      </c>
      <c r="C3091">
        <f t="shared" si="48"/>
        <v>5</v>
      </c>
    </row>
    <row r="3092" spans="1:3">
      <c r="A3092" t="s">
        <v>64232</v>
      </c>
      <c r="B3092">
        <v>0.31868999999999997</v>
      </c>
      <c r="C3092">
        <f t="shared" si="48"/>
        <v>5</v>
      </c>
    </row>
    <row r="3093" spans="1:3">
      <c r="A3093" t="s">
        <v>64244</v>
      </c>
      <c r="B3093">
        <v>0.95606899999999995</v>
      </c>
      <c r="C3093">
        <f t="shared" si="48"/>
        <v>5</v>
      </c>
    </row>
    <row r="3094" spans="1:3">
      <c r="A3094" t="s">
        <v>64307</v>
      </c>
      <c r="B3094">
        <v>16.2532</v>
      </c>
      <c r="C3094">
        <f t="shared" si="48"/>
        <v>5</v>
      </c>
    </row>
    <row r="3095" spans="1:3">
      <c r="A3095" t="s">
        <v>64312</v>
      </c>
      <c r="B3095">
        <v>0.95606899999999995</v>
      </c>
      <c r="C3095">
        <f t="shared" si="48"/>
        <v>5</v>
      </c>
    </row>
    <row r="3096" spans="1:3">
      <c r="A3096" t="s">
        <v>64314</v>
      </c>
      <c r="B3096">
        <v>9.5606899999999992</v>
      </c>
      <c r="C3096">
        <f t="shared" si="48"/>
        <v>5</v>
      </c>
    </row>
    <row r="3097" spans="1:3">
      <c r="A3097" t="s">
        <v>64384</v>
      </c>
      <c r="B3097">
        <v>133.21199999999999</v>
      </c>
      <c r="C3097">
        <f t="shared" si="48"/>
        <v>5</v>
      </c>
    </row>
    <row r="3098" spans="1:3">
      <c r="A3098" t="s">
        <v>64469</v>
      </c>
      <c r="B3098">
        <v>7.0111699999999999</v>
      </c>
      <c r="C3098">
        <f t="shared" si="48"/>
        <v>5</v>
      </c>
    </row>
    <row r="3099" spans="1:3">
      <c r="A3099" t="s">
        <v>64499</v>
      </c>
      <c r="B3099">
        <v>49.078200000000002</v>
      </c>
      <c r="C3099">
        <f t="shared" si="48"/>
        <v>5</v>
      </c>
    </row>
    <row r="3100" spans="1:3">
      <c r="A3100" t="s">
        <v>64543</v>
      </c>
      <c r="B3100">
        <v>0.31868999999999997</v>
      </c>
      <c r="C3100">
        <f t="shared" si="48"/>
        <v>5</v>
      </c>
    </row>
    <row r="3101" spans="1:3">
      <c r="A3101" t="s">
        <v>64607</v>
      </c>
      <c r="B3101">
        <v>1.2747599999999999</v>
      </c>
      <c r="C3101">
        <f t="shared" si="48"/>
        <v>5</v>
      </c>
    </row>
    <row r="3102" spans="1:3">
      <c r="A3102" t="s">
        <v>64610</v>
      </c>
      <c r="B3102">
        <v>29.638100000000001</v>
      </c>
      <c r="C3102">
        <f t="shared" si="48"/>
        <v>5</v>
      </c>
    </row>
    <row r="3103" spans="1:3">
      <c r="A3103" t="s">
        <v>64788</v>
      </c>
      <c r="B3103">
        <v>100.706</v>
      </c>
      <c r="C3103">
        <f t="shared" si="48"/>
        <v>5</v>
      </c>
    </row>
    <row r="3104" spans="1:3">
      <c r="A3104" t="s">
        <v>64869</v>
      </c>
      <c r="B3104">
        <v>48.122100000000003</v>
      </c>
      <c r="C3104">
        <f t="shared" si="48"/>
        <v>5</v>
      </c>
    </row>
    <row r="3105" spans="1:3">
      <c r="A3105" t="s">
        <v>64904</v>
      </c>
      <c r="B3105">
        <v>432.46199999999999</v>
      </c>
      <c r="C3105">
        <f t="shared" si="48"/>
        <v>5</v>
      </c>
    </row>
    <row r="3106" spans="1:3">
      <c r="A3106" t="s">
        <v>64946</v>
      </c>
      <c r="B3106">
        <v>0.63737900000000003</v>
      </c>
      <c r="C3106">
        <f t="shared" si="48"/>
        <v>5</v>
      </c>
    </row>
    <row r="3107" spans="1:3">
      <c r="A3107" t="s">
        <v>65106</v>
      </c>
      <c r="B3107">
        <v>4.4616499999999997</v>
      </c>
      <c r="C3107">
        <f t="shared" si="48"/>
        <v>5</v>
      </c>
    </row>
    <row r="3108" spans="1:3">
      <c r="A3108" t="s">
        <v>65123</v>
      </c>
      <c r="B3108">
        <v>2.2308300000000001</v>
      </c>
      <c r="C3108">
        <f t="shared" si="48"/>
        <v>5</v>
      </c>
    </row>
    <row r="3109" spans="1:3">
      <c r="A3109" t="s">
        <v>65129</v>
      </c>
      <c r="B3109">
        <v>3.8242699999999998</v>
      </c>
      <c r="C3109">
        <f t="shared" si="48"/>
        <v>5</v>
      </c>
    </row>
    <row r="3110" spans="1:3">
      <c r="A3110" t="s">
        <v>65144</v>
      </c>
      <c r="B3110">
        <v>0.31868999999999997</v>
      </c>
      <c r="C3110">
        <f t="shared" si="48"/>
        <v>5</v>
      </c>
    </row>
    <row r="3111" spans="1:3">
      <c r="A3111" t="s">
        <v>65152</v>
      </c>
      <c r="B3111">
        <v>0.31868999999999997</v>
      </c>
      <c r="C3111">
        <f t="shared" si="48"/>
        <v>5</v>
      </c>
    </row>
    <row r="3112" spans="1:3">
      <c r="A3112" t="s">
        <v>65168</v>
      </c>
      <c r="B3112">
        <v>3.5055900000000002</v>
      </c>
      <c r="C3112">
        <f t="shared" si="48"/>
        <v>5</v>
      </c>
    </row>
    <row r="3113" spans="1:3">
      <c r="A3113" t="s">
        <v>65194</v>
      </c>
      <c r="B3113">
        <v>0.95606899999999995</v>
      </c>
      <c r="C3113">
        <f t="shared" si="48"/>
        <v>5</v>
      </c>
    </row>
    <row r="3114" spans="1:3">
      <c r="A3114" t="s">
        <v>65198</v>
      </c>
      <c r="B3114">
        <v>6.0551000000000004</v>
      </c>
      <c r="C3114">
        <f t="shared" si="48"/>
        <v>5</v>
      </c>
    </row>
    <row r="3115" spans="1:3">
      <c r="A3115" t="s">
        <v>65205</v>
      </c>
      <c r="B3115">
        <v>29.000699999999998</v>
      </c>
      <c r="C3115">
        <f t="shared" si="48"/>
        <v>5</v>
      </c>
    </row>
    <row r="3116" spans="1:3">
      <c r="A3116" t="s">
        <v>65213</v>
      </c>
      <c r="B3116">
        <v>0.63737900000000003</v>
      </c>
      <c r="C3116">
        <f t="shared" si="48"/>
        <v>5</v>
      </c>
    </row>
    <row r="3117" spans="1:3">
      <c r="A3117" t="s">
        <v>65257</v>
      </c>
      <c r="B3117">
        <v>12.110200000000001</v>
      </c>
      <c r="C3117">
        <f t="shared" si="48"/>
        <v>5</v>
      </c>
    </row>
    <row r="3118" spans="1:3">
      <c r="A3118" t="s">
        <v>65293</v>
      </c>
      <c r="B3118">
        <v>27.725999999999999</v>
      </c>
      <c r="C3118">
        <f t="shared" si="48"/>
        <v>5</v>
      </c>
    </row>
    <row r="3119" spans="1:3">
      <c r="A3119" t="s">
        <v>65375</v>
      </c>
      <c r="B3119">
        <v>3.8242699999999998</v>
      </c>
      <c r="C3119">
        <f t="shared" si="48"/>
        <v>5</v>
      </c>
    </row>
    <row r="3120" spans="1:3">
      <c r="A3120" t="s">
        <v>65379</v>
      </c>
      <c r="B3120">
        <v>2.2308300000000001</v>
      </c>
      <c r="C3120">
        <f t="shared" si="48"/>
        <v>5</v>
      </c>
    </row>
    <row r="3121" spans="1:3">
      <c r="A3121" t="s">
        <v>65382</v>
      </c>
      <c r="B3121">
        <v>4.7803399999999998</v>
      </c>
      <c r="C3121">
        <f t="shared" si="48"/>
        <v>5</v>
      </c>
    </row>
    <row r="3122" spans="1:3">
      <c r="A3122" t="s">
        <v>65436</v>
      </c>
      <c r="B3122">
        <v>0.95606899999999995</v>
      </c>
      <c r="C3122">
        <f t="shared" si="48"/>
        <v>5</v>
      </c>
    </row>
    <row r="3123" spans="1:3">
      <c r="A3123" t="s">
        <v>65438</v>
      </c>
      <c r="B3123">
        <v>0.31868999999999997</v>
      </c>
      <c r="C3123">
        <f t="shared" si="48"/>
        <v>5</v>
      </c>
    </row>
    <row r="3124" spans="1:3">
      <c r="A3124" t="s">
        <v>65442</v>
      </c>
      <c r="B3124">
        <v>460.82499999999999</v>
      </c>
      <c r="C3124">
        <f t="shared" si="48"/>
        <v>5</v>
      </c>
    </row>
    <row r="3125" spans="1:3">
      <c r="A3125" t="s">
        <v>65469</v>
      </c>
      <c r="B3125">
        <v>3.1869000000000001</v>
      </c>
      <c r="C3125">
        <f t="shared" si="48"/>
        <v>5</v>
      </c>
    </row>
    <row r="3126" spans="1:3">
      <c r="A3126" t="s">
        <v>65475</v>
      </c>
      <c r="B3126">
        <v>24.539100000000001</v>
      </c>
      <c r="C3126">
        <f t="shared" si="48"/>
        <v>5</v>
      </c>
    </row>
    <row r="3127" spans="1:3">
      <c r="A3127" t="s">
        <v>65505</v>
      </c>
      <c r="B3127">
        <v>1.59345</v>
      </c>
      <c r="C3127">
        <f t="shared" si="48"/>
        <v>5</v>
      </c>
    </row>
    <row r="3128" spans="1:3">
      <c r="A3128" t="s">
        <v>65536</v>
      </c>
      <c r="B3128">
        <v>2.2308300000000001</v>
      </c>
      <c r="C3128">
        <f t="shared" si="48"/>
        <v>5</v>
      </c>
    </row>
    <row r="3129" spans="1:3">
      <c r="A3129" t="s">
        <v>65543</v>
      </c>
      <c r="B3129">
        <v>1.91214</v>
      </c>
      <c r="C3129">
        <f t="shared" si="48"/>
        <v>5</v>
      </c>
    </row>
    <row r="3130" spans="1:3">
      <c r="A3130" t="s">
        <v>65545</v>
      </c>
      <c r="B3130">
        <v>0.95606899999999995</v>
      </c>
      <c r="C3130">
        <f t="shared" si="48"/>
        <v>5</v>
      </c>
    </row>
    <row r="3131" spans="1:3">
      <c r="A3131" t="s">
        <v>65634</v>
      </c>
      <c r="B3131">
        <v>7.32986</v>
      </c>
      <c r="C3131">
        <f t="shared" si="48"/>
        <v>5</v>
      </c>
    </row>
    <row r="3132" spans="1:3">
      <c r="A3132" t="s">
        <v>65767</v>
      </c>
      <c r="B3132">
        <v>0.63737900000000003</v>
      </c>
      <c r="C3132">
        <f t="shared" si="48"/>
        <v>5</v>
      </c>
    </row>
    <row r="3133" spans="1:3">
      <c r="A3133" t="s">
        <v>65777</v>
      </c>
      <c r="B3133">
        <v>1.2747599999999999</v>
      </c>
      <c r="C3133">
        <f t="shared" si="48"/>
        <v>5</v>
      </c>
    </row>
    <row r="3134" spans="1:3">
      <c r="A3134" t="s">
        <v>65869</v>
      </c>
      <c r="B3134">
        <v>0.31868999999999997</v>
      </c>
      <c r="C3134">
        <f t="shared" si="48"/>
        <v>5</v>
      </c>
    </row>
    <row r="3135" spans="1:3">
      <c r="A3135" t="s">
        <v>65884</v>
      </c>
      <c r="B3135">
        <v>2.2308300000000001</v>
      </c>
      <c r="C3135">
        <f t="shared" si="48"/>
        <v>5</v>
      </c>
    </row>
    <row r="3136" spans="1:3">
      <c r="A3136" t="s">
        <v>65957</v>
      </c>
      <c r="B3136">
        <v>0.31868999999999997</v>
      </c>
      <c r="C3136">
        <f t="shared" si="48"/>
        <v>5</v>
      </c>
    </row>
    <row r="3137" spans="1:3">
      <c r="A3137" t="s">
        <v>65968</v>
      </c>
      <c r="B3137">
        <v>0.31868999999999997</v>
      </c>
      <c r="C3137">
        <f t="shared" ref="C3137:C3200" si="49">LEN(A3137)</f>
        <v>5</v>
      </c>
    </row>
    <row r="3138" spans="1:3">
      <c r="A3138" t="s">
        <v>65975</v>
      </c>
      <c r="B3138">
        <v>2.8682099999999999</v>
      </c>
      <c r="C3138">
        <f t="shared" si="49"/>
        <v>5</v>
      </c>
    </row>
    <row r="3139" spans="1:3">
      <c r="A3139" t="s">
        <v>65976</v>
      </c>
      <c r="B3139">
        <v>201.09299999999999</v>
      </c>
      <c r="C3139">
        <f t="shared" si="49"/>
        <v>5</v>
      </c>
    </row>
    <row r="3140" spans="1:3">
      <c r="A3140" t="s">
        <v>65987</v>
      </c>
      <c r="B3140">
        <v>82.859300000000005</v>
      </c>
      <c r="C3140">
        <f t="shared" si="49"/>
        <v>5</v>
      </c>
    </row>
    <row r="3141" spans="1:3">
      <c r="A3141" t="s">
        <v>66009</v>
      </c>
      <c r="B3141">
        <v>0.31868999999999997</v>
      </c>
      <c r="C3141">
        <f t="shared" si="49"/>
        <v>5</v>
      </c>
    </row>
    <row r="3142" spans="1:3">
      <c r="A3142" t="s">
        <v>66010</v>
      </c>
      <c r="B3142">
        <v>2.2308300000000001</v>
      </c>
      <c r="C3142">
        <f t="shared" si="49"/>
        <v>5</v>
      </c>
    </row>
    <row r="3143" spans="1:3">
      <c r="A3143" t="s">
        <v>66034</v>
      </c>
      <c r="B3143">
        <v>69.155600000000007</v>
      </c>
      <c r="C3143">
        <f t="shared" si="49"/>
        <v>5</v>
      </c>
    </row>
    <row r="3144" spans="1:3">
      <c r="A3144" t="s">
        <v>66044</v>
      </c>
      <c r="B3144">
        <v>0.31868999999999997</v>
      </c>
      <c r="C3144">
        <f t="shared" si="49"/>
        <v>5</v>
      </c>
    </row>
    <row r="3145" spans="1:3">
      <c r="A3145" t="s">
        <v>66047</v>
      </c>
      <c r="B3145">
        <v>52.902500000000003</v>
      </c>
      <c r="C3145">
        <f t="shared" si="49"/>
        <v>5</v>
      </c>
    </row>
    <row r="3146" spans="1:3">
      <c r="A3146" t="s">
        <v>66069</v>
      </c>
      <c r="B3146">
        <v>87.002200000000002</v>
      </c>
      <c r="C3146">
        <f t="shared" si="49"/>
        <v>5</v>
      </c>
    </row>
    <row r="3147" spans="1:3">
      <c r="A3147" t="s">
        <v>66099</v>
      </c>
      <c r="B3147">
        <v>0.31868999999999997</v>
      </c>
      <c r="C3147">
        <f t="shared" si="49"/>
        <v>5</v>
      </c>
    </row>
    <row r="3148" spans="1:3">
      <c r="A3148" t="s">
        <v>66105</v>
      </c>
      <c r="B3148">
        <v>0.63737900000000003</v>
      </c>
      <c r="C3148">
        <f t="shared" si="49"/>
        <v>5</v>
      </c>
    </row>
    <row r="3149" spans="1:3">
      <c r="A3149" t="s">
        <v>66117</v>
      </c>
      <c r="B3149">
        <v>2.2308300000000001</v>
      </c>
      <c r="C3149">
        <f t="shared" si="49"/>
        <v>5</v>
      </c>
    </row>
    <row r="3150" spans="1:3">
      <c r="A3150" t="s">
        <v>66127</v>
      </c>
      <c r="B3150">
        <v>32.825000000000003</v>
      </c>
      <c r="C3150">
        <f t="shared" si="49"/>
        <v>5</v>
      </c>
    </row>
    <row r="3151" spans="1:3">
      <c r="A3151" t="s">
        <v>66276</v>
      </c>
      <c r="B3151">
        <v>53.221200000000003</v>
      </c>
      <c r="C3151">
        <f t="shared" si="49"/>
        <v>5</v>
      </c>
    </row>
    <row r="3152" spans="1:3">
      <c r="A3152" t="s">
        <v>66303</v>
      </c>
      <c r="B3152">
        <v>0.31868999999999997</v>
      </c>
      <c r="C3152">
        <f t="shared" si="49"/>
        <v>5</v>
      </c>
    </row>
    <row r="3153" spans="1:3">
      <c r="A3153" t="s">
        <v>66309</v>
      </c>
      <c r="B3153">
        <v>1.59345</v>
      </c>
      <c r="C3153">
        <f t="shared" si="49"/>
        <v>5</v>
      </c>
    </row>
    <row r="3154" spans="1:3">
      <c r="A3154" t="s">
        <v>66314</v>
      </c>
      <c r="B3154">
        <v>0.31868999999999997</v>
      </c>
      <c r="C3154">
        <f t="shared" si="49"/>
        <v>5</v>
      </c>
    </row>
    <row r="3155" spans="1:3">
      <c r="A3155" t="s">
        <v>66317</v>
      </c>
      <c r="B3155">
        <v>18.484000000000002</v>
      </c>
      <c r="C3155">
        <f t="shared" si="49"/>
        <v>5</v>
      </c>
    </row>
    <row r="3156" spans="1:3">
      <c r="A3156" t="s">
        <v>66324</v>
      </c>
      <c r="B3156">
        <v>0.31868999999999997</v>
      </c>
      <c r="C3156">
        <f t="shared" si="49"/>
        <v>5</v>
      </c>
    </row>
    <row r="3157" spans="1:3">
      <c r="A3157" t="s">
        <v>66356</v>
      </c>
      <c r="B3157">
        <v>2.5495199999999998</v>
      </c>
      <c r="C3157">
        <f t="shared" si="49"/>
        <v>5</v>
      </c>
    </row>
    <row r="3158" spans="1:3">
      <c r="A3158" t="s">
        <v>66362</v>
      </c>
      <c r="B3158">
        <v>0.31868999999999997</v>
      </c>
      <c r="C3158">
        <f t="shared" si="49"/>
        <v>5</v>
      </c>
    </row>
    <row r="3159" spans="1:3">
      <c r="A3159" t="s">
        <v>66379</v>
      </c>
      <c r="B3159">
        <v>0.31868999999999997</v>
      </c>
      <c r="C3159">
        <f t="shared" si="49"/>
        <v>5</v>
      </c>
    </row>
    <row r="3160" spans="1:3">
      <c r="A3160" t="s">
        <v>66380</v>
      </c>
      <c r="B3160">
        <v>0.63737900000000003</v>
      </c>
      <c r="C3160">
        <f t="shared" si="49"/>
        <v>5</v>
      </c>
    </row>
    <row r="3161" spans="1:3">
      <c r="A3161" t="s">
        <v>66383</v>
      </c>
      <c r="B3161">
        <v>1.91214</v>
      </c>
      <c r="C3161">
        <f t="shared" si="49"/>
        <v>5</v>
      </c>
    </row>
    <row r="3162" spans="1:3">
      <c r="A3162" t="s">
        <v>66415</v>
      </c>
      <c r="B3162">
        <v>1.2747599999999999</v>
      </c>
      <c r="C3162">
        <f t="shared" si="49"/>
        <v>5</v>
      </c>
    </row>
    <row r="3163" spans="1:3">
      <c r="A3163" t="s">
        <v>66417</v>
      </c>
      <c r="B3163">
        <v>0.31868999999999997</v>
      </c>
      <c r="C3163">
        <f t="shared" si="49"/>
        <v>5</v>
      </c>
    </row>
    <row r="3164" spans="1:3">
      <c r="A3164" t="s">
        <v>66418</v>
      </c>
      <c r="B3164">
        <v>2.2308300000000001</v>
      </c>
      <c r="C3164">
        <f t="shared" si="49"/>
        <v>5</v>
      </c>
    </row>
    <row r="3165" spans="1:3">
      <c r="A3165" t="s">
        <v>66420</v>
      </c>
      <c r="B3165">
        <v>37.605400000000003</v>
      </c>
      <c r="C3165">
        <f t="shared" si="49"/>
        <v>5</v>
      </c>
    </row>
    <row r="3166" spans="1:3">
      <c r="A3166" t="s">
        <v>66424</v>
      </c>
      <c r="B3166">
        <v>16.571899999999999</v>
      </c>
      <c r="C3166">
        <f t="shared" si="49"/>
        <v>5</v>
      </c>
    </row>
    <row r="3167" spans="1:3">
      <c r="A3167" t="s">
        <v>66443</v>
      </c>
      <c r="B3167">
        <v>0.63737900000000003</v>
      </c>
      <c r="C3167">
        <f t="shared" si="49"/>
        <v>5</v>
      </c>
    </row>
    <row r="3168" spans="1:3">
      <c r="A3168" t="s">
        <v>66525</v>
      </c>
      <c r="B3168">
        <v>4.4616499999999997</v>
      </c>
      <c r="C3168">
        <f t="shared" si="49"/>
        <v>5</v>
      </c>
    </row>
    <row r="3169" spans="1:3">
      <c r="A3169" t="s">
        <v>66535</v>
      </c>
      <c r="B3169">
        <v>0.31868999999999997</v>
      </c>
      <c r="C3169">
        <f t="shared" si="49"/>
        <v>5</v>
      </c>
    </row>
    <row r="3170" spans="1:3">
      <c r="A3170" t="s">
        <v>66580</v>
      </c>
      <c r="B3170">
        <v>1.91214</v>
      </c>
      <c r="C3170">
        <f t="shared" si="49"/>
        <v>5</v>
      </c>
    </row>
    <row r="3171" spans="1:3">
      <c r="A3171" t="s">
        <v>66711</v>
      </c>
      <c r="B3171">
        <v>20.396100000000001</v>
      </c>
      <c r="C3171">
        <f t="shared" si="49"/>
        <v>5</v>
      </c>
    </row>
    <row r="3172" spans="1:3">
      <c r="A3172" t="s">
        <v>66726</v>
      </c>
      <c r="B3172">
        <v>0.31868999999999997</v>
      </c>
      <c r="C3172">
        <f t="shared" si="49"/>
        <v>5</v>
      </c>
    </row>
    <row r="3173" spans="1:3">
      <c r="A3173" t="s">
        <v>66775</v>
      </c>
      <c r="B3173">
        <v>2.2308300000000001</v>
      </c>
      <c r="C3173">
        <f t="shared" si="49"/>
        <v>5</v>
      </c>
    </row>
    <row r="3174" spans="1:3">
      <c r="A3174" t="s">
        <v>66787</v>
      </c>
      <c r="B3174">
        <v>5.7364100000000002</v>
      </c>
      <c r="C3174">
        <f t="shared" si="49"/>
        <v>5</v>
      </c>
    </row>
    <row r="3175" spans="1:3">
      <c r="A3175" t="s">
        <v>66796</v>
      </c>
      <c r="B3175">
        <v>0.95606899999999995</v>
      </c>
      <c r="C3175">
        <f t="shared" si="49"/>
        <v>5</v>
      </c>
    </row>
    <row r="3176" spans="1:3">
      <c r="A3176" t="s">
        <v>66869</v>
      </c>
      <c r="B3176">
        <v>15.2971</v>
      </c>
      <c r="C3176">
        <f t="shared" si="49"/>
        <v>5</v>
      </c>
    </row>
    <row r="3177" spans="1:3">
      <c r="A3177" t="s">
        <v>66870</v>
      </c>
      <c r="B3177">
        <v>0.31868999999999997</v>
      </c>
      <c r="C3177">
        <f t="shared" si="49"/>
        <v>5</v>
      </c>
    </row>
    <row r="3178" spans="1:3">
      <c r="A3178" t="s">
        <v>66871</v>
      </c>
      <c r="B3178">
        <v>0.31868999999999997</v>
      </c>
      <c r="C3178">
        <f t="shared" si="49"/>
        <v>5</v>
      </c>
    </row>
    <row r="3179" spans="1:3">
      <c r="A3179" t="s">
        <v>66872</v>
      </c>
      <c r="B3179">
        <v>4.1429600000000004</v>
      </c>
      <c r="C3179">
        <f t="shared" si="49"/>
        <v>5</v>
      </c>
    </row>
    <row r="3180" spans="1:3">
      <c r="A3180" t="s">
        <v>66876</v>
      </c>
      <c r="B3180">
        <v>0.63737900000000003</v>
      </c>
      <c r="C3180">
        <f t="shared" si="49"/>
        <v>5</v>
      </c>
    </row>
    <row r="3181" spans="1:3">
      <c r="A3181" t="s">
        <v>66877</v>
      </c>
      <c r="B3181">
        <v>284.27100000000002</v>
      </c>
      <c r="C3181">
        <f t="shared" si="49"/>
        <v>5</v>
      </c>
    </row>
    <row r="3182" spans="1:3">
      <c r="A3182" t="s">
        <v>66945</v>
      </c>
      <c r="B3182">
        <v>40.154899999999998</v>
      </c>
      <c r="C3182">
        <f t="shared" si="49"/>
        <v>5</v>
      </c>
    </row>
    <row r="3183" spans="1:3">
      <c r="A3183" t="s">
        <v>66961</v>
      </c>
      <c r="B3183">
        <v>4.1429600000000004</v>
      </c>
      <c r="C3183">
        <f t="shared" si="49"/>
        <v>5</v>
      </c>
    </row>
    <row r="3184" spans="1:3">
      <c r="A3184" t="s">
        <v>66968</v>
      </c>
      <c r="B3184">
        <v>79.353700000000003</v>
      </c>
      <c r="C3184">
        <f t="shared" si="49"/>
        <v>5</v>
      </c>
    </row>
    <row r="3185" spans="1:3">
      <c r="A3185" t="s">
        <v>66979</v>
      </c>
      <c r="B3185">
        <v>51.308999999999997</v>
      </c>
      <c r="C3185">
        <f t="shared" si="49"/>
        <v>5</v>
      </c>
    </row>
    <row r="3186" spans="1:3">
      <c r="A3186" t="s">
        <v>66986</v>
      </c>
      <c r="B3186">
        <v>6.0551000000000004</v>
      </c>
      <c r="C3186">
        <f t="shared" si="49"/>
        <v>5</v>
      </c>
    </row>
    <row r="3187" spans="1:3">
      <c r="A3187" t="s">
        <v>66987</v>
      </c>
      <c r="B3187">
        <v>19.121400000000001</v>
      </c>
      <c r="C3187">
        <f t="shared" si="49"/>
        <v>5</v>
      </c>
    </row>
    <row r="3188" spans="1:3">
      <c r="A3188" t="s">
        <v>67067</v>
      </c>
      <c r="B3188">
        <v>1.2747599999999999</v>
      </c>
      <c r="C3188">
        <f t="shared" si="49"/>
        <v>5</v>
      </c>
    </row>
    <row r="3189" spans="1:3">
      <c r="A3189" t="s">
        <v>67069</v>
      </c>
      <c r="B3189">
        <v>1601.1</v>
      </c>
      <c r="C3189">
        <f t="shared" si="49"/>
        <v>5</v>
      </c>
    </row>
    <row r="3190" spans="1:3">
      <c r="A3190" t="s">
        <v>67109</v>
      </c>
      <c r="B3190">
        <v>23.264299999999999</v>
      </c>
      <c r="C3190">
        <f t="shared" si="49"/>
        <v>5</v>
      </c>
    </row>
    <row r="3191" spans="1:3">
      <c r="A3191" t="s">
        <v>67117</v>
      </c>
      <c r="B3191">
        <v>12.7476</v>
      </c>
      <c r="C3191">
        <f t="shared" si="49"/>
        <v>5</v>
      </c>
    </row>
    <row r="3192" spans="1:3">
      <c r="A3192" t="s">
        <v>67123</v>
      </c>
      <c r="B3192">
        <v>14.0223</v>
      </c>
      <c r="C3192">
        <f t="shared" si="49"/>
        <v>5</v>
      </c>
    </row>
    <row r="3193" spans="1:3">
      <c r="A3193" t="s">
        <v>67192</v>
      </c>
      <c r="B3193">
        <v>748.60199999999998</v>
      </c>
      <c r="C3193">
        <f t="shared" si="49"/>
        <v>5</v>
      </c>
    </row>
    <row r="3194" spans="1:3">
      <c r="A3194" t="s">
        <v>67240</v>
      </c>
      <c r="B3194">
        <v>226.27</v>
      </c>
      <c r="C3194">
        <f t="shared" si="49"/>
        <v>5</v>
      </c>
    </row>
    <row r="3195" spans="1:3">
      <c r="A3195" t="s">
        <v>67292</v>
      </c>
      <c r="B3195">
        <v>1.91214</v>
      </c>
      <c r="C3195">
        <f t="shared" si="49"/>
        <v>5</v>
      </c>
    </row>
    <row r="3196" spans="1:3">
      <c r="A3196" t="s">
        <v>67353</v>
      </c>
      <c r="B3196">
        <v>28.682099999999998</v>
      </c>
      <c r="C3196">
        <f t="shared" si="49"/>
        <v>5</v>
      </c>
    </row>
    <row r="3197" spans="1:3">
      <c r="A3197" t="s">
        <v>67361</v>
      </c>
      <c r="B3197">
        <v>88.914400000000001</v>
      </c>
      <c r="C3197">
        <f t="shared" si="49"/>
        <v>5</v>
      </c>
    </row>
    <row r="3198" spans="1:3">
      <c r="A3198" t="s">
        <v>67386</v>
      </c>
      <c r="B3198">
        <v>1.59345</v>
      </c>
      <c r="C3198">
        <f t="shared" si="49"/>
        <v>5</v>
      </c>
    </row>
    <row r="3199" spans="1:3">
      <c r="A3199" t="s">
        <v>67446</v>
      </c>
      <c r="B3199">
        <v>0.63737900000000003</v>
      </c>
      <c r="C3199">
        <f t="shared" si="49"/>
        <v>5</v>
      </c>
    </row>
    <row r="3200" spans="1:3">
      <c r="A3200" t="s">
        <v>67560</v>
      </c>
      <c r="B3200">
        <v>2.5495199999999998</v>
      </c>
      <c r="C3200">
        <f t="shared" si="49"/>
        <v>5</v>
      </c>
    </row>
    <row r="3201" spans="1:3">
      <c r="A3201" t="s">
        <v>67671</v>
      </c>
      <c r="B3201">
        <v>3.5055900000000002</v>
      </c>
      <c r="C3201">
        <f t="shared" ref="C3201:C3264" si="50">LEN(A3201)</f>
        <v>5</v>
      </c>
    </row>
    <row r="3202" spans="1:3">
      <c r="A3202" t="s">
        <v>67722</v>
      </c>
      <c r="B3202">
        <v>0.31868999999999997</v>
      </c>
      <c r="C3202">
        <f t="shared" si="50"/>
        <v>5</v>
      </c>
    </row>
    <row r="3203" spans="1:3">
      <c r="A3203" t="s">
        <v>67735</v>
      </c>
      <c r="B3203">
        <v>26.4512</v>
      </c>
      <c r="C3203">
        <f t="shared" si="50"/>
        <v>5</v>
      </c>
    </row>
    <row r="3204" spans="1:3">
      <c r="A3204" t="s">
        <v>67744</v>
      </c>
      <c r="B3204">
        <v>14.659700000000001</v>
      </c>
      <c r="C3204">
        <f t="shared" si="50"/>
        <v>5</v>
      </c>
    </row>
    <row r="3205" spans="1:3">
      <c r="A3205" t="s">
        <v>67746</v>
      </c>
      <c r="B3205">
        <v>0.63737900000000003</v>
      </c>
      <c r="C3205">
        <f t="shared" si="50"/>
        <v>5</v>
      </c>
    </row>
    <row r="3206" spans="1:3">
      <c r="A3206" t="s">
        <v>67747</v>
      </c>
      <c r="B3206">
        <v>105.80500000000001</v>
      </c>
      <c r="C3206">
        <f t="shared" si="50"/>
        <v>5</v>
      </c>
    </row>
    <row r="3207" spans="1:3">
      <c r="A3207" t="s">
        <v>67776</v>
      </c>
      <c r="B3207">
        <v>0.95606899999999995</v>
      </c>
      <c r="C3207">
        <f t="shared" si="50"/>
        <v>5</v>
      </c>
    </row>
    <row r="3208" spans="1:3">
      <c r="A3208" t="s">
        <v>67910</v>
      </c>
      <c r="B3208">
        <v>1046.58</v>
      </c>
      <c r="C3208">
        <f t="shared" si="50"/>
        <v>5</v>
      </c>
    </row>
    <row r="3209" spans="1:3">
      <c r="A3209" t="s">
        <v>67931</v>
      </c>
      <c r="B3209">
        <v>0.63737900000000003</v>
      </c>
      <c r="C3209">
        <f t="shared" si="50"/>
        <v>5</v>
      </c>
    </row>
    <row r="3210" spans="1:3">
      <c r="A3210" t="s">
        <v>67936</v>
      </c>
      <c r="B3210">
        <v>18.165299999999998</v>
      </c>
      <c r="C3210">
        <f t="shared" si="50"/>
        <v>5</v>
      </c>
    </row>
    <row r="3211" spans="1:3">
      <c r="A3211" t="s">
        <v>67955</v>
      </c>
      <c r="B3211">
        <v>1.59345</v>
      </c>
      <c r="C3211">
        <f t="shared" si="50"/>
        <v>5</v>
      </c>
    </row>
    <row r="3212" spans="1:3">
      <c r="A3212" t="s">
        <v>67960</v>
      </c>
      <c r="B3212">
        <v>0.31868999999999997</v>
      </c>
      <c r="C3212">
        <f t="shared" si="50"/>
        <v>5</v>
      </c>
    </row>
    <row r="3213" spans="1:3">
      <c r="A3213" t="s">
        <v>67961</v>
      </c>
      <c r="B3213">
        <v>41.7483</v>
      </c>
      <c r="C3213">
        <f t="shared" si="50"/>
        <v>5</v>
      </c>
    </row>
    <row r="3214" spans="1:3">
      <c r="A3214" t="s">
        <v>67962</v>
      </c>
      <c r="B3214">
        <v>8.2859300000000005</v>
      </c>
      <c r="C3214">
        <f t="shared" si="50"/>
        <v>5</v>
      </c>
    </row>
    <row r="3215" spans="1:3">
      <c r="A3215" t="s">
        <v>67964</v>
      </c>
      <c r="B3215">
        <v>9.2420000000000009</v>
      </c>
      <c r="C3215">
        <f t="shared" si="50"/>
        <v>5</v>
      </c>
    </row>
    <row r="3216" spans="1:3">
      <c r="A3216" t="s">
        <v>67992</v>
      </c>
      <c r="B3216">
        <v>4.4616499999999997</v>
      </c>
      <c r="C3216">
        <f t="shared" si="50"/>
        <v>5</v>
      </c>
    </row>
    <row r="3217" spans="1:3">
      <c r="A3217" t="s">
        <v>68062</v>
      </c>
      <c r="B3217">
        <v>0.63737900000000003</v>
      </c>
      <c r="C3217">
        <f t="shared" si="50"/>
        <v>5</v>
      </c>
    </row>
    <row r="3218" spans="1:3">
      <c r="A3218" t="s">
        <v>68079</v>
      </c>
      <c r="B3218">
        <v>0.31868999999999997</v>
      </c>
      <c r="C3218">
        <f t="shared" si="50"/>
        <v>5</v>
      </c>
    </row>
    <row r="3219" spans="1:3">
      <c r="A3219" t="s">
        <v>68081</v>
      </c>
      <c r="B3219">
        <v>9.2420000000000009</v>
      </c>
      <c r="C3219">
        <f t="shared" si="50"/>
        <v>5</v>
      </c>
    </row>
    <row r="3220" spans="1:3">
      <c r="A3220" t="s">
        <v>68104</v>
      </c>
      <c r="B3220">
        <v>9.8793799999999994</v>
      </c>
      <c r="C3220">
        <f t="shared" si="50"/>
        <v>5</v>
      </c>
    </row>
    <row r="3221" spans="1:3">
      <c r="A3221" t="s">
        <v>68129</v>
      </c>
      <c r="B3221">
        <v>1.91214</v>
      </c>
      <c r="C3221">
        <f t="shared" si="50"/>
        <v>5</v>
      </c>
    </row>
    <row r="3222" spans="1:3">
      <c r="A3222" t="s">
        <v>68131</v>
      </c>
      <c r="B3222">
        <v>0.95606899999999995</v>
      </c>
      <c r="C3222">
        <f t="shared" si="50"/>
        <v>5</v>
      </c>
    </row>
    <row r="3223" spans="1:3">
      <c r="A3223" t="s">
        <v>68195</v>
      </c>
      <c r="B3223">
        <v>0.31868999999999997</v>
      </c>
      <c r="C3223">
        <f t="shared" si="50"/>
        <v>5</v>
      </c>
    </row>
    <row r="3224" spans="1:3">
      <c r="A3224" t="s">
        <v>68230</v>
      </c>
      <c r="B3224">
        <v>0.63737900000000003</v>
      </c>
      <c r="C3224">
        <f t="shared" si="50"/>
        <v>5</v>
      </c>
    </row>
    <row r="3225" spans="1:3">
      <c r="A3225" t="s">
        <v>68233</v>
      </c>
      <c r="B3225">
        <v>9.8793799999999994</v>
      </c>
      <c r="C3225">
        <f t="shared" si="50"/>
        <v>5</v>
      </c>
    </row>
    <row r="3226" spans="1:3">
      <c r="A3226" t="s">
        <v>68243</v>
      </c>
      <c r="B3226">
        <v>0.31868999999999997</v>
      </c>
      <c r="C3226">
        <f t="shared" si="50"/>
        <v>5</v>
      </c>
    </row>
    <row r="3227" spans="1:3">
      <c r="A3227" t="s">
        <v>68254</v>
      </c>
      <c r="B3227">
        <v>5.4177200000000001</v>
      </c>
      <c r="C3227">
        <f t="shared" si="50"/>
        <v>5</v>
      </c>
    </row>
    <row r="3228" spans="1:3">
      <c r="A3228" t="s">
        <v>68282</v>
      </c>
      <c r="B3228">
        <v>0.63737900000000003</v>
      </c>
      <c r="C3228">
        <f t="shared" si="50"/>
        <v>5</v>
      </c>
    </row>
    <row r="3229" spans="1:3">
      <c r="A3229" t="s">
        <v>68298</v>
      </c>
      <c r="B3229">
        <v>1.2747599999999999</v>
      </c>
      <c r="C3229">
        <f t="shared" si="50"/>
        <v>5</v>
      </c>
    </row>
    <row r="3230" spans="1:3">
      <c r="A3230" t="s">
        <v>68311</v>
      </c>
      <c r="B3230">
        <v>6.3737899999999996</v>
      </c>
      <c r="C3230">
        <f t="shared" si="50"/>
        <v>5</v>
      </c>
    </row>
    <row r="3231" spans="1:3">
      <c r="A3231" t="s">
        <v>68319</v>
      </c>
      <c r="B3231">
        <v>7.6485500000000002</v>
      </c>
      <c r="C3231">
        <f t="shared" si="50"/>
        <v>5</v>
      </c>
    </row>
    <row r="3232" spans="1:3">
      <c r="A3232" t="s">
        <v>68325</v>
      </c>
      <c r="B3232">
        <v>0.63737900000000003</v>
      </c>
      <c r="C3232">
        <f t="shared" si="50"/>
        <v>5</v>
      </c>
    </row>
    <row r="3233" spans="1:3">
      <c r="A3233" t="s">
        <v>68347</v>
      </c>
      <c r="B3233">
        <v>0.31868999999999997</v>
      </c>
      <c r="C3233">
        <f t="shared" si="50"/>
        <v>5</v>
      </c>
    </row>
    <row r="3234" spans="1:3">
      <c r="A3234" t="s">
        <v>68412</v>
      </c>
      <c r="B3234">
        <v>0.63737900000000003</v>
      </c>
      <c r="C3234">
        <f t="shared" si="50"/>
        <v>5</v>
      </c>
    </row>
    <row r="3235" spans="1:3">
      <c r="A3235" t="s">
        <v>68427</v>
      </c>
      <c r="B3235">
        <v>0.31868999999999997</v>
      </c>
      <c r="C3235">
        <f t="shared" si="50"/>
        <v>5</v>
      </c>
    </row>
    <row r="3236" spans="1:3">
      <c r="A3236" t="s">
        <v>68444</v>
      </c>
      <c r="B3236">
        <v>7.6485500000000002</v>
      </c>
      <c r="C3236">
        <f t="shared" si="50"/>
        <v>5</v>
      </c>
    </row>
    <row r="3237" spans="1:3">
      <c r="A3237" t="s">
        <v>68469</v>
      </c>
      <c r="B3237">
        <v>1.59345</v>
      </c>
      <c r="C3237">
        <f t="shared" si="50"/>
        <v>5</v>
      </c>
    </row>
    <row r="3238" spans="1:3">
      <c r="A3238" t="s">
        <v>68482</v>
      </c>
      <c r="B3238">
        <v>1.91214</v>
      </c>
      <c r="C3238">
        <f t="shared" si="50"/>
        <v>5</v>
      </c>
    </row>
    <row r="3239" spans="1:3">
      <c r="A3239" t="s">
        <v>68518</v>
      </c>
      <c r="B3239">
        <v>0.63737900000000003</v>
      </c>
      <c r="C3239">
        <f t="shared" si="50"/>
        <v>5</v>
      </c>
    </row>
    <row r="3240" spans="1:3">
      <c r="A3240" t="s">
        <v>68525</v>
      </c>
      <c r="B3240">
        <v>1.59345</v>
      </c>
      <c r="C3240">
        <f t="shared" si="50"/>
        <v>5</v>
      </c>
    </row>
    <row r="3241" spans="1:3">
      <c r="A3241" t="s">
        <v>68526</v>
      </c>
      <c r="B3241">
        <v>2.2308300000000001</v>
      </c>
      <c r="C3241">
        <f t="shared" si="50"/>
        <v>5</v>
      </c>
    </row>
    <row r="3242" spans="1:3">
      <c r="A3242" t="s">
        <v>68547</v>
      </c>
      <c r="B3242">
        <v>0.31868999999999997</v>
      </c>
      <c r="C3242">
        <f t="shared" si="50"/>
        <v>5</v>
      </c>
    </row>
    <row r="3243" spans="1:3">
      <c r="A3243" t="s">
        <v>68548</v>
      </c>
      <c r="B3243">
        <v>0.31868999999999997</v>
      </c>
      <c r="C3243">
        <f t="shared" si="50"/>
        <v>5</v>
      </c>
    </row>
    <row r="3244" spans="1:3">
      <c r="A3244" t="s">
        <v>68562</v>
      </c>
      <c r="B3244">
        <v>5.4177200000000001</v>
      </c>
      <c r="C3244">
        <f t="shared" si="50"/>
        <v>5</v>
      </c>
    </row>
    <row r="3245" spans="1:3">
      <c r="A3245" t="s">
        <v>68571</v>
      </c>
      <c r="B3245">
        <v>8.6046200000000006</v>
      </c>
      <c r="C3245">
        <f t="shared" si="50"/>
        <v>5</v>
      </c>
    </row>
    <row r="3246" spans="1:3">
      <c r="A3246" t="s">
        <v>68588</v>
      </c>
      <c r="B3246">
        <v>1.2747599999999999</v>
      </c>
      <c r="C3246">
        <f t="shared" si="50"/>
        <v>5</v>
      </c>
    </row>
    <row r="3247" spans="1:3">
      <c r="A3247" t="s">
        <v>68630</v>
      </c>
      <c r="B3247">
        <v>9.5606899999999992</v>
      </c>
      <c r="C3247">
        <f t="shared" si="50"/>
        <v>5</v>
      </c>
    </row>
    <row r="3248" spans="1:3">
      <c r="A3248" t="s">
        <v>68641</v>
      </c>
      <c r="B3248">
        <v>266.74299999999999</v>
      </c>
      <c r="C3248">
        <f t="shared" si="50"/>
        <v>5</v>
      </c>
    </row>
    <row r="3249" spans="1:3">
      <c r="A3249" t="s">
        <v>68823</v>
      </c>
      <c r="B3249">
        <v>0.31868999999999997</v>
      </c>
      <c r="C3249">
        <f t="shared" si="50"/>
        <v>5</v>
      </c>
    </row>
    <row r="3250" spans="1:3">
      <c r="A3250" t="s">
        <v>68861</v>
      </c>
      <c r="B3250">
        <v>0.63737900000000003</v>
      </c>
      <c r="C3250">
        <f t="shared" si="50"/>
        <v>5</v>
      </c>
    </row>
    <row r="3251" spans="1:3">
      <c r="A3251" t="s">
        <v>68866</v>
      </c>
      <c r="B3251">
        <v>0.95606899999999995</v>
      </c>
      <c r="C3251">
        <f t="shared" si="50"/>
        <v>5</v>
      </c>
    </row>
    <row r="3252" spans="1:3">
      <c r="A3252" t="s">
        <v>68874</v>
      </c>
      <c r="B3252">
        <v>62.144500000000001</v>
      </c>
      <c r="C3252">
        <f t="shared" si="50"/>
        <v>5</v>
      </c>
    </row>
    <row r="3253" spans="1:3">
      <c r="A3253" t="s">
        <v>68953</v>
      </c>
      <c r="B3253">
        <v>197.58799999999999</v>
      </c>
      <c r="C3253">
        <f t="shared" si="50"/>
        <v>5</v>
      </c>
    </row>
    <row r="3254" spans="1:3">
      <c r="A3254" t="s">
        <v>69009</v>
      </c>
      <c r="B3254">
        <v>0.31868999999999997</v>
      </c>
      <c r="C3254">
        <f t="shared" si="50"/>
        <v>5</v>
      </c>
    </row>
    <row r="3255" spans="1:3">
      <c r="A3255" t="s">
        <v>69017</v>
      </c>
      <c r="B3255">
        <v>0.95606899999999995</v>
      </c>
      <c r="C3255">
        <f t="shared" si="50"/>
        <v>5</v>
      </c>
    </row>
    <row r="3256" spans="1:3">
      <c r="A3256" t="s">
        <v>69083</v>
      </c>
      <c r="B3256">
        <v>12.110200000000001</v>
      </c>
      <c r="C3256">
        <f t="shared" si="50"/>
        <v>5</v>
      </c>
    </row>
    <row r="3257" spans="1:3">
      <c r="A3257" t="s">
        <v>69098</v>
      </c>
      <c r="B3257">
        <v>9.5606899999999992</v>
      </c>
      <c r="C3257">
        <f t="shared" si="50"/>
        <v>5</v>
      </c>
    </row>
    <row r="3258" spans="1:3">
      <c r="A3258" t="s">
        <v>69106</v>
      </c>
      <c r="B3258">
        <v>0.95606899999999995</v>
      </c>
      <c r="C3258">
        <f t="shared" si="50"/>
        <v>5</v>
      </c>
    </row>
    <row r="3259" spans="1:3">
      <c r="A3259" t="s">
        <v>69113</v>
      </c>
      <c r="B3259">
        <v>6.0551000000000004</v>
      </c>
      <c r="C3259">
        <f t="shared" si="50"/>
        <v>5</v>
      </c>
    </row>
    <row r="3260" spans="1:3">
      <c r="A3260" t="s">
        <v>69153</v>
      </c>
      <c r="B3260">
        <v>1.2747599999999999</v>
      </c>
      <c r="C3260">
        <f t="shared" si="50"/>
        <v>5</v>
      </c>
    </row>
    <row r="3261" spans="1:3">
      <c r="A3261" t="s">
        <v>69180</v>
      </c>
      <c r="B3261">
        <v>4.7803399999999998</v>
      </c>
      <c r="C3261">
        <f t="shared" si="50"/>
        <v>5</v>
      </c>
    </row>
    <row r="3262" spans="1:3">
      <c r="A3262" t="s">
        <v>69187</v>
      </c>
      <c r="B3262">
        <v>34.418500000000002</v>
      </c>
      <c r="C3262">
        <f t="shared" si="50"/>
        <v>5</v>
      </c>
    </row>
    <row r="3263" spans="1:3">
      <c r="A3263" t="s">
        <v>69254</v>
      </c>
      <c r="B3263">
        <v>0.95606899999999995</v>
      </c>
      <c r="C3263">
        <f t="shared" si="50"/>
        <v>5</v>
      </c>
    </row>
    <row r="3264" spans="1:3">
      <c r="A3264" t="s">
        <v>69256</v>
      </c>
      <c r="B3264">
        <v>4.4616499999999997</v>
      </c>
      <c r="C3264">
        <f t="shared" si="50"/>
        <v>5</v>
      </c>
    </row>
    <row r="3265" spans="1:3">
      <c r="A3265" t="s">
        <v>69270</v>
      </c>
      <c r="B3265">
        <v>183.88399999999999</v>
      </c>
      <c r="C3265">
        <f t="shared" ref="C3265:C3328" si="51">LEN(A3265)</f>
        <v>5</v>
      </c>
    </row>
    <row r="3266" spans="1:3">
      <c r="A3266" t="s">
        <v>69278</v>
      </c>
      <c r="B3266">
        <v>0.31868999999999997</v>
      </c>
      <c r="C3266">
        <f t="shared" si="51"/>
        <v>5</v>
      </c>
    </row>
    <row r="3267" spans="1:3">
      <c r="A3267" t="s">
        <v>69281</v>
      </c>
      <c r="B3267">
        <v>0.63737900000000003</v>
      </c>
      <c r="C3267">
        <f t="shared" si="51"/>
        <v>5</v>
      </c>
    </row>
    <row r="3268" spans="1:3">
      <c r="A3268" t="s">
        <v>69296</v>
      </c>
      <c r="B3268">
        <v>14.0223</v>
      </c>
      <c r="C3268">
        <f t="shared" si="51"/>
        <v>5</v>
      </c>
    </row>
    <row r="3269" spans="1:3">
      <c r="A3269" t="s">
        <v>69330</v>
      </c>
      <c r="B3269">
        <v>0.31868999999999997</v>
      </c>
      <c r="C3269">
        <f t="shared" si="51"/>
        <v>5</v>
      </c>
    </row>
    <row r="3270" spans="1:3">
      <c r="A3270" t="s">
        <v>69333</v>
      </c>
      <c r="B3270">
        <v>0.63737900000000003</v>
      </c>
      <c r="C3270">
        <f t="shared" si="51"/>
        <v>5</v>
      </c>
    </row>
    <row r="3271" spans="1:3">
      <c r="A3271" t="s">
        <v>69367</v>
      </c>
      <c r="B3271">
        <v>3.8242699999999998</v>
      </c>
      <c r="C3271">
        <f t="shared" si="51"/>
        <v>5</v>
      </c>
    </row>
    <row r="3272" spans="1:3">
      <c r="A3272" t="s">
        <v>69385</v>
      </c>
      <c r="B3272">
        <v>0.95606899999999995</v>
      </c>
      <c r="C3272">
        <f t="shared" si="51"/>
        <v>5</v>
      </c>
    </row>
    <row r="3273" spans="1:3">
      <c r="A3273" t="s">
        <v>69396</v>
      </c>
      <c r="B3273">
        <v>1.59345</v>
      </c>
      <c r="C3273">
        <f t="shared" si="51"/>
        <v>5</v>
      </c>
    </row>
    <row r="3274" spans="1:3">
      <c r="A3274" t="s">
        <v>69403</v>
      </c>
      <c r="B3274">
        <v>0.95606899999999995</v>
      </c>
      <c r="C3274">
        <f t="shared" si="51"/>
        <v>5</v>
      </c>
    </row>
    <row r="3275" spans="1:3">
      <c r="A3275" t="s">
        <v>69424</v>
      </c>
      <c r="B3275">
        <v>0.31868999999999997</v>
      </c>
      <c r="C3275">
        <f t="shared" si="51"/>
        <v>5</v>
      </c>
    </row>
    <row r="3276" spans="1:3">
      <c r="A3276" t="s">
        <v>69439</v>
      </c>
      <c r="B3276">
        <v>0.63737900000000003</v>
      </c>
      <c r="C3276">
        <f t="shared" si="51"/>
        <v>5</v>
      </c>
    </row>
    <row r="3277" spans="1:3">
      <c r="A3277" t="s">
        <v>69454</v>
      </c>
      <c r="B3277">
        <v>12.7476</v>
      </c>
      <c r="C3277">
        <f t="shared" si="51"/>
        <v>5</v>
      </c>
    </row>
    <row r="3278" spans="1:3">
      <c r="A3278" t="s">
        <v>69491</v>
      </c>
      <c r="B3278">
        <v>0.31868999999999997</v>
      </c>
      <c r="C3278">
        <f t="shared" si="51"/>
        <v>5</v>
      </c>
    </row>
    <row r="3279" spans="1:3">
      <c r="A3279" t="s">
        <v>69647</v>
      </c>
      <c r="B3279">
        <v>1.59345</v>
      </c>
      <c r="C3279">
        <f t="shared" si="51"/>
        <v>5</v>
      </c>
    </row>
    <row r="3280" spans="1:3">
      <c r="A3280" t="s">
        <v>69683</v>
      </c>
      <c r="B3280">
        <v>0.63737900000000003</v>
      </c>
      <c r="C3280">
        <f t="shared" si="51"/>
        <v>5</v>
      </c>
    </row>
    <row r="3281" spans="1:3">
      <c r="A3281" t="s">
        <v>69695</v>
      </c>
      <c r="B3281">
        <v>8.6046200000000006</v>
      </c>
      <c r="C3281">
        <f t="shared" si="51"/>
        <v>5</v>
      </c>
    </row>
    <row r="3282" spans="1:3">
      <c r="A3282" t="s">
        <v>69753</v>
      </c>
      <c r="B3282">
        <v>0.63737900000000003</v>
      </c>
      <c r="C3282">
        <f t="shared" si="51"/>
        <v>5</v>
      </c>
    </row>
    <row r="3283" spans="1:3">
      <c r="A3283" t="s">
        <v>69839</v>
      </c>
      <c r="B3283">
        <v>8.6046200000000006</v>
      </c>
      <c r="C3283">
        <f t="shared" si="51"/>
        <v>5</v>
      </c>
    </row>
    <row r="3284" spans="1:3">
      <c r="A3284" t="s">
        <v>69865</v>
      </c>
      <c r="B3284">
        <v>1.59345</v>
      </c>
      <c r="C3284">
        <f t="shared" si="51"/>
        <v>5</v>
      </c>
    </row>
    <row r="3285" spans="1:3">
      <c r="A3285" t="s">
        <v>69877</v>
      </c>
      <c r="B3285">
        <v>1.59345</v>
      </c>
      <c r="C3285">
        <f t="shared" si="51"/>
        <v>5</v>
      </c>
    </row>
    <row r="3286" spans="1:3">
      <c r="A3286" t="s">
        <v>69930</v>
      </c>
      <c r="B3286">
        <v>2.5495199999999998</v>
      </c>
      <c r="C3286">
        <f t="shared" si="51"/>
        <v>5</v>
      </c>
    </row>
    <row r="3287" spans="1:3">
      <c r="A3287" t="s">
        <v>69933</v>
      </c>
      <c r="B3287">
        <v>0.95606899999999995</v>
      </c>
      <c r="C3287">
        <f t="shared" si="51"/>
        <v>5</v>
      </c>
    </row>
    <row r="3288" spans="1:3">
      <c r="A3288" t="s">
        <v>69937</v>
      </c>
      <c r="B3288">
        <v>1.59345</v>
      </c>
      <c r="C3288">
        <f t="shared" si="51"/>
        <v>5</v>
      </c>
    </row>
    <row r="3289" spans="1:3">
      <c r="A3289" t="s">
        <v>69946</v>
      </c>
      <c r="B3289">
        <v>25.8139</v>
      </c>
      <c r="C3289">
        <f t="shared" si="51"/>
        <v>5</v>
      </c>
    </row>
    <row r="3290" spans="1:3">
      <c r="A3290" t="s">
        <v>69961</v>
      </c>
      <c r="B3290">
        <v>0.63737900000000003</v>
      </c>
      <c r="C3290">
        <f t="shared" si="51"/>
        <v>5</v>
      </c>
    </row>
    <row r="3291" spans="1:3">
      <c r="A3291" t="s">
        <v>69970</v>
      </c>
      <c r="B3291">
        <v>131.619</v>
      </c>
      <c r="C3291">
        <f t="shared" si="51"/>
        <v>5</v>
      </c>
    </row>
    <row r="3292" spans="1:3">
      <c r="A3292" t="s">
        <v>70004</v>
      </c>
      <c r="B3292">
        <v>0.31868999999999997</v>
      </c>
      <c r="C3292">
        <f t="shared" si="51"/>
        <v>5</v>
      </c>
    </row>
    <row r="3293" spans="1:3">
      <c r="A3293" t="s">
        <v>70027</v>
      </c>
      <c r="B3293">
        <v>6.0551000000000004</v>
      </c>
      <c r="C3293">
        <f t="shared" si="51"/>
        <v>5</v>
      </c>
    </row>
    <row r="3294" spans="1:3">
      <c r="A3294" t="s">
        <v>70065</v>
      </c>
      <c r="B3294">
        <v>0.63737900000000003</v>
      </c>
      <c r="C3294">
        <f t="shared" si="51"/>
        <v>5</v>
      </c>
    </row>
    <row r="3295" spans="1:3">
      <c r="A3295" t="s">
        <v>70146</v>
      </c>
      <c r="B3295">
        <v>2.8682099999999999</v>
      </c>
      <c r="C3295">
        <f t="shared" si="51"/>
        <v>5</v>
      </c>
    </row>
    <row r="3296" spans="1:3">
      <c r="A3296" t="s">
        <v>70159</v>
      </c>
      <c r="B3296">
        <v>4.1429600000000004</v>
      </c>
      <c r="C3296">
        <f t="shared" si="51"/>
        <v>5</v>
      </c>
    </row>
    <row r="3297" spans="1:3">
      <c r="A3297" t="s">
        <v>70172</v>
      </c>
      <c r="B3297">
        <v>2.5495199999999998</v>
      </c>
      <c r="C3297">
        <f t="shared" si="51"/>
        <v>5</v>
      </c>
    </row>
    <row r="3298" spans="1:3">
      <c r="A3298" t="s">
        <v>70241</v>
      </c>
      <c r="B3298">
        <v>15.9345</v>
      </c>
      <c r="C3298">
        <f t="shared" si="51"/>
        <v>5</v>
      </c>
    </row>
    <row r="3299" spans="1:3">
      <c r="A3299" t="s">
        <v>70326</v>
      </c>
      <c r="B3299">
        <v>0.31868999999999997</v>
      </c>
      <c r="C3299">
        <f t="shared" si="51"/>
        <v>5</v>
      </c>
    </row>
    <row r="3300" spans="1:3">
      <c r="A3300" t="s">
        <v>70335</v>
      </c>
      <c r="B3300">
        <v>0.31868999999999997</v>
      </c>
      <c r="C3300">
        <f t="shared" si="51"/>
        <v>5</v>
      </c>
    </row>
    <row r="3301" spans="1:3">
      <c r="A3301" t="s">
        <v>70339</v>
      </c>
      <c r="B3301">
        <v>0.31868999999999997</v>
      </c>
      <c r="C3301">
        <f t="shared" si="51"/>
        <v>5</v>
      </c>
    </row>
    <row r="3302" spans="1:3">
      <c r="A3302" t="s">
        <v>70342</v>
      </c>
      <c r="B3302">
        <v>36.330599999999997</v>
      </c>
      <c r="C3302">
        <f t="shared" si="51"/>
        <v>5</v>
      </c>
    </row>
    <row r="3303" spans="1:3">
      <c r="A3303" t="s">
        <v>70384</v>
      </c>
      <c r="B3303">
        <v>0.95606899999999995</v>
      </c>
      <c r="C3303">
        <f t="shared" si="51"/>
        <v>5</v>
      </c>
    </row>
    <row r="3304" spans="1:3">
      <c r="A3304" t="s">
        <v>70389</v>
      </c>
      <c r="B3304">
        <v>3.5055900000000002</v>
      </c>
      <c r="C3304">
        <f t="shared" si="51"/>
        <v>5</v>
      </c>
    </row>
    <row r="3305" spans="1:3">
      <c r="A3305" t="s">
        <v>70396</v>
      </c>
      <c r="B3305">
        <v>0.95606899999999995</v>
      </c>
      <c r="C3305">
        <f t="shared" si="51"/>
        <v>5</v>
      </c>
    </row>
    <row r="3306" spans="1:3">
      <c r="A3306" t="s">
        <v>70405</v>
      </c>
      <c r="B3306">
        <v>1.2747599999999999</v>
      </c>
      <c r="C3306">
        <f t="shared" si="51"/>
        <v>5</v>
      </c>
    </row>
    <row r="3307" spans="1:3">
      <c r="A3307" t="s">
        <v>70419</v>
      </c>
      <c r="B3307">
        <v>0.95606899999999995</v>
      </c>
      <c r="C3307">
        <f t="shared" si="51"/>
        <v>5</v>
      </c>
    </row>
    <row r="3308" spans="1:3">
      <c r="A3308" t="s">
        <v>70425</v>
      </c>
      <c r="B3308">
        <v>2.8682099999999999</v>
      </c>
      <c r="C3308">
        <f t="shared" si="51"/>
        <v>5</v>
      </c>
    </row>
    <row r="3309" spans="1:3">
      <c r="A3309" t="s">
        <v>70438</v>
      </c>
      <c r="B3309">
        <v>1.91214</v>
      </c>
      <c r="C3309">
        <f t="shared" si="51"/>
        <v>5</v>
      </c>
    </row>
    <row r="3310" spans="1:3">
      <c r="A3310" t="s">
        <v>70452</v>
      </c>
      <c r="B3310">
        <v>1.91214</v>
      </c>
      <c r="C3310">
        <f t="shared" si="51"/>
        <v>5</v>
      </c>
    </row>
    <row r="3311" spans="1:3">
      <c r="A3311" t="s">
        <v>70464</v>
      </c>
      <c r="B3311">
        <v>222.76400000000001</v>
      </c>
      <c r="C3311">
        <f t="shared" si="51"/>
        <v>5</v>
      </c>
    </row>
    <row r="3312" spans="1:3">
      <c r="A3312" t="s">
        <v>70470</v>
      </c>
      <c r="B3312">
        <v>4.7803399999999998</v>
      </c>
      <c r="C3312">
        <f t="shared" si="51"/>
        <v>5</v>
      </c>
    </row>
    <row r="3313" spans="1:3">
      <c r="A3313" t="s">
        <v>70476</v>
      </c>
      <c r="B3313">
        <v>0.31868999999999997</v>
      </c>
      <c r="C3313">
        <f t="shared" si="51"/>
        <v>5</v>
      </c>
    </row>
    <row r="3314" spans="1:3">
      <c r="A3314" t="s">
        <v>70479</v>
      </c>
      <c r="B3314">
        <v>0.95606899999999995</v>
      </c>
      <c r="C3314">
        <f t="shared" si="51"/>
        <v>5</v>
      </c>
    </row>
    <row r="3315" spans="1:3">
      <c r="A3315" t="s">
        <v>70485</v>
      </c>
      <c r="B3315">
        <v>5.7364100000000002</v>
      </c>
      <c r="C3315">
        <f t="shared" si="51"/>
        <v>5</v>
      </c>
    </row>
    <row r="3316" spans="1:3">
      <c r="A3316" t="s">
        <v>70488</v>
      </c>
      <c r="B3316">
        <v>29.956800000000001</v>
      </c>
      <c r="C3316">
        <f t="shared" si="51"/>
        <v>5</v>
      </c>
    </row>
    <row r="3317" spans="1:3">
      <c r="A3317" t="s">
        <v>70498</v>
      </c>
      <c r="B3317">
        <v>1.59345</v>
      </c>
      <c r="C3317">
        <f t="shared" si="51"/>
        <v>5</v>
      </c>
    </row>
    <row r="3318" spans="1:3">
      <c r="A3318" t="s">
        <v>70549</v>
      </c>
      <c r="B3318">
        <v>169.86199999999999</v>
      </c>
      <c r="C3318">
        <f t="shared" si="51"/>
        <v>5</v>
      </c>
    </row>
    <row r="3319" spans="1:3">
      <c r="A3319" t="s">
        <v>70663</v>
      </c>
      <c r="B3319">
        <v>2.8682099999999999</v>
      </c>
      <c r="C3319">
        <f t="shared" si="51"/>
        <v>5</v>
      </c>
    </row>
    <row r="3320" spans="1:3">
      <c r="A3320" t="s">
        <v>70672</v>
      </c>
      <c r="B3320">
        <v>226.27</v>
      </c>
      <c r="C3320">
        <f t="shared" si="51"/>
        <v>5</v>
      </c>
    </row>
    <row r="3321" spans="1:3">
      <c r="A3321" t="s">
        <v>70704</v>
      </c>
      <c r="B3321">
        <v>0.63737900000000003</v>
      </c>
      <c r="C3321">
        <f t="shared" si="51"/>
        <v>5</v>
      </c>
    </row>
    <row r="3322" spans="1:3">
      <c r="A3322" t="s">
        <v>70706</v>
      </c>
      <c r="B3322">
        <v>0.63737900000000003</v>
      </c>
      <c r="C3322">
        <f t="shared" si="51"/>
        <v>5</v>
      </c>
    </row>
    <row r="3323" spans="1:3">
      <c r="A3323" t="s">
        <v>70710</v>
      </c>
      <c r="B3323">
        <v>41.7483</v>
      </c>
      <c r="C3323">
        <f t="shared" si="51"/>
        <v>5</v>
      </c>
    </row>
    <row r="3324" spans="1:3">
      <c r="A3324" t="s">
        <v>70717</v>
      </c>
      <c r="B3324">
        <v>0.95606899999999995</v>
      </c>
      <c r="C3324">
        <f t="shared" si="51"/>
        <v>5</v>
      </c>
    </row>
    <row r="3325" spans="1:3">
      <c r="A3325" t="s">
        <v>70719</v>
      </c>
      <c r="B3325">
        <v>0.63737900000000003</v>
      </c>
      <c r="C3325">
        <f t="shared" si="51"/>
        <v>5</v>
      </c>
    </row>
    <row r="3326" spans="1:3">
      <c r="A3326" t="s">
        <v>70723</v>
      </c>
      <c r="B3326">
        <v>9.5606899999999992</v>
      </c>
      <c r="C3326">
        <f t="shared" si="51"/>
        <v>5</v>
      </c>
    </row>
    <row r="3327" spans="1:3">
      <c r="A3327" t="s">
        <v>70736</v>
      </c>
      <c r="B3327">
        <v>0.31868999999999997</v>
      </c>
      <c r="C3327">
        <f t="shared" si="51"/>
        <v>5</v>
      </c>
    </row>
    <row r="3328" spans="1:3">
      <c r="A3328" t="s">
        <v>70738</v>
      </c>
      <c r="B3328">
        <v>1.91214</v>
      </c>
      <c r="C3328">
        <f t="shared" si="51"/>
        <v>5</v>
      </c>
    </row>
    <row r="3329" spans="1:3">
      <c r="A3329" t="s">
        <v>70743</v>
      </c>
      <c r="B3329">
        <v>0.31868999999999997</v>
      </c>
      <c r="C3329">
        <f t="shared" ref="C3329:C3392" si="52">LEN(A3329)</f>
        <v>5</v>
      </c>
    </row>
    <row r="3330" spans="1:3">
      <c r="A3330" t="s">
        <v>70746</v>
      </c>
      <c r="B3330">
        <v>1.59345</v>
      </c>
      <c r="C3330">
        <f t="shared" si="52"/>
        <v>5</v>
      </c>
    </row>
    <row r="3331" spans="1:3">
      <c r="A3331" t="s">
        <v>70750</v>
      </c>
      <c r="B3331">
        <v>0.31868999999999997</v>
      </c>
      <c r="C3331">
        <f t="shared" si="52"/>
        <v>5</v>
      </c>
    </row>
    <row r="3332" spans="1:3">
      <c r="A3332" t="s">
        <v>70812</v>
      </c>
      <c r="B3332">
        <v>71.067800000000005</v>
      </c>
      <c r="C3332">
        <f t="shared" si="52"/>
        <v>5</v>
      </c>
    </row>
    <row r="3333" spans="1:3">
      <c r="A3333" t="s">
        <v>70831</v>
      </c>
      <c r="B3333">
        <v>98.156400000000005</v>
      </c>
      <c r="C3333">
        <f t="shared" si="52"/>
        <v>5</v>
      </c>
    </row>
    <row r="3334" spans="1:3">
      <c r="A3334" t="s">
        <v>70872</v>
      </c>
      <c r="B3334">
        <v>101.98099999999999</v>
      </c>
      <c r="C3334">
        <f t="shared" si="52"/>
        <v>5</v>
      </c>
    </row>
    <row r="3335" spans="1:3">
      <c r="A3335" t="s">
        <v>70888</v>
      </c>
      <c r="B3335">
        <v>10.1981</v>
      </c>
      <c r="C3335">
        <f t="shared" si="52"/>
        <v>5</v>
      </c>
    </row>
    <row r="3336" spans="1:3">
      <c r="A3336" t="s">
        <v>70896</v>
      </c>
      <c r="B3336">
        <v>8.6046200000000006</v>
      </c>
      <c r="C3336">
        <f t="shared" si="52"/>
        <v>5</v>
      </c>
    </row>
    <row r="3337" spans="1:3">
      <c r="A3337" t="s">
        <v>70903</v>
      </c>
      <c r="B3337">
        <v>5.4177200000000001</v>
      </c>
      <c r="C3337">
        <f t="shared" si="52"/>
        <v>5</v>
      </c>
    </row>
    <row r="3338" spans="1:3">
      <c r="A3338" t="s">
        <v>70987</v>
      </c>
      <c r="B3338">
        <v>0.63737900000000003</v>
      </c>
      <c r="C3338">
        <f t="shared" si="52"/>
        <v>5</v>
      </c>
    </row>
    <row r="3339" spans="1:3">
      <c r="A3339" t="s">
        <v>70995</v>
      </c>
      <c r="B3339">
        <v>0.95606899999999995</v>
      </c>
      <c r="C3339">
        <f t="shared" si="52"/>
        <v>5</v>
      </c>
    </row>
    <row r="3340" spans="1:3">
      <c r="A3340" t="s">
        <v>71004</v>
      </c>
      <c r="B3340">
        <v>245.072</v>
      </c>
      <c r="C3340">
        <f t="shared" si="52"/>
        <v>5</v>
      </c>
    </row>
    <row r="3341" spans="1:3">
      <c r="A3341" t="s">
        <v>71181</v>
      </c>
      <c r="B3341">
        <v>1.59345</v>
      </c>
      <c r="C3341">
        <f t="shared" si="52"/>
        <v>5</v>
      </c>
    </row>
    <row r="3342" spans="1:3">
      <c r="A3342" t="s">
        <v>71222</v>
      </c>
      <c r="B3342">
        <v>1.91214</v>
      </c>
      <c r="C3342">
        <f t="shared" si="52"/>
        <v>5</v>
      </c>
    </row>
    <row r="3343" spans="1:3">
      <c r="A3343" t="s">
        <v>71227</v>
      </c>
      <c r="B3343">
        <v>6.3737899999999996</v>
      </c>
      <c r="C3343">
        <f t="shared" si="52"/>
        <v>5</v>
      </c>
    </row>
    <row r="3344" spans="1:3">
      <c r="A3344" t="s">
        <v>71238</v>
      </c>
      <c r="B3344">
        <v>1.59345</v>
      </c>
      <c r="C3344">
        <f t="shared" si="52"/>
        <v>5</v>
      </c>
    </row>
    <row r="3345" spans="1:3">
      <c r="A3345" t="s">
        <v>71291</v>
      </c>
      <c r="B3345">
        <v>2.2308300000000001</v>
      </c>
      <c r="C3345">
        <f t="shared" si="52"/>
        <v>5</v>
      </c>
    </row>
    <row r="3346" spans="1:3">
      <c r="A3346" t="s">
        <v>71301</v>
      </c>
      <c r="B3346">
        <v>0.95606899999999995</v>
      </c>
      <c r="C3346">
        <f t="shared" si="52"/>
        <v>5</v>
      </c>
    </row>
    <row r="3347" spans="1:3">
      <c r="A3347" t="s">
        <v>71318</v>
      </c>
      <c r="B3347">
        <v>9.2420000000000009</v>
      </c>
      <c r="C3347">
        <f t="shared" si="52"/>
        <v>5</v>
      </c>
    </row>
    <row r="3348" spans="1:3">
      <c r="A3348" t="s">
        <v>71322</v>
      </c>
      <c r="B3348">
        <v>3.1869000000000001</v>
      </c>
      <c r="C3348">
        <f t="shared" si="52"/>
        <v>5</v>
      </c>
    </row>
    <row r="3349" spans="1:3">
      <c r="A3349" t="s">
        <v>71346</v>
      </c>
      <c r="B3349">
        <v>105.80500000000001</v>
      </c>
      <c r="C3349">
        <f t="shared" si="52"/>
        <v>5</v>
      </c>
    </row>
    <row r="3350" spans="1:3">
      <c r="A3350" t="s">
        <v>71421</v>
      </c>
      <c r="B3350">
        <v>19.758800000000001</v>
      </c>
      <c r="C3350">
        <f t="shared" si="52"/>
        <v>5</v>
      </c>
    </row>
    <row r="3351" spans="1:3">
      <c r="A3351" t="s">
        <v>71459</v>
      </c>
      <c r="B3351">
        <v>3.1869000000000001</v>
      </c>
      <c r="C3351">
        <f t="shared" si="52"/>
        <v>5</v>
      </c>
    </row>
    <row r="3352" spans="1:3">
      <c r="A3352" t="s">
        <v>71496</v>
      </c>
      <c r="B3352">
        <v>56.089399999999998</v>
      </c>
      <c r="C3352">
        <f t="shared" si="52"/>
        <v>5</v>
      </c>
    </row>
    <row r="3353" spans="1:3">
      <c r="A3353" t="s">
        <v>71537</v>
      </c>
      <c r="B3353">
        <v>1.91214</v>
      </c>
      <c r="C3353">
        <f t="shared" si="52"/>
        <v>5</v>
      </c>
    </row>
    <row r="3354" spans="1:3">
      <c r="A3354" t="s">
        <v>71543</v>
      </c>
      <c r="B3354">
        <v>1.91214</v>
      </c>
      <c r="C3354">
        <f t="shared" si="52"/>
        <v>5</v>
      </c>
    </row>
    <row r="3355" spans="1:3">
      <c r="A3355" t="s">
        <v>71549</v>
      </c>
      <c r="B3355">
        <v>0.31868999999999997</v>
      </c>
      <c r="C3355">
        <f t="shared" si="52"/>
        <v>5</v>
      </c>
    </row>
    <row r="3356" spans="1:3">
      <c r="A3356" t="s">
        <v>71554</v>
      </c>
      <c r="B3356">
        <v>3.1869000000000001</v>
      </c>
      <c r="C3356">
        <f t="shared" si="52"/>
        <v>5</v>
      </c>
    </row>
    <row r="3357" spans="1:3">
      <c r="A3357" t="s">
        <v>71601</v>
      </c>
      <c r="B3357">
        <v>4.1429600000000004</v>
      </c>
      <c r="C3357">
        <f t="shared" si="52"/>
        <v>5</v>
      </c>
    </row>
    <row r="3358" spans="1:3">
      <c r="A3358" t="s">
        <v>71607</v>
      </c>
      <c r="B3358">
        <v>185.477</v>
      </c>
      <c r="C3358">
        <f t="shared" si="52"/>
        <v>5</v>
      </c>
    </row>
    <row r="3359" spans="1:3">
      <c r="A3359" t="s">
        <v>71616</v>
      </c>
      <c r="B3359">
        <v>15.2971</v>
      </c>
      <c r="C3359">
        <f t="shared" si="52"/>
        <v>5</v>
      </c>
    </row>
    <row r="3360" spans="1:3">
      <c r="A3360" t="s">
        <v>71630</v>
      </c>
      <c r="B3360">
        <v>0.31868999999999997</v>
      </c>
      <c r="C3360">
        <f t="shared" si="52"/>
        <v>5</v>
      </c>
    </row>
    <row r="3361" spans="1:3">
      <c r="A3361" t="s">
        <v>71631</v>
      </c>
      <c r="B3361">
        <v>81.903199999999998</v>
      </c>
      <c r="C3361">
        <f t="shared" si="52"/>
        <v>5</v>
      </c>
    </row>
    <row r="3362" spans="1:3">
      <c r="A3362" t="s">
        <v>71645</v>
      </c>
      <c r="B3362">
        <v>36.330599999999997</v>
      </c>
      <c r="C3362">
        <f t="shared" si="52"/>
        <v>5</v>
      </c>
    </row>
    <row r="3363" spans="1:3">
      <c r="A3363" t="s">
        <v>71671</v>
      </c>
      <c r="B3363">
        <v>0.31868999999999997</v>
      </c>
      <c r="C3363">
        <f t="shared" si="52"/>
        <v>5</v>
      </c>
    </row>
    <row r="3364" spans="1:3">
      <c r="A3364" t="s">
        <v>71672</v>
      </c>
      <c r="B3364">
        <v>11.1541</v>
      </c>
      <c r="C3364">
        <f t="shared" si="52"/>
        <v>5</v>
      </c>
    </row>
    <row r="3365" spans="1:3">
      <c r="A3365" t="s">
        <v>71802</v>
      </c>
      <c r="B3365">
        <v>2.5495199999999998</v>
      </c>
      <c r="C3365">
        <f t="shared" si="52"/>
        <v>5</v>
      </c>
    </row>
    <row r="3366" spans="1:3">
      <c r="A3366" t="s">
        <v>71849</v>
      </c>
      <c r="B3366">
        <v>37.286700000000003</v>
      </c>
      <c r="C3366">
        <f t="shared" si="52"/>
        <v>5</v>
      </c>
    </row>
    <row r="3367" spans="1:3">
      <c r="A3367" t="s">
        <v>71927</v>
      </c>
      <c r="B3367">
        <v>90.189099999999996</v>
      </c>
      <c r="C3367">
        <f t="shared" si="52"/>
        <v>5</v>
      </c>
    </row>
    <row r="3368" spans="1:3">
      <c r="A3368" t="s">
        <v>71940</v>
      </c>
      <c r="B3368">
        <v>65.650000000000006</v>
      </c>
      <c r="C3368">
        <f t="shared" si="52"/>
        <v>5</v>
      </c>
    </row>
    <row r="3369" spans="1:3">
      <c r="A3369" t="s">
        <v>72077</v>
      </c>
      <c r="B3369">
        <v>8.9233100000000007</v>
      </c>
      <c r="C3369">
        <f t="shared" si="52"/>
        <v>5</v>
      </c>
    </row>
    <row r="3370" spans="1:3">
      <c r="A3370" t="s">
        <v>72093</v>
      </c>
      <c r="B3370">
        <v>0.31868999999999997</v>
      </c>
      <c r="C3370">
        <f t="shared" si="52"/>
        <v>5</v>
      </c>
    </row>
    <row r="3371" spans="1:3">
      <c r="A3371" t="s">
        <v>72097</v>
      </c>
      <c r="B3371">
        <v>0.31868999999999997</v>
      </c>
      <c r="C3371">
        <f t="shared" si="52"/>
        <v>5</v>
      </c>
    </row>
    <row r="3372" spans="1:3">
      <c r="A3372" t="s">
        <v>72132</v>
      </c>
      <c r="B3372">
        <v>87.320899999999995</v>
      </c>
      <c r="C3372">
        <f t="shared" si="52"/>
        <v>5</v>
      </c>
    </row>
    <row r="3373" spans="1:3">
      <c r="A3373" t="s">
        <v>72407</v>
      </c>
      <c r="B3373">
        <v>0.31868999999999997</v>
      </c>
      <c r="C3373">
        <f t="shared" si="52"/>
        <v>5</v>
      </c>
    </row>
    <row r="3374" spans="1:3">
      <c r="A3374" t="s">
        <v>72567</v>
      </c>
      <c r="B3374">
        <v>24.857800000000001</v>
      </c>
      <c r="C3374">
        <f t="shared" si="52"/>
        <v>5</v>
      </c>
    </row>
    <row r="3375" spans="1:3">
      <c r="A3375" t="s">
        <v>72740</v>
      </c>
      <c r="B3375">
        <v>1.91214</v>
      </c>
      <c r="C3375">
        <f t="shared" si="52"/>
        <v>5</v>
      </c>
    </row>
    <row r="3376" spans="1:3">
      <c r="A3376" t="s">
        <v>72831</v>
      </c>
      <c r="B3376">
        <v>1.2747599999999999</v>
      </c>
      <c r="C3376">
        <f t="shared" si="52"/>
        <v>5</v>
      </c>
    </row>
    <row r="3377" spans="1:3">
      <c r="A3377" t="s">
        <v>72904</v>
      </c>
      <c r="B3377">
        <v>0.31868999999999997</v>
      </c>
      <c r="C3377">
        <f t="shared" si="52"/>
        <v>5</v>
      </c>
    </row>
    <row r="3378" spans="1:3">
      <c r="A3378" t="s">
        <v>72909</v>
      </c>
      <c r="B3378">
        <v>0.63737900000000003</v>
      </c>
      <c r="C3378">
        <f t="shared" si="52"/>
        <v>5</v>
      </c>
    </row>
    <row r="3379" spans="1:3">
      <c r="A3379" t="s">
        <v>72911</v>
      </c>
      <c r="B3379">
        <v>64.056600000000003</v>
      </c>
      <c r="C3379">
        <f t="shared" si="52"/>
        <v>5</v>
      </c>
    </row>
    <row r="3380" spans="1:3">
      <c r="A3380" t="s">
        <v>72930</v>
      </c>
      <c r="B3380">
        <v>735.53499999999997</v>
      </c>
      <c r="C3380">
        <f t="shared" si="52"/>
        <v>5</v>
      </c>
    </row>
    <row r="3381" spans="1:3">
      <c r="A3381" t="s">
        <v>72983</v>
      </c>
      <c r="B3381">
        <v>1.59345</v>
      </c>
      <c r="C3381">
        <f t="shared" si="52"/>
        <v>5</v>
      </c>
    </row>
    <row r="3382" spans="1:3">
      <c r="A3382" t="s">
        <v>73006</v>
      </c>
      <c r="B3382">
        <v>1.2747599999999999</v>
      </c>
      <c r="C3382">
        <f t="shared" si="52"/>
        <v>5</v>
      </c>
    </row>
    <row r="3383" spans="1:3">
      <c r="A3383" t="s">
        <v>73032</v>
      </c>
      <c r="B3383">
        <v>55.133299999999998</v>
      </c>
      <c r="C3383">
        <f t="shared" si="52"/>
        <v>5</v>
      </c>
    </row>
    <row r="3384" spans="1:3">
      <c r="A3384" t="s">
        <v>73046</v>
      </c>
      <c r="B3384">
        <v>0.95606899999999995</v>
      </c>
      <c r="C3384">
        <f t="shared" si="52"/>
        <v>5</v>
      </c>
    </row>
    <row r="3385" spans="1:3">
      <c r="A3385" t="s">
        <v>73054</v>
      </c>
      <c r="B3385">
        <v>7.6485500000000002</v>
      </c>
      <c r="C3385">
        <f t="shared" si="52"/>
        <v>5</v>
      </c>
    </row>
    <row r="3386" spans="1:3">
      <c r="A3386" t="s">
        <v>73060</v>
      </c>
      <c r="B3386">
        <v>49.396900000000002</v>
      </c>
      <c r="C3386">
        <f t="shared" si="52"/>
        <v>5</v>
      </c>
    </row>
    <row r="3387" spans="1:3">
      <c r="A3387" t="s">
        <v>73073</v>
      </c>
      <c r="B3387">
        <v>0.95606899999999995</v>
      </c>
      <c r="C3387">
        <f t="shared" si="52"/>
        <v>5</v>
      </c>
    </row>
    <row r="3388" spans="1:3">
      <c r="A3388" t="s">
        <v>73077</v>
      </c>
      <c r="B3388">
        <v>31.869</v>
      </c>
      <c r="C3388">
        <f t="shared" si="52"/>
        <v>5</v>
      </c>
    </row>
    <row r="3389" spans="1:3">
      <c r="A3389" t="s">
        <v>73081</v>
      </c>
      <c r="B3389">
        <v>2.2308300000000001</v>
      </c>
      <c r="C3389">
        <f t="shared" si="52"/>
        <v>5</v>
      </c>
    </row>
    <row r="3390" spans="1:3">
      <c r="A3390" t="s">
        <v>73085</v>
      </c>
      <c r="B3390">
        <v>1.91214</v>
      </c>
      <c r="C3390">
        <f t="shared" si="52"/>
        <v>5</v>
      </c>
    </row>
    <row r="3391" spans="1:3">
      <c r="A3391" t="s">
        <v>73092</v>
      </c>
      <c r="B3391">
        <v>0.95606899999999995</v>
      </c>
      <c r="C3391">
        <f t="shared" si="52"/>
        <v>5</v>
      </c>
    </row>
    <row r="3392" spans="1:3">
      <c r="A3392" t="s">
        <v>73094</v>
      </c>
      <c r="B3392">
        <v>3.8242699999999998</v>
      </c>
      <c r="C3392">
        <f t="shared" si="52"/>
        <v>5</v>
      </c>
    </row>
    <row r="3393" spans="1:3">
      <c r="A3393" t="s">
        <v>73098</v>
      </c>
      <c r="B3393">
        <v>1.91214</v>
      </c>
      <c r="C3393">
        <f t="shared" ref="C3393:C3456" si="53">LEN(A3393)</f>
        <v>5</v>
      </c>
    </row>
    <row r="3394" spans="1:3">
      <c r="A3394" t="s">
        <v>73103</v>
      </c>
      <c r="B3394">
        <v>1.2747599999999999</v>
      </c>
      <c r="C3394">
        <f t="shared" si="53"/>
        <v>5</v>
      </c>
    </row>
    <row r="3395" spans="1:3">
      <c r="A3395" t="s">
        <v>73118</v>
      </c>
      <c r="B3395">
        <v>3.1869000000000001</v>
      </c>
      <c r="C3395">
        <f t="shared" si="53"/>
        <v>5</v>
      </c>
    </row>
    <row r="3396" spans="1:3">
      <c r="A3396" t="s">
        <v>73125</v>
      </c>
      <c r="B3396">
        <v>0.31868999999999997</v>
      </c>
      <c r="C3396">
        <f t="shared" si="53"/>
        <v>5</v>
      </c>
    </row>
    <row r="3397" spans="1:3">
      <c r="A3397" t="s">
        <v>73129</v>
      </c>
      <c r="B3397">
        <v>0.31868999999999997</v>
      </c>
      <c r="C3397">
        <f t="shared" si="53"/>
        <v>5</v>
      </c>
    </row>
    <row r="3398" spans="1:3">
      <c r="A3398" t="s">
        <v>73132</v>
      </c>
      <c r="B3398">
        <v>4.4616499999999997</v>
      </c>
      <c r="C3398">
        <f t="shared" si="53"/>
        <v>5</v>
      </c>
    </row>
    <row r="3399" spans="1:3">
      <c r="A3399" t="s">
        <v>73134</v>
      </c>
      <c r="B3399">
        <v>0.31868999999999997</v>
      </c>
      <c r="C3399">
        <f t="shared" si="53"/>
        <v>5</v>
      </c>
    </row>
    <row r="3400" spans="1:3">
      <c r="A3400" t="s">
        <v>73135</v>
      </c>
      <c r="B3400">
        <v>0.31868999999999997</v>
      </c>
      <c r="C3400">
        <f t="shared" si="53"/>
        <v>5</v>
      </c>
    </row>
    <row r="3401" spans="1:3">
      <c r="A3401" t="s">
        <v>73140</v>
      </c>
      <c r="B3401">
        <v>0.63737900000000003</v>
      </c>
      <c r="C3401">
        <f t="shared" si="53"/>
        <v>5</v>
      </c>
    </row>
    <row r="3402" spans="1:3">
      <c r="A3402" t="s">
        <v>73145</v>
      </c>
      <c r="B3402">
        <v>0.31868999999999997</v>
      </c>
      <c r="C3402">
        <f t="shared" si="53"/>
        <v>5</v>
      </c>
    </row>
    <row r="3403" spans="1:3">
      <c r="A3403" t="s">
        <v>73149</v>
      </c>
      <c r="B3403">
        <v>0.31868999999999997</v>
      </c>
      <c r="C3403">
        <f t="shared" si="53"/>
        <v>5</v>
      </c>
    </row>
    <row r="3404" spans="1:3">
      <c r="A3404" t="s">
        <v>73156</v>
      </c>
      <c r="B3404">
        <v>0.31868999999999997</v>
      </c>
      <c r="C3404">
        <f t="shared" si="53"/>
        <v>5</v>
      </c>
    </row>
    <row r="3405" spans="1:3">
      <c r="A3405" t="s">
        <v>73168</v>
      </c>
      <c r="B3405">
        <v>6.0551000000000004</v>
      </c>
      <c r="C3405">
        <f t="shared" si="53"/>
        <v>5</v>
      </c>
    </row>
    <row r="3406" spans="1:3">
      <c r="A3406" t="s">
        <v>73182</v>
      </c>
      <c r="B3406">
        <v>1.2747599999999999</v>
      </c>
      <c r="C3406">
        <f t="shared" si="53"/>
        <v>5</v>
      </c>
    </row>
    <row r="3407" spans="1:3">
      <c r="A3407" t="s">
        <v>73212</v>
      </c>
      <c r="B3407">
        <v>42.067</v>
      </c>
      <c r="C3407">
        <f t="shared" si="53"/>
        <v>5</v>
      </c>
    </row>
    <row r="3408" spans="1:3">
      <c r="A3408" t="s">
        <v>73225</v>
      </c>
      <c r="B3408">
        <v>72.023799999999994</v>
      </c>
      <c r="C3408">
        <f t="shared" si="53"/>
        <v>5</v>
      </c>
    </row>
    <row r="3409" spans="1:3">
      <c r="A3409" t="s">
        <v>73252</v>
      </c>
      <c r="B3409">
        <v>0.31868999999999997</v>
      </c>
      <c r="C3409">
        <f t="shared" si="53"/>
        <v>5</v>
      </c>
    </row>
    <row r="3410" spans="1:3">
      <c r="A3410" t="s">
        <v>73258</v>
      </c>
      <c r="B3410">
        <v>0.63737900000000003</v>
      </c>
      <c r="C3410">
        <f t="shared" si="53"/>
        <v>5</v>
      </c>
    </row>
    <row r="3411" spans="1:3">
      <c r="A3411" t="s">
        <v>73274</v>
      </c>
      <c r="B3411">
        <v>67.243499999999997</v>
      </c>
      <c r="C3411">
        <f t="shared" si="53"/>
        <v>5</v>
      </c>
    </row>
    <row r="3412" spans="1:3">
      <c r="A3412" t="s">
        <v>73387</v>
      </c>
      <c r="B3412">
        <v>0.31868999999999997</v>
      </c>
      <c r="C3412">
        <f t="shared" si="53"/>
        <v>5</v>
      </c>
    </row>
    <row r="3413" spans="1:3">
      <c r="A3413" t="s">
        <v>73491</v>
      </c>
      <c r="B3413">
        <v>13.385</v>
      </c>
      <c r="C3413">
        <f t="shared" si="53"/>
        <v>5</v>
      </c>
    </row>
    <row r="3414" spans="1:3">
      <c r="A3414" t="s">
        <v>73506</v>
      </c>
      <c r="B3414">
        <v>306.57900000000001</v>
      </c>
      <c r="C3414">
        <f t="shared" si="53"/>
        <v>5</v>
      </c>
    </row>
    <row r="3415" spans="1:3">
      <c r="A3415" t="s">
        <v>73559</v>
      </c>
      <c r="B3415">
        <v>1.59345</v>
      </c>
      <c r="C3415">
        <f t="shared" si="53"/>
        <v>5</v>
      </c>
    </row>
    <row r="3416" spans="1:3">
      <c r="A3416" t="s">
        <v>73630</v>
      </c>
      <c r="B3416">
        <v>1.91214</v>
      </c>
      <c r="C3416">
        <f t="shared" si="53"/>
        <v>5</v>
      </c>
    </row>
    <row r="3417" spans="1:3">
      <c r="A3417" t="s">
        <v>73635</v>
      </c>
      <c r="B3417">
        <v>51.627699999999997</v>
      </c>
      <c r="C3417">
        <f t="shared" si="53"/>
        <v>5</v>
      </c>
    </row>
    <row r="3418" spans="1:3">
      <c r="A3418" t="s">
        <v>73646</v>
      </c>
      <c r="B3418">
        <v>13.385</v>
      </c>
      <c r="C3418">
        <f t="shared" si="53"/>
        <v>5</v>
      </c>
    </row>
    <row r="3419" spans="1:3">
      <c r="A3419" t="s">
        <v>73652</v>
      </c>
      <c r="B3419">
        <v>18.165299999999998</v>
      </c>
      <c r="C3419">
        <f t="shared" si="53"/>
        <v>5</v>
      </c>
    </row>
    <row r="3420" spans="1:3">
      <c r="A3420" t="s">
        <v>73654</v>
      </c>
      <c r="B3420">
        <v>278.85300000000001</v>
      </c>
      <c r="C3420">
        <f t="shared" si="53"/>
        <v>5</v>
      </c>
    </row>
    <row r="3421" spans="1:3">
      <c r="A3421" t="s">
        <v>73728</v>
      </c>
      <c r="B3421">
        <v>33.143700000000003</v>
      </c>
      <c r="C3421">
        <f t="shared" si="53"/>
        <v>5</v>
      </c>
    </row>
    <row r="3422" spans="1:3">
      <c r="A3422" t="s">
        <v>73743</v>
      </c>
      <c r="B3422">
        <v>9.5606899999999992</v>
      </c>
      <c r="C3422">
        <f t="shared" si="53"/>
        <v>5</v>
      </c>
    </row>
    <row r="3423" spans="1:3">
      <c r="A3423" t="s">
        <v>73760</v>
      </c>
      <c r="B3423">
        <v>33.781100000000002</v>
      </c>
      <c r="C3423">
        <f t="shared" si="53"/>
        <v>5</v>
      </c>
    </row>
    <row r="3424" spans="1:3">
      <c r="A3424" t="s">
        <v>73794</v>
      </c>
      <c r="B3424">
        <v>203.32400000000001</v>
      </c>
      <c r="C3424">
        <f t="shared" si="53"/>
        <v>5</v>
      </c>
    </row>
    <row r="3425" spans="1:3">
      <c r="A3425" t="s">
        <v>73800</v>
      </c>
      <c r="B3425">
        <v>25.495200000000001</v>
      </c>
      <c r="C3425">
        <f t="shared" si="53"/>
        <v>5</v>
      </c>
    </row>
    <row r="3426" spans="1:3">
      <c r="A3426" t="s">
        <v>73816</v>
      </c>
      <c r="B3426">
        <v>47.1661</v>
      </c>
      <c r="C3426">
        <f t="shared" si="53"/>
        <v>5</v>
      </c>
    </row>
    <row r="3427" spans="1:3">
      <c r="A3427" t="s">
        <v>73830</v>
      </c>
      <c r="B3427">
        <v>0.31868999999999997</v>
      </c>
      <c r="C3427">
        <f t="shared" si="53"/>
        <v>5</v>
      </c>
    </row>
    <row r="3428" spans="1:3">
      <c r="A3428" t="s">
        <v>73872</v>
      </c>
      <c r="B3428">
        <v>0.31868999999999997</v>
      </c>
      <c r="C3428">
        <f t="shared" si="53"/>
        <v>5</v>
      </c>
    </row>
    <row r="3429" spans="1:3">
      <c r="A3429" t="s">
        <v>73884</v>
      </c>
      <c r="B3429">
        <v>53.221200000000003</v>
      </c>
      <c r="C3429">
        <f t="shared" si="53"/>
        <v>5</v>
      </c>
    </row>
    <row r="3430" spans="1:3">
      <c r="A3430" t="s">
        <v>73903</v>
      </c>
      <c r="B3430">
        <v>181.01599999999999</v>
      </c>
      <c r="C3430">
        <f t="shared" si="53"/>
        <v>5</v>
      </c>
    </row>
    <row r="3431" spans="1:3">
      <c r="A3431" t="s">
        <v>73946</v>
      </c>
      <c r="B3431">
        <v>0.31868999999999997</v>
      </c>
      <c r="C3431">
        <f t="shared" si="53"/>
        <v>5</v>
      </c>
    </row>
    <row r="3432" spans="1:3">
      <c r="A3432" t="s">
        <v>73948</v>
      </c>
      <c r="B3432">
        <v>4.1429600000000004</v>
      </c>
      <c r="C3432">
        <f t="shared" si="53"/>
        <v>5</v>
      </c>
    </row>
    <row r="3433" spans="1:3">
      <c r="A3433" t="s">
        <v>73962</v>
      </c>
      <c r="B3433">
        <v>0.31868999999999997</v>
      </c>
      <c r="C3433">
        <f t="shared" si="53"/>
        <v>5</v>
      </c>
    </row>
    <row r="3434" spans="1:3">
      <c r="A3434" t="s">
        <v>73999</v>
      </c>
      <c r="B3434">
        <v>0.31868999999999997</v>
      </c>
      <c r="C3434">
        <f t="shared" si="53"/>
        <v>5</v>
      </c>
    </row>
    <row r="3435" spans="1:3">
      <c r="A3435" t="s">
        <v>74045</v>
      </c>
      <c r="B3435">
        <v>1.2747599999999999</v>
      </c>
      <c r="C3435">
        <f t="shared" si="53"/>
        <v>5</v>
      </c>
    </row>
    <row r="3436" spans="1:3">
      <c r="A3436" t="s">
        <v>74047</v>
      </c>
      <c r="B3436">
        <v>4.7803399999999998</v>
      </c>
      <c r="C3436">
        <f t="shared" si="53"/>
        <v>5</v>
      </c>
    </row>
    <row r="3437" spans="1:3">
      <c r="A3437" t="s">
        <v>74109</v>
      </c>
      <c r="B3437">
        <v>101.343</v>
      </c>
      <c r="C3437">
        <f t="shared" si="53"/>
        <v>5</v>
      </c>
    </row>
    <row r="3438" spans="1:3">
      <c r="A3438" t="s">
        <v>74125</v>
      </c>
      <c r="B3438">
        <v>1932.53</v>
      </c>
      <c r="C3438">
        <f t="shared" si="53"/>
        <v>5</v>
      </c>
    </row>
    <row r="3439" spans="1:3">
      <c r="A3439" t="s">
        <v>74245</v>
      </c>
      <c r="B3439">
        <v>17.846599999999999</v>
      </c>
      <c r="C3439">
        <f t="shared" si="53"/>
        <v>5</v>
      </c>
    </row>
    <row r="3440" spans="1:3">
      <c r="A3440" t="s">
        <v>74268</v>
      </c>
      <c r="B3440">
        <v>88.595699999999994</v>
      </c>
      <c r="C3440">
        <f t="shared" si="53"/>
        <v>5</v>
      </c>
    </row>
    <row r="3441" spans="1:3">
      <c r="A3441" t="s">
        <v>74278</v>
      </c>
      <c r="B3441">
        <v>0.95606899999999995</v>
      </c>
      <c r="C3441">
        <f t="shared" si="53"/>
        <v>5</v>
      </c>
    </row>
    <row r="3442" spans="1:3">
      <c r="A3442" t="s">
        <v>74296</v>
      </c>
      <c r="B3442">
        <v>0.63737900000000003</v>
      </c>
      <c r="C3442">
        <f t="shared" si="53"/>
        <v>5</v>
      </c>
    </row>
    <row r="3443" spans="1:3">
      <c r="A3443" t="s">
        <v>74298</v>
      </c>
      <c r="B3443">
        <v>3.5055900000000002</v>
      </c>
      <c r="C3443">
        <f t="shared" si="53"/>
        <v>5</v>
      </c>
    </row>
    <row r="3444" spans="1:3">
      <c r="A3444" t="s">
        <v>74308</v>
      </c>
      <c r="B3444">
        <v>0.31868999999999997</v>
      </c>
      <c r="C3444">
        <f t="shared" si="53"/>
        <v>5</v>
      </c>
    </row>
    <row r="3445" spans="1:3">
      <c r="A3445" t="s">
        <v>74325</v>
      </c>
      <c r="B3445">
        <v>16.890499999999999</v>
      </c>
      <c r="C3445">
        <f t="shared" si="53"/>
        <v>5</v>
      </c>
    </row>
    <row r="3446" spans="1:3">
      <c r="A3446" t="s">
        <v>74333</v>
      </c>
      <c r="B3446">
        <v>0.31868999999999997</v>
      </c>
      <c r="C3446">
        <f t="shared" si="53"/>
        <v>5</v>
      </c>
    </row>
    <row r="3447" spans="1:3">
      <c r="A3447" t="s">
        <v>74345</v>
      </c>
      <c r="B3447">
        <v>0.31868999999999997</v>
      </c>
      <c r="C3447">
        <f t="shared" si="53"/>
        <v>5</v>
      </c>
    </row>
    <row r="3448" spans="1:3">
      <c r="A3448" t="s">
        <v>74348</v>
      </c>
      <c r="B3448">
        <v>1.59345</v>
      </c>
      <c r="C3448">
        <f t="shared" si="53"/>
        <v>5</v>
      </c>
    </row>
    <row r="3449" spans="1:3">
      <c r="A3449" t="s">
        <v>74349</v>
      </c>
      <c r="B3449">
        <v>1.59345</v>
      </c>
      <c r="C3449">
        <f t="shared" si="53"/>
        <v>5</v>
      </c>
    </row>
    <row r="3450" spans="1:3">
      <c r="A3450" t="s">
        <v>74353</v>
      </c>
      <c r="B3450">
        <v>1.59345</v>
      </c>
      <c r="C3450">
        <f t="shared" si="53"/>
        <v>5</v>
      </c>
    </row>
    <row r="3451" spans="1:3">
      <c r="A3451" t="s">
        <v>74437</v>
      </c>
      <c r="B3451">
        <v>6.0551000000000004</v>
      </c>
      <c r="C3451">
        <f t="shared" si="53"/>
        <v>5</v>
      </c>
    </row>
    <row r="3452" spans="1:3">
      <c r="A3452" t="s">
        <v>74452</v>
      </c>
      <c r="B3452">
        <v>24.220400000000001</v>
      </c>
      <c r="C3452">
        <f t="shared" si="53"/>
        <v>5</v>
      </c>
    </row>
    <row r="3453" spans="1:3">
      <c r="A3453" t="s">
        <v>74542</v>
      </c>
      <c r="B3453">
        <v>0.31868999999999997</v>
      </c>
      <c r="C3453">
        <f t="shared" si="53"/>
        <v>5</v>
      </c>
    </row>
    <row r="3454" spans="1:3">
      <c r="A3454" t="s">
        <v>74543</v>
      </c>
      <c r="B3454">
        <v>2.5495199999999998</v>
      </c>
      <c r="C3454">
        <f t="shared" si="53"/>
        <v>5</v>
      </c>
    </row>
    <row r="3455" spans="1:3">
      <c r="A3455" t="s">
        <v>74545</v>
      </c>
      <c r="B3455">
        <v>9.5606899999999992</v>
      </c>
      <c r="C3455">
        <f t="shared" si="53"/>
        <v>5</v>
      </c>
    </row>
    <row r="3456" spans="1:3">
      <c r="A3456" t="s">
        <v>74551</v>
      </c>
      <c r="B3456">
        <v>1.2747599999999999</v>
      </c>
      <c r="C3456">
        <f t="shared" si="53"/>
        <v>5</v>
      </c>
    </row>
    <row r="3457" spans="1:3">
      <c r="A3457" t="s">
        <v>74595</v>
      </c>
      <c r="B3457">
        <v>10.1981</v>
      </c>
      <c r="C3457">
        <f t="shared" ref="C3457:C3520" si="54">LEN(A3457)</f>
        <v>5</v>
      </c>
    </row>
    <row r="3458" spans="1:3">
      <c r="A3458" t="s">
        <v>74637</v>
      </c>
      <c r="B3458">
        <v>1.59345</v>
      </c>
      <c r="C3458">
        <f t="shared" si="54"/>
        <v>5</v>
      </c>
    </row>
    <row r="3459" spans="1:3">
      <c r="A3459" t="s">
        <v>74650</v>
      </c>
      <c r="B3459">
        <v>1.2747599999999999</v>
      </c>
      <c r="C3459">
        <f t="shared" si="54"/>
        <v>5</v>
      </c>
    </row>
    <row r="3460" spans="1:3">
      <c r="A3460" t="s">
        <v>74679</v>
      </c>
      <c r="B3460">
        <v>2.5495199999999998</v>
      </c>
      <c r="C3460">
        <f t="shared" si="54"/>
        <v>5</v>
      </c>
    </row>
    <row r="3461" spans="1:3">
      <c r="A3461" t="s">
        <v>74689</v>
      </c>
      <c r="B3461">
        <v>0.31868999999999997</v>
      </c>
      <c r="C3461">
        <f t="shared" si="54"/>
        <v>5</v>
      </c>
    </row>
    <row r="3462" spans="1:3">
      <c r="A3462" t="s">
        <v>74721</v>
      </c>
      <c r="B3462">
        <v>142.45400000000001</v>
      </c>
      <c r="C3462">
        <f t="shared" si="54"/>
        <v>5</v>
      </c>
    </row>
    <row r="3463" spans="1:3">
      <c r="A3463" t="s">
        <v>74791</v>
      </c>
      <c r="B3463">
        <v>43.660499999999999</v>
      </c>
      <c r="C3463">
        <f t="shared" si="54"/>
        <v>5</v>
      </c>
    </row>
    <row r="3464" spans="1:3">
      <c r="A3464" t="s">
        <v>74804</v>
      </c>
      <c r="B3464">
        <v>181.97200000000001</v>
      </c>
      <c r="C3464">
        <f t="shared" si="54"/>
        <v>5</v>
      </c>
    </row>
    <row r="3465" spans="1:3">
      <c r="A3465" t="s">
        <v>74842</v>
      </c>
      <c r="B3465">
        <v>0.31868999999999997</v>
      </c>
      <c r="C3465">
        <f t="shared" si="54"/>
        <v>5</v>
      </c>
    </row>
    <row r="3466" spans="1:3">
      <c r="A3466" t="s">
        <v>74939</v>
      </c>
      <c r="B3466">
        <v>0.95606899999999995</v>
      </c>
      <c r="C3466">
        <f t="shared" si="54"/>
        <v>5</v>
      </c>
    </row>
    <row r="3467" spans="1:3">
      <c r="A3467" t="s">
        <v>74947</v>
      </c>
      <c r="B3467">
        <v>1.59345</v>
      </c>
      <c r="C3467">
        <f t="shared" si="54"/>
        <v>5</v>
      </c>
    </row>
    <row r="3468" spans="1:3">
      <c r="A3468" t="s">
        <v>74958</v>
      </c>
      <c r="B3468">
        <v>0.31868999999999997</v>
      </c>
      <c r="C3468">
        <f t="shared" si="54"/>
        <v>5</v>
      </c>
    </row>
    <row r="3469" spans="1:3">
      <c r="A3469" t="s">
        <v>74965</v>
      </c>
      <c r="B3469">
        <v>43.660499999999999</v>
      </c>
      <c r="C3469">
        <f t="shared" si="54"/>
        <v>5</v>
      </c>
    </row>
    <row r="3470" spans="1:3">
      <c r="A3470" t="s">
        <v>74979</v>
      </c>
      <c r="B3470">
        <v>73.936000000000007</v>
      </c>
      <c r="C3470">
        <f t="shared" si="54"/>
        <v>5</v>
      </c>
    </row>
    <row r="3471" spans="1:3">
      <c r="A3471" t="s">
        <v>75009</v>
      </c>
      <c r="B3471">
        <v>0.63737900000000003</v>
      </c>
      <c r="C3471">
        <f t="shared" si="54"/>
        <v>5</v>
      </c>
    </row>
    <row r="3472" spans="1:3">
      <c r="A3472" t="s">
        <v>75010</v>
      </c>
      <c r="B3472">
        <v>14.340999999999999</v>
      </c>
      <c r="C3472">
        <f t="shared" si="54"/>
        <v>5</v>
      </c>
    </row>
    <row r="3473" spans="1:3">
      <c r="A3473" t="s">
        <v>75015</v>
      </c>
      <c r="B3473">
        <v>0.31868999999999997</v>
      </c>
      <c r="C3473">
        <f t="shared" si="54"/>
        <v>5</v>
      </c>
    </row>
    <row r="3474" spans="1:3">
      <c r="A3474" t="s">
        <v>75038</v>
      </c>
      <c r="B3474">
        <v>5.09903</v>
      </c>
      <c r="C3474">
        <f t="shared" si="54"/>
        <v>5</v>
      </c>
    </row>
    <row r="3475" spans="1:3">
      <c r="A3475" t="s">
        <v>75139</v>
      </c>
      <c r="B3475">
        <v>0.31868999999999997</v>
      </c>
      <c r="C3475">
        <f t="shared" si="54"/>
        <v>5</v>
      </c>
    </row>
    <row r="3476" spans="1:3">
      <c r="A3476" t="s">
        <v>75145</v>
      </c>
      <c r="B3476">
        <v>0.31868999999999997</v>
      </c>
      <c r="C3476">
        <f t="shared" si="54"/>
        <v>5</v>
      </c>
    </row>
    <row r="3477" spans="1:3">
      <c r="A3477" t="s">
        <v>75146</v>
      </c>
      <c r="B3477">
        <v>1.2747599999999999</v>
      </c>
      <c r="C3477">
        <f t="shared" si="54"/>
        <v>5</v>
      </c>
    </row>
    <row r="3478" spans="1:3">
      <c r="A3478" t="s">
        <v>75151</v>
      </c>
      <c r="B3478">
        <v>0.63737900000000003</v>
      </c>
      <c r="C3478">
        <f t="shared" si="54"/>
        <v>5</v>
      </c>
    </row>
    <row r="3479" spans="1:3">
      <c r="A3479" t="s">
        <v>75153</v>
      </c>
      <c r="B3479">
        <v>1.2747599999999999</v>
      </c>
      <c r="C3479">
        <f t="shared" si="54"/>
        <v>5</v>
      </c>
    </row>
    <row r="3480" spans="1:3">
      <c r="A3480" t="s">
        <v>75154</v>
      </c>
      <c r="B3480">
        <v>11.472799999999999</v>
      </c>
      <c r="C3480">
        <f t="shared" si="54"/>
        <v>5</v>
      </c>
    </row>
    <row r="3481" spans="1:3">
      <c r="A3481" t="s">
        <v>75172</v>
      </c>
      <c r="B3481">
        <v>0.31868999999999997</v>
      </c>
      <c r="C3481">
        <f t="shared" si="54"/>
        <v>5</v>
      </c>
    </row>
    <row r="3482" spans="1:3">
      <c r="A3482" t="s">
        <v>75179</v>
      </c>
      <c r="B3482">
        <v>1.2747599999999999</v>
      </c>
      <c r="C3482">
        <f t="shared" si="54"/>
        <v>5</v>
      </c>
    </row>
    <row r="3483" spans="1:3">
      <c r="A3483" t="s">
        <v>75186</v>
      </c>
      <c r="B3483">
        <v>14.978400000000001</v>
      </c>
      <c r="C3483">
        <f t="shared" si="54"/>
        <v>5</v>
      </c>
    </row>
    <row r="3484" spans="1:3">
      <c r="A3484" t="s">
        <v>75236</v>
      </c>
      <c r="B3484">
        <v>4.1429600000000004</v>
      </c>
      <c r="C3484">
        <f t="shared" si="54"/>
        <v>5</v>
      </c>
    </row>
    <row r="3485" spans="1:3">
      <c r="A3485" t="s">
        <v>75259</v>
      </c>
      <c r="B3485">
        <v>0.31868999999999997</v>
      </c>
      <c r="C3485">
        <f t="shared" si="54"/>
        <v>5</v>
      </c>
    </row>
    <row r="3486" spans="1:3">
      <c r="A3486" t="s">
        <v>75269</v>
      </c>
      <c r="B3486">
        <v>0.31868999999999997</v>
      </c>
      <c r="C3486">
        <f t="shared" si="54"/>
        <v>5</v>
      </c>
    </row>
    <row r="3487" spans="1:3">
      <c r="A3487" t="s">
        <v>75534</v>
      </c>
      <c r="B3487">
        <v>0.31868999999999997</v>
      </c>
      <c r="C3487">
        <f t="shared" si="54"/>
        <v>5</v>
      </c>
    </row>
    <row r="3488" spans="1:3">
      <c r="A3488" t="s">
        <v>75590</v>
      </c>
      <c r="B3488">
        <v>0.63737900000000003</v>
      </c>
      <c r="C3488">
        <f t="shared" si="54"/>
        <v>5</v>
      </c>
    </row>
    <row r="3489" spans="1:3">
      <c r="A3489" t="s">
        <v>75596</v>
      </c>
      <c r="B3489">
        <v>0.63737900000000003</v>
      </c>
      <c r="C3489">
        <f t="shared" si="54"/>
        <v>5</v>
      </c>
    </row>
    <row r="3490" spans="1:3">
      <c r="A3490" t="s">
        <v>75615</v>
      </c>
      <c r="B3490">
        <v>0.63737900000000003</v>
      </c>
      <c r="C3490">
        <f t="shared" si="54"/>
        <v>5</v>
      </c>
    </row>
    <row r="3491" spans="1:3">
      <c r="A3491" t="s">
        <v>75620</v>
      </c>
      <c r="B3491">
        <v>6.3737899999999996</v>
      </c>
      <c r="C3491">
        <f t="shared" si="54"/>
        <v>5</v>
      </c>
    </row>
    <row r="3492" spans="1:3">
      <c r="A3492" t="s">
        <v>75623</v>
      </c>
      <c r="B3492">
        <v>0.31868999999999997</v>
      </c>
      <c r="C3492">
        <f t="shared" si="54"/>
        <v>5</v>
      </c>
    </row>
    <row r="3493" spans="1:3">
      <c r="A3493" t="s">
        <v>75626</v>
      </c>
      <c r="B3493">
        <v>9.5606899999999992</v>
      </c>
      <c r="C3493">
        <f t="shared" si="54"/>
        <v>5</v>
      </c>
    </row>
    <row r="3494" spans="1:3">
      <c r="A3494" t="s">
        <v>75696</v>
      </c>
      <c r="B3494">
        <v>137.35499999999999</v>
      </c>
      <c r="C3494">
        <f t="shared" si="54"/>
        <v>5</v>
      </c>
    </row>
    <row r="3495" spans="1:3">
      <c r="A3495" t="s">
        <v>75788</v>
      </c>
      <c r="B3495">
        <v>35.055900000000001</v>
      </c>
      <c r="C3495">
        <f t="shared" si="54"/>
        <v>5</v>
      </c>
    </row>
    <row r="3496" spans="1:3">
      <c r="A3496" t="s">
        <v>75902</v>
      </c>
      <c r="B3496">
        <v>14.659700000000001</v>
      </c>
      <c r="C3496">
        <f t="shared" si="54"/>
        <v>5</v>
      </c>
    </row>
    <row r="3497" spans="1:3">
      <c r="A3497" t="s">
        <v>75934</v>
      </c>
      <c r="B3497">
        <v>2.8682099999999999</v>
      </c>
      <c r="C3497">
        <f t="shared" si="54"/>
        <v>5</v>
      </c>
    </row>
    <row r="3498" spans="1:3">
      <c r="A3498" t="s">
        <v>75946</v>
      </c>
      <c r="B3498">
        <v>1.59345</v>
      </c>
      <c r="C3498">
        <f t="shared" si="54"/>
        <v>5</v>
      </c>
    </row>
    <row r="3499" spans="1:3">
      <c r="A3499" t="s">
        <v>76046</v>
      </c>
      <c r="B3499">
        <v>0.31868999999999997</v>
      </c>
      <c r="C3499">
        <f t="shared" si="54"/>
        <v>5</v>
      </c>
    </row>
    <row r="3500" spans="1:3">
      <c r="A3500" t="s">
        <v>76060</v>
      </c>
      <c r="B3500">
        <v>0.63737900000000003</v>
      </c>
      <c r="C3500">
        <f t="shared" si="54"/>
        <v>5</v>
      </c>
    </row>
    <row r="3501" spans="1:3">
      <c r="A3501" t="s">
        <v>76068</v>
      </c>
      <c r="B3501">
        <v>0.31868999999999997</v>
      </c>
      <c r="C3501">
        <f t="shared" si="54"/>
        <v>5</v>
      </c>
    </row>
    <row r="3502" spans="1:3">
      <c r="A3502" t="s">
        <v>76083</v>
      </c>
      <c r="B3502">
        <v>0.31868999999999997</v>
      </c>
      <c r="C3502">
        <f t="shared" si="54"/>
        <v>5</v>
      </c>
    </row>
    <row r="3503" spans="1:3">
      <c r="A3503" t="s">
        <v>76112</v>
      </c>
      <c r="B3503">
        <v>32.187600000000003</v>
      </c>
      <c r="C3503">
        <f t="shared" si="54"/>
        <v>5</v>
      </c>
    </row>
    <row r="3504" spans="1:3">
      <c r="A3504" t="s">
        <v>76131</v>
      </c>
      <c r="B3504">
        <v>1963.13</v>
      </c>
      <c r="C3504">
        <f t="shared" si="54"/>
        <v>5</v>
      </c>
    </row>
    <row r="3505" spans="1:3">
      <c r="A3505" t="s">
        <v>76176</v>
      </c>
      <c r="B3505">
        <v>0.31868999999999997</v>
      </c>
      <c r="C3505">
        <f t="shared" si="54"/>
        <v>5</v>
      </c>
    </row>
    <row r="3506" spans="1:3">
      <c r="A3506" t="s">
        <v>76182</v>
      </c>
      <c r="B3506">
        <v>11.791499999999999</v>
      </c>
      <c r="C3506">
        <f t="shared" si="54"/>
        <v>5</v>
      </c>
    </row>
    <row r="3507" spans="1:3">
      <c r="A3507" t="s">
        <v>76241</v>
      </c>
      <c r="B3507">
        <v>4.7803399999999998</v>
      </c>
      <c r="C3507">
        <f t="shared" si="54"/>
        <v>5</v>
      </c>
    </row>
    <row r="3508" spans="1:3">
      <c r="A3508" t="s">
        <v>76318</v>
      </c>
      <c r="B3508">
        <v>0.31868999999999997</v>
      </c>
      <c r="C3508">
        <f t="shared" si="54"/>
        <v>5</v>
      </c>
    </row>
    <row r="3509" spans="1:3">
      <c r="A3509" t="s">
        <v>76322</v>
      </c>
      <c r="B3509">
        <v>1.2747599999999999</v>
      </c>
      <c r="C3509">
        <f t="shared" si="54"/>
        <v>5</v>
      </c>
    </row>
    <row r="3510" spans="1:3">
      <c r="A3510" t="s">
        <v>76326</v>
      </c>
      <c r="B3510">
        <v>2.5495199999999998</v>
      </c>
      <c r="C3510">
        <f t="shared" si="54"/>
        <v>5</v>
      </c>
    </row>
    <row r="3511" spans="1:3">
      <c r="A3511" t="s">
        <v>76329</v>
      </c>
      <c r="B3511">
        <v>0.63737900000000003</v>
      </c>
      <c r="C3511">
        <f t="shared" si="54"/>
        <v>5</v>
      </c>
    </row>
    <row r="3512" spans="1:3">
      <c r="A3512" t="s">
        <v>76330</v>
      </c>
      <c r="B3512">
        <v>0.31868999999999997</v>
      </c>
      <c r="C3512">
        <f t="shared" si="54"/>
        <v>5</v>
      </c>
    </row>
    <row r="3513" spans="1:3">
      <c r="A3513" t="s">
        <v>76331</v>
      </c>
      <c r="B3513">
        <v>4.4616499999999997</v>
      </c>
      <c r="C3513">
        <f t="shared" si="54"/>
        <v>5</v>
      </c>
    </row>
    <row r="3514" spans="1:3">
      <c r="A3514" t="s">
        <v>76336</v>
      </c>
      <c r="B3514">
        <v>0.31868999999999997</v>
      </c>
      <c r="C3514">
        <f t="shared" si="54"/>
        <v>5</v>
      </c>
    </row>
    <row r="3515" spans="1:3">
      <c r="A3515" t="s">
        <v>76352</v>
      </c>
      <c r="B3515">
        <v>0.31868999999999997</v>
      </c>
      <c r="C3515">
        <f t="shared" si="54"/>
        <v>5</v>
      </c>
    </row>
    <row r="3516" spans="1:3">
      <c r="A3516" t="s">
        <v>76365</v>
      </c>
      <c r="B3516">
        <v>0.31868999999999997</v>
      </c>
      <c r="C3516">
        <f t="shared" si="54"/>
        <v>5</v>
      </c>
    </row>
    <row r="3517" spans="1:3">
      <c r="A3517" t="s">
        <v>76370</v>
      </c>
      <c r="B3517">
        <v>0.31868999999999997</v>
      </c>
      <c r="C3517">
        <f t="shared" si="54"/>
        <v>5</v>
      </c>
    </row>
    <row r="3518" spans="1:3">
      <c r="A3518" t="s">
        <v>76381</v>
      </c>
      <c r="B3518">
        <v>7.6485500000000002</v>
      </c>
      <c r="C3518">
        <f t="shared" si="54"/>
        <v>5</v>
      </c>
    </row>
    <row r="3519" spans="1:3">
      <c r="A3519" t="s">
        <v>76422</v>
      </c>
      <c r="B3519">
        <v>0.63737900000000003</v>
      </c>
      <c r="C3519">
        <f t="shared" si="54"/>
        <v>5</v>
      </c>
    </row>
    <row r="3520" spans="1:3">
      <c r="A3520" t="s">
        <v>76529</v>
      </c>
      <c r="B3520">
        <v>0.31868999999999997</v>
      </c>
      <c r="C3520">
        <f t="shared" si="54"/>
        <v>5</v>
      </c>
    </row>
    <row r="3521" spans="1:3">
      <c r="A3521" t="s">
        <v>76530</v>
      </c>
      <c r="B3521">
        <v>78.078900000000004</v>
      </c>
      <c r="C3521">
        <f t="shared" ref="C3521:C3584" si="55">LEN(A3521)</f>
        <v>5</v>
      </c>
    </row>
    <row r="3522" spans="1:3">
      <c r="A3522" t="s">
        <v>76560</v>
      </c>
      <c r="B3522">
        <v>0.63737900000000003</v>
      </c>
      <c r="C3522">
        <f t="shared" si="55"/>
        <v>5</v>
      </c>
    </row>
    <row r="3523" spans="1:3">
      <c r="A3523" t="s">
        <v>76566</v>
      </c>
      <c r="B3523">
        <v>4.4616499999999997</v>
      </c>
      <c r="C3523">
        <f t="shared" si="55"/>
        <v>5</v>
      </c>
    </row>
    <row r="3524" spans="1:3">
      <c r="A3524" t="s">
        <v>76573</v>
      </c>
      <c r="B3524">
        <v>0.95606899999999995</v>
      </c>
      <c r="C3524">
        <f t="shared" si="55"/>
        <v>5</v>
      </c>
    </row>
    <row r="3525" spans="1:3">
      <c r="A3525" t="s">
        <v>76580</v>
      </c>
      <c r="B3525">
        <v>9.5606899999999992</v>
      </c>
      <c r="C3525">
        <f t="shared" si="55"/>
        <v>5</v>
      </c>
    </row>
    <row r="3526" spans="1:3">
      <c r="A3526" t="s">
        <v>76596</v>
      </c>
      <c r="B3526">
        <v>0.63737900000000003</v>
      </c>
      <c r="C3526">
        <f t="shared" si="55"/>
        <v>5</v>
      </c>
    </row>
    <row r="3527" spans="1:3">
      <c r="A3527" t="s">
        <v>76599</v>
      </c>
      <c r="B3527">
        <v>14.978400000000001</v>
      </c>
      <c r="C3527">
        <f t="shared" si="55"/>
        <v>5</v>
      </c>
    </row>
    <row r="3528" spans="1:3">
      <c r="A3528" t="s">
        <v>76638</v>
      </c>
      <c r="B3528">
        <v>0.31868999999999997</v>
      </c>
      <c r="C3528">
        <f t="shared" si="55"/>
        <v>5</v>
      </c>
    </row>
    <row r="3529" spans="1:3">
      <c r="A3529" t="s">
        <v>76639</v>
      </c>
      <c r="B3529">
        <v>12.7476</v>
      </c>
      <c r="C3529">
        <f t="shared" si="55"/>
        <v>5</v>
      </c>
    </row>
    <row r="3530" spans="1:3">
      <c r="A3530" t="s">
        <v>76659</v>
      </c>
      <c r="B3530">
        <v>1.2747599999999999</v>
      </c>
      <c r="C3530">
        <f t="shared" si="55"/>
        <v>5</v>
      </c>
    </row>
    <row r="3531" spans="1:3">
      <c r="A3531" t="s">
        <v>76665</v>
      </c>
      <c r="B3531">
        <v>0.63737900000000003</v>
      </c>
      <c r="C3531">
        <f t="shared" si="55"/>
        <v>5</v>
      </c>
    </row>
    <row r="3532" spans="1:3">
      <c r="A3532" t="s">
        <v>76672</v>
      </c>
      <c r="B3532">
        <v>0.95606899999999995</v>
      </c>
      <c r="C3532">
        <f t="shared" si="55"/>
        <v>5</v>
      </c>
    </row>
    <row r="3533" spans="1:3">
      <c r="A3533" t="s">
        <v>76706</v>
      </c>
      <c r="B3533">
        <v>34.099800000000002</v>
      </c>
      <c r="C3533">
        <f t="shared" si="55"/>
        <v>5</v>
      </c>
    </row>
    <row r="3534" spans="1:3">
      <c r="A3534" t="s">
        <v>76716</v>
      </c>
      <c r="B3534">
        <v>1.2747599999999999</v>
      </c>
      <c r="C3534">
        <f t="shared" si="55"/>
        <v>5</v>
      </c>
    </row>
    <row r="3535" spans="1:3">
      <c r="A3535" t="s">
        <v>76717</v>
      </c>
      <c r="B3535">
        <v>0.31868999999999997</v>
      </c>
      <c r="C3535">
        <f t="shared" si="55"/>
        <v>5</v>
      </c>
    </row>
    <row r="3536" spans="1:3">
      <c r="A3536" t="s">
        <v>76752</v>
      </c>
      <c r="B3536">
        <v>3.8242699999999998</v>
      </c>
      <c r="C3536">
        <f t="shared" si="55"/>
        <v>5</v>
      </c>
    </row>
    <row r="3537" spans="1:3">
      <c r="A3537" t="s">
        <v>76761</v>
      </c>
      <c r="B3537">
        <v>0.95606899999999995</v>
      </c>
      <c r="C3537">
        <f t="shared" si="55"/>
        <v>5</v>
      </c>
    </row>
    <row r="3538" spans="1:3">
      <c r="A3538" t="s">
        <v>76763</v>
      </c>
      <c r="B3538">
        <v>0.31868999999999997</v>
      </c>
      <c r="C3538">
        <f t="shared" si="55"/>
        <v>5</v>
      </c>
    </row>
    <row r="3539" spans="1:3">
      <c r="A3539" t="s">
        <v>76785</v>
      </c>
      <c r="B3539">
        <v>0.31868999999999997</v>
      </c>
      <c r="C3539">
        <f t="shared" si="55"/>
        <v>5</v>
      </c>
    </row>
    <row r="3540" spans="1:3">
      <c r="A3540" t="s">
        <v>76790</v>
      </c>
      <c r="B3540">
        <v>3.8242699999999998</v>
      </c>
      <c r="C3540">
        <f t="shared" si="55"/>
        <v>5</v>
      </c>
    </row>
    <row r="3541" spans="1:3">
      <c r="A3541" t="s">
        <v>76939</v>
      </c>
      <c r="B3541">
        <v>53.5398</v>
      </c>
      <c r="C3541">
        <f t="shared" si="55"/>
        <v>5</v>
      </c>
    </row>
    <row r="3542" spans="1:3">
      <c r="A3542" t="s">
        <v>76985</v>
      </c>
      <c r="B3542">
        <v>6.6924799999999998</v>
      </c>
      <c r="C3542">
        <f t="shared" si="55"/>
        <v>5</v>
      </c>
    </row>
    <row r="3543" spans="1:3">
      <c r="A3543" t="s">
        <v>77019</v>
      </c>
      <c r="B3543">
        <v>42.3857</v>
      </c>
      <c r="C3543">
        <f t="shared" si="55"/>
        <v>5</v>
      </c>
    </row>
    <row r="3544" spans="1:3">
      <c r="A3544" t="s">
        <v>77025</v>
      </c>
      <c r="B3544">
        <v>0.31868999999999997</v>
      </c>
      <c r="C3544">
        <f t="shared" si="55"/>
        <v>5</v>
      </c>
    </row>
    <row r="3545" spans="1:3">
      <c r="A3545" t="s">
        <v>77030</v>
      </c>
      <c r="B3545">
        <v>15.2971</v>
      </c>
      <c r="C3545">
        <f t="shared" si="55"/>
        <v>5</v>
      </c>
    </row>
    <row r="3546" spans="1:3">
      <c r="A3546" t="s">
        <v>77098</v>
      </c>
      <c r="B3546">
        <v>0.63737900000000003</v>
      </c>
      <c r="C3546">
        <f t="shared" si="55"/>
        <v>5</v>
      </c>
    </row>
    <row r="3547" spans="1:3">
      <c r="A3547" t="s">
        <v>77113</v>
      </c>
      <c r="B3547">
        <v>0.95606899999999995</v>
      </c>
      <c r="C3547">
        <f t="shared" si="55"/>
        <v>5</v>
      </c>
    </row>
    <row r="3548" spans="1:3">
      <c r="A3548" t="s">
        <v>77132</v>
      </c>
      <c r="B3548">
        <v>0.31868999999999997</v>
      </c>
      <c r="C3548">
        <f t="shared" si="55"/>
        <v>5</v>
      </c>
    </row>
    <row r="3549" spans="1:3">
      <c r="A3549" t="s">
        <v>77133</v>
      </c>
      <c r="B3549">
        <v>4.7803399999999998</v>
      </c>
      <c r="C3549">
        <f t="shared" si="55"/>
        <v>5</v>
      </c>
    </row>
    <row r="3550" spans="1:3">
      <c r="A3550" t="s">
        <v>77142</v>
      </c>
      <c r="B3550">
        <v>3.1869000000000001</v>
      </c>
      <c r="C3550">
        <f t="shared" si="55"/>
        <v>5</v>
      </c>
    </row>
    <row r="3551" spans="1:3">
      <c r="A3551" t="s">
        <v>77164</v>
      </c>
      <c r="B3551">
        <v>1077.81</v>
      </c>
      <c r="C3551">
        <f t="shared" si="55"/>
        <v>5</v>
      </c>
    </row>
    <row r="3552" spans="1:3">
      <c r="A3552" t="s">
        <v>77233</v>
      </c>
      <c r="B3552">
        <v>0.31868999999999997</v>
      </c>
      <c r="C3552">
        <f t="shared" si="55"/>
        <v>5</v>
      </c>
    </row>
    <row r="3553" spans="1:3">
      <c r="A3553" t="s">
        <v>77235</v>
      </c>
      <c r="B3553">
        <v>9.5606899999999992</v>
      </c>
      <c r="C3553">
        <f t="shared" si="55"/>
        <v>5</v>
      </c>
    </row>
    <row r="3554" spans="1:3">
      <c r="A3554" t="s">
        <v>77249</v>
      </c>
      <c r="B3554">
        <v>1.91214</v>
      </c>
      <c r="C3554">
        <f t="shared" si="55"/>
        <v>5</v>
      </c>
    </row>
    <row r="3555" spans="1:3">
      <c r="A3555" t="s">
        <v>77259</v>
      </c>
      <c r="B3555">
        <v>6.0551000000000004</v>
      </c>
      <c r="C3555">
        <f t="shared" si="55"/>
        <v>5</v>
      </c>
    </row>
    <row r="3556" spans="1:3">
      <c r="A3556" t="s">
        <v>77265</v>
      </c>
      <c r="B3556">
        <v>0.31868999999999997</v>
      </c>
      <c r="C3556">
        <f t="shared" si="55"/>
        <v>5</v>
      </c>
    </row>
    <row r="3557" spans="1:3">
      <c r="A3557" t="s">
        <v>77274</v>
      </c>
      <c r="B3557">
        <v>0.63737900000000003</v>
      </c>
      <c r="C3557">
        <f t="shared" si="55"/>
        <v>5</v>
      </c>
    </row>
    <row r="3558" spans="1:3">
      <c r="A3558" t="s">
        <v>77276</v>
      </c>
      <c r="B3558">
        <v>1.2747599999999999</v>
      </c>
      <c r="C3558">
        <f t="shared" si="55"/>
        <v>5</v>
      </c>
    </row>
    <row r="3559" spans="1:3">
      <c r="A3559" t="s">
        <v>77279</v>
      </c>
      <c r="B3559">
        <v>1.91214</v>
      </c>
      <c r="C3559">
        <f t="shared" si="55"/>
        <v>5</v>
      </c>
    </row>
    <row r="3560" spans="1:3">
      <c r="A3560" t="s">
        <v>77283</v>
      </c>
      <c r="B3560">
        <v>4.7803399999999998</v>
      </c>
      <c r="C3560">
        <f t="shared" si="55"/>
        <v>5</v>
      </c>
    </row>
    <row r="3561" spans="1:3">
      <c r="A3561" t="s">
        <v>77299</v>
      </c>
      <c r="B3561">
        <v>11.472799999999999</v>
      </c>
      <c r="C3561">
        <f t="shared" si="55"/>
        <v>5</v>
      </c>
    </row>
    <row r="3562" spans="1:3">
      <c r="A3562" t="s">
        <v>77316</v>
      </c>
      <c r="B3562">
        <v>17.209199999999999</v>
      </c>
      <c r="C3562">
        <f t="shared" si="55"/>
        <v>5</v>
      </c>
    </row>
    <row r="3563" spans="1:3">
      <c r="A3563" t="s">
        <v>77333</v>
      </c>
      <c r="B3563">
        <v>1.2747599999999999</v>
      </c>
      <c r="C3563">
        <f t="shared" si="55"/>
        <v>5</v>
      </c>
    </row>
    <row r="3564" spans="1:3">
      <c r="A3564" t="s">
        <v>77334</v>
      </c>
      <c r="B3564">
        <v>8.9233100000000007</v>
      </c>
      <c r="C3564">
        <f t="shared" si="55"/>
        <v>5</v>
      </c>
    </row>
    <row r="3565" spans="1:3">
      <c r="A3565" t="s">
        <v>77340</v>
      </c>
      <c r="B3565">
        <v>4.7803399999999998</v>
      </c>
      <c r="C3565">
        <f t="shared" si="55"/>
        <v>5</v>
      </c>
    </row>
    <row r="3566" spans="1:3">
      <c r="A3566" t="s">
        <v>77349</v>
      </c>
      <c r="B3566">
        <v>0.31868999999999997</v>
      </c>
      <c r="C3566">
        <f t="shared" si="55"/>
        <v>5</v>
      </c>
    </row>
    <row r="3567" spans="1:3">
      <c r="A3567" t="s">
        <v>77352</v>
      </c>
      <c r="B3567">
        <v>0.63737900000000003</v>
      </c>
      <c r="C3567">
        <f t="shared" si="55"/>
        <v>5</v>
      </c>
    </row>
    <row r="3568" spans="1:3">
      <c r="A3568" t="s">
        <v>77358</v>
      </c>
      <c r="B3568">
        <v>0.63737900000000003</v>
      </c>
      <c r="C3568">
        <f t="shared" si="55"/>
        <v>5</v>
      </c>
    </row>
    <row r="3569" spans="1:3">
      <c r="A3569" t="s">
        <v>77379</v>
      </c>
      <c r="B3569">
        <v>0.63737900000000003</v>
      </c>
      <c r="C3569">
        <f t="shared" si="55"/>
        <v>5</v>
      </c>
    </row>
    <row r="3570" spans="1:3">
      <c r="A3570" t="s">
        <v>77381</v>
      </c>
      <c r="B3570">
        <v>13.385</v>
      </c>
      <c r="C3570">
        <f t="shared" si="55"/>
        <v>5</v>
      </c>
    </row>
    <row r="3571" spans="1:3">
      <c r="A3571" t="s">
        <v>77394</v>
      </c>
      <c r="B3571">
        <v>174.96100000000001</v>
      </c>
      <c r="C3571">
        <f t="shared" si="55"/>
        <v>5</v>
      </c>
    </row>
    <row r="3572" spans="1:3">
      <c r="A3572" t="s">
        <v>77438</v>
      </c>
      <c r="B3572">
        <v>0.31868999999999997</v>
      </c>
      <c r="C3572">
        <f t="shared" si="55"/>
        <v>5</v>
      </c>
    </row>
    <row r="3573" spans="1:3">
      <c r="A3573" t="s">
        <v>77439</v>
      </c>
      <c r="B3573">
        <v>14.659700000000001</v>
      </c>
      <c r="C3573">
        <f t="shared" si="55"/>
        <v>5</v>
      </c>
    </row>
    <row r="3574" spans="1:3">
      <c r="A3574" t="s">
        <v>77443</v>
      </c>
      <c r="B3574">
        <v>0.95606899999999995</v>
      </c>
      <c r="C3574">
        <f t="shared" si="55"/>
        <v>5</v>
      </c>
    </row>
    <row r="3575" spans="1:3">
      <c r="A3575" t="s">
        <v>77450</v>
      </c>
      <c r="B3575">
        <v>0.95606899999999995</v>
      </c>
      <c r="C3575">
        <f t="shared" si="55"/>
        <v>5</v>
      </c>
    </row>
    <row r="3576" spans="1:3">
      <c r="A3576" t="s">
        <v>77456</v>
      </c>
      <c r="B3576">
        <v>132.57499999999999</v>
      </c>
      <c r="C3576">
        <f t="shared" si="55"/>
        <v>5</v>
      </c>
    </row>
    <row r="3577" spans="1:3">
      <c r="A3577" t="s">
        <v>77474</v>
      </c>
      <c r="B3577">
        <v>0.31868999999999997</v>
      </c>
      <c r="C3577">
        <f t="shared" si="55"/>
        <v>5</v>
      </c>
    </row>
    <row r="3578" spans="1:3">
      <c r="A3578" t="s">
        <v>77497</v>
      </c>
      <c r="B3578">
        <v>1.2747599999999999</v>
      </c>
      <c r="C3578">
        <f t="shared" si="55"/>
        <v>5</v>
      </c>
    </row>
    <row r="3579" spans="1:3">
      <c r="A3579" t="s">
        <v>77512</v>
      </c>
      <c r="B3579">
        <v>7.9672400000000003</v>
      </c>
      <c r="C3579">
        <f t="shared" si="55"/>
        <v>5</v>
      </c>
    </row>
    <row r="3580" spans="1:3">
      <c r="A3580" t="s">
        <v>77555</v>
      </c>
      <c r="B3580">
        <v>3.8242699999999998</v>
      </c>
      <c r="C3580">
        <f t="shared" si="55"/>
        <v>5</v>
      </c>
    </row>
    <row r="3581" spans="1:3">
      <c r="A3581" t="s">
        <v>77559</v>
      </c>
      <c r="B3581">
        <v>0.31868999999999997</v>
      </c>
      <c r="C3581">
        <f t="shared" si="55"/>
        <v>5</v>
      </c>
    </row>
    <row r="3582" spans="1:3">
      <c r="A3582" t="s">
        <v>77567</v>
      </c>
      <c r="B3582">
        <v>12.428900000000001</v>
      </c>
      <c r="C3582">
        <f t="shared" si="55"/>
        <v>5</v>
      </c>
    </row>
    <row r="3583" spans="1:3">
      <c r="A3583" t="s">
        <v>77604</v>
      </c>
      <c r="B3583">
        <v>19.121400000000001</v>
      </c>
      <c r="C3583">
        <f t="shared" si="55"/>
        <v>5</v>
      </c>
    </row>
    <row r="3584" spans="1:3">
      <c r="A3584" t="s">
        <v>77612</v>
      </c>
      <c r="B3584">
        <v>0.31868999999999997</v>
      </c>
      <c r="C3584">
        <f t="shared" si="55"/>
        <v>5</v>
      </c>
    </row>
    <row r="3585" spans="1:3">
      <c r="A3585" t="s">
        <v>77880</v>
      </c>
      <c r="B3585">
        <v>3.8242699999999998</v>
      </c>
      <c r="C3585">
        <f t="shared" ref="C3585:C3648" si="56">LEN(A3585)</f>
        <v>5</v>
      </c>
    </row>
    <row r="3586" spans="1:3">
      <c r="A3586" t="s">
        <v>77885</v>
      </c>
      <c r="B3586">
        <v>2.2308300000000001</v>
      </c>
      <c r="C3586">
        <f t="shared" si="56"/>
        <v>5</v>
      </c>
    </row>
    <row r="3587" spans="1:3">
      <c r="A3587" t="s">
        <v>77888</v>
      </c>
      <c r="B3587">
        <v>0.31868999999999997</v>
      </c>
      <c r="C3587">
        <f t="shared" si="56"/>
        <v>5</v>
      </c>
    </row>
    <row r="3588" spans="1:3">
      <c r="A3588" t="s">
        <v>77908</v>
      </c>
      <c r="B3588">
        <v>2.8682099999999999</v>
      </c>
      <c r="C3588">
        <f t="shared" si="56"/>
        <v>5</v>
      </c>
    </row>
    <row r="3589" spans="1:3">
      <c r="A3589" t="s">
        <v>77912</v>
      </c>
      <c r="B3589">
        <v>0.63737900000000003</v>
      </c>
      <c r="C3589">
        <f t="shared" si="56"/>
        <v>5</v>
      </c>
    </row>
    <row r="3590" spans="1:3">
      <c r="A3590" t="s">
        <v>77923</v>
      </c>
      <c r="B3590">
        <v>0.31868999999999997</v>
      </c>
      <c r="C3590">
        <f t="shared" si="56"/>
        <v>5</v>
      </c>
    </row>
    <row r="3591" spans="1:3">
      <c r="A3591" t="s">
        <v>77926</v>
      </c>
      <c r="B3591">
        <v>8.6046200000000006</v>
      </c>
      <c r="C3591">
        <f t="shared" si="56"/>
        <v>5</v>
      </c>
    </row>
    <row r="3592" spans="1:3">
      <c r="A3592" t="s">
        <v>77936</v>
      </c>
      <c r="B3592">
        <v>1.91214</v>
      </c>
      <c r="C3592">
        <f t="shared" si="56"/>
        <v>5</v>
      </c>
    </row>
    <row r="3593" spans="1:3">
      <c r="A3593" t="s">
        <v>77945</v>
      </c>
      <c r="B3593">
        <v>0.31868999999999997</v>
      </c>
      <c r="C3593">
        <f t="shared" si="56"/>
        <v>5</v>
      </c>
    </row>
    <row r="3594" spans="1:3">
      <c r="A3594" t="s">
        <v>77946</v>
      </c>
      <c r="B3594">
        <v>6.0551000000000004</v>
      </c>
      <c r="C3594">
        <f t="shared" si="56"/>
        <v>5</v>
      </c>
    </row>
    <row r="3595" spans="1:3">
      <c r="A3595" t="s">
        <v>77995</v>
      </c>
      <c r="B3595">
        <v>39.198799999999999</v>
      </c>
      <c r="C3595">
        <f t="shared" si="56"/>
        <v>5</v>
      </c>
    </row>
    <row r="3596" spans="1:3">
      <c r="A3596" t="s">
        <v>78030</v>
      </c>
      <c r="B3596">
        <v>0.63737900000000003</v>
      </c>
      <c r="C3596">
        <f t="shared" si="56"/>
        <v>5</v>
      </c>
    </row>
    <row r="3597" spans="1:3">
      <c r="A3597" t="s">
        <v>78113</v>
      </c>
      <c r="B3597">
        <v>0.31868999999999997</v>
      </c>
      <c r="C3597">
        <f t="shared" si="56"/>
        <v>5</v>
      </c>
    </row>
    <row r="3598" spans="1:3">
      <c r="A3598" t="s">
        <v>78114</v>
      </c>
      <c r="B3598">
        <v>0.31868999999999997</v>
      </c>
      <c r="C3598">
        <f t="shared" si="56"/>
        <v>5</v>
      </c>
    </row>
    <row r="3599" spans="1:3">
      <c r="A3599" t="s">
        <v>78155</v>
      </c>
      <c r="B3599">
        <v>1.59345</v>
      </c>
      <c r="C3599">
        <f t="shared" si="56"/>
        <v>5</v>
      </c>
    </row>
    <row r="3600" spans="1:3">
      <c r="A3600" t="s">
        <v>78188</v>
      </c>
      <c r="B3600">
        <v>0.31868999999999997</v>
      </c>
      <c r="C3600">
        <f t="shared" si="56"/>
        <v>5</v>
      </c>
    </row>
    <row r="3601" spans="1:3">
      <c r="A3601" t="s">
        <v>78240</v>
      </c>
      <c r="B3601">
        <v>1.2747599999999999</v>
      </c>
      <c r="C3601">
        <f t="shared" si="56"/>
        <v>5</v>
      </c>
    </row>
    <row r="3602" spans="1:3">
      <c r="A3602" t="s">
        <v>78272</v>
      </c>
      <c r="B3602">
        <v>513.72799999999995</v>
      </c>
      <c r="C3602">
        <f t="shared" si="56"/>
        <v>5</v>
      </c>
    </row>
    <row r="3603" spans="1:3">
      <c r="A3603" t="s">
        <v>78355</v>
      </c>
      <c r="B3603">
        <v>0.63737900000000003</v>
      </c>
      <c r="C3603">
        <f t="shared" si="56"/>
        <v>5</v>
      </c>
    </row>
    <row r="3604" spans="1:3">
      <c r="A3604" t="s">
        <v>78362</v>
      </c>
      <c r="B3604">
        <v>2.8682099999999999</v>
      </c>
      <c r="C3604">
        <f t="shared" si="56"/>
        <v>5</v>
      </c>
    </row>
    <row r="3605" spans="1:3">
      <c r="A3605" t="s">
        <v>78369</v>
      </c>
      <c r="B3605">
        <v>2.2308300000000001</v>
      </c>
      <c r="C3605">
        <f t="shared" si="56"/>
        <v>5</v>
      </c>
    </row>
    <row r="3606" spans="1:3">
      <c r="A3606" t="s">
        <v>78379</v>
      </c>
      <c r="B3606">
        <v>0.95606899999999995</v>
      </c>
      <c r="C3606">
        <f t="shared" si="56"/>
        <v>5</v>
      </c>
    </row>
    <row r="3607" spans="1:3">
      <c r="A3607" t="s">
        <v>78380</v>
      </c>
      <c r="B3607">
        <v>1.59345</v>
      </c>
      <c r="C3607">
        <f t="shared" si="56"/>
        <v>5</v>
      </c>
    </row>
    <row r="3608" spans="1:3">
      <c r="A3608" t="s">
        <v>78381</v>
      </c>
      <c r="B3608">
        <v>12.110200000000001</v>
      </c>
      <c r="C3608">
        <f t="shared" si="56"/>
        <v>5</v>
      </c>
    </row>
    <row r="3609" spans="1:3">
      <c r="A3609" t="s">
        <v>78392</v>
      </c>
      <c r="B3609">
        <v>0.63737900000000003</v>
      </c>
      <c r="C3609">
        <f t="shared" si="56"/>
        <v>5</v>
      </c>
    </row>
    <row r="3610" spans="1:3">
      <c r="A3610" t="s">
        <v>78397</v>
      </c>
      <c r="B3610">
        <v>0.31868999999999997</v>
      </c>
      <c r="C3610">
        <f t="shared" si="56"/>
        <v>5</v>
      </c>
    </row>
    <row r="3611" spans="1:3">
      <c r="A3611" t="s">
        <v>78409</v>
      </c>
      <c r="B3611">
        <v>0.63737900000000003</v>
      </c>
      <c r="C3611">
        <f t="shared" si="56"/>
        <v>5</v>
      </c>
    </row>
    <row r="3612" spans="1:3">
      <c r="A3612" t="s">
        <v>78431</v>
      </c>
      <c r="B3612">
        <v>1.2747599999999999</v>
      </c>
      <c r="C3612">
        <f t="shared" si="56"/>
        <v>5</v>
      </c>
    </row>
    <row r="3613" spans="1:3">
      <c r="A3613" t="s">
        <v>78441</v>
      </c>
      <c r="B3613">
        <v>0.95606899999999995</v>
      </c>
      <c r="C3613">
        <f t="shared" si="56"/>
        <v>5</v>
      </c>
    </row>
    <row r="3614" spans="1:3">
      <c r="A3614" t="s">
        <v>78442</v>
      </c>
      <c r="B3614">
        <v>43.023099999999999</v>
      </c>
      <c r="C3614">
        <f t="shared" si="56"/>
        <v>5</v>
      </c>
    </row>
    <row r="3615" spans="1:3">
      <c r="A3615" t="s">
        <v>78449</v>
      </c>
      <c r="B3615">
        <v>11.791499999999999</v>
      </c>
      <c r="C3615">
        <f t="shared" si="56"/>
        <v>5</v>
      </c>
    </row>
    <row r="3616" spans="1:3">
      <c r="A3616" t="s">
        <v>78461</v>
      </c>
      <c r="B3616">
        <v>1.2747599999999999</v>
      </c>
      <c r="C3616">
        <f t="shared" si="56"/>
        <v>5</v>
      </c>
    </row>
    <row r="3617" spans="1:3">
      <c r="A3617" t="s">
        <v>78473</v>
      </c>
      <c r="B3617">
        <v>0.31868999999999997</v>
      </c>
      <c r="C3617">
        <f t="shared" si="56"/>
        <v>5</v>
      </c>
    </row>
    <row r="3618" spans="1:3">
      <c r="A3618" t="s">
        <v>78474</v>
      </c>
      <c r="B3618">
        <v>0.95606899999999995</v>
      </c>
      <c r="C3618">
        <f t="shared" si="56"/>
        <v>5</v>
      </c>
    </row>
    <row r="3619" spans="1:3">
      <c r="A3619" t="s">
        <v>78513</v>
      </c>
      <c r="B3619">
        <v>0.31868999999999997</v>
      </c>
      <c r="C3619">
        <f t="shared" si="56"/>
        <v>5</v>
      </c>
    </row>
    <row r="3620" spans="1:3">
      <c r="A3620" t="s">
        <v>78558</v>
      </c>
      <c r="B3620">
        <v>0.31868999999999997</v>
      </c>
      <c r="C3620">
        <f t="shared" si="56"/>
        <v>5</v>
      </c>
    </row>
    <row r="3621" spans="1:3">
      <c r="A3621" t="s">
        <v>78578</v>
      </c>
      <c r="B3621">
        <v>0.31868999999999997</v>
      </c>
      <c r="C3621">
        <f t="shared" si="56"/>
        <v>5</v>
      </c>
    </row>
    <row r="3622" spans="1:3">
      <c r="A3622" t="s">
        <v>78648</v>
      </c>
      <c r="B3622">
        <v>0.31868999999999997</v>
      </c>
      <c r="C3622">
        <f t="shared" si="56"/>
        <v>5</v>
      </c>
    </row>
    <row r="3623" spans="1:3">
      <c r="A3623" t="s">
        <v>78692</v>
      </c>
      <c r="B3623">
        <v>2.2308300000000001</v>
      </c>
      <c r="C3623">
        <f t="shared" si="56"/>
        <v>5</v>
      </c>
    </row>
    <row r="3624" spans="1:3">
      <c r="A3624" t="s">
        <v>78706</v>
      </c>
      <c r="B3624">
        <v>1.59345</v>
      </c>
      <c r="C3624">
        <f t="shared" si="56"/>
        <v>5</v>
      </c>
    </row>
    <row r="3625" spans="1:3">
      <c r="A3625" t="s">
        <v>78723</v>
      </c>
      <c r="B3625">
        <v>1.59345</v>
      </c>
      <c r="C3625">
        <f t="shared" si="56"/>
        <v>5</v>
      </c>
    </row>
    <row r="3626" spans="1:3">
      <c r="A3626" t="s">
        <v>78747</v>
      </c>
      <c r="B3626">
        <v>1.91214</v>
      </c>
      <c r="C3626">
        <f t="shared" si="56"/>
        <v>5</v>
      </c>
    </row>
    <row r="3627" spans="1:3">
      <c r="A3627" t="s">
        <v>78750</v>
      </c>
      <c r="B3627">
        <v>0.31868999999999997</v>
      </c>
      <c r="C3627">
        <f t="shared" si="56"/>
        <v>5</v>
      </c>
    </row>
    <row r="3628" spans="1:3">
      <c r="A3628" t="s">
        <v>78758</v>
      </c>
      <c r="B3628">
        <v>0.31868999999999997</v>
      </c>
      <c r="C3628">
        <f t="shared" si="56"/>
        <v>5</v>
      </c>
    </row>
    <row r="3629" spans="1:3">
      <c r="A3629" t="s">
        <v>78764</v>
      </c>
      <c r="B3629">
        <v>22.626999999999999</v>
      </c>
      <c r="C3629">
        <f t="shared" si="56"/>
        <v>5</v>
      </c>
    </row>
    <row r="3630" spans="1:3">
      <c r="A3630" t="s">
        <v>78826</v>
      </c>
      <c r="B3630">
        <v>7.9672400000000003</v>
      </c>
      <c r="C3630">
        <f t="shared" si="56"/>
        <v>5</v>
      </c>
    </row>
    <row r="3631" spans="1:3">
      <c r="A3631" t="s">
        <v>78836</v>
      </c>
      <c r="B3631">
        <v>0.31868999999999997</v>
      </c>
      <c r="C3631">
        <f t="shared" si="56"/>
        <v>5</v>
      </c>
    </row>
    <row r="3632" spans="1:3">
      <c r="A3632" t="s">
        <v>78857</v>
      </c>
      <c r="B3632">
        <v>7.32986</v>
      </c>
      <c r="C3632">
        <f t="shared" si="56"/>
        <v>5</v>
      </c>
    </row>
    <row r="3633" spans="1:3">
      <c r="A3633" t="s">
        <v>78887</v>
      </c>
      <c r="B3633">
        <v>0.31868999999999997</v>
      </c>
      <c r="C3633">
        <f t="shared" si="56"/>
        <v>5</v>
      </c>
    </row>
    <row r="3634" spans="1:3">
      <c r="A3634" t="s">
        <v>78892</v>
      </c>
      <c r="B3634">
        <v>5.09903</v>
      </c>
      <c r="C3634">
        <f t="shared" si="56"/>
        <v>5</v>
      </c>
    </row>
    <row r="3635" spans="1:3">
      <c r="A3635" t="s">
        <v>78897</v>
      </c>
      <c r="B3635">
        <v>23.582999999999998</v>
      </c>
      <c r="C3635">
        <f t="shared" si="56"/>
        <v>5</v>
      </c>
    </row>
    <row r="3636" spans="1:3">
      <c r="A3636" t="s">
        <v>78904</v>
      </c>
      <c r="B3636">
        <v>0.95606899999999995</v>
      </c>
      <c r="C3636">
        <f t="shared" si="56"/>
        <v>5</v>
      </c>
    </row>
    <row r="3637" spans="1:3">
      <c r="A3637" t="s">
        <v>78909</v>
      </c>
      <c r="B3637">
        <v>1.59345</v>
      </c>
      <c r="C3637">
        <f t="shared" si="56"/>
        <v>5</v>
      </c>
    </row>
    <row r="3638" spans="1:3">
      <c r="A3638" t="s">
        <v>78916</v>
      </c>
      <c r="B3638">
        <v>1.59345</v>
      </c>
      <c r="C3638">
        <f t="shared" si="56"/>
        <v>5</v>
      </c>
    </row>
    <row r="3639" spans="1:3">
      <c r="A3639" t="s">
        <v>78933</v>
      </c>
      <c r="B3639">
        <v>25.495200000000001</v>
      </c>
      <c r="C3639">
        <f t="shared" si="56"/>
        <v>5</v>
      </c>
    </row>
    <row r="3640" spans="1:3">
      <c r="A3640" t="s">
        <v>79006</v>
      </c>
      <c r="B3640">
        <v>9.5606899999999992</v>
      </c>
      <c r="C3640">
        <f t="shared" si="56"/>
        <v>5</v>
      </c>
    </row>
    <row r="3641" spans="1:3">
      <c r="A3641" t="s">
        <v>79033</v>
      </c>
      <c r="B3641">
        <v>12.428900000000001</v>
      </c>
      <c r="C3641">
        <f t="shared" si="56"/>
        <v>5</v>
      </c>
    </row>
    <row r="3642" spans="1:3">
      <c r="A3642" t="s">
        <v>79037</v>
      </c>
      <c r="B3642">
        <v>0.63737900000000003</v>
      </c>
      <c r="C3642">
        <f t="shared" si="56"/>
        <v>5</v>
      </c>
    </row>
    <row r="3643" spans="1:3">
      <c r="A3643" t="s">
        <v>79049</v>
      </c>
      <c r="B3643">
        <v>0.63737900000000003</v>
      </c>
      <c r="C3643">
        <f t="shared" si="56"/>
        <v>5</v>
      </c>
    </row>
    <row r="3644" spans="1:3">
      <c r="A3644" t="s">
        <v>79065</v>
      </c>
      <c r="B3644">
        <v>4.1429600000000004</v>
      </c>
      <c r="C3644">
        <f t="shared" si="56"/>
        <v>5</v>
      </c>
    </row>
    <row r="3645" spans="1:3">
      <c r="A3645" t="s">
        <v>79074</v>
      </c>
      <c r="B3645">
        <v>1.59345</v>
      </c>
      <c r="C3645">
        <f t="shared" si="56"/>
        <v>5</v>
      </c>
    </row>
    <row r="3646" spans="1:3">
      <c r="A3646" t="s">
        <v>79242</v>
      </c>
      <c r="B3646">
        <v>0.31868999999999997</v>
      </c>
      <c r="C3646">
        <f t="shared" si="56"/>
        <v>5</v>
      </c>
    </row>
    <row r="3647" spans="1:3">
      <c r="A3647" t="s">
        <v>79251</v>
      </c>
      <c r="B3647">
        <v>8.2859300000000005</v>
      </c>
      <c r="C3647">
        <f t="shared" si="56"/>
        <v>5</v>
      </c>
    </row>
    <row r="3648" spans="1:3">
      <c r="A3648" t="s">
        <v>79288</v>
      </c>
      <c r="B3648">
        <v>54.495899999999999</v>
      </c>
      <c r="C3648">
        <f t="shared" si="56"/>
        <v>5</v>
      </c>
    </row>
    <row r="3649" spans="1:3">
      <c r="A3649" t="s">
        <v>79312</v>
      </c>
      <c r="B3649">
        <v>17.527899999999999</v>
      </c>
      <c r="C3649">
        <f t="shared" ref="C3649:C3712" si="57">LEN(A3649)</f>
        <v>5</v>
      </c>
    </row>
    <row r="3650" spans="1:3">
      <c r="A3650" t="s">
        <v>79320</v>
      </c>
      <c r="B3650">
        <v>3.5055900000000002</v>
      </c>
      <c r="C3650">
        <f t="shared" si="57"/>
        <v>5</v>
      </c>
    </row>
    <row r="3651" spans="1:3">
      <c r="A3651" t="s">
        <v>79332</v>
      </c>
      <c r="B3651">
        <v>64.694000000000003</v>
      </c>
      <c r="C3651">
        <f t="shared" si="57"/>
        <v>5</v>
      </c>
    </row>
    <row r="3652" spans="1:3">
      <c r="A3652" t="s">
        <v>79452</v>
      </c>
      <c r="B3652">
        <v>0.31868999999999997</v>
      </c>
      <c r="C3652">
        <f t="shared" si="57"/>
        <v>5</v>
      </c>
    </row>
    <row r="3653" spans="1:3">
      <c r="A3653" t="s">
        <v>79470</v>
      </c>
      <c r="B3653">
        <v>26.7699</v>
      </c>
      <c r="C3653">
        <f t="shared" si="57"/>
        <v>5</v>
      </c>
    </row>
    <row r="3654" spans="1:3">
      <c r="A3654" t="s">
        <v>79516</v>
      </c>
      <c r="B3654">
        <v>0.31868999999999997</v>
      </c>
      <c r="C3654">
        <f t="shared" si="57"/>
        <v>5</v>
      </c>
    </row>
    <row r="3655" spans="1:3">
      <c r="A3655" t="s">
        <v>79532</v>
      </c>
      <c r="B3655">
        <v>5.09903</v>
      </c>
      <c r="C3655">
        <f t="shared" si="57"/>
        <v>5</v>
      </c>
    </row>
    <row r="3656" spans="1:3">
      <c r="A3656" t="s">
        <v>79575</v>
      </c>
      <c r="B3656">
        <v>14.0223</v>
      </c>
      <c r="C3656">
        <f t="shared" si="57"/>
        <v>5</v>
      </c>
    </row>
    <row r="3657" spans="1:3">
      <c r="A3657" t="s">
        <v>79645</v>
      </c>
      <c r="B3657">
        <v>2.2308300000000001</v>
      </c>
      <c r="C3657">
        <f t="shared" si="57"/>
        <v>5</v>
      </c>
    </row>
    <row r="3658" spans="1:3">
      <c r="A3658" t="s">
        <v>79678</v>
      </c>
      <c r="B3658">
        <v>10.1981</v>
      </c>
      <c r="C3658">
        <f t="shared" si="57"/>
        <v>5</v>
      </c>
    </row>
    <row r="3659" spans="1:3">
      <c r="A3659" t="s">
        <v>79681</v>
      </c>
      <c r="B3659">
        <v>15.6158</v>
      </c>
      <c r="C3659">
        <f t="shared" si="57"/>
        <v>5</v>
      </c>
    </row>
    <row r="3660" spans="1:3">
      <c r="A3660" t="s">
        <v>79703</v>
      </c>
      <c r="B3660">
        <v>0.95606899999999995</v>
      </c>
      <c r="C3660">
        <f t="shared" si="57"/>
        <v>5</v>
      </c>
    </row>
    <row r="3661" spans="1:3">
      <c r="A3661" t="s">
        <v>79707</v>
      </c>
      <c r="B3661">
        <v>2.5495199999999998</v>
      </c>
      <c r="C3661">
        <f t="shared" si="57"/>
        <v>5</v>
      </c>
    </row>
    <row r="3662" spans="1:3">
      <c r="A3662" t="s">
        <v>79709</v>
      </c>
      <c r="B3662">
        <v>7.9672400000000003</v>
      </c>
      <c r="C3662">
        <f t="shared" si="57"/>
        <v>5</v>
      </c>
    </row>
    <row r="3663" spans="1:3">
      <c r="A3663" t="s">
        <v>79729</v>
      </c>
      <c r="B3663">
        <v>57.045400000000001</v>
      </c>
      <c r="C3663">
        <f t="shared" si="57"/>
        <v>5</v>
      </c>
    </row>
    <row r="3664" spans="1:3">
      <c r="A3664" t="s">
        <v>79743</v>
      </c>
      <c r="B3664">
        <v>3.5055900000000002</v>
      </c>
      <c r="C3664">
        <f t="shared" si="57"/>
        <v>5</v>
      </c>
    </row>
    <row r="3665" spans="1:3">
      <c r="A3665" t="s">
        <v>79757</v>
      </c>
      <c r="B3665">
        <v>3.1869000000000001</v>
      </c>
      <c r="C3665">
        <f t="shared" si="57"/>
        <v>5</v>
      </c>
    </row>
    <row r="3666" spans="1:3">
      <c r="A3666" t="s">
        <v>79758</v>
      </c>
      <c r="B3666">
        <v>0.95606899999999995</v>
      </c>
      <c r="C3666">
        <f t="shared" si="57"/>
        <v>5</v>
      </c>
    </row>
    <row r="3667" spans="1:3">
      <c r="A3667" t="s">
        <v>79765</v>
      </c>
      <c r="B3667">
        <v>0.31868999999999997</v>
      </c>
      <c r="C3667">
        <f t="shared" si="57"/>
        <v>5</v>
      </c>
    </row>
    <row r="3668" spans="1:3">
      <c r="A3668" t="s">
        <v>79836</v>
      </c>
      <c r="B3668">
        <v>19.758800000000001</v>
      </c>
      <c r="C3668">
        <f t="shared" si="57"/>
        <v>5</v>
      </c>
    </row>
    <row r="3669" spans="1:3">
      <c r="A3669" t="s">
        <v>79868</v>
      </c>
      <c r="B3669">
        <v>0.31868999999999997</v>
      </c>
      <c r="C3669">
        <f t="shared" si="57"/>
        <v>5</v>
      </c>
    </row>
    <row r="3670" spans="1:3">
      <c r="A3670" t="s">
        <v>79873</v>
      </c>
      <c r="B3670">
        <v>0.31868999999999997</v>
      </c>
      <c r="C3670">
        <f t="shared" si="57"/>
        <v>5</v>
      </c>
    </row>
    <row r="3671" spans="1:3">
      <c r="A3671" t="s">
        <v>79918</v>
      </c>
      <c r="B3671">
        <v>7.32986</v>
      </c>
      <c r="C3671">
        <f t="shared" si="57"/>
        <v>5</v>
      </c>
    </row>
    <row r="3672" spans="1:3">
      <c r="A3672" t="s">
        <v>79923</v>
      </c>
      <c r="B3672">
        <v>0.95606899999999995</v>
      </c>
      <c r="C3672">
        <f t="shared" si="57"/>
        <v>5</v>
      </c>
    </row>
    <row r="3673" spans="1:3">
      <c r="A3673" t="s">
        <v>79935</v>
      </c>
      <c r="B3673">
        <v>0.63737900000000003</v>
      </c>
      <c r="C3673">
        <f t="shared" si="57"/>
        <v>5</v>
      </c>
    </row>
    <row r="3674" spans="1:3">
      <c r="A3674" t="s">
        <v>79942</v>
      </c>
      <c r="B3674">
        <v>11.791499999999999</v>
      </c>
      <c r="C3674">
        <f t="shared" si="57"/>
        <v>5</v>
      </c>
    </row>
    <row r="3675" spans="1:3">
      <c r="A3675" t="s">
        <v>79949</v>
      </c>
      <c r="B3675">
        <v>0.31868999999999997</v>
      </c>
      <c r="C3675">
        <f t="shared" si="57"/>
        <v>5</v>
      </c>
    </row>
    <row r="3676" spans="1:3">
      <c r="A3676" t="s">
        <v>79950</v>
      </c>
      <c r="B3676">
        <v>0.31868999999999997</v>
      </c>
      <c r="C3676">
        <f t="shared" si="57"/>
        <v>5</v>
      </c>
    </row>
    <row r="3677" spans="1:3">
      <c r="A3677" t="s">
        <v>79960</v>
      </c>
      <c r="B3677">
        <v>0.31868999999999997</v>
      </c>
      <c r="C3677">
        <f t="shared" si="57"/>
        <v>5</v>
      </c>
    </row>
    <row r="3678" spans="1:3">
      <c r="A3678" t="s">
        <v>79961</v>
      </c>
      <c r="B3678">
        <v>0.31868999999999997</v>
      </c>
      <c r="C3678">
        <f t="shared" si="57"/>
        <v>5</v>
      </c>
    </row>
    <row r="3679" spans="1:3">
      <c r="A3679" t="s">
        <v>79977</v>
      </c>
      <c r="B3679">
        <v>0.31868999999999997</v>
      </c>
      <c r="C3679">
        <f t="shared" si="57"/>
        <v>5</v>
      </c>
    </row>
    <row r="3680" spans="1:3">
      <c r="A3680" t="s">
        <v>79992</v>
      </c>
      <c r="B3680">
        <v>0.31868999999999997</v>
      </c>
      <c r="C3680">
        <f t="shared" si="57"/>
        <v>5</v>
      </c>
    </row>
    <row r="3681" spans="1:3">
      <c r="A3681" t="s">
        <v>80054</v>
      </c>
      <c r="B3681">
        <v>0.63737900000000003</v>
      </c>
      <c r="C3681">
        <f t="shared" si="57"/>
        <v>5</v>
      </c>
    </row>
    <row r="3682" spans="1:3">
      <c r="A3682" t="s">
        <v>80056</v>
      </c>
      <c r="B3682">
        <v>35.374499999999998</v>
      </c>
      <c r="C3682">
        <f t="shared" si="57"/>
        <v>5</v>
      </c>
    </row>
    <row r="3683" spans="1:3">
      <c r="A3683" t="s">
        <v>80110</v>
      </c>
      <c r="B3683">
        <v>7.6485500000000002</v>
      </c>
      <c r="C3683">
        <f t="shared" si="57"/>
        <v>5</v>
      </c>
    </row>
    <row r="3684" spans="1:3">
      <c r="A3684" t="s">
        <v>80147</v>
      </c>
      <c r="B3684">
        <v>8.6046200000000006</v>
      </c>
      <c r="C3684">
        <f t="shared" si="57"/>
        <v>5</v>
      </c>
    </row>
    <row r="3685" spans="1:3">
      <c r="A3685" t="s">
        <v>80183</v>
      </c>
      <c r="B3685">
        <v>3.5055900000000002</v>
      </c>
      <c r="C3685">
        <f t="shared" si="57"/>
        <v>5</v>
      </c>
    </row>
    <row r="3686" spans="1:3">
      <c r="A3686" t="s">
        <v>80252</v>
      </c>
      <c r="B3686">
        <v>8.9233100000000007</v>
      </c>
      <c r="C3686">
        <f t="shared" si="57"/>
        <v>5</v>
      </c>
    </row>
    <row r="3687" spans="1:3">
      <c r="A3687" t="s">
        <v>80261</v>
      </c>
      <c r="B3687">
        <v>0.31868999999999997</v>
      </c>
      <c r="C3687">
        <f t="shared" si="57"/>
        <v>5</v>
      </c>
    </row>
    <row r="3688" spans="1:3">
      <c r="A3688" t="s">
        <v>80272</v>
      </c>
      <c r="B3688">
        <v>3.5055900000000002</v>
      </c>
      <c r="C3688">
        <f t="shared" si="57"/>
        <v>5</v>
      </c>
    </row>
    <row r="3689" spans="1:3">
      <c r="A3689" t="s">
        <v>80358</v>
      </c>
      <c r="B3689">
        <v>1218.99</v>
      </c>
      <c r="C3689">
        <f t="shared" si="57"/>
        <v>5</v>
      </c>
    </row>
    <row r="3690" spans="1:3">
      <c r="A3690" t="s">
        <v>80394</v>
      </c>
      <c r="B3690">
        <v>0.63737900000000003</v>
      </c>
      <c r="C3690">
        <f t="shared" si="57"/>
        <v>5</v>
      </c>
    </row>
    <row r="3691" spans="1:3">
      <c r="A3691" t="s">
        <v>80402</v>
      </c>
      <c r="B3691">
        <v>0.31868999999999997</v>
      </c>
      <c r="C3691">
        <f t="shared" si="57"/>
        <v>5</v>
      </c>
    </row>
    <row r="3692" spans="1:3">
      <c r="A3692" t="s">
        <v>80418</v>
      </c>
      <c r="B3692">
        <v>4.1429600000000004</v>
      </c>
      <c r="C3692">
        <f t="shared" si="57"/>
        <v>5</v>
      </c>
    </row>
    <row r="3693" spans="1:3">
      <c r="A3693" t="s">
        <v>80449</v>
      </c>
      <c r="B3693">
        <v>9.8793799999999994</v>
      </c>
      <c r="C3693">
        <f t="shared" si="57"/>
        <v>5</v>
      </c>
    </row>
    <row r="3694" spans="1:3">
      <c r="A3694" t="s">
        <v>80488</v>
      </c>
      <c r="B3694">
        <v>6.6924799999999998</v>
      </c>
      <c r="C3694">
        <f t="shared" si="57"/>
        <v>5</v>
      </c>
    </row>
    <row r="3695" spans="1:3">
      <c r="A3695" t="s">
        <v>80513</v>
      </c>
      <c r="B3695">
        <v>0.95606899999999995</v>
      </c>
      <c r="C3695">
        <f t="shared" si="57"/>
        <v>5</v>
      </c>
    </row>
    <row r="3696" spans="1:3">
      <c r="A3696" t="s">
        <v>80524</v>
      </c>
      <c r="B3696">
        <v>0.31868999999999997</v>
      </c>
      <c r="C3696">
        <f t="shared" si="57"/>
        <v>5</v>
      </c>
    </row>
    <row r="3697" spans="1:3">
      <c r="A3697" t="s">
        <v>80548</v>
      </c>
      <c r="B3697">
        <v>20.7148</v>
      </c>
      <c r="C3697">
        <f t="shared" si="57"/>
        <v>5</v>
      </c>
    </row>
    <row r="3698" spans="1:3">
      <c r="A3698" t="s">
        <v>80638</v>
      </c>
      <c r="B3698">
        <v>13.385</v>
      </c>
      <c r="C3698">
        <f t="shared" si="57"/>
        <v>5</v>
      </c>
    </row>
    <row r="3699" spans="1:3">
      <c r="A3699" t="s">
        <v>80664</v>
      </c>
      <c r="B3699">
        <v>5.09903</v>
      </c>
      <c r="C3699">
        <f t="shared" si="57"/>
        <v>5</v>
      </c>
    </row>
    <row r="3700" spans="1:3">
      <c r="A3700" t="s">
        <v>80680</v>
      </c>
      <c r="B3700">
        <v>1.2747599999999999</v>
      </c>
      <c r="C3700">
        <f t="shared" si="57"/>
        <v>5</v>
      </c>
    </row>
    <row r="3701" spans="1:3">
      <c r="A3701" t="s">
        <v>80681</v>
      </c>
      <c r="B3701">
        <v>1.2747599999999999</v>
      </c>
      <c r="C3701">
        <f t="shared" si="57"/>
        <v>5</v>
      </c>
    </row>
    <row r="3702" spans="1:3">
      <c r="A3702" t="s">
        <v>80686</v>
      </c>
      <c r="B3702">
        <v>3.8242699999999998</v>
      </c>
      <c r="C3702">
        <f t="shared" si="57"/>
        <v>5</v>
      </c>
    </row>
    <row r="3703" spans="1:3">
      <c r="A3703" t="s">
        <v>80727</v>
      </c>
      <c r="B3703">
        <v>3.5055900000000002</v>
      </c>
      <c r="C3703">
        <f t="shared" si="57"/>
        <v>5</v>
      </c>
    </row>
    <row r="3704" spans="1:3">
      <c r="A3704" t="s">
        <v>80728</v>
      </c>
      <c r="B3704">
        <v>1.2747599999999999</v>
      </c>
      <c r="C3704">
        <f t="shared" si="57"/>
        <v>5</v>
      </c>
    </row>
    <row r="3705" spans="1:3">
      <c r="A3705" t="s">
        <v>80733</v>
      </c>
      <c r="B3705">
        <v>124.926</v>
      </c>
      <c r="C3705">
        <f t="shared" si="57"/>
        <v>5</v>
      </c>
    </row>
    <row r="3706" spans="1:3">
      <c r="A3706" t="s">
        <v>80806</v>
      </c>
      <c r="B3706">
        <v>7.9672400000000003</v>
      </c>
      <c r="C3706">
        <f t="shared" si="57"/>
        <v>5</v>
      </c>
    </row>
    <row r="3707" spans="1:3">
      <c r="A3707" t="s">
        <v>80838</v>
      </c>
      <c r="B3707">
        <v>1.2747599999999999</v>
      </c>
      <c r="C3707">
        <f t="shared" si="57"/>
        <v>5</v>
      </c>
    </row>
    <row r="3708" spans="1:3">
      <c r="A3708" t="s">
        <v>80857</v>
      </c>
      <c r="B3708">
        <v>0.63737900000000003</v>
      </c>
      <c r="C3708">
        <f t="shared" si="57"/>
        <v>5</v>
      </c>
    </row>
    <row r="3709" spans="1:3">
      <c r="A3709" t="s">
        <v>80894</v>
      </c>
      <c r="B3709">
        <v>0.31868999999999997</v>
      </c>
      <c r="C3709">
        <f t="shared" si="57"/>
        <v>5</v>
      </c>
    </row>
    <row r="3710" spans="1:3">
      <c r="A3710" t="s">
        <v>80899</v>
      </c>
      <c r="B3710">
        <v>16.890499999999999</v>
      </c>
      <c r="C3710">
        <f t="shared" si="57"/>
        <v>5</v>
      </c>
    </row>
    <row r="3711" spans="1:3">
      <c r="A3711" t="s">
        <v>80906</v>
      </c>
      <c r="B3711">
        <v>0.31868999999999997</v>
      </c>
      <c r="C3711">
        <f t="shared" si="57"/>
        <v>5</v>
      </c>
    </row>
    <row r="3712" spans="1:3">
      <c r="A3712" t="s">
        <v>81120</v>
      </c>
      <c r="B3712">
        <v>22.626999999999999</v>
      </c>
      <c r="C3712">
        <f t="shared" si="57"/>
        <v>5</v>
      </c>
    </row>
    <row r="3713" spans="1:3">
      <c r="A3713" t="s">
        <v>81124</v>
      </c>
      <c r="B3713">
        <v>6.6924799999999998</v>
      </c>
      <c r="C3713">
        <f t="shared" ref="C3713:C3776" si="58">LEN(A3713)</f>
        <v>5</v>
      </c>
    </row>
    <row r="3714" spans="1:3">
      <c r="A3714" t="s">
        <v>81127</v>
      </c>
      <c r="B3714">
        <v>0.63737900000000003</v>
      </c>
      <c r="C3714">
        <f t="shared" si="58"/>
        <v>5</v>
      </c>
    </row>
    <row r="3715" spans="1:3">
      <c r="A3715" t="s">
        <v>81128</v>
      </c>
      <c r="B3715">
        <v>0.95606899999999995</v>
      </c>
      <c r="C3715">
        <f t="shared" si="58"/>
        <v>5</v>
      </c>
    </row>
    <row r="3716" spans="1:3">
      <c r="A3716" t="s">
        <v>81144</v>
      </c>
      <c r="B3716">
        <v>0.63737900000000003</v>
      </c>
      <c r="C3716">
        <f t="shared" si="58"/>
        <v>5</v>
      </c>
    </row>
    <row r="3717" spans="1:3">
      <c r="A3717" t="s">
        <v>81145</v>
      </c>
      <c r="B3717">
        <v>0.95606899999999995</v>
      </c>
      <c r="C3717">
        <f t="shared" si="58"/>
        <v>5</v>
      </c>
    </row>
    <row r="3718" spans="1:3">
      <c r="A3718" t="s">
        <v>81147</v>
      </c>
      <c r="B3718">
        <v>0.31868999999999997</v>
      </c>
      <c r="C3718">
        <f t="shared" si="58"/>
        <v>5</v>
      </c>
    </row>
    <row r="3719" spans="1:3">
      <c r="A3719" t="s">
        <v>81195</v>
      </c>
      <c r="B3719">
        <v>474.529</v>
      </c>
      <c r="C3719">
        <f t="shared" si="58"/>
        <v>5</v>
      </c>
    </row>
    <row r="3720" spans="1:3">
      <c r="A3720" t="s">
        <v>81207</v>
      </c>
      <c r="B3720">
        <v>5.4177200000000001</v>
      </c>
      <c r="C3720">
        <f t="shared" si="58"/>
        <v>5</v>
      </c>
    </row>
    <row r="3721" spans="1:3">
      <c r="A3721" t="s">
        <v>81229</v>
      </c>
      <c r="B3721">
        <v>0.31868999999999997</v>
      </c>
      <c r="C3721">
        <f t="shared" si="58"/>
        <v>5</v>
      </c>
    </row>
    <row r="3722" spans="1:3">
      <c r="A3722" t="s">
        <v>81230</v>
      </c>
      <c r="B3722">
        <v>1.2747599999999999</v>
      </c>
      <c r="C3722">
        <f t="shared" si="58"/>
        <v>5</v>
      </c>
    </row>
    <row r="3723" spans="1:3">
      <c r="A3723" t="s">
        <v>81239</v>
      </c>
      <c r="B3723">
        <v>0.63737900000000003</v>
      </c>
      <c r="C3723">
        <f t="shared" si="58"/>
        <v>5</v>
      </c>
    </row>
    <row r="3724" spans="1:3">
      <c r="A3724" t="s">
        <v>81241</v>
      </c>
      <c r="B3724">
        <v>0.63737900000000003</v>
      </c>
      <c r="C3724">
        <f t="shared" si="58"/>
        <v>5</v>
      </c>
    </row>
    <row r="3725" spans="1:3">
      <c r="A3725" t="s">
        <v>81253</v>
      </c>
      <c r="B3725">
        <v>0.31868999999999997</v>
      </c>
      <c r="C3725">
        <f t="shared" si="58"/>
        <v>5</v>
      </c>
    </row>
    <row r="3726" spans="1:3">
      <c r="A3726" t="s">
        <v>81298</v>
      </c>
      <c r="B3726">
        <v>0.31868999999999997</v>
      </c>
      <c r="C3726">
        <f t="shared" si="58"/>
        <v>5</v>
      </c>
    </row>
    <row r="3727" spans="1:3">
      <c r="A3727" t="s">
        <v>81299</v>
      </c>
      <c r="B3727">
        <v>0.31868999999999997</v>
      </c>
      <c r="C3727">
        <f t="shared" si="58"/>
        <v>5</v>
      </c>
    </row>
    <row r="3728" spans="1:3">
      <c r="A3728" t="s">
        <v>81303</v>
      </c>
      <c r="B3728">
        <v>0.31868999999999997</v>
      </c>
      <c r="C3728">
        <f t="shared" si="58"/>
        <v>5</v>
      </c>
    </row>
    <row r="3729" spans="1:3">
      <c r="A3729" t="s">
        <v>81327</v>
      </c>
      <c r="B3729">
        <v>194.08199999999999</v>
      </c>
      <c r="C3729">
        <f t="shared" si="58"/>
        <v>5</v>
      </c>
    </row>
    <row r="3730" spans="1:3">
      <c r="A3730" t="s">
        <v>81348</v>
      </c>
      <c r="B3730">
        <v>0.31868999999999997</v>
      </c>
      <c r="C3730">
        <f t="shared" si="58"/>
        <v>5</v>
      </c>
    </row>
    <row r="3731" spans="1:3">
      <c r="A3731" t="s">
        <v>81358</v>
      </c>
      <c r="B3731">
        <v>241.56700000000001</v>
      </c>
      <c r="C3731">
        <f t="shared" si="58"/>
        <v>5</v>
      </c>
    </row>
    <row r="3732" spans="1:3">
      <c r="A3732" t="s">
        <v>81382</v>
      </c>
      <c r="B3732">
        <v>0.63737900000000003</v>
      </c>
      <c r="C3732">
        <f t="shared" si="58"/>
        <v>5</v>
      </c>
    </row>
    <row r="3733" spans="1:3">
      <c r="A3733" t="s">
        <v>81383</v>
      </c>
      <c r="B3733">
        <v>0.63737900000000003</v>
      </c>
      <c r="C3733">
        <f t="shared" si="58"/>
        <v>5</v>
      </c>
    </row>
    <row r="3734" spans="1:3">
      <c r="A3734" t="s">
        <v>81444</v>
      </c>
      <c r="B3734">
        <v>3.1869000000000001</v>
      </c>
      <c r="C3734">
        <f t="shared" si="58"/>
        <v>5</v>
      </c>
    </row>
    <row r="3735" spans="1:3">
      <c r="A3735" t="s">
        <v>81446</v>
      </c>
      <c r="B3735">
        <v>3.8242699999999998</v>
      </c>
      <c r="C3735">
        <f t="shared" si="58"/>
        <v>5</v>
      </c>
    </row>
    <row r="3736" spans="1:3">
      <c r="A3736" t="s">
        <v>81493</v>
      </c>
      <c r="B3736">
        <v>1.59345</v>
      </c>
      <c r="C3736">
        <f t="shared" si="58"/>
        <v>5</v>
      </c>
    </row>
    <row r="3737" spans="1:3">
      <c r="A3737" t="s">
        <v>81508</v>
      </c>
      <c r="B3737">
        <v>0.95606899999999995</v>
      </c>
      <c r="C3737">
        <f t="shared" si="58"/>
        <v>5</v>
      </c>
    </row>
    <row r="3738" spans="1:3">
      <c r="A3738" t="s">
        <v>81537</v>
      </c>
      <c r="B3738">
        <v>64.056600000000003</v>
      </c>
      <c r="C3738">
        <f t="shared" si="58"/>
        <v>5</v>
      </c>
    </row>
    <row r="3739" spans="1:3">
      <c r="A3739" t="s">
        <v>81548</v>
      </c>
      <c r="B3739">
        <v>2.8682099999999999</v>
      </c>
      <c r="C3739">
        <f t="shared" si="58"/>
        <v>5</v>
      </c>
    </row>
    <row r="3740" spans="1:3">
      <c r="A3740" t="s">
        <v>81549</v>
      </c>
      <c r="B3740">
        <v>2.2308300000000001</v>
      </c>
      <c r="C3740">
        <f t="shared" si="58"/>
        <v>5</v>
      </c>
    </row>
    <row r="3741" spans="1:3">
      <c r="A3741" t="s">
        <v>81552</v>
      </c>
      <c r="B3741">
        <v>0.63737900000000003</v>
      </c>
      <c r="C3741">
        <f t="shared" si="58"/>
        <v>5</v>
      </c>
    </row>
    <row r="3742" spans="1:3">
      <c r="A3742" t="s">
        <v>81554</v>
      </c>
      <c r="B3742">
        <v>2.5495199999999998</v>
      </c>
      <c r="C3742">
        <f t="shared" si="58"/>
        <v>5</v>
      </c>
    </row>
    <row r="3743" spans="1:3">
      <c r="A3743" t="s">
        <v>81566</v>
      </c>
      <c r="B3743">
        <v>0.31868999999999997</v>
      </c>
      <c r="C3743">
        <f t="shared" si="58"/>
        <v>5</v>
      </c>
    </row>
    <row r="3744" spans="1:3">
      <c r="A3744" t="s">
        <v>81672</v>
      </c>
      <c r="B3744">
        <v>0.31868999999999997</v>
      </c>
      <c r="C3744">
        <f t="shared" si="58"/>
        <v>5</v>
      </c>
    </row>
    <row r="3745" spans="1:3">
      <c r="A3745" t="s">
        <v>81673</v>
      </c>
      <c r="B3745">
        <v>31.2316</v>
      </c>
      <c r="C3745">
        <f t="shared" si="58"/>
        <v>5</v>
      </c>
    </row>
    <row r="3746" spans="1:3">
      <c r="A3746" t="s">
        <v>81705</v>
      </c>
      <c r="B3746">
        <v>0.63737900000000003</v>
      </c>
      <c r="C3746">
        <f t="shared" si="58"/>
        <v>5</v>
      </c>
    </row>
    <row r="3747" spans="1:3">
      <c r="A3747" t="s">
        <v>81707</v>
      </c>
      <c r="B3747">
        <v>0.95606899999999995</v>
      </c>
      <c r="C3747">
        <f t="shared" si="58"/>
        <v>5</v>
      </c>
    </row>
    <row r="3748" spans="1:3">
      <c r="A3748" t="s">
        <v>81759</v>
      </c>
      <c r="B3748">
        <v>0.31868999999999997</v>
      </c>
      <c r="C3748">
        <f t="shared" si="58"/>
        <v>5</v>
      </c>
    </row>
    <row r="3749" spans="1:3">
      <c r="A3749" t="s">
        <v>81831</v>
      </c>
      <c r="B3749">
        <v>1.59345</v>
      </c>
      <c r="C3749">
        <f t="shared" si="58"/>
        <v>5</v>
      </c>
    </row>
    <row r="3750" spans="1:3">
      <c r="A3750" t="s">
        <v>81839</v>
      </c>
      <c r="B3750">
        <v>0.31868999999999997</v>
      </c>
      <c r="C3750">
        <f t="shared" si="58"/>
        <v>5</v>
      </c>
    </row>
    <row r="3751" spans="1:3">
      <c r="A3751" t="s">
        <v>81846</v>
      </c>
      <c r="B3751">
        <v>0.63737900000000003</v>
      </c>
      <c r="C3751">
        <f t="shared" si="58"/>
        <v>5</v>
      </c>
    </row>
    <row r="3752" spans="1:3">
      <c r="A3752" t="s">
        <v>81907</v>
      </c>
      <c r="B3752">
        <v>1.2747599999999999</v>
      </c>
      <c r="C3752">
        <f t="shared" si="58"/>
        <v>5</v>
      </c>
    </row>
    <row r="3753" spans="1:3">
      <c r="A3753" t="s">
        <v>81937</v>
      </c>
      <c r="B3753">
        <v>7.32986</v>
      </c>
      <c r="C3753">
        <f t="shared" si="58"/>
        <v>5</v>
      </c>
    </row>
    <row r="3754" spans="1:3">
      <c r="A3754" t="s">
        <v>81972</v>
      </c>
      <c r="B3754">
        <v>165.4</v>
      </c>
      <c r="C3754">
        <f t="shared" si="58"/>
        <v>5</v>
      </c>
    </row>
    <row r="3755" spans="1:3">
      <c r="A3755" t="s">
        <v>81986</v>
      </c>
      <c r="B3755">
        <v>3.8242699999999998</v>
      </c>
      <c r="C3755">
        <f t="shared" si="58"/>
        <v>5</v>
      </c>
    </row>
    <row r="3756" spans="1:3">
      <c r="A3756" t="s">
        <v>82036</v>
      </c>
      <c r="B3756">
        <v>0.31868999999999997</v>
      </c>
      <c r="C3756">
        <f t="shared" si="58"/>
        <v>5</v>
      </c>
    </row>
    <row r="3757" spans="1:3">
      <c r="A3757" t="s">
        <v>82063</v>
      </c>
      <c r="B3757">
        <v>0.31868999999999997</v>
      </c>
      <c r="C3757">
        <f t="shared" si="58"/>
        <v>5</v>
      </c>
    </row>
    <row r="3758" spans="1:3">
      <c r="A3758" t="s">
        <v>82068</v>
      </c>
      <c r="B3758">
        <v>9.8793799999999994</v>
      </c>
      <c r="C3758">
        <f t="shared" si="58"/>
        <v>5</v>
      </c>
    </row>
    <row r="3759" spans="1:3">
      <c r="A3759" t="s">
        <v>82175</v>
      </c>
      <c r="B3759">
        <v>0.31868999999999997</v>
      </c>
      <c r="C3759">
        <f t="shared" si="58"/>
        <v>5</v>
      </c>
    </row>
    <row r="3760" spans="1:3">
      <c r="A3760" t="s">
        <v>82200</v>
      </c>
      <c r="B3760">
        <v>4.7803399999999998</v>
      </c>
      <c r="C3760">
        <f t="shared" si="58"/>
        <v>5</v>
      </c>
    </row>
    <row r="3761" spans="1:3">
      <c r="A3761" t="s">
        <v>82224</v>
      </c>
      <c r="B3761">
        <v>196.31299999999999</v>
      </c>
      <c r="C3761">
        <f t="shared" si="58"/>
        <v>5</v>
      </c>
    </row>
    <row r="3762" spans="1:3">
      <c r="A3762" t="s">
        <v>82276</v>
      </c>
      <c r="B3762">
        <v>5.4177200000000001</v>
      </c>
      <c r="C3762">
        <f t="shared" si="58"/>
        <v>5</v>
      </c>
    </row>
    <row r="3763" spans="1:3">
      <c r="A3763" t="s">
        <v>82346</v>
      </c>
      <c r="B3763">
        <v>6.0551000000000004</v>
      </c>
      <c r="C3763">
        <f t="shared" si="58"/>
        <v>5</v>
      </c>
    </row>
    <row r="3764" spans="1:3">
      <c r="A3764" t="s">
        <v>82356</v>
      </c>
      <c r="B3764">
        <v>0.95606899999999995</v>
      </c>
      <c r="C3764">
        <f t="shared" si="58"/>
        <v>5</v>
      </c>
    </row>
    <row r="3765" spans="1:3">
      <c r="A3765" t="s">
        <v>82359</v>
      </c>
      <c r="B3765">
        <v>3.5055900000000002</v>
      </c>
      <c r="C3765">
        <f t="shared" si="58"/>
        <v>5</v>
      </c>
    </row>
    <row r="3766" spans="1:3">
      <c r="A3766" t="s">
        <v>82362</v>
      </c>
      <c r="B3766">
        <v>2.5495199999999998</v>
      </c>
      <c r="C3766">
        <f t="shared" si="58"/>
        <v>5</v>
      </c>
    </row>
    <row r="3767" spans="1:3">
      <c r="A3767" t="s">
        <v>82368</v>
      </c>
      <c r="B3767">
        <v>4.4616499999999997</v>
      </c>
      <c r="C3767">
        <f t="shared" si="58"/>
        <v>5</v>
      </c>
    </row>
    <row r="3768" spans="1:3">
      <c r="A3768" t="s">
        <v>82373</v>
      </c>
      <c r="B3768">
        <v>82.221900000000005</v>
      </c>
      <c r="C3768">
        <f t="shared" si="58"/>
        <v>5</v>
      </c>
    </row>
    <row r="3769" spans="1:3">
      <c r="A3769" t="s">
        <v>82398</v>
      </c>
      <c r="B3769">
        <v>4.1429600000000004</v>
      </c>
      <c r="C3769">
        <f t="shared" si="58"/>
        <v>5</v>
      </c>
    </row>
    <row r="3770" spans="1:3">
      <c r="A3770" t="s">
        <v>82450</v>
      </c>
      <c r="B3770">
        <v>29.319400000000002</v>
      </c>
      <c r="C3770">
        <f t="shared" si="58"/>
        <v>5</v>
      </c>
    </row>
    <row r="3771" spans="1:3">
      <c r="A3771" t="s">
        <v>82472</v>
      </c>
      <c r="B3771">
        <v>306.57900000000001</v>
      </c>
      <c r="C3771">
        <f t="shared" si="58"/>
        <v>5</v>
      </c>
    </row>
    <row r="3772" spans="1:3">
      <c r="A3772" t="s">
        <v>82507</v>
      </c>
      <c r="B3772">
        <v>0.31868999999999997</v>
      </c>
      <c r="C3772">
        <f t="shared" si="58"/>
        <v>5</v>
      </c>
    </row>
    <row r="3773" spans="1:3">
      <c r="A3773" t="s">
        <v>82508</v>
      </c>
      <c r="B3773">
        <v>1.59345</v>
      </c>
      <c r="C3773">
        <f t="shared" si="58"/>
        <v>5</v>
      </c>
    </row>
    <row r="3774" spans="1:3">
      <c r="A3774" t="s">
        <v>82527</v>
      </c>
      <c r="B3774">
        <v>0.31868999999999997</v>
      </c>
      <c r="C3774">
        <f t="shared" si="58"/>
        <v>5</v>
      </c>
    </row>
    <row r="3775" spans="1:3">
      <c r="A3775" t="s">
        <v>82533</v>
      </c>
      <c r="B3775">
        <v>46.528700000000001</v>
      </c>
      <c r="C3775">
        <f t="shared" si="58"/>
        <v>5</v>
      </c>
    </row>
    <row r="3776" spans="1:3">
      <c r="A3776" t="s">
        <v>82535</v>
      </c>
      <c r="B3776">
        <v>0.31868999999999997</v>
      </c>
      <c r="C3776">
        <f t="shared" si="58"/>
        <v>5</v>
      </c>
    </row>
    <row r="3777" spans="1:3">
      <c r="A3777" t="s">
        <v>82549</v>
      </c>
      <c r="B3777">
        <v>0.31868999999999997</v>
      </c>
      <c r="C3777">
        <f t="shared" ref="C3777:C3840" si="59">LEN(A3777)</f>
        <v>5</v>
      </c>
    </row>
    <row r="3778" spans="1:3">
      <c r="A3778" t="s">
        <v>82552</v>
      </c>
      <c r="B3778">
        <v>6.0551000000000004</v>
      </c>
      <c r="C3778">
        <f t="shared" si="59"/>
        <v>5</v>
      </c>
    </row>
    <row r="3779" spans="1:3">
      <c r="A3779" t="s">
        <v>82579</v>
      </c>
      <c r="B3779">
        <v>18.484000000000002</v>
      </c>
      <c r="C3779">
        <f t="shared" si="59"/>
        <v>5</v>
      </c>
    </row>
    <row r="3780" spans="1:3">
      <c r="A3780" t="s">
        <v>82617</v>
      </c>
      <c r="B3780">
        <v>0.31868999999999997</v>
      </c>
      <c r="C3780">
        <f t="shared" si="59"/>
        <v>5</v>
      </c>
    </row>
    <row r="3781" spans="1:3">
      <c r="A3781" t="s">
        <v>82624</v>
      </c>
      <c r="B3781">
        <v>0.31868999999999997</v>
      </c>
      <c r="C3781">
        <f t="shared" si="59"/>
        <v>5</v>
      </c>
    </row>
    <row r="3782" spans="1:3">
      <c r="A3782" t="s">
        <v>82634</v>
      </c>
      <c r="B3782">
        <v>0.63737900000000003</v>
      </c>
      <c r="C3782">
        <f t="shared" si="59"/>
        <v>5</v>
      </c>
    </row>
    <row r="3783" spans="1:3">
      <c r="A3783" t="s">
        <v>82636</v>
      </c>
      <c r="B3783">
        <v>1.2747599999999999</v>
      </c>
      <c r="C3783">
        <f t="shared" si="59"/>
        <v>5</v>
      </c>
    </row>
    <row r="3784" spans="1:3">
      <c r="A3784" t="s">
        <v>82638</v>
      </c>
      <c r="B3784">
        <v>1.2747599999999999</v>
      </c>
      <c r="C3784">
        <f t="shared" si="59"/>
        <v>5</v>
      </c>
    </row>
    <row r="3785" spans="1:3">
      <c r="A3785" t="s">
        <v>82653</v>
      </c>
      <c r="B3785">
        <v>0.31868999999999997</v>
      </c>
      <c r="C3785">
        <f t="shared" si="59"/>
        <v>5</v>
      </c>
    </row>
    <row r="3786" spans="1:3">
      <c r="A3786" t="s">
        <v>82655</v>
      </c>
      <c r="B3786">
        <v>0.31868999999999997</v>
      </c>
      <c r="C3786">
        <f t="shared" si="59"/>
        <v>5</v>
      </c>
    </row>
    <row r="3787" spans="1:3">
      <c r="A3787" t="s">
        <v>82664</v>
      </c>
      <c r="B3787">
        <v>0.31868999999999997</v>
      </c>
      <c r="C3787">
        <f t="shared" si="59"/>
        <v>5</v>
      </c>
    </row>
    <row r="3788" spans="1:3">
      <c r="A3788" t="s">
        <v>82687</v>
      </c>
      <c r="B3788">
        <v>17.209199999999999</v>
      </c>
      <c r="C3788">
        <f t="shared" si="59"/>
        <v>5</v>
      </c>
    </row>
    <row r="3789" spans="1:3">
      <c r="A3789" t="s">
        <v>82703</v>
      </c>
      <c r="B3789">
        <v>19.440100000000001</v>
      </c>
      <c r="C3789">
        <f t="shared" si="59"/>
        <v>5</v>
      </c>
    </row>
    <row r="3790" spans="1:3">
      <c r="A3790" t="s">
        <v>82730</v>
      </c>
      <c r="B3790">
        <v>0.31868999999999997</v>
      </c>
      <c r="C3790">
        <f t="shared" si="59"/>
        <v>5</v>
      </c>
    </row>
    <row r="3791" spans="1:3">
      <c r="A3791" t="s">
        <v>82742</v>
      </c>
      <c r="B3791">
        <v>1.2747599999999999</v>
      </c>
      <c r="C3791">
        <f t="shared" si="59"/>
        <v>5</v>
      </c>
    </row>
    <row r="3792" spans="1:3">
      <c r="A3792" t="s">
        <v>82753</v>
      </c>
      <c r="B3792">
        <v>0.63737900000000003</v>
      </c>
      <c r="C3792">
        <f t="shared" si="59"/>
        <v>5</v>
      </c>
    </row>
    <row r="3793" spans="1:3">
      <c r="A3793" t="s">
        <v>82770</v>
      </c>
      <c r="B3793">
        <v>12.428900000000001</v>
      </c>
      <c r="C3793">
        <f t="shared" si="59"/>
        <v>5</v>
      </c>
    </row>
    <row r="3794" spans="1:3">
      <c r="A3794" t="s">
        <v>82778</v>
      </c>
      <c r="B3794">
        <v>0.31868999999999997</v>
      </c>
      <c r="C3794">
        <f t="shared" si="59"/>
        <v>5</v>
      </c>
    </row>
    <row r="3795" spans="1:3">
      <c r="A3795" t="s">
        <v>82783</v>
      </c>
      <c r="B3795">
        <v>0.63737900000000003</v>
      </c>
      <c r="C3795">
        <f t="shared" si="59"/>
        <v>5</v>
      </c>
    </row>
    <row r="3796" spans="1:3">
      <c r="A3796" t="s">
        <v>82829</v>
      </c>
      <c r="B3796">
        <v>0.31868999999999997</v>
      </c>
      <c r="C3796">
        <f t="shared" si="59"/>
        <v>5</v>
      </c>
    </row>
    <row r="3797" spans="1:3">
      <c r="A3797" t="s">
        <v>82834</v>
      </c>
      <c r="B3797">
        <v>2.8682099999999999</v>
      </c>
      <c r="C3797">
        <f t="shared" si="59"/>
        <v>5</v>
      </c>
    </row>
    <row r="3798" spans="1:3">
      <c r="A3798" t="s">
        <v>82843</v>
      </c>
      <c r="B3798">
        <v>1.59345</v>
      </c>
      <c r="C3798">
        <f t="shared" si="59"/>
        <v>5</v>
      </c>
    </row>
    <row r="3799" spans="1:3">
      <c r="A3799" t="s">
        <v>82846</v>
      </c>
      <c r="B3799">
        <v>1.2747599999999999</v>
      </c>
      <c r="C3799">
        <f t="shared" si="59"/>
        <v>5</v>
      </c>
    </row>
    <row r="3800" spans="1:3">
      <c r="A3800" t="s">
        <v>82851</v>
      </c>
      <c r="B3800">
        <v>1.59345</v>
      </c>
      <c r="C3800">
        <f t="shared" si="59"/>
        <v>5</v>
      </c>
    </row>
    <row r="3801" spans="1:3">
      <c r="A3801" t="s">
        <v>82852</v>
      </c>
      <c r="B3801">
        <v>3.8242699999999998</v>
      </c>
      <c r="C3801">
        <f t="shared" si="59"/>
        <v>5</v>
      </c>
    </row>
    <row r="3802" spans="1:3">
      <c r="A3802" t="s">
        <v>82858</v>
      </c>
      <c r="B3802">
        <v>1.59345</v>
      </c>
      <c r="C3802">
        <f t="shared" si="59"/>
        <v>5</v>
      </c>
    </row>
    <row r="3803" spans="1:3">
      <c r="A3803" t="s">
        <v>82863</v>
      </c>
      <c r="B3803">
        <v>0.31868999999999997</v>
      </c>
      <c r="C3803">
        <f t="shared" si="59"/>
        <v>5</v>
      </c>
    </row>
    <row r="3804" spans="1:3">
      <c r="A3804" t="s">
        <v>82864</v>
      </c>
      <c r="B3804">
        <v>0.31868999999999997</v>
      </c>
      <c r="C3804">
        <f t="shared" si="59"/>
        <v>5</v>
      </c>
    </row>
    <row r="3805" spans="1:3">
      <c r="A3805" t="s">
        <v>82885</v>
      </c>
      <c r="B3805">
        <v>0.31868999999999997</v>
      </c>
      <c r="C3805">
        <f t="shared" si="59"/>
        <v>5</v>
      </c>
    </row>
    <row r="3806" spans="1:3">
      <c r="A3806" t="s">
        <v>82897</v>
      </c>
      <c r="B3806">
        <v>0.31868999999999997</v>
      </c>
      <c r="C3806">
        <f t="shared" si="59"/>
        <v>5</v>
      </c>
    </row>
    <row r="3807" spans="1:3">
      <c r="A3807" t="s">
        <v>82900</v>
      </c>
      <c r="B3807">
        <v>0.31868999999999997</v>
      </c>
      <c r="C3807">
        <f t="shared" si="59"/>
        <v>5</v>
      </c>
    </row>
    <row r="3808" spans="1:3">
      <c r="A3808" t="s">
        <v>82901</v>
      </c>
      <c r="B3808">
        <v>2.5495199999999998</v>
      </c>
      <c r="C3808">
        <f t="shared" si="59"/>
        <v>5</v>
      </c>
    </row>
    <row r="3809" spans="1:3">
      <c r="A3809" t="s">
        <v>82934</v>
      </c>
      <c r="B3809">
        <v>5.4177200000000001</v>
      </c>
      <c r="C3809">
        <f t="shared" si="59"/>
        <v>5</v>
      </c>
    </row>
    <row r="3810" spans="1:3">
      <c r="A3810" t="s">
        <v>82937</v>
      </c>
      <c r="B3810">
        <v>1.2747599999999999</v>
      </c>
      <c r="C3810">
        <f t="shared" si="59"/>
        <v>5</v>
      </c>
    </row>
    <row r="3811" spans="1:3">
      <c r="A3811" t="s">
        <v>82944</v>
      </c>
      <c r="B3811">
        <v>1.59345</v>
      </c>
      <c r="C3811">
        <f t="shared" si="59"/>
        <v>5</v>
      </c>
    </row>
    <row r="3812" spans="1:3">
      <c r="A3812" t="s">
        <v>82948</v>
      </c>
      <c r="B3812">
        <v>449.35199999999998</v>
      </c>
      <c r="C3812">
        <f t="shared" si="59"/>
        <v>5</v>
      </c>
    </row>
    <row r="3813" spans="1:3">
      <c r="A3813" t="s">
        <v>83004</v>
      </c>
      <c r="B3813">
        <v>6.3737899999999996</v>
      </c>
      <c r="C3813">
        <f t="shared" si="59"/>
        <v>5</v>
      </c>
    </row>
    <row r="3814" spans="1:3">
      <c r="A3814" t="s">
        <v>83011</v>
      </c>
      <c r="B3814">
        <v>29.956800000000001</v>
      </c>
      <c r="C3814">
        <f t="shared" si="59"/>
        <v>5</v>
      </c>
    </row>
    <row r="3815" spans="1:3">
      <c r="A3815" t="s">
        <v>83042</v>
      </c>
      <c r="B3815">
        <v>0.31868999999999997</v>
      </c>
      <c r="C3815">
        <f t="shared" si="59"/>
        <v>5</v>
      </c>
    </row>
    <row r="3816" spans="1:3">
      <c r="A3816" t="s">
        <v>83047</v>
      </c>
      <c r="B3816">
        <v>0.31868999999999997</v>
      </c>
      <c r="C3816">
        <f t="shared" si="59"/>
        <v>5</v>
      </c>
    </row>
    <row r="3817" spans="1:3">
      <c r="A3817" t="s">
        <v>83058</v>
      </c>
      <c r="B3817">
        <v>866.83600000000001</v>
      </c>
      <c r="C3817">
        <f t="shared" si="59"/>
        <v>5</v>
      </c>
    </row>
    <row r="3818" spans="1:3">
      <c r="A3818" t="s">
        <v>83179</v>
      </c>
      <c r="B3818">
        <v>53.858499999999999</v>
      </c>
      <c r="C3818">
        <f t="shared" si="59"/>
        <v>5</v>
      </c>
    </row>
    <row r="3819" spans="1:3">
      <c r="A3819" t="s">
        <v>83196</v>
      </c>
      <c r="B3819">
        <v>24.220400000000001</v>
      </c>
      <c r="C3819">
        <f t="shared" si="59"/>
        <v>5</v>
      </c>
    </row>
    <row r="3820" spans="1:3">
      <c r="A3820" t="s">
        <v>83244</v>
      </c>
      <c r="B3820">
        <v>189.30199999999999</v>
      </c>
      <c r="C3820">
        <f t="shared" si="59"/>
        <v>5</v>
      </c>
    </row>
    <row r="3821" spans="1:3">
      <c r="A3821" t="s">
        <v>83330</v>
      </c>
      <c r="B3821">
        <v>0.31868999999999997</v>
      </c>
      <c r="C3821">
        <f t="shared" si="59"/>
        <v>5</v>
      </c>
    </row>
    <row r="3822" spans="1:3">
      <c r="A3822" t="s">
        <v>83355</v>
      </c>
      <c r="B3822">
        <v>11.1541</v>
      </c>
      <c r="C3822">
        <f t="shared" si="59"/>
        <v>5</v>
      </c>
    </row>
    <row r="3823" spans="1:3">
      <c r="A3823" t="s">
        <v>83362</v>
      </c>
      <c r="B3823">
        <v>2.5495199999999998</v>
      </c>
      <c r="C3823">
        <f t="shared" si="59"/>
        <v>5</v>
      </c>
    </row>
    <row r="3824" spans="1:3">
      <c r="A3824" t="s">
        <v>83368</v>
      </c>
      <c r="B3824">
        <v>4.4616499999999997</v>
      </c>
      <c r="C3824">
        <f t="shared" si="59"/>
        <v>5</v>
      </c>
    </row>
    <row r="3825" spans="1:3">
      <c r="A3825" t="s">
        <v>83378</v>
      </c>
      <c r="B3825">
        <v>54.495899999999999</v>
      </c>
      <c r="C3825">
        <f t="shared" si="59"/>
        <v>5</v>
      </c>
    </row>
    <row r="3826" spans="1:3">
      <c r="A3826" t="s">
        <v>83393</v>
      </c>
      <c r="B3826">
        <v>0.63737900000000003</v>
      </c>
      <c r="C3826">
        <f t="shared" si="59"/>
        <v>5</v>
      </c>
    </row>
    <row r="3827" spans="1:3">
      <c r="A3827" t="s">
        <v>83418</v>
      </c>
      <c r="B3827">
        <v>12.110200000000001</v>
      </c>
      <c r="C3827">
        <f t="shared" si="59"/>
        <v>5</v>
      </c>
    </row>
    <row r="3828" spans="1:3">
      <c r="A3828" t="s">
        <v>83493</v>
      </c>
      <c r="B3828">
        <v>2.2308300000000001</v>
      </c>
      <c r="C3828">
        <f t="shared" si="59"/>
        <v>5</v>
      </c>
    </row>
    <row r="3829" spans="1:3">
      <c r="A3829" t="s">
        <v>83512</v>
      </c>
      <c r="B3829">
        <v>1.59345</v>
      </c>
      <c r="C3829">
        <f t="shared" si="59"/>
        <v>5</v>
      </c>
    </row>
    <row r="3830" spans="1:3">
      <c r="A3830" t="s">
        <v>83530</v>
      </c>
      <c r="B3830">
        <v>0.31868999999999997</v>
      </c>
      <c r="C3830">
        <f t="shared" si="59"/>
        <v>5</v>
      </c>
    </row>
    <row r="3831" spans="1:3">
      <c r="A3831" t="s">
        <v>83551</v>
      </c>
      <c r="B3831">
        <v>0.31868999999999997</v>
      </c>
      <c r="C3831">
        <f t="shared" si="59"/>
        <v>5</v>
      </c>
    </row>
    <row r="3832" spans="1:3">
      <c r="A3832" t="s">
        <v>83552</v>
      </c>
      <c r="B3832">
        <v>2.8682099999999999</v>
      </c>
      <c r="C3832">
        <f t="shared" si="59"/>
        <v>5</v>
      </c>
    </row>
    <row r="3833" spans="1:3">
      <c r="A3833" t="s">
        <v>83557</v>
      </c>
      <c r="B3833">
        <v>0.63737900000000003</v>
      </c>
      <c r="C3833">
        <f t="shared" si="59"/>
        <v>5</v>
      </c>
    </row>
    <row r="3834" spans="1:3">
      <c r="A3834" t="s">
        <v>83586</v>
      </c>
      <c r="B3834">
        <v>0.31868999999999997</v>
      </c>
      <c r="C3834">
        <f t="shared" si="59"/>
        <v>5</v>
      </c>
    </row>
    <row r="3835" spans="1:3">
      <c r="A3835" t="s">
        <v>83609</v>
      </c>
      <c r="B3835">
        <v>9.2420000000000009</v>
      </c>
      <c r="C3835">
        <f t="shared" si="59"/>
        <v>5</v>
      </c>
    </row>
    <row r="3836" spans="1:3">
      <c r="A3836" t="s">
        <v>83676</v>
      </c>
      <c r="B3836">
        <v>58.3202</v>
      </c>
      <c r="C3836">
        <f t="shared" si="59"/>
        <v>5</v>
      </c>
    </row>
    <row r="3837" spans="1:3">
      <c r="A3837" t="s">
        <v>83703</v>
      </c>
      <c r="B3837">
        <v>0.31868999999999997</v>
      </c>
      <c r="C3837">
        <f t="shared" si="59"/>
        <v>5</v>
      </c>
    </row>
    <row r="3838" spans="1:3">
      <c r="A3838" t="s">
        <v>83709</v>
      </c>
      <c r="B3838">
        <v>0.95606899999999995</v>
      </c>
      <c r="C3838">
        <f t="shared" si="59"/>
        <v>5</v>
      </c>
    </row>
    <row r="3839" spans="1:3">
      <c r="A3839" t="s">
        <v>83725</v>
      </c>
      <c r="B3839">
        <v>0.31868999999999997</v>
      </c>
      <c r="C3839">
        <f t="shared" si="59"/>
        <v>5</v>
      </c>
    </row>
    <row r="3840" spans="1:3">
      <c r="A3840" t="s">
        <v>83727</v>
      </c>
      <c r="B3840">
        <v>4.7803399999999998</v>
      </c>
      <c r="C3840">
        <f t="shared" si="59"/>
        <v>5</v>
      </c>
    </row>
    <row r="3841" spans="1:3">
      <c r="A3841" t="s">
        <v>83739</v>
      </c>
      <c r="B3841">
        <v>0.31868999999999997</v>
      </c>
      <c r="C3841">
        <f t="shared" ref="C3841:C3904" si="60">LEN(A3841)</f>
        <v>5</v>
      </c>
    </row>
    <row r="3842" spans="1:3">
      <c r="A3842" t="s">
        <v>83742</v>
      </c>
      <c r="B3842">
        <v>0.63737900000000003</v>
      </c>
      <c r="C3842">
        <f t="shared" si="60"/>
        <v>5</v>
      </c>
    </row>
    <row r="3843" spans="1:3">
      <c r="A3843" t="s">
        <v>83746</v>
      </c>
      <c r="B3843">
        <v>681.04</v>
      </c>
      <c r="C3843">
        <f t="shared" si="60"/>
        <v>5</v>
      </c>
    </row>
    <row r="3844" spans="1:3">
      <c r="A3844" t="s">
        <v>83823</v>
      </c>
      <c r="B3844">
        <v>0.31868999999999997</v>
      </c>
      <c r="C3844">
        <f t="shared" si="60"/>
        <v>5</v>
      </c>
    </row>
    <row r="3845" spans="1:3">
      <c r="A3845" t="s">
        <v>83837</v>
      </c>
      <c r="B3845">
        <v>67.880899999999997</v>
      </c>
      <c r="C3845">
        <f t="shared" si="60"/>
        <v>5</v>
      </c>
    </row>
    <row r="3846" spans="1:3">
      <c r="A3846" t="s">
        <v>83850</v>
      </c>
      <c r="B3846">
        <v>0.31868999999999997</v>
      </c>
      <c r="C3846">
        <f t="shared" si="60"/>
        <v>5</v>
      </c>
    </row>
    <row r="3847" spans="1:3">
      <c r="A3847" t="s">
        <v>83853</v>
      </c>
      <c r="B3847">
        <v>6.0551000000000004</v>
      </c>
      <c r="C3847">
        <f t="shared" si="60"/>
        <v>5</v>
      </c>
    </row>
    <row r="3848" spans="1:3">
      <c r="A3848" t="s">
        <v>83857</v>
      </c>
      <c r="B3848">
        <v>16.890499999999999</v>
      </c>
      <c r="C3848">
        <f t="shared" si="60"/>
        <v>5</v>
      </c>
    </row>
    <row r="3849" spans="1:3">
      <c r="A3849" t="s">
        <v>83862</v>
      </c>
      <c r="B3849">
        <v>96.244200000000006</v>
      </c>
      <c r="C3849">
        <f t="shared" si="60"/>
        <v>5</v>
      </c>
    </row>
    <row r="3850" spans="1:3">
      <c r="A3850" t="s">
        <v>83880</v>
      </c>
      <c r="B3850">
        <v>110.58499999999999</v>
      </c>
      <c r="C3850">
        <f t="shared" si="60"/>
        <v>5</v>
      </c>
    </row>
    <row r="3851" spans="1:3">
      <c r="A3851" t="s">
        <v>83894</v>
      </c>
      <c r="B3851">
        <v>2.8682099999999999</v>
      </c>
      <c r="C3851">
        <f t="shared" si="60"/>
        <v>5</v>
      </c>
    </row>
    <row r="3852" spans="1:3">
      <c r="A3852" t="s">
        <v>83916</v>
      </c>
      <c r="B3852">
        <v>12.428900000000001</v>
      </c>
      <c r="C3852">
        <f t="shared" si="60"/>
        <v>5</v>
      </c>
    </row>
    <row r="3853" spans="1:3">
      <c r="A3853" t="s">
        <v>83954</v>
      </c>
      <c r="B3853">
        <v>2.8682099999999999</v>
      </c>
      <c r="C3853">
        <f t="shared" si="60"/>
        <v>5</v>
      </c>
    </row>
    <row r="3854" spans="1:3">
      <c r="A3854" t="s">
        <v>84038</v>
      </c>
      <c r="B3854">
        <v>9.5606899999999992</v>
      </c>
      <c r="C3854">
        <f t="shared" si="60"/>
        <v>5</v>
      </c>
    </row>
    <row r="3855" spans="1:3">
      <c r="A3855" t="s">
        <v>84201</v>
      </c>
      <c r="B3855">
        <v>0.63737900000000003</v>
      </c>
      <c r="C3855">
        <f t="shared" si="60"/>
        <v>5</v>
      </c>
    </row>
    <row r="3856" spans="1:3">
      <c r="A3856" t="s">
        <v>84202</v>
      </c>
      <c r="B3856">
        <v>0.63737900000000003</v>
      </c>
      <c r="C3856">
        <f t="shared" si="60"/>
        <v>5</v>
      </c>
    </row>
    <row r="3857" spans="1:3">
      <c r="A3857" t="s">
        <v>84309</v>
      </c>
      <c r="B3857">
        <v>225.31399999999999</v>
      </c>
      <c r="C3857">
        <f t="shared" si="60"/>
        <v>5</v>
      </c>
    </row>
    <row r="3858" spans="1:3">
      <c r="A3858" t="s">
        <v>84314</v>
      </c>
      <c r="B3858">
        <v>173.048</v>
      </c>
      <c r="C3858">
        <f t="shared" si="60"/>
        <v>5</v>
      </c>
    </row>
    <row r="3859" spans="1:3">
      <c r="A3859" t="s">
        <v>84415</v>
      </c>
      <c r="B3859">
        <v>0.31868999999999997</v>
      </c>
      <c r="C3859">
        <f t="shared" si="60"/>
        <v>5</v>
      </c>
    </row>
    <row r="3860" spans="1:3">
      <c r="A3860" t="s">
        <v>84421</v>
      </c>
      <c r="B3860">
        <v>0.63737900000000003</v>
      </c>
      <c r="C3860">
        <f t="shared" si="60"/>
        <v>5</v>
      </c>
    </row>
    <row r="3861" spans="1:3">
      <c r="A3861" t="s">
        <v>84422</v>
      </c>
      <c r="B3861">
        <v>0.95606899999999995</v>
      </c>
      <c r="C3861">
        <f t="shared" si="60"/>
        <v>5</v>
      </c>
    </row>
    <row r="3862" spans="1:3">
      <c r="A3862" t="s">
        <v>84428</v>
      </c>
      <c r="B3862">
        <v>0.63737900000000003</v>
      </c>
      <c r="C3862">
        <f t="shared" si="60"/>
        <v>5</v>
      </c>
    </row>
    <row r="3863" spans="1:3">
      <c r="A3863" t="s">
        <v>84430</v>
      </c>
      <c r="B3863">
        <v>2.5495199999999998</v>
      </c>
      <c r="C3863">
        <f t="shared" si="60"/>
        <v>5</v>
      </c>
    </row>
    <row r="3864" spans="1:3">
      <c r="A3864" t="s">
        <v>84434</v>
      </c>
      <c r="B3864">
        <v>5.7364100000000002</v>
      </c>
      <c r="C3864">
        <f t="shared" si="60"/>
        <v>5</v>
      </c>
    </row>
    <row r="3865" spans="1:3">
      <c r="A3865" t="s">
        <v>84456</v>
      </c>
      <c r="B3865">
        <v>1.59345</v>
      </c>
      <c r="C3865">
        <f t="shared" si="60"/>
        <v>5</v>
      </c>
    </row>
    <row r="3866" spans="1:3">
      <c r="A3866" t="s">
        <v>84465</v>
      </c>
      <c r="B3866">
        <v>16.2532</v>
      </c>
      <c r="C3866">
        <f t="shared" si="60"/>
        <v>5</v>
      </c>
    </row>
    <row r="3867" spans="1:3">
      <c r="A3867" t="s">
        <v>84515</v>
      </c>
      <c r="B3867">
        <v>0.95606899999999995</v>
      </c>
      <c r="C3867">
        <f t="shared" si="60"/>
        <v>5</v>
      </c>
    </row>
    <row r="3868" spans="1:3">
      <c r="A3868" t="s">
        <v>84518</v>
      </c>
      <c r="B3868">
        <v>2.8682099999999999</v>
      </c>
      <c r="C3868">
        <f t="shared" si="60"/>
        <v>5</v>
      </c>
    </row>
    <row r="3869" spans="1:3">
      <c r="A3869" t="s">
        <v>84524</v>
      </c>
      <c r="B3869">
        <v>0.95606899999999995</v>
      </c>
      <c r="C3869">
        <f t="shared" si="60"/>
        <v>5</v>
      </c>
    </row>
    <row r="3870" spans="1:3">
      <c r="A3870" t="s">
        <v>84548</v>
      </c>
      <c r="B3870">
        <v>0.31868999999999997</v>
      </c>
      <c r="C3870">
        <f t="shared" si="60"/>
        <v>5</v>
      </c>
    </row>
    <row r="3871" spans="1:3">
      <c r="A3871" t="s">
        <v>84549</v>
      </c>
      <c r="B3871">
        <v>26.4512</v>
      </c>
      <c r="C3871">
        <f t="shared" si="60"/>
        <v>5</v>
      </c>
    </row>
    <row r="3872" spans="1:3">
      <c r="A3872" t="s">
        <v>84554</v>
      </c>
      <c r="B3872">
        <v>0.31868999999999997</v>
      </c>
      <c r="C3872">
        <f t="shared" si="60"/>
        <v>5</v>
      </c>
    </row>
    <row r="3873" spans="1:3">
      <c r="A3873" t="s">
        <v>84556</v>
      </c>
      <c r="B3873">
        <v>65.968699999999998</v>
      </c>
      <c r="C3873">
        <f t="shared" si="60"/>
        <v>5</v>
      </c>
    </row>
    <row r="3874" spans="1:3">
      <c r="A3874" t="s">
        <v>84581</v>
      </c>
      <c r="B3874">
        <v>2.2308300000000001</v>
      </c>
      <c r="C3874">
        <f t="shared" si="60"/>
        <v>5</v>
      </c>
    </row>
    <row r="3875" spans="1:3">
      <c r="A3875" t="s">
        <v>84588</v>
      </c>
      <c r="B3875">
        <v>0.31868999999999997</v>
      </c>
      <c r="C3875">
        <f t="shared" si="60"/>
        <v>5</v>
      </c>
    </row>
    <row r="3876" spans="1:3">
      <c r="A3876" t="s">
        <v>84594</v>
      </c>
      <c r="B3876">
        <v>0.31868999999999997</v>
      </c>
      <c r="C3876">
        <f t="shared" si="60"/>
        <v>5</v>
      </c>
    </row>
    <row r="3877" spans="1:3">
      <c r="A3877" t="s">
        <v>84604</v>
      </c>
      <c r="B3877">
        <v>72.661199999999994</v>
      </c>
      <c r="C3877">
        <f t="shared" si="60"/>
        <v>5</v>
      </c>
    </row>
    <row r="3878" spans="1:3">
      <c r="A3878" t="s">
        <v>84625</v>
      </c>
      <c r="B3878">
        <v>2.8682099999999999</v>
      </c>
      <c r="C3878">
        <f t="shared" si="60"/>
        <v>5</v>
      </c>
    </row>
    <row r="3879" spans="1:3">
      <c r="A3879" t="s">
        <v>84626</v>
      </c>
      <c r="B3879">
        <v>0.31868999999999997</v>
      </c>
      <c r="C3879">
        <f t="shared" si="60"/>
        <v>5</v>
      </c>
    </row>
    <row r="3880" spans="1:3">
      <c r="A3880" t="s">
        <v>84628</v>
      </c>
      <c r="B3880">
        <v>14.340999999999999</v>
      </c>
      <c r="C3880">
        <f t="shared" si="60"/>
        <v>5</v>
      </c>
    </row>
    <row r="3881" spans="1:3">
      <c r="A3881" t="s">
        <v>84731</v>
      </c>
      <c r="B3881">
        <v>49.715600000000002</v>
      </c>
      <c r="C3881">
        <f t="shared" si="60"/>
        <v>5</v>
      </c>
    </row>
    <row r="3882" spans="1:3">
      <c r="A3882" t="s">
        <v>84768</v>
      </c>
      <c r="B3882">
        <v>100.706</v>
      </c>
      <c r="C3882">
        <f t="shared" si="60"/>
        <v>5</v>
      </c>
    </row>
    <row r="3883" spans="1:3">
      <c r="A3883" t="s">
        <v>84820</v>
      </c>
      <c r="B3883">
        <v>0.95606899999999995</v>
      </c>
      <c r="C3883">
        <f t="shared" si="60"/>
        <v>5</v>
      </c>
    </row>
    <row r="3884" spans="1:3">
      <c r="A3884" t="s">
        <v>84824</v>
      </c>
      <c r="B3884">
        <v>98.475099999999998</v>
      </c>
      <c r="C3884">
        <f t="shared" si="60"/>
        <v>5</v>
      </c>
    </row>
    <row r="3885" spans="1:3">
      <c r="A3885" t="s">
        <v>84847</v>
      </c>
      <c r="B3885">
        <v>100.069</v>
      </c>
      <c r="C3885">
        <f t="shared" si="60"/>
        <v>5</v>
      </c>
    </row>
    <row r="3886" spans="1:3">
      <c r="A3886" t="s">
        <v>84880</v>
      </c>
      <c r="B3886">
        <v>24.539100000000001</v>
      </c>
      <c r="C3886">
        <f t="shared" si="60"/>
        <v>5</v>
      </c>
    </row>
    <row r="3887" spans="1:3">
      <c r="A3887" t="s">
        <v>84916</v>
      </c>
      <c r="B3887">
        <v>0.31868999999999997</v>
      </c>
      <c r="C3887">
        <f t="shared" si="60"/>
        <v>5</v>
      </c>
    </row>
    <row r="3888" spans="1:3">
      <c r="A3888" t="s">
        <v>84938</v>
      </c>
      <c r="B3888">
        <v>3.1869000000000001</v>
      </c>
      <c r="C3888">
        <f t="shared" si="60"/>
        <v>5</v>
      </c>
    </row>
    <row r="3889" spans="1:3">
      <c r="A3889" t="s">
        <v>84948</v>
      </c>
      <c r="B3889">
        <v>0.31868999999999997</v>
      </c>
      <c r="C3889">
        <f t="shared" si="60"/>
        <v>5</v>
      </c>
    </row>
    <row r="3890" spans="1:3">
      <c r="A3890" t="s">
        <v>84953</v>
      </c>
      <c r="B3890">
        <v>6.6924799999999998</v>
      </c>
      <c r="C3890">
        <f t="shared" si="60"/>
        <v>5</v>
      </c>
    </row>
    <row r="3891" spans="1:3">
      <c r="A3891" t="s">
        <v>84969</v>
      </c>
      <c r="B3891">
        <v>15.6158</v>
      </c>
      <c r="C3891">
        <f t="shared" si="60"/>
        <v>5</v>
      </c>
    </row>
    <row r="3892" spans="1:3">
      <c r="A3892" t="s">
        <v>84994</v>
      </c>
      <c r="B3892">
        <v>8.9233100000000007</v>
      </c>
      <c r="C3892">
        <f t="shared" si="60"/>
        <v>5</v>
      </c>
    </row>
    <row r="3893" spans="1:3">
      <c r="A3893" t="s">
        <v>85085</v>
      </c>
      <c r="B3893">
        <v>52.902500000000003</v>
      </c>
      <c r="C3893">
        <f t="shared" si="60"/>
        <v>5</v>
      </c>
    </row>
    <row r="3894" spans="1:3">
      <c r="A3894" t="s">
        <v>85109</v>
      </c>
      <c r="B3894">
        <v>0.63737900000000003</v>
      </c>
      <c r="C3894">
        <f t="shared" si="60"/>
        <v>5</v>
      </c>
    </row>
    <row r="3895" spans="1:3">
      <c r="A3895" t="s">
        <v>85119</v>
      </c>
      <c r="B3895">
        <v>37.605400000000003</v>
      </c>
      <c r="C3895">
        <f t="shared" si="60"/>
        <v>5</v>
      </c>
    </row>
    <row r="3896" spans="1:3">
      <c r="A3896" t="s">
        <v>85129</v>
      </c>
      <c r="B3896">
        <v>0.31868999999999997</v>
      </c>
      <c r="C3896">
        <f t="shared" si="60"/>
        <v>5</v>
      </c>
    </row>
    <row r="3897" spans="1:3">
      <c r="A3897" t="s">
        <v>85169</v>
      </c>
      <c r="B3897">
        <v>2.8682099999999999</v>
      </c>
      <c r="C3897">
        <f t="shared" si="60"/>
        <v>5</v>
      </c>
    </row>
    <row r="3898" spans="1:3">
      <c r="A3898" t="s">
        <v>85184</v>
      </c>
      <c r="B3898">
        <v>0.31868999999999997</v>
      </c>
      <c r="C3898">
        <f t="shared" si="60"/>
        <v>5</v>
      </c>
    </row>
    <row r="3899" spans="1:3">
      <c r="A3899" t="s">
        <v>85219</v>
      </c>
      <c r="B3899">
        <v>0.95606899999999995</v>
      </c>
      <c r="C3899">
        <f t="shared" si="60"/>
        <v>5</v>
      </c>
    </row>
    <row r="3900" spans="1:3">
      <c r="A3900" t="s">
        <v>85232</v>
      </c>
      <c r="B3900">
        <v>24.539100000000001</v>
      </c>
      <c r="C3900">
        <f t="shared" si="60"/>
        <v>5</v>
      </c>
    </row>
    <row r="3901" spans="1:3">
      <c r="A3901" t="s">
        <v>85294</v>
      </c>
      <c r="B3901">
        <v>1.59345</v>
      </c>
      <c r="C3901">
        <f t="shared" si="60"/>
        <v>5</v>
      </c>
    </row>
    <row r="3902" spans="1:3">
      <c r="A3902" t="s">
        <v>85318</v>
      </c>
      <c r="B3902">
        <v>0.31868999999999997</v>
      </c>
      <c r="C3902">
        <f t="shared" si="60"/>
        <v>5</v>
      </c>
    </row>
    <row r="3903" spans="1:3">
      <c r="A3903" t="s">
        <v>85321</v>
      </c>
      <c r="B3903">
        <v>0.31868999999999997</v>
      </c>
      <c r="C3903">
        <f t="shared" si="60"/>
        <v>5</v>
      </c>
    </row>
    <row r="3904" spans="1:3">
      <c r="A3904" t="s">
        <v>85326</v>
      </c>
      <c r="B3904">
        <v>1.59345</v>
      </c>
      <c r="C3904">
        <f t="shared" si="60"/>
        <v>5</v>
      </c>
    </row>
    <row r="3905" spans="1:3">
      <c r="A3905" t="s">
        <v>85340</v>
      </c>
      <c r="B3905">
        <v>4.4616499999999997</v>
      </c>
      <c r="C3905">
        <f t="shared" ref="C3905:C3968" si="61">LEN(A3905)</f>
        <v>5</v>
      </c>
    </row>
    <row r="3906" spans="1:3">
      <c r="A3906" t="s">
        <v>85341</v>
      </c>
      <c r="B3906">
        <v>0.31868999999999997</v>
      </c>
      <c r="C3906">
        <f t="shared" si="61"/>
        <v>5</v>
      </c>
    </row>
    <row r="3907" spans="1:3">
      <c r="A3907" t="s">
        <v>85343</v>
      </c>
      <c r="B3907">
        <v>2.2308300000000001</v>
      </c>
      <c r="C3907">
        <f t="shared" si="61"/>
        <v>5</v>
      </c>
    </row>
    <row r="3908" spans="1:3">
      <c r="A3908" t="s">
        <v>85352</v>
      </c>
      <c r="B3908">
        <v>21.6709</v>
      </c>
      <c r="C3908">
        <f t="shared" si="61"/>
        <v>5</v>
      </c>
    </row>
    <row r="3909" spans="1:3">
      <c r="A3909" t="s">
        <v>85419</v>
      </c>
      <c r="B3909">
        <v>2.2308300000000001</v>
      </c>
      <c r="C3909">
        <f t="shared" si="61"/>
        <v>5</v>
      </c>
    </row>
    <row r="3910" spans="1:3">
      <c r="A3910" t="s">
        <v>85433</v>
      </c>
      <c r="B3910">
        <v>2.5495199999999998</v>
      </c>
      <c r="C3910">
        <f t="shared" si="61"/>
        <v>5</v>
      </c>
    </row>
    <row r="3911" spans="1:3">
      <c r="A3911" t="s">
        <v>85444</v>
      </c>
      <c r="B3911">
        <v>2.5495199999999998</v>
      </c>
      <c r="C3911">
        <f t="shared" si="61"/>
        <v>5</v>
      </c>
    </row>
    <row r="3912" spans="1:3">
      <c r="A3912" t="s">
        <v>85451</v>
      </c>
      <c r="B3912">
        <v>1.2747599999999999</v>
      </c>
      <c r="C3912">
        <f t="shared" si="61"/>
        <v>5</v>
      </c>
    </row>
    <row r="3913" spans="1:3">
      <c r="A3913" t="s">
        <v>85470</v>
      </c>
      <c r="B3913">
        <v>4.7803399999999998</v>
      </c>
      <c r="C3913">
        <f t="shared" si="61"/>
        <v>5</v>
      </c>
    </row>
    <row r="3914" spans="1:3">
      <c r="A3914" t="s">
        <v>85496</v>
      </c>
      <c r="B3914">
        <v>0.95606899999999995</v>
      </c>
      <c r="C3914">
        <f t="shared" si="61"/>
        <v>5</v>
      </c>
    </row>
    <row r="3915" spans="1:3">
      <c r="A3915" t="s">
        <v>85511</v>
      </c>
      <c r="B3915">
        <v>0.31868999999999997</v>
      </c>
      <c r="C3915">
        <f t="shared" si="61"/>
        <v>5</v>
      </c>
    </row>
    <row r="3916" spans="1:3">
      <c r="A3916" t="s">
        <v>85520</v>
      </c>
      <c r="B3916">
        <v>0.31868999999999997</v>
      </c>
      <c r="C3916">
        <f t="shared" si="61"/>
        <v>5</v>
      </c>
    </row>
    <row r="3917" spans="1:3">
      <c r="A3917" t="s">
        <v>85541</v>
      </c>
      <c r="B3917">
        <v>0.31868999999999997</v>
      </c>
      <c r="C3917">
        <f t="shared" si="61"/>
        <v>5</v>
      </c>
    </row>
    <row r="3918" spans="1:3">
      <c r="A3918" t="s">
        <v>85587</v>
      </c>
      <c r="B3918">
        <v>0.31868999999999997</v>
      </c>
      <c r="C3918">
        <f t="shared" si="61"/>
        <v>5</v>
      </c>
    </row>
    <row r="3919" spans="1:3">
      <c r="A3919" t="s">
        <v>85651</v>
      </c>
      <c r="B3919">
        <v>0.63737900000000003</v>
      </c>
      <c r="C3919">
        <f t="shared" si="61"/>
        <v>5</v>
      </c>
    </row>
    <row r="3920" spans="1:3">
      <c r="A3920" t="s">
        <v>85654</v>
      </c>
      <c r="B3920">
        <v>1.91214</v>
      </c>
      <c r="C3920">
        <f t="shared" si="61"/>
        <v>5</v>
      </c>
    </row>
    <row r="3921" spans="1:3">
      <c r="A3921" t="s">
        <v>85687</v>
      </c>
      <c r="B3921">
        <v>8.6046200000000006</v>
      </c>
      <c r="C3921">
        <f t="shared" si="61"/>
        <v>5</v>
      </c>
    </row>
    <row r="3922" spans="1:3">
      <c r="A3922" t="s">
        <v>85691</v>
      </c>
      <c r="B3922">
        <v>32.506300000000003</v>
      </c>
      <c r="C3922">
        <f t="shared" si="61"/>
        <v>5</v>
      </c>
    </row>
    <row r="3923" spans="1:3">
      <c r="A3923" t="s">
        <v>85717</v>
      </c>
      <c r="B3923">
        <v>46.528700000000001</v>
      </c>
      <c r="C3923">
        <f t="shared" si="61"/>
        <v>5</v>
      </c>
    </row>
    <row r="3924" spans="1:3">
      <c r="A3924" t="s">
        <v>85744</v>
      </c>
      <c r="B3924">
        <v>1.91214</v>
      </c>
      <c r="C3924">
        <f t="shared" si="61"/>
        <v>5</v>
      </c>
    </row>
    <row r="3925" spans="1:3">
      <c r="A3925" t="s">
        <v>85745</v>
      </c>
      <c r="B3925">
        <v>3.8242699999999998</v>
      </c>
      <c r="C3925">
        <f t="shared" si="61"/>
        <v>5</v>
      </c>
    </row>
    <row r="3926" spans="1:3">
      <c r="A3926" t="s">
        <v>85859</v>
      </c>
      <c r="B3926">
        <v>0.31868999999999997</v>
      </c>
      <c r="C3926">
        <f t="shared" si="61"/>
        <v>5</v>
      </c>
    </row>
    <row r="3927" spans="1:3">
      <c r="A3927" t="s">
        <v>85863</v>
      </c>
      <c r="B3927">
        <v>42.7044</v>
      </c>
      <c r="C3927">
        <f t="shared" si="61"/>
        <v>5</v>
      </c>
    </row>
    <row r="3928" spans="1:3">
      <c r="A3928" t="s">
        <v>85921</v>
      </c>
      <c r="B3928">
        <v>4.1429600000000004</v>
      </c>
      <c r="C3928">
        <f t="shared" si="61"/>
        <v>5</v>
      </c>
    </row>
    <row r="3929" spans="1:3">
      <c r="A3929" t="s">
        <v>85931</v>
      </c>
      <c r="B3929">
        <v>0.63737900000000003</v>
      </c>
      <c r="C3929">
        <f t="shared" si="61"/>
        <v>5</v>
      </c>
    </row>
    <row r="3930" spans="1:3">
      <c r="A3930" t="s">
        <v>85942</v>
      </c>
      <c r="B3930">
        <v>1.2747599999999999</v>
      </c>
      <c r="C3930">
        <f t="shared" si="61"/>
        <v>5</v>
      </c>
    </row>
    <row r="3931" spans="1:3">
      <c r="A3931" t="s">
        <v>85947</v>
      </c>
      <c r="B3931">
        <v>0.31868999999999997</v>
      </c>
      <c r="C3931">
        <f t="shared" si="61"/>
        <v>5</v>
      </c>
    </row>
    <row r="3932" spans="1:3">
      <c r="A3932" t="s">
        <v>85949</v>
      </c>
      <c r="B3932">
        <v>21.6709</v>
      </c>
      <c r="C3932">
        <f t="shared" si="61"/>
        <v>5</v>
      </c>
    </row>
    <row r="3933" spans="1:3">
      <c r="A3933" t="s">
        <v>85985</v>
      </c>
      <c r="B3933">
        <v>3.1869000000000001</v>
      </c>
      <c r="C3933">
        <f t="shared" si="61"/>
        <v>5</v>
      </c>
    </row>
    <row r="3934" spans="1:3">
      <c r="A3934" t="s">
        <v>86053</v>
      </c>
      <c r="B3934">
        <v>0.31868999999999997</v>
      </c>
      <c r="C3934">
        <f t="shared" si="61"/>
        <v>5</v>
      </c>
    </row>
    <row r="3935" spans="1:3">
      <c r="A3935" t="s">
        <v>86100</v>
      </c>
      <c r="B3935">
        <v>1.91214</v>
      </c>
      <c r="C3935">
        <f t="shared" si="61"/>
        <v>5</v>
      </c>
    </row>
    <row r="3936" spans="1:3">
      <c r="A3936" t="s">
        <v>86101</v>
      </c>
      <c r="B3936">
        <v>0.63737900000000003</v>
      </c>
      <c r="C3936">
        <f t="shared" si="61"/>
        <v>5</v>
      </c>
    </row>
    <row r="3937" spans="1:3">
      <c r="A3937" t="s">
        <v>86117</v>
      </c>
      <c r="B3937">
        <v>108.673</v>
      </c>
      <c r="C3937">
        <f t="shared" si="61"/>
        <v>5</v>
      </c>
    </row>
    <row r="3938" spans="1:3">
      <c r="A3938" t="s">
        <v>86132</v>
      </c>
      <c r="B3938">
        <v>1.2747599999999999</v>
      </c>
      <c r="C3938">
        <f t="shared" si="61"/>
        <v>5</v>
      </c>
    </row>
    <row r="3939" spans="1:3">
      <c r="A3939" t="s">
        <v>86134</v>
      </c>
      <c r="B3939">
        <v>469.11099999999999</v>
      </c>
      <c r="C3939">
        <f t="shared" si="61"/>
        <v>5</v>
      </c>
    </row>
    <row r="3940" spans="1:3">
      <c r="A3940" t="s">
        <v>86277</v>
      </c>
      <c r="B3940">
        <v>3.5055900000000002</v>
      </c>
      <c r="C3940">
        <f t="shared" si="61"/>
        <v>5</v>
      </c>
    </row>
    <row r="3941" spans="1:3">
      <c r="A3941" t="s">
        <v>1</v>
      </c>
      <c r="B3941">
        <v>0.31868999999999997</v>
      </c>
      <c r="C3941">
        <f t="shared" si="61"/>
        <v>6</v>
      </c>
    </row>
    <row r="3942" spans="1:3">
      <c r="A3942" t="s">
        <v>18</v>
      </c>
      <c r="B3942">
        <v>0.63737900000000003</v>
      </c>
      <c r="C3942">
        <f t="shared" si="61"/>
        <v>6</v>
      </c>
    </row>
    <row r="3943" spans="1:3">
      <c r="A3943" t="s">
        <v>23</v>
      </c>
      <c r="B3943">
        <v>3.5055900000000002</v>
      </c>
      <c r="C3943">
        <f t="shared" si="61"/>
        <v>6</v>
      </c>
    </row>
    <row r="3944" spans="1:3">
      <c r="A3944" t="s">
        <v>35</v>
      </c>
      <c r="B3944">
        <v>0.63737900000000003</v>
      </c>
      <c r="C3944">
        <f t="shared" si="61"/>
        <v>6</v>
      </c>
    </row>
    <row r="3945" spans="1:3">
      <c r="A3945" t="s">
        <v>77</v>
      </c>
      <c r="B3945">
        <v>9.2420000000000009</v>
      </c>
      <c r="C3945">
        <f t="shared" si="61"/>
        <v>6</v>
      </c>
    </row>
    <row r="3946" spans="1:3">
      <c r="A3946" t="s">
        <v>94</v>
      </c>
      <c r="B3946">
        <v>0.31868999999999997</v>
      </c>
      <c r="C3946">
        <f t="shared" si="61"/>
        <v>6</v>
      </c>
    </row>
    <row r="3947" spans="1:3">
      <c r="A3947" t="s">
        <v>96</v>
      </c>
      <c r="B3947">
        <v>0.95606899999999995</v>
      </c>
      <c r="C3947">
        <f t="shared" si="61"/>
        <v>6</v>
      </c>
    </row>
    <row r="3948" spans="1:3">
      <c r="A3948" t="s">
        <v>126</v>
      </c>
      <c r="B3948">
        <v>0.95606899999999995</v>
      </c>
      <c r="C3948">
        <f t="shared" si="61"/>
        <v>6</v>
      </c>
    </row>
    <row r="3949" spans="1:3">
      <c r="A3949" t="s">
        <v>153</v>
      </c>
      <c r="B3949">
        <v>2.5495199999999998</v>
      </c>
      <c r="C3949">
        <f t="shared" si="61"/>
        <v>6</v>
      </c>
    </row>
    <row r="3950" spans="1:3">
      <c r="A3950" t="s">
        <v>155</v>
      </c>
      <c r="B3950">
        <v>198.86199999999999</v>
      </c>
      <c r="C3950">
        <f t="shared" si="61"/>
        <v>6</v>
      </c>
    </row>
    <row r="3951" spans="1:3">
      <c r="A3951" t="s">
        <v>256</v>
      </c>
      <c r="B3951">
        <v>2.2308300000000001</v>
      </c>
      <c r="C3951">
        <f t="shared" si="61"/>
        <v>6</v>
      </c>
    </row>
    <row r="3952" spans="1:3">
      <c r="A3952" t="s">
        <v>264</v>
      </c>
      <c r="B3952">
        <v>60.551000000000002</v>
      </c>
      <c r="C3952">
        <f t="shared" si="61"/>
        <v>6</v>
      </c>
    </row>
    <row r="3953" spans="1:3">
      <c r="A3953" t="s">
        <v>326</v>
      </c>
      <c r="B3953">
        <v>75.210700000000003</v>
      </c>
      <c r="C3953">
        <f t="shared" si="61"/>
        <v>6</v>
      </c>
    </row>
    <row r="3954" spans="1:3">
      <c r="A3954" t="s">
        <v>335</v>
      </c>
      <c r="B3954">
        <v>94.013400000000004</v>
      </c>
      <c r="C3954">
        <f t="shared" si="61"/>
        <v>6</v>
      </c>
    </row>
    <row r="3955" spans="1:3">
      <c r="A3955" t="s">
        <v>347</v>
      </c>
      <c r="B3955">
        <v>31.5503</v>
      </c>
      <c r="C3955">
        <f t="shared" si="61"/>
        <v>6</v>
      </c>
    </row>
    <row r="3956" spans="1:3">
      <c r="A3956" t="s">
        <v>379</v>
      </c>
      <c r="B3956">
        <v>374.46</v>
      </c>
      <c r="C3956">
        <f t="shared" si="61"/>
        <v>6</v>
      </c>
    </row>
    <row r="3957" spans="1:3">
      <c r="A3957" t="s">
        <v>385</v>
      </c>
      <c r="B3957">
        <v>0.31868999999999997</v>
      </c>
      <c r="C3957">
        <f t="shared" si="61"/>
        <v>6</v>
      </c>
    </row>
    <row r="3958" spans="1:3">
      <c r="A3958" t="s">
        <v>389</v>
      </c>
      <c r="B3958">
        <v>0.95606899999999995</v>
      </c>
      <c r="C3958">
        <f t="shared" si="61"/>
        <v>6</v>
      </c>
    </row>
    <row r="3959" spans="1:3">
      <c r="A3959" t="s">
        <v>396</v>
      </c>
      <c r="B3959">
        <v>4.7803399999999998</v>
      </c>
      <c r="C3959">
        <f t="shared" si="61"/>
        <v>6</v>
      </c>
    </row>
    <row r="3960" spans="1:3">
      <c r="A3960" t="s">
        <v>400</v>
      </c>
      <c r="B3960">
        <v>0.31868999999999997</v>
      </c>
      <c r="C3960">
        <f t="shared" si="61"/>
        <v>6</v>
      </c>
    </row>
    <row r="3961" spans="1:3">
      <c r="A3961" t="s">
        <v>401</v>
      </c>
      <c r="B3961">
        <v>0.31868999999999997</v>
      </c>
      <c r="C3961">
        <f t="shared" si="61"/>
        <v>6</v>
      </c>
    </row>
    <row r="3962" spans="1:3">
      <c r="A3962" t="s">
        <v>408</v>
      </c>
      <c r="B3962">
        <v>0.31868999999999997</v>
      </c>
      <c r="C3962">
        <f t="shared" si="61"/>
        <v>6</v>
      </c>
    </row>
    <row r="3963" spans="1:3">
      <c r="A3963" t="s">
        <v>409</v>
      </c>
      <c r="B3963">
        <v>30.275500000000001</v>
      </c>
      <c r="C3963">
        <f t="shared" si="61"/>
        <v>6</v>
      </c>
    </row>
    <row r="3964" spans="1:3">
      <c r="A3964" t="s">
        <v>419</v>
      </c>
      <c r="B3964">
        <v>0.63737900000000003</v>
      </c>
      <c r="C3964">
        <f t="shared" si="61"/>
        <v>6</v>
      </c>
    </row>
    <row r="3965" spans="1:3">
      <c r="A3965" t="s">
        <v>433</v>
      </c>
      <c r="B3965">
        <v>1.59345</v>
      </c>
      <c r="C3965">
        <f t="shared" si="61"/>
        <v>6</v>
      </c>
    </row>
    <row r="3966" spans="1:3">
      <c r="A3966" t="s">
        <v>439</v>
      </c>
      <c r="B3966">
        <v>5.09903</v>
      </c>
      <c r="C3966">
        <f t="shared" si="61"/>
        <v>6</v>
      </c>
    </row>
    <row r="3967" spans="1:3">
      <c r="A3967" t="s">
        <v>445</v>
      </c>
      <c r="B3967">
        <v>3.5055900000000002</v>
      </c>
      <c r="C3967">
        <f t="shared" si="61"/>
        <v>6</v>
      </c>
    </row>
    <row r="3968" spans="1:3">
      <c r="A3968" t="s">
        <v>453</v>
      </c>
      <c r="B3968">
        <v>7.6485500000000002</v>
      </c>
      <c r="C3968">
        <f t="shared" si="61"/>
        <v>6</v>
      </c>
    </row>
    <row r="3969" spans="1:3">
      <c r="A3969" t="s">
        <v>507</v>
      </c>
      <c r="B3969">
        <v>13.7037</v>
      </c>
      <c r="C3969">
        <f t="shared" ref="C3969:C4032" si="62">LEN(A3969)</f>
        <v>6</v>
      </c>
    </row>
    <row r="3970" spans="1:3">
      <c r="A3970" t="s">
        <v>513</v>
      </c>
      <c r="B3970">
        <v>140.86099999999999</v>
      </c>
      <c r="C3970">
        <f t="shared" si="62"/>
        <v>6</v>
      </c>
    </row>
    <row r="3971" spans="1:3">
      <c r="A3971" t="s">
        <v>516</v>
      </c>
      <c r="B3971">
        <v>4.1429600000000004</v>
      </c>
      <c r="C3971">
        <f t="shared" si="62"/>
        <v>6</v>
      </c>
    </row>
    <row r="3972" spans="1:3">
      <c r="A3972" t="s">
        <v>562</v>
      </c>
      <c r="B3972">
        <v>0.31868999999999997</v>
      </c>
      <c r="C3972">
        <f t="shared" si="62"/>
        <v>6</v>
      </c>
    </row>
    <row r="3973" spans="1:3">
      <c r="A3973" t="s">
        <v>572</v>
      </c>
      <c r="B3973">
        <v>0.31868999999999997</v>
      </c>
      <c r="C3973">
        <f t="shared" si="62"/>
        <v>6</v>
      </c>
    </row>
    <row r="3974" spans="1:3">
      <c r="A3974" t="s">
        <v>577</v>
      </c>
      <c r="B3974">
        <v>1.91214</v>
      </c>
      <c r="C3974">
        <f t="shared" si="62"/>
        <v>6</v>
      </c>
    </row>
    <row r="3975" spans="1:3">
      <c r="A3975" t="s">
        <v>579</v>
      </c>
      <c r="B3975">
        <v>0.95606899999999995</v>
      </c>
      <c r="C3975">
        <f t="shared" si="62"/>
        <v>6</v>
      </c>
    </row>
    <row r="3976" spans="1:3">
      <c r="A3976" t="s">
        <v>585</v>
      </c>
      <c r="B3976">
        <v>0.31868999999999997</v>
      </c>
      <c r="C3976">
        <f t="shared" si="62"/>
        <v>6</v>
      </c>
    </row>
    <row r="3977" spans="1:3">
      <c r="A3977" t="s">
        <v>588</v>
      </c>
      <c r="B3977">
        <v>0.63737900000000003</v>
      </c>
      <c r="C3977">
        <f t="shared" si="62"/>
        <v>6</v>
      </c>
    </row>
    <row r="3978" spans="1:3">
      <c r="A3978" t="s">
        <v>590</v>
      </c>
      <c r="B3978">
        <v>6.6924799999999998</v>
      </c>
      <c r="C3978">
        <f t="shared" si="62"/>
        <v>6</v>
      </c>
    </row>
    <row r="3979" spans="1:3">
      <c r="A3979" t="s">
        <v>613</v>
      </c>
      <c r="B3979">
        <v>0.31868999999999997</v>
      </c>
      <c r="C3979">
        <f t="shared" si="62"/>
        <v>6</v>
      </c>
    </row>
    <row r="3980" spans="1:3">
      <c r="A3980" t="s">
        <v>620</v>
      </c>
      <c r="B3980">
        <v>6.6924799999999998</v>
      </c>
      <c r="C3980">
        <f t="shared" si="62"/>
        <v>6</v>
      </c>
    </row>
    <row r="3981" spans="1:3">
      <c r="A3981" t="s">
        <v>628</v>
      </c>
      <c r="B3981">
        <v>1.59345</v>
      </c>
      <c r="C3981">
        <f t="shared" si="62"/>
        <v>6</v>
      </c>
    </row>
    <row r="3982" spans="1:3">
      <c r="A3982" t="s">
        <v>640</v>
      </c>
      <c r="B3982">
        <v>32.506300000000003</v>
      </c>
      <c r="C3982">
        <f t="shared" si="62"/>
        <v>6</v>
      </c>
    </row>
    <row r="3983" spans="1:3">
      <c r="A3983" t="s">
        <v>702</v>
      </c>
      <c r="B3983">
        <v>10.5168</v>
      </c>
      <c r="C3983">
        <f t="shared" si="62"/>
        <v>6</v>
      </c>
    </row>
    <row r="3984" spans="1:3">
      <c r="A3984" t="s">
        <v>707</v>
      </c>
      <c r="B3984">
        <v>0.95606899999999995</v>
      </c>
      <c r="C3984">
        <f t="shared" si="62"/>
        <v>6</v>
      </c>
    </row>
    <row r="3985" spans="1:3">
      <c r="A3985" t="s">
        <v>708</v>
      </c>
      <c r="B3985">
        <v>83.177999999999997</v>
      </c>
      <c r="C3985">
        <f t="shared" si="62"/>
        <v>6</v>
      </c>
    </row>
    <row r="3986" spans="1:3">
      <c r="A3986" t="s">
        <v>744</v>
      </c>
      <c r="B3986">
        <v>0.31868999999999997</v>
      </c>
      <c r="C3986">
        <f t="shared" si="62"/>
        <v>6</v>
      </c>
    </row>
    <row r="3987" spans="1:3">
      <c r="A3987" t="s">
        <v>763</v>
      </c>
      <c r="B3987">
        <v>0.31868999999999997</v>
      </c>
      <c r="C3987">
        <f t="shared" si="62"/>
        <v>6</v>
      </c>
    </row>
    <row r="3988" spans="1:3">
      <c r="A3988" t="s">
        <v>770</v>
      </c>
      <c r="B3988">
        <v>0.63737900000000003</v>
      </c>
      <c r="C3988">
        <f t="shared" si="62"/>
        <v>6</v>
      </c>
    </row>
    <row r="3989" spans="1:3">
      <c r="A3989" t="s">
        <v>775</v>
      </c>
      <c r="B3989">
        <v>0.31868999999999997</v>
      </c>
      <c r="C3989">
        <f t="shared" si="62"/>
        <v>6</v>
      </c>
    </row>
    <row r="3990" spans="1:3">
      <c r="A3990" t="s">
        <v>866</v>
      </c>
      <c r="B3990">
        <v>0.31868999999999997</v>
      </c>
      <c r="C3990">
        <f t="shared" si="62"/>
        <v>6</v>
      </c>
    </row>
    <row r="3991" spans="1:3">
      <c r="A3991" t="s">
        <v>868</v>
      </c>
      <c r="B3991">
        <v>0.31868999999999997</v>
      </c>
      <c r="C3991">
        <f t="shared" si="62"/>
        <v>6</v>
      </c>
    </row>
    <row r="3992" spans="1:3">
      <c r="A3992" t="s">
        <v>870</v>
      </c>
      <c r="B3992">
        <v>1.91214</v>
      </c>
      <c r="C3992">
        <f t="shared" si="62"/>
        <v>6</v>
      </c>
    </row>
    <row r="3993" spans="1:3">
      <c r="A3993" t="s">
        <v>874</v>
      </c>
      <c r="B3993">
        <v>29.638100000000001</v>
      </c>
      <c r="C3993">
        <f t="shared" si="62"/>
        <v>6</v>
      </c>
    </row>
    <row r="3994" spans="1:3">
      <c r="A3994" t="s">
        <v>1010</v>
      </c>
      <c r="B3994">
        <v>2.8682099999999999</v>
      </c>
      <c r="C3994">
        <f t="shared" si="62"/>
        <v>6</v>
      </c>
    </row>
    <row r="3995" spans="1:3">
      <c r="A3995" t="s">
        <v>1011</v>
      </c>
      <c r="B3995">
        <v>0.95606899999999995</v>
      </c>
      <c r="C3995">
        <f t="shared" si="62"/>
        <v>6</v>
      </c>
    </row>
    <row r="3996" spans="1:3">
      <c r="A3996" t="s">
        <v>1019</v>
      </c>
      <c r="B3996">
        <v>0.31868999999999997</v>
      </c>
      <c r="C3996">
        <f t="shared" si="62"/>
        <v>6</v>
      </c>
    </row>
    <row r="3997" spans="1:3">
      <c r="A3997" t="s">
        <v>1033</v>
      </c>
      <c r="B3997">
        <v>2.2308300000000001</v>
      </c>
      <c r="C3997">
        <f t="shared" si="62"/>
        <v>6</v>
      </c>
    </row>
    <row r="3998" spans="1:3">
      <c r="A3998" t="s">
        <v>1044</v>
      </c>
      <c r="B3998">
        <v>8.2859300000000005</v>
      </c>
      <c r="C3998">
        <f t="shared" si="62"/>
        <v>6</v>
      </c>
    </row>
    <row r="3999" spans="1:3">
      <c r="A3999" t="s">
        <v>1058</v>
      </c>
      <c r="B3999">
        <v>0.31868999999999997</v>
      </c>
      <c r="C3999">
        <f t="shared" si="62"/>
        <v>6</v>
      </c>
    </row>
    <row r="4000" spans="1:3">
      <c r="A4000" t="s">
        <v>1067</v>
      </c>
      <c r="B4000">
        <v>12.7476</v>
      </c>
      <c r="C4000">
        <f t="shared" si="62"/>
        <v>6</v>
      </c>
    </row>
    <row r="4001" spans="1:3">
      <c r="A4001" t="s">
        <v>1084</v>
      </c>
      <c r="B4001">
        <v>0.63737900000000003</v>
      </c>
      <c r="C4001">
        <f t="shared" si="62"/>
        <v>6</v>
      </c>
    </row>
    <row r="4002" spans="1:3">
      <c r="A4002" t="s">
        <v>1107</v>
      </c>
      <c r="B4002">
        <v>0.31868999999999997</v>
      </c>
      <c r="C4002">
        <f t="shared" si="62"/>
        <v>6</v>
      </c>
    </row>
    <row r="4003" spans="1:3">
      <c r="A4003" t="s">
        <v>1110</v>
      </c>
      <c r="B4003">
        <v>60.232300000000002</v>
      </c>
      <c r="C4003">
        <f t="shared" si="62"/>
        <v>6</v>
      </c>
    </row>
    <row r="4004" spans="1:3">
      <c r="A4004" t="s">
        <v>1133</v>
      </c>
      <c r="B4004">
        <v>2.2308300000000001</v>
      </c>
      <c r="C4004">
        <f t="shared" si="62"/>
        <v>6</v>
      </c>
    </row>
    <row r="4005" spans="1:3">
      <c r="A4005" t="s">
        <v>1143</v>
      </c>
      <c r="B4005">
        <v>5.4177200000000001</v>
      </c>
      <c r="C4005">
        <f t="shared" si="62"/>
        <v>6</v>
      </c>
    </row>
    <row r="4006" spans="1:3">
      <c r="A4006" t="s">
        <v>1169</v>
      </c>
      <c r="B4006">
        <v>8.6046200000000006</v>
      </c>
      <c r="C4006">
        <f t="shared" si="62"/>
        <v>6</v>
      </c>
    </row>
    <row r="4007" spans="1:3">
      <c r="A4007" t="s">
        <v>1174</v>
      </c>
      <c r="B4007">
        <v>0.95606899999999995</v>
      </c>
      <c r="C4007">
        <f t="shared" si="62"/>
        <v>6</v>
      </c>
    </row>
    <row r="4008" spans="1:3">
      <c r="A4008" t="s">
        <v>1199</v>
      </c>
      <c r="B4008">
        <v>7.0111699999999999</v>
      </c>
      <c r="C4008">
        <f t="shared" si="62"/>
        <v>6</v>
      </c>
    </row>
    <row r="4009" spans="1:3">
      <c r="A4009" t="s">
        <v>1200</v>
      </c>
      <c r="B4009">
        <v>23.901700000000002</v>
      </c>
      <c r="C4009">
        <f t="shared" si="62"/>
        <v>6</v>
      </c>
    </row>
    <row r="4010" spans="1:3">
      <c r="A4010" t="s">
        <v>1256</v>
      </c>
      <c r="B4010">
        <v>1587.07</v>
      </c>
      <c r="C4010">
        <f t="shared" si="62"/>
        <v>6</v>
      </c>
    </row>
    <row r="4011" spans="1:3">
      <c r="A4011" t="s">
        <v>1273</v>
      </c>
      <c r="B4011">
        <v>637.69799999999998</v>
      </c>
      <c r="C4011">
        <f t="shared" si="62"/>
        <v>6</v>
      </c>
    </row>
    <row r="4012" spans="1:3">
      <c r="A4012" t="s">
        <v>1325</v>
      </c>
      <c r="B4012">
        <v>76.485500000000002</v>
      </c>
      <c r="C4012">
        <f t="shared" si="62"/>
        <v>6</v>
      </c>
    </row>
    <row r="4013" spans="1:3">
      <c r="A4013" t="s">
        <v>1416</v>
      </c>
      <c r="B4013">
        <v>0.31868999999999997</v>
      </c>
      <c r="C4013">
        <f t="shared" si="62"/>
        <v>6</v>
      </c>
    </row>
    <row r="4014" spans="1:3">
      <c r="A4014" t="s">
        <v>1418</v>
      </c>
      <c r="B4014">
        <v>3.8242699999999998</v>
      </c>
      <c r="C4014">
        <f t="shared" si="62"/>
        <v>6</v>
      </c>
    </row>
    <row r="4015" spans="1:3">
      <c r="A4015" t="s">
        <v>1428</v>
      </c>
      <c r="B4015">
        <v>0.63737900000000003</v>
      </c>
      <c r="C4015">
        <f t="shared" si="62"/>
        <v>6</v>
      </c>
    </row>
    <row r="4016" spans="1:3">
      <c r="A4016" t="s">
        <v>1429</v>
      </c>
      <c r="B4016">
        <v>7.32986</v>
      </c>
      <c r="C4016">
        <f t="shared" si="62"/>
        <v>6</v>
      </c>
    </row>
    <row r="4017" spans="1:3">
      <c r="A4017" t="s">
        <v>1443</v>
      </c>
      <c r="B4017">
        <v>0.95606899999999995</v>
      </c>
      <c r="C4017">
        <f t="shared" si="62"/>
        <v>6</v>
      </c>
    </row>
    <row r="4018" spans="1:3">
      <c r="A4018" t="s">
        <v>1444</v>
      </c>
      <c r="B4018">
        <v>48.759500000000003</v>
      </c>
      <c r="C4018">
        <f t="shared" si="62"/>
        <v>6</v>
      </c>
    </row>
    <row r="4019" spans="1:3">
      <c r="A4019" t="s">
        <v>1495</v>
      </c>
      <c r="B4019">
        <v>0.63737900000000003</v>
      </c>
      <c r="C4019">
        <f t="shared" si="62"/>
        <v>6</v>
      </c>
    </row>
    <row r="4020" spans="1:3">
      <c r="A4020" t="s">
        <v>1499</v>
      </c>
      <c r="B4020">
        <v>76.166799999999995</v>
      </c>
      <c r="C4020">
        <f t="shared" si="62"/>
        <v>6</v>
      </c>
    </row>
    <row r="4021" spans="1:3">
      <c r="A4021" t="s">
        <v>1504</v>
      </c>
      <c r="B4021">
        <v>0.95606899999999995</v>
      </c>
      <c r="C4021">
        <f t="shared" si="62"/>
        <v>6</v>
      </c>
    </row>
    <row r="4022" spans="1:3">
      <c r="A4022" t="s">
        <v>1505</v>
      </c>
      <c r="B4022">
        <v>27.725999999999999</v>
      </c>
      <c r="C4022">
        <f t="shared" si="62"/>
        <v>6</v>
      </c>
    </row>
    <row r="4023" spans="1:3">
      <c r="A4023" t="s">
        <v>1522</v>
      </c>
      <c r="B4023">
        <v>1.2747599999999999</v>
      </c>
      <c r="C4023">
        <f t="shared" si="62"/>
        <v>6</v>
      </c>
    </row>
    <row r="4024" spans="1:3">
      <c r="A4024" t="s">
        <v>1523</v>
      </c>
      <c r="B4024">
        <v>0.95606899999999995</v>
      </c>
      <c r="C4024">
        <f t="shared" si="62"/>
        <v>6</v>
      </c>
    </row>
    <row r="4025" spans="1:3">
      <c r="A4025" t="s">
        <v>1529</v>
      </c>
      <c r="B4025">
        <v>2.2308300000000001</v>
      </c>
      <c r="C4025">
        <f t="shared" si="62"/>
        <v>6</v>
      </c>
    </row>
    <row r="4026" spans="1:3">
      <c r="A4026" t="s">
        <v>1536</v>
      </c>
      <c r="B4026">
        <v>1.59345</v>
      </c>
      <c r="C4026">
        <f t="shared" si="62"/>
        <v>6</v>
      </c>
    </row>
    <row r="4027" spans="1:3">
      <c r="A4027" t="s">
        <v>1557</v>
      </c>
      <c r="B4027">
        <v>0.31868999999999997</v>
      </c>
      <c r="C4027">
        <f t="shared" si="62"/>
        <v>6</v>
      </c>
    </row>
    <row r="4028" spans="1:3">
      <c r="A4028" t="s">
        <v>1561</v>
      </c>
      <c r="B4028">
        <v>16.2532</v>
      </c>
      <c r="C4028">
        <f t="shared" si="62"/>
        <v>6</v>
      </c>
    </row>
    <row r="4029" spans="1:3">
      <c r="A4029" t="s">
        <v>1562</v>
      </c>
      <c r="B4029">
        <v>7.9672400000000003</v>
      </c>
      <c r="C4029">
        <f t="shared" si="62"/>
        <v>6</v>
      </c>
    </row>
    <row r="4030" spans="1:3">
      <c r="A4030" t="s">
        <v>1590</v>
      </c>
      <c r="B4030">
        <v>1.2747599999999999</v>
      </c>
      <c r="C4030">
        <f t="shared" si="62"/>
        <v>6</v>
      </c>
    </row>
    <row r="4031" spans="1:3">
      <c r="A4031" t="s">
        <v>1619</v>
      </c>
      <c r="B4031">
        <v>1.59345</v>
      </c>
      <c r="C4031">
        <f t="shared" si="62"/>
        <v>6</v>
      </c>
    </row>
    <row r="4032" spans="1:3">
      <c r="A4032" t="s">
        <v>1638</v>
      </c>
      <c r="B4032">
        <v>312.63400000000001</v>
      </c>
      <c r="C4032">
        <f t="shared" si="62"/>
        <v>6</v>
      </c>
    </row>
    <row r="4033" spans="1:3">
      <c r="A4033" t="s">
        <v>1648</v>
      </c>
      <c r="B4033">
        <v>31.5503</v>
      </c>
      <c r="C4033">
        <f t="shared" ref="C4033:C4096" si="63">LEN(A4033)</f>
        <v>6</v>
      </c>
    </row>
    <row r="4034" spans="1:3">
      <c r="A4034" t="s">
        <v>1656</v>
      </c>
      <c r="B4034">
        <v>0.31868999999999997</v>
      </c>
      <c r="C4034">
        <f t="shared" si="63"/>
        <v>6</v>
      </c>
    </row>
    <row r="4035" spans="1:3">
      <c r="A4035" t="s">
        <v>1694</v>
      </c>
      <c r="B4035">
        <v>0.31868999999999997</v>
      </c>
      <c r="C4035">
        <f t="shared" si="63"/>
        <v>6</v>
      </c>
    </row>
    <row r="4036" spans="1:3">
      <c r="A4036" t="s">
        <v>1712</v>
      </c>
      <c r="B4036">
        <v>0.63737900000000003</v>
      </c>
      <c r="C4036">
        <f t="shared" si="63"/>
        <v>6</v>
      </c>
    </row>
    <row r="4037" spans="1:3">
      <c r="A4037" t="s">
        <v>1713</v>
      </c>
      <c r="B4037">
        <v>0.31868999999999997</v>
      </c>
      <c r="C4037">
        <f t="shared" si="63"/>
        <v>6</v>
      </c>
    </row>
    <row r="4038" spans="1:3">
      <c r="A4038" t="s">
        <v>1729</v>
      </c>
      <c r="B4038">
        <v>63.100499999999997</v>
      </c>
      <c r="C4038">
        <f t="shared" si="63"/>
        <v>6</v>
      </c>
    </row>
    <row r="4039" spans="1:3">
      <c r="A4039" t="s">
        <v>1755</v>
      </c>
      <c r="B4039">
        <v>0.95606899999999995</v>
      </c>
      <c r="C4039">
        <f t="shared" si="63"/>
        <v>6</v>
      </c>
    </row>
    <row r="4040" spans="1:3">
      <c r="A4040" t="s">
        <v>1760</v>
      </c>
      <c r="B4040">
        <v>0.31868999999999997</v>
      </c>
      <c r="C4040">
        <f t="shared" si="63"/>
        <v>6</v>
      </c>
    </row>
    <row r="4041" spans="1:3">
      <c r="A4041" t="s">
        <v>1779</v>
      </c>
      <c r="B4041">
        <v>3.8242699999999998</v>
      </c>
      <c r="C4041">
        <f t="shared" si="63"/>
        <v>6</v>
      </c>
    </row>
    <row r="4042" spans="1:3">
      <c r="A4042" t="s">
        <v>1788</v>
      </c>
      <c r="B4042">
        <v>16.890499999999999</v>
      </c>
      <c r="C4042">
        <f t="shared" si="63"/>
        <v>6</v>
      </c>
    </row>
    <row r="4043" spans="1:3">
      <c r="A4043" t="s">
        <v>1789</v>
      </c>
      <c r="B4043">
        <v>0.31868999999999997</v>
      </c>
      <c r="C4043">
        <f t="shared" si="63"/>
        <v>6</v>
      </c>
    </row>
    <row r="4044" spans="1:3">
      <c r="A4044" t="s">
        <v>1817</v>
      </c>
      <c r="B4044">
        <v>0.63737900000000003</v>
      </c>
      <c r="C4044">
        <f t="shared" si="63"/>
        <v>6</v>
      </c>
    </row>
    <row r="4045" spans="1:3">
      <c r="A4045" t="s">
        <v>1822</v>
      </c>
      <c r="B4045">
        <v>104.849</v>
      </c>
      <c r="C4045">
        <f t="shared" si="63"/>
        <v>6</v>
      </c>
    </row>
    <row r="4046" spans="1:3">
      <c r="A4046" t="s">
        <v>1834</v>
      </c>
      <c r="B4046">
        <v>43.341799999999999</v>
      </c>
      <c r="C4046">
        <f t="shared" si="63"/>
        <v>6</v>
      </c>
    </row>
    <row r="4047" spans="1:3">
      <c r="A4047" t="s">
        <v>1841</v>
      </c>
      <c r="B4047">
        <v>0.63737900000000003</v>
      </c>
      <c r="C4047">
        <f t="shared" si="63"/>
        <v>6</v>
      </c>
    </row>
    <row r="4048" spans="1:3">
      <c r="A4048" t="s">
        <v>1847</v>
      </c>
      <c r="B4048">
        <v>44.935200000000002</v>
      </c>
      <c r="C4048">
        <f t="shared" si="63"/>
        <v>6</v>
      </c>
    </row>
    <row r="4049" spans="1:3">
      <c r="A4049" t="s">
        <v>1867</v>
      </c>
      <c r="B4049">
        <v>0.95606899999999995</v>
      </c>
      <c r="C4049">
        <f t="shared" si="63"/>
        <v>6</v>
      </c>
    </row>
    <row r="4050" spans="1:3">
      <c r="A4050" t="s">
        <v>1871</v>
      </c>
      <c r="B4050">
        <v>0.31868999999999997</v>
      </c>
      <c r="C4050">
        <f t="shared" si="63"/>
        <v>6</v>
      </c>
    </row>
    <row r="4051" spans="1:3">
      <c r="A4051" t="s">
        <v>1875</v>
      </c>
      <c r="B4051">
        <v>2.2308300000000001</v>
      </c>
      <c r="C4051">
        <f t="shared" si="63"/>
        <v>6</v>
      </c>
    </row>
    <row r="4052" spans="1:3">
      <c r="A4052" t="s">
        <v>1886</v>
      </c>
      <c r="B4052">
        <v>0.95606899999999995</v>
      </c>
      <c r="C4052">
        <f t="shared" si="63"/>
        <v>6</v>
      </c>
    </row>
    <row r="4053" spans="1:3">
      <c r="A4053" t="s">
        <v>1902</v>
      </c>
      <c r="B4053">
        <v>1.59345</v>
      </c>
      <c r="C4053">
        <f t="shared" si="63"/>
        <v>6</v>
      </c>
    </row>
    <row r="4054" spans="1:3">
      <c r="A4054" t="s">
        <v>1913</v>
      </c>
      <c r="B4054">
        <v>2.2308300000000001</v>
      </c>
      <c r="C4054">
        <f t="shared" si="63"/>
        <v>6</v>
      </c>
    </row>
    <row r="4055" spans="1:3">
      <c r="A4055" t="s">
        <v>1914</v>
      </c>
      <c r="B4055">
        <v>0.31868999999999997</v>
      </c>
      <c r="C4055">
        <f t="shared" si="63"/>
        <v>6</v>
      </c>
    </row>
    <row r="4056" spans="1:3">
      <c r="A4056" t="s">
        <v>1959</v>
      </c>
      <c r="B4056">
        <v>44.616500000000002</v>
      </c>
      <c r="C4056">
        <f t="shared" si="63"/>
        <v>6</v>
      </c>
    </row>
    <row r="4057" spans="1:3">
      <c r="A4057" t="s">
        <v>1981</v>
      </c>
      <c r="B4057">
        <v>0.63737900000000003</v>
      </c>
      <c r="C4057">
        <f t="shared" si="63"/>
        <v>6</v>
      </c>
    </row>
    <row r="4058" spans="1:3">
      <c r="A4058" t="s">
        <v>1982</v>
      </c>
      <c r="B4058">
        <v>0.95606899999999995</v>
      </c>
      <c r="C4058">
        <f t="shared" si="63"/>
        <v>6</v>
      </c>
    </row>
    <row r="4059" spans="1:3">
      <c r="A4059" t="s">
        <v>1997</v>
      </c>
      <c r="B4059">
        <v>0.31868999999999997</v>
      </c>
      <c r="C4059">
        <f t="shared" si="63"/>
        <v>6</v>
      </c>
    </row>
    <row r="4060" spans="1:3">
      <c r="A4060" t="s">
        <v>1998</v>
      </c>
      <c r="B4060">
        <v>1270.93</v>
      </c>
      <c r="C4060">
        <f t="shared" si="63"/>
        <v>6</v>
      </c>
    </row>
    <row r="4061" spans="1:3">
      <c r="A4061" t="s">
        <v>2009</v>
      </c>
      <c r="B4061">
        <v>4.4616499999999997</v>
      </c>
      <c r="C4061">
        <f t="shared" si="63"/>
        <v>6</v>
      </c>
    </row>
    <row r="4062" spans="1:3">
      <c r="A4062" t="s">
        <v>2052</v>
      </c>
      <c r="B4062">
        <v>0.31868999999999997</v>
      </c>
      <c r="C4062">
        <f t="shared" si="63"/>
        <v>6</v>
      </c>
    </row>
    <row r="4063" spans="1:3">
      <c r="A4063" t="s">
        <v>2053</v>
      </c>
      <c r="B4063">
        <v>2.2308300000000001</v>
      </c>
      <c r="C4063">
        <f t="shared" si="63"/>
        <v>6</v>
      </c>
    </row>
    <row r="4064" spans="1:3">
      <c r="A4064" t="s">
        <v>2056</v>
      </c>
      <c r="B4064">
        <v>1.91214</v>
      </c>
      <c r="C4064">
        <f t="shared" si="63"/>
        <v>6</v>
      </c>
    </row>
    <row r="4065" spans="1:3">
      <c r="A4065" t="s">
        <v>2078</v>
      </c>
      <c r="B4065">
        <v>4.1429600000000004</v>
      </c>
      <c r="C4065">
        <f t="shared" si="63"/>
        <v>6</v>
      </c>
    </row>
    <row r="4066" spans="1:3">
      <c r="A4066" t="s">
        <v>2082</v>
      </c>
      <c r="B4066">
        <v>0.95606899999999995</v>
      </c>
      <c r="C4066">
        <f t="shared" si="63"/>
        <v>6</v>
      </c>
    </row>
    <row r="4067" spans="1:3">
      <c r="A4067" t="s">
        <v>2084</v>
      </c>
      <c r="B4067">
        <v>1.91214</v>
      </c>
      <c r="C4067">
        <f t="shared" si="63"/>
        <v>6</v>
      </c>
    </row>
    <row r="4068" spans="1:3">
      <c r="A4068" t="s">
        <v>2115</v>
      </c>
      <c r="B4068">
        <v>0.31868999999999997</v>
      </c>
      <c r="C4068">
        <f t="shared" si="63"/>
        <v>6</v>
      </c>
    </row>
    <row r="4069" spans="1:3">
      <c r="A4069" t="s">
        <v>2127</v>
      </c>
      <c r="B4069">
        <v>0.31868999999999997</v>
      </c>
      <c r="C4069">
        <f t="shared" si="63"/>
        <v>6</v>
      </c>
    </row>
    <row r="4070" spans="1:3">
      <c r="A4070" t="s">
        <v>2135</v>
      </c>
      <c r="B4070">
        <v>19.121400000000001</v>
      </c>
      <c r="C4070">
        <f t="shared" si="63"/>
        <v>6</v>
      </c>
    </row>
    <row r="4071" spans="1:3">
      <c r="A4071" t="s">
        <v>2137</v>
      </c>
      <c r="B4071">
        <v>119.509</v>
      </c>
      <c r="C4071">
        <f t="shared" si="63"/>
        <v>6</v>
      </c>
    </row>
    <row r="4072" spans="1:3">
      <c r="A4072" t="s">
        <v>2184</v>
      </c>
      <c r="B4072">
        <v>15.2971</v>
      </c>
      <c r="C4072">
        <f t="shared" si="63"/>
        <v>6</v>
      </c>
    </row>
    <row r="4073" spans="1:3">
      <c r="A4073" t="s">
        <v>2238</v>
      </c>
      <c r="B4073">
        <v>18.802700000000002</v>
      </c>
      <c r="C4073">
        <f t="shared" si="63"/>
        <v>6</v>
      </c>
    </row>
    <row r="4074" spans="1:3">
      <c r="A4074" t="s">
        <v>2256</v>
      </c>
      <c r="B4074">
        <v>1.59345</v>
      </c>
      <c r="C4074">
        <f t="shared" si="63"/>
        <v>6</v>
      </c>
    </row>
    <row r="4075" spans="1:3">
      <c r="A4075" t="s">
        <v>2259</v>
      </c>
      <c r="B4075">
        <v>0.31868999999999997</v>
      </c>
      <c r="C4075">
        <f t="shared" si="63"/>
        <v>6</v>
      </c>
    </row>
    <row r="4076" spans="1:3">
      <c r="A4076" t="s">
        <v>2295</v>
      </c>
      <c r="B4076">
        <v>0.63737900000000003</v>
      </c>
      <c r="C4076">
        <f t="shared" si="63"/>
        <v>6</v>
      </c>
    </row>
    <row r="4077" spans="1:3">
      <c r="A4077" t="s">
        <v>2296</v>
      </c>
      <c r="B4077">
        <v>0.63737900000000003</v>
      </c>
      <c r="C4077">
        <f t="shared" si="63"/>
        <v>6</v>
      </c>
    </row>
    <row r="4078" spans="1:3">
      <c r="A4078" t="s">
        <v>2297</v>
      </c>
      <c r="B4078">
        <v>2.8682099999999999</v>
      </c>
      <c r="C4078">
        <f t="shared" si="63"/>
        <v>6</v>
      </c>
    </row>
    <row r="4079" spans="1:3">
      <c r="A4079" t="s">
        <v>2301</v>
      </c>
      <c r="B4079">
        <v>0.63737900000000003</v>
      </c>
      <c r="C4079">
        <f t="shared" si="63"/>
        <v>6</v>
      </c>
    </row>
    <row r="4080" spans="1:3">
      <c r="A4080" t="s">
        <v>2302</v>
      </c>
      <c r="B4080">
        <v>0.63737900000000003</v>
      </c>
      <c r="C4080">
        <f t="shared" si="63"/>
        <v>6</v>
      </c>
    </row>
    <row r="4081" spans="1:3">
      <c r="A4081" t="s">
        <v>2304</v>
      </c>
      <c r="B4081">
        <v>2.8682099999999999</v>
      </c>
      <c r="C4081">
        <f t="shared" si="63"/>
        <v>6</v>
      </c>
    </row>
    <row r="4082" spans="1:3">
      <c r="A4082" t="s">
        <v>2308</v>
      </c>
      <c r="B4082">
        <v>0.31868999999999997</v>
      </c>
      <c r="C4082">
        <f t="shared" si="63"/>
        <v>6</v>
      </c>
    </row>
    <row r="4083" spans="1:3">
      <c r="A4083" t="s">
        <v>2344</v>
      </c>
      <c r="B4083">
        <v>0.63737900000000003</v>
      </c>
      <c r="C4083">
        <f t="shared" si="63"/>
        <v>6</v>
      </c>
    </row>
    <row r="4084" spans="1:3">
      <c r="A4084" t="s">
        <v>2353</v>
      </c>
      <c r="B4084">
        <v>1.2747599999999999</v>
      </c>
      <c r="C4084">
        <f t="shared" si="63"/>
        <v>6</v>
      </c>
    </row>
    <row r="4085" spans="1:3">
      <c r="A4085" t="s">
        <v>2356</v>
      </c>
      <c r="B4085">
        <v>0.95606899999999995</v>
      </c>
      <c r="C4085">
        <f t="shared" si="63"/>
        <v>6</v>
      </c>
    </row>
    <row r="4086" spans="1:3">
      <c r="A4086" t="s">
        <v>2361</v>
      </c>
      <c r="B4086">
        <v>0.31868999999999997</v>
      </c>
      <c r="C4086">
        <f t="shared" si="63"/>
        <v>6</v>
      </c>
    </row>
    <row r="4087" spans="1:3">
      <c r="A4087" t="s">
        <v>2368</v>
      </c>
      <c r="B4087">
        <v>0.31868999999999997</v>
      </c>
      <c r="C4087">
        <f t="shared" si="63"/>
        <v>6</v>
      </c>
    </row>
    <row r="4088" spans="1:3">
      <c r="A4088" t="s">
        <v>2401</v>
      </c>
      <c r="B4088">
        <v>3.8242699999999998</v>
      </c>
      <c r="C4088">
        <f t="shared" si="63"/>
        <v>6</v>
      </c>
    </row>
    <row r="4089" spans="1:3">
      <c r="A4089" t="s">
        <v>2420</v>
      </c>
      <c r="B4089">
        <v>4.7803399999999998</v>
      </c>
      <c r="C4089">
        <f t="shared" si="63"/>
        <v>6</v>
      </c>
    </row>
    <row r="4090" spans="1:3">
      <c r="A4090" t="s">
        <v>2424</v>
      </c>
      <c r="B4090">
        <v>0.63737900000000003</v>
      </c>
      <c r="C4090">
        <f t="shared" si="63"/>
        <v>6</v>
      </c>
    </row>
    <row r="4091" spans="1:3">
      <c r="A4091" t="s">
        <v>2460</v>
      </c>
      <c r="B4091">
        <v>63.737900000000003</v>
      </c>
      <c r="C4091">
        <f t="shared" si="63"/>
        <v>6</v>
      </c>
    </row>
    <row r="4092" spans="1:3">
      <c r="A4092" t="s">
        <v>2475</v>
      </c>
      <c r="B4092">
        <v>36.011899999999997</v>
      </c>
      <c r="C4092">
        <f t="shared" si="63"/>
        <v>6</v>
      </c>
    </row>
    <row r="4093" spans="1:3">
      <c r="A4093" t="s">
        <v>2486</v>
      </c>
      <c r="B4093">
        <v>0.31868999999999997</v>
      </c>
      <c r="C4093">
        <f t="shared" si="63"/>
        <v>6</v>
      </c>
    </row>
    <row r="4094" spans="1:3">
      <c r="A4094" t="s">
        <v>2507</v>
      </c>
      <c r="B4094">
        <v>5.7364100000000002</v>
      </c>
      <c r="C4094">
        <f t="shared" si="63"/>
        <v>6</v>
      </c>
    </row>
    <row r="4095" spans="1:3">
      <c r="A4095" t="s">
        <v>2520</v>
      </c>
      <c r="B4095">
        <v>0.95606899999999995</v>
      </c>
      <c r="C4095">
        <f t="shared" si="63"/>
        <v>6</v>
      </c>
    </row>
    <row r="4096" spans="1:3">
      <c r="A4096" t="s">
        <v>2552</v>
      </c>
      <c r="B4096">
        <v>0.95606899999999995</v>
      </c>
      <c r="C4096">
        <f t="shared" si="63"/>
        <v>6</v>
      </c>
    </row>
    <row r="4097" spans="1:3">
      <c r="A4097" t="s">
        <v>2574</v>
      </c>
      <c r="B4097">
        <v>1.2747599999999999</v>
      </c>
      <c r="C4097">
        <f t="shared" ref="C4097:C4160" si="64">LEN(A4097)</f>
        <v>6</v>
      </c>
    </row>
    <row r="4098" spans="1:3">
      <c r="A4098" t="s">
        <v>2598</v>
      </c>
      <c r="B4098">
        <v>5.7364100000000002</v>
      </c>
      <c r="C4098">
        <f t="shared" si="64"/>
        <v>6</v>
      </c>
    </row>
    <row r="4099" spans="1:3">
      <c r="A4099" t="s">
        <v>2603</v>
      </c>
      <c r="B4099">
        <v>0.31868999999999997</v>
      </c>
      <c r="C4099">
        <f t="shared" si="64"/>
        <v>6</v>
      </c>
    </row>
    <row r="4100" spans="1:3">
      <c r="A4100" t="s">
        <v>2610</v>
      </c>
      <c r="B4100">
        <v>28.044699999999999</v>
      </c>
      <c r="C4100">
        <f t="shared" si="64"/>
        <v>6</v>
      </c>
    </row>
    <row r="4101" spans="1:3">
      <c r="A4101" t="s">
        <v>2626</v>
      </c>
      <c r="B4101">
        <v>1.2747599999999999</v>
      </c>
      <c r="C4101">
        <f t="shared" si="64"/>
        <v>6</v>
      </c>
    </row>
    <row r="4102" spans="1:3">
      <c r="A4102" t="s">
        <v>2638</v>
      </c>
      <c r="B4102">
        <v>2.2308300000000001</v>
      </c>
      <c r="C4102">
        <f t="shared" si="64"/>
        <v>6</v>
      </c>
    </row>
    <row r="4103" spans="1:3">
      <c r="A4103" t="s">
        <v>2640</v>
      </c>
      <c r="B4103">
        <v>3.5055900000000002</v>
      </c>
      <c r="C4103">
        <f t="shared" si="64"/>
        <v>6</v>
      </c>
    </row>
    <row r="4104" spans="1:3">
      <c r="A4104" t="s">
        <v>2650</v>
      </c>
      <c r="B4104">
        <v>6.6924799999999998</v>
      </c>
      <c r="C4104">
        <f t="shared" si="64"/>
        <v>6</v>
      </c>
    </row>
    <row r="4105" spans="1:3">
      <c r="A4105" t="s">
        <v>2671</v>
      </c>
      <c r="B4105">
        <v>0.63737900000000003</v>
      </c>
      <c r="C4105">
        <f t="shared" si="64"/>
        <v>6</v>
      </c>
    </row>
    <row r="4106" spans="1:3">
      <c r="A4106" t="s">
        <v>2675</v>
      </c>
      <c r="B4106">
        <v>6.3737899999999996</v>
      </c>
      <c r="C4106">
        <f t="shared" si="64"/>
        <v>6</v>
      </c>
    </row>
    <row r="4107" spans="1:3">
      <c r="A4107" t="s">
        <v>2678</v>
      </c>
      <c r="B4107">
        <v>0.63737900000000003</v>
      </c>
      <c r="C4107">
        <f t="shared" si="64"/>
        <v>6</v>
      </c>
    </row>
    <row r="4108" spans="1:3">
      <c r="A4108" t="s">
        <v>2683</v>
      </c>
      <c r="B4108">
        <v>0.31868999999999997</v>
      </c>
      <c r="C4108">
        <f t="shared" si="64"/>
        <v>6</v>
      </c>
    </row>
    <row r="4109" spans="1:3">
      <c r="A4109" t="s">
        <v>2713</v>
      </c>
      <c r="B4109">
        <v>0.63737900000000003</v>
      </c>
      <c r="C4109">
        <f t="shared" si="64"/>
        <v>6</v>
      </c>
    </row>
    <row r="4110" spans="1:3">
      <c r="A4110" t="s">
        <v>2740</v>
      </c>
      <c r="B4110">
        <v>3.5055900000000002</v>
      </c>
      <c r="C4110">
        <f t="shared" si="64"/>
        <v>6</v>
      </c>
    </row>
    <row r="4111" spans="1:3">
      <c r="A4111" t="s">
        <v>2767</v>
      </c>
      <c r="B4111">
        <v>1.2747599999999999</v>
      </c>
      <c r="C4111">
        <f t="shared" si="64"/>
        <v>6</v>
      </c>
    </row>
    <row r="4112" spans="1:3">
      <c r="A4112" t="s">
        <v>2794</v>
      </c>
      <c r="B4112">
        <v>4.1429600000000004</v>
      </c>
      <c r="C4112">
        <f t="shared" si="64"/>
        <v>6</v>
      </c>
    </row>
    <row r="4113" spans="1:3">
      <c r="A4113" t="s">
        <v>2824</v>
      </c>
      <c r="B4113">
        <v>16.890499999999999</v>
      </c>
      <c r="C4113">
        <f t="shared" si="64"/>
        <v>6</v>
      </c>
    </row>
    <row r="4114" spans="1:3">
      <c r="A4114" t="s">
        <v>2842</v>
      </c>
      <c r="B4114">
        <v>0.31868999999999997</v>
      </c>
      <c r="C4114">
        <f t="shared" si="64"/>
        <v>6</v>
      </c>
    </row>
    <row r="4115" spans="1:3">
      <c r="A4115" t="s">
        <v>2843</v>
      </c>
      <c r="B4115">
        <v>35.693199999999997</v>
      </c>
      <c r="C4115">
        <f t="shared" si="64"/>
        <v>6</v>
      </c>
    </row>
    <row r="4116" spans="1:3">
      <c r="A4116" t="s">
        <v>2858</v>
      </c>
      <c r="B4116">
        <v>39.198799999999999</v>
      </c>
      <c r="C4116">
        <f t="shared" si="64"/>
        <v>6</v>
      </c>
    </row>
    <row r="4117" spans="1:3">
      <c r="A4117" t="s">
        <v>2868</v>
      </c>
      <c r="B4117">
        <v>0.95606899999999995</v>
      </c>
      <c r="C4117">
        <f t="shared" si="64"/>
        <v>6</v>
      </c>
    </row>
    <row r="4118" spans="1:3">
      <c r="A4118" t="s">
        <v>2886</v>
      </c>
      <c r="B4118">
        <v>0.31868999999999997</v>
      </c>
      <c r="C4118">
        <f t="shared" si="64"/>
        <v>6</v>
      </c>
    </row>
    <row r="4119" spans="1:3">
      <c r="A4119" t="s">
        <v>2887</v>
      </c>
      <c r="B4119">
        <v>1.91214</v>
      </c>
      <c r="C4119">
        <f t="shared" si="64"/>
        <v>6</v>
      </c>
    </row>
    <row r="4120" spans="1:3">
      <c r="A4120" t="s">
        <v>2888</v>
      </c>
      <c r="B4120">
        <v>776.00900000000001</v>
      </c>
      <c r="C4120">
        <f t="shared" si="64"/>
        <v>6</v>
      </c>
    </row>
    <row r="4121" spans="1:3">
      <c r="A4121" t="s">
        <v>2919</v>
      </c>
      <c r="B4121">
        <v>4.1429600000000004</v>
      </c>
      <c r="C4121">
        <f t="shared" si="64"/>
        <v>6</v>
      </c>
    </row>
    <row r="4122" spans="1:3">
      <c r="A4122" t="s">
        <v>2921</v>
      </c>
      <c r="B4122">
        <v>188.346</v>
      </c>
      <c r="C4122">
        <f t="shared" si="64"/>
        <v>6</v>
      </c>
    </row>
    <row r="4123" spans="1:3">
      <c r="A4123" t="s">
        <v>2928</v>
      </c>
      <c r="B4123">
        <v>186.75200000000001</v>
      </c>
      <c r="C4123">
        <f t="shared" si="64"/>
        <v>6</v>
      </c>
    </row>
    <row r="4124" spans="1:3">
      <c r="A4124" t="s">
        <v>2964</v>
      </c>
      <c r="B4124">
        <v>0.31868999999999997</v>
      </c>
      <c r="C4124">
        <f t="shared" si="64"/>
        <v>6</v>
      </c>
    </row>
    <row r="4125" spans="1:3">
      <c r="A4125" t="s">
        <v>2984</v>
      </c>
      <c r="B4125">
        <v>7.9672400000000003</v>
      </c>
      <c r="C4125">
        <f t="shared" si="64"/>
        <v>6</v>
      </c>
    </row>
    <row r="4126" spans="1:3">
      <c r="A4126" t="s">
        <v>2991</v>
      </c>
      <c r="B4126">
        <v>3.1869000000000001</v>
      </c>
      <c r="C4126">
        <f t="shared" si="64"/>
        <v>6</v>
      </c>
    </row>
    <row r="4127" spans="1:3">
      <c r="A4127" t="s">
        <v>2999</v>
      </c>
      <c r="B4127">
        <v>2.5495199999999998</v>
      </c>
      <c r="C4127">
        <f t="shared" si="64"/>
        <v>6</v>
      </c>
    </row>
    <row r="4128" spans="1:3">
      <c r="A4128" t="s">
        <v>3000</v>
      </c>
      <c r="B4128">
        <v>7.9672400000000003</v>
      </c>
      <c r="C4128">
        <f t="shared" si="64"/>
        <v>6</v>
      </c>
    </row>
    <row r="4129" spans="1:3">
      <c r="A4129" t="s">
        <v>3033</v>
      </c>
      <c r="B4129">
        <v>0.31868999999999997</v>
      </c>
      <c r="C4129">
        <f t="shared" si="64"/>
        <v>6</v>
      </c>
    </row>
    <row r="4130" spans="1:3">
      <c r="A4130" t="s">
        <v>3048</v>
      </c>
      <c r="B4130">
        <v>0.31868999999999997</v>
      </c>
      <c r="C4130">
        <f t="shared" si="64"/>
        <v>6</v>
      </c>
    </row>
    <row r="4131" spans="1:3">
      <c r="A4131" t="s">
        <v>3061</v>
      </c>
      <c r="B4131">
        <v>1.91214</v>
      </c>
      <c r="C4131">
        <f t="shared" si="64"/>
        <v>6</v>
      </c>
    </row>
    <row r="4132" spans="1:3">
      <c r="A4132" t="s">
        <v>3065</v>
      </c>
      <c r="B4132">
        <v>0.31868999999999997</v>
      </c>
      <c r="C4132">
        <f t="shared" si="64"/>
        <v>6</v>
      </c>
    </row>
    <row r="4133" spans="1:3">
      <c r="A4133" t="s">
        <v>3067</v>
      </c>
      <c r="B4133">
        <v>0.31868999999999997</v>
      </c>
      <c r="C4133">
        <f t="shared" si="64"/>
        <v>6</v>
      </c>
    </row>
    <row r="4134" spans="1:3">
      <c r="A4134" t="s">
        <v>3077</v>
      </c>
      <c r="B4134">
        <v>554.52</v>
      </c>
      <c r="C4134">
        <f t="shared" si="64"/>
        <v>6</v>
      </c>
    </row>
    <row r="4135" spans="1:3">
      <c r="A4135" t="s">
        <v>3089</v>
      </c>
      <c r="B4135">
        <v>0.63737900000000003</v>
      </c>
      <c r="C4135">
        <f t="shared" si="64"/>
        <v>6</v>
      </c>
    </row>
    <row r="4136" spans="1:3">
      <c r="A4136" t="s">
        <v>3093</v>
      </c>
      <c r="B4136">
        <v>0.95606899999999995</v>
      </c>
      <c r="C4136">
        <f t="shared" si="64"/>
        <v>6</v>
      </c>
    </row>
    <row r="4137" spans="1:3">
      <c r="A4137" t="s">
        <v>3098</v>
      </c>
      <c r="B4137">
        <v>59.594900000000003</v>
      </c>
      <c r="C4137">
        <f t="shared" si="64"/>
        <v>6</v>
      </c>
    </row>
    <row r="4138" spans="1:3">
      <c r="A4138" t="s">
        <v>3112</v>
      </c>
      <c r="B4138">
        <v>0.95606899999999995</v>
      </c>
      <c r="C4138">
        <f t="shared" si="64"/>
        <v>6</v>
      </c>
    </row>
    <row r="4139" spans="1:3">
      <c r="A4139" t="s">
        <v>3116</v>
      </c>
      <c r="B4139">
        <v>1.2747599999999999</v>
      </c>
      <c r="C4139">
        <f t="shared" si="64"/>
        <v>6</v>
      </c>
    </row>
    <row r="4140" spans="1:3">
      <c r="A4140" t="s">
        <v>3118</v>
      </c>
      <c r="B4140">
        <v>1.2747599999999999</v>
      </c>
      <c r="C4140">
        <f t="shared" si="64"/>
        <v>6</v>
      </c>
    </row>
    <row r="4141" spans="1:3">
      <c r="A4141" t="s">
        <v>3201</v>
      </c>
      <c r="B4141">
        <v>18.165299999999998</v>
      </c>
      <c r="C4141">
        <f t="shared" si="64"/>
        <v>6</v>
      </c>
    </row>
    <row r="4142" spans="1:3">
      <c r="A4142" t="s">
        <v>3219</v>
      </c>
      <c r="B4142">
        <v>0.31868999999999997</v>
      </c>
      <c r="C4142">
        <f t="shared" si="64"/>
        <v>6</v>
      </c>
    </row>
    <row r="4143" spans="1:3">
      <c r="A4143" t="s">
        <v>3221</v>
      </c>
      <c r="B4143">
        <v>9.2420000000000009</v>
      </c>
      <c r="C4143">
        <f t="shared" si="64"/>
        <v>6</v>
      </c>
    </row>
    <row r="4144" spans="1:3">
      <c r="A4144" t="s">
        <v>3227</v>
      </c>
      <c r="B4144">
        <v>0.31868999999999997</v>
      </c>
      <c r="C4144">
        <f t="shared" si="64"/>
        <v>6</v>
      </c>
    </row>
    <row r="4145" spans="1:3">
      <c r="A4145" t="s">
        <v>3247</v>
      </c>
      <c r="B4145">
        <v>2.8682099999999999</v>
      </c>
      <c r="C4145">
        <f t="shared" si="64"/>
        <v>6</v>
      </c>
    </row>
    <row r="4146" spans="1:3">
      <c r="A4146" t="s">
        <v>3258</v>
      </c>
      <c r="B4146">
        <v>0.31868999999999997</v>
      </c>
      <c r="C4146">
        <f t="shared" si="64"/>
        <v>6</v>
      </c>
    </row>
    <row r="4147" spans="1:3">
      <c r="A4147" t="s">
        <v>3262</v>
      </c>
      <c r="B4147">
        <v>0.95606899999999995</v>
      </c>
      <c r="C4147">
        <f t="shared" si="64"/>
        <v>6</v>
      </c>
    </row>
    <row r="4148" spans="1:3">
      <c r="A4148" t="s">
        <v>3272</v>
      </c>
      <c r="B4148">
        <v>2.2308300000000001</v>
      </c>
      <c r="C4148">
        <f t="shared" si="64"/>
        <v>6</v>
      </c>
    </row>
    <row r="4149" spans="1:3">
      <c r="A4149" t="s">
        <v>3277</v>
      </c>
      <c r="B4149">
        <v>149.465</v>
      </c>
      <c r="C4149">
        <f t="shared" si="64"/>
        <v>6</v>
      </c>
    </row>
    <row r="4150" spans="1:3">
      <c r="A4150" t="s">
        <v>3306</v>
      </c>
      <c r="B4150">
        <v>0.31868999999999997</v>
      </c>
      <c r="C4150">
        <f t="shared" si="64"/>
        <v>6</v>
      </c>
    </row>
    <row r="4151" spans="1:3">
      <c r="A4151" t="s">
        <v>3315</v>
      </c>
      <c r="B4151">
        <v>0.31868999999999997</v>
      </c>
      <c r="C4151">
        <f t="shared" si="64"/>
        <v>6</v>
      </c>
    </row>
    <row r="4152" spans="1:3">
      <c r="A4152" t="s">
        <v>3349</v>
      </c>
      <c r="B4152">
        <v>0.63737900000000003</v>
      </c>
      <c r="C4152">
        <f t="shared" si="64"/>
        <v>6</v>
      </c>
    </row>
    <row r="4153" spans="1:3">
      <c r="A4153" t="s">
        <v>3350</v>
      </c>
      <c r="B4153">
        <v>1.59345</v>
      </c>
      <c r="C4153">
        <f t="shared" si="64"/>
        <v>6</v>
      </c>
    </row>
    <row r="4154" spans="1:3">
      <c r="A4154" t="s">
        <v>3364</v>
      </c>
      <c r="B4154">
        <v>0.31868999999999997</v>
      </c>
      <c r="C4154">
        <f t="shared" si="64"/>
        <v>6</v>
      </c>
    </row>
    <row r="4155" spans="1:3">
      <c r="A4155" t="s">
        <v>3373</v>
      </c>
      <c r="B4155">
        <v>1.59345</v>
      </c>
      <c r="C4155">
        <f t="shared" si="64"/>
        <v>6</v>
      </c>
    </row>
    <row r="4156" spans="1:3">
      <c r="A4156" t="s">
        <v>3376</v>
      </c>
      <c r="B4156">
        <v>8.9233100000000007</v>
      </c>
      <c r="C4156">
        <f t="shared" si="64"/>
        <v>6</v>
      </c>
    </row>
    <row r="4157" spans="1:3">
      <c r="A4157" t="s">
        <v>3383</v>
      </c>
      <c r="B4157">
        <v>1.59345</v>
      </c>
      <c r="C4157">
        <f t="shared" si="64"/>
        <v>6</v>
      </c>
    </row>
    <row r="4158" spans="1:3">
      <c r="A4158" t="s">
        <v>3403</v>
      </c>
      <c r="B4158">
        <v>0.95606899999999995</v>
      </c>
      <c r="C4158">
        <f t="shared" si="64"/>
        <v>6</v>
      </c>
    </row>
    <row r="4159" spans="1:3">
      <c r="A4159" t="s">
        <v>3405</v>
      </c>
      <c r="B4159">
        <v>0.63737900000000003</v>
      </c>
      <c r="C4159">
        <f t="shared" si="64"/>
        <v>6</v>
      </c>
    </row>
    <row r="4160" spans="1:3">
      <c r="A4160" t="s">
        <v>3406</v>
      </c>
      <c r="B4160">
        <v>0.95606899999999995</v>
      </c>
      <c r="C4160">
        <f t="shared" si="64"/>
        <v>6</v>
      </c>
    </row>
    <row r="4161" spans="1:3">
      <c r="A4161" t="s">
        <v>3407</v>
      </c>
      <c r="B4161">
        <v>4.1429600000000004</v>
      </c>
      <c r="C4161">
        <f t="shared" ref="C4161:C4224" si="65">LEN(A4161)</f>
        <v>6</v>
      </c>
    </row>
    <row r="4162" spans="1:3">
      <c r="A4162" t="s">
        <v>3416</v>
      </c>
      <c r="B4162">
        <v>0.95606899999999995</v>
      </c>
      <c r="C4162">
        <f t="shared" si="65"/>
        <v>6</v>
      </c>
    </row>
    <row r="4163" spans="1:3">
      <c r="A4163" t="s">
        <v>3469</v>
      </c>
      <c r="B4163">
        <v>45.253900000000002</v>
      </c>
      <c r="C4163">
        <f t="shared" si="65"/>
        <v>6</v>
      </c>
    </row>
    <row r="4164" spans="1:3">
      <c r="A4164" t="s">
        <v>3526</v>
      </c>
      <c r="B4164">
        <v>0.31868999999999997</v>
      </c>
      <c r="C4164">
        <f t="shared" si="65"/>
        <v>6</v>
      </c>
    </row>
    <row r="4165" spans="1:3">
      <c r="A4165" t="s">
        <v>3527</v>
      </c>
      <c r="B4165">
        <v>0.31868999999999997</v>
      </c>
      <c r="C4165">
        <f t="shared" si="65"/>
        <v>6</v>
      </c>
    </row>
    <row r="4166" spans="1:3">
      <c r="A4166" t="s">
        <v>3548</v>
      </c>
      <c r="B4166">
        <v>0.31868999999999997</v>
      </c>
      <c r="C4166">
        <f t="shared" si="65"/>
        <v>6</v>
      </c>
    </row>
    <row r="4167" spans="1:3">
      <c r="A4167" t="s">
        <v>3551</v>
      </c>
      <c r="B4167">
        <v>0.31868999999999997</v>
      </c>
      <c r="C4167">
        <f t="shared" si="65"/>
        <v>6</v>
      </c>
    </row>
    <row r="4168" spans="1:3">
      <c r="A4168" t="s">
        <v>3553</v>
      </c>
      <c r="B4168">
        <v>0.31868999999999997</v>
      </c>
      <c r="C4168">
        <f t="shared" si="65"/>
        <v>6</v>
      </c>
    </row>
    <row r="4169" spans="1:3">
      <c r="A4169" t="s">
        <v>3557</v>
      </c>
      <c r="B4169">
        <v>0.31868999999999997</v>
      </c>
      <c r="C4169">
        <f t="shared" si="65"/>
        <v>6</v>
      </c>
    </row>
    <row r="4170" spans="1:3">
      <c r="A4170" t="s">
        <v>3571</v>
      </c>
      <c r="B4170">
        <v>378.60300000000001</v>
      </c>
      <c r="C4170">
        <f t="shared" si="65"/>
        <v>6</v>
      </c>
    </row>
    <row r="4171" spans="1:3">
      <c r="A4171" t="s">
        <v>3577</v>
      </c>
      <c r="B4171">
        <v>0.31868999999999997</v>
      </c>
      <c r="C4171">
        <f t="shared" si="65"/>
        <v>6</v>
      </c>
    </row>
    <row r="4172" spans="1:3">
      <c r="A4172" t="s">
        <v>3579</v>
      </c>
      <c r="B4172">
        <v>0.31868999999999997</v>
      </c>
      <c r="C4172">
        <f t="shared" si="65"/>
        <v>6</v>
      </c>
    </row>
    <row r="4173" spans="1:3">
      <c r="A4173" t="s">
        <v>3592</v>
      </c>
      <c r="B4173">
        <v>0.31868999999999997</v>
      </c>
      <c r="C4173">
        <f t="shared" si="65"/>
        <v>6</v>
      </c>
    </row>
    <row r="4174" spans="1:3">
      <c r="A4174" t="s">
        <v>3594</v>
      </c>
      <c r="B4174">
        <v>0.31868999999999997</v>
      </c>
      <c r="C4174">
        <f t="shared" si="65"/>
        <v>6</v>
      </c>
    </row>
    <row r="4175" spans="1:3">
      <c r="A4175" t="s">
        <v>3595</v>
      </c>
      <c r="B4175">
        <v>5.7364100000000002</v>
      </c>
      <c r="C4175">
        <f t="shared" si="65"/>
        <v>6</v>
      </c>
    </row>
    <row r="4176" spans="1:3">
      <c r="A4176" t="s">
        <v>3610</v>
      </c>
      <c r="B4176">
        <v>1.91214</v>
      </c>
      <c r="C4176">
        <f t="shared" si="65"/>
        <v>6</v>
      </c>
    </row>
    <row r="4177" spans="1:3">
      <c r="A4177" t="s">
        <v>3611</v>
      </c>
      <c r="B4177">
        <v>29.000699999999998</v>
      </c>
      <c r="C4177">
        <f t="shared" si="65"/>
        <v>6</v>
      </c>
    </row>
    <row r="4178" spans="1:3">
      <c r="A4178" t="s">
        <v>3630</v>
      </c>
      <c r="B4178">
        <v>0.31868999999999997</v>
      </c>
      <c r="C4178">
        <f t="shared" si="65"/>
        <v>6</v>
      </c>
    </row>
    <row r="4179" spans="1:3">
      <c r="A4179" t="s">
        <v>3658</v>
      </c>
      <c r="B4179">
        <v>0.31868999999999997</v>
      </c>
      <c r="C4179">
        <f t="shared" si="65"/>
        <v>6</v>
      </c>
    </row>
    <row r="4180" spans="1:3">
      <c r="A4180" t="s">
        <v>3660</v>
      </c>
      <c r="B4180">
        <v>15.9345</v>
      </c>
      <c r="C4180">
        <f t="shared" si="65"/>
        <v>6</v>
      </c>
    </row>
    <row r="4181" spans="1:3">
      <c r="A4181" t="s">
        <v>3700</v>
      </c>
      <c r="B4181">
        <v>5.09903</v>
      </c>
      <c r="C4181">
        <f t="shared" si="65"/>
        <v>6</v>
      </c>
    </row>
    <row r="4182" spans="1:3">
      <c r="A4182" t="s">
        <v>3716</v>
      </c>
      <c r="B4182">
        <v>18.484000000000002</v>
      </c>
      <c r="C4182">
        <f t="shared" si="65"/>
        <v>6</v>
      </c>
    </row>
    <row r="4183" spans="1:3">
      <c r="A4183" t="s">
        <v>3718</v>
      </c>
      <c r="B4183">
        <v>1.2747599999999999</v>
      </c>
      <c r="C4183">
        <f t="shared" si="65"/>
        <v>6</v>
      </c>
    </row>
    <row r="4184" spans="1:3">
      <c r="A4184" t="s">
        <v>3740</v>
      </c>
      <c r="B4184">
        <v>46.8474</v>
      </c>
      <c r="C4184">
        <f t="shared" si="65"/>
        <v>6</v>
      </c>
    </row>
    <row r="4185" spans="1:3">
      <c r="A4185" t="s">
        <v>3767</v>
      </c>
      <c r="B4185">
        <v>0.63737900000000003</v>
      </c>
      <c r="C4185">
        <f t="shared" si="65"/>
        <v>6</v>
      </c>
    </row>
    <row r="4186" spans="1:3">
      <c r="A4186" t="s">
        <v>3783</v>
      </c>
      <c r="B4186">
        <v>0.63737900000000003</v>
      </c>
      <c r="C4186">
        <f t="shared" si="65"/>
        <v>6</v>
      </c>
    </row>
    <row r="4187" spans="1:3">
      <c r="A4187" t="s">
        <v>3785</v>
      </c>
      <c r="B4187">
        <v>3.1869000000000001</v>
      </c>
      <c r="C4187">
        <f t="shared" si="65"/>
        <v>6</v>
      </c>
    </row>
    <row r="4188" spans="1:3">
      <c r="A4188" t="s">
        <v>3787</v>
      </c>
      <c r="B4188">
        <v>0.95606899999999995</v>
      </c>
      <c r="C4188">
        <f t="shared" si="65"/>
        <v>6</v>
      </c>
    </row>
    <row r="4189" spans="1:3">
      <c r="A4189" t="s">
        <v>3796</v>
      </c>
      <c r="B4189">
        <v>43.660499999999999</v>
      </c>
      <c r="C4189">
        <f t="shared" si="65"/>
        <v>6</v>
      </c>
    </row>
    <row r="4190" spans="1:3">
      <c r="A4190" t="s">
        <v>3816</v>
      </c>
      <c r="B4190">
        <v>0.31868999999999997</v>
      </c>
      <c r="C4190">
        <f t="shared" si="65"/>
        <v>6</v>
      </c>
    </row>
    <row r="4191" spans="1:3">
      <c r="A4191" t="s">
        <v>3817</v>
      </c>
      <c r="B4191">
        <v>0.63737900000000003</v>
      </c>
      <c r="C4191">
        <f t="shared" si="65"/>
        <v>6</v>
      </c>
    </row>
    <row r="4192" spans="1:3">
      <c r="A4192" t="s">
        <v>3840</v>
      </c>
      <c r="B4192">
        <v>6.3737899999999996</v>
      </c>
      <c r="C4192">
        <f t="shared" si="65"/>
        <v>6</v>
      </c>
    </row>
    <row r="4193" spans="1:3">
      <c r="A4193" t="s">
        <v>3852</v>
      </c>
      <c r="B4193">
        <v>0.31868999999999997</v>
      </c>
      <c r="C4193">
        <f t="shared" si="65"/>
        <v>6</v>
      </c>
    </row>
    <row r="4194" spans="1:3">
      <c r="A4194" t="s">
        <v>3908</v>
      </c>
      <c r="B4194">
        <v>0.63737900000000003</v>
      </c>
      <c r="C4194">
        <f t="shared" si="65"/>
        <v>6</v>
      </c>
    </row>
    <row r="4195" spans="1:3">
      <c r="A4195" t="s">
        <v>3929</v>
      </c>
      <c r="B4195">
        <v>0.31868999999999997</v>
      </c>
      <c r="C4195">
        <f t="shared" si="65"/>
        <v>6</v>
      </c>
    </row>
    <row r="4196" spans="1:3">
      <c r="A4196" t="s">
        <v>3943</v>
      </c>
      <c r="B4196">
        <v>0.31868999999999997</v>
      </c>
      <c r="C4196">
        <f t="shared" si="65"/>
        <v>6</v>
      </c>
    </row>
    <row r="4197" spans="1:3">
      <c r="A4197" t="s">
        <v>3948</v>
      </c>
      <c r="B4197">
        <v>0.95606899999999995</v>
      </c>
      <c r="C4197">
        <f t="shared" si="65"/>
        <v>6</v>
      </c>
    </row>
    <row r="4198" spans="1:3">
      <c r="A4198" t="s">
        <v>3954</v>
      </c>
      <c r="B4198">
        <v>7.9672400000000003</v>
      </c>
      <c r="C4198">
        <f t="shared" si="65"/>
        <v>6</v>
      </c>
    </row>
    <row r="4199" spans="1:3">
      <c r="A4199" t="s">
        <v>3968</v>
      </c>
      <c r="B4199">
        <v>79.991100000000003</v>
      </c>
      <c r="C4199">
        <f t="shared" si="65"/>
        <v>6</v>
      </c>
    </row>
    <row r="4200" spans="1:3">
      <c r="A4200" t="s">
        <v>3979</v>
      </c>
      <c r="B4200">
        <v>0.31868999999999997</v>
      </c>
      <c r="C4200">
        <f t="shared" si="65"/>
        <v>6</v>
      </c>
    </row>
    <row r="4201" spans="1:3">
      <c r="A4201" t="s">
        <v>4012</v>
      </c>
      <c r="B4201">
        <v>0.31868999999999997</v>
      </c>
      <c r="C4201">
        <f t="shared" si="65"/>
        <v>6</v>
      </c>
    </row>
    <row r="4202" spans="1:3">
      <c r="A4202" t="s">
        <v>4016</v>
      </c>
      <c r="B4202">
        <v>0.31868999999999997</v>
      </c>
      <c r="C4202">
        <f t="shared" si="65"/>
        <v>6</v>
      </c>
    </row>
    <row r="4203" spans="1:3">
      <c r="A4203" t="s">
        <v>4022</v>
      </c>
      <c r="B4203">
        <v>5.09903</v>
      </c>
      <c r="C4203">
        <f t="shared" si="65"/>
        <v>6</v>
      </c>
    </row>
    <row r="4204" spans="1:3">
      <c r="A4204" t="s">
        <v>4028</v>
      </c>
      <c r="B4204">
        <v>0.31868999999999997</v>
      </c>
      <c r="C4204">
        <f t="shared" si="65"/>
        <v>6</v>
      </c>
    </row>
    <row r="4205" spans="1:3">
      <c r="A4205" t="s">
        <v>4033</v>
      </c>
      <c r="B4205">
        <v>2.8682099999999999</v>
      </c>
      <c r="C4205">
        <f t="shared" si="65"/>
        <v>6</v>
      </c>
    </row>
    <row r="4206" spans="1:3">
      <c r="A4206" t="s">
        <v>4044</v>
      </c>
      <c r="B4206">
        <v>1.2747599999999999</v>
      </c>
      <c r="C4206">
        <f t="shared" si="65"/>
        <v>6</v>
      </c>
    </row>
    <row r="4207" spans="1:3">
      <c r="A4207" t="s">
        <v>4047</v>
      </c>
      <c r="B4207">
        <v>83.177999999999997</v>
      </c>
      <c r="C4207">
        <f t="shared" si="65"/>
        <v>6</v>
      </c>
    </row>
    <row r="4208" spans="1:3">
      <c r="A4208" t="s">
        <v>4058</v>
      </c>
      <c r="B4208">
        <v>1.2747599999999999</v>
      </c>
      <c r="C4208">
        <f t="shared" si="65"/>
        <v>6</v>
      </c>
    </row>
    <row r="4209" spans="1:3">
      <c r="A4209" t="s">
        <v>4075</v>
      </c>
      <c r="B4209">
        <v>6.3737899999999996</v>
      </c>
      <c r="C4209">
        <f t="shared" si="65"/>
        <v>6</v>
      </c>
    </row>
    <row r="4210" spans="1:3">
      <c r="A4210" t="s">
        <v>4091</v>
      </c>
      <c r="B4210">
        <v>1.59345</v>
      </c>
      <c r="C4210">
        <f t="shared" si="65"/>
        <v>6</v>
      </c>
    </row>
    <row r="4211" spans="1:3">
      <c r="A4211" t="s">
        <v>4172</v>
      </c>
      <c r="B4211">
        <v>0.95606899999999995</v>
      </c>
      <c r="C4211">
        <f t="shared" si="65"/>
        <v>6</v>
      </c>
    </row>
    <row r="4212" spans="1:3">
      <c r="A4212" t="s">
        <v>4181</v>
      </c>
      <c r="B4212">
        <v>0.31868999999999997</v>
      </c>
      <c r="C4212">
        <f t="shared" si="65"/>
        <v>6</v>
      </c>
    </row>
    <row r="4213" spans="1:3">
      <c r="A4213" t="s">
        <v>4195</v>
      </c>
      <c r="B4213">
        <v>1.59345</v>
      </c>
      <c r="C4213">
        <f t="shared" si="65"/>
        <v>6</v>
      </c>
    </row>
    <row r="4214" spans="1:3">
      <c r="A4214" t="s">
        <v>4208</v>
      </c>
      <c r="B4214">
        <v>0.31868999999999997</v>
      </c>
      <c r="C4214">
        <f t="shared" si="65"/>
        <v>6</v>
      </c>
    </row>
    <row r="4215" spans="1:3">
      <c r="A4215" t="s">
        <v>4212</v>
      </c>
      <c r="B4215">
        <v>0.63737900000000003</v>
      </c>
      <c r="C4215">
        <f t="shared" si="65"/>
        <v>6</v>
      </c>
    </row>
    <row r="4216" spans="1:3">
      <c r="A4216" t="s">
        <v>4213</v>
      </c>
      <c r="B4216">
        <v>4.7803399999999998</v>
      </c>
      <c r="C4216">
        <f t="shared" si="65"/>
        <v>6</v>
      </c>
    </row>
    <row r="4217" spans="1:3">
      <c r="A4217" t="s">
        <v>4226</v>
      </c>
      <c r="B4217">
        <v>1.2747599999999999</v>
      </c>
      <c r="C4217">
        <f t="shared" si="65"/>
        <v>6</v>
      </c>
    </row>
    <row r="4218" spans="1:3">
      <c r="A4218" t="s">
        <v>4237</v>
      </c>
      <c r="B4218">
        <v>15.9345</v>
      </c>
      <c r="C4218">
        <f t="shared" si="65"/>
        <v>6</v>
      </c>
    </row>
    <row r="4219" spans="1:3">
      <c r="A4219" t="s">
        <v>4242</v>
      </c>
      <c r="B4219">
        <v>2.5495199999999998</v>
      </c>
      <c r="C4219">
        <f t="shared" si="65"/>
        <v>6</v>
      </c>
    </row>
    <row r="4220" spans="1:3">
      <c r="A4220" t="s">
        <v>4381</v>
      </c>
      <c r="B4220">
        <v>0.31868999999999997</v>
      </c>
      <c r="C4220">
        <f t="shared" si="65"/>
        <v>6</v>
      </c>
    </row>
    <row r="4221" spans="1:3">
      <c r="A4221" t="s">
        <v>4473</v>
      </c>
      <c r="B4221">
        <v>0.63737900000000003</v>
      </c>
      <c r="C4221">
        <f t="shared" si="65"/>
        <v>6</v>
      </c>
    </row>
    <row r="4222" spans="1:3">
      <c r="A4222" t="s">
        <v>4495</v>
      </c>
      <c r="B4222">
        <v>13.7037</v>
      </c>
      <c r="C4222">
        <f t="shared" si="65"/>
        <v>6</v>
      </c>
    </row>
    <row r="4223" spans="1:3">
      <c r="A4223" t="s">
        <v>4509</v>
      </c>
      <c r="B4223">
        <v>13.7037</v>
      </c>
      <c r="C4223">
        <f t="shared" si="65"/>
        <v>6</v>
      </c>
    </row>
    <row r="4224" spans="1:3">
      <c r="A4224" t="s">
        <v>4707</v>
      </c>
      <c r="B4224">
        <v>0.63737900000000003</v>
      </c>
      <c r="C4224">
        <f t="shared" si="65"/>
        <v>6</v>
      </c>
    </row>
    <row r="4225" spans="1:3">
      <c r="A4225" t="s">
        <v>4718</v>
      </c>
      <c r="B4225">
        <v>3.1869000000000001</v>
      </c>
      <c r="C4225">
        <f t="shared" ref="C4225:C4288" si="66">LEN(A4225)</f>
        <v>6</v>
      </c>
    </row>
    <row r="4226" spans="1:3">
      <c r="A4226" t="s">
        <v>4749</v>
      </c>
      <c r="B4226">
        <v>0.63737900000000003</v>
      </c>
      <c r="C4226">
        <f t="shared" si="66"/>
        <v>6</v>
      </c>
    </row>
    <row r="4227" spans="1:3">
      <c r="A4227" t="s">
        <v>4814</v>
      </c>
      <c r="B4227">
        <v>8.9233100000000007</v>
      </c>
      <c r="C4227">
        <f t="shared" si="66"/>
        <v>6</v>
      </c>
    </row>
    <row r="4228" spans="1:3">
      <c r="A4228" t="s">
        <v>4818</v>
      </c>
      <c r="B4228">
        <v>0.63737900000000003</v>
      </c>
      <c r="C4228">
        <f t="shared" si="66"/>
        <v>6</v>
      </c>
    </row>
    <row r="4229" spans="1:3">
      <c r="A4229" t="s">
        <v>4819</v>
      </c>
      <c r="B4229">
        <v>6.3737899999999996</v>
      </c>
      <c r="C4229">
        <f t="shared" si="66"/>
        <v>6</v>
      </c>
    </row>
    <row r="4230" spans="1:3">
      <c r="A4230" t="s">
        <v>4838</v>
      </c>
      <c r="B4230">
        <v>0.31868999999999997</v>
      </c>
      <c r="C4230">
        <f t="shared" si="66"/>
        <v>6</v>
      </c>
    </row>
    <row r="4231" spans="1:3">
      <c r="A4231" t="s">
        <v>4854</v>
      </c>
      <c r="B4231">
        <v>35.374499999999998</v>
      </c>
      <c r="C4231">
        <f t="shared" si="66"/>
        <v>6</v>
      </c>
    </row>
    <row r="4232" spans="1:3">
      <c r="A4232" t="s">
        <v>4861</v>
      </c>
      <c r="B4232">
        <v>130.34399999999999</v>
      </c>
      <c r="C4232">
        <f t="shared" si="66"/>
        <v>6</v>
      </c>
    </row>
    <row r="4233" spans="1:3">
      <c r="A4233" t="s">
        <v>4868</v>
      </c>
      <c r="B4233">
        <v>0.31868999999999997</v>
      </c>
      <c r="C4233">
        <f t="shared" si="66"/>
        <v>6</v>
      </c>
    </row>
    <row r="4234" spans="1:3">
      <c r="A4234" t="s">
        <v>4872</v>
      </c>
      <c r="B4234">
        <v>11.1541</v>
      </c>
      <c r="C4234">
        <f t="shared" si="66"/>
        <v>6</v>
      </c>
    </row>
    <row r="4235" spans="1:3">
      <c r="A4235" t="s">
        <v>4890</v>
      </c>
      <c r="B4235">
        <v>31.2316</v>
      </c>
      <c r="C4235">
        <f t="shared" si="66"/>
        <v>6</v>
      </c>
    </row>
    <row r="4236" spans="1:3">
      <c r="A4236" t="s">
        <v>4918</v>
      </c>
      <c r="B4236">
        <v>2.5495199999999998</v>
      </c>
      <c r="C4236">
        <f t="shared" si="66"/>
        <v>6</v>
      </c>
    </row>
    <row r="4237" spans="1:3">
      <c r="A4237" t="s">
        <v>4925</v>
      </c>
      <c r="B4237">
        <v>171.774</v>
      </c>
      <c r="C4237">
        <f t="shared" si="66"/>
        <v>6</v>
      </c>
    </row>
    <row r="4238" spans="1:3">
      <c r="A4238" t="s">
        <v>4965</v>
      </c>
      <c r="B4238">
        <v>0.31868999999999997</v>
      </c>
      <c r="C4238">
        <f t="shared" si="66"/>
        <v>6</v>
      </c>
    </row>
    <row r="4239" spans="1:3">
      <c r="A4239" t="s">
        <v>4985</v>
      </c>
      <c r="B4239">
        <v>0.31868999999999997</v>
      </c>
      <c r="C4239">
        <f t="shared" si="66"/>
        <v>6</v>
      </c>
    </row>
    <row r="4240" spans="1:3">
      <c r="A4240" t="s">
        <v>5033</v>
      </c>
      <c r="B4240">
        <v>0.31868999999999997</v>
      </c>
      <c r="C4240">
        <f t="shared" si="66"/>
        <v>6</v>
      </c>
    </row>
    <row r="4241" spans="1:3">
      <c r="A4241" t="s">
        <v>5057</v>
      </c>
      <c r="B4241">
        <v>14.659700000000001</v>
      </c>
      <c r="C4241">
        <f t="shared" si="66"/>
        <v>6</v>
      </c>
    </row>
    <row r="4242" spans="1:3">
      <c r="A4242" t="s">
        <v>5065</v>
      </c>
      <c r="B4242">
        <v>7.32986</v>
      </c>
      <c r="C4242">
        <f t="shared" si="66"/>
        <v>6</v>
      </c>
    </row>
    <row r="4243" spans="1:3">
      <c r="A4243" t="s">
        <v>5070</v>
      </c>
      <c r="B4243">
        <v>92.42</v>
      </c>
      <c r="C4243">
        <f t="shared" si="66"/>
        <v>6</v>
      </c>
    </row>
    <row r="4244" spans="1:3">
      <c r="A4244" t="s">
        <v>5076</v>
      </c>
      <c r="B4244">
        <v>0.95606899999999995</v>
      </c>
      <c r="C4244">
        <f t="shared" si="66"/>
        <v>6</v>
      </c>
    </row>
    <row r="4245" spans="1:3">
      <c r="A4245" t="s">
        <v>5077</v>
      </c>
      <c r="B4245">
        <v>51.308999999999997</v>
      </c>
      <c r="C4245">
        <f t="shared" si="66"/>
        <v>6</v>
      </c>
    </row>
    <row r="4246" spans="1:3">
      <c r="A4246" t="s">
        <v>5092</v>
      </c>
      <c r="B4246">
        <v>26.4512</v>
      </c>
      <c r="C4246">
        <f t="shared" si="66"/>
        <v>6</v>
      </c>
    </row>
    <row r="4247" spans="1:3">
      <c r="A4247" t="s">
        <v>5114</v>
      </c>
      <c r="B4247">
        <v>0.31868999999999997</v>
      </c>
      <c r="C4247">
        <f t="shared" si="66"/>
        <v>6</v>
      </c>
    </row>
    <row r="4248" spans="1:3">
      <c r="A4248" t="s">
        <v>5128</v>
      </c>
      <c r="B4248">
        <v>3.5055900000000002</v>
      </c>
      <c r="C4248">
        <f t="shared" si="66"/>
        <v>6</v>
      </c>
    </row>
    <row r="4249" spans="1:3">
      <c r="A4249" t="s">
        <v>5132</v>
      </c>
      <c r="B4249">
        <v>0.95606899999999995</v>
      </c>
      <c r="C4249">
        <f t="shared" si="66"/>
        <v>6</v>
      </c>
    </row>
    <row r="4250" spans="1:3">
      <c r="A4250" t="s">
        <v>5160</v>
      </c>
      <c r="B4250">
        <v>0.63737900000000003</v>
      </c>
      <c r="C4250">
        <f t="shared" si="66"/>
        <v>6</v>
      </c>
    </row>
    <row r="4251" spans="1:3">
      <c r="A4251" t="s">
        <v>5171</v>
      </c>
      <c r="B4251">
        <v>0.31868999999999997</v>
      </c>
      <c r="C4251">
        <f t="shared" si="66"/>
        <v>6</v>
      </c>
    </row>
    <row r="4252" spans="1:3">
      <c r="A4252" t="s">
        <v>5203</v>
      </c>
      <c r="B4252">
        <v>5.09903</v>
      </c>
      <c r="C4252">
        <f t="shared" si="66"/>
        <v>6</v>
      </c>
    </row>
    <row r="4253" spans="1:3">
      <c r="A4253" t="s">
        <v>5207</v>
      </c>
      <c r="B4253">
        <v>88.595699999999994</v>
      </c>
      <c r="C4253">
        <f t="shared" si="66"/>
        <v>6</v>
      </c>
    </row>
    <row r="4254" spans="1:3">
      <c r="A4254" t="s">
        <v>5221</v>
      </c>
      <c r="B4254">
        <v>0.63737900000000003</v>
      </c>
      <c r="C4254">
        <f t="shared" si="66"/>
        <v>6</v>
      </c>
    </row>
    <row r="4255" spans="1:3">
      <c r="A4255" t="s">
        <v>5236</v>
      </c>
      <c r="B4255">
        <v>115.366</v>
      </c>
      <c r="C4255">
        <f t="shared" si="66"/>
        <v>6</v>
      </c>
    </row>
    <row r="4256" spans="1:3">
      <c r="A4256" t="s">
        <v>5252</v>
      </c>
      <c r="B4256">
        <v>3.5055900000000002</v>
      </c>
      <c r="C4256">
        <f t="shared" si="66"/>
        <v>6</v>
      </c>
    </row>
    <row r="4257" spans="1:3">
      <c r="A4257" t="s">
        <v>5269</v>
      </c>
      <c r="B4257">
        <v>3.1869000000000001</v>
      </c>
      <c r="C4257">
        <f t="shared" si="66"/>
        <v>6</v>
      </c>
    </row>
    <row r="4258" spans="1:3">
      <c r="A4258" t="s">
        <v>5271</v>
      </c>
      <c r="B4258">
        <v>42.067</v>
      </c>
      <c r="C4258">
        <f t="shared" si="66"/>
        <v>6</v>
      </c>
    </row>
    <row r="4259" spans="1:3">
      <c r="A4259" t="s">
        <v>5309</v>
      </c>
      <c r="B4259">
        <v>74.2547</v>
      </c>
      <c r="C4259">
        <f t="shared" si="66"/>
        <v>6</v>
      </c>
    </row>
    <row r="4260" spans="1:3">
      <c r="A4260" t="s">
        <v>5338</v>
      </c>
      <c r="B4260">
        <v>3.5055900000000002</v>
      </c>
      <c r="C4260">
        <f t="shared" si="66"/>
        <v>6</v>
      </c>
    </row>
    <row r="4261" spans="1:3">
      <c r="A4261" t="s">
        <v>5350</v>
      </c>
      <c r="B4261">
        <v>185.477</v>
      </c>
      <c r="C4261">
        <f t="shared" si="66"/>
        <v>6</v>
      </c>
    </row>
    <row r="4262" spans="1:3">
      <c r="A4262" t="s">
        <v>5412</v>
      </c>
      <c r="B4262">
        <v>1.91214</v>
      </c>
      <c r="C4262">
        <f t="shared" si="66"/>
        <v>6</v>
      </c>
    </row>
    <row r="4263" spans="1:3">
      <c r="A4263" t="s">
        <v>5448</v>
      </c>
      <c r="B4263">
        <v>0.31868999999999997</v>
      </c>
      <c r="C4263">
        <f t="shared" si="66"/>
        <v>6</v>
      </c>
    </row>
    <row r="4264" spans="1:3">
      <c r="A4264" t="s">
        <v>5453</v>
      </c>
      <c r="B4264">
        <v>164.762</v>
      </c>
      <c r="C4264">
        <f t="shared" si="66"/>
        <v>6</v>
      </c>
    </row>
    <row r="4265" spans="1:3">
      <c r="A4265" t="s">
        <v>5523</v>
      </c>
      <c r="B4265">
        <v>87.320899999999995</v>
      </c>
      <c r="C4265">
        <f t="shared" si="66"/>
        <v>6</v>
      </c>
    </row>
    <row r="4266" spans="1:3">
      <c r="A4266" t="s">
        <v>5531</v>
      </c>
      <c r="B4266">
        <v>0.31868999999999997</v>
      </c>
      <c r="C4266">
        <f t="shared" si="66"/>
        <v>6</v>
      </c>
    </row>
    <row r="4267" spans="1:3">
      <c r="A4267" t="s">
        <v>5532</v>
      </c>
      <c r="B4267">
        <v>28.682099999999998</v>
      </c>
      <c r="C4267">
        <f t="shared" si="66"/>
        <v>6</v>
      </c>
    </row>
    <row r="4268" spans="1:3">
      <c r="A4268" t="s">
        <v>5535</v>
      </c>
      <c r="B4268">
        <v>0.63737900000000003</v>
      </c>
      <c r="C4268">
        <f t="shared" si="66"/>
        <v>6</v>
      </c>
    </row>
    <row r="4269" spans="1:3">
      <c r="A4269" t="s">
        <v>5622</v>
      </c>
      <c r="B4269">
        <v>0.31868999999999997</v>
      </c>
      <c r="C4269">
        <f t="shared" si="66"/>
        <v>6</v>
      </c>
    </row>
    <row r="4270" spans="1:3">
      <c r="A4270" t="s">
        <v>5715</v>
      </c>
      <c r="B4270">
        <v>2.2308300000000001</v>
      </c>
      <c r="C4270">
        <f t="shared" si="66"/>
        <v>6</v>
      </c>
    </row>
    <row r="4271" spans="1:3">
      <c r="A4271" t="s">
        <v>5734</v>
      </c>
      <c r="B4271">
        <v>14.978400000000001</v>
      </c>
      <c r="C4271">
        <f t="shared" si="66"/>
        <v>6</v>
      </c>
    </row>
    <row r="4272" spans="1:3">
      <c r="A4272" t="s">
        <v>5797</v>
      </c>
      <c r="B4272">
        <v>277.89699999999999</v>
      </c>
      <c r="C4272">
        <f t="shared" si="66"/>
        <v>6</v>
      </c>
    </row>
    <row r="4273" spans="1:3">
      <c r="A4273" t="s">
        <v>5826</v>
      </c>
      <c r="B4273">
        <v>0.31868999999999997</v>
      </c>
      <c r="C4273">
        <f t="shared" si="66"/>
        <v>6</v>
      </c>
    </row>
    <row r="4274" spans="1:3">
      <c r="A4274" t="s">
        <v>5860</v>
      </c>
      <c r="B4274">
        <v>0.95606899999999995</v>
      </c>
      <c r="C4274">
        <f t="shared" si="66"/>
        <v>6</v>
      </c>
    </row>
    <row r="4275" spans="1:3">
      <c r="A4275" t="s">
        <v>5862</v>
      </c>
      <c r="B4275">
        <v>0.31868999999999997</v>
      </c>
      <c r="C4275">
        <f t="shared" si="66"/>
        <v>6</v>
      </c>
    </row>
    <row r="4276" spans="1:3">
      <c r="A4276" t="s">
        <v>5880</v>
      </c>
      <c r="B4276">
        <v>0.31868999999999997</v>
      </c>
      <c r="C4276">
        <f t="shared" si="66"/>
        <v>6</v>
      </c>
    </row>
    <row r="4277" spans="1:3">
      <c r="A4277" t="s">
        <v>5910</v>
      </c>
      <c r="B4277">
        <v>45.253900000000002</v>
      </c>
      <c r="C4277">
        <f t="shared" si="66"/>
        <v>6</v>
      </c>
    </row>
    <row r="4278" spans="1:3">
      <c r="A4278" t="s">
        <v>5916</v>
      </c>
      <c r="B4278">
        <v>0.63737900000000003</v>
      </c>
      <c r="C4278">
        <f t="shared" si="66"/>
        <v>6</v>
      </c>
    </row>
    <row r="4279" spans="1:3">
      <c r="A4279" t="s">
        <v>5918</v>
      </c>
      <c r="B4279">
        <v>6.6924799999999998</v>
      </c>
      <c r="C4279">
        <f t="shared" si="66"/>
        <v>6</v>
      </c>
    </row>
    <row r="4280" spans="1:3">
      <c r="A4280" t="s">
        <v>5922</v>
      </c>
      <c r="B4280">
        <v>0.63737900000000003</v>
      </c>
      <c r="C4280">
        <f t="shared" si="66"/>
        <v>6</v>
      </c>
    </row>
    <row r="4281" spans="1:3">
      <c r="A4281" t="s">
        <v>5937</v>
      </c>
      <c r="B4281">
        <v>0.31868999999999997</v>
      </c>
      <c r="C4281">
        <f t="shared" si="66"/>
        <v>6</v>
      </c>
    </row>
    <row r="4282" spans="1:3">
      <c r="A4282" t="s">
        <v>5945</v>
      </c>
      <c r="B4282">
        <v>0.31868999999999997</v>
      </c>
      <c r="C4282">
        <f t="shared" si="66"/>
        <v>6</v>
      </c>
    </row>
    <row r="4283" spans="1:3">
      <c r="A4283" t="s">
        <v>5957</v>
      </c>
      <c r="B4283">
        <v>0.31868999999999997</v>
      </c>
      <c r="C4283">
        <f t="shared" si="66"/>
        <v>6</v>
      </c>
    </row>
    <row r="4284" spans="1:3">
      <c r="A4284" t="s">
        <v>5958</v>
      </c>
      <c r="B4284">
        <v>0.31868999999999997</v>
      </c>
      <c r="C4284">
        <f t="shared" si="66"/>
        <v>6</v>
      </c>
    </row>
    <row r="4285" spans="1:3">
      <c r="A4285" t="s">
        <v>5960</v>
      </c>
      <c r="B4285">
        <v>21.989599999999999</v>
      </c>
      <c r="C4285">
        <f t="shared" si="66"/>
        <v>6</v>
      </c>
    </row>
    <row r="4286" spans="1:3">
      <c r="A4286" t="s">
        <v>6036</v>
      </c>
      <c r="B4286">
        <v>0.63737900000000003</v>
      </c>
      <c r="C4286">
        <f t="shared" si="66"/>
        <v>6</v>
      </c>
    </row>
    <row r="4287" spans="1:3">
      <c r="A4287" t="s">
        <v>6040</v>
      </c>
      <c r="B4287">
        <v>0.31868999999999997</v>
      </c>
      <c r="C4287">
        <f t="shared" si="66"/>
        <v>6</v>
      </c>
    </row>
    <row r="4288" spans="1:3">
      <c r="A4288" t="s">
        <v>6041</v>
      </c>
      <c r="B4288">
        <v>19.121400000000001</v>
      </c>
      <c r="C4288">
        <f t="shared" si="66"/>
        <v>6</v>
      </c>
    </row>
    <row r="4289" spans="1:3">
      <c r="A4289" t="s">
        <v>6050</v>
      </c>
      <c r="B4289">
        <v>14.340999999999999</v>
      </c>
      <c r="C4289">
        <f t="shared" ref="C4289:C4352" si="67">LEN(A4289)</f>
        <v>6</v>
      </c>
    </row>
    <row r="4290" spans="1:3">
      <c r="A4290" t="s">
        <v>6062</v>
      </c>
      <c r="B4290">
        <v>0.31868999999999997</v>
      </c>
      <c r="C4290">
        <f t="shared" si="67"/>
        <v>6</v>
      </c>
    </row>
    <row r="4291" spans="1:3">
      <c r="A4291" t="s">
        <v>6064</v>
      </c>
      <c r="B4291">
        <v>14.978400000000001</v>
      </c>
      <c r="C4291">
        <f t="shared" si="67"/>
        <v>6</v>
      </c>
    </row>
    <row r="4292" spans="1:3">
      <c r="A4292" t="s">
        <v>6105</v>
      </c>
      <c r="B4292">
        <v>65.650000000000006</v>
      </c>
      <c r="C4292">
        <f t="shared" si="67"/>
        <v>6</v>
      </c>
    </row>
    <row r="4293" spans="1:3">
      <c r="A4293" t="s">
        <v>6133</v>
      </c>
      <c r="B4293">
        <v>44.616500000000002</v>
      </c>
      <c r="C4293">
        <f t="shared" si="67"/>
        <v>6</v>
      </c>
    </row>
    <row r="4294" spans="1:3">
      <c r="A4294" t="s">
        <v>6148</v>
      </c>
      <c r="B4294">
        <v>0.63737900000000003</v>
      </c>
      <c r="C4294">
        <f t="shared" si="67"/>
        <v>6</v>
      </c>
    </row>
    <row r="4295" spans="1:3">
      <c r="A4295" t="s">
        <v>6150</v>
      </c>
      <c r="B4295">
        <v>54.177199999999999</v>
      </c>
      <c r="C4295">
        <f t="shared" si="67"/>
        <v>6</v>
      </c>
    </row>
    <row r="4296" spans="1:3">
      <c r="A4296" t="s">
        <v>6212</v>
      </c>
      <c r="B4296">
        <v>0.31868999999999997</v>
      </c>
      <c r="C4296">
        <f t="shared" si="67"/>
        <v>6</v>
      </c>
    </row>
    <row r="4297" spans="1:3">
      <c r="A4297" t="s">
        <v>6251</v>
      </c>
      <c r="B4297">
        <v>0.63737900000000003</v>
      </c>
      <c r="C4297">
        <f t="shared" si="67"/>
        <v>6</v>
      </c>
    </row>
    <row r="4298" spans="1:3">
      <c r="A4298" t="s">
        <v>6259</v>
      </c>
      <c r="B4298">
        <v>0.63737900000000003</v>
      </c>
      <c r="C4298">
        <f t="shared" si="67"/>
        <v>6</v>
      </c>
    </row>
    <row r="4299" spans="1:3">
      <c r="A4299" t="s">
        <v>6264</v>
      </c>
      <c r="B4299">
        <v>1.59345</v>
      </c>
      <c r="C4299">
        <f t="shared" si="67"/>
        <v>6</v>
      </c>
    </row>
    <row r="4300" spans="1:3">
      <c r="A4300" t="s">
        <v>6268</v>
      </c>
      <c r="B4300">
        <v>0.31868999999999997</v>
      </c>
      <c r="C4300">
        <f t="shared" si="67"/>
        <v>6</v>
      </c>
    </row>
    <row r="4301" spans="1:3">
      <c r="A4301" t="s">
        <v>6270</v>
      </c>
      <c r="B4301">
        <v>0.31868999999999997</v>
      </c>
      <c r="C4301">
        <f t="shared" si="67"/>
        <v>6</v>
      </c>
    </row>
    <row r="4302" spans="1:3">
      <c r="A4302" t="s">
        <v>6276</v>
      </c>
      <c r="B4302">
        <v>165.71899999999999</v>
      </c>
      <c r="C4302">
        <f t="shared" si="67"/>
        <v>6</v>
      </c>
    </row>
    <row r="4303" spans="1:3">
      <c r="A4303" t="s">
        <v>6333</v>
      </c>
      <c r="B4303">
        <v>43.660499999999999</v>
      </c>
      <c r="C4303">
        <f t="shared" si="67"/>
        <v>6</v>
      </c>
    </row>
    <row r="4304" spans="1:3">
      <c r="A4304" t="s">
        <v>6342</v>
      </c>
      <c r="B4304">
        <v>0.31868999999999997</v>
      </c>
      <c r="C4304">
        <f t="shared" si="67"/>
        <v>6</v>
      </c>
    </row>
    <row r="4305" spans="1:3">
      <c r="A4305" t="s">
        <v>6357</v>
      </c>
      <c r="B4305">
        <v>0.63737900000000003</v>
      </c>
      <c r="C4305">
        <f t="shared" si="67"/>
        <v>6</v>
      </c>
    </row>
    <row r="4306" spans="1:3">
      <c r="A4306" t="s">
        <v>6371</v>
      </c>
      <c r="B4306">
        <v>0.31868999999999997</v>
      </c>
      <c r="C4306">
        <f t="shared" si="67"/>
        <v>6</v>
      </c>
    </row>
    <row r="4307" spans="1:3">
      <c r="A4307" t="s">
        <v>6382</v>
      </c>
      <c r="B4307">
        <v>17.209199999999999</v>
      </c>
      <c r="C4307">
        <f t="shared" si="67"/>
        <v>6</v>
      </c>
    </row>
    <row r="4308" spans="1:3">
      <c r="A4308" t="s">
        <v>6481</v>
      </c>
      <c r="B4308">
        <v>74.891999999999996</v>
      </c>
      <c r="C4308">
        <f t="shared" si="67"/>
        <v>6</v>
      </c>
    </row>
    <row r="4309" spans="1:3">
      <c r="A4309" t="s">
        <v>6489</v>
      </c>
      <c r="B4309">
        <v>0.63737900000000003</v>
      </c>
      <c r="C4309">
        <f t="shared" si="67"/>
        <v>6</v>
      </c>
    </row>
    <row r="4310" spans="1:3">
      <c r="A4310" t="s">
        <v>6522</v>
      </c>
      <c r="B4310">
        <v>65.650000000000006</v>
      </c>
      <c r="C4310">
        <f t="shared" si="67"/>
        <v>6</v>
      </c>
    </row>
    <row r="4311" spans="1:3">
      <c r="A4311" t="s">
        <v>6537</v>
      </c>
      <c r="B4311">
        <v>0.31868999999999997</v>
      </c>
      <c r="C4311">
        <f t="shared" si="67"/>
        <v>6</v>
      </c>
    </row>
    <row r="4312" spans="1:3">
      <c r="A4312" t="s">
        <v>6539</v>
      </c>
      <c r="B4312">
        <v>16.890499999999999</v>
      </c>
      <c r="C4312">
        <f t="shared" si="67"/>
        <v>6</v>
      </c>
    </row>
    <row r="4313" spans="1:3">
      <c r="A4313" t="s">
        <v>6584</v>
      </c>
      <c r="B4313">
        <v>49.078200000000002</v>
      </c>
      <c r="C4313">
        <f t="shared" si="67"/>
        <v>6</v>
      </c>
    </row>
    <row r="4314" spans="1:3">
      <c r="A4314" t="s">
        <v>6672</v>
      </c>
      <c r="B4314">
        <v>53.858499999999999</v>
      </c>
      <c r="C4314">
        <f t="shared" si="67"/>
        <v>6</v>
      </c>
    </row>
    <row r="4315" spans="1:3">
      <c r="A4315" t="s">
        <v>6698</v>
      </c>
      <c r="B4315">
        <v>65.331400000000002</v>
      </c>
      <c r="C4315">
        <f t="shared" si="67"/>
        <v>6</v>
      </c>
    </row>
    <row r="4316" spans="1:3">
      <c r="A4316" t="s">
        <v>6710</v>
      </c>
      <c r="B4316">
        <v>1.2747599999999999</v>
      </c>
      <c r="C4316">
        <f t="shared" si="67"/>
        <v>6</v>
      </c>
    </row>
    <row r="4317" spans="1:3">
      <c r="A4317" t="s">
        <v>6721</v>
      </c>
      <c r="B4317">
        <v>1.59345</v>
      </c>
      <c r="C4317">
        <f t="shared" si="67"/>
        <v>6</v>
      </c>
    </row>
    <row r="4318" spans="1:3">
      <c r="A4318" t="s">
        <v>6764</v>
      </c>
      <c r="B4318">
        <v>19.121400000000001</v>
      </c>
      <c r="C4318">
        <f t="shared" si="67"/>
        <v>6</v>
      </c>
    </row>
    <row r="4319" spans="1:3">
      <c r="A4319" t="s">
        <v>6771</v>
      </c>
      <c r="B4319">
        <v>89.870500000000007</v>
      </c>
      <c r="C4319">
        <f t="shared" si="67"/>
        <v>6</v>
      </c>
    </row>
    <row r="4320" spans="1:3">
      <c r="A4320" t="s">
        <v>6789</v>
      </c>
      <c r="B4320">
        <v>50.034300000000002</v>
      </c>
      <c r="C4320">
        <f t="shared" si="67"/>
        <v>6</v>
      </c>
    </row>
    <row r="4321" spans="1:3">
      <c r="A4321" t="s">
        <v>6811</v>
      </c>
      <c r="B4321">
        <v>0.31868999999999997</v>
      </c>
      <c r="C4321">
        <f t="shared" si="67"/>
        <v>6</v>
      </c>
    </row>
    <row r="4322" spans="1:3">
      <c r="A4322" t="s">
        <v>6812</v>
      </c>
      <c r="B4322">
        <v>98.156400000000005</v>
      </c>
      <c r="C4322">
        <f t="shared" si="67"/>
        <v>6</v>
      </c>
    </row>
    <row r="4323" spans="1:3">
      <c r="A4323" t="s">
        <v>6837</v>
      </c>
      <c r="B4323">
        <v>265.46800000000002</v>
      </c>
      <c r="C4323">
        <f t="shared" si="67"/>
        <v>6</v>
      </c>
    </row>
    <row r="4324" spans="1:3">
      <c r="A4324" t="s">
        <v>6842</v>
      </c>
      <c r="B4324">
        <v>0.63737900000000003</v>
      </c>
      <c r="C4324">
        <f t="shared" si="67"/>
        <v>6</v>
      </c>
    </row>
    <row r="4325" spans="1:3">
      <c r="A4325" t="s">
        <v>6850</v>
      </c>
      <c r="B4325">
        <v>2.8682099999999999</v>
      </c>
      <c r="C4325">
        <f t="shared" si="67"/>
        <v>6</v>
      </c>
    </row>
    <row r="4326" spans="1:3">
      <c r="A4326" t="s">
        <v>6860</v>
      </c>
      <c r="B4326">
        <v>4.7803399999999998</v>
      </c>
      <c r="C4326">
        <f t="shared" si="67"/>
        <v>6</v>
      </c>
    </row>
    <row r="4327" spans="1:3">
      <c r="A4327" t="s">
        <v>6875</v>
      </c>
      <c r="B4327">
        <v>9.5606899999999992</v>
      </c>
      <c r="C4327">
        <f t="shared" si="67"/>
        <v>6</v>
      </c>
    </row>
    <row r="4328" spans="1:3">
      <c r="A4328" t="s">
        <v>6880</v>
      </c>
      <c r="B4328">
        <v>6.3737899999999996</v>
      </c>
      <c r="C4328">
        <f t="shared" si="67"/>
        <v>6</v>
      </c>
    </row>
    <row r="4329" spans="1:3">
      <c r="A4329" t="s">
        <v>6970</v>
      </c>
      <c r="B4329">
        <v>165.08099999999999</v>
      </c>
      <c r="C4329">
        <f t="shared" si="67"/>
        <v>6</v>
      </c>
    </row>
    <row r="4330" spans="1:3">
      <c r="A4330" t="s">
        <v>6971</v>
      </c>
      <c r="B4330">
        <v>0.63737900000000003</v>
      </c>
      <c r="C4330">
        <f t="shared" si="67"/>
        <v>6</v>
      </c>
    </row>
    <row r="4331" spans="1:3">
      <c r="A4331" t="s">
        <v>6975</v>
      </c>
      <c r="B4331">
        <v>6.0551000000000004</v>
      </c>
      <c r="C4331">
        <f t="shared" si="67"/>
        <v>6</v>
      </c>
    </row>
    <row r="4332" spans="1:3">
      <c r="A4332" t="s">
        <v>6980</v>
      </c>
      <c r="B4332">
        <v>4.1429600000000004</v>
      </c>
      <c r="C4332">
        <f t="shared" si="67"/>
        <v>6</v>
      </c>
    </row>
    <row r="4333" spans="1:3">
      <c r="A4333" t="s">
        <v>6984</v>
      </c>
      <c r="B4333">
        <v>7.32986</v>
      </c>
      <c r="C4333">
        <f t="shared" si="67"/>
        <v>6</v>
      </c>
    </row>
    <row r="4334" spans="1:3">
      <c r="A4334" t="s">
        <v>6995</v>
      </c>
      <c r="B4334">
        <v>0.31868999999999997</v>
      </c>
      <c r="C4334">
        <f t="shared" si="67"/>
        <v>6</v>
      </c>
    </row>
    <row r="4335" spans="1:3">
      <c r="A4335" t="s">
        <v>7019</v>
      </c>
      <c r="B4335">
        <v>1.59345</v>
      </c>
      <c r="C4335">
        <f t="shared" si="67"/>
        <v>6</v>
      </c>
    </row>
    <row r="4336" spans="1:3">
      <c r="A4336" t="s">
        <v>7023</v>
      </c>
      <c r="B4336">
        <v>0.31868999999999997</v>
      </c>
      <c r="C4336">
        <f t="shared" si="67"/>
        <v>6</v>
      </c>
    </row>
    <row r="4337" spans="1:3">
      <c r="A4337" t="s">
        <v>7061</v>
      </c>
      <c r="B4337">
        <v>2.5495199999999998</v>
      </c>
      <c r="C4337">
        <f t="shared" si="67"/>
        <v>6</v>
      </c>
    </row>
    <row r="4338" spans="1:3">
      <c r="A4338" t="s">
        <v>7088</v>
      </c>
      <c r="B4338">
        <v>25.8139</v>
      </c>
      <c r="C4338">
        <f t="shared" si="67"/>
        <v>6</v>
      </c>
    </row>
    <row r="4339" spans="1:3">
      <c r="A4339" t="s">
        <v>7270</v>
      </c>
      <c r="B4339">
        <v>0.31868999999999997</v>
      </c>
      <c r="C4339">
        <f t="shared" si="67"/>
        <v>6</v>
      </c>
    </row>
    <row r="4340" spans="1:3">
      <c r="A4340" t="s">
        <v>7281</v>
      </c>
      <c r="B4340">
        <v>2.2308300000000001</v>
      </c>
      <c r="C4340">
        <f t="shared" si="67"/>
        <v>6</v>
      </c>
    </row>
    <row r="4341" spans="1:3">
      <c r="A4341" t="s">
        <v>7304</v>
      </c>
      <c r="B4341">
        <v>0.63737900000000003</v>
      </c>
      <c r="C4341">
        <f t="shared" si="67"/>
        <v>6</v>
      </c>
    </row>
    <row r="4342" spans="1:3">
      <c r="A4342" t="s">
        <v>7331</v>
      </c>
      <c r="B4342">
        <v>0.63737900000000003</v>
      </c>
      <c r="C4342">
        <f t="shared" si="67"/>
        <v>6</v>
      </c>
    </row>
    <row r="4343" spans="1:3">
      <c r="A4343" t="s">
        <v>7341</v>
      </c>
      <c r="B4343">
        <v>0.63737900000000003</v>
      </c>
      <c r="C4343">
        <f t="shared" si="67"/>
        <v>6</v>
      </c>
    </row>
    <row r="4344" spans="1:3">
      <c r="A4344" t="s">
        <v>7385</v>
      </c>
      <c r="B4344">
        <v>1.2747599999999999</v>
      </c>
      <c r="C4344">
        <f t="shared" si="67"/>
        <v>6</v>
      </c>
    </row>
    <row r="4345" spans="1:3">
      <c r="A4345" t="s">
        <v>7425</v>
      </c>
      <c r="B4345">
        <v>4.1429600000000004</v>
      </c>
      <c r="C4345">
        <f t="shared" si="67"/>
        <v>6</v>
      </c>
    </row>
    <row r="4346" spans="1:3">
      <c r="A4346" t="s">
        <v>7472</v>
      </c>
      <c r="B4346">
        <v>190.25800000000001</v>
      </c>
      <c r="C4346">
        <f t="shared" si="67"/>
        <v>6</v>
      </c>
    </row>
    <row r="4347" spans="1:3">
      <c r="A4347" t="s">
        <v>7479</v>
      </c>
      <c r="B4347">
        <v>0.95606899999999995</v>
      </c>
      <c r="C4347">
        <f t="shared" si="67"/>
        <v>6</v>
      </c>
    </row>
    <row r="4348" spans="1:3">
      <c r="A4348" t="s">
        <v>7487</v>
      </c>
      <c r="B4348">
        <v>0.31868999999999997</v>
      </c>
      <c r="C4348">
        <f t="shared" si="67"/>
        <v>6</v>
      </c>
    </row>
    <row r="4349" spans="1:3">
      <c r="A4349" t="s">
        <v>7490</v>
      </c>
      <c r="B4349">
        <v>0.31868999999999997</v>
      </c>
      <c r="C4349">
        <f t="shared" si="67"/>
        <v>6</v>
      </c>
    </row>
    <row r="4350" spans="1:3">
      <c r="A4350" t="s">
        <v>7495</v>
      </c>
      <c r="B4350">
        <v>0.31868999999999997</v>
      </c>
      <c r="C4350">
        <f t="shared" si="67"/>
        <v>6</v>
      </c>
    </row>
    <row r="4351" spans="1:3">
      <c r="A4351" t="s">
        <v>7528</v>
      </c>
      <c r="B4351">
        <v>349.28399999999999</v>
      </c>
      <c r="C4351">
        <f t="shared" si="67"/>
        <v>6</v>
      </c>
    </row>
    <row r="4352" spans="1:3">
      <c r="A4352" t="s">
        <v>7628</v>
      </c>
      <c r="B4352">
        <v>0.31868999999999997</v>
      </c>
      <c r="C4352">
        <f t="shared" si="67"/>
        <v>6</v>
      </c>
    </row>
    <row r="4353" spans="1:3">
      <c r="A4353" t="s">
        <v>7654</v>
      </c>
      <c r="B4353">
        <v>0.95606899999999995</v>
      </c>
      <c r="C4353">
        <f t="shared" ref="C4353:C4416" si="68">LEN(A4353)</f>
        <v>6</v>
      </c>
    </row>
    <row r="4354" spans="1:3">
      <c r="A4354" t="s">
        <v>7658</v>
      </c>
      <c r="B4354">
        <v>22.945599999999999</v>
      </c>
      <c r="C4354">
        <f t="shared" si="68"/>
        <v>6</v>
      </c>
    </row>
    <row r="4355" spans="1:3">
      <c r="A4355" t="s">
        <v>7671</v>
      </c>
      <c r="B4355">
        <v>0.31868999999999997</v>
      </c>
      <c r="C4355">
        <f t="shared" si="68"/>
        <v>6</v>
      </c>
    </row>
    <row r="4356" spans="1:3">
      <c r="A4356" t="s">
        <v>7681</v>
      </c>
      <c r="B4356">
        <v>62.781799999999997</v>
      </c>
      <c r="C4356">
        <f t="shared" si="68"/>
        <v>6</v>
      </c>
    </row>
    <row r="4357" spans="1:3">
      <c r="A4357" t="s">
        <v>7708</v>
      </c>
      <c r="B4357">
        <v>0.31868999999999997</v>
      </c>
      <c r="C4357">
        <f t="shared" si="68"/>
        <v>6</v>
      </c>
    </row>
    <row r="4358" spans="1:3">
      <c r="A4358" t="s">
        <v>7710</v>
      </c>
      <c r="B4358">
        <v>0.95606899999999995</v>
      </c>
      <c r="C4358">
        <f t="shared" si="68"/>
        <v>6</v>
      </c>
    </row>
    <row r="4359" spans="1:3">
      <c r="A4359" t="s">
        <v>7752</v>
      </c>
      <c r="B4359">
        <v>1.91214</v>
      </c>
      <c r="C4359">
        <f t="shared" si="68"/>
        <v>6</v>
      </c>
    </row>
    <row r="4360" spans="1:3">
      <c r="A4360" t="s">
        <v>7756</v>
      </c>
      <c r="B4360">
        <v>11.1541</v>
      </c>
      <c r="C4360">
        <f t="shared" si="68"/>
        <v>6</v>
      </c>
    </row>
    <row r="4361" spans="1:3">
      <c r="A4361" t="s">
        <v>7760</v>
      </c>
      <c r="B4361">
        <v>0.31868999999999997</v>
      </c>
      <c r="C4361">
        <f t="shared" si="68"/>
        <v>6</v>
      </c>
    </row>
    <row r="4362" spans="1:3">
      <c r="A4362" t="s">
        <v>7761</v>
      </c>
      <c r="B4362">
        <v>0.63737900000000003</v>
      </c>
      <c r="C4362">
        <f t="shared" si="68"/>
        <v>6</v>
      </c>
    </row>
    <row r="4363" spans="1:3">
      <c r="A4363" t="s">
        <v>7770</v>
      </c>
      <c r="B4363">
        <v>5.09903</v>
      </c>
      <c r="C4363">
        <f t="shared" si="68"/>
        <v>6</v>
      </c>
    </row>
    <row r="4364" spans="1:3">
      <c r="A4364" t="s">
        <v>7788</v>
      </c>
      <c r="B4364">
        <v>0.31868999999999997</v>
      </c>
      <c r="C4364">
        <f t="shared" si="68"/>
        <v>6</v>
      </c>
    </row>
    <row r="4365" spans="1:3">
      <c r="A4365" t="s">
        <v>7795</v>
      </c>
      <c r="B4365">
        <v>1.2747599999999999</v>
      </c>
      <c r="C4365">
        <f t="shared" si="68"/>
        <v>6</v>
      </c>
    </row>
    <row r="4366" spans="1:3">
      <c r="A4366" t="s">
        <v>7797</v>
      </c>
      <c r="B4366">
        <v>1.59345</v>
      </c>
      <c r="C4366">
        <f t="shared" si="68"/>
        <v>6</v>
      </c>
    </row>
    <row r="4367" spans="1:3">
      <c r="A4367" t="s">
        <v>7799</v>
      </c>
      <c r="B4367">
        <v>0.95606899999999995</v>
      </c>
      <c r="C4367">
        <f t="shared" si="68"/>
        <v>6</v>
      </c>
    </row>
    <row r="4368" spans="1:3">
      <c r="A4368" t="s">
        <v>7814</v>
      </c>
      <c r="B4368">
        <v>3.5055900000000002</v>
      </c>
      <c r="C4368">
        <f t="shared" si="68"/>
        <v>6</v>
      </c>
    </row>
    <row r="4369" spans="1:3">
      <c r="A4369" t="s">
        <v>7816</v>
      </c>
      <c r="B4369">
        <v>1.2747599999999999</v>
      </c>
      <c r="C4369">
        <f t="shared" si="68"/>
        <v>6</v>
      </c>
    </row>
    <row r="4370" spans="1:3">
      <c r="A4370" t="s">
        <v>7817</v>
      </c>
      <c r="B4370">
        <v>0.95606899999999995</v>
      </c>
      <c r="C4370">
        <f t="shared" si="68"/>
        <v>6</v>
      </c>
    </row>
    <row r="4371" spans="1:3">
      <c r="A4371" t="s">
        <v>7820</v>
      </c>
      <c r="B4371">
        <v>0.31868999999999997</v>
      </c>
      <c r="C4371">
        <f t="shared" si="68"/>
        <v>6</v>
      </c>
    </row>
    <row r="4372" spans="1:3">
      <c r="A4372" t="s">
        <v>7825</v>
      </c>
      <c r="B4372">
        <v>0.31868999999999997</v>
      </c>
      <c r="C4372">
        <f t="shared" si="68"/>
        <v>6</v>
      </c>
    </row>
    <row r="4373" spans="1:3">
      <c r="A4373" t="s">
        <v>7856</v>
      </c>
      <c r="B4373">
        <v>2.5495199999999998</v>
      </c>
      <c r="C4373">
        <f t="shared" si="68"/>
        <v>6</v>
      </c>
    </row>
    <row r="4374" spans="1:3">
      <c r="A4374" t="s">
        <v>7861</v>
      </c>
      <c r="B4374">
        <v>0.31868999999999997</v>
      </c>
      <c r="C4374">
        <f t="shared" si="68"/>
        <v>6</v>
      </c>
    </row>
    <row r="4375" spans="1:3">
      <c r="A4375" t="s">
        <v>7886</v>
      </c>
      <c r="B4375">
        <v>6.6924799999999998</v>
      </c>
      <c r="C4375">
        <f t="shared" si="68"/>
        <v>6</v>
      </c>
    </row>
    <row r="4376" spans="1:3">
      <c r="A4376" t="s">
        <v>7888</v>
      </c>
      <c r="B4376">
        <v>35.693199999999997</v>
      </c>
      <c r="C4376">
        <f t="shared" si="68"/>
        <v>6</v>
      </c>
    </row>
    <row r="4377" spans="1:3">
      <c r="A4377" t="s">
        <v>7898</v>
      </c>
      <c r="B4377">
        <v>7.0111699999999999</v>
      </c>
      <c r="C4377">
        <f t="shared" si="68"/>
        <v>6</v>
      </c>
    </row>
    <row r="4378" spans="1:3">
      <c r="A4378" t="s">
        <v>7900</v>
      </c>
      <c r="B4378">
        <v>2.5495199999999998</v>
      </c>
      <c r="C4378">
        <f t="shared" si="68"/>
        <v>6</v>
      </c>
    </row>
    <row r="4379" spans="1:3">
      <c r="A4379" t="s">
        <v>7902</v>
      </c>
      <c r="B4379">
        <v>1.2747599999999999</v>
      </c>
      <c r="C4379">
        <f t="shared" si="68"/>
        <v>6</v>
      </c>
    </row>
    <row r="4380" spans="1:3">
      <c r="A4380" t="s">
        <v>7925</v>
      </c>
      <c r="B4380">
        <v>9.8793799999999994</v>
      </c>
      <c r="C4380">
        <f t="shared" si="68"/>
        <v>6</v>
      </c>
    </row>
    <row r="4381" spans="1:3">
      <c r="A4381" t="s">
        <v>7945</v>
      </c>
      <c r="B4381">
        <v>1.2747599999999999</v>
      </c>
      <c r="C4381">
        <f t="shared" si="68"/>
        <v>6</v>
      </c>
    </row>
    <row r="4382" spans="1:3">
      <c r="A4382" t="s">
        <v>7948</v>
      </c>
      <c r="B4382">
        <v>0.31868999999999997</v>
      </c>
      <c r="C4382">
        <f t="shared" si="68"/>
        <v>6</v>
      </c>
    </row>
    <row r="4383" spans="1:3">
      <c r="A4383" t="s">
        <v>7950</v>
      </c>
      <c r="B4383">
        <v>1.91214</v>
      </c>
      <c r="C4383">
        <f t="shared" si="68"/>
        <v>6</v>
      </c>
    </row>
    <row r="4384" spans="1:3">
      <c r="A4384" t="s">
        <v>7975</v>
      </c>
      <c r="B4384">
        <v>0.63737900000000003</v>
      </c>
      <c r="C4384">
        <f t="shared" si="68"/>
        <v>6</v>
      </c>
    </row>
    <row r="4385" spans="1:3">
      <c r="A4385" t="s">
        <v>7976</v>
      </c>
      <c r="B4385">
        <v>1.2747599999999999</v>
      </c>
      <c r="C4385">
        <f t="shared" si="68"/>
        <v>6</v>
      </c>
    </row>
    <row r="4386" spans="1:3">
      <c r="A4386" t="s">
        <v>7977</v>
      </c>
      <c r="B4386">
        <v>20.396100000000001</v>
      </c>
      <c r="C4386">
        <f t="shared" si="68"/>
        <v>6</v>
      </c>
    </row>
    <row r="4387" spans="1:3">
      <c r="A4387" t="s">
        <v>7986</v>
      </c>
      <c r="B4387">
        <v>9.8793799999999994</v>
      </c>
      <c r="C4387">
        <f t="shared" si="68"/>
        <v>6</v>
      </c>
    </row>
    <row r="4388" spans="1:3">
      <c r="A4388" t="s">
        <v>7989</v>
      </c>
      <c r="B4388">
        <v>0.63737900000000003</v>
      </c>
      <c r="C4388">
        <f t="shared" si="68"/>
        <v>6</v>
      </c>
    </row>
    <row r="4389" spans="1:3">
      <c r="A4389" t="s">
        <v>7992</v>
      </c>
      <c r="B4389">
        <v>0.31868999999999997</v>
      </c>
      <c r="C4389">
        <f t="shared" si="68"/>
        <v>6</v>
      </c>
    </row>
    <row r="4390" spans="1:3">
      <c r="A4390" t="s">
        <v>7994</v>
      </c>
      <c r="B4390">
        <v>0.63737900000000003</v>
      </c>
      <c r="C4390">
        <f t="shared" si="68"/>
        <v>6</v>
      </c>
    </row>
    <row r="4391" spans="1:3">
      <c r="A4391" t="s">
        <v>8076</v>
      </c>
      <c r="B4391">
        <v>0.63737900000000003</v>
      </c>
      <c r="C4391">
        <f t="shared" si="68"/>
        <v>6</v>
      </c>
    </row>
    <row r="4392" spans="1:3">
      <c r="A4392" t="s">
        <v>8097</v>
      </c>
      <c r="B4392">
        <v>145.96</v>
      </c>
      <c r="C4392">
        <f t="shared" si="68"/>
        <v>6</v>
      </c>
    </row>
    <row r="4393" spans="1:3">
      <c r="A4393" t="s">
        <v>8116</v>
      </c>
      <c r="B4393">
        <v>1.2747599999999999</v>
      </c>
      <c r="C4393">
        <f t="shared" si="68"/>
        <v>6</v>
      </c>
    </row>
    <row r="4394" spans="1:3">
      <c r="A4394" t="s">
        <v>8160</v>
      </c>
      <c r="B4394">
        <v>0.95606899999999995</v>
      </c>
      <c r="C4394">
        <f t="shared" si="68"/>
        <v>6</v>
      </c>
    </row>
    <row r="4395" spans="1:3">
      <c r="A4395" t="s">
        <v>8177</v>
      </c>
      <c r="B4395">
        <v>37.286700000000003</v>
      </c>
      <c r="C4395">
        <f t="shared" si="68"/>
        <v>6</v>
      </c>
    </row>
    <row r="4396" spans="1:3">
      <c r="A4396" t="s">
        <v>8242</v>
      </c>
      <c r="B4396">
        <v>0.31868999999999997</v>
      </c>
      <c r="C4396">
        <f t="shared" si="68"/>
        <v>6</v>
      </c>
    </row>
    <row r="4397" spans="1:3">
      <c r="A4397" t="s">
        <v>8247</v>
      </c>
      <c r="B4397">
        <v>0.63737900000000003</v>
      </c>
      <c r="C4397">
        <f t="shared" si="68"/>
        <v>6</v>
      </c>
    </row>
    <row r="4398" spans="1:3">
      <c r="A4398" t="s">
        <v>8252</v>
      </c>
      <c r="B4398">
        <v>6.6924799999999998</v>
      </c>
      <c r="C4398">
        <f t="shared" si="68"/>
        <v>6</v>
      </c>
    </row>
    <row r="4399" spans="1:3">
      <c r="A4399" t="s">
        <v>8260</v>
      </c>
      <c r="B4399">
        <v>41.429600000000001</v>
      </c>
      <c r="C4399">
        <f t="shared" si="68"/>
        <v>6</v>
      </c>
    </row>
    <row r="4400" spans="1:3">
      <c r="A4400" t="s">
        <v>8262</v>
      </c>
      <c r="B4400">
        <v>0.63737900000000003</v>
      </c>
      <c r="C4400">
        <f t="shared" si="68"/>
        <v>6</v>
      </c>
    </row>
    <row r="4401" spans="1:3">
      <c r="A4401" t="s">
        <v>8286</v>
      </c>
      <c r="B4401">
        <v>559.61900000000003</v>
      </c>
      <c r="C4401">
        <f t="shared" si="68"/>
        <v>6</v>
      </c>
    </row>
    <row r="4402" spans="1:3">
      <c r="A4402" t="s">
        <v>8332</v>
      </c>
      <c r="B4402">
        <v>2.2308300000000001</v>
      </c>
      <c r="C4402">
        <f t="shared" si="68"/>
        <v>6</v>
      </c>
    </row>
    <row r="4403" spans="1:3">
      <c r="A4403" t="s">
        <v>8334</v>
      </c>
      <c r="B4403">
        <v>0.63737900000000003</v>
      </c>
      <c r="C4403">
        <f t="shared" si="68"/>
        <v>6</v>
      </c>
    </row>
    <row r="4404" spans="1:3">
      <c r="A4404" t="s">
        <v>8335</v>
      </c>
      <c r="B4404">
        <v>0.31868999999999997</v>
      </c>
      <c r="C4404">
        <f t="shared" si="68"/>
        <v>6</v>
      </c>
    </row>
    <row r="4405" spans="1:3">
      <c r="A4405" t="s">
        <v>8336</v>
      </c>
      <c r="B4405">
        <v>0.31868999999999997</v>
      </c>
      <c r="C4405">
        <f t="shared" si="68"/>
        <v>6</v>
      </c>
    </row>
    <row r="4406" spans="1:3">
      <c r="A4406" t="s">
        <v>8337</v>
      </c>
      <c r="B4406">
        <v>2.2308300000000001</v>
      </c>
      <c r="C4406">
        <f t="shared" si="68"/>
        <v>6</v>
      </c>
    </row>
    <row r="4407" spans="1:3">
      <c r="A4407" t="s">
        <v>8339</v>
      </c>
      <c r="B4407">
        <v>0.31868999999999997</v>
      </c>
      <c r="C4407">
        <f t="shared" si="68"/>
        <v>6</v>
      </c>
    </row>
    <row r="4408" spans="1:3">
      <c r="A4408" t="s">
        <v>8369</v>
      </c>
      <c r="B4408">
        <v>0.63737900000000003</v>
      </c>
      <c r="C4408">
        <f t="shared" si="68"/>
        <v>6</v>
      </c>
    </row>
    <row r="4409" spans="1:3">
      <c r="A4409" t="s">
        <v>8571</v>
      </c>
      <c r="B4409">
        <v>7.9672400000000003</v>
      </c>
      <c r="C4409">
        <f t="shared" si="68"/>
        <v>6</v>
      </c>
    </row>
    <row r="4410" spans="1:3">
      <c r="A4410" t="s">
        <v>8666</v>
      </c>
      <c r="B4410">
        <v>89.5518</v>
      </c>
      <c r="C4410">
        <f t="shared" si="68"/>
        <v>6</v>
      </c>
    </row>
    <row r="4411" spans="1:3">
      <c r="A4411" t="s">
        <v>8694</v>
      </c>
      <c r="B4411">
        <v>139.905</v>
      </c>
      <c r="C4411">
        <f t="shared" si="68"/>
        <v>6</v>
      </c>
    </row>
    <row r="4412" spans="1:3">
      <c r="A4412" t="s">
        <v>8709</v>
      </c>
      <c r="B4412">
        <v>50.671599999999998</v>
      </c>
      <c r="C4412">
        <f t="shared" si="68"/>
        <v>6</v>
      </c>
    </row>
    <row r="4413" spans="1:3">
      <c r="A4413" t="s">
        <v>8719</v>
      </c>
      <c r="B4413">
        <v>5.09903</v>
      </c>
      <c r="C4413">
        <f t="shared" si="68"/>
        <v>6</v>
      </c>
    </row>
    <row r="4414" spans="1:3">
      <c r="A4414" t="s">
        <v>8731</v>
      </c>
      <c r="B4414">
        <v>0.31868999999999997</v>
      </c>
      <c r="C4414">
        <f t="shared" si="68"/>
        <v>6</v>
      </c>
    </row>
    <row r="4415" spans="1:3">
      <c r="A4415" t="s">
        <v>8882</v>
      </c>
      <c r="B4415">
        <v>0.31868999999999997</v>
      </c>
      <c r="C4415">
        <f t="shared" si="68"/>
        <v>6</v>
      </c>
    </row>
    <row r="4416" spans="1:3">
      <c r="A4416" t="s">
        <v>8980</v>
      </c>
      <c r="B4416">
        <v>88.914400000000001</v>
      </c>
      <c r="C4416">
        <f t="shared" si="68"/>
        <v>6</v>
      </c>
    </row>
    <row r="4417" spans="1:3">
      <c r="A4417" t="s">
        <v>9031</v>
      </c>
      <c r="B4417">
        <v>0.63737900000000003</v>
      </c>
      <c r="C4417">
        <f t="shared" ref="C4417:C4480" si="69">LEN(A4417)</f>
        <v>6</v>
      </c>
    </row>
    <row r="4418" spans="1:3">
      <c r="A4418" t="s">
        <v>9036</v>
      </c>
      <c r="B4418">
        <v>0.31868999999999997</v>
      </c>
      <c r="C4418">
        <f t="shared" si="69"/>
        <v>6</v>
      </c>
    </row>
    <row r="4419" spans="1:3">
      <c r="A4419" t="s">
        <v>9101</v>
      </c>
      <c r="B4419">
        <v>1.59345</v>
      </c>
      <c r="C4419">
        <f t="shared" si="69"/>
        <v>6</v>
      </c>
    </row>
    <row r="4420" spans="1:3">
      <c r="A4420" t="s">
        <v>9102</v>
      </c>
      <c r="B4420">
        <v>0.63737900000000003</v>
      </c>
      <c r="C4420">
        <f t="shared" si="69"/>
        <v>6</v>
      </c>
    </row>
    <row r="4421" spans="1:3">
      <c r="A4421" t="s">
        <v>9103</v>
      </c>
      <c r="B4421">
        <v>0.63737900000000003</v>
      </c>
      <c r="C4421">
        <f t="shared" si="69"/>
        <v>6</v>
      </c>
    </row>
    <row r="4422" spans="1:3">
      <c r="A4422" t="s">
        <v>9107</v>
      </c>
      <c r="B4422">
        <v>19.121400000000001</v>
      </c>
      <c r="C4422">
        <f t="shared" si="69"/>
        <v>6</v>
      </c>
    </row>
    <row r="4423" spans="1:3">
      <c r="A4423" t="s">
        <v>9117</v>
      </c>
      <c r="B4423">
        <v>0.63737900000000003</v>
      </c>
      <c r="C4423">
        <f t="shared" si="69"/>
        <v>6</v>
      </c>
    </row>
    <row r="4424" spans="1:3">
      <c r="A4424" t="s">
        <v>9118</v>
      </c>
      <c r="B4424">
        <v>25.176500000000001</v>
      </c>
      <c r="C4424">
        <f t="shared" si="69"/>
        <v>6</v>
      </c>
    </row>
    <row r="4425" spans="1:3">
      <c r="A4425" t="s">
        <v>9121</v>
      </c>
      <c r="B4425">
        <v>0.31868999999999997</v>
      </c>
      <c r="C4425">
        <f t="shared" si="69"/>
        <v>6</v>
      </c>
    </row>
    <row r="4426" spans="1:3">
      <c r="A4426" t="s">
        <v>9125</v>
      </c>
      <c r="B4426">
        <v>0.63737900000000003</v>
      </c>
      <c r="C4426">
        <f t="shared" si="69"/>
        <v>6</v>
      </c>
    </row>
    <row r="4427" spans="1:3">
      <c r="A4427" t="s">
        <v>9132</v>
      </c>
      <c r="B4427">
        <v>1.59345</v>
      </c>
      <c r="C4427">
        <f t="shared" si="69"/>
        <v>6</v>
      </c>
    </row>
    <row r="4428" spans="1:3">
      <c r="A4428" t="s">
        <v>9155</v>
      </c>
      <c r="B4428">
        <v>1.91214</v>
      </c>
      <c r="C4428">
        <f t="shared" si="69"/>
        <v>6</v>
      </c>
    </row>
    <row r="4429" spans="1:3">
      <c r="A4429" t="s">
        <v>9160</v>
      </c>
      <c r="B4429">
        <v>0.63737900000000003</v>
      </c>
      <c r="C4429">
        <f t="shared" si="69"/>
        <v>6</v>
      </c>
    </row>
    <row r="4430" spans="1:3">
      <c r="A4430" t="s">
        <v>9199</v>
      </c>
      <c r="B4430">
        <v>1123.3800000000001</v>
      </c>
      <c r="C4430">
        <f t="shared" si="69"/>
        <v>6</v>
      </c>
    </row>
    <row r="4431" spans="1:3">
      <c r="A4431" t="s">
        <v>9215</v>
      </c>
      <c r="B4431">
        <v>0.63737900000000003</v>
      </c>
      <c r="C4431">
        <f t="shared" si="69"/>
        <v>6</v>
      </c>
    </row>
    <row r="4432" spans="1:3">
      <c r="A4432" t="s">
        <v>9223</v>
      </c>
      <c r="B4432">
        <v>0.63737900000000003</v>
      </c>
      <c r="C4432">
        <f t="shared" si="69"/>
        <v>6</v>
      </c>
    </row>
    <row r="4433" spans="1:3">
      <c r="A4433" t="s">
        <v>9247</v>
      </c>
      <c r="B4433">
        <v>0.95606899999999995</v>
      </c>
      <c r="C4433">
        <f t="shared" si="69"/>
        <v>6</v>
      </c>
    </row>
    <row r="4434" spans="1:3">
      <c r="A4434" t="s">
        <v>9251</v>
      </c>
      <c r="B4434">
        <v>1.2747599999999999</v>
      </c>
      <c r="C4434">
        <f t="shared" si="69"/>
        <v>6</v>
      </c>
    </row>
    <row r="4435" spans="1:3">
      <c r="A4435" t="s">
        <v>9252</v>
      </c>
      <c r="B4435">
        <v>0.31868999999999997</v>
      </c>
      <c r="C4435">
        <f t="shared" si="69"/>
        <v>6</v>
      </c>
    </row>
    <row r="4436" spans="1:3">
      <c r="A4436" t="s">
        <v>9267</v>
      </c>
      <c r="B4436">
        <v>1.59345</v>
      </c>
      <c r="C4436">
        <f t="shared" si="69"/>
        <v>6</v>
      </c>
    </row>
    <row r="4437" spans="1:3">
      <c r="A4437" t="s">
        <v>9275</v>
      </c>
      <c r="B4437">
        <v>31.869</v>
      </c>
      <c r="C4437">
        <f t="shared" si="69"/>
        <v>6</v>
      </c>
    </row>
    <row r="4438" spans="1:3">
      <c r="A4438" t="s">
        <v>9320</v>
      </c>
      <c r="B4438">
        <v>1.2747599999999999</v>
      </c>
      <c r="C4438">
        <f t="shared" si="69"/>
        <v>6</v>
      </c>
    </row>
    <row r="4439" spans="1:3">
      <c r="A4439" t="s">
        <v>9331</v>
      </c>
      <c r="B4439">
        <v>0.31868999999999997</v>
      </c>
      <c r="C4439">
        <f t="shared" si="69"/>
        <v>6</v>
      </c>
    </row>
    <row r="4440" spans="1:3">
      <c r="A4440" t="s">
        <v>9396</v>
      </c>
      <c r="B4440">
        <v>2.5495199999999998</v>
      </c>
      <c r="C4440">
        <f t="shared" si="69"/>
        <v>6</v>
      </c>
    </row>
    <row r="4441" spans="1:3">
      <c r="A4441" t="s">
        <v>9405</v>
      </c>
      <c r="B4441">
        <v>9.2420000000000009</v>
      </c>
      <c r="C4441">
        <f t="shared" si="69"/>
        <v>6</v>
      </c>
    </row>
    <row r="4442" spans="1:3">
      <c r="A4442" t="s">
        <v>9410</v>
      </c>
      <c r="B4442">
        <v>0.31868999999999997</v>
      </c>
      <c r="C4442">
        <f t="shared" si="69"/>
        <v>6</v>
      </c>
    </row>
    <row r="4443" spans="1:3">
      <c r="A4443" t="s">
        <v>9425</v>
      </c>
      <c r="B4443">
        <v>1.2747599999999999</v>
      </c>
      <c r="C4443">
        <f t="shared" si="69"/>
        <v>6</v>
      </c>
    </row>
    <row r="4444" spans="1:3">
      <c r="A4444" t="s">
        <v>9429</v>
      </c>
      <c r="B4444">
        <v>0.63737900000000003</v>
      </c>
      <c r="C4444">
        <f t="shared" si="69"/>
        <v>6</v>
      </c>
    </row>
    <row r="4445" spans="1:3">
      <c r="A4445" t="s">
        <v>9512</v>
      </c>
      <c r="B4445">
        <v>2.2308300000000001</v>
      </c>
      <c r="C4445">
        <f t="shared" si="69"/>
        <v>6</v>
      </c>
    </row>
    <row r="4446" spans="1:3">
      <c r="A4446" t="s">
        <v>9556</v>
      </c>
      <c r="B4446">
        <v>0.63737900000000003</v>
      </c>
      <c r="C4446">
        <f t="shared" si="69"/>
        <v>6</v>
      </c>
    </row>
    <row r="4447" spans="1:3">
      <c r="A4447" t="s">
        <v>9600</v>
      </c>
      <c r="B4447">
        <v>0.95606899999999995</v>
      </c>
      <c r="C4447">
        <f t="shared" si="69"/>
        <v>6</v>
      </c>
    </row>
    <row r="4448" spans="1:3">
      <c r="A4448" t="s">
        <v>9691</v>
      </c>
      <c r="B4448">
        <v>1.2747599999999999</v>
      </c>
      <c r="C4448">
        <f t="shared" si="69"/>
        <v>6</v>
      </c>
    </row>
    <row r="4449" spans="1:3">
      <c r="A4449" t="s">
        <v>9692</v>
      </c>
      <c r="B4449">
        <v>6.0551000000000004</v>
      </c>
      <c r="C4449">
        <f t="shared" si="69"/>
        <v>6</v>
      </c>
    </row>
    <row r="4450" spans="1:3">
      <c r="A4450" t="s">
        <v>9696</v>
      </c>
      <c r="B4450">
        <v>34.099800000000002</v>
      </c>
      <c r="C4450">
        <f t="shared" si="69"/>
        <v>6</v>
      </c>
    </row>
    <row r="4451" spans="1:3">
      <c r="A4451" t="s">
        <v>9725</v>
      </c>
      <c r="B4451">
        <v>0.31868999999999997</v>
      </c>
      <c r="C4451">
        <f t="shared" si="69"/>
        <v>6</v>
      </c>
    </row>
    <row r="4452" spans="1:3">
      <c r="A4452" t="s">
        <v>9731</v>
      </c>
      <c r="B4452">
        <v>0.63737900000000003</v>
      </c>
      <c r="C4452">
        <f t="shared" si="69"/>
        <v>6</v>
      </c>
    </row>
    <row r="4453" spans="1:3">
      <c r="A4453" t="s">
        <v>9809</v>
      </c>
      <c r="B4453">
        <v>0.31868999999999997</v>
      </c>
      <c r="C4453">
        <f t="shared" si="69"/>
        <v>6</v>
      </c>
    </row>
    <row r="4454" spans="1:3">
      <c r="A4454" t="s">
        <v>9810</v>
      </c>
      <c r="B4454">
        <v>3.1869000000000001</v>
      </c>
      <c r="C4454">
        <f t="shared" si="69"/>
        <v>6</v>
      </c>
    </row>
    <row r="4455" spans="1:3">
      <c r="A4455" t="s">
        <v>9814</v>
      </c>
      <c r="B4455">
        <v>0.31868999999999997</v>
      </c>
      <c r="C4455">
        <f t="shared" si="69"/>
        <v>6</v>
      </c>
    </row>
    <row r="4456" spans="1:3">
      <c r="A4456" t="s">
        <v>9820</v>
      </c>
      <c r="B4456">
        <v>1.2747599999999999</v>
      </c>
      <c r="C4456">
        <f t="shared" si="69"/>
        <v>6</v>
      </c>
    </row>
    <row r="4457" spans="1:3">
      <c r="A4457" t="s">
        <v>9822</v>
      </c>
      <c r="B4457">
        <v>2.2308300000000001</v>
      </c>
      <c r="C4457">
        <f t="shared" si="69"/>
        <v>6</v>
      </c>
    </row>
    <row r="4458" spans="1:3">
      <c r="A4458" t="s">
        <v>9826</v>
      </c>
      <c r="B4458">
        <v>0.95606899999999995</v>
      </c>
      <c r="C4458">
        <f t="shared" si="69"/>
        <v>6</v>
      </c>
    </row>
    <row r="4459" spans="1:3">
      <c r="A4459" t="s">
        <v>9829</v>
      </c>
      <c r="B4459">
        <v>1.91214</v>
      </c>
      <c r="C4459">
        <f t="shared" si="69"/>
        <v>6</v>
      </c>
    </row>
    <row r="4460" spans="1:3">
      <c r="A4460" t="s">
        <v>9836</v>
      </c>
      <c r="B4460">
        <v>0.63737900000000003</v>
      </c>
      <c r="C4460">
        <f t="shared" si="69"/>
        <v>6</v>
      </c>
    </row>
    <row r="4461" spans="1:3">
      <c r="A4461" t="s">
        <v>9837</v>
      </c>
      <c r="B4461">
        <v>0.63737900000000003</v>
      </c>
      <c r="C4461">
        <f t="shared" si="69"/>
        <v>6</v>
      </c>
    </row>
    <row r="4462" spans="1:3">
      <c r="A4462" t="s">
        <v>9845</v>
      </c>
      <c r="B4462">
        <v>33.143700000000003</v>
      </c>
      <c r="C4462">
        <f t="shared" si="69"/>
        <v>6</v>
      </c>
    </row>
    <row r="4463" spans="1:3">
      <c r="A4463" t="s">
        <v>9859</v>
      </c>
      <c r="B4463">
        <v>116.64</v>
      </c>
      <c r="C4463">
        <f t="shared" si="69"/>
        <v>6</v>
      </c>
    </row>
    <row r="4464" spans="1:3">
      <c r="A4464" t="s">
        <v>9878</v>
      </c>
      <c r="B4464">
        <v>29.000699999999998</v>
      </c>
      <c r="C4464">
        <f t="shared" si="69"/>
        <v>6</v>
      </c>
    </row>
    <row r="4465" spans="1:3">
      <c r="A4465" t="s">
        <v>9882</v>
      </c>
      <c r="B4465">
        <v>0.63737900000000003</v>
      </c>
      <c r="C4465">
        <f t="shared" si="69"/>
        <v>6</v>
      </c>
    </row>
    <row r="4466" spans="1:3">
      <c r="A4466" t="s">
        <v>9885</v>
      </c>
      <c r="B4466">
        <v>149.14699999999999</v>
      </c>
      <c r="C4466">
        <f t="shared" si="69"/>
        <v>6</v>
      </c>
    </row>
    <row r="4467" spans="1:3">
      <c r="A4467" t="s">
        <v>9935</v>
      </c>
      <c r="B4467">
        <v>0.31868999999999997</v>
      </c>
      <c r="C4467">
        <f t="shared" si="69"/>
        <v>6</v>
      </c>
    </row>
    <row r="4468" spans="1:3">
      <c r="A4468" t="s">
        <v>9944</v>
      </c>
      <c r="B4468">
        <v>9.5606899999999992</v>
      </c>
      <c r="C4468">
        <f t="shared" si="69"/>
        <v>6</v>
      </c>
    </row>
    <row r="4469" spans="1:3">
      <c r="A4469" t="s">
        <v>9945</v>
      </c>
      <c r="B4469">
        <v>510.85899999999998</v>
      </c>
      <c r="C4469">
        <f t="shared" si="69"/>
        <v>6</v>
      </c>
    </row>
    <row r="4470" spans="1:3">
      <c r="A4470" t="s">
        <v>10056</v>
      </c>
      <c r="B4470">
        <v>0.31868999999999997</v>
      </c>
      <c r="C4470">
        <f t="shared" si="69"/>
        <v>6</v>
      </c>
    </row>
    <row r="4471" spans="1:3">
      <c r="A4471" t="s">
        <v>10101</v>
      </c>
      <c r="B4471">
        <v>5.7364100000000002</v>
      </c>
      <c r="C4471">
        <f t="shared" si="69"/>
        <v>6</v>
      </c>
    </row>
    <row r="4472" spans="1:3">
      <c r="A4472" t="s">
        <v>10105</v>
      </c>
      <c r="B4472">
        <v>6.6924799999999998</v>
      </c>
      <c r="C4472">
        <f t="shared" si="69"/>
        <v>6</v>
      </c>
    </row>
    <row r="4473" spans="1:3">
      <c r="A4473" t="s">
        <v>10145</v>
      </c>
      <c r="B4473">
        <v>11.1541</v>
      </c>
      <c r="C4473">
        <f t="shared" si="69"/>
        <v>6</v>
      </c>
    </row>
    <row r="4474" spans="1:3">
      <c r="A4474" t="s">
        <v>10146</v>
      </c>
      <c r="B4474">
        <v>0.63737900000000003</v>
      </c>
      <c r="C4474">
        <f t="shared" si="69"/>
        <v>6</v>
      </c>
    </row>
    <row r="4475" spans="1:3">
      <c r="A4475" t="s">
        <v>10148</v>
      </c>
      <c r="B4475">
        <v>0.63737900000000003</v>
      </c>
      <c r="C4475">
        <f t="shared" si="69"/>
        <v>6</v>
      </c>
    </row>
    <row r="4476" spans="1:3">
      <c r="A4476" t="s">
        <v>10176</v>
      </c>
      <c r="B4476">
        <v>0.31868999999999997</v>
      </c>
      <c r="C4476">
        <f t="shared" si="69"/>
        <v>6</v>
      </c>
    </row>
    <row r="4477" spans="1:3">
      <c r="A4477" t="s">
        <v>10177</v>
      </c>
      <c r="B4477">
        <v>17.209199999999999</v>
      </c>
      <c r="C4477">
        <f t="shared" si="69"/>
        <v>6</v>
      </c>
    </row>
    <row r="4478" spans="1:3">
      <c r="A4478" t="s">
        <v>10188</v>
      </c>
      <c r="B4478">
        <v>421.62599999999998</v>
      </c>
      <c r="C4478">
        <f t="shared" si="69"/>
        <v>6</v>
      </c>
    </row>
    <row r="4479" spans="1:3">
      <c r="A4479" t="s">
        <v>10232</v>
      </c>
      <c r="B4479">
        <v>0.63737900000000003</v>
      </c>
      <c r="C4479">
        <f t="shared" si="69"/>
        <v>6</v>
      </c>
    </row>
    <row r="4480" spans="1:3">
      <c r="A4480" t="s">
        <v>10235</v>
      </c>
      <c r="B4480">
        <v>1.59345</v>
      </c>
      <c r="C4480">
        <f t="shared" si="69"/>
        <v>6</v>
      </c>
    </row>
    <row r="4481" spans="1:3">
      <c r="A4481" t="s">
        <v>10353</v>
      </c>
      <c r="B4481">
        <v>12.110200000000001</v>
      </c>
      <c r="C4481">
        <f t="shared" ref="C4481:C4544" si="70">LEN(A4481)</f>
        <v>6</v>
      </c>
    </row>
    <row r="4482" spans="1:3">
      <c r="A4482" t="s">
        <v>10375</v>
      </c>
      <c r="B4482">
        <v>1.59345</v>
      </c>
      <c r="C4482">
        <f t="shared" si="70"/>
        <v>6</v>
      </c>
    </row>
    <row r="4483" spans="1:3">
      <c r="A4483" t="s">
        <v>10382</v>
      </c>
      <c r="B4483">
        <v>30.594200000000001</v>
      </c>
      <c r="C4483">
        <f t="shared" si="70"/>
        <v>6</v>
      </c>
    </row>
    <row r="4484" spans="1:3">
      <c r="A4484" t="s">
        <v>10408</v>
      </c>
      <c r="B4484">
        <v>83.496700000000004</v>
      </c>
      <c r="C4484">
        <f t="shared" si="70"/>
        <v>6</v>
      </c>
    </row>
    <row r="4485" spans="1:3">
      <c r="A4485" t="s">
        <v>10423</v>
      </c>
      <c r="B4485">
        <v>2.2308300000000001</v>
      </c>
      <c r="C4485">
        <f t="shared" si="70"/>
        <v>6</v>
      </c>
    </row>
    <row r="4486" spans="1:3">
      <c r="A4486" t="s">
        <v>10430</v>
      </c>
      <c r="B4486">
        <v>8.2859300000000005</v>
      </c>
      <c r="C4486">
        <f t="shared" si="70"/>
        <v>6</v>
      </c>
    </row>
    <row r="4487" spans="1:3">
      <c r="A4487" t="s">
        <v>10448</v>
      </c>
      <c r="B4487">
        <v>41.110999999999997</v>
      </c>
      <c r="C4487">
        <f t="shared" si="70"/>
        <v>6</v>
      </c>
    </row>
    <row r="4488" spans="1:3">
      <c r="A4488" t="s">
        <v>10496</v>
      </c>
      <c r="B4488">
        <v>27.0886</v>
      </c>
      <c r="C4488">
        <f t="shared" si="70"/>
        <v>6</v>
      </c>
    </row>
    <row r="4489" spans="1:3">
      <c r="A4489" t="s">
        <v>10509</v>
      </c>
      <c r="B4489">
        <v>6.6924799999999998</v>
      </c>
      <c r="C4489">
        <f t="shared" si="70"/>
        <v>6</v>
      </c>
    </row>
    <row r="4490" spans="1:3">
      <c r="A4490" t="s">
        <v>10522</v>
      </c>
      <c r="B4490">
        <v>359.80099999999999</v>
      </c>
      <c r="C4490">
        <f t="shared" si="70"/>
        <v>6</v>
      </c>
    </row>
    <row r="4491" spans="1:3">
      <c r="A4491" t="s">
        <v>10588</v>
      </c>
      <c r="B4491">
        <v>0.63737900000000003</v>
      </c>
      <c r="C4491">
        <f t="shared" si="70"/>
        <v>6</v>
      </c>
    </row>
    <row r="4492" spans="1:3">
      <c r="A4492" t="s">
        <v>10616</v>
      </c>
      <c r="B4492">
        <v>0.63737900000000003</v>
      </c>
      <c r="C4492">
        <f t="shared" si="70"/>
        <v>6</v>
      </c>
    </row>
    <row r="4493" spans="1:3">
      <c r="A4493" t="s">
        <v>10618</v>
      </c>
      <c r="B4493">
        <v>0.31868999999999997</v>
      </c>
      <c r="C4493">
        <f t="shared" si="70"/>
        <v>6</v>
      </c>
    </row>
    <row r="4494" spans="1:3">
      <c r="A4494" t="s">
        <v>10622</v>
      </c>
      <c r="B4494">
        <v>10.5168</v>
      </c>
      <c r="C4494">
        <f t="shared" si="70"/>
        <v>6</v>
      </c>
    </row>
    <row r="4495" spans="1:3">
      <c r="A4495" t="s">
        <v>10627</v>
      </c>
      <c r="B4495">
        <v>0.31868999999999997</v>
      </c>
      <c r="C4495">
        <f t="shared" si="70"/>
        <v>6</v>
      </c>
    </row>
    <row r="4496" spans="1:3">
      <c r="A4496" t="s">
        <v>10639</v>
      </c>
      <c r="B4496">
        <v>2.5495199999999998</v>
      </c>
      <c r="C4496">
        <f t="shared" si="70"/>
        <v>6</v>
      </c>
    </row>
    <row r="4497" spans="1:3">
      <c r="A4497" t="s">
        <v>10641</v>
      </c>
      <c r="B4497">
        <v>0.63737900000000003</v>
      </c>
      <c r="C4497">
        <f t="shared" si="70"/>
        <v>6</v>
      </c>
    </row>
    <row r="4498" spans="1:3">
      <c r="A4498" t="s">
        <v>10643</v>
      </c>
      <c r="B4498">
        <v>3.8242699999999998</v>
      </c>
      <c r="C4498">
        <f t="shared" si="70"/>
        <v>6</v>
      </c>
    </row>
    <row r="4499" spans="1:3">
      <c r="A4499" t="s">
        <v>10693</v>
      </c>
      <c r="B4499">
        <v>0.31868999999999997</v>
      </c>
      <c r="C4499">
        <f t="shared" si="70"/>
        <v>6</v>
      </c>
    </row>
    <row r="4500" spans="1:3">
      <c r="A4500" t="s">
        <v>10698</v>
      </c>
      <c r="B4500">
        <v>0.31868999999999997</v>
      </c>
      <c r="C4500">
        <f t="shared" si="70"/>
        <v>6</v>
      </c>
    </row>
    <row r="4501" spans="1:3">
      <c r="A4501" t="s">
        <v>10718</v>
      </c>
      <c r="B4501">
        <v>1.91214</v>
      </c>
      <c r="C4501">
        <f t="shared" si="70"/>
        <v>6</v>
      </c>
    </row>
    <row r="4502" spans="1:3">
      <c r="A4502" t="s">
        <v>10722</v>
      </c>
      <c r="B4502">
        <v>33.143700000000003</v>
      </c>
      <c r="C4502">
        <f t="shared" si="70"/>
        <v>6</v>
      </c>
    </row>
    <row r="4503" spans="1:3">
      <c r="A4503" t="s">
        <v>10725</v>
      </c>
      <c r="B4503">
        <v>0.31868999999999997</v>
      </c>
      <c r="C4503">
        <f t="shared" si="70"/>
        <v>6</v>
      </c>
    </row>
    <row r="4504" spans="1:3">
      <c r="A4504" t="s">
        <v>10739</v>
      </c>
      <c r="B4504">
        <v>3.1869000000000001</v>
      </c>
      <c r="C4504">
        <f t="shared" si="70"/>
        <v>6</v>
      </c>
    </row>
    <row r="4505" spans="1:3">
      <c r="A4505" t="s">
        <v>10744</v>
      </c>
      <c r="B4505">
        <v>2.2308300000000001</v>
      </c>
      <c r="C4505">
        <f t="shared" si="70"/>
        <v>6</v>
      </c>
    </row>
    <row r="4506" spans="1:3">
      <c r="A4506" t="s">
        <v>10775</v>
      </c>
      <c r="B4506">
        <v>1.2747599999999999</v>
      </c>
      <c r="C4506">
        <f t="shared" si="70"/>
        <v>6</v>
      </c>
    </row>
    <row r="4507" spans="1:3">
      <c r="A4507" t="s">
        <v>11096</v>
      </c>
      <c r="B4507">
        <v>1.91214</v>
      </c>
      <c r="C4507">
        <f t="shared" si="70"/>
        <v>6</v>
      </c>
    </row>
    <row r="4508" spans="1:3">
      <c r="A4508" t="s">
        <v>11164</v>
      </c>
      <c r="B4508">
        <v>32.506300000000003</v>
      </c>
      <c r="C4508">
        <f t="shared" si="70"/>
        <v>6</v>
      </c>
    </row>
    <row r="4509" spans="1:3">
      <c r="A4509" t="s">
        <v>11200</v>
      </c>
      <c r="B4509">
        <v>37.286700000000003</v>
      </c>
      <c r="C4509">
        <f t="shared" si="70"/>
        <v>6</v>
      </c>
    </row>
    <row r="4510" spans="1:3">
      <c r="A4510" t="s">
        <v>11250</v>
      </c>
      <c r="B4510">
        <v>0.63737900000000003</v>
      </c>
      <c r="C4510">
        <f t="shared" si="70"/>
        <v>6</v>
      </c>
    </row>
    <row r="4511" spans="1:3">
      <c r="A4511" t="s">
        <v>11272</v>
      </c>
      <c r="B4511">
        <v>0.95606899999999995</v>
      </c>
      <c r="C4511">
        <f t="shared" si="70"/>
        <v>6</v>
      </c>
    </row>
    <row r="4512" spans="1:3">
      <c r="A4512" t="s">
        <v>11275</v>
      </c>
      <c r="B4512">
        <v>2.5495199999999998</v>
      </c>
      <c r="C4512">
        <f t="shared" si="70"/>
        <v>6</v>
      </c>
    </row>
    <row r="4513" spans="1:3">
      <c r="A4513" t="s">
        <v>11282</v>
      </c>
      <c r="B4513">
        <v>0.31868999999999997</v>
      </c>
      <c r="C4513">
        <f t="shared" si="70"/>
        <v>6</v>
      </c>
    </row>
    <row r="4514" spans="1:3">
      <c r="A4514" t="s">
        <v>11301</v>
      </c>
      <c r="B4514">
        <v>0.95606899999999995</v>
      </c>
      <c r="C4514">
        <f t="shared" si="70"/>
        <v>6</v>
      </c>
    </row>
    <row r="4515" spans="1:3">
      <c r="A4515" t="s">
        <v>11322</v>
      </c>
      <c r="B4515">
        <v>0.31868999999999997</v>
      </c>
      <c r="C4515">
        <f t="shared" si="70"/>
        <v>6</v>
      </c>
    </row>
    <row r="4516" spans="1:3">
      <c r="A4516" t="s">
        <v>11334</v>
      </c>
      <c r="B4516">
        <v>66.287400000000005</v>
      </c>
      <c r="C4516">
        <f t="shared" si="70"/>
        <v>6</v>
      </c>
    </row>
    <row r="4517" spans="1:3">
      <c r="A4517" t="s">
        <v>11412</v>
      </c>
      <c r="B4517">
        <v>0.31868999999999997</v>
      </c>
      <c r="C4517">
        <f t="shared" si="70"/>
        <v>6</v>
      </c>
    </row>
    <row r="4518" spans="1:3">
      <c r="A4518" t="s">
        <v>11415</v>
      </c>
      <c r="B4518">
        <v>5.7364100000000002</v>
      </c>
      <c r="C4518">
        <f t="shared" si="70"/>
        <v>6</v>
      </c>
    </row>
    <row r="4519" spans="1:3">
      <c r="A4519" t="s">
        <v>11421</v>
      </c>
      <c r="B4519">
        <v>0.63737900000000003</v>
      </c>
      <c r="C4519">
        <f t="shared" si="70"/>
        <v>6</v>
      </c>
    </row>
    <row r="4520" spans="1:3">
      <c r="A4520" t="s">
        <v>11427</v>
      </c>
      <c r="B4520">
        <v>12.110200000000001</v>
      </c>
      <c r="C4520">
        <f t="shared" si="70"/>
        <v>6</v>
      </c>
    </row>
    <row r="4521" spans="1:3">
      <c r="A4521" t="s">
        <v>11485</v>
      </c>
      <c r="B4521">
        <v>0.31868999999999997</v>
      </c>
      <c r="C4521">
        <f t="shared" si="70"/>
        <v>6</v>
      </c>
    </row>
    <row r="4522" spans="1:3">
      <c r="A4522" t="s">
        <v>11494</v>
      </c>
      <c r="B4522">
        <v>0.31868999999999997</v>
      </c>
      <c r="C4522">
        <f t="shared" si="70"/>
        <v>6</v>
      </c>
    </row>
    <row r="4523" spans="1:3">
      <c r="A4523" t="s">
        <v>11500</v>
      </c>
      <c r="B4523">
        <v>0.95606899999999995</v>
      </c>
      <c r="C4523">
        <f t="shared" si="70"/>
        <v>6</v>
      </c>
    </row>
    <row r="4524" spans="1:3">
      <c r="A4524" t="s">
        <v>11507</v>
      </c>
      <c r="B4524">
        <v>0.31868999999999997</v>
      </c>
      <c r="C4524">
        <f t="shared" si="70"/>
        <v>6</v>
      </c>
    </row>
    <row r="4525" spans="1:3">
      <c r="A4525" t="s">
        <v>11516</v>
      </c>
      <c r="B4525">
        <v>3.5055900000000002</v>
      </c>
      <c r="C4525">
        <f t="shared" si="70"/>
        <v>6</v>
      </c>
    </row>
    <row r="4526" spans="1:3">
      <c r="A4526" t="s">
        <v>11517</v>
      </c>
      <c r="B4526">
        <v>0.31868999999999997</v>
      </c>
      <c r="C4526">
        <f t="shared" si="70"/>
        <v>6</v>
      </c>
    </row>
    <row r="4527" spans="1:3">
      <c r="A4527" t="s">
        <v>11554</v>
      </c>
      <c r="B4527">
        <v>53.5398</v>
      </c>
      <c r="C4527">
        <f t="shared" si="70"/>
        <v>6</v>
      </c>
    </row>
    <row r="4528" spans="1:3">
      <c r="A4528" t="s">
        <v>11611</v>
      </c>
      <c r="B4528">
        <v>0.95606899999999995</v>
      </c>
      <c r="C4528">
        <f t="shared" si="70"/>
        <v>6</v>
      </c>
    </row>
    <row r="4529" spans="1:3">
      <c r="A4529" t="s">
        <v>11614</v>
      </c>
      <c r="B4529">
        <v>66.924800000000005</v>
      </c>
      <c r="C4529">
        <f t="shared" si="70"/>
        <v>6</v>
      </c>
    </row>
    <row r="4530" spans="1:3">
      <c r="A4530" t="s">
        <v>11616</v>
      </c>
      <c r="B4530">
        <v>13.385</v>
      </c>
      <c r="C4530">
        <f t="shared" si="70"/>
        <v>6</v>
      </c>
    </row>
    <row r="4531" spans="1:3">
      <c r="A4531" t="s">
        <v>11623</v>
      </c>
      <c r="B4531">
        <v>658.09400000000005</v>
      </c>
      <c r="C4531">
        <f t="shared" si="70"/>
        <v>6</v>
      </c>
    </row>
    <row r="4532" spans="1:3">
      <c r="A4532" t="s">
        <v>11660</v>
      </c>
      <c r="B4532">
        <v>253.67699999999999</v>
      </c>
      <c r="C4532">
        <f t="shared" si="70"/>
        <v>6</v>
      </c>
    </row>
    <row r="4533" spans="1:3">
      <c r="A4533" t="s">
        <v>11667</v>
      </c>
      <c r="B4533">
        <v>0.63737900000000003</v>
      </c>
      <c r="C4533">
        <f t="shared" si="70"/>
        <v>6</v>
      </c>
    </row>
    <row r="4534" spans="1:3">
      <c r="A4534" t="s">
        <v>11690</v>
      </c>
      <c r="B4534">
        <v>39.198799999999999</v>
      </c>
      <c r="C4534">
        <f t="shared" si="70"/>
        <v>6</v>
      </c>
    </row>
    <row r="4535" spans="1:3">
      <c r="A4535" t="s">
        <v>11693</v>
      </c>
      <c r="B4535">
        <v>0.31868999999999997</v>
      </c>
      <c r="C4535">
        <f t="shared" si="70"/>
        <v>6</v>
      </c>
    </row>
    <row r="4536" spans="1:3">
      <c r="A4536" t="s">
        <v>11694</v>
      </c>
      <c r="B4536">
        <v>0.31868999999999997</v>
      </c>
      <c r="C4536">
        <f t="shared" si="70"/>
        <v>6</v>
      </c>
    </row>
    <row r="4537" spans="1:3">
      <c r="A4537" t="s">
        <v>11709</v>
      </c>
      <c r="B4537">
        <v>161.57599999999999</v>
      </c>
      <c r="C4537">
        <f t="shared" si="70"/>
        <v>6</v>
      </c>
    </row>
    <row r="4538" spans="1:3">
      <c r="A4538" t="s">
        <v>11742</v>
      </c>
      <c r="B4538">
        <v>3111.68</v>
      </c>
      <c r="C4538">
        <f t="shared" si="70"/>
        <v>6</v>
      </c>
    </row>
    <row r="4539" spans="1:3">
      <c r="A4539" t="s">
        <v>11744</v>
      </c>
      <c r="B4539">
        <v>0.63737900000000003</v>
      </c>
      <c r="C4539">
        <f t="shared" si="70"/>
        <v>6</v>
      </c>
    </row>
    <row r="4540" spans="1:3">
      <c r="A4540" t="s">
        <v>11753</v>
      </c>
      <c r="B4540">
        <v>6.3737899999999996</v>
      </c>
      <c r="C4540">
        <f t="shared" si="70"/>
        <v>6</v>
      </c>
    </row>
    <row r="4541" spans="1:3">
      <c r="A4541" t="s">
        <v>11756</v>
      </c>
      <c r="B4541">
        <v>0.95606899999999995</v>
      </c>
      <c r="C4541">
        <f t="shared" si="70"/>
        <v>6</v>
      </c>
    </row>
    <row r="4542" spans="1:3">
      <c r="A4542" t="s">
        <v>11765</v>
      </c>
      <c r="B4542">
        <v>2.8682099999999999</v>
      </c>
      <c r="C4542">
        <f t="shared" si="70"/>
        <v>6</v>
      </c>
    </row>
    <row r="4543" spans="1:3">
      <c r="A4543" t="s">
        <v>11773</v>
      </c>
      <c r="B4543">
        <v>0.95606899999999995</v>
      </c>
      <c r="C4543">
        <f t="shared" si="70"/>
        <v>6</v>
      </c>
    </row>
    <row r="4544" spans="1:3">
      <c r="A4544" t="s">
        <v>11793</v>
      </c>
      <c r="B4544">
        <v>0.31868999999999997</v>
      </c>
      <c r="C4544">
        <f t="shared" si="70"/>
        <v>6</v>
      </c>
    </row>
    <row r="4545" spans="1:3">
      <c r="A4545" t="s">
        <v>11815</v>
      </c>
      <c r="B4545">
        <v>9.5606899999999992</v>
      </c>
      <c r="C4545">
        <f t="shared" ref="C4545:C4608" si="71">LEN(A4545)</f>
        <v>6</v>
      </c>
    </row>
    <row r="4546" spans="1:3">
      <c r="A4546" t="s">
        <v>11825</v>
      </c>
      <c r="B4546">
        <v>172.411</v>
      </c>
      <c r="C4546">
        <f t="shared" si="71"/>
        <v>6</v>
      </c>
    </row>
    <row r="4547" spans="1:3">
      <c r="A4547" t="s">
        <v>11886</v>
      </c>
      <c r="B4547">
        <v>1.59345</v>
      </c>
      <c r="C4547">
        <f t="shared" si="71"/>
        <v>6</v>
      </c>
    </row>
    <row r="4548" spans="1:3">
      <c r="A4548" t="s">
        <v>11979</v>
      </c>
      <c r="B4548">
        <v>2.8682099999999999</v>
      </c>
      <c r="C4548">
        <f t="shared" si="71"/>
        <v>6</v>
      </c>
    </row>
    <row r="4549" spans="1:3">
      <c r="A4549" t="s">
        <v>11989</v>
      </c>
      <c r="B4549">
        <v>398.04300000000001</v>
      </c>
      <c r="C4549">
        <f t="shared" si="71"/>
        <v>6</v>
      </c>
    </row>
    <row r="4550" spans="1:3">
      <c r="A4550" t="s">
        <v>12045</v>
      </c>
      <c r="B4550">
        <v>0.31868999999999997</v>
      </c>
      <c r="C4550">
        <f t="shared" si="71"/>
        <v>6</v>
      </c>
    </row>
    <row r="4551" spans="1:3">
      <c r="A4551" t="s">
        <v>12055</v>
      </c>
      <c r="B4551">
        <v>6.0551000000000004</v>
      </c>
      <c r="C4551">
        <f t="shared" si="71"/>
        <v>6</v>
      </c>
    </row>
    <row r="4552" spans="1:3">
      <c r="A4552" t="s">
        <v>12072</v>
      </c>
      <c r="B4552">
        <v>0.95606899999999995</v>
      </c>
      <c r="C4552">
        <f t="shared" si="71"/>
        <v>6</v>
      </c>
    </row>
    <row r="4553" spans="1:3">
      <c r="A4553" t="s">
        <v>12105</v>
      </c>
      <c r="B4553">
        <v>100.706</v>
      </c>
      <c r="C4553">
        <f t="shared" si="71"/>
        <v>6</v>
      </c>
    </row>
    <row r="4554" spans="1:3">
      <c r="A4554" t="s">
        <v>12106</v>
      </c>
      <c r="B4554">
        <v>47.484699999999997</v>
      </c>
      <c r="C4554">
        <f t="shared" si="71"/>
        <v>6</v>
      </c>
    </row>
    <row r="4555" spans="1:3">
      <c r="A4555" t="s">
        <v>12168</v>
      </c>
      <c r="B4555">
        <v>0.63737900000000003</v>
      </c>
      <c r="C4555">
        <f t="shared" si="71"/>
        <v>6</v>
      </c>
    </row>
    <row r="4556" spans="1:3">
      <c r="A4556" t="s">
        <v>12209</v>
      </c>
      <c r="B4556">
        <v>16.2532</v>
      </c>
      <c r="C4556">
        <f t="shared" si="71"/>
        <v>6</v>
      </c>
    </row>
    <row r="4557" spans="1:3">
      <c r="A4557" t="s">
        <v>12212</v>
      </c>
      <c r="B4557">
        <v>0.63737900000000003</v>
      </c>
      <c r="C4557">
        <f t="shared" si="71"/>
        <v>6</v>
      </c>
    </row>
    <row r="4558" spans="1:3">
      <c r="A4558" t="s">
        <v>12240</v>
      </c>
      <c r="B4558">
        <v>1.2747599999999999</v>
      </c>
      <c r="C4558">
        <f t="shared" si="71"/>
        <v>6</v>
      </c>
    </row>
    <row r="4559" spans="1:3">
      <c r="A4559" t="s">
        <v>12264</v>
      </c>
      <c r="B4559">
        <v>0.31868999999999997</v>
      </c>
      <c r="C4559">
        <f t="shared" si="71"/>
        <v>6</v>
      </c>
    </row>
    <row r="4560" spans="1:3">
      <c r="A4560" t="s">
        <v>12276</v>
      </c>
      <c r="B4560">
        <v>0.95606899999999995</v>
      </c>
      <c r="C4560">
        <f t="shared" si="71"/>
        <v>6</v>
      </c>
    </row>
    <row r="4561" spans="1:3">
      <c r="A4561" t="s">
        <v>12309</v>
      </c>
      <c r="B4561">
        <v>0.63737900000000003</v>
      </c>
      <c r="C4561">
        <f t="shared" si="71"/>
        <v>6</v>
      </c>
    </row>
    <row r="4562" spans="1:3">
      <c r="A4562" t="s">
        <v>12321</v>
      </c>
      <c r="B4562">
        <v>9.8793799999999994</v>
      </c>
      <c r="C4562">
        <f t="shared" si="71"/>
        <v>6</v>
      </c>
    </row>
    <row r="4563" spans="1:3">
      <c r="A4563" t="s">
        <v>12335</v>
      </c>
      <c r="B4563">
        <v>82.540599999999998</v>
      </c>
      <c r="C4563">
        <f t="shared" si="71"/>
        <v>6</v>
      </c>
    </row>
    <row r="4564" spans="1:3">
      <c r="A4564" t="s">
        <v>12345</v>
      </c>
      <c r="B4564">
        <v>19.440100000000001</v>
      </c>
      <c r="C4564">
        <f t="shared" si="71"/>
        <v>6</v>
      </c>
    </row>
    <row r="4565" spans="1:3">
      <c r="A4565" t="s">
        <v>12367</v>
      </c>
      <c r="B4565">
        <v>6.6924799999999998</v>
      </c>
      <c r="C4565">
        <f t="shared" si="71"/>
        <v>6</v>
      </c>
    </row>
    <row r="4566" spans="1:3">
      <c r="A4566" t="s">
        <v>12472</v>
      </c>
      <c r="B4566">
        <v>1.2747599999999999</v>
      </c>
      <c r="C4566">
        <f t="shared" si="71"/>
        <v>6</v>
      </c>
    </row>
    <row r="4567" spans="1:3">
      <c r="A4567" t="s">
        <v>12474</v>
      </c>
      <c r="B4567">
        <v>2.8682099999999999</v>
      </c>
      <c r="C4567">
        <f t="shared" si="71"/>
        <v>6</v>
      </c>
    </row>
    <row r="4568" spans="1:3">
      <c r="A4568" t="s">
        <v>12475</v>
      </c>
      <c r="B4568">
        <v>38.242699999999999</v>
      </c>
      <c r="C4568">
        <f t="shared" si="71"/>
        <v>6</v>
      </c>
    </row>
    <row r="4569" spans="1:3">
      <c r="A4569" t="s">
        <v>12495</v>
      </c>
      <c r="B4569">
        <v>6.6924799999999998</v>
      </c>
      <c r="C4569">
        <f t="shared" si="71"/>
        <v>6</v>
      </c>
    </row>
    <row r="4570" spans="1:3">
      <c r="A4570" t="s">
        <v>12496</v>
      </c>
      <c r="B4570">
        <v>2.8682099999999999</v>
      </c>
      <c r="C4570">
        <f t="shared" si="71"/>
        <v>6</v>
      </c>
    </row>
    <row r="4571" spans="1:3">
      <c r="A4571" t="s">
        <v>12497</v>
      </c>
      <c r="B4571">
        <v>204.59899999999999</v>
      </c>
      <c r="C4571">
        <f t="shared" si="71"/>
        <v>6</v>
      </c>
    </row>
    <row r="4572" spans="1:3">
      <c r="A4572" t="s">
        <v>12528</v>
      </c>
      <c r="B4572">
        <v>0.31868999999999997</v>
      </c>
      <c r="C4572">
        <f t="shared" si="71"/>
        <v>6</v>
      </c>
    </row>
    <row r="4573" spans="1:3">
      <c r="A4573" t="s">
        <v>12535</v>
      </c>
      <c r="B4573">
        <v>0.63737900000000003</v>
      </c>
      <c r="C4573">
        <f t="shared" si="71"/>
        <v>6</v>
      </c>
    </row>
    <row r="4574" spans="1:3">
      <c r="A4574" t="s">
        <v>12559</v>
      </c>
      <c r="B4574">
        <v>0.31868999999999997</v>
      </c>
      <c r="C4574">
        <f t="shared" si="71"/>
        <v>6</v>
      </c>
    </row>
    <row r="4575" spans="1:3">
      <c r="A4575" t="s">
        <v>12571</v>
      </c>
      <c r="B4575">
        <v>0.31868999999999997</v>
      </c>
      <c r="C4575">
        <f t="shared" si="71"/>
        <v>6</v>
      </c>
    </row>
    <row r="4576" spans="1:3">
      <c r="A4576" t="s">
        <v>12572</v>
      </c>
      <c r="B4576">
        <v>16.2532</v>
      </c>
      <c r="C4576">
        <f t="shared" si="71"/>
        <v>6</v>
      </c>
    </row>
    <row r="4577" spans="1:3">
      <c r="A4577" t="s">
        <v>12598</v>
      </c>
      <c r="B4577">
        <v>0.95606899999999995</v>
      </c>
      <c r="C4577">
        <f t="shared" si="71"/>
        <v>6</v>
      </c>
    </row>
    <row r="4578" spans="1:3">
      <c r="A4578" t="s">
        <v>12620</v>
      </c>
      <c r="B4578">
        <v>0.63737900000000003</v>
      </c>
      <c r="C4578">
        <f t="shared" si="71"/>
        <v>6</v>
      </c>
    </row>
    <row r="4579" spans="1:3">
      <c r="A4579" t="s">
        <v>12621</v>
      </c>
      <c r="B4579">
        <v>0.63737900000000003</v>
      </c>
      <c r="C4579">
        <f t="shared" si="71"/>
        <v>6</v>
      </c>
    </row>
    <row r="4580" spans="1:3">
      <c r="A4580" t="s">
        <v>12633</v>
      </c>
      <c r="B4580">
        <v>0.31868999999999997</v>
      </c>
      <c r="C4580">
        <f t="shared" si="71"/>
        <v>6</v>
      </c>
    </row>
    <row r="4581" spans="1:3">
      <c r="A4581" t="s">
        <v>12635</v>
      </c>
      <c r="B4581">
        <v>0.31868999999999997</v>
      </c>
      <c r="C4581">
        <f t="shared" si="71"/>
        <v>6</v>
      </c>
    </row>
    <row r="4582" spans="1:3">
      <c r="A4582" t="s">
        <v>12655</v>
      </c>
      <c r="B4582">
        <v>0.31868999999999997</v>
      </c>
      <c r="C4582">
        <f t="shared" si="71"/>
        <v>6</v>
      </c>
    </row>
    <row r="4583" spans="1:3">
      <c r="A4583" t="s">
        <v>12680</v>
      </c>
      <c r="B4583">
        <v>10.1981</v>
      </c>
      <c r="C4583">
        <f t="shared" si="71"/>
        <v>6</v>
      </c>
    </row>
    <row r="4584" spans="1:3">
      <c r="A4584" t="s">
        <v>12695</v>
      </c>
      <c r="B4584">
        <v>9.2420000000000009</v>
      </c>
      <c r="C4584">
        <f t="shared" si="71"/>
        <v>6</v>
      </c>
    </row>
    <row r="4585" spans="1:3">
      <c r="A4585" t="s">
        <v>12696</v>
      </c>
      <c r="B4585">
        <v>2.2308300000000001</v>
      </c>
      <c r="C4585">
        <f t="shared" si="71"/>
        <v>6</v>
      </c>
    </row>
    <row r="4586" spans="1:3">
      <c r="A4586" t="s">
        <v>12712</v>
      </c>
      <c r="B4586">
        <v>3.5055900000000002</v>
      </c>
      <c r="C4586">
        <f t="shared" si="71"/>
        <v>6</v>
      </c>
    </row>
    <row r="4587" spans="1:3">
      <c r="A4587" t="s">
        <v>12731</v>
      </c>
      <c r="B4587">
        <v>4.1429600000000004</v>
      </c>
      <c r="C4587">
        <f t="shared" si="71"/>
        <v>6</v>
      </c>
    </row>
    <row r="4588" spans="1:3">
      <c r="A4588" t="s">
        <v>12735</v>
      </c>
      <c r="B4588">
        <v>1.2747599999999999</v>
      </c>
      <c r="C4588">
        <f t="shared" si="71"/>
        <v>6</v>
      </c>
    </row>
    <row r="4589" spans="1:3">
      <c r="A4589" t="s">
        <v>12766</v>
      </c>
      <c r="B4589">
        <v>4.7803399999999998</v>
      </c>
      <c r="C4589">
        <f t="shared" si="71"/>
        <v>6</v>
      </c>
    </row>
    <row r="4590" spans="1:3">
      <c r="A4590" t="s">
        <v>12770</v>
      </c>
      <c r="B4590">
        <v>677.53399999999999</v>
      </c>
      <c r="C4590">
        <f t="shared" si="71"/>
        <v>6</v>
      </c>
    </row>
    <row r="4591" spans="1:3">
      <c r="A4591" t="s">
        <v>12836</v>
      </c>
      <c r="B4591">
        <v>1.59345</v>
      </c>
      <c r="C4591">
        <f t="shared" si="71"/>
        <v>6</v>
      </c>
    </row>
    <row r="4592" spans="1:3">
      <c r="A4592" t="s">
        <v>12837</v>
      </c>
      <c r="B4592">
        <v>10.8354</v>
      </c>
      <c r="C4592">
        <f t="shared" si="71"/>
        <v>6</v>
      </c>
    </row>
    <row r="4593" spans="1:3">
      <c r="A4593" t="s">
        <v>12876</v>
      </c>
      <c r="B4593">
        <v>1.91214</v>
      </c>
      <c r="C4593">
        <f t="shared" si="71"/>
        <v>6</v>
      </c>
    </row>
    <row r="4594" spans="1:3">
      <c r="A4594" t="s">
        <v>12892</v>
      </c>
      <c r="B4594">
        <v>1.2747599999999999</v>
      </c>
      <c r="C4594">
        <f t="shared" si="71"/>
        <v>6</v>
      </c>
    </row>
    <row r="4595" spans="1:3">
      <c r="A4595" t="s">
        <v>12899</v>
      </c>
      <c r="B4595">
        <v>7.6485500000000002</v>
      </c>
      <c r="C4595">
        <f t="shared" si="71"/>
        <v>6</v>
      </c>
    </row>
    <row r="4596" spans="1:3">
      <c r="A4596" t="s">
        <v>12902</v>
      </c>
      <c r="B4596">
        <v>833.05399999999997</v>
      </c>
      <c r="C4596">
        <f t="shared" si="71"/>
        <v>6</v>
      </c>
    </row>
    <row r="4597" spans="1:3">
      <c r="A4597" t="s">
        <v>12940</v>
      </c>
      <c r="B4597">
        <v>0.31868999999999997</v>
      </c>
      <c r="C4597">
        <f t="shared" si="71"/>
        <v>6</v>
      </c>
    </row>
    <row r="4598" spans="1:3">
      <c r="A4598" t="s">
        <v>12941</v>
      </c>
      <c r="B4598">
        <v>2.8682099999999999</v>
      </c>
      <c r="C4598">
        <f t="shared" si="71"/>
        <v>6</v>
      </c>
    </row>
    <row r="4599" spans="1:3">
      <c r="A4599" t="s">
        <v>12946</v>
      </c>
      <c r="B4599">
        <v>0.31868999999999997</v>
      </c>
      <c r="C4599">
        <f t="shared" si="71"/>
        <v>6</v>
      </c>
    </row>
    <row r="4600" spans="1:3">
      <c r="A4600" t="s">
        <v>12970</v>
      </c>
      <c r="B4600">
        <v>3.1869000000000001</v>
      </c>
      <c r="C4600">
        <f t="shared" si="71"/>
        <v>6</v>
      </c>
    </row>
    <row r="4601" spans="1:3">
      <c r="A4601" t="s">
        <v>12977</v>
      </c>
      <c r="B4601">
        <v>3.1869000000000001</v>
      </c>
      <c r="C4601">
        <f t="shared" si="71"/>
        <v>6</v>
      </c>
    </row>
    <row r="4602" spans="1:3">
      <c r="A4602" t="s">
        <v>13028</v>
      </c>
      <c r="B4602">
        <v>0.31868999999999997</v>
      </c>
      <c r="C4602">
        <f t="shared" si="71"/>
        <v>6</v>
      </c>
    </row>
    <row r="4603" spans="1:3">
      <c r="A4603" t="s">
        <v>13032</v>
      </c>
      <c r="B4603">
        <v>16.890499999999999</v>
      </c>
      <c r="C4603">
        <f t="shared" si="71"/>
        <v>6</v>
      </c>
    </row>
    <row r="4604" spans="1:3">
      <c r="A4604" t="s">
        <v>13039</v>
      </c>
      <c r="B4604">
        <v>146.59700000000001</v>
      </c>
      <c r="C4604">
        <f t="shared" si="71"/>
        <v>6</v>
      </c>
    </row>
    <row r="4605" spans="1:3">
      <c r="A4605" t="s">
        <v>13048</v>
      </c>
      <c r="B4605">
        <v>0.31868999999999997</v>
      </c>
      <c r="C4605">
        <f t="shared" si="71"/>
        <v>6</v>
      </c>
    </row>
    <row r="4606" spans="1:3">
      <c r="A4606" t="s">
        <v>13052</v>
      </c>
      <c r="B4606">
        <v>113.77200000000001</v>
      </c>
      <c r="C4606">
        <f t="shared" si="71"/>
        <v>6</v>
      </c>
    </row>
    <row r="4607" spans="1:3">
      <c r="A4607" t="s">
        <v>13349</v>
      </c>
      <c r="B4607">
        <v>922.28800000000001</v>
      </c>
      <c r="C4607">
        <f t="shared" si="71"/>
        <v>6</v>
      </c>
    </row>
    <row r="4608" spans="1:3">
      <c r="A4608" t="s">
        <v>13395</v>
      </c>
      <c r="B4608">
        <v>0.63737900000000003</v>
      </c>
      <c r="C4608">
        <f t="shared" si="71"/>
        <v>6</v>
      </c>
    </row>
    <row r="4609" spans="1:3">
      <c r="A4609" t="s">
        <v>13402</v>
      </c>
      <c r="B4609">
        <v>953.83799999999997</v>
      </c>
      <c r="C4609">
        <f t="shared" ref="C4609:C4672" si="72">LEN(A4609)</f>
        <v>6</v>
      </c>
    </row>
    <row r="4610" spans="1:3">
      <c r="A4610" t="s">
        <v>13420</v>
      </c>
      <c r="B4610">
        <v>30.594200000000001</v>
      </c>
      <c r="C4610">
        <f t="shared" si="72"/>
        <v>6</v>
      </c>
    </row>
    <row r="4611" spans="1:3">
      <c r="A4611" t="s">
        <v>13426</v>
      </c>
      <c r="B4611">
        <v>276.94099999999997</v>
      </c>
      <c r="C4611">
        <f t="shared" si="72"/>
        <v>6</v>
      </c>
    </row>
    <row r="4612" spans="1:3">
      <c r="A4612" t="s">
        <v>13551</v>
      </c>
      <c r="B4612">
        <v>27.725999999999999</v>
      </c>
      <c r="C4612">
        <f t="shared" si="72"/>
        <v>6</v>
      </c>
    </row>
    <row r="4613" spans="1:3">
      <c r="A4613" t="s">
        <v>13560</v>
      </c>
      <c r="B4613">
        <v>100.069</v>
      </c>
      <c r="C4613">
        <f t="shared" si="72"/>
        <v>6</v>
      </c>
    </row>
    <row r="4614" spans="1:3">
      <c r="A4614" t="s">
        <v>13586</v>
      </c>
      <c r="B4614">
        <v>0.95606899999999995</v>
      </c>
      <c r="C4614">
        <f t="shared" si="72"/>
        <v>6</v>
      </c>
    </row>
    <row r="4615" spans="1:3">
      <c r="A4615" t="s">
        <v>13619</v>
      </c>
      <c r="B4615">
        <v>0.63737900000000003</v>
      </c>
      <c r="C4615">
        <f t="shared" si="72"/>
        <v>6</v>
      </c>
    </row>
    <row r="4616" spans="1:3">
      <c r="A4616" t="s">
        <v>13676</v>
      </c>
      <c r="B4616">
        <v>0.31868999999999997</v>
      </c>
      <c r="C4616">
        <f t="shared" si="72"/>
        <v>6</v>
      </c>
    </row>
    <row r="4617" spans="1:3">
      <c r="A4617" t="s">
        <v>13689</v>
      </c>
      <c r="B4617">
        <v>14.0223</v>
      </c>
      <c r="C4617">
        <f t="shared" si="72"/>
        <v>6</v>
      </c>
    </row>
    <row r="4618" spans="1:3">
      <c r="A4618" t="s">
        <v>13707</v>
      </c>
      <c r="B4618">
        <v>0.31868999999999997</v>
      </c>
      <c r="C4618">
        <f t="shared" si="72"/>
        <v>6</v>
      </c>
    </row>
    <row r="4619" spans="1:3">
      <c r="A4619" t="s">
        <v>13713</v>
      </c>
      <c r="B4619">
        <v>3.5055900000000002</v>
      </c>
      <c r="C4619">
        <f t="shared" si="72"/>
        <v>6</v>
      </c>
    </row>
    <row r="4620" spans="1:3">
      <c r="A4620" t="s">
        <v>13753</v>
      </c>
      <c r="B4620">
        <v>192.80699999999999</v>
      </c>
      <c r="C4620">
        <f t="shared" si="72"/>
        <v>6</v>
      </c>
    </row>
    <row r="4621" spans="1:3">
      <c r="A4621" t="s">
        <v>13758</v>
      </c>
      <c r="B4621">
        <v>6.3737899999999996</v>
      </c>
      <c r="C4621">
        <f t="shared" si="72"/>
        <v>6</v>
      </c>
    </row>
    <row r="4622" spans="1:3">
      <c r="A4622" t="s">
        <v>13765</v>
      </c>
      <c r="B4622">
        <v>0.95606899999999995</v>
      </c>
      <c r="C4622">
        <f t="shared" si="72"/>
        <v>6</v>
      </c>
    </row>
    <row r="4623" spans="1:3">
      <c r="A4623" t="s">
        <v>13768</v>
      </c>
      <c r="B4623">
        <v>2.8682099999999999</v>
      </c>
      <c r="C4623">
        <f t="shared" si="72"/>
        <v>6</v>
      </c>
    </row>
    <row r="4624" spans="1:3">
      <c r="A4624" t="s">
        <v>13776</v>
      </c>
      <c r="B4624">
        <v>0.95606899999999995</v>
      </c>
      <c r="C4624">
        <f t="shared" si="72"/>
        <v>6</v>
      </c>
    </row>
    <row r="4625" spans="1:3">
      <c r="A4625" t="s">
        <v>13784</v>
      </c>
      <c r="B4625">
        <v>0.31868999999999997</v>
      </c>
      <c r="C4625">
        <f t="shared" si="72"/>
        <v>6</v>
      </c>
    </row>
    <row r="4626" spans="1:3">
      <c r="A4626" t="s">
        <v>13786</v>
      </c>
      <c r="B4626">
        <v>398.36200000000002</v>
      </c>
      <c r="C4626">
        <f t="shared" si="72"/>
        <v>6</v>
      </c>
    </row>
    <row r="4627" spans="1:3">
      <c r="A4627" t="s">
        <v>13793</v>
      </c>
      <c r="B4627">
        <v>2510.3200000000002</v>
      </c>
      <c r="C4627">
        <f t="shared" si="72"/>
        <v>6</v>
      </c>
    </row>
    <row r="4628" spans="1:3">
      <c r="A4628" t="s">
        <v>13800</v>
      </c>
      <c r="B4628">
        <v>2.2308300000000001</v>
      </c>
      <c r="C4628">
        <f t="shared" si="72"/>
        <v>6</v>
      </c>
    </row>
    <row r="4629" spans="1:3">
      <c r="A4629" t="s">
        <v>13804</v>
      </c>
      <c r="B4629">
        <v>70.111699999999999</v>
      </c>
      <c r="C4629">
        <f t="shared" si="72"/>
        <v>6</v>
      </c>
    </row>
    <row r="4630" spans="1:3">
      <c r="A4630" t="s">
        <v>13810</v>
      </c>
      <c r="B4630">
        <v>0.31868999999999997</v>
      </c>
      <c r="C4630">
        <f t="shared" si="72"/>
        <v>6</v>
      </c>
    </row>
    <row r="4631" spans="1:3">
      <c r="A4631" t="s">
        <v>13817</v>
      </c>
      <c r="B4631">
        <v>1.2747599999999999</v>
      </c>
      <c r="C4631">
        <f t="shared" si="72"/>
        <v>6</v>
      </c>
    </row>
    <row r="4632" spans="1:3">
      <c r="A4632" t="s">
        <v>13819</v>
      </c>
      <c r="B4632">
        <v>2.8682099999999999</v>
      </c>
      <c r="C4632">
        <f t="shared" si="72"/>
        <v>6</v>
      </c>
    </row>
    <row r="4633" spans="1:3">
      <c r="A4633" t="s">
        <v>13822</v>
      </c>
      <c r="B4633">
        <v>1.2747599999999999</v>
      </c>
      <c r="C4633">
        <f t="shared" si="72"/>
        <v>6</v>
      </c>
    </row>
    <row r="4634" spans="1:3">
      <c r="A4634" t="s">
        <v>13828</v>
      </c>
      <c r="B4634">
        <v>0.31868999999999997</v>
      </c>
      <c r="C4634">
        <f t="shared" si="72"/>
        <v>6</v>
      </c>
    </row>
    <row r="4635" spans="1:3">
      <c r="A4635" t="s">
        <v>13844</v>
      </c>
      <c r="B4635">
        <v>0.31868999999999997</v>
      </c>
      <c r="C4635">
        <f t="shared" si="72"/>
        <v>6</v>
      </c>
    </row>
    <row r="4636" spans="1:3">
      <c r="A4636" t="s">
        <v>13850</v>
      </c>
      <c r="B4636">
        <v>44.935200000000002</v>
      </c>
      <c r="C4636">
        <f t="shared" si="72"/>
        <v>6</v>
      </c>
    </row>
    <row r="4637" spans="1:3">
      <c r="A4637" t="s">
        <v>13877</v>
      </c>
      <c r="B4637">
        <v>15.9345</v>
      </c>
      <c r="C4637">
        <f t="shared" si="72"/>
        <v>6</v>
      </c>
    </row>
    <row r="4638" spans="1:3">
      <c r="A4638" t="s">
        <v>13894</v>
      </c>
      <c r="B4638">
        <v>188.983</v>
      </c>
      <c r="C4638">
        <f t="shared" si="72"/>
        <v>6</v>
      </c>
    </row>
    <row r="4639" spans="1:3">
      <c r="A4639" t="s">
        <v>13931</v>
      </c>
      <c r="B4639">
        <v>390.71300000000002</v>
      </c>
      <c r="C4639">
        <f t="shared" si="72"/>
        <v>6</v>
      </c>
    </row>
    <row r="4640" spans="1:3">
      <c r="A4640" t="s">
        <v>13943</v>
      </c>
      <c r="B4640">
        <v>5.7364100000000002</v>
      </c>
      <c r="C4640">
        <f t="shared" si="72"/>
        <v>6</v>
      </c>
    </row>
    <row r="4641" spans="1:3">
      <c r="A4641" t="s">
        <v>13951</v>
      </c>
      <c r="B4641">
        <v>2.2308300000000001</v>
      </c>
      <c r="C4641">
        <f t="shared" si="72"/>
        <v>6</v>
      </c>
    </row>
    <row r="4642" spans="1:3">
      <c r="A4642" t="s">
        <v>13952</v>
      </c>
      <c r="B4642">
        <v>0.31868999999999997</v>
      </c>
      <c r="C4642">
        <f t="shared" si="72"/>
        <v>6</v>
      </c>
    </row>
    <row r="4643" spans="1:3">
      <c r="A4643" t="s">
        <v>14131</v>
      </c>
      <c r="B4643">
        <v>0.95606899999999995</v>
      </c>
      <c r="C4643">
        <f t="shared" si="72"/>
        <v>6</v>
      </c>
    </row>
    <row r="4644" spans="1:3">
      <c r="A4644" t="s">
        <v>14134</v>
      </c>
      <c r="B4644">
        <v>0.31868999999999997</v>
      </c>
      <c r="C4644">
        <f t="shared" si="72"/>
        <v>6</v>
      </c>
    </row>
    <row r="4645" spans="1:3">
      <c r="A4645" t="s">
        <v>14138</v>
      </c>
      <c r="B4645">
        <v>0.95606899999999995</v>
      </c>
      <c r="C4645">
        <f t="shared" si="72"/>
        <v>6</v>
      </c>
    </row>
    <row r="4646" spans="1:3">
      <c r="A4646" t="s">
        <v>14139</v>
      </c>
      <c r="B4646">
        <v>0.95606899999999995</v>
      </c>
      <c r="C4646">
        <f t="shared" si="72"/>
        <v>6</v>
      </c>
    </row>
    <row r="4647" spans="1:3">
      <c r="A4647" t="s">
        <v>14150</v>
      </c>
      <c r="B4647">
        <v>0.63737900000000003</v>
      </c>
      <c r="C4647">
        <f t="shared" si="72"/>
        <v>6</v>
      </c>
    </row>
    <row r="4648" spans="1:3">
      <c r="A4648" t="s">
        <v>14152</v>
      </c>
      <c r="B4648">
        <v>0.31868999999999997</v>
      </c>
      <c r="C4648">
        <f t="shared" si="72"/>
        <v>6</v>
      </c>
    </row>
    <row r="4649" spans="1:3">
      <c r="A4649" t="s">
        <v>14161</v>
      </c>
      <c r="B4649">
        <v>0.63737900000000003</v>
      </c>
      <c r="C4649">
        <f t="shared" si="72"/>
        <v>6</v>
      </c>
    </row>
    <row r="4650" spans="1:3">
      <c r="A4650" t="s">
        <v>14184</v>
      </c>
      <c r="B4650">
        <v>0.31868999999999997</v>
      </c>
      <c r="C4650">
        <f t="shared" si="72"/>
        <v>6</v>
      </c>
    </row>
    <row r="4651" spans="1:3">
      <c r="A4651" t="s">
        <v>14192</v>
      </c>
      <c r="B4651">
        <v>414.29599999999999</v>
      </c>
      <c r="C4651">
        <f t="shared" si="72"/>
        <v>6</v>
      </c>
    </row>
    <row r="4652" spans="1:3">
      <c r="A4652" t="s">
        <v>14352</v>
      </c>
      <c r="B4652">
        <v>182.60900000000001</v>
      </c>
      <c r="C4652">
        <f t="shared" si="72"/>
        <v>6</v>
      </c>
    </row>
    <row r="4653" spans="1:3">
      <c r="A4653" t="s">
        <v>14368</v>
      </c>
      <c r="B4653">
        <v>1.2747599999999999</v>
      </c>
      <c r="C4653">
        <f t="shared" si="72"/>
        <v>6</v>
      </c>
    </row>
    <row r="4654" spans="1:3">
      <c r="A4654" t="s">
        <v>14374</v>
      </c>
      <c r="B4654">
        <v>0.95606899999999995</v>
      </c>
      <c r="C4654">
        <f t="shared" si="72"/>
        <v>6</v>
      </c>
    </row>
    <row r="4655" spans="1:3">
      <c r="A4655" t="s">
        <v>14389</v>
      </c>
      <c r="B4655">
        <v>102.937</v>
      </c>
      <c r="C4655">
        <f t="shared" si="72"/>
        <v>6</v>
      </c>
    </row>
    <row r="4656" spans="1:3">
      <c r="A4656" t="s">
        <v>14410</v>
      </c>
      <c r="B4656">
        <v>0.31868999999999997</v>
      </c>
      <c r="C4656">
        <f t="shared" si="72"/>
        <v>6</v>
      </c>
    </row>
    <row r="4657" spans="1:3">
      <c r="A4657" t="s">
        <v>14413</v>
      </c>
      <c r="B4657">
        <v>1.2747599999999999</v>
      </c>
      <c r="C4657">
        <f t="shared" si="72"/>
        <v>6</v>
      </c>
    </row>
    <row r="4658" spans="1:3">
      <c r="A4658" t="s">
        <v>14448</v>
      </c>
      <c r="B4658">
        <v>392.94400000000002</v>
      </c>
      <c r="C4658">
        <f t="shared" si="72"/>
        <v>6</v>
      </c>
    </row>
    <row r="4659" spans="1:3">
      <c r="A4659" t="s">
        <v>14483</v>
      </c>
      <c r="B4659">
        <v>149.14699999999999</v>
      </c>
      <c r="C4659">
        <f t="shared" si="72"/>
        <v>6</v>
      </c>
    </row>
    <row r="4660" spans="1:3">
      <c r="A4660" t="s">
        <v>14499</v>
      </c>
      <c r="B4660">
        <v>0.31868999999999997</v>
      </c>
      <c r="C4660">
        <f t="shared" si="72"/>
        <v>6</v>
      </c>
    </row>
    <row r="4661" spans="1:3">
      <c r="A4661" t="s">
        <v>14514</v>
      </c>
      <c r="B4661">
        <v>4.4616499999999997</v>
      </c>
      <c r="C4661">
        <f t="shared" si="72"/>
        <v>6</v>
      </c>
    </row>
    <row r="4662" spans="1:3">
      <c r="A4662" t="s">
        <v>14536</v>
      </c>
      <c r="B4662">
        <v>2.8682099999999999</v>
      </c>
      <c r="C4662">
        <f t="shared" si="72"/>
        <v>6</v>
      </c>
    </row>
    <row r="4663" spans="1:3">
      <c r="A4663" t="s">
        <v>14547</v>
      </c>
      <c r="B4663">
        <v>2.5495199999999998</v>
      </c>
      <c r="C4663">
        <f t="shared" si="72"/>
        <v>6</v>
      </c>
    </row>
    <row r="4664" spans="1:3">
      <c r="A4664" t="s">
        <v>14553</v>
      </c>
      <c r="B4664">
        <v>14.659700000000001</v>
      </c>
      <c r="C4664">
        <f t="shared" si="72"/>
        <v>6</v>
      </c>
    </row>
    <row r="4665" spans="1:3">
      <c r="A4665" t="s">
        <v>14578</v>
      </c>
      <c r="B4665">
        <v>2.8682099999999999</v>
      </c>
      <c r="C4665">
        <f t="shared" si="72"/>
        <v>6</v>
      </c>
    </row>
    <row r="4666" spans="1:3">
      <c r="A4666" t="s">
        <v>14588</v>
      </c>
      <c r="B4666">
        <v>25.176500000000001</v>
      </c>
      <c r="C4666">
        <f t="shared" si="72"/>
        <v>6</v>
      </c>
    </row>
    <row r="4667" spans="1:3">
      <c r="A4667" t="s">
        <v>14601</v>
      </c>
      <c r="B4667">
        <v>25.495200000000001</v>
      </c>
      <c r="C4667">
        <f t="shared" si="72"/>
        <v>6</v>
      </c>
    </row>
    <row r="4668" spans="1:3">
      <c r="A4668" t="s">
        <v>14603</v>
      </c>
      <c r="B4668">
        <v>0.63737900000000003</v>
      </c>
      <c r="C4668">
        <f t="shared" si="72"/>
        <v>6</v>
      </c>
    </row>
    <row r="4669" spans="1:3">
      <c r="A4669" t="s">
        <v>14610</v>
      </c>
      <c r="B4669">
        <v>6.6924799999999998</v>
      </c>
      <c r="C4669">
        <f t="shared" si="72"/>
        <v>6</v>
      </c>
    </row>
    <row r="4670" spans="1:3">
      <c r="A4670" t="s">
        <v>14613</v>
      </c>
      <c r="B4670">
        <v>0.63737900000000003</v>
      </c>
      <c r="C4670">
        <f t="shared" si="72"/>
        <v>6</v>
      </c>
    </row>
    <row r="4671" spans="1:3">
      <c r="A4671" t="s">
        <v>14629</v>
      </c>
      <c r="B4671">
        <v>0.31868999999999997</v>
      </c>
      <c r="C4671">
        <f t="shared" si="72"/>
        <v>6</v>
      </c>
    </row>
    <row r="4672" spans="1:3">
      <c r="A4672" t="s">
        <v>14659</v>
      </c>
      <c r="B4672">
        <v>11.472799999999999</v>
      </c>
      <c r="C4672">
        <f t="shared" si="72"/>
        <v>6</v>
      </c>
    </row>
    <row r="4673" spans="1:3">
      <c r="A4673" t="s">
        <v>14691</v>
      </c>
      <c r="B4673">
        <v>1.2747599999999999</v>
      </c>
      <c r="C4673">
        <f t="shared" ref="C4673:C4736" si="73">LEN(A4673)</f>
        <v>6</v>
      </c>
    </row>
    <row r="4674" spans="1:3">
      <c r="A4674" t="s">
        <v>14741</v>
      </c>
      <c r="B4674">
        <v>0.31868999999999997</v>
      </c>
      <c r="C4674">
        <f t="shared" si="73"/>
        <v>6</v>
      </c>
    </row>
    <row r="4675" spans="1:3">
      <c r="A4675" t="s">
        <v>14742</v>
      </c>
      <c r="B4675">
        <v>15.2971</v>
      </c>
      <c r="C4675">
        <f t="shared" si="73"/>
        <v>6</v>
      </c>
    </row>
    <row r="4676" spans="1:3">
      <c r="A4676" t="s">
        <v>14762</v>
      </c>
      <c r="B4676">
        <v>28.363399999999999</v>
      </c>
      <c r="C4676">
        <f t="shared" si="73"/>
        <v>6</v>
      </c>
    </row>
    <row r="4677" spans="1:3">
      <c r="A4677" t="s">
        <v>14798</v>
      </c>
      <c r="B4677">
        <v>0.31868999999999997</v>
      </c>
      <c r="C4677">
        <f t="shared" si="73"/>
        <v>6</v>
      </c>
    </row>
    <row r="4678" spans="1:3">
      <c r="A4678" t="s">
        <v>14846</v>
      </c>
      <c r="B4678">
        <v>44.297800000000002</v>
      </c>
      <c r="C4678">
        <f t="shared" si="73"/>
        <v>6</v>
      </c>
    </row>
    <row r="4679" spans="1:3">
      <c r="A4679" t="s">
        <v>14939</v>
      </c>
      <c r="B4679">
        <v>0.31868999999999997</v>
      </c>
      <c r="C4679">
        <f t="shared" si="73"/>
        <v>6</v>
      </c>
    </row>
    <row r="4680" spans="1:3">
      <c r="A4680" t="s">
        <v>14940</v>
      </c>
      <c r="B4680">
        <v>0.63737900000000003</v>
      </c>
      <c r="C4680">
        <f t="shared" si="73"/>
        <v>6</v>
      </c>
    </row>
    <row r="4681" spans="1:3">
      <c r="A4681" t="s">
        <v>14966</v>
      </c>
      <c r="B4681">
        <v>0.95606899999999995</v>
      </c>
      <c r="C4681">
        <f t="shared" si="73"/>
        <v>6</v>
      </c>
    </row>
    <row r="4682" spans="1:3">
      <c r="A4682" t="s">
        <v>15020</v>
      </c>
      <c r="B4682">
        <v>0.95606899999999995</v>
      </c>
      <c r="C4682">
        <f t="shared" si="73"/>
        <v>6</v>
      </c>
    </row>
    <row r="4683" spans="1:3">
      <c r="A4683" t="s">
        <v>15021</v>
      </c>
      <c r="B4683">
        <v>0.31868999999999997</v>
      </c>
      <c r="C4683">
        <f t="shared" si="73"/>
        <v>6</v>
      </c>
    </row>
    <row r="4684" spans="1:3">
      <c r="A4684" t="s">
        <v>15022</v>
      </c>
      <c r="B4684">
        <v>2.5495199999999998</v>
      </c>
      <c r="C4684">
        <f t="shared" si="73"/>
        <v>6</v>
      </c>
    </row>
    <row r="4685" spans="1:3">
      <c r="A4685" t="s">
        <v>15025</v>
      </c>
      <c r="B4685">
        <v>0.31868999999999997</v>
      </c>
      <c r="C4685">
        <f t="shared" si="73"/>
        <v>6</v>
      </c>
    </row>
    <row r="4686" spans="1:3">
      <c r="A4686" t="s">
        <v>15031</v>
      </c>
      <c r="B4686">
        <v>1.91214</v>
      </c>
      <c r="C4686">
        <f t="shared" si="73"/>
        <v>6</v>
      </c>
    </row>
    <row r="4687" spans="1:3">
      <c r="A4687" t="s">
        <v>15040</v>
      </c>
      <c r="B4687">
        <v>13.0663</v>
      </c>
      <c r="C4687">
        <f t="shared" si="73"/>
        <v>6</v>
      </c>
    </row>
    <row r="4688" spans="1:3">
      <c r="A4688" t="s">
        <v>15052</v>
      </c>
      <c r="B4688">
        <v>52.902500000000003</v>
      </c>
      <c r="C4688">
        <f t="shared" si="73"/>
        <v>6</v>
      </c>
    </row>
    <row r="4689" spans="1:3">
      <c r="A4689" t="s">
        <v>15087</v>
      </c>
      <c r="B4689">
        <v>4.4616499999999997</v>
      </c>
      <c r="C4689">
        <f t="shared" si="73"/>
        <v>6</v>
      </c>
    </row>
    <row r="4690" spans="1:3">
      <c r="A4690" t="s">
        <v>15096</v>
      </c>
      <c r="B4690">
        <v>4.4616499999999997</v>
      </c>
      <c r="C4690">
        <f t="shared" si="73"/>
        <v>6</v>
      </c>
    </row>
    <row r="4691" spans="1:3">
      <c r="A4691" t="s">
        <v>15101</v>
      </c>
      <c r="B4691">
        <v>1.2747599999999999</v>
      </c>
      <c r="C4691">
        <f t="shared" si="73"/>
        <v>6</v>
      </c>
    </row>
    <row r="4692" spans="1:3">
      <c r="A4692" t="s">
        <v>15120</v>
      </c>
      <c r="B4692">
        <v>1.59345</v>
      </c>
      <c r="C4692">
        <f t="shared" si="73"/>
        <v>6</v>
      </c>
    </row>
    <row r="4693" spans="1:3">
      <c r="A4693" t="s">
        <v>15149</v>
      </c>
      <c r="B4693">
        <v>0.31868999999999997</v>
      </c>
      <c r="C4693">
        <f t="shared" si="73"/>
        <v>6</v>
      </c>
    </row>
    <row r="4694" spans="1:3">
      <c r="A4694" t="s">
        <v>15158</v>
      </c>
      <c r="B4694">
        <v>0.31868999999999997</v>
      </c>
      <c r="C4694">
        <f t="shared" si="73"/>
        <v>6</v>
      </c>
    </row>
    <row r="4695" spans="1:3">
      <c r="A4695" t="s">
        <v>15175</v>
      </c>
      <c r="B4695">
        <v>1.59345</v>
      </c>
      <c r="C4695">
        <f t="shared" si="73"/>
        <v>6</v>
      </c>
    </row>
    <row r="4696" spans="1:3">
      <c r="A4696" t="s">
        <v>15179</v>
      </c>
      <c r="B4696">
        <v>0.63737900000000003</v>
      </c>
      <c r="C4696">
        <f t="shared" si="73"/>
        <v>6</v>
      </c>
    </row>
    <row r="4697" spans="1:3">
      <c r="A4697" t="s">
        <v>15206</v>
      </c>
      <c r="B4697">
        <v>0.63737900000000003</v>
      </c>
      <c r="C4697">
        <f t="shared" si="73"/>
        <v>6</v>
      </c>
    </row>
    <row r="4698" spans="1:3">
      <c r="A4698" t="s">
        <v>15240</v>
      </c>
      <c r="B4698">
        <v>0.31868999999999997</v>
      </c>
      <c r="C4698">
        <f t="shared" si="73"/>
        <v>6</v>
      </c>
    </row>
    <row r="4699" spans="1:3">
      <c r="A4699" t="s">
        <v>15293</v>
      </c>
      <c r="B4699">
        <v>0.31868999999999997</v>
      </c>
      <c r="C4699">
        <f t="shared" si="73"/>
        <v>6</v>
      </c>
    </row>
    <row r="4700" spans="1:3">
      <c r="A4700" t="s">
        <v>15331</v>
      </c>
      <c r="B4700">
        <v>0.31868999999999997</v>
      </c>
      <c r="C4700">
        <f t="shared" si="73"/>
        <v>6</v>
      </c>
    </row>
    <row r="4701" spans="1:3">
      <c r="A4701" t="s">
        <v>15334</v>
      </c>
      <c r="B4701">
        <v>76.166799999999995</v>
      </c>
      <c r="C4701">
        <f t="shared" si="73"/>
        <v>6</v>
      </c>
    </row>
    <row r="4702" spans="1:3">
      <c r="A4702" t="s">
        <v>15393</v>
      </c>
      <c r="B4702">
        <v>10.5168</v>
      </c>
      <c r="C4702">
        <f t="shared" si="73"/>
        <v>6</v>
      </c>
    </row>
    <row r="4703" spans="1:3">
      <c r="A4703" t="s">
        <v>15403</v>
      </c>
      <c r="B4703">
        <v>2.8682099999999999</v>
      </c>
      <c r="C4703">
        <f t="shared" si="73"/>
        <v>6</v>
      </c>
    </row>
    <row r="4704" spans="1:3">
      <c r="A4704" t="s">
        <v>15480</v>
      </c>
      <c r="B4704">
        <v>125.245</v>
      </c>
      <c r="C4704">
        <f t="shared" si="73"/>
        <v>6</v>
      </c>
    </row>
    <row r="4705" spans="1:3">
      <c r="A4705" t="s">
        <v>15522</v>
      </c>
      <c r="B4705">
        <v>101.02500000000001</v>
      </c>
      <c r="C4705">
        <f t="shared" si="73"/>
        <v>6</v>
      </c>
    </row>
    <row r="4706" spans="1:3">
      <c r="A4706" t="s">
        <v>15577</v>
      </c>
      <c r="B4706">
        <v>3.8242699999999998</v>
      </c>
      <c r="C4706">
        <f t="shared" si="73"/>
        <v>6</v>
      </c>
    </row>
    <row r="4707" spans="1:3">
      <c r="A4707" t="s">
        <v>15586</v>
      </c>
      <c r="B4707">
        <v>0.63737900000000003</v>
      </c>
      <c r="C4707">
        <f t="shared" si="73"/>
        <v>6</v>
      </c>
    </row>
    <row r="4708" spans="1:3">
      <c r="A4708" t="s">
        <v>15608</v>
      </c>
      <c r="B4708">
        <v>2.5495199999999998</v>
      </c>
      <c r="C4708">
        <f t="shared" si="73"/>
        <v>6</v>
      </c>
    </row>
    <row r="4709" spans="1:3">
      <c r="A4709" t="s">
        <v>15612</v>
      </c>
      <c r="B4709">
        <v>0.31868999999999997</v>
      </c>
      <c r="C4709">
        <f t="shared" si="73"/>
        <v>6</v>
      </c>
    </row>
    <row r="4710" spans="1:3">
      <c r="A4710" t="s">
        <v>15619</v>
      </c>
      <c r="B4710">
        <v>0.31868999999999997</v>
      </c>
      <c r="C4710">
        <f t="shared" si="73"/>
        <v>6</v>
      </c>
    </row>
    <row r="4711" spans="1:3">
      <c r="A4711" t="s">
        <v>15620</v>
      </c>
      <c r="B4711">
        <v>0.31868999999999997</v>
      </c>
      <c r="C4711">
        <f t="shared" si="73"/>
        <v>6</v>
      </c>
    </row>
    <row r="4712" spans="1:3">
      <c r="A4712" t="s">
        <v>15621</v>
      </c>
      <c r="B4712">
        <v>10.5168</v>
      </c>
      <c r="C4712">
        <f t="shared" si="73"/>
        <v>6</v>
      </c>
    </row>
    <row r="4713" spans="1:3">
      <c r="A4713" t="s">
        <v>15623</v>
      </c>
      <c r="B4713">
        <v>1.91214</v>
      </c>
      <c r="C4713">
        <f t="shared" si="73"/>
        <v>6</v>
      </c>
    </row>
    <row r="4714" spans="1:3">
      <c r="A4714" t="s">
        <v>15626</v>
      </c>
      <c r="B4714">
        <v>0.31868999999999997</v>
      </c>
      <c r="C4714">
        <f t="shared" si="73"/>
        <v>6</v>
      </c>
    </row>
    <row r="4715" spans="1:3">
      <c r="A4715" t="s">
        <v>15633</v>
      </c>
      <c r="B4715">
        <v>3.1869000000000001</v>
      </c>
      <c r="C4715">
        <f t="shared" si="73"/>
        <v>6</v>
      </c>
    </row>
    <row r="4716" spans="1:3">
      <c r="A4716" t="s">
        <v>15636</v>
      </c>
      <c r="B4716">
        <v>0.31868999999999997</v>
      </c>
      <c r="C4716">
        <f t="shared" si="73"/>
        <v>6</v>
      </c>
    </row>
    <row r="4717" spans="1:3">
      <c r="A4717" t="s">
        <v>15656</v>
      </c>
      <c r="B4717">
        <v>12.7476</v>
      </c>
      <c r="C4717">
        <f t="shared" si="73"/>
        <v>6</v>
      </c>
    </row>
    <row r="4718" spans="1:3">
      <c r="A4718" t="s">
        <v>15664</v>
      </c>
      <c r="B4718">
        <v>0.63737900000000003</v>
      </c>
      <c r="C4718">
        <f t="shared" si="73"/>
        <v>6</v>
      </c>
    </row>
    <row r="4719" spans="1:3">
      <c r="A4719" t="s">
        <v>15673</v>
      </c>
      <c r="B4719">
        <v>0.95606899999999995</v>
      </c>
      <c r="C4719">
        <f t="shared" si="73"/>
        <v>6</v>
      </c>
    </row>
    <row r="4720" spans="1:3">
      <c r="A4720" t="s">
        <v>15679</v>
      </c>
      <c r="B4720">
        <v>33.143700000000003</v>
      </c>
      <c r="C4720">
        <f t="shared" si="73"/>
        <v>6</v>
      </c>
    </row>
    <row r="4721" spans="1:3">
      <c r="A4721" t="s">
        <v>15693</v>
      </c>
      <c r="B4721">
        <v>0.31868999999999997</v>
      </c>
      <c r="C4721">
        <f t="shared" si="73"/>
        <v>6</v>
      </c>
    </row>
    <row r="4722" spans="1:3">
      <c r="A4722" t="s">
        <v>15705</v>
      </c>
      <c r="B4722">
        <v>0.63737900000000003</v>
      </c>
      <c r="C4722">
        <f t="shared" si="73"/>
        <v>6</v>
      </c>
    </row>
    <row r="4723" spans="1:3">
      <c r="A4723" t="s">
        <v>15716</v>
      </c>
      <c r="B4723">
        <v>3.1869000000000001</v>
      </c>
      <c r="C4723">
        <f t="shared" si="73"/>
        <v>6</v>
      </c>
    </row>
    <row r="4724" spans="1:3">
      <c r="A4724" t="s">
        <v>15757</v>
      </c>
      <c r="B4724">
        <v>0.31868999999999997</v>
      </c>
      <c r="C4724">
        <f t="shared" si="73"/>
        <v>6</v>
      </c>
    </row>
    <row r="4725" spans="1:3">
      <c r="A4725" t="s">
        <v>15761</v>
      </c>
      <c r="B4725">
        <v>0.31868999999999997</v>
      </c>
      <c r="C4725">
        <f t="shared" si="73"/>
        <v>6</v>
      </c>
    </row>
    <row r="4726" spans="1:3">
      <c r="A4726" t="s">
        <v>15764</v>
      </c>
      <c r="B4726">
        <v>0.31868999999999997</v>
      </c>
      <c r="C4726">
        <f t="shared" si="73"/>
        <v>6</v>
      </c>
    </row>
    <row r="4727" spans="1:3">
      <c r="A4727" t="s">
        <v>15765</v>
      </c>
      <c r="B4727">
        <v>0.31868999999999997</v>
      </c>
      <c r="C4727">
        <f t="shared" si="73"/>
        <v>6</v>
      </c>
    </row>
    <row r="4728" spans="1:3">
      <c r="A4728" t="s">
        <v>15805</v>
      </c>
      <c r="B4728">
        <v>7.9672400000000003</v>
      </c>
      <c r="C4728">
        <f t="shared" si="73"/>
        <v>6</v>
      </c>
    </row>
    <row r="4729" spans="1:3">
      <c r="A4729" t="s">
        <v>15765</v>
      </c>
      <c r="B4729">
        <v>0.63737900000000003</v>
      </c>
      <c r="C4729">
        <f t="shared" si="73"/>
        <v>6</v>
      </c>
    </row>
    <row r="4730" spans="1:3">
      <c r="A4730" t="s">
        <v>15813</v>
      </c>
      <c r="B4730">
        <v>0.31868999999999997</v>
      </c>
      <c r="C4730">
        <f t="shared" si="73"/>
        <v>6</v>
      </c>
    </row>
    <row r="4731" spans="1:3">
      <c r="A4731" t="s">
        <v>15814</v>
      </c>
      <c r="B4731">
        <v>0.63737900000000003</v>
      </c>
      <c r="C4731">
        <f t="shared" si="73"/>
        <v>6</v>
      </c>
    </row>
    <row r="4732" spans="1:3">
      <c r="A4732" t="s">
        <v>15817</v>
      </c>
      <c r="B4732">
        <v>0.31868999999999997</v>
      </c>
      <c r="C4732">
        <f t="shared" si="73"/>
        <v>6</v>
      </c>
    </row>
    <row r="4733" spans="1:3">
      <c r="A4733" t="s">
        <v>15826</v>
      </c>
      <c r="B4733">
        <v>1.59345</v>
      </c>
      <c r="C4733">
        <f t="shared" si="73"/>
        <v>6</v>
      </c>
    </row>
    <row r="4734" spans="1:3">
      <c r="A4734" t="s">
        <v>15827</v>
      </c>
      <c r="B4734">
        <v>0.31868999999999997</v>
      </c>
      <c r="C4734">
        <f t="shared" si="73"/>
        <v>6</v>
      </c>
    </row>
    <row r="4735" spans="1:3">
      <c r="A4735" t="s">
        <v>15826</v>
      </c>
      <c r="B4735">
        <v>0.63737900000000003</v>
      </c>
      <c r="C4735">
        <f t="shared" si="73"/>
        <v>6</v>
      </c>
    </row>
    <row r="4736" spans="1:3">
      <c r="A4736" t="s">
        <v>15841</v>
      </c>
      <c r="B4736">
        <v>0.63737900000000003</v>
      </c>
      <c r="C4736">
        <f t="shared" si="73"/>
        <v>6</v>
      </c>
    </row>
    <row r="4737" spans="1:3">
      <c r="A4737" t="s">
        <v>15940</v>
      </c>
      <c r="B4737">
        <v>4.4616499999999997</v>
      </c>
      <c r="C4737">
        <f t="shared" ref="C4737:C4800" si="74">LEN(A4737)</f>
        <v>6</v>
      </c>
    </row>
    <row r="4738" spans="1:3">
      <c r="A4738" t="s">
        <v>15960</v>
      </c>
      <c r="B4738">
        <v>0.31868999999999997</v>
      </c>
      <c r="C4738">
        <f t="shared" si="74"/>
        <v>6</v>
      </c>
    </row>
    <row r="4739" spans="1:3">
      <c r="A4739" t="s">
        <v>15974</v>
      </c>
      <c r="B4739">
        <v>1.91214</v>
      </c>
      <c r="C4739">
        <f t="shared" si="74"/>
        <v>6</v>
      </c>
    </row>
    <row r="4740" spans="1:3">
      <c r="A4740" t="s">
        <v>15975</v>
      </c>
      <c r="B4740">
        <v>5.4177200000000001</v>
      </c>
      <c r="C4740">
        <f t="shared" si="74"/>
        <v>6</v>
      </c>
    </row>
    <row r="4741" spans="1:3">
      <c r="A4741" t="s">
        <v>15989</v>
      </c>
      <c r="B4741">
        <v>2.2308300000000001</v>
      </c>
      <c r="C4741">
        <f t="shared" si="74"/>
        <v>6</v>
      </c>
    </row>
    <row r="4742" spans="1:3">
      <c r="A4742" t="s">
        <v>16001</v>
      </c>
      <c r="B4742">
        <v>3.1869000000000001</v>
      </c>
      <c r="C4742">
        <f t="shared" si="74"/>
        <v>6</v>
      </c>
    </row>
    <row r="4743" spans="1:3">
      <c r="A4743" t="s">
        <v>16010</v>
      </c>
      <c r="B4743">
        <v>0.31868999999999997</v>
      </c>
      <c r="C4743">
        <f t="shared" si="74"/>
        <v>6</v>
      </c>
    </row>
    <row r="4744" spans="1:3">
      <c r="A4744" t="s">
        <v>16012</v>
      </c>
      <c r="B4744">
        <v>166.67500000000001</v>
      </c>
      <c r="C4744">
        <f t="shared" si="74"/>
        <v>6</v>
      </c>
    </row>
    <row r="4745" spans="1:3">
      <c r="A4745" t="s">
        <v>16048</v>
      </c>
      <c r="B4745">
        <v>0.31868999999999997</v>
      </c>
      <c r="C4745">
        <f t="shared" si="74"/>
        <v>6</v>
      </c>
    </row>
    <row r="4746" spans="1:3">
      <c r="A4746" t="s">
        <v>16050</v>
      </c>
      <c r="B4746">
        <v>21.0335</v>
      </c>
      <c r="C4746">
        <f t="shared" si="74"/>
        <v>6</v>
      </c>
    </row>
    <row r="4747" spans="1:3">
      <c r="A4747" t="s">
        <v>16063</v>
      </c>
      <c r="B4747">
        <v>60.232300000000002</v>
      </c>
      <c r="C4747">
        <f t="shared" si="74"/>
        <v>6</v>
      </c>
    </row>
    <row r="4748" spans="1:3">
      <c r="A4748" t="s">
        <v>16132</v>
      </c>
      <c r="B4748">
        <v>0.31868999999999997</v>
      </c>
      <c r="C4748">
        <f t="shared" si="74"/>
        <v>6</v>
      </c>
    </row>
    <row r="4749" spans="1:3">
      <c r="A4749" t="s">
        <v>16135</v>
      </c>
      <c r="B4749">
        <v>2.5495199999999998</v>
      </c>
      <c r="C4749">
        <f t="shared" si="74"/>
        <v>6</v>
      </c>
    </row>
    <row r="4750" spans="1:3">
      <c r="A4750" t="s">
        <v>16140</v>
      </c>
      <c r="B4750">
        <v>2.5495199999999998</v>
      </c>
      <c r="C4750">
        <f t="shared" si="74"/>
        <v>6</v>
      </c>
    </row>
    <row r="4751" spans="1:3">
      <c r="A4751" t="s">
        <v>16174</v>
      </c>
      <c r="B4751">
        <v>0.63737900000000003</v>
      </c>
      <c r="C4751">
        <f t="shared" si="74"/>
        <v>6</v>
      </c>
    </row>
    <row r="4752" spans="1:3">
      <c r="A4752" t="s">
        <v>16176</v>
      </c>
      <c r="B4752">
        <v>8.2859300000000005</v>
      </c>
      <c r="C4752">
        <f t="shared" si="74"/>
        <v>6</v>
      </c>
    </row>
    <row r="4753" spans="1:3">
      <c r="A4753" t="s">
        <v>16192</v>
      </c>
      <c r="B4753">
        <v>1.2747599999999999</v>
      </c>
      <c r="C4753">
        <f t="shared" si="74"/>
        <v>6</v>
      </c>
    </row>
    <row r="4754" spans="1:3">
      <c r="A4754" t="s">
        <v>16199</v>
      </c>
      <c r="B4754">
        <v>11.791499999999999</v>
      </c>
      <c r="C4754">
        <f t="shared" si="74"/>
        <v>6</v>
      </c>
    </row>
    <row r="4755" spans="1:3">
      <c r="A4755" t="s">
        <v>16202</v>
      </c>
      <c r="B4755">
        <v>0.31868999999999997</v>
      </c>
      <c r="C4755">
        <f t="shared" si="74"/>
        <v>6</v>
      </c>
    </row>
    <row r="4756" spans="1:3">
      <c r="A4756" t="s">
        <v>16214</v>
      </c>
      <c r="B4756">
        <v>0.63737900000000003</v>
      </c>
      <c r="C4756">
        <f t="shared" si="74"/>
        <v>6</v>
      </c>
    </row>
    <row r="4757" spans="1:3">
      <c r="A4757" t="s">
        <v>16216</v>
      </c>
      <c r="B4757">
        <v>0.63737900000000003</v>
      </c>
      <c r="C4757">
        <f t="shared" si="74"/>
        <v>6</v>
      </c>
    </row>
    <row r="4758" spans="1:3">
      <c r="A4758" t="s">
        <v>16219</v>
      </c>
      <c r="B4758">
        <v>1.59345</v>
      </c>
      <c r="C4758">
        <f t="shared" si="74"/>
        <v>6</v>
      </c>
    </row>
    <row r="4759" spans="1:3">
      <c r="A4759" t="s">
        <v>16230</v>
      </c>
      <c r="B4759">
        <v>0.31868999999999997</v>
      </c>
      <c r="C4759">
        <f t="shared" si="74"/>
        <v>6</v>
      </c>
    </row>
    <row r="4760" spans="1:3">
      <c r="A4760" t="s">
        <v>16247</v>
      </c>
      <c r="B4760">
        <v>1.59345</v>
      </c>
      <c r="C4760">
        <f t="shared" si="74"/>
        <v>6</v>
      </c>
    </row>
    <row r="4761" spans="1:3">
      <c r="A4761" t="s">
        <v>16256</v>
      </c>
      <c r="B4761">
        <v>1.91214</v>
      </c>
      <c r="C4761">
        <f t="shared" si="74"/>
        <v>6</v>
      </c>
    </row>
    <row r="4762" spans="1:3">
      <c r="A4762" t="s">
        <v>16268</v>
      </c>
      <c r="B4762">
        <v>5.09903</v>
      </c>
      <c r="C4762">
        <f t="shared" si="74"/>
        <v>6</v>
      </c>
    </row>
    <row r="4763" spans="1:3">
      <c r="A4763" t="s">
        <v>16269</v>
      </c>
      <c r="B4763">
        <v>0.31868999999999997</v>
      </c>
      <c r="C4763">
        <f t="shared" si="74"/>
        <v>6</v>
      </c>
    </row>
    <row r="4764" spans="1:3">
      <c r="A4764" t="s">
        <v>16272</v>
      </c>
      <c r="B4764">
        <v>0.31868999999999997</v>
      </c>
      <c r="C4764">
        <f t="shared" si="74"/>
        <v>6</v>
      </c>
    </row>
    <row r="4765" spans="1:3">
      <c r="A4765" t="s">
        <v>16278</v>
      </c>
      <c r="B4765">
        <v>0.63737900000000003</v>
      </c>
      <c r="C4765">
        <f t="shared" si="74"/>
        <v>6</v>
      </c>
    </row>
    <row r="4766" spans="1:3">
      <c r="A4766" t="s">
        <v>16287</v>
      </c>
      <c r="B4766">
        <v>0.31868999999999997</v>
      </c>
      <c r="C4766">
        <f t="shared" si="74"/>
        <v>6</v>
      </c>
    </row>
    <row r="4767" spans="1:3">
      <c r="A4767" t="s">
        <v>16291</v>
      </c>
      <c r="B4767">
        <v>41.7483</v>
      </c>
      <c r="C4767">
        <f t="shared" si="74"/>
        <v>6</v>
      </c>
    </row>
    <row r="4768" spans="1:3">
      <c r="A4768" t="s">
        <v>16304</v>
      </c>
      <c r="B4768">
        <v>0.31868999999999997</v>
      </c>
      <c r="C4768">
        <f t="shared" si="74"/>
        <v>6</v>
      </c>
    </row>
    <row r="4769" spans="1:3">
      <c r="A4769" t="s">
        <v>16305</v>
      </c>
      <c r="B4769">
        <v>1.59345</v>
      </c>
      <c r="C4769">
        <f t="shared" si="74"/>
        <v>6</v>
      </c>
    </row>
    <row r="4770" spans="1:3">
      <c r="A4770" t="s">
        <v>16308</v>
      </c>
      <c r="B4770">
        <v>0.95606899999999995</v>
      </c>
      <c r="C4770">
        <f t="shared" si="74"/>
        <v>6</v>
      </c>
    </row>
    <row r="4771" spans="1:3">
      <c r="A4771" t="s">
        <v>16309</v>
      </c>
      <c r="B4771">
        <v>0.31868999999999997</v>
      </c>
      <c r="C4771">
        <f t="shared" si="74"/>
        <v>6</v>
      </c>
    </row>
    <row r="4772" spans="1:3">
      <c r="A4772" t="s">
        <v>16313</v>
      </c>
      <c r="B4772">
        <v>0.31868999999999997</v>
      </c>
      <c r="C4772">
        <f t="shared" si="74"/>
        <v>6</v>
      </c>
    </row>
    <row r="4773" spans="1:3">
      <c r="A4773" t="s">
        <v>16314</v>
      </c>
      <c r="B4773">
        <v>4.1429600000000004</v>
      </c>
      <c r="C4773">
        <f t="shared" si="74"/>
        <v>6</v>
      </c>
    </row>
    <row r="4774" spans="1:3">
      <c r="A4774" t="s">
        <v>16318</v>
      </c>
      <c r="B4774">
        <v>0.63737900000000003</v>
      </c>
      <c r="C4774">
        <f t="shared" si="74"/>
        <v>6</v>
      </c>
    </row>
    <row r="4775" spans="1:3">
      <c r="A4775" t="s">
        <v>16342</v>
      </c>
      <c r="B4775">
        <v>463.05599999999998</v>
      </c>
      <c r="C4775">
        <f t="shared" si="74"/>
        <v>6</v>
      </c>
    </row>
    <row r="4776" spans="1:3">
      <c r="A4776" t="s">
        <v>16376</v>
      </c>
      <c r="B4776">
        <v>0.31868999999999997</v>
      </c>
      <c r="C4776">
        <f t="shared" si="74"/>
        <v>6</v>
      </c>
    </row>
    <row r="4777" spans="1:3">
      <c r="A4777" t="s">
        <v>16381</v>
      </c>
      <c r="B4777">
        <v>87.958299999999994</v>
      </c>
      <c r="C4777">
        <f t="shared" si="74"/>
        <v>6</v>
      </c>
    </row>
    <row r="4778" spans="1:3">
      <c r="A4778" t="s">
        <v>16396</v>
      </c>
      <c r="B4778">
        <v>1.2747599999999999</v>
      </c>
      <c r="C4778">
        <f t="shared" si="74"/>
        <v>6</v>
      </c>
    </row>
    <row r="4779" spans="1:3">
      <c r="A4779" t="s">
        <v>16419</v>
      </c>
      <c r="B4779">
        <v>0.95606899999999995</v>
      </c>
      <c r="C4779">
        <f t="shared" si="74"/>
        <v>6</v>
      </c>
    </row>
    <row r="4780" spans="1:3">
      <c r="A4780" t="s">
        <v>16441</v>
      </c>
      <c r="B4780">
        <v>4.1429600000000004</v>
      </c>
      <c r="C4780">
        <f t="shared" si="74"/>
        <v>6</v>
      </c>
    </row>
    <row r="4781" spans="1:3">
      <c r="A4781" t="s">
        <v>16451</v>
      </c>
      <c r="B4781">
        <v>1.59345</v>
      </c>
      <c r="C4781">
        <f t="shared" si="74"/>
        <v>6</v>
      </c>
    </row>
    <row r="4782" spans="1:3">
      <c r="A4782" t="s">
        <v>16456</v>
      </c>
      <c r="B4782">
        <v>0.63737900000000003</v>
      </c>
      <c r="C4782">
        <f t="shared" si="74"/>
        <v>6</v>
      </c>
    </row>
    <row r="4783" spans="1:3">
      <c r="A4783" t="s">
        <v>16483</v>
      </c>
      <c r="B4783">
        <v>0.31868999999999997</v>
      </c>
      <c r="C4783">
        <f t="shared" si="74"/>
        <v>6</v>
      </c>
    </row>
    <row r="4784" spans="1:3">
      <c r="A4784" t="s">
        <v>16485</v>
      </c>
      <c r="B4784">
        <v>52.902500000000003</v>
      </c>
      <c r="C4784">
        <f t="shared" si="74"/>
        <v>6</v>
      </c>
    </row>
    <row r="4785" spans="1:3">
      <c r="A4785" t="s">
        <v>16496</v>
      </c>
      <c r="B4785">
        <v>0.31868999999999997</v>
      </c>
      <c r="C4785">
        <f t="shared" si="74"/>
        <v>6</v>
      </c>
    </row>
    <row r="4786" spans="1:3">
      <c r="A4786" t="s">
        <v>16517</v>
      </c>
      <c r="B4786">
        <v>1.2747599999999999</v>
      </c>
      <c r="C4786">
        <f t="shared" si="74"/>
        <v>6</v>
      </c>
    </row>
    <row r="4787" spans="1:3">
      <c r="A4787" t="s">
        <v>16518</v>
      </c>
      <c r="B4787">
        <v>0.31868999999999997</v>
      </c>
      <c r="C4787">
        <f t="shared" si="74"/>
        <v>6</v>
      </c>
    </row>
    <row r="4788" spans="1:3">
      <c r="A4788" t="s">
        <v>16553</v>
      </c>
      <c r="B4788">
        <v>9.2420000000000009</v>
      </c>
      <c r="C4788">
        <f t="shared" si="74"/>
        <v>6</v>
      </c>
    </row>
    <row r="4789" spans="1:3">
      <c r="A4789" t="s">
        <v>16555</v>
      </c>
      <c r="B4789">
        <v>0.31868999999999997</v>
      </c>
      <c r="C4789">
        <f t="shared" si="74"/>
        <v>6</v>
      </c>
    </row>
    <row r="4790" spans="1:3">
      <c r="A4790" t="s">
        <v>16640</v>
      </c>
      <c r="B4790">
        <v>70.111699999999999</v>
      </c>
      <c r="C4790">
        <f t="shared" si="74"/>
        <v>6</v>
      </c>
    </row>
    <row r="4791" spans="1:3">
      <c r="A4791" t="s">
        <v>16662</v>
      </c>
      <c r="B4791">
        <v>0.95606899999999995</v>
      </c>
      <c r="C4791">
        <f t="shared" si="74"/>
        <v>6</v>
      </c>
    </row>
    <row r="4792" spans="1:3">
      <c r="A4792" t="s">
        <v>16669</v>
      </c>
      <c r="B4792">
        <v>1.2747599999999999</v>
      </c>
      <c r="C4792">
        <f t="shared" si="74"/>
        <v>6</v>
      </c>
    </row>
    <row r="4793" spans="1:3">
      <c r="A4793" t="s">
        <v>16681</v>
      </c>
      <c r="B4793">
        <v>12.110200000000001</v>
      </c>
      <c r="C4793">
        <f t="shared" si="74"/>
        <v>6</v>
      </c>
    </row>
    <row r="4794" spans="1:3">
      <c r="A4794" t="s">
        <v>16690</v>
      </c>
      <c r="B4794">
        <v>0.63737900000000003</v>
      </c>
      <c r="C4794">
        <f t="shared" si="74"/>
        <v>6</v>
      </c>
    </row>
    <row r="4795" spans="1:3">
      <c r="A4795" t="s">
        <v>16691</v>
      </c>
      <c r="B4795">
        <v>0.63737900000000003</v>
      </c>
      <c r="C4795">
        <f t="shared" si="74"/>
        <v>6</v>
      </c>
    </row>
    <row r="4796" spans="1:3">
      <c r="A4796" t="s">
        <v>16702</v>
      </c>
      <c r="B4796">
        <v>3.1869000000000001</v>
      </c>
      <c r="C4796">
        <f t="shared" si="74"/>
        <v>6</v>
      </c>
    </row>
    <row r="4797" spans="1:3">
      <c r="A4797" t="s">
        <v>16714</v>
      </c>
      <c r="B4797">
        <v>0.31868999999999997</v>
      </c>
      <c r="C4797">
        <f t="shared" si="74"/>
        <v>6</v>
      </c>
    </row>
    <row r="4798" spans="1:3">
      <c r="A4798" t="s">
        <v>16716</v>
      </c>
      <c r="B4798">
        <v>493.33100000000002</v>
      </c>
      <c r="C4798">
        <f t="shared" si="74"/>
        <v>6</v>
      </c>
    </row>
    <row r="4799" spans="1:3">
      <c r="A4799" t="s">
        <v>16751</v>
      </c>
      <c r="B4799">
        <v>0.31868999999999997</v>
      </c>
      <c r="C4799">
        <f t="shared" si="74"/>
        <v>6</v>
      </c>
    </row>
    <row r="4800" spans="1:3">
      <c r="A4800" t="s">
        <v>16768</v>
      </c>
      <c r="B4800">
        <v>0.63737900000000003</v>
      </c>
      <c r="C4800">
        <f t="shared" si="74"/>
        <v>6</v>
      </c>
    </row>
    <row r="4801" spans="1:3">
      <c r="A4801" t="s">
        <v>16771</v>
      </c>
      <c r="B4801">
        <v>6.0551000000000004</v>
      </c>
      <c r="C4801">
        <f t="shared" ref="C4801:C4864" si="75">LEN(A4801)</f>
        <v>6</v>
      </c>
    </row>
    <row r="4802" spans="1:3">
      <c r="A4802" t="s">
        <v>16777</v>
      </c>
      <c r="B4802">
        <v>1.59345</v>
      </c>
      <c r="C4802">
        <f t="shared" si="75"/>
        <v>6</v>
      </c>
    </row>
    <row r="4803" spans="1:3">
      <c r="A4803" t="s">
        <v>16786</v>
      </c>
      <c r="B4803">
        <v>0.31868999999999997</v>
      </c>
      <c r="C4803">
        <f t="shared" si="75"/>
        <v>6</v>
      </c>
    </row>
    <row r="4804" spans="1:3">
      <c r="A4804" t="s">
        <v>16793</v>
      </c>
      <c r="B4804">
        <v>35.374499999999998</v>
      </c>
      <c r="C4804">
        <f t="shared" si="75"/>
        <v>6</v>
      </c>
    </row>
    <row r="4805" spans="1:3">
      <c r="A4805" t="s">
        <v>16808</v>
      </c>
      <c r="B4805">
        <v>36.330599999999997</v>
      </c>
      <c r="C4805">
        <f t="shared" si="75"/>
        <v>6</v>
      </c>
    </row>
    <row r="4806" spans="1:3">
      <c r="A4806" t="s">
        <v>16828</v>
      </c>
      <c r="B4806">
        <v>0.31868999999999997</v>
      </c>
      <c r="C4806">
        <f t="shared" si="75"/>
        <v>6</v>
      </c>
    </row>
    <row r="4807" spans="1:3">
      <c r="A4807" t="s">
        <v>16835</v>
      </c>
      <c r="B4807">
        <v>5.4177200000000001</v>
      </c>
      <c r="C4807">
        <f t="shared" si="75"/>
        <v>6</v>
      </c>
    </row>
    <row r="4808" spans="1:3">
      <c r="A4808" t="s">
        <v>16836</v>
      </c>
      <c r="B4808">
        <v>1.2747599999999999</v>
      </c>
      <c r="C4808">
        <f t="shared" si="75"/>
        <v>6</v>
      </c>
    </row>
    <row r="4809" spans="1:3">
      <c r="A4809" t="s">
        <v>16847</v>
      </c>
      <c r="B4809">
        <v>1.91214</v>
      </c>
      <c r="C4809">
        <f t="shared" si="75"/>
        <v>6</v>
      </c>
    </row>
    <row r="4810" spans="1:3">
      <c r="A4810" t="s">
        <v>16848</v>
      </c>
      <c r="B4810">
        <v>0.63737900000000003</v>
      </c>
      <c r="C4810">
        <f t="shared" si="75"/>
        <v>6</v>
      </c>
    </row>
    <row r="4811" spans="1:3">
      <c r="A4811" t="s">
        <v>16860</v>
      </c>
      <c r="B4811">
        <v>0.95606899999999995</v>
      </c>
      <c r="C4811">
        <f t="shared" si="75"/>
        <v>6</v>
      </c>
    </row>
    <row r="4812" spans="1:3">
      <c r="A4812" t="s">
        <v>16870</v>
      </c>
      <c r="B4812">
        <v>11.472799999999999</v>
      </c>
      <c r="C4812">
        <f t="shared" si="75"/>
        <v>6</v>
      </c>
    </row>
    <row r="4813" spans="1:3">
      <c r="A4813" t="s">
        <v>16875</v>
      </c>
      <c r="B4813">
        <v>1.59345</v>
      </c>
      <c r="C4813">
        <f t="shared" si="75"/>
        <v>6</v>
      </c>
    </row>
    <row r="4814" spans="1:3">
      <c r="A4814" t="s">
        <v>16886</v>
      </c>
      <c r="B4814">
        <v>0.63737900000000003</v>
      </c>
      <c r="C4814">
        <f t="shared" si="75"/>
        <v>6</v>
      </c>
    </row>
    <row r="4815" spans="1:3">
      <c r="A4815" t="s">
        <v>16946</v>
      </c>
      <c r="B4815">
        <v>28.044699999999999</v>
      </c>
      <c r="C4815">
        <f t="shared" si="75"/>
        <v>6</v>
      </c>
    </row>
    <row r="4816" spans="1:3">
      <c r="A4816" t="s">
        <v>16949</v>
      </c>
      <c r="B4816">
        <v>0.31868999999999997</v>
      </c>
      <c r="C4816">
        <f t="shared" si="75"/>
        <v>6</v>
      </c>
    </row>
    <row r="4817" spans="1:3">
      <c r="A4817" t="s">
        <v>16966</v>
      </c>
      <c r="B4817">
        <v>22.945599999999999</v>
      </c>
      <c r="C4817">
        <f t="shared" si="75"/>
        <v>6</v>
      </c>
    </row>
    <row r="4818" spans="1:3">
      <c r="A4818" t="s">
        <v>16977</v>
      </c>
      <c r="B4818">
        <v>0.31868999999999997</v>
      </c>
      <c r="C4818">
        <f t="shared" si="75"/>
        <v>6</v>
      </c>
    </row>
    <row r="4819" spans="1:3">
      <c r="A4819" t="s">
        <v>16988</v>
      </c>
      <c r="B4819">
        <v>1.91214</v>
      </c>
      <c r="C4819">
        <f t="shared" si="75"/>
        <v>6</v>
      </c>
    </row>
    <row r="4820" spans="1:3">
      <c r="A4820" t="s">
        <v>16990</v>
      </c>
      <c r="B4820">
        <v>138.94900000000001</v>
      </c>
      <c r="C4820">
        <f t="shared" si="75"/>
        <v>6</v>
      </c>
    </row>
    <row r="4821" spans="1:3">
      <c r="A4821" t="s">
        <v>17061</v>
      </c>
      <c r="B4821">
        <v>12.7476</v>
      </c>
      <c r="C4821">
        <f t="shared" si="75"/>
        <v>6</v>
      </c>
    </row>
    <row r="4822" spans="1:3">
      <c r="A4822" t="s">
        <v>17064</v>
      </c>
      <c r="B4822">
        <v>0.31868999999999997</v>
      </c>
      <c r="C4822">
        <f t="shared" si="75"/>
        <v>6</v>
      </c>
    </row>
    <row r="4823" spans="1:3">
      <c r="A4823" t="s">
        <v>17113</v>
      </c>
      <c r="B4823">
        <v>8.6046200000000006</v>
      </c>
      <c r="C4823">
        <f t="shared" si="75"/>
        <v>6</v>
      </c>
    </row>
    <row r="4824" spans="1:3">
      <c r="A4824" t="s">
        <v>17118</v>
      </c>
      <c r="B4824">
        <v>9.5606899999999992</v>
      </c>
      <c r="C4824">
        <f t="shared" si="75"/>
        <v>6</v>
      </c>
    </row>
    <row r="4825" spans="1:3">
      <c r="A4825" t="s">
        <v>17147</v>
      </c>
      <c r="B4825">
        <v>0.31868999999999997</v>
      </c>
      <c r="C4825">
        <f t="shared" si="75"/>
        <v>6</v>
      </c>
    </row>
    <row r="4826" spans="1:3">
      <c r="A4826" t="s">
        <v>17175</v>
      </c>
      <c r="B4826">
        <v>0.31868999999999997</v>
      </c>
      <c r="C4826">
        <f t="shared" si="75"/>
        <v>6</v>
      </c>
    </row>
    <row r="4827" spans="1:3">
      <c r="A4827" t="s">
        <v>17176</v>
      </c>
      <c r="B4827">
        <v>0.31868999999999997</v>
      </c>
      <c r="C4827">
        <f t="shared" si="75"/>
        <v>6</v>
      </c>
    </row>
    <row r="4828" spans="1:3">
      <c r="A4828" t="s">
        <v>17177</v>
      </c>
      <c r="B4828">
        <v>0.31868999999999997</v>
      </c>
      <c r="C4828">
        <f t="shared" si="75"/>
        <v>6</v>
      </c>
    </row>
    <row r="4829" spans="1:3">
      <c r="A4829" t="s">
        <v>17178</v>
      </c>
      <c r="B4829">
        <v>98.475099999999998</v>
      </c>
      <c r="C4829">
        <f t="shared" si="75"/>
        <v>6</v>
      </c>
    </row>
    <row r="4830" spans="1:3">
      <c r="A4830" t="s">
        <v>17200</v>
      </c>
      <c r="B4830">
        <v>13.0663</v>
      </c>
      <c r="C4830">
        <f t="shared" si="75"/>
        <v>6</v>
      </c>
    </row>
    <row r="4831" spans="1:3">
      <c r="A4831" t="s">
        <v>17208</v>
      </c>
      <c r="B4831">
        <v>27.725999999999999</v>
      </c>
      <c r="C4831">
        <f t="shared" si="75"/>
        <v>6</v>
      </c>
    </row>
    <row r="4832" spans="1:3">
      <c r="A4832" t="s">
        <v>17219</v>
      </c>
      <c r="B4832">
        <v>1.91214</v>
      </c>
      <c r="C4832">
        <f t="shared" si="75"/>
        <v>6</v>
      </c>
    </row>
    <row r="4833" spans="1:3">
      <c r="A4833" t="s">
        <v>17358</v>
      </c>
      <c r="B4833">
        <v>2.2308300000000001</v>
      </c>
      <c r="C4833">
        <f t="shared" si="75"/>
        <v>6</v>
      </c>
    </row>
    <row r="4834" spans="1:3">
      <c r="A4834" t="s">
        <v>17367</v>
      </c>
      <c r="B4834">
        <v>0.63737900000000003</v>
      </c>
      <c r="C4834">
        <f t="shared" si="75"/>
        <v>6</v>
      </c>
    </row>
    <row r="4835" spans="1:3">
      <c r="A4835" t="s">
        <v>17379</v>
      </c>
      <c r="B4835">
        <v>0.63737900000000003</v>
      </c>
      <c r="C4835">
        <f t="shared" si="75"/>
        <v>6</v>
      </c>
    </row>
    <row r="4836" spans="1:3">
      <c r="A4836" t="s">
        <v>17383</v>
      </c>
      <c r="B4836">
        <v>0.31868999999999997</v>
      </c>
      <c r="C4836">
        <f t="shared" si="75"/>
        <v>6</v>
      </c>
    </row>
    <row r="4837" spans="1:3">
      <c r="A4837" t="s">
        <v>17391</v>
      </c>
      <c r="B4837">
        <v>1.91214</v>
      </c>
      <c r="C4837">
        <f t="shared" si="75"/>
        <v>6</v>
      </c>
    </row>
    <row r="4838" spans="1:3">
      <c r="A4838" t="s">
        <v>17440</v>
      </c>
      <c r="B4838">
        <v>1.59345</v>
      </c>
      <c r="C4838">
        <f t="shared" si="75"/>
        <v>6</v>
      </c>
    </row>
    <row r="4839" spans="1:3">
      <c r="A4839" t="s">
        <v>17450</v>
      </c>
      <c r="B4839">
        <v>281.72199999999998</v>
      </c>
      <c r="C4839">
        <f t="shared" si="75"/>
        <v>6</v>
      </c>
    </row>
    <row r="4840" spans="1:3">
      <c r="A4840" t="s">
        <v>17458</v>
      </c>
      <c r="B4840">
        <v>0.63737900000000003</v>
      </c>
      <c r="C4840">
        <f t="shared" si="75"/>
        <v>6</v>
      </c>
    </row>
    <row r="4841" spans="1:3">
      <c r="A4841" t="s">
        <v>17478</v>
      </c>
      <c r="B4841">
        <v>23.264299999999999</v>
      </c>
      <c r="C4841">
        <f t="shared" si="75"/>
        <v>6</v>
      </c>
    </row>
    <row r="4842" spans="1:3">
      <c r="A4842" t="s">
        <v>17661</v>
      </c>
      <c r="B4842">
        <v>0.63737900000000003</v>
      </c>
      <c r="C4842">
        <f t="shared" si="75"/>
        <v>6</v>
      </c>
    </row>
    <row r="4843" spans="1:3">
      <c r="A4843" t="s">
        <v>17673</v>
      </c>
      <c r="B4843">
        <v>0.95606899999999995</v>
      </c>
      <c r="C4843">
        <f t="shared" si="75"/>
        <v>6</v>
      </c>
    </row>
    <row r="4844" spans="1:3">
      <c r="A4844" t="s">
        <v>17679</v>
      </c>
      <c r="B4844">
        <v>0.95606899999999995</v>
      </c>
      <c r="C4844">
        <f t="shared" si="75"/>
        <v>6</v>
      </c>
    </row>
    <row r="4845" spans="1:3">
      <c r="A4845" t="s">
        <v>17689</v>
      </c>
      <c r="B4845">
        <v>1.91214</v>
      </c>
      <c r="C4845">
        <f t="shared" si="75"/>
        <v>6</v>
      </c>
    </row>
    <row r="4846" spans="1:3">
      <c r="A4846" t="s">
        <v>17741</v>
      </c>
      <c r="B4846">
        <v>0.95606899999999995</v>
      </c>
      <c r="C4846">
        <f t="shared" si="75"/>
        <v>6</v>
      </c>
    </row>
    <row r="4847" spans="1:3">
      <c r="A4847" t="s">
        <v>17752</v>
      </c>
      <c r="B4847">
        <v>0.63737900000000003</v>
      </c>
      <c r="C4847">
        <f t="shared" si="75"/>
        <v>6</v>
      </c>
    </row>
    <row r="4848" spans="1:3">
      <c r="A4848" t="s">
        <v>17753</v>
      </c>
      <c r="B4848">
        <v>0.63737900000000003</v>
      </c>
      <c r="C4848">
        <f t="shared" si="75"/>
        <v>6</v>
      </c>
    </row>
    <row r="4849" spans="1:3">
      <c r="A4849" t="s">
        <v>17866</v>
      </c>
      <c r="B4849">
        <v>0.31868999999999997</v>
      </c>
      <c r="C4849">
        <f t="shared" si="75"/>
        <v>6</v>
      </c>
    </row>
    <row r="4850" spans="1:3">
      <c r="A4850" t="s">
        <v>18092</v>
      </c>
      <c r="B4850">
        <v>21.0335</v>
      </c>
      <c r="C4850">
        <f t="shared" si="75"/>
        <v>6</v>
      </c>
    </row>
    <row r="4851" spans="1:3">
      <c r="A4851" t="s">
        <v>18237</v>
      </c>
      <c r="B4851">
        <v>3.5055900000000002</v>
      </c>
      <c r="C4851">
        <f t="shared" si="75"/>
        <v>6</v>
      </c>
    </row>
    <row r="4852" spans="1:3">
      <c r="A4852" t="s">
        <v>18256</v>
      </c>
      <c r="B4852">
        <v>0.31868999999999997</v>
      </c>
      <c r="C4852">
        <f t="shared" si="75"/>
        <v>6</v>
      </c>
    </row>
    <row r="4853" spans="1:3">
      <c r="A4853" t="s">
        <v>18293</v>
      </c>
      <c r="B4853">
        <v>0.31868999999999997</v>
      </c>
      <c r="C4853">
        <f t="shared" si="75"/>
        <v>6</v>
      </c>
    </row>
    <row r="4854" spans="1:3">
      <c r="A4854" t="s">
        <v>18474</v>
      </c>
      <c r="B4854">
        <v>0.63737900000000003</v>
      </c>
      <c r="C4854">
        <f t="shared" si="75"/>
        <v>6</v>
      </c>
    </row>
    <row r="4855" spans="1:3">
      <c r="A4855" t="s">
        <v>18476</v>
      </c>
      <c r="B4855">
        <v>1.2747599999999999</v>
      </c>
      <c r="C4855">
        <f t="shared" si="75"/>
        <v>6</v>
      </c>
    </row>
    <row r="4856" spans="1:3">
      <c r="A4856" t="s">
        <v>18492</v>
      </c>
      <c r="B4856">
        <v>8.9233100000000007</v>
      </c>
      <c r="C4856">
        <f t="shared" si="75"/>
        <v>6</v>
      </c>
    </row>
    <row r="4857" spans="1:3">
      <c r="A4857" t="s">
        <v>18499</v>
      </c>
      <c r="B4857">
        <v>0.31868999999999997</v>
      </c>
      <c r="C4857">
        <f t="shared" si="75"/>
        <v>6</v>
      </c>
    </row>
    <row r="4858" spans="1:3">
      <c r="A4858" t="s">
        <v>18612</v>
      </c>
      <c r="B4858">
        <v>2.2308300000000001</v>
      </c>
      <c r="C4858">
        <f t="shared" si="75"/>
        <v>6</v>
      </c>
    </row>
    <row r="4859" spans="1:3">
      <c r="A4859" t="s">
        <v>18646</v>
      </c>
      <c r="B4859">
        <v>2.8682099999999999</v>
      </c>
      <c r="C4859">
        <f t="shared" si="75"/>
        <v>6</v>
      </c>
    </row>
    <row r="4860" spans="1:3">
      <c r="A4860" t="s">
        <v>18647</v>
      </c>
      <c r="B4860">
        <v>2.5495199999999998</v>
      </c>
      <c r="C4860">
        <f t="shared" si="75"/>
        <v>6</v>
      </c>
    </row>
    <row r="4861" spans="1:3">
      <c r="A4861" t="s">
        <v>18661</v>
      </c>
      <c r="B4861">
        <v>16.2532</v>
      </c>
      <c r="C4861">
        <f t="shared" si="75"/>
        <v>6</v>
      </c>
    </row>
    <row r="4862" spans="1:3">
      <c r="A4862" t="s">
        <v>18667</v>
      </c>
      <c r="B4862">
        <v>0.31868999999999997</v>
      </c>
      <c r="C4862">
        <f t="shared" si="75"/>
        <v>6</v>
      </c>
    </row>
    <row r="4863" spans="1:3">
      <c r="A4863" t="s">
        <v>18685</v>
      </c>
      <c r="B4863">
        <v>0.95606899999999995</v>
      </c>
      <c r="C4863">
        <f t="shared" si="75"/>
        <v>6</v>
      </c>
    </row>
    <row r="4864" spans="1:3">
      <c r="A4864" t="s">
        <v>18688</v>
      </c>
      <c r="B4864">
        <v>3.1869000000000001</v>
      </c>
      <c r="C4864">
        <f t="shared" si="75"/>
        <v>6</v>
      </c>
    </row>
    <row r="4865" spans="1:3">
      <c r="A4865" t="s">
        <v>18699</v>
      </c>
      <c r="B4865">
        <v>0.31868999999999997</v>
      </c>
      <c r="C4865">
        <f t="shared" ref="C4865:C4928" si="76">LEN(A4865)</f>
        <v>6</v>
      </c>
    </row>
    <row r="4866" spans="1:3">
      <c r="A4866" t="s">
        <v>18723</v>
      </c>
      <c r="B4866">
        <v>0.95606899999999995</v>
      </c>
      <c r="C4866">
        <f t="shared" si="76"/>
        <v>6</v>
      </c>
    </row>
    <row r="4867" spans="1:3">
      <c r="A4867" t="s">
        <v>18756</v>
      </c>
      <c r="B4867">
        <v>7.0111699999999999</v>
      </c>
      <c r="C4867">
        <f t="shared" si="76"/>
        <v>6</v>
      </c>
    </row>
    <row r="4868" spans="1:3">
      <c r="A4868" t="s">
        <v>18802</v>
      </c>
      <c r="B4868">
        <v>0.31868999999999997</v>
      </c>
      <c r="C4868">
        <f t="shared" si="76"/>
        <v>6</v>
      </c>
    </row>
    <row r="4869" spans="1:3">
      <c r="A4869" t="s">
        <v>18812</v>
      </c>
      <c r="B4869">
        <v>6.0551000000000004</v>
      </c>
      <c r="C4869">
        <f t="shared" si="76"/>
        <v>6</v>
      </c>
    </row>
    <row r="4870" spans="1:3">
      <c r="A4870" t="s">
        <v>18838</v>
      </c>
      <c r="B4870">
        <v>0.31868999999999997</v>
      </c>
      <c r="C4870">
        <f t="shared" si="76"/>
        <v>6</v>
      </c>
    </row>
    <row r="4871" spans="1:3">
      <c r="A4871" t="s">
        <v>18853</v>
      </c>
      <c r="B4871">
        <v>1.91214</v>
      </c>
      <c r="C4871">
        <f t="shared" si="76"/>
        <v>6</v>
      </c>
    </row>
    <row r="4872" spans="1:3">
      <c r="A4872" t="s">
        <v>18855</v>
      </c>
      <c r="B4872">
        <v>0.31868999999999997</v>
      </c>
      <c r="C4872">
        <f t="shared" si="76"/>
        <v>6</v>
      </c>
    </row>
    <row r="4873" spans="1:3">
      <c r="A4873" t="s">
        <v>18857</v>
      </c>
      <c r="B4873">
        <v>0.31868999999999997</v>
      </c>
      <c r="C4873">
        <f t="shared" si="76"/>
        <v>6</v>
      </c>
    </row>
    <row r="4874" spans="1:3">
      <c r="A4874" t="s">
        <v>18869</v>
      </c>
      <c r="B4874">
        <v>2.5495199999999998</v>
      </c>
      <c r="C4874">
        <f t="shared" si="76"/>
        <v>6</v>
      </c>
    </row>
    <row r="4875" spans="1:3">
      <c r="A4875" t="s">
        <v>18877</v>
      </c>
      <c r="B4875">
        <v>0.63737900000000003</v>
      </c>
      <c r="C4875">
        <f t="shared" si="76"/>
        <v>6</v>
      </c>
    </row>
    <row r="4876" spans="1:3">
      <c r="A4876" t="s">
        <v>18897</v>
      </c>
      <c r="B4876">
        <v>0.63737900000000003</v>
      </c>
      <c r="C4876">
        <f t="shared" si="76"/>
        <v>6</v>
      </c>
    </row>
    <row r="4877" spans="1:3">
      <c r="A4877" t="s">
        <v>18901</v>
      </c>
      <c r="B4877">
        <v>1.2747599999999999</v>
      </c>
      <c r="C4877">
        <f t="shared" si="76"/>
        <v>6</v>
      </c>
    </row>
    <row r="4878" spans="1:3">
      <c r="A4878" t="s">
        <v>18909</v>
      </c>
      <c r="B4878">
        <v>3.5055900000000002</v>
      </c>
      <c r="C4878">
        <f t="shared" si="76"/>
        <v>6</v>
      </c>
    </row>
    <row r="4879" spans="1:3">
      <c r="A4879" t="s">
        <v>18920</v>
      </c>
      <c r="B4879">
        <v>0.31868999999999997</v>
      </c>
      <c r="C4879">
        <f t="shared" si="76"/>
        <v>6</v>
      </c>
    </row>
    <row r="4880" spans="1:3">
      <c r="A4880" t="s">
        <v>18941</v>
      </c>
      <c r="B4880">
        <v>0.31868999999999997</v>
      </c>
      <c r="C4880">
        <f t="shared" si="76"/>
        <v>6</v>
      </c>
    </row>
    <row r="4881" spans="1:3">
      <c r="A4881" t="s">
        <v>18943</v>
      </c>
      <c r="B4881">
        <v>0.95606899999999995</v>
      </c>
      <c r="C4881">
        <f t="shared" si="76"/>
        <v>6</v>
      </c>
    </row>
    <row r="4882" spans="1:3">
      <c r="A4882" t="s">
        <v>18945</v>
      </c>
      <c r="B4882">
        <v>5.09903</v>
      </c>
      <c r="C4882">
        <f t="shared" si="76"/>
        <v>6</v>
      </c>
    </row>
    <row r="4883" spans="1:3">
      <c r="A4883" t="s">
        <v>18964</v>
      </c>
      <c r="B4883">
        <v>2.5495199999999998</v>
      </c>
      <c r="C4883">
        <f t="shared" si="76"/>
        <v>6</v>
      </c>
    </row>
    <row r="4884" spans="1:3">
      <c r="A4884" t="s">
        <v>18966</v>
      </c>
      <c r="B4884">
        <v>1.2747599999999999</v>
      </c>
      <c r="C4884">
        <f t="shared" si="76"/>
        <v>6</v>
      </c>
    </row>
    <row r="4885" spans="1:3">
      <c r="A4885" t="s">
        <v>19204</v>
      </c>
      <c r="B4885">
        <v>0.31868999999999997</v>
      </c>
      <c r="C4885">
        <f t="shared" si="76"/>
        <v>6</v>
      </c>
    </row>
    <row r="4886" spans="1:3">
      <c r="A4886" t="s">
        <v>19341</v>
      </c>
      <c r="B4886">
        <v>0.31868999999999997</v>
      </c>
      <c r="C4886">
        <f t="shared" si="76"/>
        <v>6</v>
      </c>
    </row>
    <row r="4887" spans="1:3">
      <c r="A4887" t="s">
        <v>19388</v>
      </c>
      <c r="B4887">
        <v>3.5055900000000002</v>
      </c>
      <c r="C4887">
        <f t="shared" si="76"/>
        <v>6</v>
      </c>
    </row>
    <row r="4888" spans="1:3">
      <c r="A4888" t="s">
        <v>19444</v>
      </c>
      <c r="B4888">
        <v>2.8682099999999999</v>
      </c>
      <c r="C4888">
        <f t="shared" si="76"/>
        <v>6</v>
      </c>
    </row>
    <row r="4889" spans="1:3">
      <c r="A4889" t="s">
        <v>19474</v>
      </c>
      <c r="B4889">
        <v>0.95606899999999995</v>
      </c>
      <c r="C4889">
        <f t="shared" si="76"/>
        <v>6</v>
      </c>
    </row>
    <row r="4890" spans="1:3">
      <c r="A4890" t="s">
        <v>19475</v>
      </c>
      <c r="B4890">
        <v>2.5495199999999998</v>
      </c>
      <c r="C4890">
        <f t="shared" si="76"/>
        <v>6</v>
      </c>
    </row>
    <row r="4891" spans="1:3">
      <c r="A4891" t="s">
        <v>19483</v>
      </c>
      <c r="B4891">
        <v>0.31868999999999997</v>
      </c>
      <c r="C4891">
        <f t="shared" si="76"/>
        <v>6</v>
      </c>
    </row>
    <row r="4892" spans="1:3">
      <c r="A4892" t="s">
        <v>19498</v>
      </c>
      <c r="B4892">
        <v>60.869700000000002</v>
      </c>
      <c r="C4892">
        <f t="shared" si="76"/>
        <v>6</v>
      </c>
    </row>
    <row r="4893" spans="1:3">
      <c r="A4893" t="s">
        <v>19514</v>
      </c>
      <c r="B4893">
        <v>0.31868999999999997</v>
      </c>
      <c r="C4893">
        <f t="shared" si="76"/>
        <v>6</v>
      </c>
    </row>
    <row r="4894" spans="1:3">
      <c r="A4894" t="s">
        <v>19527</v>
      </c>
      <c r="B4894">
        <v>5.7364100000000002</v>
      </c>
      <c r="C4894">
        <f t="shared" si="76"/>
        <v>6</v>
      </c>
    </row>
    <row r="4895" spans="1:3">
      <c r="A4895" t="s">
        <v>19549</v>
      </c>
      <c r="B4895">
        <v>0.31868999999999997</v>
      </c>
      <c r="C4895">
        <f t="shared" si="76"/>
        <v>6</v>
      </c>
    </row>
    <row r="4896" spans="1:3">
      <c r="A4896" t="s">
        <v>19619</v>
      </c>
      <c r="B4896">
        <v>6.6924799999999998</v>
      </c>
      <c r="C4896">
        <f t="shared" si="76"/>
        <v>6</v>
      </c>
    </row>
    <row r="4897" spans="1:3">
      <c r="A4897" t="s">
        <v>19622</v>
      </c>
      <c r="B4897">
        <v>0.31868999999999997</v>
      </c>
      <c r="C4897">
        <f t="shared" si="76"/>
        <v>6</v>
      </c>
    </row>
    <row r="4898" spans="1:3">
      <c r="A4898" t="s">
        <v>19624</v>
      </c>
      <c r="B4898">
        <v>0.63737900000000003</v>
      </c>
      <c r="C4898">
        <f t="shared" si="76"/>
        <v>6</v>
      </c>
    </row>
    <row r="4899" spans="1:3">
      <c r="A4899" t="s">
        <v>19625</v>
      </c>
      <c r="B4899">
        <v>5.7364100000000002</v>
      </c>
      <c r="C4899">
        <f t="shared" si="76"/>
        <v>6</v>
      </c>
    </row>
    <row r="4900" spans="1:3">
      <c r="A4900" t="s">
        <v>19629</v>
      </c>
      <c r="B4900">
        <v>3.5055900000000002</v>
      </c>
      <c r="C4900">
        <f t="shared" si="76"/>
        <v>6</v>
      </c>
    </row>
    <row r="4901" spans="1:3">
      <c r="A4901" t="s">
        <v>19639</v>
      </c>
      <c r="B4901">
        <v>0.63737900000000003</v>
      </c>
      <c r="C4901">
        <f t="shared" si="76"/>
        <v>6</v>
      </c>
    </row>
    <row r="4902" spans="1:3">
      <c r="A4902" t="s">
        <v>19641</v>
      </c>
      <c r="B4902">
        <v>1.2747599999999999</v>
      </c>
      <c r="C4902">
        <f t="shared" si="76"/>
        <v>6</v>
      </c>
    </row>
    <row r="4903" spans="1:3">
      <c r="A4903" t="s">
        <v>19643</v>
      </c>
      <c r="B4903">
        <v>0.31868999999999997</v>
      </c>
      <c r="C4903">
        <f t="shared" si="76"/>
        <v>6</v>
      </c>
    </row>
    <row r="4904" spans="1:3">
      <c r="A4904" t="s">
        <v>19647</v>
      </c>
      <c r="B4904">
        <v>14.659700000000001</v>
      </c>
      <c r="C4904">
        <f t="shared" si="76"/>
        <v>6</v>
      </c>
    </row>
    <row r="4905" spans="1:3">
      <c r="A4905" t="s">
        <v>19653</v>
      </c>
      <c r="B4905">
        <v>19.758800000000001</v>
      </c>
      <c r="C4905">
        <f t="shared" si="76"/>
        <v>6</v>
      </c>
    </row>
    <row r="4906" spans="1:3">
      <c r="A4906" t="s">
        <v>19671</v>
      </c>
      <c r="B4906">
        <v>0.31868999999999997</v>
      </c>
      <c r="C4906">
        <f t="shared" si="76"/>
        <v>6</v>
      </c>
    </row>
    <row r="4907" spans="1:3">
      <c r="A4907" t="s">
        <v>19676</v>
      </c>
      <c r="B4907">
        <v>0.95606899999999995</v>
      </c>
      <c r="C4907">
        <f t="shared" si="76"/>
        <v>6</v>
      </c>
    </row>
    <row r="4908" spans="1:3">
      <c r="A4908" t="s">
        <v>19679</v>
      </c>
      <c r="B4908">
        <v>0.31868999999999997</v>
      </c>
      <c r="C4908">
        <f t="shared" si="76"/>
        <v>6</v>
      </c>
    </row>
    <row r="4909" spans="1:3">
      <c r="A4909" t="s">
        <v>19686</v>
      </c>
      <c r="B4909">
        <v>0.31868999999999997</v>
      </c>
      <c r="C4909">
        <f t="shared" si="76"/>
        <v>6</v>
      </c>
    </row>
    <row r="4910" spans="1:3">
      <c r="A4910" t="s">
        <v>19693</v>
      </c>
      <c r="B4910">
        <v>0.95606899999999995</v>
      </c>
      <c r="C4910">
        <f t="shared" si="76"/>
        <v>6</v>
      </c>
    </row>
    <row r="4911" spans="1:3">
      <c r="A4911" t="s">
        <v>19699</v>
      </c>
      <c r="B4911">
        <v>2.2308300000000001</v>
      </c>
      <c r="C4911">
        <f t="shared" si="76"/>
        <v>6</v>
      </c>
    </row>
    <row r="4912" spans="1:3">
      <c r="A4912" t="s">
        <v>19704</v>
      </c>
      <c r="B4912">
        <v>2.5495199999999998</v>
      </c>
      <c r="C4912">
        <f t="shared" si="76"/>
        <v>6</v>
      </c>
    </row>
    <row r="4913" spans="1:3">
      <c r="A4913" t="s">
        <v>19706</v>
      </c>
      <c r="B4913">
        <v>2.5495199999999998</v>
      </c>
      <c r="C4913">
        <f t="shared" si="76"/>
        <v>6</v>
      </c>
    </row>
    <row r="4914" spans="1:3">
      <c r="A4914" t="s">
        <v>19707</v>
      </c>
      <c r="B4914">
        <v>0.63737900000000003</v>
      </c>
      <c r="C4914">
        <f t="shared" si="76"/>
        <v>6</v>
      </c>
    </row>
    <row r="4915" spans="1:3">
      <c r="A4915" t="s">
        <v>19708</v>
      </c>
      <c r="B4915">
        <v>0.63737900000000003</v>
      </c>
      <c r="C4915">
        <f t="shared" si="76"/>
        <v>6</v>
      </c>
    </row>
    <row r="4916" spans="1:3">
      <c r="A4916" t="s">
        <v>19741</v>
      </c>
      <c r="B4916">
        <v>5.4177200000000001</v>
      </c>
      <c r="C4916">
        <f t="shared" si="76"/>
        <v>6</v>
      </c>
    </row>
    <row r="4917" spans="1:3">
      <c r="A4917" t="s">
        <v>19744</v>
      </c>
      <c r="B4917">
        <v>0.95606899999999995</v>
      </c>
      <c r="C4917">
        <f t="shared" si="76"/>
        <v>6</v>
      </c>
    </row>
    <row r="4918" spans="1:3">
      <c r="A4918" t="s">
        <v>19748</v>
      </c>
      <c r="B4918">
        <v>85.408799999999999</v>
      </c>
      <c r="C4918">
        <f t="shared" si="76"/>
        <v>6</v>
      </c>
    </row>
    <row r="4919" spans="1:3">
      <c r="A4919" t="s">
        <v>19762</v>
      </c>
      <c r="B4919">
        <v>26.7699</v>
      </c>
      <c r="C4919">
        <f t="shared" si="76"/>
        <v>6</v>
      </c>
    </row>
    <row r="4920" spans="1:3">
      <c r="A4920" t="s">
        <v>19777</v>
      </c>
      <c r="B4920">
        <v>6.3737899999999996</v>
      </c>
      <c r="C4920">
        <f t="shared" si="76"/>
        <v>6</v>
      </c>
    </row>
    <row r="4921" spans="1:3">
      <c r="A4921" t="s">
        <v>19787</v>
      </c>
      <c r="B4921">
        <v>0.31868999999999997</v>
      </c>
      <c r="C4921">
        <f t="shared" si="76"/>
        <v>6</v>
      </c>
    </row>
    <row r="4922" spans="1:3">
      <c r="A4922" t="s">
        <v>19842</v>
      </c>
      <c r="B4922">
        <v>1.91214</v>
      </c>
      <c r="C4922">
        <f t="shared" si="76"/>
        <v>6</v>
      </c>
    </row>
    <row r="4923" spans="1:3">
      <c r="A4923" t="s">
        <v>19861</v>
      </c>
      <c r="B4923">
        <v>0.31868999999999997</v>
      </c>
      <c r="C4923">
        <f t="shared" si="76"/>
        <v>6</v>
      </c>
    </row>
    <row r="4924" spans="1:3">
      <c r="A4924" t="s">
        <v>19864</v>
      </c>
      <c r="B4924">
        <v>0.31868999999999997</v>
      </c>
      <c r="C4924">
        <f t="shared" si="76"/>
        <v>6</v>
      </c>
    </row>
    <row r="4925" spans="1:3">
      <c r="A4925" t="s">
        <v>19866</v>
      </c>
      <c r="B4925">
        <v>2.5495199999999998</v>
      </c>
      <c r="C4925">
        <f t="shared" si="76"/>
        <v>6</v>
      </c>
    </row>
    <row r="4926" spans="1:3">
      <c r="A4926" t="s">
        <v>19871</v>
      </c>
      <c r="B4926">
        <v>1.59345</v>
      </c>
      <c r="C4926">
        <f t="shared" si="76"/>
        <v>6</v>
      </c>
    </row>
    <row r="4927" spans="1:3">
      <c r="A4927" t="s">
        <v>19881</v>
      </c>
      <c r="B4927">
        <v>0.31868999999999997</v>
      </c>
      <c r="C4927">
        <f t="shared" si="76"/>
        <v>6</v>
      </c>
    </row>
    <row r="4928" spans="1:3">
      <c r="A4928" t="s">
        <v>19883</v>
      </c>
      <c r="B4928">
        <v>4.1429600000000004</v>
      </c>
      <c r="C4928">
        <f t="shared" si="76"/>
        <v>6</v>
      </c>
    </row>
    <row r="4929" spans="1:3">
      <c r="A4929" t="s">
        <v>19887</v>
      </c>
      <c r="B4929">
        <v>1.2747599999999999</v>
      </c>
      <c r="C4929">
        <f t="shared" ref="C4929:C4992" si="77">LEN(A4929)</f>
        <v>6</v>
      </c>
    </row>
    <row r="4930" spans="1:3">
      <c r="A4930" t="s">
        <v>19899</v>
      </c>
      <c r="B4930">
        <v>0.31868999999999997</v>
      </c>
      <c r="C4930">
        <f t="shared" si="77"/>
        <v>6</v>
      </c>
    </row>
    <row r="4931" spans="1:3">
      <c r="A4931" t="s">
        <v>19939</v>
      </c>
      <c r="B4931">
        <v>0.31868999999999997</v>
      </c>
      <c r="C4931">
        <f t="shared" si="77"/>
        <v>6</v>
      </c>
    </row>
    <row r="4932" spans="1:3">
      <c r="A4932" t="s">
        <v>19941</v>
      </c>
      <c r="B4932">
        <v>0.31868999999999997</v>
      </c>
      <c r="C4932">
        <f t="shared" si="77"/>
        <v>6</v>
      </c>
    </row>
    <row r="4933" spans="1:3">
      <c r="A4933" t="s">
        <v>19979</v>
      </c>
      <c r="B4933">
        <v>1.2747599999999999</v>
      </c>
      <c r="C4933">
        <f t="shared" si="77"/>
        <v>6</v>
      </c>
    </row>
    <row r="4934" spans="1:3">
      <c r="A4934" t="s">
        <v>19985</v>
      </c>
      <c r="B4934">
        <v>0.63737900000000003</v>
      </c>
      <c r="C4934">
        <f t="shared" si="77"/>
        <v>6</v>
      </c>
    </row>
    <row r="4935" spans="1:3">
      <c r="A4935" t="s">
        <v>20044</v>
      </c>
      <c r="B4935">
        <v>0.31868999999999997</v>
      </c>
      <c r="C4935">
        <f t="shared" si="77"/>
        <v>6</v>
      </c>
    </row>
    <row r="4936" spans="1:3">
      <c r="A4936" t="s">
        <v>20046</v>
      </c>
      <c r="B4936">
        <v>1.91214</v>
      </c>
      <c r="C4936">
        <f t="shared" si="77"/>
        <v>6</v>
      </c>
    </row>
    <row r="4937" spans="1:3">
      <c r="A4937" t="s">
        <v>20047</v>
      </c>
      <c r="B4937">
        <v>12.428900000000001</v>
      </c>
      <c r="C4937">
        <f t="shared" si="77"/>
        <v>6</v>
      </c>
    </row>
    <row r="4938" spans="1:3">
      <c r="A4938" t="s">
        <v>20050</v>
      </c>
      <c r="B4938">
        <v>80.309799999999996</v>
      </c>
      <c r="C4938">
        <f t="shared" si="77"/>
        <v>6</v>
      </c>
    </row>
    <row r="4939" spans="1:3">
      <c r="A4939" t="s">
        <v>20054</v>
      </c>
      <c r="B4939">
        <v>0.95606899999999995</v>
      </c>
      <c r="C4939">
        <f t="shared" si="77"/>
        <v>6</v>
      </c>
    </row>
    <row r="4940" spans="1:3">
      <c r="A4940" t="s">
        <v>20063</v>
      </c>
      <c r="B4940">
        <v>0.31868999999999997</v>
      </c>
      <c r="C4940">
        <f t="shared" si="77"/>
        <v>6</v>
      </c>
    </row>
    <row r="4941" spans="1:3">
      <c r="A4941" t="s">
        <v>20117</v>
      </c>
      <c r="B4941">
        <v>0.31868999999999997</v>
      </c>
      <c r="C4941">
        <f t="shared" si="77"/>
        <v>6</v>
      </c>
    </row>
    <row r="4942" spans="1:3">
      <c r="A4942" t="s">
        <v>20136</v>
      </c>
      <c r="B4942">
        <v>0.95606899999999995</v>
      </c>
      <c r="C4942">
        <f t="shared" si="77"/>
        <v>6</v>
      </c>
    </row>
    <row r="4943" spans="1:3">
      <c r="A4943" t="s">
        <v>20137</v>
      </c>
      <c r="B4943">
        <v>0.63737900000000003</v>
      </c>
      <c r="C4943">
        <f t="shared" si="77"/>
        <v>6</v>
      </c>
    </row>
    <row r="4944" spans="1:3">
      <c r="A4944" t="s">
        <v>20141</v>
      </c>
      <c r="B4944">
        <v>1.91214</v>
      </c>
      <c r="C4944">
        <f t="shared" si="77"/>
        <v>6</v>
      </c>
    </row>
    <row r="4945" spans="1:3">
      <c r="A4945" t="s">
        <v>20142</v>
      </c>
      <c r="B4945">
        <v>0.31868999999999997</v>
      </c>
      <c r="C4945">
        <f t="shared" si="77"/>
        <v>6</v>
      </c>
    </row>
    <row r="4946" spans="1:3">
      <c r="A4946" t="s">
        <v>20143</v>
      </c>
      <c r="B4946">
        <v>0.31868999999999997</v>
      </c>
      <c r="C4946">
        <f t="shared" si="77"/>
        <v>6</v>
      </c>
    </row>
    <row r="4947" spans="1:3">
      <c r="A4947" t="s">
        <v>20147</v>
      </c>
      <c r="B4947">
        <v>0.31868999999999997</v>
      </c>
      <c r="C4947">
        <f t="shared" si="77"/>
        <v>6</v>
      </c>
    </row>
    <row r="4948" spans="1:3">
      <c r="A4948" t="s">
        <v>20174</v>
      </c>
      <c r="B4948">
        <v>125.245</v>
      </c>
      <c r="C4948">
        <f t="shared" si="77"/>
        <v>6</v>
      </c>
    </row>
    <row r="4949" spans="1:3">
      <c r="A4949" t="s">
        <v>20196</v>
      </c>
      <c r="B4949">
        <v>1.2747599999999999</v>
      </c>
      <c r="C4949">
        <f t="shared" si="77"/>
        <v>6</v>
      </c>
    </row>
    <row r="4950" spans="1:3">
      <c r="A4950" t="s">
        <v>20200</v>
      </c>
      <c r="B4950">
        <v>20.396100000000001</v>
      </c>
      <c r="C4950">
        <f t="shared" si="77"/>
        <v>6</v>
      </c>
    </row>
    <row r="4951" spans="1:3">
      <c r="A4951" t="s">
        <v>20201</v>
      </c>
      <c r="B4951">
        <v>11.791499999999999</v>
      </c>
      <c r="C4951">
        <f t="shared" si="77"/>
        <v>6</v>
      </c>
    </row>
    <row r="4952" spans="1:3">
      <c r="A4952" t="s">
        <v>20207</v>
      </c>
      <c r="B4952">
        <v>15.9345</v>
      </c>
      <c r="C4952">
        <f t="shared" si="77"/>
        <v>6</v>
      </c>
    </row>
    <row r="4953" spans="1:3">
      <c r="A4953" t="s">
        <v>20213</v>
      </c>
      <c r="B4953">
        <v>2.5495199999999998</v>
      </c>
      <c r="C4953">
        <f t="shared" si="77"/>
        <v>6</v>
      </c>
    </row>
    <row r="4954" spans="1:3">
      <c r="A4954" t="s">
        <v>20218</v>
      </c>
      <c r="B4954">
        <v>16.2532</v>
      </c>
      <c r="C4954">
        <f t="shared" si="77"/>
        <v>6</v>
      </c>
    </row>
    <row r="4955" spans="1:3">
      <c r="A4955" t="s">
        <v>20225</v>
      </c>
      <c r="B4955">
        <v>10.5168</v>
      </c>
      <c r="C4955">
        <f t="shared" si="77"/>
        <v>6</v>
      </c>
    </row>
    <row r="4956" spans="1:3">
      <c r="A4956" t="s">
        <v>20233</v>
      </c>
      <c r="B4956">
        <v>62.781799999999997</v>
      </c>
      <c r="C4956">
        <f t="shared" si="77"/>
        <v>6</v>
      </c>
    </row>
    <row r="4957" spans="1:3">
      <c r="A4957" t="s">
        <v>20244</v>
      </c>
      <c r="B4957">
        <v>15.6158</v>
      </c>
      <c r="C4957">
        <f t="shared" si="77"/>
        <v>6</v>
      </c>
    </row>
    <row r="4958" spans="1:3">
      <c r="A4958" t="s">
        <v>20247</v>
      </c>
      <c r="B4958">
        <v>66.287400000000005</v>
      </c>
      <c r="C4958">
        <f t="shared" si="77"/>
        <v>6</v>
      </c>
    </row>
    <row r="4959" spans="1:3">
      <c r="A4959" t="s">
        <v>20250</v>
      </c>
      <c r="B4959">
        <v>4.4616499999999997</v>
      </c>
      <c r="C4959">
        <f t="shared" si="77"/>
        <v>6</v>
      </c>
    </row>
    <row r="4960" spans="1:3">
      <c r="A4960" t="s">
        <v>20265</v>
      </c>
      <c r="B4960">
        <v>72.661199999999994</v>
      </c>
      <c r="C4960">
        <f t="shared" si="77"/>
        <v>6</v>
      </c>
    </row>
    <row r="4961" spans="1:3">
      <c r="A4961" t="s">
        <v>20288</v>
      </c>
      <c r="B4961">
        <v>106.44199999999999</v>
      </c>
      <c r="C4961">
        <f t="shared" si="77"/>
        <v>6</v>
      </c>
    </row>
    <row r="4962" spans="1:3">
      <c r="A4962" t="s">
        <v>20315</v>
      </c>
      <c r="B4962">
        <v>60.551000000000002</v>
      </c>
      <c r="C4962">
        <f t="shared" si="77"/>
        <v>6</v>
      </c>
    </row>
    <row r="4963" spans="1:3">
      <c r="A4963" t="s">
        <v>20323</v>
      </c>
      <c r="B4963">
        <v>5.4177200000000001</v>
      </c>
      <c r="C4963">
        <f t="shared" si="77"/>
        <v>6</v>
      </c>
    </row>
    <row r="4964" spans="1:3">
      <c r="A4964" t="s">
        <v>20335</v>
      </c>
      <c r="B4964">
        <v>0.31868999999999997</v>
      </c>
      <c r="C4964">
        <f t="shared" si="77"/>
        <v>6</v>
      </c>
    </row>
    <row r="4965" spans="1:3">
      <c r="A4965" t="s">
        <v>20336</v>
      </c>
      <c r="B4965">
        <v>0.31868999999999997</v>
      </c>
      <c r="C4965">
        <f t="shared" si="77"/>
        <v>6</v>
      </c>
    </row>
    <row r="4966" spans="1:3">
      <c r="A4966" t="s">
        <v>20339</v>
      </c>
      <c r="B4966">
        <v>31.2316</v>
      </c>
      <c r="C4966">
        <f t="shared" si="77"/>
        <v>6</v>
      </c>
    </row>
    <row r="4967" spans="1:3">
      <c r="A4967" t="s">
        <v>20346</v>
      </c>
      <c r="B4967">
        <v>0.31868999999999997</v>
      </c>
      <c r="C4967">
        <f t="shared" si="77"/>
        <v>6</v>
      </c>
    </row>
    <row r="4968" spans="1:3">
      <c r="A4968" t="s">
        <v>20375</v>
      </c>
      <c r="B4968">
        <v>2.5495199999999998</v>
      </c>
      <c r="C4968">
        <f t="shared" si="77"/>
        <v>6</v>
      </c>
    </row>
    <row r="4969" spans="1:3">
      <c r="A4969" t="s">
        <v>20377</v>
      </c>
      <c r="B4969">
        <v>0.31868999999999997</v>
      </c>
      <c r="C4969">
        <f t="shared" si="77"/>
        <v>6</v>
      </c>
    </row>
    <row r="4970" spans="1:3">
      <c r="A4970" t="s">
        <v>20447</v>
      </c>
      <c r="B4970">
        <v>0.31868999999999997</v>
      </c>
      <c r="C4970">
        <f t="shared" si="77"/>
        <v>6</v>
      </c>
    </row>
    <row r="4971" spans="1:3">
      <c r="A4971" t="s">
        <v>20470</v>
      </c>
      <c r="B4971">
        <v>1.59345</v>
      </c>
      <c r="C4971">
        <f t="shared" si="77"/>
        <v>6</v>
      </c>
    </row>
    <row r="4972" spans="1:3">
      <c r="A4972" t="s">
        <v>20487</v>
      </c>
      <c r="B4972">
        <v>0.31868999999999997</v>
      </c>
      <c r="C4972">
        <f t="shared" si="77"/>
        <v>6</v>
      </c>
    </row>
    <row r="4973" spans="1:3">
      <c r="A4973" t="s">
        <v>20521</v>
      </c>
      <c r="B4973">
        <v>9.8793799999999994</v>
      </c>
      <c r="C4973">
        <f t="shared" si="77"/>
        <v>6</v>
      </c>
    </row>
    <row r="4974" spans="1:3">
      <c r="A4974" t="s">
        <v>20559</v>
      </c>
      <c r="B4974">
        <v>2.2308300000000001</v>
      </c>
      <c r="C4974">
        <f t="shared" si="77"/>
        <v>6</v>
      </c>
    </row>
    <row r="4975" spans="1:3">
      <c r="A4975" t="s">
        <v>20560</v>
      </c>
      <c r="B4975">
        <v>1.91214</v>
      </c>
      <c r="C4975">
        <f t="shared" si="77"/>
        <v>6</v>
      </c>
    </row>
    <row r="4976" spans="1:3">
      <c r="A4976" t="s">
        <v>20561</v>
      </c>
      <c r="B4976">
        <v>835.60400000000004</v>
      </c>
      <c r="C4976">
        <f t="shared" si="77"/>
        <v>6</v>
      </c>
    </row>
    <row r="4977" spans="1:3">
      <c r="A4977" t="s">
        <v>20575</v>
      </c>
      <c r="B4977">
        <v>0.95606899999999995</v>
      </c>
      <c r="C4977">
        <f t="shared" si="77"/>
        <v>6</v>
      </c>
    </row>
    <row r="4978" spans="1:3">
      <c r="A4978" t="s">
        <v>20644</v>
      </c>
      <c r="B4978">
        <v>0.95606899999999995</v>
      </c>
      <c r="C4978">
        <f t="shared" si="77"/>
        <v>6</v>
      </c>
    </row>
    <row r="4979" spans="1:3">
      <c r="A4979" t="s">
        <v>20657</v>
      </c>
      <c r="B4979">
        <v>1.2747599999999999</v>
      </c>
      <c r="C4979">
        <f t="shared" si="77"/>
        <v>6</v>
      </c>
    </row>
    <row r="4980" spans="1:3">
      <c r="A4980" t="s">
        <v>20685</v>
      </c>
      <c r="B4980">
        <v>0.95606899999999995</v>
      </c>
      <c r="C4980">
        <f t="shared" si="77"/>
        <v>6</v>
      </c>
    </row>
    <row r="4981" spans="1:3">
      <c r="A4981" t="s">
        <v>20686</v>
      </c>
      <c r="B4981">
        <v>60.551000000000002</v>
      </c>
      <c r="C4981">
        <f t="shared" si="77"/>
        <v>6</v>
      </c>
    </row>
    <row r="4982" spans="1:3">
      <c r="A4982" t="s">
        <v>20699</v>
      </c>
      <c r="B4982">
        <v>0.31868999999999997</v>
      </c>
      <c r="C4982">
        <f t="shared" si="77"/>
        <v>6</v>
      </c>
    </row>
    <row r="4983" spans="1:3">
      <c r="A4983" t="s">
        <v>20724</v>
      </c>
      <c r="B4983">
        <v>0.31868999999999997</v>
      </c>
      <c r="C4983">
        <f t="shared" si="77"/>
        <v>6</v>
      </c>
    </row>
    <row r="4984" spans="1:3">
      <c r="A4984" t="s">
        <v>20747</v>
      </c>
      <c r="B4984">
        <v>14.659700000000001</v>
      </c>
      <c r="C4984">
        <f t="shared" si="77"/>
        <v>6</v>
      </c>
    </row>
    <row r="4985" spans="1:3">
      <c r="A4985" t="s">
        <v>20760</v>
      </c>
      <c r="B4985">
        <v>29.319400000000002</v>
      </c>
      <c r="C4985">
        <f t="shared" si="77"/>
        <v>6</v>
      </c>
    </row>
    <row r="4986" spans="1:3">
      <c r="A4986" t="s">
        <v>20764</v>
      </c>
      <c r="B4986">
        <v>54.495899999999999</v>
      </c>
      <c r="C4986">
        <f t="shared" si="77"/>
        <v>6</v>
      </c>
    </row>
    <row r="4987" spans="1:3">
      <c r="A4987" t="s">
        <v>20856</v>
      </c>
      <c r="B4987">
        <v>0.31868999999999997</v>
      </c>
      <c r="C4987">
        <f t="shared" si="77"/>
        <v>6</v>
      </c>
    </row>
    <row r="4988" spans="1:3">
      <c r="A4988" t="s">
        <v>20859</v>
      </c>
      <c r="B4988">
        <v>2.5495199999999998</v>
      </c>
      <c r="C4988">
        <f t="shared" si="77"/>
        <v>6</v>
      </c>
    </row>
    <row r="4989" spans="1:3">
      <c r="A4989" t="s">
        <v>20865</v>
      </c>
      <c r="B4989">
        <v>270.88600000000002</v>
      </c>
      <c r="C4989">
        <f t="shared" si="77"/>
        <v>6</v>
      </c>
    </row>
    <row r="4990" spans="1:3">
      <c r="A4990" t="s">
        <v>20974</v>
      </c>
      <c r="B4990">
        <v>17.527899999999999</v>
      </c>
      <c r="C4990">
        <f t="shared" si="77"/>
        <v>6</v>
      </c>
    </row>
    <row r="4991" spans="1:3">
      <c r="A4991" t="s">
        <v>21005</v>
      </c>
      <c r="B4991">
        <v>0.63737900000000003</v>
      </c>
      <c r="C4991">
        <f t="shared" si="77"/>
        <v>6</v>
      </c>
    </row>
    <row r="4992" spans="1:3">
      <c r="A4992" t="s">
        <v>21024</v>
      </c>
      <c r="B4992">
        <v>4.1429600000000004</v>
      </c>
      <c r="C4992">
        <f t="shared" si="77"/>
        <v>6</v>
      </c>
    </row>
    <row r="4993" spans="1:3">
      <c r="A4993" t="s">
        <v>21027</v>
      </c>
      <c r="B4993">
        <v>8.2859300000000005</v>
      </c>
      <c r="C4993">
        <f t="shared" ref="C4993:C5056" si="78">LEN(A4993)</f>
        <v>6</v>
      </c>
    </row>
    <row r="4994" spans="1:3">
      <c r="A4994" t="s">
        <v>21036</v>
      </c>
      <c r="B4994">
        <v>7.9672400000000003</v>
      </c>
      <c r="C4994">
        <f t="shared" si="78"/>
        <v>6</v>
      </c>
    </row>
    <row r="4995" spans="1:3">
      <c r="A4995" t="s">
        <v>21038</v>
      </c>
      <c r="B4995">
        <v>1.91214</v>
      </c>
      <c r="C4995">
        <f t="shared" si="78"/>
        <v>6</v>
      </c>
    </row>
    <row r="4996" spans="1:3">
      <c r="A4996" t="s">
        <v>21052</v>
      </c>
      <c r="B4996">
        <v>2.8682099999999999</v>
      </c>
      <c r="C4996">
        <f t="shared" si="78"/>
        <v>6</v>
      </c>
    </row>
    <row r="4997" spans="1:3">
      <c r="A4997" t="s">
        <v>21058</v>
      </c>
      <c r="B4997">
        <v>0.31868999999999997</v>
      </c>
      <c r="C4997">
        <f t="shared" si="78"/>
        <v>6</v>
      </c>
    </row>
    <row r="4998" spans="1:3">
      <c r="A4998" t="s">
        <v>21065</v>
      </c>
      <c r="B4998">
        <v>57.6828</v>
      </c>
      <c r="C4998">
        <f t="shared" si="78"/>
        <v>6</v>
      </c>
    </row>
    <row r="4999" spans="1:3">
      <c r="A4999" t="s">
        <v>21083</v>
      </c>
      <c r="B4999">
        <v>6.6924799999999998</v>
      </c>
      <c r="C4999">
        <f t="shared" si="78"/>
        <v>6</v>
      </c>
    </row>
    <row r="5000" spans="1:3">
      <c r="A5000" t="s">
        <v>21087</v>
      </c>
      <c r="B5000">
        <v>3.5055900000000002</v>
      </c>
      <c r="C5000">
        <f t="shared" si="78"/>
        <v>6</v>
      </c>
    </row>
    <row r="5001" spans="1:3">
      <c r="A5001" t="s">
        <v>21095</v>
      </c>
      <c r="B5001">
        <v>1026.5</v>
      </c>
      <c r="C5001">
        <f t="shared" si="78"/>
        <v>6</v>
      </c>
    </row>
    <row r="5002" spans="1:3">
      <c r="A5002" t="s">
        <v>21118</v>
      </c>
      <c r="B5002">
        <v>21.0335</v>
      </c>
      <c r="C5002">
        <f t="shared" si="78"/>
        <v>6</v>
      </c>
    </row>
    <row r="5003" spans="1:3">
      <c r="A5003" t="s">
        <v>21128</v>
      </c>
      <c r="B5003">
        <v>47.803400000000003</v>
      </c>
      <c r="C5003">
        <f t="shared" si="78"/>
        <v>6</v>
      </c>
    </row>
    <row r="5004" spans="1:3">
      <c r="A5004" t="s">
        <v>21236</v>
      </c>
      <c r="B5004">
        <v>0.63737900000000003</v>
      </c>
      <c r="C5004">
        <f t="shared" si="78"/>
        <v>6</v>
      </c>
    </row>
    <row r="5005" spans="1:3">
      <c r="A5005" t="s">
        <v>21477</v>
      </c>
      <c r="B5005">
        <v>0.31868999999999997</v>
      </c>
      <c r="C5005">
        <f t="shared" si="78"/>
        <v>6</v>
      </c>
    </row>
    <row r="5006" spans="1:3">
      <c r="A5006" t="s">
        <v>21505</v>
      </c>
      <c r="B5006">
        <v>0.63737900000000003</v>
      </c>
      <c r="C5006">
        <f t="shared" si="78"/>
        <v>6</v>
      </c>
    </row>
    <row r="5007" spans="1:3">
      <c r="A5007" t="s">
        <v>21578</v>
      </c>
      <c r="B5007">
        <v>1.91214</v>
      </c>
      <c r="C5007">
        <f t="shared" si="78"/>
        <v>6</v>
      </c>
    </row>
    <row r="5008" spans="1:3">
      <c r="A5008" t="s">
        <v>21590</v>
      </c>
      <c r="B5008">
        <v>0.63737900000000003</v>
      </c>
      <c r="C5008">
        <f t="shared" si="78"/>
        <v>6</v>
      </c>
    </row>
    <row r="5009" spans="1:3">
      <c r="A5009" t="s">
        <v>21734</v>
      </c>
      <c r="B5009">
        <v>0.31868999999999997</v>
      </c>
      <c r="C5009">
        <f t="shared" si="78"/>
        <v>6</v>
      </c>
    </row>
    <row r="5010" spans="1:3">
      <c r="A5010" t="s">
        <v>21751</v>
      </c>
      <c r="B5010">
        <v>7.6485500000000002</v>
      </c>
      <c r="C5010">
        <f t="shared" si="78"/>
        <v>6</v>
      </c>
    </row>
    <row r="5011" spans="1:3">
      <c r="A5011" t="s">
        <v>21761</v>
      </c>
      <c r="B5011">
        <v>0.31868999999999997</v>
      </c>
      <c r="C5011">
        <f t="shared" si="78"/>
        <v>6</v>
      </c>
    </row>
    <row r="5012" spans="1:3">
      <c r="A5012" t="s">
        <v>21764</v>
      </c>
      <c r="B5012">
        <v>0.31868999999999997</v>
      </c>
      <c r="C5012">
        <f t="shared" si="78"/>
        <v>6</v>
      </c>
    </row>
    <row r="5013" spans="1:3">
      <c r="A5013" t="s">
        <v>21767</v>
      </c>
      <c r="B5013">
        <v>0.31868999999999997</v>
      </c>
      <c r="C5013">
        <f t="shared" si="78"/>
        <v>6</v>
      </c>
    </row>
    <row r="5014" spans="1:3">
      <c r="A5014" t="s">
        <v>21827</v>
      </c>
      <c r="B5014">
        <v>0.63737900000000003</v>
      </c>
      <c r="C5014">
        <f t="shared" si="78"/>
        <v>6</v>
      </c>
    </row>
    <row r="5015" spans="1:3">
      <c r="A5015" t="s">
        <v>21844</v>
      </c>
      <c r="B5015">
        <v>11.791499999999999</v>
      </c>
      <c r="C5015">
        <f t="shared" si="78"/>
        <v>6</v>
      </c>
    </row>
    <row r="5016" spans="1:3">
      <c r="A5016" t="s">
        <v>21847</v>
      </c>
      <c r="B5016">
        <v>4.4616499999999997</v>
      </c>
      <c r="C5016">
        <f t="shared" si="78"/>
        <v>6</v>
      </c>
    </row>
    <row r="5017" spans="1:3">
      <c r="A5017" t="s">
        <v>21852</v>
      </c>
      <c r="B5017">
        <v>3.1869000000000001</v>
      </c>
      <c r="C5017">
        <f t="shared" si="78"/>
        <v>6</v>
      </c>
    </row>
    <row r="5018" spans="1:3">
      <c r="A5018" t="s">
        <v>21980</v>
      </c>
      <c r="B5018">
        <v>5.7364100000000002</v>
      </c>
      <c r="C5018">
        <f t="shared" si="78"/>
        <v>6</v>
      </c>
    </row>
    <row r="5019" spans="1:3">
      <c r="A5019" t="s">
        <v>21987</v>
      </c>
      <c r="B5019">
        <v>2.2308300000000001</v>
      </c>
      <c r="C5019">
        <f t="shared" si="78"/>
        <v>6</v>
      </c>
    </row>
    <row r="5020" spans="1:3">
      <c r="A5020" t="s">
        <v>22260</v>
      </c>
      <c r="B5020">
        <v>0.63737900000000003</v>
      </c>
      <c r="C5020">
        <f t="shared" si="78"/>
        <v>6</v>
      </c>
    </row>
    <row r="5021" spans="1:3">
      <c r="A5021" t="s">
        <v>22262</v>
      </c>
      <c r="B5021">
        <v>9.8793799999999994</v>
      </c>
      <c r="C5021">
        <f t="shared" si="78"/>
        <v>6</v>
      </c>
    </row>
    <row r="5022" spans="1:3">
      <c r="A5022" t="s">
        <v>22270</v>
      </c>
      <c r="B5022">
        <v>3.5055900000000002</v>
      </c>
      <c r="C5022">
        <f t="shared" si="78"/>
        <v>6</v>
      </c>
    </row>
    <row r="5023" spans="1:3">
      <c r="A5023" t="s">
        <v>22327</v>
      </c>
      <c r="B5023">
        <v>0.63737900000000003</v>
      </c>
      <c r="C5023">
        <f t="shared" si="78"/>
        <v>6</v>
      </c>
    </row>
    <row r="5024" spans="1:3">
      <c r="A5024" t="s">
        <v>22336</v>
      </c>
      <c r="B5024">
        <v>8.9233100000000007</v>
      </c>
      <c r="C5024">
        <f t="shared" si="78"/>
        <v>6</v>
      </c>
    </row>
    <row r="5025" spans="1:3">
      <c r="A5025" t="s">
        <v>22339</v>
      </c>
      <c r="B5025">
        <v>2.8682099999999999</v>
      </c>
      <c r="C5025">
        <f t="shared" si="78"/>
        <v>6</v>
      </c>
    </row>
    <row r="5026" spans="1:3">
      <c r="A5026" t="s">
        <v>22346</v>
      </c>
      <c r="B5026">
        <v>2.5495199999999998</v>
      </c>
      <c r="C5026">
        <f t="shared" si="78"/>
        <v>6</v>
      </c>
    </row>
    <row r="5027" spans="1:3">
      <c r="A5027" t="s">
        <v>22351</v>
      </c>
      <c r="B5027">
        <v>6.0551000000000004</v>
      </c>
      <c r="C5027">
        <f t="shared" si="78"/>
        <v>6</v>
      </c>
    </row>
    <row r="5028" spans="1:3">
      <c r="A5028" t="s">
        <v>22460</v>
      </c>
      <c r="B5028">
        <v>256.54500000000002</v>
      </c>
      <c r="C5028">
        <f t="shared" si="78"/>
        <v>6</v>
      </c>
    </row>
    <row r="5029" spans="1:3">
      <c r="A5029" t="s">
        <v>22500</v>
      </c>
      <c r="B5029">
        <v>0.31868999999999997</v>
      </c>
      <c r="C5029">
        <f t="shared" si="78"/>
        <v>6</v>
      </c>
    </row>
    <row r="5030" spans="1:3">
      <c r="A5030" t="s">
        <v>22516</v>
      </c>
      <c r="B5030">
        <v>6.0551000000000004</v>
      </c>
      <c r="C5030">
        <f t="shared" si="78"/>
        <v>6</v>
      </c>
    </row>
    <row r="5031" spans="1:3">
      <c r="A5031" t="s">
        <v>22530</v>
      </c>
      <c r="B5031">
        <v>23.264299999999999</v>
      </c>
      <c r="C5031">
        <f t="shared" si="78"/>
        <v>6</v>
      </c>
    </row>
    <row r="5032" spans="1:3">
      <c r="A5032" t="s">
        <v>22564</v>
      </c>
      <c r="B5032">
        <v>5.4177200000000001</v>
      </c>
      <c r="C5032">
        <f t="shared" si="78"/>
        <v>6</v>
      </c>
    </row>
    <row r="5033" spans="1:3">
      <c r="A5033" t="s">
        <v>22567</v>
      </c>
      <c r="B5033">
        <v>0.95606899999999995</v>
      </c>
      <c r="C5033">
        <f t="shared" si="78"/>
        <v>6</v>
      </c>
    </row>
    <row r="5034" spans="1:3">
      <c r="A5034" t="s">
        <v>22573</v>
      </c>
      <c r="B5034">
        <v>2.2308300000000001</v>
      </c>
      <c r="C5034">
        <f t="shared" si="78"/>
        <v>6</v>
      </c>
    </row>
    <row r="5035" spans="1:3">
      <c r="A5035" t="s">
        <v>22582</v>
      </c>
      <c r="B5035">
        <v>0.63737900000000003</v>
      </c>
      <c r="C5035">
        <f t="shared" si="78"/>
        <v>6</v>
      </c>
    </row>
    <row r="5036" spans="1:3">
      <c r="A5036" t="s">
        <v>22608</v>
      </c>
      <c r="B5036">
        <v>0.95606899999999995</v>
      </c>
      <c r="C5036">
        <f t="shared" si="78"/>
        <v>6</v>
      </c>
    </row>
    <row r="5037" spans="1:3">
      <c r="A5037" t="s">
        <v>22637</v>
      </c>
      <c r="B5037">
        <v>0.31868999999999997</v>
      </c>
      <c r="C5037">
        <f t="shared" si="78"/>
        <v>6</v>
      </c>
    </row>
    <row r="5038" spans="1:3">
      <c r="A5038" t="s">
        <v>22644</v>
      </c>
      <c r="B5038">
        <v>0.63737900000000003</v>
      </c>
      <c r="C5038">
        <f t="shared" si="78"/>
        <v>6</v>
      </c>
    </row>
    <row r="5039" spans="1:3">
      <c r="A5039" t="s">
        <v>22732</v>
      </c>
      <c r="B5039">
        <v>2.5495199999999998</v>
      </c>
      <c r="C5039">
        <f t="shared" si="78"/>
        <v>6</v>
      </c>
    </row>
    <row r="5040" spans="1:3">
      <c r="A5040" t="s">
        <v>22734</v>
      </c>
      <c r="B5040">
        <v>2.8682099999999999</v>
      </c>
      <c r="C5040">
        <f t="shared" si="78"/>
        <v>6</v>
      </c>
    </row>
    <row r="5041" spans="1:3">
      <c r="A5041" t="s">
        <v>22744</v>
      </c>
      <c r="B5041">
        <v>2.2308300000000001</v>
      </c>
      <c r="C5041">
        <f t="shared" si="78"/>
        <v>6</v>
      </c>
    </row>
    <row r="5042" spans="1:3">
      <c r="A5042" t="s">
        <v>22762</v>
      </c>
      <c r="B5042">
        <v>0.31868999999999997</v>
      </c>
      <c r="C5042">
        <f t="shared" si="78"/>
        <v>6</v>
      </c>
    </row>
    <row r="5043" spans="1:3">
      <c r="A5043" t="s">
        <v>22778</v>
      </c>
      <c r="B5043">
        <v>4.7803399999999998</v>
      </c>
      <c r="C5043">
        <f t="shared" si="78"/>
        <v>6</v>
      </c>
    </row>
    <row r="5044" spans="1:3">
      <c r="A5044" t="s">
        <v>22783</v>
      </c>
      <c r="B5044">
        <v>0.63737900000000003</v>
      </c>
      <c r="C5044">
        <f t="shared" si="78"/>
        <v>6</v>
      </c>
    </row>
    <row r="5045" spans="1:3">
      <c r="A5045" t="s">
        <v>22827</v>
      </c>
      <c r="B5045">
        <v>0.31868999999999997</v>
      </c>
      <c r="C5045">
        <f t="shared" si="78"/>
        <v>6</v>
      </c>
    </row>
    <row r="5046" spans="1:3">
      <c r="A5046" t="s">
        <v>22840</v>
      </c>
      <c r="B5046">
        <v>1.59345</v>
      </c>
      <c r="C5046">
        <f t="shared" si="78"/>
        <v>6</v>
      </c>
    </row>
    <row r="5047" spans="1:3">
      <c r="A5047" t="s">
        <v>22981</v>
      </c>
      <c r="B5047">
        <v>1.2747599999999999</v>
      </c>
      <c r="C5047">
        <f t="shared" si="78"/>
        <v>6</v>
      </c>
    </row>
    <row r="5048" spans="1:3">
      <c r="A5048" t="s">
        <v>23127</v>
      </c>
      <c r="B5048">
        <v>977.10199999999998</v>
      </c>
      <c r="C5048">
        <f t="shared" si="78"/>
        <v>6</v>
      </c>
    </row>
    <row r="5049" spans="1:3">
      <c r="A5049" t="s">
        <v>23157</v>
      </c>
      <c r="B5049">
        <v>0.63737900000000003</v>
      </c>
      <c r="C5049">
        <f t="shared" si="78"/>
        <v>6</v>
      </c>
    </row>
    <row r="5050" spans="1:3">
      <c r="A5050" t="s">
        <v>23171</v>
      </c>
      <c r="B5050">
        <v>3.5055900000000002</v>
      </c>
      <c r="C5050">
        <f t="shared" si="78"/>
        <v>6</v>
      </c>
    </row>
    <row r="5051" spans="1:3">
      <c r="A5051" t="s">
        <v>23173</v>
      </c>
      <c r="B5051">
        <v>0.31868999999999997</v>
      </c>
      <c r="C5051">
        <f t="shared" si="78"/>
        <v>6</v>
      </c>
    </row>
    <row r="5052" spans="1:3">
      <c r="A5052" t="s">
        <v>23198</v>
      </c>
      <c r="B5052">
        <v>94.650800000000004</v>
      </c>
      <c r="C5052">
        <f t="shared" si="78"/>
        <v>6</v>
      </c>
    </row>
    <row r="5053" spans="1:3">
      <c r="A5053" t="s">
        <v>23214</v>
      </c>
      <c r="B5053">
        <v>40.792299999999997</v>
      </c>
      <c r="C5053">
        <f t="shared" si="78"/>
        <v>6</v>
      </c>
    </row>
    <row r="5054" spans="1:3">
      <c r="A5054" t="s">
        <v>23231</v>
      </c>
      <c r="B5054">
        <v>7.32986</v>
      </c>
      <c r="C5054">
        <f t="shared" si="78"/>
        <v>6</v>
      </c>
    </row>
    <row r="5055" spans="1:3">
      <c r="A5055" t="s">
        <v>23235</v>
      </c>
      <c r="B5055">
        <v>0.31868999999999997</v>
      </c>
      <c r="C5055">
        <f t="shared" si="78"/>
        <v>6</v>
      </c>
    </row>
    <row r="5056" spans="1:3">
      <c r="A5056" t="s">
        <v>23261</v>
      </c>
      <c r="B5056">
        <v>1.59345</v>
      </c>
      <c r="C5056">
        <f t="shared" si="78"/>
        <v>6</v>
      </c>
    </row>
    <row r="5057" spans="1:3">
      <c r="A5057" t="s">
        <v>23346</v>
      </c>
      <c r="B5057">
        <v>300.20600000000002</v>
      </c>
      <c r="C5057">
        <f t="shared" ref="C5057:C5120" si="79">LEN(A5057)</f>
        <v>6</v>
      </c>
    </row>
    <row r="5058" spans="1:3">
      <c r="A5058" t="s">
        <v>23481</v>
      </c>
      <c r="B5058">
        <v>976.78300000000002</v>
      </c>
      <c r="C5058">
        <f t="shared" si="79"/>
        <v>6</v>
      </c>
    </row>
    <row r="5059" spans="1:3">
      <c r="A5059" t="s">
        <v>23519</v>
      </c>
      <c r="B5059">
        <v>4.7803399999999998</v>
      </c>
      <c r="C5059">
        <f t="shared" si="79"/>
        <v>6</v>
      </c>
    </row>
    <row r="5060" spans="1:3">
      <c r="A5060" t="s">
        <v>23530</v>
      </c>
      <c r="B5060">
        <v>381.471</v>
      </c>
      <c r="C5060">
        <f t="shared" si="79"/>
        <v>6</v>
      </c>
    </row>
    <row r="5061" spans="1:3">
      <c r="A5061" t="s">
        <v>23601</v>
      </c>
      <c r="B5061">
        <v>7.9672400000000003</v>
      </c>
      <c r="C5061">
        <f t="shared" si="79"/>
        <v>6</v>
      </c>
    </row>
    <row r="5062" spans="1:3">
      <c r="A5062" t="s">
        <v>23645</v>
      </c>
      <c r="B5062">
        <v>0.31868999999999997</v>
      </c>
      <c r="C5062">
        <f t="shared" si="79"/>
        <v>6</v>
      </c>
    </row>
    <row r="5063" spans="1:3">
      <c r="A5063" t="s">
        <v>23736</v>
      </c>
      <c r="B5063">
        <v>3.5055900000000002</v>
      </c>
      <c r="C5063">
        <f t="shared" si="79"/>
        <v>6</v>
      </c>
    </row>
    <row r="5064" spans="1:3">
      <c r="A5064" t="s">
        <v>23740</v>
      </c>
      <c r="B5064">
        <v>3.5055900000000002</v>
      </c>
      <c r="C5064">
        <f t="shared" si="79"/>
        <v>6</v>
      </c>
    </row>
    <row r="5065" spans="1:3">
      <c r="A5065" t="s">
        <v>23746</v>
      </c>
      <c r="B5065">
        <v>1233.97</v>
      </c>
      <c r="C5065">
        <f t="shared" si="79"/>
        <v>6</v>
      </c>
    </row>
    <row r="5066" spans="1:3">
      <c r="A5066" t="s">
        <v>23826</v>
      </c>
      <c r="B5066">
        <v>16.2532</v>
      </c>
      <c r="C5066">
        <f t="shared" si="79"/>
        <v>6</v>
      </c>
    </row>
    <row r="5067" spans="1:3">
      <c r="A5067" t="s">
        <v>23828</v>
      </c>
      <c r="B5067">
        <v>0.95606899999999995</v>
      </c>
      <c r="C5067">
        <f t="shared" si="79"/>
        <v>6</v>
      </c>
    </row>
    <row r="5068" spans="1:3">
      <c r="A5068" t="s">
        <v>23831</v>
      </c>
      <c r="B5068">
        <v>0.63737900000000003</v>
      </c>
      <c r="C5068">
        <f t="shared" si="79"/>
        <v>6</v>
      </c>
    </row>
    <row r="5069" spans="1:3">
      <c r="A5069" t="s">
        <v>23868</v>
      </c>
      <c r="B5069">
        <v>0.31868999999999997</v>
      </c>
      <c r="C5069">
        <f t="shared" si="79"/>
        <v>6</v>
      </c>
    </row>
    <row r="5070" spans="1:3">
      <c r="A5070" t="s">
        <v>23880</v>
      </c>
      <c r="B5070">
        <v>1.91214</v>
      </c>
      <c r="C5070">
        <f t="shared" si="79"/>
        <v>6</v>
      </c>
    </row>
    <row r="5071" spans="1:3">
      <c r="A5071" t="s">
        <v>23889</v>
      </c>
      <c r="B5071">
        <v>0.95606899999999995</v>
      </c>
      <c r="C5071">
        <f t="shared" si="79"/>
        <v>6</v>
      </c>
    </row>
    <row r="5072" spans="1:3">
      <c r="A5072" t="s">
        <v>23899</v>
      </c>
      <c r="B5072">
        <v>0.31868999999999997</v>
      </c>
      <c r="C5072">
        <f t="shared" si="79"/>
        <v>6</v>
      </c>
    </row>
    <row r="5073" spans="1:3">
      <c r="A5073" t="s">
        <v>23902</v>
      </c>
      <c r="B5073">
        <v>0.31868999999999997</v>
      </c>
      <c r="C5073">
        <f t="shared" si="79"/>
        <v>6</v>
      </c>
    </row>
    <row r="5074" spans="1:3">
      <c r="A5074" t="s">
        <v>23905</v>
      </c>
      <c r="B5074">
        <v>23.264299999999999</v>
      </c>
      <c r="C5074">
        <f t="shared" si="79"/>
        <v>6</v>
      </c>
    </row>
    <row r="5075" spans="1:3">
      <c r="A5075" t="s">
        <v>23917</v>
      </c>
      <c r="B5075">
        <v>1.59345</v>
      </c>
      <c r="C5075">
        <f t="shared" si="79"/>
        <v>6</v>
      </c>
    </row>
    <row r="5076" spans="1:3">
      <c r="A5076" t="s">
        <v>23931</v>
      </c>
      <c r="B5076">
        <v>0.31868999999999997</v>
      </c>
      <c r="C5076">
        <f t="shared" si="79"/>
        <v>6</v>
      </c>
    </row>
    <row r="5077" spans="1:3">
      <c r="A5077" t="s">
        <v>23944</v>
      </c>
      <c r="B5077">
        <v>0.95606899999999995</v>
      </c>
      <c r="C5077">
        <f t="shared" si="79"/>
        <v>6</v>
      </c>
    </row>
    <row r="5078" spans="1:3">
      <c r="A5078" t="s">
        <v>23964</v>
      </c>
      <c r="B5078">
        <v>179.74100000000001</v>
      </c>
      <c r="C5078">
        <f t="shared" si="79"/>
        <v>6</v>
      </c>
    </row>
    <row r="5079" spans="1:3">
      <c r="A5079" t="s">
        <v>24300</v>
      </c>
      <c r="B5079">
        <v>0.31868999999999997</v>
      </c>
      <c r="C5079">
        <f t="shared" si="79"/>
        <v>6</v>
      </c>
    </row>
    <row r="5080" spans="1:3">
      <c r="A5080" t="s">
        <v>24315</v>
      </c>
      <c r="B5080">
        <v>1.2747599999999999</v>
      </c>
      <c r="C5080">
        <f t="shared" si="79"/>
        <v>6</v>
      </c>
    </row>
    <row r="5081" spans="1:3">
      <c r="A5081" t="s">
        <v>24323</v>
      </c>
      <c r="B5081">
        <v>2.2308300000000001</v>
      </c>
      <c r="C5081">
        <f t="shared" si="79"/>
        <v>6</v>
      </c>
    </row>
    <row r="5082" spans="1:3">
      <c r="A5082" t="s">
        <v>24339</v>
      </c>
      <c r="B5082">
        <v>17.527899999999999</v>
      </c>
      <c r="C5082">
        <f t="shared" si="79"/>
        <v>6</v>
      </c>
    </row>
    <row r="5083" spans="1:3">
      <c r="A5083" t="s">
        <v>24376</v>
      </c>
      <c r="B5083">
        <v>0.31868999999999997</v>
      </c>
      <c r="C5083">
        <f t="shared" si="79"/>
        <v>6</v>
      </c>
    </row>
    <row r="5084" spans="1:3">
      <c r="A5084" t="s">
        <v>24382</v>
      </c>
      <c r="B5084">
        <v>2.2308300000000001</v>
      </c>
      <c r="C5084">
        <f t="shared" si="79"/>
        <v>6</v>
      </c>
    </row>
    <row r="5085" spans="1:3">
      <c r="A5085" t="s">
        <v>24468</v>
      </c>
      <c r="B5085">
        <v>0.31868999999999997</v>
      </c>
      <c r="C5085">
        <f t="shared" si="79"/>
        <v>6</v>
      </c>
    </row>
    <row r="5086" spans="1:3">
      <c r="A5086" t="s">
        <v>24478</v>
      </c>
      <c r="B5086">
        <v>0.31868999999999997</v>
      </c>
      <c r="C5086">
        <f t="shared" si="79"/>
        <v>6</v>
      </c>
    </row>
    <row r="5087" spans="1:3">
      <c r="A5087" t="s">
        <v>24487</v>
      </c>
      <c r="B5087">
        <v>18.484000000000002</v>
      </c>
      <c r="C5087">
        <f t="shared" si="79"/>
        <v>6</v>
      </c>
    </row>
    <row r="5088" spans="1:3">
      <c r="A5088" t="s">
        <v>24488</v>
      </c>
      <c r="B5088">
        <v>0.95606899999999995</v>
      </c>
      <c r="C5088">
        <f t="shared" si="79"/>
        <v>6</v>
      </c>
    </row>
    <row r="5089" spans="1:3">
      <c r="A5089" t="s">
        <v>24492</v>
      </c>
      <c r="B5089">
        <v>6.0551000000000004</v>
      </c>
      <c r="C5089">
        <f t="shared" si="79"/>
        <v>6</v>
      </c>
    </row>
    <row r="5090" spans="1:3">
      <c r="A5090" t="s">
        <v>24499</v>
      </c>
      <c r="B5090">
        <v>0.63737900000000003</v>
      </c>
      <c r="C5090">
        <f t="shared" si="79"/>
        <v>6</v>
      </c>
    </row>
    <row r="5091" spans="1:3">
      <c r="A5091" t="s">
        <v>24508</v>
      </c>
      <c r="B5091">
        <v>1.91214</v>
      </c>
      <c r="C5091">
        <f t="shared" si="79"/>
        <v>6</v>
      </c>
    </row>
    <row r="5092" spans="1:3">
      <c r="A5092" t="s">
        <v>24512</v>
      </c>
      <c r="B5092">
        <v>0.95606899999999995</v>
      </c>
      <c r="C5092">
        <f t="shared" si="79"/>
        <v>6</v>
      </c>
    </row>
    <row r="5093" spans="1:3">
      <c r="A5093" t="s">
        <v>24513</v>
      </c>
      <c r="B5093">
        <v>0.31868999999999997</v>
      </c>
      <c r="C5093">
        <f t="shared" si="79"/>
        <v>6</v>
      </c>
    </row>
    <row r="5094" spans="1:3">
      <c r="A5094" t="s">
        <v>24534</v>
      </c>
      <c r="B5094">
        <v>2.2308300000000001</v>
      </c>
      <c r="C5094">
        <f t="shared" si="79"/>
        <v>6</v>
      </c>
    </row>
    <row r="5095" spans="1:3">
      <c r="A5095" t="s">
        <v>24760</v>
      </c>
      <c r="B5095">
        <v>69.474299999999999</v>
      </c>
      <c r="C5095">
        <f t="shared" si="79"/>
        <v>6</v>
      </c>
    </row>
    <row r="5096" spans="1:3">
      <c r="A5096" t="s">
        <v>24774</v>
      </c>
      <c r="B5096">
        <v>0.31868999999999997</v>
      </c>
      <c r="C5096">
        <f t="shared" si="79"/>
        <v>6</v>
      </c>
    </row>
    <row r="5097" spans="1:3">
      <c r="A5097" t="s">
        <v>24780</v>
      </c>
      <c r="B5097">
        <v>0.31868999999999997</v>
      </c>
      <c r="C5097">
        <f t="shared" si="79"/>
        <v>6</v>
      </c>
    </row>
    <row r="5098" spans="1:3">
      <c r="A5098" t="s">
        <v>24781</v>
      </c>
      <c r="B5098">
        <v>37.605400000000003</v>
      </c>
      <c r="C5098">
        <f t="shared" si="79"/>
        <v>6</v>
      </c>
    </row>
    <row r="5099" spans="1:3">
      <c r="A5099" t="s">
        <v>24813</v>
      </c>
      <c r="B5099">
        <v>1.91214</v>
      </c>
      <c r="C5099">
        <f t="shared" si="79"/>
        <v>6</v>
      </c>
    </row>
    <row r="5100" spans="1:3">
      <c r="A5100" t="s">
        <v>24815</v>
      </c>
      <c r="B5100">
        <v>8.2859300000000005</v>
      </c>
      <c r="C5100">
        <f t="shared" si="79"/>
        <v>6</v>
      </c>
    </row>
    <row r="5101" spans="1:3">
      <c r="A5101" t="s">
        <v>24825</v>
      </c>
      <c r="B5101">
        <v>0.31868999999999997</v>
      </c>
      <c r="C5101">
        <f t="shared" si="79"/>
        <v>6</v>
      </c>
    </row>
    <row r="5102" spans="1:3">
      <c r="A5102" t="s">
        <v>24828</v>
      </c>
      <c r="B5102">
        <v>1.2747599999999999</v>
      </c>
      <c r="C5102">
        <f t="shared" si="79"/>
        <v>6</v>
      </c>
    </row>
    <row r="5103" spans="1:3">
      <c r="A5103" t="s">
        <v>24837</v>
      </c>
      <c r="B5103">
        <v>59.276299999999999</v>
      </c>
      <c r="C5103">
        <f t="shared" si="79"/>
        <v>6</v>
      </c>
    </row>
    <row r="5104" spans="1:3">
      <c r="A5104" t="s">
        <v>24851</v>
      </c>
      <c r="B5104">
        <v>0.31868999999999997</v>
      </c>
      <c r="C5104">
        <f t="shared" si="79"/>
        <v>6</v>
      </c>
    </row>
    <row r="5105" spans="1:3">
      <c r="A5105" t="s">
        <v>24856</v>
      </c>
      <c r="B5105">
        <v>6.3737899999999996</v>
      </c>
      <c r="C5105">
        <f t="shared" si="79"/>
        <v>6</v>
      </c>
    </row>
    <row r="5106" spans="1:3">
      <c r="A5106" t="s">
        <v>24890</v>
      </c>
      <c r="B5106">
        <v>7.0111699999999999</v>
      </c>
      <c r="C5106">
        <f t="shared" si="79"/>
        <v>6</v>
      </c>
    </row>
    <row r="5107" spans="1:3">
      <c r="A5107" t="s">
        <v>24909</v>
      </c>
      <c r="B5107">
        <v>25.176500000000001</v>
      </c>
      <c r="C5107">
        <f t="shared" si="79"/>
        <v>6</v>
      </c>
    </row>
    <row r="5108" spans="1:3">
      <c r="A5108" t="s">
        <v>24936</v>
      </c>
      <c r="B5108">
        <v>0.63737900000000003</v>
      </c>
      <c r="C5108">
        <f t="shared" si="79"/>
        <v>6</v>
      </c>
    </row>
    <row r="5109" spans="1:3">
      <c r="A5109" t="s">
        <v>24938</v>
      </c>
      <c r="B5109">
        <v>0.31868999999999997</v>
      </c>
      <c r="C5109">
        <f t="shared" si="79"/>
        <v>6</v>
      </c>
    </row>
    <row r="5110" spans="1:3">
      <c r="A5110" t="s">
        <v>24944</v>
      </c>
      <c r="B5110">
        <v>2.2308300000000001</v>
      </c>
      <c r="C5110">
        <f t="shared" si="79"/>
        <v>6</v>
      </c>
    </row>
    <row r="5111" spans="1:3">
      <c r="A5111" t="s">
        <v>25011</v>
      </c>
      <c r="B5111">
        <v>4.1429600000000004</v>
      </c>
      <c r="C5111">
        <f t="shared" si="79"/>
        <v>6</v>
      </c>
    </row>
    <row r="5112" spans="1:3">
      <c r="A5112" t="s">
        <v>25014</v>
      </c>
      <c r="B5112">
        <v>5.09903</v>
      </c>
      <c r="C5112">
        <f t="shared" si="79"/>
        <v>6</v>
      </c>
    </row>
    <row r="5113" spans="1:3">
      <c r="A5113" t="s">
        <v>25021</v>
      </c>
      <c r="B5113">
        <v>0.31868999999999997</v>
      </c>
      <c r="C5113">
        <f t="shared" si="79"/>
        <v>6</v>
      </c>
    </row>
    <row r="5114" spans="1:3">
      <c r="A5114" t="s">
        <v>25035</v>
      </c>
      <c r="B5114">
        <v>1.2747599999999999</v>
      </c>
      <c r="C5114">
        <f t="shared" si="79"/>
        <v>6</v>
      </c>
    </row>
    <row r="5115" spans="1:3">
      <c r="A5115" t="s">
        <v>25038</v>
      </c>
      <c r="B5115">
        <v>3.8242699999999998</v>
      </c>
      <c r="C5115">
        <f t="shared" si="79"/>
        <v>6</v>
      </c>
    </row>
    <row r="5116" spans="1:3">
      <c r="A5116" t="s">
        <v>25060</v>
      </c>
      <c r="B5116">
        <v>3.1869000000000001</v>
      </c>
      <c r="C5116">
        <f t="shared" si="79"/>
        <v>6</v>
      </c>
    </row>
    <row r="5117" spans="1:3">
      <c r="A5117" t="s">
        <v>25064</v>
      </c>
      <c r="B5117">
        <v>0.95606899999999995</v>
      </c>
      <c r="C5117">
        <f t="shared" si="79"/>
        <v>6</v>
      </c>
    </row>
    <row r="5118" spans="1:3">
      <c r="A5118" t="s">
        <v>25065</v>
      </c>
      <c r="B5118">
        <v>2.8682099999999999</v>
      </c>
      <c r="C5118">
        <f t="shared" si="79"/>
        <v>6</v>
      </c>
    </row>
    <row r="5119" spans="1:3">
      <c r="A5119" t="s">
        <v>25066</v>
      </c>
      <c r="B5119">
        <v>0.31868999999999997</v>
      </c>
      <c r="C5119">
        <f t="shared" si="79"/>
        <v>6</v>
      </c>
    </row>
    <row r="5120" spans="1:3">
      <c r="A5120" t="s">
        <v>25067</v>
      </c>
      <c r="B5120">
        <v>0.63737900000000003</v>
      </c>
      <c r="C5120">
        <f t="shared" si="79"/>
        <v>6</v>
      </c>
    </row>
    <row r="5121" spans="1:3">
      <c r="A5121" t="s">
        <v>25070</v>
      </c>
      <c r="B5121">
        <v>11.1541</v>
      </c>
      <c r="C5121">
        <f t="shared" ref="C5121:C5184" si="80">LEN(A5121)</f>
        <v>6</v>
      </c>
    </row>
    <row r="5122" spans="1:3">
      <c r="A5122" t="s">
        <v>25072</v>
      </c>
      <c r="B5122">
        <v>15.2971</v>
      </c>
      <c r="C5122">
        <f t="shared" si="80"/>
        <v>6</v>
      </c>
    </row>
    <row r="5123" spans="1:3">
      <c r="A5123" t="s">
        <v>25127</v>
      </c>
      <c r="B5123">
        <v>0.31868999999999997</v>
      </c>
      <c r="C5123">
        <f t="shared" si="80"/>
        <v>6</v>
      </c>
    </row>
    <row r="5124" spans="1:3">
      <c r="A5124" t="s">
        <v>25167</v>
      </c>
      <c r="B5124">
        <v>104.53</v>
      </c>
      <c r="C5124">
        <f t="shared" si="80"/>
        <v>6</v>
      </c>
    </row>
    <row r="5125" spans="1:3">
      <c r="A5125" t="s">
        <v>25413</v>
      </c>
      <c r="B5125">
        <v>402.82400000000001</v>
      </c>
      <c r="C5125">
        <f t="shared" si="80"/>
        <v>6</v>
      </c>
    </row>
    <row r="5126" spans="1:3">
      <c r="A5126" t="s">
        <v>25560</v>
      </c>
      <c r="B5126">
        <v>12.110200000000001</v>
      </c>
      <c r="C5126">
        <f t="shared" si="80"/>
        <v>6</v>
      </c>
    </row>
    <row r="5127" spans="1:3">
      <c r="A5127" t="s">
        <v>25611</v>
      </c>
      <c r="B5127">
        <v>0.95606899999999995</v>
      </c>
      <c r="C5127">
        <f t="shared" si="80"/>
        <v>6</v>
      </c>
    </row>
    <row r="5128" spans="1:3">
      <c r="A5128" t="s">
        <v>25618</v>
      </c>
      <c r="B5128">
        <v>119.827</v>
      </c>
      <c r="C5128">
        <f t="shared" si="80"/>
        <v>6</v>
      </c>
    </row>
    <row r="5129" spans="1:3">
      <c r="A5129" t="s">
        <v>25661</v>
      </c>
      <c r="B5129">
        <v>0.31868999999999997</v>
      </c>
      <c r="C5129">
        <f t="shared" si="80"/>
        <v>6</v>
      </c>
    </row>
    <row r="5130" spans="1:3">
      <c r="A5130" t="s">
        <v>25743</v>
      </c>
      <c r="B5130">
        <v>1.91214</v>
      </c>
      <c r="C5130">
        <f t="shared" si="80"/>
        <v>6</v>
      </c>
    </row>
    <row r="5131" spans="1:3">
      <c r="A5131" t="s">
        <v>25798</v>
      </c>
      <c r="B5131">
        <v>0.31868999999999997</v>
      </c>
      <c r="C5131">
        <f t="shared" si="80"/>
        <v>6</v>
      </c>
    </row>
    <row r="5132" spans="1:3">
      <c r="A5132" t="s">
        <v>25834</v>
      </c>
      <c r="B5132">
        <v>0.31868999999999997</v>
      </c>
      <c r="C5132">
        <f t="shared" si="80"/>
        <v>6</v>
      </c>
    </row>
    <row r="5133" spans="1:3">
      <c r="A5133" t="s">
        <v>26147</v>
      </c>
      <c r="B5133">
        <v>0.63737900000000003</v>
      </c>
      <c r="C5133">
        <f t="shared" si="80"/>
        <v>6</v>
      </c>
    </row>
    <row r="5134" spans="1:3">
      <c r="A5134" t="s">
        <v>26218</v>
      </c>
      <c r="B5134">
        <v>0.31868999999999997</v>
      </c>
      <c r="C5134">
        <f t="shared" si="80"/>
        <v>6</v>
      </c>
    </row>
    <row r="5135" spans="1:3">
      <c r="A5135" t="s">
        <v>26261</v>
      </c>
      <c r="B5135">
        <v>7.0111699999999999</v>
      </c>
      <c r="C5135">
        <f t="shared" si="80"/>
        <v>6</v>
      </c>
    </row>
    <row r="5136" spans="1:3">
      <c r="A5136" t="s">
        <v>26283</v>
      </c>
      <c r="B5136">
        <v>0.63737900000000003</v>
      </c>
      <c r="C5136">
        <f t="shared" si="80"/>
        <v>6</v>
      </c>
    </row>
    <row r="5137" spans="1:3">
      <c r="A5137" t="s">
        <v>26289</v>
      </c>
      <c r="B5137">
        <v>21.3522</v>
      </c>
      <c r="C5137">
        <f t="shared" si="80"/>
        <v>6</v>
      </c>
    </row>
    <row r="5138" spans="1:3">
      <c r="A5138" t="s">
        <v>26296</v>
      </c>
      <c r="B5138">
        <v>2.8682099999999999</v>
      </c>
      <c r="C5138">
        <f t="shared" si="80"/>
        <v>6</v>
      </c>
    </row>
    <row r="5139" spans="1:3">
      <c r="A5139" t="s">
        <v>26319</v>
      </c>
      <c r="B5139">
        <v>31.2316</v>
      </c>
      <c r="C5139">
        <f t="shared" si="80"/>
        <v>6</v>
      </c>
    </row>
    <row r="5140" spans="1:3">
      <c r="A5140" t="s">
        <v>26344</v>
      </c>
      <c r="B5140">
        <v>0.31868999999999997</v>
      </c>
      <c r="C5140">
        <f t="shared" si="80"/>
        <v>6</v>
      </c>
    </row>
    <row r="5141" spans="1:3">
      <c r="A5141" t="s">
        <v>26364</v>
      </c>
      <c r="B5141">
        <v>0.95606899999999995</v>
      </c>
      <c r="C5141">
        <f t="shared" si="80"/>
        <v>6</v>
      </c>
    </row>
    <row r="5142" spans="1:3">
      <c r="A5142" t="s">
        <v>26450</v>
      </c>
      <c r="B5142">
        <v>23.901700000000002</v>
      </c>
      <c r="C5142">
        <f t="shared" si="80"/>
        <v>6</v>
      </c>
    </row>
    <row r="5143" spans="1:3">
      <c r="A5143" t="s">
        <v>26464</v>
      </c>
      <c r="B5143">
        <v>39.517499999999998</v>
      </c>
      <c r="C5143">
        <f t="shared" si="80"/>
        <v>6</v>
      </c>
    </row>
    <row r="5144" spans="1:3">
      <c r="A5144" t="s">
        <v>26495</v>
      </c>
      <c r="B5144">
        <v>26.4512</v>
      </c>
      <c r="C5144">
        <f t="shared" si="80"/>
        <v>6</v>
      </c>
    </row>
    <row r="5145" spans="1:3">
      <c r="A5145" t="s">
        <v>26512</v>
      </c>
      <c r="B5145">
        <v>2.5495199999999998</v>
      </c>
      <c r="C5145">
        <f t="shared" si="80"/>
        <v>6</v>
      </c>
    </row>
    <row r="5146" spans="1:3">
      <c r="A5146" t="s">
        <v>26519</v>
      </c>
      <c r="B5146">
        <v>0.31868999999999997</v>
      </c>
      <c r="C5146">
        <f t="shared" si="80"/>
        <v>6</v>
      </c>
    </row>
    <row r="5147" spans="1:3">
      <c r="A5147" t="s">
        <v>26544</v>
      </c>
      <c r="B5147">
        <v>43.979199999999999</v>
      </c>
      <c r="C5147">
        <f t="shared" si="80"/>
        <v>6</v>
      </c>
    </row>
    <row r="5148" spans="1:3">
      <c r="A5148" t="s">
        <v>26569</v>
      </c>
      <c r="B5148">
        <v>3.5055900000000002</v>
      </c>
      <c r="C5148">
        <f t="shared" si="80"/>
        <v>6</v>
      </c>
    </row>
    <row r="5149" spans="1:3">
      <c r="A5149" t="s">
        <v>26570</v>
      </c>
      <c r="B5149">
        <v>0.95606899999999995</v>
      </c>
      <c r="C5149">
        <f t="shared" si="80"/>
        <v>6</v>
      </c>
    </row>
    <row r="5150" spans="1:3">
      <c r="A5150" t="s">
        <v>26584</v>
      </c>
      <c r="B5150">
        <v>7.9672400000000003</v>
      </c>
      <c r="C5150">
        <f t="shared" si="80"/>
        <v>6</v>
      </c>
    </row>
    <row r="5151" spans="1:3">
      <c r="A5151" t="s">
        <v>26585</v>
      </c>
      <c r="B5151">
        <v>0.63737900000000003</v>
      </c>
      <c r="C5151">
        <f t="shared" si="80"/>
        <v>6</v>
      </c>
    </row>
    <row r="5152" spans="1:3">
      <c r="A5152" t="s">
        <v>26595</v>
      </c>
      <c r="B5152">
        <v>1.2747599999999999</v>
      </c>
      <c r="C5152">
        <f t="shared" si="80"/>
        <v>6</v>
      </c>
    </row>
    <row r="5153" spans="1:3">
      <c r="A5153" t="s">
        <v>26598</v>
      </c>
      <c r="B5153">
        <v>47.803400000000003</v>
      </c>
      <c r="C5153">
        <f t="shared" si="80"/>
        <v>6</v>
      </c>
    </row>
    <row r="5154" spans="1:3">
      <c r="A5154" t="s">
        <v>26646</v>
      </c>
      <c r="B5154">
        <v>66.924800000000005</v>
      </c>
      <c r="C5154">
        <f t="shared" si="80"/>
        <v>6</v>
      </c>
    </row>
    <row r="5155" spans="1:3">
      <c r="A5155" t="s">
        <v>26661</v>
      </c>
      <c r="B5155">
        <v>241.56700000000001</v>
      </c>
      <c r="C5155">
        <f t="shared" si="80"/>
        <v>6</v>
      </c>
    </row>
    <row r="5156" spans="1:3">
      <c r="A5156" t="s">
        <v>26736</v>
      </c>
      <c r="B5156">
        <v>0.31868999999999997</v>
      </c>
      <c r="C5156">
        <f t="shared" si="80"/>
        <v>6</v>
      </c>
    </row>
    <row r="5157" spans="1:3">
      <c r="A5157" t="s">
        <v>26757</v>
      </c>
      <c r="B5157">
        <v>1.2747599999999999</v>
      </c>
      <c r="C5157">
        <f t="shared" si="80"/>
        <v>6</v>
      </c>
    </row>
    <row r="5158" spans="1:3">
      <c r="A5158" t="s">
        <v>26759</v>
      </c>
      <c r="B5158">
        <v>40.154899999999998</v>
      </c>
      <c r="C5158">
        <f t="shared" si="80"/>
        <v>6</v>
      </c>
    </row>
    <row r="5159" spans="1:3">
      <c r="A5159" t="s">
        <v>26798</v>
      </c>
      <c r="B5159">
        <v>0.31868999999999997</v>
      </c>
      <c r="C5159">
        <f t="shared" si="80"/>
        <v>6</v>
      </c>
    </row>
    <row r="5160" spans="1:3">
      <c r="A5160" t="s">
        <v>26833</v>
      </c>
      <c r="B5160">
        <v>0.31868999999999997</v>
      </c>
      <c r="C5160">
        <f t="shared" si="80"/>
        <v>6</v>
      </c>
    </row>
    <row r="5161" spans="1:3">
      <c r="A5161" t="s">
        <v>26835</v>
      </c>
      <c r="B5161">
        <v>72.023799999999994</v>
      </c>
      <c r="C5161">
        <f t="shared" si="80"/>
        <v>6</v>
      </c>
    </row>
    <row r="5162" spans="1:3">
      <c r="A5162" t="s">
        <v>26853</v>
      </c>
      <c r="B5162">
        <v>21.989599999999999</v>
      </c>
      <c r="C5162">
        <f t="shared" si="80"/>
        <v>6</v>
      </c>
    </row>
    <row r="5163" spans="1:3">
      <c r="A5163" t="s">
        <v>26858</v>
      </c>
      <c r="B5163">
        <v>1.2747599999999999</v>
      </c>
      <c r="C5163">
        <f t="shared" si="80"/>
        <v>6</v>
      </c>
    </row>
    <row r="5164" spans="1:3">
      <c r="A5164" t="s">
        <v>26878</v>
      </c>
      <c r="B5164">
        <v>0.31868999999999997</v>
      </c>
      <c r="C5164">
        <f t="shared" si="80"/>
        <v>6</v>
      </c>
    </row>
    <row r="5165" spans="1:3">
      <c r="A5165" t="s">
        <v>26883</v>
      </c>
      <c r="B5165">
        <v>1.2747599999999999</v>
      </c>
      <c r="C5165">
        <f t="shared" si="80"/>
        <v>6</v>
      </c>
    </row>
    <row r="5166" spans="1:3">
      <c r="A5166" t="s">
        <v>26887</v>
      </c>
      <c r="B5166">
        <v>105.486</v>
      </c>
      <c r="C5166">
        <f t="shared" si="80"/>
        <v>6</v>
      </c>
    </row>
    <row r="5167" spans="1:3">
      <c r="A5167" t="s">
        <v>26916</v>
      </c>
      <c r="B5167">
        <v>0.31868999999999997</v>
      </c>
      <c r="C5167">
        <f t="shared" si="80"/>
        <v>6</v>
      </c>
    </row>
    <row r="5168" spans="1:3">
      <c r="A5168" t="s">
        <v>26920</v>
      </c>
      <c r="B5168">
        <v>1070.1600000000001</v>
      </c>
      <c r="C5168">
        <f t="shared" si="80"/>
        <v>6</v>
      </c>
    </row>
    <row r="5169" spans="1:3">
      <c r="A5169" t="s">
        <v>26925</v>
      </c>
      <c r="B5169">
        <v>0.31868999999999997</v>
      </c>
      <c r="C5169">
        <f t="shared" si="80"/>
        <v>6</v>
      </c>
    </row>
    <row r="5170" spans="1:3">
      <c r="A5170" t="s">
        <v>26937</v>
      </c>
      <c r="B5170">
        <v>10.5168</v>
      </c>
      <c r="C5170">
        <f t="shared" si="80"/>
        <v>6</v>
      </c>
    </row>
    <row r="5171" spans="1:3">
      <c r="A5171" t="s">
        <v>26938</v>
      </c>
      <c r="B5171">
        <v>17.846599999999999</v>
      </c>
      <c r="C5171">
        <f t="shared" si="80"/>
        <v>6</v>
      </c>
    </row>
    <row r="5172" spans="1:3">
      <c r="A5172" t="s">
        <v>26940</v>
      </c>
      <c r="B5172">
        <v>0.31868999999999997</v>
      </c>
      <c r="C5172">
        <f t="shared" si="80"/>
        <v>6</v>
      </c>
    </row>
    <row r="5173" spans="1:3">
      <c r="A5173" t="s">
        <v>26941</v>
      </c>
      <c r="B5173">
        <v>3.1869000000000001</v>
      </c>
      <c r="C5173">
        <f t="shared" si="80"/>
        <v>6</v>
      </c>
    </row>
    <row r="5174" spans="1:3">
      <c r="A5174" t="s">
        <v>26943</v>
      </c>
      <c r="B5174">
        <v>0.95606899999999995</v>
      </c>
      <c r="C5174">
        <f t="shared" si="80"/>
        <v>6</v>
      </c>
    </row>
    <row r="5175" spans="1:3">
      <c r="A5175" t="s">
        <v>26949</v>
      </c>
      <c r="B5175">
        <v>99.749799999999993</v>
      </c>
      <c r="C5175">
        <f t="shared" si="80"/>
        <v>6</v>
      </c>
    </row>
    <row r="5176" spans="1:3">
      <c r="A5176" t="s">
        <v>26957</v>
      </c>
      <c r="B5176">
        <v>0.31868999999999997</v>
      </c>
      <c r="C5176">
        <f t="shared" si="80"/>
        <v>6</v>
      </c>
    </row>
    <row r="5177" spans="1:3">
      <c r="A5177" t="s">
        <v>26978</v>
      </c>
      <c r="B5177">
        <v>1.91214</v>
      </c>
      <c r="C5177">
        <f t="shared" si="80"/>
        <v>6</v>
      </c>
    </row>
    <row r="5178" spans="1:3">
      <c r="A5178" t="s">
        <v>26991</v>
      </c>
      <c r="B5178">
        <v>0.95606899999999995</v>
      </c>
      <c r="C5178">
        <f t="shared" si="80"/>
        <v>6</v>
      </c>
    </row>
    <row r="5179" spans="1:3">
      <c r="A5179" t="s">
        <v>27048</v>
      </c>
      <c r="B5179">
        <v>2.2308300000000001</v>
      </c>
      <c r="C5179">
        <f t="shared" si="80"/>
        <v>6</v>
      </c>
    </row>
    <row r="5180" spans="1:3">
      <c r="A5180" t="s">
        <v>27053</v>
      </c>
      <c r="B5180">
        <v>533.16800000000001</v>
      </c>
      <c r="C5180">
        <f t="shared" si="80"/>
        <v>6</v>
      </c>
    </row>
    <row r="5181" spans="1:3">
      <c r="A5181" t="s">
        <v>27211</v>
      </c>
      <c r="B5181">
        <v>0.95606899999999995</v>
      </c>
      <c r="C5181">
        <f t="shared" si="80"/>
        <v>6</v>
      </c>
    </row>
    <row r="5182" spans="1:3">
      <c r="A5182" t="s">
        <v>27212</v>
      </c>
      <c r="B5182">
        <v>2.2308300000000001</v>
      </c>
      <c r="C5182">
        <f t="shared" si="80"/>
        <v>6</v>
      </c>
    </row>
    <row r="5183" spans="1:3">
      <c r="A5183" t="s">
        <v>27351</v>
      </c>
      <c r="B5183">
        <v>0.63737900000000003</v>
      </c>
      <c r="C5183">
        <f t="shared" si="80"/>
        <v>6</v>
      </c>
    </row>
    <row r="5184" spans="1:3">
      <c r="A5184" t="s">
        <v>27399</v>
      </c>
      <c r="B5184">
        <v>0.31868999999999997</v>
      </c>
      <c r="C5184">
        <f t="shared" si="80"/>
        <v>6</v>
      </c>
    </row>
    <row r="5185" spans="1:3">
      <c r="A5185" t="s">
        <v>27403</v>
      </c>
      <c r="B5185">
        <v>166.67500000000001</v>
      </c>
      <c r="C5185">
        <f t="shared" ref="C5185:C5248" si="81">LEN(A5185)</f>
        <v>6</v>
      </c>
    </row>
    <row r="5186" spans="1:3">
      <c r="A5186" t="s">
        <v>27430</v>
      </c>
      <c r="B5186">
        <v>2.2308300000000001</v>
      </c>
      <c r="C5186">
        <f t="shared" si="81"/>
        <v>6</v>
      </c>
    </row>
    <row r="5187" spans="1:3">
      <c r="A5187" t="s">
        <v>27470</v>
      </c>
      <c r="B5187">
        <v>13.7037</v>
      </c>
      <c r="C5187">
        <f t="shared" si="81"/>
        <v>6</v>
      </c>
    </row>
    <row r="5188" spans="1:3">
      <c r="A5188" t="s">
        <v>27502</v>
      </c>
      <c r="B5188">
        <v>5.09903</v>
      </c>
      <c r="C5188">
        <f t="shared" si="81"/>
        <v>6</v>
      </c>
    </row>
    <row r="5189" spans="1:3">
      <c r="A5189" t="s">
        <v>27550</v>
      </c>
      <c r="B5189">
        <v>0.31868999999999997</v>
      </c>
      <c r="C5189">
        <f t="shared" si="81"/>
        <v>6</v>
      </c>
    </row>
    <row r="5190" spans="1:3">
      <c r="A5190" t="s">
        <v>27553</v>
      </c>
      <c r="B5190">
        <v>0.31868999999999997</v>
      </c>
      <c r="C5190">
        <f t="shared" si="81"/>
        <v>6</v>
      </c>
    </row>
    <row r="5191" spans="1:3">
      <c r="A5191" t="s">
        <v>27574</v>
      </c>
      <c r="B5191">
        <v>0.31868999999999997</v>
      </c>
      <c r="C5191">
        <f t="shared" si="81"/>
        <v>6</v>
      </c>
    </row>
    <row r="5192" spans="1:3">
      <c r="A5192" t="s">
        <v>27602</v>
      </c>
      <c r="B5192">
        <v>90.189099999999996</v>
      </c>
      <c r="C5192">
        <f t="shared" si="81"/>
        <v>6</v>
      </c>
    </row>
    <row r="5193" spans="1:3">
      <c r="A5193" t="s">
        <v>27666</v>
      </c>
      <c r="B5193">
        <v>6.6924799999999998</v>
      </c>
      <c r="C5193">
        <f t="shared" si="81"/>
        <v>6</v>
      </c>
    </row>
    <row r="5194" spans="1:3">
      <c r="A5194" t="s">
        <v>27669</v>
      </c>
      <c r="B5194">
        <v>1.59345</v>
      </c>
      <c r="C5194">
        <f t="shared" si="81"/>
        <v>6</v>
      </c>
    </row>
    <row r="5195" spans="1:3">
      <c r="A5195" t="s">
        <v>27674</v>
      </c>
      <c r="B5195">
        <v>0.95606899999999995</v>
      </c>
      <c r="C5195">
        <f t="shared" si="81"/>
        <v>6</v>
      </c>
    </row>
    <row r="5196" spans="1:3">
      <c r="A5196" t="s">
        <v>27783</v>
      </c>
      <c r="B5196">
        <v>0.95606899999999995</v>
      </c>
      <c r="C5196">
        <f t="shared" si="81"/>
        <v>6</v>
      </c>
    </row>
    <row r="5197" spans="1:3">
      <c r="A5197" t="s">
        <v>27872</v>
      </c>
      <c r="B5197">
        <v>0.63737900000000003</v>
      </c>
      <c r="C5197">
        <f t="shared" si="81"/>
        <v>6</v>
      </c>
    </row>
    <row r="5198" spans="1:3">
      <c r="A5198" t="s">
        <v>27950</v>
      </c>
      <c r="B5198">
        <v>3.5055900000000002</v>
      </c>
      <c r="C5198">
        <f t="shared" si="81"/>
        <v>6</v>
      </c>
    </row>
    <row r="5199" spans="1:3">
      <c r="A5199" t="s">
        <v>27961</v>
      </c>
      <c r="B5199">
        <v>5.09903</v>
      </c>
      <c r="C5199">
        <f t="shared" si="81"/>
        <v>6</v>
      </c>
    </row>
    <row r="5200" spans="1:3">
      <c r="A5200" t="s">
        <v>28045</v>
      </c>
      <c r="B5200">
        <v>19.758800000000001</v>
      </c>
      <c r="C5200">
        <f t="shared" si="81"/>
        <v>6</v>
      </c>
    </row>
    <row r="5201" spans="1:3">
      <c r="A5201" t="s">
        <v>28068</v>
      </c>
      <c r="B5201">
        <v>0.95606899999999995</v>
      </c>
      <c r="C5201">
        <f t="shared" si="81"/>
        <v>6</v>
      </c>
    </row>
    <row r="5202" spans="1:3">
      <c r="A5202" t="s">
        <v>28074</v>
      </c>
      <c r="B5202">
        <v>0.63737900000000003</v>
      </c>
      <c r="C5202">
        <f t="shared" si="81"/>
        <v>6</v>
      </c>
    </row>
    <row r="5203" spans="1:3">
      <c r="A5203" t="s">
        <v>28075</v>
      </c>
      <c r="B5203">
        <v>7.0111699999999999</v>
      </c>
      <c r="C5203">
        <f t="shared" si="81"/>
        <v>6</v>
      </c>
    </row>
    <row r="5204" spans="1:3">
      <c r="A5204" t="s">
        <v>28108</v>
      </c>
      <c r="B5204">
        <v>0.63737900000000003</v>
      </c>
      <c r="C5204">
        <f t="shared" si="81"/>
        <v>6</v>
      </c>
    </row>
    <row r="5205" spans="1:3">
      <c r="A5205" t="s">
        <v>28147</v>
      </c>
      <c r="B5205">
        <v>239.33600000000001</v>
      </c>
      <c r="C5205">
        <f t="shared" si="81"/>
        <v>6</v>
      </c>
    </row>
    <row r="5206" spans="1:3">
      <c r="A5206" t="s">
        <v>28190</v>
      </c>
      <c r="B5206">
        <v>3.5055900000000002</v>
      </c>
      <c r="C5206">
        <f t="shared" si="81"/>
        <v>6</v>
      </c>
    </row>
    <row r="5207" spans="1:3">
      <c r="A5207" t="s">
        <v>28229</v>
      </c>
      <c r="B5207">
        <v>566.94899999999996</v>
      </c>
      <c r="C5207">
        <f t="shared" si="81"/>
        <v>6</v>
      </c>
    </row>
    <row r="5208" spans="1:3">
      <c r="A5208" t="s">
        <v>28307</v>
      </c>
      <c r="B5208">
        <v>0.95606899999999995</v>
      </c>
      <c r="C5208">
        <f t="shared" si="81"/>
        <v>6</v>
      </c>
    </row>
    <row r="5209" spans="1:3">
      <c r="A5209" t="s">
        <v>28315</v>
      </c>
      <c r="B5209">
        <v>0.31868999999999997</v>
      </c>
      <c r="C5209">
        <f t="shared" si="81"/>
        <v>6</v>
      </c>
    </row>
    <row r="5210" spans="1:3">
      <c r="A5210" t="s">
        <v>28316</v>
      </c>
      <c r="B5210">
        <v>2.8682099999999999</v>
      </c>
      <c r="C5210">
        <f t="shared" si="81"/>
        <v>6</v>
      </c>
    </row>
    <row r="5211" spans="1:3">
      <c r="A5211" t="s">
        <v>28322</v>
      </c>
      <c r="B5211">
        <v>4.7803399999999998</v>
      </c>
      <c r="C5211">
        <f t="shared" si="81"/>
        <v>6</v>
      </c>
    </row>
    <row r="5212" spans="1:3">
      <c r="A5212" t="s">
        <v>28350</v>
      </c>
      <c r="B5212">
        <v>0.63737900000000003</v>
      </c>
      <c r="C5212">
        <f t="shared" si="81"/>
        <v>6</v>
      </c>
    </row>
    <row r="5213" spans="1:3">
      <c r="A5213" t="s">
        <v>28384</v>
      </c>
      <c r="B5213">
        <v>107.717</v>
      </c>
      <c r="C5213">
        <f t="shared" si="81"/>
        <v>6</v>
      </c>
    </row>
    <row r="5214" spans="1:3">
      <c r="A5214" t="s">
        <v>28395</v>
      </c>
      <c r="B5214">
        <v>1.59345</v>
      </c>
      <c r="C5214">
        <f t="shared" si="81"/>
        <v>6</v>
      </c>
    </row>
    <row r="5215" spans="1:3">
      <c r="A5215" t="s">
        <v>28403</v>
      </c>
      <c r="B5215">
        <v>7.6485500000000002</v>
      </c>
      <c r="C5215">
        <f t="shared" si="81"/>
        <v>6</v>
      </c>
    </row>
    <row r="5216" spans="1:3">
      <c r="A5216" t="s">
        <v>28421</v>
      </c>
      <c r="B5216">
        <v>0.31868999999999997</v>
      </c>
      <c r="C5216">
        <f t="shared" si="81"/>
        <v>6</v>
      </c>
    </row>
    <row r="5217" spans="1:3">
      <c r="A5217" t="s">
        <v>28424</v>
      </c>
      <c r="B5217">
        <v>0.31868999999999997</v>
      </c>
      <c r="C5217">
        <f t="shared" si="81"/>
        <v>6</v>
      </c>
    </row>
    <row r="5218" spans="1:3">
      <c r="A5218" t="s">
        <v>28427</v>
      </c>
      <c r="B5218">
        <v>0.31868999999999997</v>
      </c>
      <c r="C5218">
        <f t="shared" si="81"/>
        <v>6</v>
      </c>
    </row>
    <row r="5219" spans="1:3">
      <c r="A5219" t="s">
        <v>28436</v>
      </c>
      <c r="B5219">
        <v>0.95606899999999995</v>
      </c>
      <c r="C5219">
        <f t="shared" si="81"/>
        <v>6</v>
      </c>
    </row>
    <row r="5220" spans="1:3">
      <c r="A5220" t="s">
        <v>28534</v>
      </c>
      <c r="B5220">
        <v>8.6046200000000006</v>
      </c>
      <c r="C5220">
        <f t="shared" si="81"/>
        <v>6</v>
      </c>
    </row>
    <row r="5221" spans="1:3">
      <c r="A5221" t="s">
        <v>28612</v>
      </c>
      <c r="B5221">
        <v>5.09903</v>
      </c>
      <c r="C5221">
        <f t="shared" si="81"/>
        <v>6</v>
      </c>
    </row>
    <row r="5222" spans="1:3">
      <c r="A5222" t="s">
        <v>28615</v>
      </c>
      <c r="B5222">
        <v>0.31868999999999997</v>
      </c>
      <c r="C5222">
        <f t="shared" si="81"/>
        <v>6</v>
      </c>
    </row>
    <row r="5223" spans="1:3">
      <c r="A5223" t="s">
        <v>28617</v>
      </c>
      <c r="B5223">
        <v>10.5168</v>
      </c>
      <c r="C5223">
        <f t="shared" si="81"/>
        <v>6</v>
      </c>
    </row>
    <row r="5224" spans="1:3">
      <c r="A5224" t="s">
        <v>28624</v>
      </c>
      <c r="B5224">
        <v>4.1429600000000004</v>
      </c>
      <c r="C5224">
        <f t="shared" si="81"/>
        <v>6</v>
      </c>
    </row>
    <row r="5225" spans="1:3">
      <c r="A5225" t="s">
        <v>28628</v>
      </c>
      <c r="B5225">
        <v>69.155600000000007</v>
      </c>
      <c r="C5225">
        <f t="shared" si="81"/>
        <v>6</v>
      </c>
    </row>
    <row r="5226" spans="1:3">
      <c r="A5226" t="s">
        <v>28639</v>
      </c>
      <c r="B5226">
        <v>37.924100000000003</v>
      </c>
      <c r="C5226">
        <f t="shared" si="81"/>
        <v>6</v>
      </c>
    </row>
    <row r="5227" spans="1:3">
      <c r="A5227" t="s">
        <v>28673</v>
      </c>
      <c r="B5227">
        <v>0.63737900000000003</v>
      </c>
      <c r="C5227">
        <f t="shared" si="81"/>
        <v>6</v>
      </c>
    </row>
    <row r="5228" spans="1:3">
      <c r="A5228" t="s">
        <v>28679</v>
      </c>
      <c r="B5228">
        <v>0.31868999999999997</v>
      </c>
      <c r="C5228">
        <f t="shared" si="81"/>
        <v>6</v>
      </c>
    </row>
    <row r="5229" spans="1:3">
      <c r="A5229" t="s">
        <v>28688</v>
      </c>
      <c r="B5229">
        <v>51.627699999999997</v>
      </c>
      <c r="C5229">
        <f t="shared" si="81"/>
        <v>6</v>
      </c>
    </row>
    <row r="5230" spans="1:3">
      <c r="A5230" t="s">
        <v>28711</v>
      </c>
      <c r="B5230">
        <v>0.63737900000000003</v>
      </c>
      <c r="C5230">
        <f t="shared" si="81"/>
        <v>6</v>
      </c>
    </row>
    <row r="5231" spans="1:3">
      <c r="A5231" t="s">
        <v>28717</v>
      </c>
      <c r="B5231">
        <v>0.63737900000000003</v>
      </c>
      <c r="C5231">
        <f t="shared" si="81"/>
        <v>6</v>
      </c>
    </row>
    <row r="5232" spans="1:3">
      <c r="A5232" t="s">
        <v>28721</v>
      </c>
      <c r="B5232">
        <v>2.2308300000000001</v>
      </c>
      <c r="C5232">
        <f t="shared" si="81"/>
        <v>6</v>
      </c>
    </row>
    <row r="5233" spans="1:3">
      <c r="A5233" t="s">
        <v>28761</v>
      </c>
      <c r="B5233">
        <v>0.63737900000000003</v>
      </c>
      <c r="C5233">
        <f t="shared" si="81"/>
        <v>6</v>
      </c>
    </row>
    <row r="5234" spans="1:3">
      <c r="A5234" t="s">
        <v>28775</v>
      </c>
      <c r="B5234">
        <v>16.890499999999999</v>
      </c>
      <c r="C5234">
        <f t="shared" si="81"/>
        <v>6</v>
      </c>
    </row>
    <row r="5235" spans="1:3">
      <c r="A5235" t="s">
        <v>28822</v>
      </c>
      <c r="B5235">
        <v>6.0551000000000004</v>
      </c>
      <c r="C5235">
        <f t="shared" si="81"/>
        <v>6</v>
      </c>
    </row>
    <row r="5236" spans="1:3">
      <c r="A5236" t="s">
        <v>28840</v>
      </c>
      <c r="B5236">
        <v>0.31868999999999997</v>
      </c>
      <c r="C5236">
        <f t="shared" si="81"/>
        <v>6</v>
      </c>
    </row>
    <row r="5237" spans="1:3">
      <c r="A5237" t="s">
        <v>28844</v>
      </c>
      <c r="B5237">
        <v>2124.6999999999998</v>
      </c>
      <c r="C5237">
        <f t="shared" si="81"/>
        <v>6</v>
      </c>
    </row>
    <row r="5238" spans="1:3">
      <c r="A5238" t="s">
        <v>28874</v>
      </c>
      <c r="B5238">
        <v>0.63737900000000003</v>
      </c>
      <c r="C5238">
        <f t="shared" si="81"/>
        <v>6</v>
      </c>
    </row>
    <row r="5239" spans="1:3">
      <c r="A5239" t="s">
        <v>28891</v>
      </c>
      <c r="B5239">
        <v>4.4616499999999997</v>
      </c>
      <c r="C5239">
        <f t="shared" si="81"/>
        <v>6</v>
      </c>
    </row>
    <row r="5240" spans="1:3">
      <c r="A5240" t="s">
        <v>28975</v>
      </c>
      <c r="B5240">
        <v>0.63737900000000003</v>
      </c>
      <c r="C5240">
        <f t="shared" si="81"/>
        <v>6</v>
      </c>
    </row>
    <row r="5241" spans="1:3">
      <c r="A5241" t="s">
        <v>29041</v>
      </c>
      <c r="B5241">
        <v>31.5503</v>
      </c>
      <c r="C5241">
        <f t="shared" si="81"/>
        <v>6</v>
      </c>
    </row>
    <row r="5242" spans="1:3">
      <c r="A5242" t="s">
        <v>29052</v>
      </c>
      <c r="B5242">
        <v>2.5495199999999998</v>
      </c>
      <c r="C5242">
        <f t="shared" si="81"/>
        <v>6</v>
      </c>
    </row>
    <row r="5243" spans="1:3">
      <c r="A5243" t="s">
        <v>29067</v>
      </c>
      <c r="B5243">
        <v>25.176500000000001</v>
      </c>
      <c r="C5243">
        <f t="shared" si="81"/>
        <v>6</v>
      </c>
    </row>
    <row r="5244" spans="1:3">
      <c r="A5244" t="s">
        <v>29102</v>
      </c>
      <c r="B5244">
        <v>6.0551000000000004</v>
      </c>
      <c r="C5244">
        <f t="shared" si="81"/>
        <v>6</v>
      </c>
    </row>
    <row r="5245" spans="1:3">
      <c r="A5245" t="s">
        <v>29134</v>
      </c>
      <c r="B5245">
        <v>0.31868999999999997</v>
      </c>
      <c r="C5245">
        <f t="shared" si="81"/>
        <v>6</v>
      </c>
    </row>
    <row r="5246" spans="1:3">
      <c r="A5246" t="s">
        <v>29135</v>
      </c>
      <c r="B5246">
        <v>7.9672400000000003</v>
      </c>
      <c r="C5246">
        <f t="shared" si="81"/>
        <v>6</v>
      </c>
    </row>
    <row r="5247" spans="1:3">
      <c r="A5247" t="s">
        <v>29136</v>
      </c>
      <c r="B5247">
        <v>0.31868999999999997</v>
      </c>
      <c r="C5247">
        <f t="shared" si="81"/>
        <v>6</v>
      </c>
    </row>
    <row r="5248" spans="1:3">
      <c r="A5248" t="s">
        <v>29141</v>
      </c>
      <c r="B5248">
        <v>0.63737900000000003</v>
      </c>
      <c r="C5248">
        <f t="shared" si="81"/>
        <v>6</v>
      </c>
    </row>
    <row r="5249" spans="1:3">
      <c r="A5249" t="s">
        <v>29143</v>
      </c>
      <c r="B5249">
        <v>1.2747599999999999</v>
      </c>
      <c r="C5249">
        <f t="shared" ref="C5249:C5312" si="82">LEN(A5249)</f>
        <v>6</v>
      </c>
    </row>
    <row r="5250" spans="1:3">
      <c r="A5250" t="s">
        <v>29145</v>
      </c>
      <c r="B5250">
        <v>0.31868999999999997</v>
      </c>
      <c r="C5250">
        <f t="shared" si="82"/>
        <v>6</v>
      </c>
    </row>
    <row r="5251" spans="1:3">
      <c r="A5251" t="s">
        <v>29176</v>
      </c>
      <c r="B5251">
        <v>13.0663</v>
      </c>
      <c r="C5251">
        <f t="shared" si="82"/>
        <v>6</v>
      </c>
    </row>
    <row r="5252" spans="1:3">
      <c r="A5252" t="s">
        <v>29191</v>
      </c>
      <c r="B5252">
        <v>8.6046200000000006</v>
      </c>
      <c r="C5252">
        <f t="shared" si="82"/>
        <v>6</v>
      </c>
    </row>
    <row r="5253" spans="1:3">
      <c r="A5253" t="s">
        <v>29217</v>
      </c>
      <c r="B5253">
        <v>2.5495199999999998</v>
      </c>
      <c r="C5253">
        <f t="shared" si="82"/>
        <v>6</v>
      </c>
    </row>
    <row r="5254" spans="1:3">
      <c r="A5254" t="s">
        <v>29219</v>
      </c>
      <c r="B5254">
        <v>0.63737900000000003</v>
      </c>
      <c r="C5254">
        <f t="shared" si="82"/>
        <v>6</v>
      </c>
    </row>
    <row r="5255" spans="1:3">
      <c r="A5255" t="s">
        <v>29224</v>
      </c>
      <c r="B5255">
        <v>0.31868999999999997</v>
      </c>
      <c r="C5255">
        <f t="shared" si="82"/>
        <v>6</v>
      </c>
    </row>
    <row r="5256" spans="1:3">
      <c r="A5256" t="s">
        <v>29377</v>
      </c>
      <c r="B5256">
        <v>0.31868999999999997</v>
      </c>
      <c r="C5256">
        <f t="shared" si="82"/>
        <v>6</v>
      </c>
    </row>
    <row r="5257" spans="1:3">
      <c r="A5257" t="s">
        <v>29382</v>
      </c>
      <c r="B5257">
        <v>4.1429600000000004</v>
      </c>
      <c r="C5257">
        <f t="shared" si="82"/>
        <v>6</v>
      </c>
    </row>
    <row r="5258" spans="1:3">
      <c r="A5258" t="s">
        <v>29413</v>
      </c>
      <c r="B5258">
        <v>1.91214</v>
      </c>
      <c r="C5258">
        <f t="shared" si="82"/>
        <v>6</v>
      </c>
    </row>
    <row r="5259" spans="1:3">
      <c r="A5259" t="s">
        <v>29419</v>
      </c>
      <c r="B5259">
        <v>0.31868999999999997</v>
      </c>
      <c r="C5259">
        <f t="shared" si="82"/>
        <v>6</v>
      </c>
    </row>
    <row r="5260" spans="1:3">
      <c r="A5260" t="s">
        <v>29449</v>
      </c>
      <c r="B5260">
        <v>0.95606899999999995</v>
      </c>
      <c r="C5260">
        <f t="shared" si="82"/>
        <v>6</v>
      </c>
    </row>
    <row r="5261" spans="1:3">
      <c r="A5261" t="s">
        <v>29468</v>
      </c>
      <c r="B5261">
        <v>7.9672400000000003</v>
      </c>
      <c r="C5261">
        <f t="shared" si="82"/>
        <v>6</v>
      </c>
    </row>
    <row r="5262" spans="1:3">
      <c r="A5262" t="s">
        <v>29551</v>
      </c>
      <c r="B5262">
        <v>0.31868999999999997</v>
      </c>
      <c r="C5262">
        <f t="shared" si="82"/>
        <v>6</v>
      </c>
    </row>
    <row r="5263" spans="1:3">
      <c r="A5263" t="s">
        <v>29634</v>
      </c>
      <c r="B5263">
        <v>1.2747599999999999</v>
      </c>
      <c r="C5263">
        <f t="shared" si="82"/>
        <v>6</v>
      </c>
    </row>
    <row r="5264" spans="1:3">
      <c r="A5264" t="s">
        <v>29717</v>
      </c>
      <c r="B5264">
        <v>1.2747599999999999</v>
      </c>
      <c r="C5264">
        <f t="shared" si="82"/>
        <v>6</v>
      </c>
    </row>
    <row r="5265" spans="1:3">
      <c r="A5265" t="s">
        <v>29728</v>
      </c>
      <c r="B5265">
        <v>1.59345</v>
      </c>
      <c r="C5265">
        <f t="shared" si="82"/>
        <v>6</v>
      </c>
    </row>
    <row r="5266" spans="1:3">
      <c r="A5266" t="s">
        <v>29762</v>
      </c>
      <c r="B5266">
        <v>0.31868999999999997</v>
      </c>
      <c r="C5266">
        <f t="shared" si="82"/>
        <v>6</v>
      </c>
    </row>
    <row r="5267" spans="1:3">
      <c r="A5267" t="s">
        <v>29774</v>
      </c>
      <c r="B5267">
        <v>0.31868999999999997</v>
      </c>
      <c r="C5267">
        <f t="shared" si="82"/>
        <v>6</v>
      </c>
    </row>
    <row r="5268" spans="1:3">
      <c r="A5268" t="s">
        <v>29789</v>
      </c>
      <c r="B5268">
        <v>0.31868999999999997</v>
      </c>
      <c r="C5268">
        <f t="shared" si="82"/>
        <v>6</v>
      </c>
    </row>
    <row r="5269" spans="1:3">
      <c r="A5269" t="s">
        <v>29806</v>
      </c>
      <c r="B5269">
        <v>354.06400000000002</v>
      </c>
      <c r="C5269">
        <f t="shared" si="82"/>
        <v>6</v>
      </c>
    </row>
    <row r="5270" spans="1:3">
      <c r="A5270" t="s">
        <v>29856</v>
      </c>
      <c r="B5270">
        <v>0.31868999999999997</v>
      </c>
      <c r="C5270">
        <f t="shared" si="82"/>
        <v>6</v>
      </c>
    </row>
    <row r="5271" spans="1:3">
      <c r="A5271" t="s">
        <v>29865</v>
      </c>
      <c r="B5271">
        <v>0.63737900000000003</v>
      </c>
      <c r="C5271">
        <f t="shared" si="82"/>
        <v>6</v>
      </c>
    </row>
    <row r="5272" spans="1:3">
      <c r="A5272" t="s">
        <v>29868</v>
      </c>
      <c r="B5272">
        <v>0.31868999999999997</v>
      </c>
      <c r="C5272">
        <f t="shared" si="82"/>
        <v>6</v>
      </c>
    </row>
    <row r="5273" spans="1:3">
      <c r="A5273" t="s">
        <v>29881</v>
      </c>
      <c r="B5273">
        <v>819.98800000000006</v>
      </c>
      <c r="C5273">
        <f t="shared" si="82"/>
        <v>6</v>
      </c>
    </row>
    <row r="5274" spans="1:3">
      <c r="A5274" t="s">
        <v>29926</v>
      </c>
      <c r="B5274">
        <v>0.31868999999999997</v>
      </c>
      <c r="C5274">
        <f t="shared" si="82"/>
        <v>6</v>
      </c>
    </row>
    <row r="5275" spans="1:3">
      <c r="A5275" t="s">
        <v>29928</v>
      </c>
      <c r="B5275">
        <v>5.4177200000000001</v>
      </c>
      <c r="C5275">
        <f t="shared" si="82"/>
        <v>6</v>
      </c>
    </row>
    <row r="5276" spans="1:3">
      <c r="A5276" t="s">
        <v>29942</v>
      </c>
      <c r="B5276">
        <v>0.63737900000000003</v>
      </c>
      <c r="C5276">
        <f t="shared" si="82"/>
        <v>6</v>
      </c>
    </row>
    <row r="5277" spans="1:3">
      <c r="A5277" t="s">
        <v>29945</v>
      </c>
      <c r="B5277">
        <v>19.121400000000001</v>
      </c>
      <c r="C5277">
        <f t="shared" si="82"/>
        <v>6</v>
      </c>
    </row>
    <row r="5278" spans="1:3">
      <c r="A5278" t="s">
        <v>29956</v>
      </c>
      <c r="B5278">
        <v>7.9672400000000003</v>
      </c>
      <c r="C5278">
        <f t="shared" si="82"/>
        <v>6</v>
      </c>
    </row>
    <row r="5279" spans="1:3">
      <c r="A5279" t="s">
        <v>29962</v>
      </c>
      <c r="B5279">
        <v>1.91214</v>
      </c>
      <c r="C5279">
        <f t="shared" si="82"/>
        <v>6</v>
      </c>
    </row>
    <row r="5280" spans="1:3">
      <c r="A5280" t="s">
        <v>29964</v>
      </c>
      <c r="B5280">
        <v>37.286700000000003</v>
      </c>
      <c r="C5280">
        <f t="shared" si="82"/>
        <v>6</v>
      </c>
    </row>
    <row r="5281" spans="1:3">
      <c r="A5281" t="s">
        <v>29971</v>
      </c>
      <c r="B5281">
        <v>1.2747599999999999</v>
      </c>
      <c r="C5281">
        <f t="shared" si="82"/>
        <v>6</v>
      </c>
    </row>
    <row r="5282" spans="1:3">
      <c r="A5282" t="s">
        <v>30000</v>
      </c>
      <c r="B5282">
        <v>8.6046200000000006</v>
      </c>
      <c r="C5282">
        <f t="shared" si="82"/>
        <v>6</v>
      </c>
    </row>
    <row r="5283" spans="1:3">
      <c r="A5283" t="s">
        <v>30001</v>
      </c>
      <c r="B5283">
        <v>11.791499999999999</v>
      </c>
      <c r="C5283">
        <f t="shared" si="82"/>
        <v>6</v>
      </c>
    </row>
    <row r="5284" spans="1:3">
      <c r="A5284" t="s">
        <v>30006</v>
      </c>
      <c r="B5284">
        <v>4.7803399999999998</v>
      </c>
      <c r="C5284">
        <f t="shared" si="82"/>
        <v>6</v>
      </c>
    </row>
    <row r="5285" spans="1:3">
      <c r="A5285" t="s">
        <v>30008</v>
      </c>
      <c r="B5285">
        <v>79.991100000000003</v>
      </c>
      <c r="C5285">
        <f t="shared" si="82"/>
        <v>6</v>
      </c>
    </row>
    <row r="5286" spans="1:3">
      <c r="A5286" t="s">
        <v>30010</v>
      </c>
      <c r="B5286">
        <v>0.31868999999999997</v>
      </c>
      <c r="C5286">
        <f t="shared" si="82"/>
        <v>6</v>
      </c>
    </row>
    <row r="5287" spans="1:3">
      <c r="A5287" t="s">
        <v>30017</v>
      </c>
      <c r="B5287">
        <v>15.6158</v>
      </c>
      <c r="C5287">
        <f t="shared" si="82"/>
        <v>6</v>
      </c>
    </row>
    <row r="5288" spans="1:3">
      <c r="A5288" t="s">
        <v>30037</v>
      </c>
      <c r="B5288">
        <v>17.846599999999999</v>
      </c>
      <c r="C5288">
        <f t="shared" si="82"/>
        <v>6</v>
      </c>
    </row>
    <row r="5289" spans="1:3">
      <c r="A5289" t="s">
        <v>30042</v>
      </c>
      <c r="B5289">
        <v>0.31868999999999997</v>
      </c>
      <c r="C5289">
        <f t="shared" si="82"/>
        <v>6</v>
      </c>
    </row>
    <row r="5290" spans="1:3">
      <c r="A5290" t="s">
        <v>30065</v>
      </c>
      <c r="B5290">
        <v>133.21199999999999</v>
      </c>
      <c r="C5290">
        <f t="shared" si="82"/>
        <v>6</v>
      </c>
    </row>
    <row r="5291" spans="1:3">
      <c r="A5291" t="s">
        <v>30076</v>
      </c>
      <c r="B5291">
        <v>5.09903</v>
      </c>
      <c r="C5291">
        <f t="shared" si="82"/>
        <v>6</v>
      </c>
    </row>
    <row r="5292" spans="1:3">
      <c r="A5292" t="s">
        <v>30198</v>
      </c>
      <c r="B5292">
        <v>0.95606899999999995</v>
      </c>
      <c r="C5292">
        <f t="shared" si="82"/>
        <v>6</v>
      </c>
    </row>
    <row r="5293" spans="1:3">
      <c r="A5293" t="s">
        <v>30204</v>
      </c>
      <c r="B5293">
        <v>0.31868999999999997</v>
      </c>
      <c r="C5293">
        <f t="shared" si="82"/>
        <v>6</v>
      </c>
    </row>
    <row r="5294" spans="1:3">
      <c r="A5294" t="s">
        <v>30217</v>
      </c>
      <c r="B5294">
        <v>70.430400000000006</v>
      </c>
      <c r="C5294">
        <f t="shared" si="82"/>
        <v>6</v>
      </c>
    </row>
    <row r="5295" spans="1:3">
      <c r="A5295" t="s">
        <v>30233</v>
      </c>
      <c r="B5295">
        <v>0.31868999999999997</v>
      </c>
      <c r="C5295">
        <f t="shared" si="82"/>
        <v>6</v>
      </c>
    </row>
    <row r="5296" spans="1:3">
      <c r="A5296" t="s">
        <v>30236</v>
      </c>
      <c r="B5296">
        <v>0.31868999999999997</v>
      </c>
      <c r="C5296">
        <f t="shared" si="82"/>
        <v>6</v>
      </c>
    </row>
    <row r="5297" spans="1:3">
      <c r="A5297" t="s">
        <v>30238</v>
      </c>
      <c r="B5297">
        <v>6.0551000000000004</v>
      </c>
      <c r="C5297">
        <f t="shared" si="82"/>
        <v>6</v>
      </c>
    </row>
    <row r="5298" spans="1:3">
      <c r="A5298" t="s">
        <v>30239</v>
      </c>
      <c r="B5298">
        <v>97.200299999999999</v>
      </c>
      <c r="C5298">
        <f t="shared" si="82"/>
        <v>6</v>
      </c>
    </row>
    <row r="5299" spans="1:3">
      <c r="A5299" t="s">
        <v>30262</v>
      </c>
      <c r="B5299">
        <v>0.31868999999999997</v>
      </c>
      <c r="C5299">
        <f t="shared" si="82"/>
        <v>6</v>
      </c>
    </row>
    <row r="5300" spans="1:3">
      <c r="A5300" t="s">
        <v>30263</v>
      </c>
      <c r="B5300">
        <v>52.583799999999997</v>
      </c>
      <c r="C5300">
        <f t="shared" si="82"/>
        <v>6</v>
      </c>
    </row>
    <row r="5301" spans="1:3">
      <c r="A5301" t="s">
        <v>30285</v>
      </c>
      <c r="B5301">
        <v>0.63737900000000003</v>
      </c>
      <c r="C5301">
        <f t="shared" si="82"/>
        <v>6</v>
      </c>
    </row>
    <row r="5302" spans="1:3">
      <c r="A5302" t="s">
        <v>30291</v>
      </c>
      <c r="B5302">
        <v>1.91214</v>
      </c>
      <c r="C5302">
        <f t="shared" si="82"/>
        <v>6</v>
      </c>
    </row>
    <row r="5303" spans="1:3">
      <c r="A5303" t="s">
        <v>30346</v>
      </c>
      <c r="B5303">
        <v>2.2308300000000001</v>
      </c>
      <c r="C5303">
        <f t="shared" si="82"/>
        <v>6</v>
      </c>
    </row>
    <row r="5304" spans="1:3">
      <c r="A5304" t="s">
        <v>30400</v>
      </c>
      <c r="B5304">
        <v>4.1429600000000004</v>
      </c>
      <c r="C5304">
        <f t="shared" si="82"/>
        <v>6</v>
      </c>
    </row>
    <row r="5305" spans="1:3">
      <c r="A5305" t="s">
        <v>30402</v>
      </c>
      <c r="B5305">
        <v>0.95606899999999995</v>
      </c>
      <c r="C5305">
        <f t="shared" si="82"/>
        <v>6</v>
      </c>
    </row>
    <row r="5306" spans="1:3">
      <c r="A5306" t="s">
        <v>30406</v>
      </c>
      <c r="B5306">
        <v>4.4616499999999997</v>
      </c>
      <c r="C5306">
        <f t="shared" si="82"/>
        <v>6</v>
      </c>
    </row>
    <row r="5307" spans="1:3">
      <c r="A5307" t="s">
        <v>30417</v>
      </c>
      <c r="B5307">
        <v>3.8242699999999998</v>
      </c>
      <c r="C5307">
        <f t="shared" si="82"/>
        <v>6</v>
      </c>
    </row>
    <row r="5308" spans="1:3">
      <c r="A5308" t="s">
        <v>30423</v>
      </c>
      <c r="B5308">
        <v>4.1429600000000004</v>
      </c>
      <c r="C5308">
        <f t="shared" si="82"/>
        <v>6</v>
      </c>
    </row>
    <row r="5309" spans="1:3">
      <c r="A5309" t="s">
        <v>30457</v>
      </c>
      <c r="B5309">
        <v>3.1869000000000001</v>
      </c>
      <c r="C5309">
        <f t="shared" si="82"/>
        <v>6</v>
      </c>
    </row>
    <row r="5310" spans="1:3">
      <c r="A5310" t="s">
        <v>30474</v>
      </c>
      <c r="B5310">
        <v>1.91214</v>
      </c>
      <c r="C5310">
        <f t="shared" si="82"/>
        <v>6</v>
      </c>
    </row>
    <row r="5311" spans="1:3">
      <c r="A5311" t="s">
        <v>30501</v>
      </c>
      <c r="B5311">
        <v>0.31868999999999997</v>
      </c>
      <c r="C5311">
        <f t="shared" si="82"/>
        <v>6</v>
      </c>
    </row>
    <row r="5312" spans="1:3">
      <c r="A5312" t="s">
        <v>30508</v>
      </c>
      <c r="B5312">
        <v>0.63737900000000003</v>
      </c>
      <c r="C5312">
        <f t="shared" si="82"/>
        <v>6</v>
      </c>
    </row>
    <row r="5313" spans="1:3">
      <c r="A5313" t="s">
        <v>30511</v>
      </c>
      <c r="B5313">
        <v>0.31868999999999997</v>
      </c>
      <c r="C5313">
        <f t="shared" ref="C5313:C5376" si="83">LEN(A5313)</f>
        <v>6</v>
      </c>
    </row>
    <row r="5314" spans="1:3">
      <c r="A5314" t="s">
        <v>30515</v>
      </c>
      <c r="B5314">
        <v>0.31868999999999997</v>
      </c>
      <c r="C5314">
        <f t="shared" si="83"/>
        <v>6</v>
      </c>
    </row>
    <row r="5315" spans="1:3">
      <c r="A5315" t="s">
        <v>30516</v>
      </c>
      <c r="B5315">
        <v>1.2747599999999999</v>
      </c>
      <c r="C5315">
        <f t="shared" si="83"/>
        <v>6</v>
      </c>
    </row>
    <row r="5316" spans="1:3">
      <c r="A5316" t="s">
        <v>30522</v>
      </c>
      <c r="B5316">
        <v>11.472799999999999</v>
      </c>
      <c r="C5316">
        <f t="shared" si="83"/>
        <v>6</v>
      </c>
    </row>
    <row r="5317" spans="1:3">
      <c r="A5317" t="s">
        <v>30524</v>
      </c>
      <c r="B5317">
        <v>4.7803399999999998</v>
      </c>
      <c r="C5317">
        <f t="shared" si="83"/>
        <v>6</v>
      </c>
    </row>
    <row r="5318" spans="1:3">
      <c r="A5318" t="s">
        <v>30533</v>
      </c>
      <c r="B5318">
        <v>43.979199999999999</v>
      </c>
      <c r="C5318">
        <f t="shared" si="83"/>
        <v>6</v>
      </c>
    </row>
    <row r="5319" spans="1:3">
      <c r="A5319" t="s">
        <v>30547</v>
      </c>
      <c r="B5319">
        <v>83.496700000000004</v>
      </c>
      <c r="C5319">
        <f t="shared" si="83"/>
        <v>6</v>
      </c>
    </row>
    <row r="5320" spans="1:3">
      <c r="A5320" t="s">
        <v>30628</v>
      </c>
      <c r="B5320">
        <v>0.63737900000000003</v>
      </c>
      <c r="C5320">
        <f t="shared" si="83"/>
        <v>6</v>
      </c>
    </row>
    <row r="5321" spans="1:3">
      <c r="A5321" t="s">
        <v>30659</v>
      </c>
      <c r="B5321">
        <v>0.31868999999999997</v>
      </c>
      <c r="C5321">
        <f t="shared" si="83"/>
        <v>6</v>
      </c>
    </row>
    <row r="5322" spans="1:3">
      <c r="A5322" t="s">
        <v>30661</v>
      </c>
      <c r="B5322">
        <v>9.2420000000000009</v>
      </c>
      <c r="C5322">
        <f t="shared" si="83"/>
        <v>6</v>
      </c>
    </row>
    <row r="5323" spans="1:3">
      <c r="A5323" t="s">
        <v>30663</v>
      </c>
      <c r="B5323">
        <v>13.0663</v>
      </c>
      <c r="C5323">
        <f t="shared" si="83"/>
        <v>6</v>
      </c>
    </row>
    <row r="5324" spans="1:3">
      <c r="A5324" t="s">
        <v>30659</v>
      </c>
      <c r="B5324">
        <v>0.31868999999999997</v>
      </c>
      <c r="C5324">
        <f t="shared" si="83"/>
        <v>6</v>
      </c>
    </row>
    <row r="5325" spans="1:3">
      <c r="A5325" t="s">
        <v>30695</v>
      </c>
      <c r="B5325">
        <v>0.63737900000000003</v>
      </c>
      <c r="C5325">
        <f t="shared" si="83"/>
        <v>6</v>
      </c>
    </row>
    <row r="5326" spans="1:3">
      <c r="A5326" t="s">
        <v>30704</v>
      </c>
      <c r="B5326">
        <v>0.31868999999999997</v>
      </c>
      <c r="C5326">
        <f t="shared" si="83"/>
        <v>6</v>
      </c>
    </row>
    <row r="5327" spans="1:3">
      <c r="A5327" t="s">
        <v>30708</v>
      </c>
      <c r="B5327">
        <v>2.2308300000000001</v>
      </c>
      <c r="C5327">
        <f t="shared" si="83"/>
        <v>6</v>
      </c>
    </row>
    <row r="5328" spans="1:3">
      <c r="A5328" t="s">
        <v>30714</v>
      </c>
      <c r="B5328">
        <v>1.2747599999999999</v>
      </c>
      <c r="C5328">
        <f t="shared" si="83"/>
        <v>6</v>
      </c>
    </row>
    <row r="5329" spans="1:3">
      <c r="A5329" t="s">
        <v>30739</v>
      </c>
      <c r="B5329">
        <v>0.31868999999999997</v>
      </c>
      <c r="C5329">
        <f t="shared" si="83"/>
        <v>6</v>
      </c>
    </row>
    <row r="5330" spans="1:3">
      <c r="A5330" t="s">
        <v>30740</v>
      </c>
      <c r="B5330">
        <v>0.31868999999999997</v>
      </c>
      <c r="C5330">
        <f t="shared" si="83"/>
        <v>6</v>
      </c>
    </row>
    <row r="5331" spans="1:3">
      <c r="A5331" t="s">
        <v>30741</v>
      </c>
      <c r="B5331">
        <v>3.1869000000000001</v>
      </c>
      <c r="C5331">
        <f t="shared" si="83"/>
        <v>6</v>
      </c>
    </row>
    <row r="5332" spans="1:3">
      <c r="A5332" t="s">
        <v>30744</v>
      </c>
      <c r="B5332">
        <v>0.31868999999999997</v>
      </c>
      <c r="C5332">
        <f t="shared" si="83"/>
        <v>6</v>
      </c>
    </row>
    <row r="5333" spans="1:3">
      <c r="A5333" t="s">
        <v>30766</v>
      </c>
      <c r="B5333">
        <v>0.95606899999999995</v>
      </c>
      <c r="C5333">
        <f t="shared" si="83"/>
        <v>6</v>
      </c>
    </row>
    <row r="5334" spans="1:3">
      <c r="A5334" t="s">
        <v>30818</v>
      </c>
      <c r="B5334">
        <v>0.63737900000000003</v>
      </c>
      <c r="C5334">
        <f t="shared" si="83"/>
        <v>6</v>
      </c>
    </row>
    <row r="5335" spans="1:3">
      <c r="A5335" t="s">
        <v>30825</v>
      </c>
      <c r="B5335">
        <v>1.59345</v>
      </c>
      <c r="C5335">
        <f t="shared" si="83"/>
        <v>6</v>
      </c>
    </row>
    <row r="5336" spans="1:3">
      <c r="A5336" t="s">
        <v>30864</v>
      </c>
      <c r="B5336">
        <v>5.7364100000000002</v>
      </c>
      <c r="C5336">
        <f t="shared" si="83"/>
        <v>6</v>
      </c>
    </row>
    <row r="5337" spans="1:3">
      <c r="A5337" t="s">
        <v>30884</v>
      </c>
      <c r="B5337">
        <v>0.63737900000000003</v>
      </c>
      <c r="C5337">
        <f t="shared" si="83"/>
        <v>6</v>
      </c>
    </row>
    <row r="5338" spans="1:3">
      <c r="A5338" t="s">
        <v>30949</v>
      </c>
      <c r="B5338">
        <v>0.63737900000000003</v>
      </c>
      <c r="C5338">
        <f t="shared" si="83"/>
        <v>6</v>
      </c>
    </row>
    <row r="5339" spans="1:3">
      <c r="A5339" t="s">
        <v>30952</v>
      </c>
      <c r="B5339">
        <v>16.2532</v>
      </c>
      <c r="C5339">
        <f t="shared" si="83"/>
        <v>6</v>
      </c>
    </row>
    <row r="5340" spans="1:3">
      <c r="A5340" t="s">
        <v>30958</v>
      </c>
      <c r="B5340">
        <v>0.31868999999999997</v>
      </c>
      <c r="C5340">
        <f t="shared" si="83"/>
        <v>6</v>
      </c>
    </row>
    <row r="5341" spans="1:3">
      <c r="A5341" t="s">
        <v>30971</v>
      </c>
      <c r="B5341">
        <v>0.63737900000000003</v>
      </c>
      <c r="C5341">
        <f t="shared" si="83"/>
        <v>6</v>
      </c>
    </row>
    <row r="5342" spans="1:3">
      <c r="A5342" t="s">
        <v>30986</v>
      </c>
      <c r="B5342">
        <v>22.945599999999999</v>
      </c>
      <c r="C5342">
        <f t="shared" si="83"/>
        <v>6</v>
      </c>
    </row>
    <row r="5343" spans="1:3">
      <c r="A5343" t="s">
        <v>31000</v>
      </c>
      <c r="B5343">
        <v>0.63737900000000003</v>
      </c>
      <c r="C5343">
        <f t="shared" si="83"/>
        <v>6</v>
      </c>
    </row>
    <row r="5344" spans="1:3">
      <c r="A5344" t="s">
        <v>31006</v>
      </c>
      <c r="B5344">
        <v>26.4512</v>
      </c>
      <c r="C5344">
        <f t="shared" si="83"/>
        <v>6</v>
      </c>
    </row>
    <row r="5345" spans="1:3">
      <c r="A5345" t="s">
        <v>31016</v>
      </c>
      <c r="B5345">
        <v>0.31868999999999997</v>
      </c>
      <c r="C5345">
        <f t="shared" si="83"/>
        <v>6</v>
      </c>
    </row>
    <row r="5346" spans="1:3">
      <c r="A5346" t="s">
        <v>31020</v>
      </c>
      <c r="B5346">
        <v>5.09903</v>
      </c>
      <c r="C5346">
        <f t="shared" si="83"/>
        <v>6</v>
      </c>
    </row>
    <row r="5347" spans="1:3">
      <c r="A5347" t="s">
        <v>31023</v>
      </c>
      <c r="B5347">
        <v>11.791499999999999</v>
      </c>
      <c r="C5347">
        <f t="shared" si="83"/>
        <v>6</v>
      </c>
    </row>
    <row r="5348" spans="1:3">
      <c r="A5348" t="s">
        <v>31036</v>
      </c>
      <c r="B5348">
        <v>1.59345</v>
      </c>
      <c r="C5348">
        <f t="shared" si="83"/>
        <v>6</v>
      </c>
    </row>
    <row r="5349" spans="1:3">
      <c r="A5349" t="s">
        <v>31129</v>
      </c>
      <c r="B5349">
        <v>3.5055900000000002</v>
      </c>
      <c r="C5349">
        <f t="shared" si="83"/>
        <v>6</v>
      </c>
    </row>
    <row r="5350" spans="1:3">
      <c r="A5350" t="s">
        <v>31132</v>
      </c>
      <c r="B5350">
        <v>0.63737900000000003</v>
      </c>
      <c r="C5350">
        <f t="shared" si="83"/>
        <v>6</v>
      </c>
    </row>
    <row r="5351" spans="1:3">
      <c r="A5351" t="s">
        <v>31133</v>
      </c>
      <c r="B5351">
        <v>2.5495199999999998</v>
      </c>
      <c r="C5351">
        <f t="shared" si="83"/>
        <v>6</v>
      </c>
    </row>
    <row r="5352" spans="1:3">
      <c r="A5352" t="s">
        <v>31241</v>
      </c>
      <c r="B5352">
        <v>7.9672400000000003</v>
      </c>
      <c r="C5352">
        <f t="shared" si="83"/>
        <v>6</v>
      </c>
    </row>
    <row r="5353" spans="1:3">
      <c r="A5353" t="s">
        <v>31242</v>
      </c>
      <c r="B5353">
        <v>0.31868999999999997</v>
      </c>
      <c r="C5353">
        <f t="shared" si="83"/>
        <v>6</v>
      </c>
    </row>
    <row r="5354" spans="1:3">
      <c r="A5354" t="s">
        <v>31243</v>
      </c>
      <c r="B5354">
        <v>2.2308300000000001</v>
      </c>
      <c r="C5354">
        <f t="shared" si="83"/>
        <v>6</v>
      </c>
    </row>
    <row r="5355" spans="1:3">
      <c r="A5355" t="s">
        <v>31246</v>
      </c>
      <c r="B5355">
        <v>8.9233100000000007</v>
      </c>
      <c r="C5355">
        <f t="shared" si="83"/>
        <v>6</v>
      </c>
    </row>
    <row r="5356" spans="1:3">
      <c r="A5356" t="s">
        <v>31283</v>
      </c>
      <c r="B5356">
        <v>2.2308300000000001</v>
      </c>
      <c r="C5356">
        <f t="shared" si="83"/>
        <v>6</v>
      </c>
    </row>
    <row r="5357" spans="1:3">
      <c r="A5357" t="s">
        <v>31297</v>
      </c>
      <c r="B5357">
        <v>0.31868999999999997</v>
      </c>
      <c r="C5357">
        <f t="shared" si="83"/>
        <v>6</v>
      </c>
    </row>
    <row r="5358" spans="1:3">
      <c r="A5358" t="s">
        <v>31299</v>
      </c>
      <c r="B5358">
        <v>53.858499999999999</v>
      </c>
      <c r="C5358">
        <f t="shared" si="83"/>
        <v>6</v>
      </c>
    </row>
    <row r="5359" spans="1:3">
      <c r="A5359" t="s">
        <v>31308</v>
      </c>
      <c r="B5359">
        <v>151.696</v>
      </c>
      <c r="C5359">
        <f t="shared" si="83"/>
        <v>6</v>
      </c>
    </row>
    <row r="5360" spans="1:3">
      <c r="A5360" t="s">
        <v>31336</v>
      </c>
      <c r="B5360">
        <v>50.990299999999998</v>
      </c>
      <c r="C5360">
        <f t="shared" si="83"/>
        <v>6</v>
      </c>
    </row>
    <row r="5361" spans="1:3">
      <c r="A5361" t="s">
        <v>31347</v>
      </c>
      <c r="B5361">
        <v>5.09903</v>
      </c>
      <c r="C5361">
        <f t="shared" si="83"/>
        <v>6</v>
      </c>
    </row>
    <row r="5362" spans="1:3">
      <c r="A5362" t="s">
        <v>31360</v>
      </c>
      <c r="B5362">
        <v>0.31868999999999997</v>
      </c>
      <c r="C5362">
        <f t="shared" si="83"/>
        <v>6</v>
      </c>
    </row>
    <row r="5363" spans="1:3">
      <c r="A5363" t="s">
        <v>31363</v>
      </c>
      <c r="B5363">
        <v>4.4616499999999997</v>
      </c>
      <c r="C5363">
        <f t="shared" si="83"/>
        <v>6</v>
      </c>
    </row>
    <row r="5364" spans="1:3">
      <c r="A5364" t="s">
        <v>31385</v>
      </c>
      <c r="B5364">
        <v>0.63737900000000003</v>
      </c>
      <c r="C5364">
        <f t="shared" si="83"/>
        <v>6</v>
      </c>
    </row>
    <row r="5365" spans="1:3">
      <c r="A5365" t="s">
        <v>31409</v>
      </c>
      <c r="B5365">
        <v>8.6046200000000006</v>
      </c>
      <c r="C5365">
        <f t="shared" si="83"/>
        <v>6</v>
      </c>
    </row>
    <row r="5366" spans="1:3">
      <c r="A5366" t="s">
        <v>31410</v>
      </c>
      <c r="B5366">
        <v>7.0111699999999999</v>
      </c>
      <c r="C5366">
        <f t="shared" si="83"/>
        <v>6</v>
      </c>
    </row>
    <row r="5367" spans="1:3">
      <c r="A5367" t="s">
        <v>31416</v>
      </c>
      <c r="B5367">
        <v>0.31868999999999997</v>
      </c>
      <c r="C5367">
        <f t="shared" si="83"/>
        <v>6</v>
      </c>
    </row>
    <row r="5368" spans="1:3">
      <c r="A5368" t="s">
        <v>31418</v>
      </c>
      <c r="B5368">
        <v>0.63737900000000003</v>
      </c>
      <c r="C5368">
        <f t="shared" si="83"/>
        <v>6</v>
      </c>
    </row>
    <row r="5369" spans="1:3">
      <c r="A5369" t="s">
        <v>31422</v>
      </c>
      <c r="B5369">
        <v>4.4616499999999997</v>
      </c>
      <c r="C5369">
        <f t="shared" si="83"/>
        <v>6</v>
      </c>
    </row>
    <row r="5370" spans="1:3">
      <c r="A5370" t="s">
        <v>31433</v>
      </c>
      <c r="B5370">
        <v>0.31868999999999997</v>
      </c>
      <c r="C5370">
        <f t="shared" si="83"/>
        <v>6</v>
      </c>
    </row>
    <row r="5371" spans="1:3">
      <c r="A5371" t="s">
        <v>31435</v>
      </c>
      <c r="B5371">
        <v>1.2747599999999999</v>
      </c>
      <c r="C5371">
        <f t="shared" si="83"/>
        <v>6</v>
      </c>
    </row>
    <row r="5372" spans="1:3">
      <c r="A5372" t="s">
        <v>31450</v>
      </c>
      <c r="B5372">
        <v>8.9233100000000007</v>
      </c>
      <c r="C5372">
        <f t="shared" si="83"/>
        <v>6</v>
      </c>
    </row>
    <row r="5373" spans="1:3">
      <c r="A5373" t="s">
        <v>31469</v>
      </c>
      <c r="B5373">
        <v>1.59345</v>
      </c>
      <c r="C5373">
        <f t="shared" si="83"/>
        <v>6</v>
      </c>
    </row>
    <row r="5374" spans="1:3">
      <c r="A5374" t="s">
        <v>31484</v>
      </c>
      <c r="B5374">
        <v>1.59345</v>
      </c>
      <c r="C5374">
        <f t="shared" si="83"/>
        <v>6</v>
      </c>
    </row>
    <row r="5375" spans="1:3">
      <c r="A5375" t="s">
        <v>31529</v>
      </c>
      <c r="B5375">
        <v>27.0886</v>
      </c>
      <c r="C5375">
        <f t="shared" si="83"/>
        <v>6</v>
      </c>
    </row>
    <row r="5376" spans="1:3">
      <c r="A5376" t="s">
        <v>31559</v>
      </c>
      <c r="B5376">
        <v>4.4616499999999997</v>
      </c>
      <c r="C5376">
        <f t="shared" si="83"/>
        <v>6</v>
      </c>
    </row>
    <row r="5377" spans="1:3">
      <c r="A5377" t="s">
        <v>31606</v>
      </c>
      <c r="B5377">
        <v>53.858499999999999</v>
      </c>
      <c r="C5377">
        <f t="shared" ref="C5377:C5440" si="84">LEN(A5377)</f>
        <v>6</v>
      </c>
    </row>
    <row r="5378" spans="1:3">
      <c r="A5378" t="s">
        <v>31653</v>
      </c>
      <c r="B5378">
        <v>0.31868999999999997</v>
      </c>
      <c r="C5378">
        <f t="shared" si="84"/>
        <v>6</v>
      </c>
    </row>
    <row r="5379" spans="1:3">
      <c r="A5379" t="s">
        <v>31671</v>
      </c>
      <c r="B5379">
        <v>0.63737900000000003</v>
      </c>
      <c r="C5379">
        <f t="shared" si="84"/>
        <v>6</v>
      </c>
    </row>
    <row r="5380" spans="1:3">
      <c r="A5380" t="s">
        <v>31678</v>
      </c>
      <c r="B5380">
        <v>0.31868999999999997</v>
      </c>
      <c r="C5380">
        <f t="shared" si="84"/>
        <v>6</v>
      </c>
    </row>
    <row r="5381" spans="1:3">
      <c r="A5381" t="s">
        <v>31775</v>
      </c>
      <c r="B5381">
        <v>0.31868999999999997</v>
      </c>
      <c r="C5381">
        <f t="shared" si="84"/>
        <v>6</v>
      </c>
    </row>
    <row r="5382" spans="1:3">
      <c r="A5382" t="s">
        <v>31860</v>
      </c>
      <c r="B5382">
        <v>72.979900000000001</v>
      </c>
      <c r="C5382">
        <f t="shared" si="84"/>
        <v>6</v>
      </c>
    </row>
    <row r="5383" spans="1:3">
      <c r="A5383" t="s">
        <v>31892</v>
      </c>
      <c r="B5383">
        <v>91.463899999999995</v>
      </c>
      <c r="C5383">
        <f t="shared" si="84"/>
        <v>6</v>
      </c>
    </row>
    <row r="5384" spans="1:3">
      <c r="A5384" t="s">
        <v>31930</v>
      </c>
      <c r="B5384">
        <v>0.63737900000000003</v>
      </c>
      <c r="C5384">
        <f t="shared" si="84"/>
        <v>6</v>
      </c>
    </row>
    <row r="5385" spans="1:3">
      <c r="A5385" t="s">
        <v>31946</v>
      </c>
      <c r="B5385">
        <v>0.31868999999999997</v>
      </c>
      <c r="C5385">
        <f t="shared" si="84"/>
        <v>6</v>
      </c>
    </row>
    <row r="5386" spans="1:3">
      <c r="A5386" t="s">
        <v>31960</v>
      </c>
      <c r="B5386">
        <v>50.990299999999998</v>
      </c>
      <c r="C5386">
        <f t="shared" si="84"/>
        <v>6</v>
      </c>
    </row>
    <row r="5387" spans="1:3">
      <c r="A5387" t="s">
        <v>31986</v>
      </c>
      <c r="B5387">
        <v>0.31868999999999997</v>
      </c>
      <c r="C5387">
        <f t="shared" si="84"/>
        <v>6</v>
      </c>
    </row>
    <row r="5388" spans="1:3">
      <c r="A5388" t="s">
        <v>32011</v>
      </c>
      <c r="B5388">
        <v>0.31868999999999997</v>
      </c>
      <c r="C5388">
        <f t="shared" si="84"/>
        <v>6</v>
      </c>
    </row>
    <row r="5389" spans="1:3">
      <c r="A5389" t="s">
        <v>32013</v>
      </c>
      <c r="B5389">
        <v>29.956800000000001</v>
      </c>
      <c r="C5389">
        <f t="shared" si="84"/>
        <v>6</v>
      </c>
    </row>
    <row r="5390" spans="1:3">
      <c r="A5390" t="s">
        <v>32023</v>
      </c>
      <c r="B5390">
        <v>0.63737900000000003</v>
      </c>
      <c r="C5390">
        <f t="shared" si="84"/>
        <v>6</v>
      </c>
    </row>
    <row r="5391" spans="1:3">
      <c r="A5391" t="s">
        <v>32024</v>
      </c>
      <c r="B5391">
        <v>130.98099999999999</v>
      </c>
      <c r="C5391">
        <f t="shared" si="84"/>
        <v>6</v>
      </c>
    </row>
    <row r="5392" spans="1:3">
      <c r="A5392" t="s">
        <v>32094</v>
      </c>
      <c r="B5392">
        <v>9.5606899999999992</v>
      </c>
      <c r="C5392">
        <f t="shared" si="84"/>
        <v>6</v>
      </c>
    </row>
    <row r="5393" spans="1:3">
      <c r="A5393" t="s">
        <v>32096</v>
      </c>
      <c r="B5393">
        <v>0.63737900000000003</v>
      </c>
      <c r="C5393">
        <f t="shared" si="84"/>
        <v>6</v>
      </c>
    </row>
    <row r="5394" spans="1:3">
      <c r="A5394" t="s">
        <v>32102</v>
      </c>
      <c r="B5394">
        <v>0.63737900000000003</v>
      </c>
      <c r="C5394">
        <f t="shared" si="84"/>
        <v>6</v>
      </c>
    </row>
    <row r="5395" spans="1:3">
      <c r="A5395" t="s">
        <v>32130</v>
      </c>
      <c r="B5395">
        <v>0.31868999999999997</v>
      </c>
      <c r="C5395">
        <f t="shared" si="84"/>
        <v>6</v>
      </c>
    </row>
    <row r="5396" spans="1:3">
      <c r="A5396" t="s">
        <v>32144</v>
      </c>
      <c r="B5396">
        <v>0.31868999999999997</v>
      </c>
      <c r="C5396">
        <f t="shared" si="84"/>
        <v>6</v>
      </c>
    </row>
    <row r="5397" spans="1:3">
      <c r="A5397" t="s">
        <v>32216</v>
      </c>
      <c r="B5397">
        <v>4.4616499999999997</v>
      </c>
      <c r="C5397">
        <f t="shared" si="84"/>
        <v>6</v>
      </c>
    </row>
    <row r="5398" spans="1:3">
      <c r="A5398" t="s">
        <v>32221</v>
      </c>
      <c r="B5398">
        <v>0.31868999999999997</v>
      </c>
      <c r="C5398">
        <f t="shared" si="84"/>
        <v>6</v>
      </c>
    </row>
    <row r="5399" spans="1:3">
      <c r="A5399" t="s">
        <v>32256</v>
      </c>
      <c r="B5399">
        <v>36.330599999999997</v>
      </c>
      <c r="C5399">
        <f t="shared" si="84"/>
        <v>6</v>
      </c>
    </row>
    <row r="5400" spans="1:3">
      <c r="A5400" t="s">
        <v>32291</v>
      </c>
      <c r="B5400">
        <v>2.2308300000000001</v>
      </c>
      <c r="C5400">
        <f t="shared" si="84"/>
        <v>6</v>
      </c>
    </row>
    <row r="5401" spans="1:3">
      <c r="A5401" t="s">
        <v>32294</v>
      </c>
      <c r="B5401">
        <v>1.2747599999999999</v>
      </c>
      <c r="C5401">
        <f t="shared" si="84"/>
        <v>6</v>
      </c>
    </row>
    <row r="5402" spans="1:3">
      <c r="A5402" t="s">
        <v>32304</v>
      </c>
      <c r="B5402">
        <v>2.2308300000000001</v>
      </c>
      <c r="C5402">
        <f t="shared" si="84"/>
        <v>6</v>
      </c>
    </row>
    <row r="5403" spans="1:3">
      <c r="A5403" t="s">
        <v>32305</v>
      </c>
      <c r="B5403">
        <v>393.9</v>
      </c>
      <c r="C5403">
        <f t="shared" si="84"/>
        <v>6</v>
      </c>
    </row>
    <row r="5404" spans="1:3">
      <c r="A5404" t="s">
        <v>32309</v>
      </c>
      <c r="B5404">
        <v>6.6924799999999998</v>
      </c>
      <c r="C5404">
        <f t="shared" si="84"/>
        <v>6</v>
      </c>
    </row>
    <row r="5405" spans="1:3">
      <c r="A5405" t="s">
        <v>32317</v>
      </c>
      <c r="B5405">
        <v>0.31868999999999997</v>
      </c>
      <c r="C5405">
        <f t="shared" si="84"/>
        <v>6</v>
      </c>
    </row>
    <row r="5406" spans="1:3">
      <c r="A5406" t="s">
        <v>32319</v>
      </c>
      <c r="B5406">
        <v>0.63737900000000003</v>
      </c>
      <c r="C5406">
        <f t="shared" si="84"/>
        <v>6</v>
      </c>
    </row>
    <row r="5407" spans="1:3">
      <c r="A5407" t="s">
        <v>32348</v>
      </c>
      <c r="B5407">
        <v>0.31868999999999997</v>
      </c>
      <c r="C5407">
        <f t="shared" si="84"/>
        <v>6</v>
      </c>
    </row>
    <row r="5408" spans="1:3">
      <c r="A5408" t="s">
        <v>32378</v>
      </c>
      <c r="B5408">
        <v>0.63737900000000003</v>
      </c>
      <c r="C5408">
        <f t="shared" si="84"/>
        <v>6</v>
      </c>
    </row>
    <row r="5409" spans="1:3">
      <c r="A5409" t="s">
        <v>32383</v>
      </c>
      <c r="B5409">
        <v>0.31868999999999997</v>
      </c>
      <c r="C5409">
        <f t="shared" si="84"/>
        <v>6</v>
      </c>
    </row>
    <row r="5410" spans="1:3">
      <c r="A5410" t="s">
        <v>32384</v>
      </c>
      <c r="B5410">
        <v>0.31868999999999997</v>
      </c>
      <c r="C5410">
        <f t="shared" si="84"/>
        <v>6</v>
      </c>
    </row>
    <row r="5411" spans="1:3">
      <c r="A5411" t="s">
        <v>32391</v>
      </c>
      <c r="B5411">
        <v>11.1541</v>
      </c>
      <c r="C5411">
        <f t="shared" si="84"/>
        <v>6</v>
      </c>
    </row>
    <row r="5412" spans="1:3">
      <c r="A5412" t="s">
        <v>32398</v>
      </c>
      <c r="B5412">
        <v>73.6173</v>
      </c>
      <c r="C5412">
        <f t="shared" si="84"/>
        <v>6</v>
      </c>
    </row>
    <row r="5413" spans="1:3">
      <c r="A5413" t="s">
        <v>32406</v>
      </c>
      <c r="B5413">
        <v>2.2308300000000001</v>
      </c>
      <c r="C5413">
        <f t="shared" si="84"/>
        <v>6</v>
      </c>
    </row>
    <row r="5414" spans="1:3">
      <c r="A5414" t="s">
        <v>32461</v>
      </c>
      <c r="B5414">
        <v>32.187600000000003</v>
      </c>
      <c r="C5414">
        <f t="shared" si="84"/>
        <v>6</v>
      </c>
    </row>
    <row r="5415" spans="1:3">
      <c r="A5415" t="s">
        <v>32479</v>
      </c>
      <c r="B5415">
        <v>4.1429600000000004</v>
      </c>
      <c r="C5415">
        <f t="shared" si="84"/>
        <v>6</v>
      </c>
    </row>
    <row r="5416" spans="1:3">
      <c r="A5416" t="s">
        <v>32498</v>
      </c>
      <c r="B5416">
        <v>1.59345</v>
      </c>
      <c r="C5416">
        <f t="shared" si="84"/>
        <v>6</v>
      </c>
    </row>
    <row r="5417" spans="1:3">
      <c r="A5417" t="s">
        <v>32523</v>
      </c>
      <c r="B5417">
        <v>0.95606899999999995</v>
      </c>
      <c r="C5417">
        <f t="shared" si="84"/>
        <v>6</v>
      </c>
    </row>
    <row r="5418" spans="1:3">
      <c r="A5418" t="s">
        <v>32545</v>
      </c>
      <c r="B5418">
        <v>0.31868999999999997</v>
      </c>
      <c r="C5418">
        <f t="shared" si="84"/>
        <v>6</v>
      </c>
    </row>
    <row r="5419" spans="1:3">
      <c r="A5419" t="s">
        <v>32633</v>
      </c>
      <c r="B5419">
        <v>181.334</v>
      </c>
      <c r="C5419">
        <f t="shared" si="84"/>
        <v>6</v>
      </c>
    </row>
    <row r="5420" spans="1:3">
      <c r="A5420" t="s">
        <v>32670</v>
      </c>
      <c r="B5420">
        <v>129.38800000000001</v>
      </c>
      <c r="C5420">
        <f t="shared" si="84"/>
        <v>6</v>
      </c>
    </row>
    <row r="5421" spans="1:3">
      <c r="A5421" t="s">
        <v>32687</v>
      </c>
      <c r="B5421">
        <v>0.31868999999999997</v>
      </c>
      <c r="C5421">
        <f t="shared" si="84"/>
        <v>6</v>
      </c>
    </row>
    <row r="5422" spans="1:3">
      <c r="A5422" t="s">
        <v>32697</v>
      </c>
      <c r="B5422">
        <v>53.221200000000003</v>
      </c>
      <c r="C5422">
        <f t="shared" si="84"/>
        <v>6</v>
      </c>
    </row>
    <row r="5423" spans="1:3">
      <c r="A5423" t="s">
        <v>32702</v>
      </c>
      <c r="B5423">
        <v>0.31868999999999997</v>
      </c>
      <c r="C5423">
        <f t="shared" si="84"/>
        <v>6</v>
      </c>
    </row>
    <row r="5424" spans="1:3">
      <c r="A5424" t="s">
        <v>32784</v>
      </c>
      <c r="B5424">
        <v>2.2308300000000001</v>
      </c>
      <c r="C5424">
        <f t="shared" si="84"/>
        <v>6</v>
      </c>
    </row>
    <row r="5425" spans="1:3">
      <c r="A5425" t="s">
        <v>32787</v>
      </c>
      <c r="B5425">
        <v>0.95606899999999995</v>
      </c>
      <c r="C5425">
        <f t="shared" si="84"/>
        <v>6</v>
      </c>
    </row>
    <row r="5426" spans="1:3">
      <c r="A5426" t="s">
        <v>32798</v>
      </c>
      <c r="B5426">
        <v>9.5606899999999992</v>
      </c>
      <c r="C5426">
        <f t="shared" si="84"/>
        <v>6</v>
      </c>
    </row>
    <row r="5427" spans="1:3">
      <c r="A5427" t="s">
        <v>32801</v>
      </c>
      <c r="B5427">
        <v>0.95606899999999995</v>
      </c>
      <c r="C5427">
        <f t="shared" si="84"/>
        <v>6</v>
      </c>
    </row>
    <row r="5428" spans="1:3">
      <c r="A5428" t="s">
        <v>32803</v>
      </c>
      <c r="B5428">
        <v>2.2308300000000001</v>
      </c>
      <c r="C5428">
        <f t="shared" si="84"/>
        <v>6</v>
      </c>
    </row>
    <row r="5429" spans="1:3">
      <c r="A5429" t="s">
        <v>32807</v>
      </c>
      <c r="B5429">
        <v>67.562200000000004</v>
      </c>
      <c r="C5429">
        <f t="shared" si="84"/>
        <v>6</v>
      </c>
    </row>
    <row r="5430" spans="1:3">
      <c r="A5430" t="s">
        <v>32825</v>
      </c>
      <c r="B5430">
        <v>0.31868999999999997</v>
      </c>
      <c r="C5430">
        <f t="shared" si="84"/>
        <v>6</v>
      </c>
    </row>
    <row r="5431" spans="1:3">
      <c r="A5431" t="s">
        <v>32834</v>
      </c>
      <c r="B5431">
        <v>4.4616499999999997</v>
      </c>
      <c r="C5431">
        <f t="shared" si="84"/>
        <v>6</v>
      </c>
    </row>
    <row r="5432" spans="1:3">
      <c r="A5432" t="s">
        <v>32844</v>
      </c>
      <c r="B5432">
        <v>0.63737900000000003</v>
      </c>
      <c r="C5432">
        <f t="shared" si="84"/>
        <v>6</v>
      </c>
    </row>
    <row r="5433" spans="1:3">
      <c r="A5433" t="s">
        <v>32852</v>
      </c>
      <c r="B5433">
        <v>0.31868999999999997</v>
      </c>
      <c r="C5433">
        <f t="shared" si="84"/>
        <v>6</v>
      </c>
    </row>
    <row r="5434" spans="1:3">
      <c r="A5434" t="s">
        <v>32858</v>
      </c>
      <c r="B5434">
        <v>0.31868999999999997</v>
      </c>
      <c r="C5434">
        <f t="shared" si="84"/>
        <v>6</v>
      </c>
    </row>
    <row r="5435" spans="1:3">
      <c r="A5435" t="s">
        <v>32863</v>
      </c>
      <c r="B5435">
        <v>36.649299999999997</v>
      </c>
      <c r="C5435">
        <f t="shared" si="84"/>
        <v>6</v>
      </c>
    </row>
    <row r="5436" spans="1:3">
      <c r="A5436" t="s">
        <v>32878</v>
      </c>
      <c r="B5436">
        <v>6.6924799999999998</v>
      </c>
      <c r="C5436">
        <f t="shared" si="84"/>
        <v>6</v>
      </c>
    </row>
    <row r="5437" spans="1:3">
      <c r="A5437" t="s">
        <v>32889</v>
      </c>
      <c r="B5437">
        <v>1.2747599999999999</v>
      </c>
      <c r="C5437">
        <f t="shared" si="84"/>
        <v>6</v>
      </c>
    </row>
    <row r="5438" spans="1:3">
      <c r="A5438" t="s">
        <v>32896</v>
      </c>
      <c r="B5438">
        <v>0.31868999999999997</v>
      </c>
      <c r="C5438">
        <f t="shared" si="84"/>
        <v>6</v>
      </c>
    </row>
    <row r="5439" spans="1:3">
      <c r="A5439" t="s">
        <v>32897</v>
      </c>
      <c r="B5439">
        <v>0.31868999999999997</v>
      </c>
      <c r="C5439">
        <f t="shared" si="84"/>
        <v>6</v>
      </c>
    </row>
    <row r="5440" spans="1:3">
      <c r="A5440" t="s">
        <v>32898</v>
      </c>
      <c r="B5440">
        <v>10.1981</v>
      </c>
      <c r="C5440">
        <f t="shared" si="84"/>
        <v>6</v>
      </c>
    </row>
    <row r="5441" spans="1:3">
      <c r="A5441" t="s">
        <v>32902</v>
      </c>
      <c r="B5441">
        <v>8.9233100000000007</v>
      </c>
      <c r="C5441">
        <f t="shared" ref="C5441:C5504" si="85">LEN(A5441)</f>
        <v>6</v>
      </c>
    </row>
    <row r="5442" spans="1:3">
      <c r="A5442" t="s">
        <v>32912</v>
      </c>
      <c r="B5442">
        <v>3.1869000000000001</v>
      </c>
      <c r="C5442">
        <f t="shared" si="85"/>
        <v>6</v>
      </c>
    </row>
    <row r="5443" spans="1:3">
      <c r="A5443" t="s">
        <v>32916</v>
      </c>
      <c r="B5443">
        <v>27.725999999999999</v>
      </c>
      <c r="C5443">
        <f t="shared" si="85"/>
        <v>6</v>
      </c>
    </row>
    <row r="5444" spans="1:3">
      <c r="A5444" t="s">
        <v>32968</v>
      </c>
      <c r="B5444">
        <v>9.5606899999999992</v>
      </c>
      <c r="C5444">
        <f t="shared" si="85"/>
        <v>6</v>
      </c>
    </row>
    <row r="5445" spans="1:3">
      <c r="A5445" t="s">
        <v>32978</v>
      </c>
      <c r="B5445">
        <v>7.9672400000000003</v>
      </c>
      <c r="C5445">
        <f t="shared" si="85"/>
        <v>6</v>
      </c>
    </row>
    <row r="5446" spans="1:3">
      <c r="A5446" t="s">
        <v>32987</v>
      </c>
      <c r="B5446">
        <v>4.4616499999999997</v>
      </c>
      <c r="C5446">
        <f t="shared" si="85"/>
        <v>6</v>
      </c>
    </row>
    <row r="5447" spans="1:3">
      <c r="A5447" t="s">
        <v>33002</v>
      </c>
      <c r="B5447">
        <v>2.8682099999999999</v>
      </c>
      <c r="C5447">
        <f t="shared" si="85"/>
        <v>6</v>
      </c>
    </row>
    <row r="5448" spans="1:3">
      <c r="A5448" t="s">
        <v>33009</v>
      </c>
      <c r="B5448">
        <v>1.2747599999999999</v>
      </c>
      <c r="C5448">
        <f t="shared" si="85"/>
        <v>6</v>
      </c>
    </row>
    <row r="5449" spans="1:3">
      <c r="A5449" t="s">
        <v>33017</v>
      </c>
      <c r="B5449">
        <v>0.95606899999999995</v>
      </c>
      <c r="C5449">
        <f t="shared" si="85"/>
        <v>6</v>
      </c>
    </row>
    <row r="5450" spans="1:3">
      <c r="A5450" t="s">
        <v>33023</v>
      </c>
      <c r="B5450">
        <v>0.63737900000000003</v>
      </c>
      <c r="C5450">
        <f t="shared" si="85"/>
        <v>6</v>
      </c>
    </row>
    <row r="5451" spans="1:3">
      <c r="A5451" t="s">
        <v>33027</v>
      </c>
      <c r="B5451">
        <v>7.32986</v>
      </c>
      <c r="C5451">
        <f t="shared" si="85"/>
        <v>6</v>
      </c>
    </row>
    <row r="5452" spans="1:3">
      <c r="A5452" t="s">
        <v>33100</v>
      </c>
      <c r="B5452">
        <v>23.264299999999999</v>
      </c>
      <c r="C5452">
        <f t="shared" si="85"/>
        <v>6</v>
      </c>
    </row>
    <row r="5453" spans="1:3">
      <c r="A5453" t="s">
        <v>33103</v>
      </c>
      <c r="B5453">
        <v>20.077400000000001</v>
      </c>
      <c r="C5453">
        <f t="shared" si="85"/>
        <v>6</v>
      </c>
    </row>
    <row r="5454" spans="1:3">
      <c r="A5454" t="s">
        <v>33108</v>
      </c>
      <c r="B5454">
        <v>0.31868999999999997</v>
      </c>
      <c r="C5454">
        <f t="shared" si="85"/>
        <v>6</v>
      </c>
    </row>
    <row r="5455" spans="1:3">
      <c r="A5455" t="s">
        <v>33158</v>
      </c>
      <c r="B5455">
        <v>0.31868999999999997</v>
      </c>
      <c r="C5455">
        <f t="shared" si="85"/>
        <v>6</v>
      </c>
    </row>
    <row r="5456" spans="1:3">
      <c r="A5456" t="s">
        <v>33159</v>
      </c>
      <c r="B5456">
        <v>279.49099999999999</v>
      </c>
      <c r="C5456">
        <f t="shared" si="85"/>
        <v>6</v>
      </c>
    </row>
    <row r="5457" spans="1:3">
      <c r="A5457" t="s">
        <v>33182</v>
      </c>
      <c r="B5457">
        <v>0.63737900000000003</v>
      </c>
      <c r="C5457">
        <f t="shared" si="85"/>
        <v>6</v>
      </c>
    </row>
    <row r="5458" spans="1:3">
      <c r="A5458" t="s">
        <v>33183</v>
      </c>
      <c r="B5458">
        <v>0.31868999999999997</v>
      </c>
      <c r="C5458">
        <f t="shared" si="85"/>
        <v>6</v>
      </c>
    </row>
    <row r="5459" spans="1:3">
      <c r="A5459" t="s">
        <v>33184</v>
      </c>
      <c r="B5459">
        <v>0.31868999999999997</v>
      </c>
      <c r="C5459">
        <f t="shared" si="85"/>
        <v>6</v>
      </c>
    </row>
    <row r="5460" spans="1:3">
      <c r="A5460" t="s">
        <v>33253</v>
      </c>
      <c r="B5460">
        <v>35.693199999999997</v>
      </c>
      <c r="C5460">
        <f t="shared" si="85"/>
        <v>6</v>
      </c>
    </row>
    <row r="5461" spans="1:3">
      <c r="A5461" t="s">
        <v>33315</v>
      </c>
      <c r="B5461">
        <v>1.2747599999999999</v>
      </c>
      <c r="C5461">
        <f t="shared" si="85"/>
        <v>6</v>
      </c>
    </row>
    <row r="5462" spans="1:3">
      <c r="A5462" t="s">
        <v>33424</v>
      </c>
      <c r="B5462">
        <v>15.2971</v>
      </c>
      <c r="C5462">
        <f t="shared" si="85"/>
        <v>6</v>
      </c>
    </row>
    <row r="5463" spans="1:3">
      <c r="A5463" t="s">
        <v>33427</v>
      </c>
      <c r="B5463">
        <v>0.31868999999999997</v>
      </c>
      <c r="C5463">
        <f t="shared" si="85"/>
        <v>6</v>
      </c>
    </row>
    <row r="5464" spans="1:3">
      <c r="A5464" t="s">
        <v>33428</v>
      </c>
      <c r="B5464">
        <v>0.63737900000000003</v>
      </c>
      <c r="C5464">
        <f t="shared" si="85"/>
        <v>6</v>
      </c>
    </row>
    <row r="5465" spans="1:3">
      <c r="A5465" t="s">
        <v>33484</v>
      </c>
      <c r="B5465">
        <v>1.2747599999999999</v>
      </c>
      <c r="C5465">
        <f t="shared" si="85"/>
        <v>6</v>
      </c>
    </row>
    <row r="5466" spans="1:3">
      <c r="A5466" t="s">
        <v>33489</v>
      </c>
      <c r="B5466">
        <v>13.7037</v>
      </c>
      <c r="C5466">
        <f t="shared" si="85"/>
        <v>6</v>
      </c>
    </row>
    <row r="5467" spans="1:3">
      <c r="A5467" t="s">
        <v>33571</v>
      </c>
      <c r="B5467">
        <v>11.791499999999999</v>
      </c>
      <c r="C5467">
        <f t="shared" si="85"/>
        <v>6</v>
      </c>
    </row>
    <row r="5468" spans="1:3">
      <c r="A5468" t="s">
        <v>33575</v>
      </c>
      <c r="B5468">
        <v>0.63737900000000003</v>
      </c>
      <c r="C5468">
        <f t="shared" si="85"/>
        <v>6</v>
      </c>
    </row>
    <row r="5469" spans="1:3">
      <c r="A5469" t="s">
        <v>33599</v>
      </c>
      <c r="B5469">
        <v>0.31868999999999997</v>
      </c>
      <c r="C5469">
        <f t="shared" si="85"/>
        <v>6</v>
      </c>
    </row>
    <row r="5470" spans="1:3">
      <c r="A5470" t="s">
        <v>33611</v>
      </c>
      <c r="B5470">
        <v>0.31868999999999997</v>
      </c>
      <c r="C5470">
        <f t="shared" si="85"/>
        <v>6</v>
      </c>
    </row>
    <row r="5471" spans="1:3">
      <c r="A5471" t="s">
        <v>33636</v>
      </c>
      <c r="B5471">
        <v>0.95606899999999995</v>
      </c>
      <c r="C5471">
        <f t="shared" si="85"/>
        <v>6</v>
      </c>
    </row>
    <row r="5472" spans="1:3">
      <c r="A5472" t="s">
        <v>33640</v>
      </c>
      <c r="B5472">
        <v>0.63737900000000003</v>
      </c>
      <c r="C5472">
        <f t="shared" si="85"/>
        <v>6</v>
      </c>
    </row>
    <row r="5473" spans="1:3">
      <c r="A5473" t="s">
        <v>33643</v>
      </c>
      <c r="B5473">
        <v>0.63737900000000003</v>
      </c>
      <c r="C5473">
        <f t="shared" si="85"/>
        <v>6</v>
      </c>
    </row>
    <row r="5474" spans="1:3">
      <c r="A5474" t="s">
        <v>33654</v>
      </c>
      <c r="B5474">
        <v>1.2747599999999999</v>
      </c>
      <c r="C5474">
        <f t="shared" si="85"/>
        <v>6</v>
      </c>
    </row>
    <row r="5475" spans="1:3">
      <c r="A5475" t="s">
        <v>33658</v>
      </c>
      <c r="B5475">
        <v>19.121400000000001</v>
      </c>
      <c r="C5475">
        <f t="shared" si="85"/>
        <v>6</v>
      </c>
    </row>
    <row r="5476" spans="1:3">
      <c r="A5476" t="s">
        <v>33664</v>
      </c>
      <c r="B5476">
        <v>21.0335</v>
      </c>
      <c r="C5476">
        <f t="shared" si="85"/>
        <v>6</v>
      </c>
    </row>
    <row r="5477" spans="1:3">
      <c r="A5477" t="s">
        <v>33682</v>
      </c>
      <c r="B5477">
        <v>287.13900000000001</v>
      </c>
      <c r="C5477">
        <f t="shared" si="85"/>
        <v>6</v>
      </c>
    </row>
    <row r="5478" spans="1:3">
      <c r="A5478" t="s">
        <v>33694</v>
      </c>
      <c r="B5478">
        <v>1.2747599999999999</v>
      </c>
      <c r="C5478">
        <f t="shared" si="85"/>
        <v>6</v>
      </c>
    </row>
    <row r="5479" spans="1:3">
      <c r="A5479" t="s">
        <v>33696</v>
      </c>
      <c r="B5479">
        <v>1.91214</v>
      </c>
      <c r="C5479">
        <f t="shared" si="85"/>
        <v>6</v>
      </c>
    </row>
    <row r="5480" spans="1:3">
      <c r="A5480" t="s">
        <v>33733</v>
      </c>
      <c r="B5480">
        <v>7.32986</v>
      </c>
      <c r="C5480">
        <f t="shared" si="85"/>
        <v>6</v>
      </c>
    </row>
    <row r="5481" spans="1:3">
      <c r="A5481" t="s">
        <v>33745</v>
      </c>
      <c r="B5481">
        <v>0.31868999999999997</v>
      </c>
      <c r="C5481">
        <f t="shared" si="85"/>
        <v>6</v>
      </c>
    </row>
    <row r="5482" spans="1:3">
      <c r="A5482" t="s">
        <v>33748</v>
      </c>
      <c r="B5482">
        <v>4.7803399999999998</v>
      </c>
      <c r="C5482">
        <f t="shared" si="85"/>
        <v>6</v>
      </c>
    </row>
    <row r="5483" spans="1:3">
      <c r="A5483" t="s">
        <v>33939</v>
      </c>
      <c r="B5483">
        <v>740.95299999999997</v>
      </c>
      <c r="C5483">
        <f t="shared" si="85"/>
        <v>6</v>
      </c>
    </row>
    <row r="5484" spans="1:3">
      <c r="A5484" t="s">
        <v>33969</v>
      </c>
      <c r="B5484">
        <v>196.31299999999999</v>
      </c>
      <c r="C5484">
        <f t="shared" si="85"/>
        <v>6</v>
      </c>
    </row>
    <row r="5485" spans="1:3">
      <c r="A5485" t="s">
        <v>33978</v>
      </c>
      <c r="B5485">
        <v>0.63737900000000003</v>
      </c>
      <c r="C5485">
        <f t="shared" si="85"/>
        <v>6</v>
      </c>
    </row>
    <row r="5486" spans="1:3">
      <c r="A5486" t="s">
        <v>33979</v>
      </c>
      <c r="B5486">
        <v>0.63737900000000003</v>
      </c>
      <c r="C5486">
        <f t="shared" si="85"/>
        <v>6</v>
      </c>
    </row>
    <row r="5487" spans="1:3">
      <c r="A5487" t="s">
        <v>33996</v>
      </c>
      <c r="B5487">
        <v>0.63737900000000003</v>
      </c>
      <c r="C5487">
        <f t="shared" si="85"/>
        <v>6</v>
      </c>
    </row>
    <row r="5488" spans="1:3">
      <c r="A5488" t="s">
        <v>34000</v>
      </c>
      <c r="B5488">
        <v>0.31868999999999997</v>
      </c>
      <c r="C5488">
        <f t="shared" si="85"/>
        <v>6</v>
      </c>
    </row>
    <row r="5489" spans="1:3">
      <c r="A5489" t="s">
        <v>34068</v>
      </c>
      <c r="B5489">
        <v>0.31868999999999997</v>
      </c>
      <c r="C5489">
        <f t="shared" si="85"/>
        <v>6</v>
      </c>
    </row>
    <row r="5490" spans="1:3">
      <c r="A5490" t="s">
        <v>34099</v>
      </c>
      <c r="B5490">
        <v>76.485500000000002</v>
      </c>
      <c r="C5490">
        <f t="shared" si="85"/>
        <v>6</v>
      </c>
    </row>
    <row r="5491" spans="1:3">
      <c r="A5491" t="s">
        <v>34108</v>
      </c>
      <c r="B5491">
        <v>4.7803399999999998</v>
      </c>
      <c r="C5491">
        <f t="shared" si="85"/>
        <v>6</v>
      </c>
    </row>
    <row r="5492" spans="1:3">
      <c r="A5492" t="s">
        <v>34119</v>
      </c>
      <c r="B5492">
        <v>1.59345</v>
      </c>
      <c r="C5492">
        <f t="shared" si="85"/>
        <v>6</v>
      </c>
    </row>
    <row r="5493" spans="1:3">
      <c r="A5493" t="s">
        <v>34127</v>
      </c>
      <c r="B5493">
        <v>0.31868999999999997</v>
      </c>
      <c r="C5493">
        <f t="shared" si="85"/>
        <v>6</v>
      </c>
    </row>
    <row r="5494" spans="1:3">
      <c r="A5494" t="s">
        <v>34135</v>
      </c>
      <c r="B5494">
        <v>1.91214</v>
      </c>
      <c r="C5494">
        <f t="shared" si="85"/>
        <v>6</v>
      </c>
    </row>
    <row r="5495" spans="1:3">
      <c r="A5495" t="s">
        <v>34222</v>
      </c>
      <c r="B5495">
        <v>800.86699999999996</v>
      </c>
      <c r="C5495">
        <f t="shared" si="85"/>
        <v>6</v>
      </c>
    </row>
    <row r="5496" spans="1:3">
      <c r="A5496" t="s">
        <v>34230</v>
      </c>
      <c r="B5496">
        <v>12.110200000000001</v>
      </c>
      <c r="C5496">
        <f t="shared" si="85"/>
        <v>6</v>
      </c>
    </row>
    <row r="5497" spans="1:3">
      <c r="A5497" t="s">
        <v>34243</v>
      </c>
      <c r="B5497">
        <v>7.6485500000000002</v>
      </c>
      <c r="C5497">
        <f t="shared" si="85"/>
        <v>6</v>
      </c>
    </row>
    <row r="5498" spans="1:3">
      <c r="A5498" t="s">
        <v>34270</v>
      </c>
      <c r="B5498">
        <v>0.31868999999999997</v>
      </c>
      <c r="C5498">
        <f t="shared" si="85"/>
        <v>6</v>
      </c>
    </row>
    <row r="5499" spans="1:3">
      <c r="A5499" t="s">
        <v>34285</v>
      </c>
      <c r="B5499">
        <v>3.5055900000000002</v>
      </c>
      <c r="C5499">
        <f t="shared" si="85"/>
        <v>6</v>
      </c>
    </row>
    <row r="5500" spans="1:3">
      <c r="A5500" t="s">
        <v>34309</v>
      </c>
      <c r="B5500">
        <v>4.4616499999999997</v>
      </c>
      <c r="C5500">
        <f t="shared" si="85"/>
        <v>6</v>
      </c>
    </row>
    <row r="5501" spans="1:3">
      <c r="A5501" t="s">
        <v>34315</v>
      </c>
      <c r="B5501">
        <v>47.803400000000003</v>
      </c>
      <c r="C5501">
        <f t="shared" si="85"/>
        <v>6</v>
      </c>
    </row>
    <row r="5502" spans="1:3">
      <c r="A5502" t="s">
        <v>34320</v>
      </c>
      <c r="B5502">
        <v>56.408099999999997</v>
      </c>
      <c r="C5502">
        <f t="shared" si="85"/>
        <v>6</v>
      </c>
    </row>
    <row r="5503" spans="1:3">
      <c r="A5503" t="s">
        <v>34326</v>
      </c>
      <c r="B5503">
        <v>1.2747599999999999</v>
      </c>
      <c r="C5503">
        <f t="shared" si="85"/>
        <v>6</v>
      </c>
    </row>
    <row r="5504" spans="1:3">
      <c r="A5504" t="s">
        <v>34398</v>
      </c>
      <c r="B5504">
        <v>0.63737900000000003</v>
      </c>
      <c r="C5504">
        <f t="shared" si="85"/>
        <v>6</v>
      </c>
    </row>
    <row r="5505" spans="1:3">
      <c r="A5505" t="s">
        <v>34470</v>
      </c>
      <c r="B5505">
        <v>58.957599999999999</v>
      </c>
      <c r="C5505">
        <f t="shared" ref="C5505:C5568" si="86">LEN(A5505)</f>
        <v>6</v>
      </c>
    </row>
    <row r="5506" spans="1:3">
      <c r="A5506" t="s">
        <v>34483</v>
      </c>
      <c r="B5506">
        <v>28.363399999999999</v>
      </c>
      <c r="C5506">
        <f t="shared" si="86"/>
        <v>6</v>
      </c>
    </row>
    <row r="5507" spans="1:3">
      <c r="A5507" t="s">
        <v>34510</v>
      </c>
      <c r="B5507">
        <v>0.31868999999999997</v>
      </c>
      <c r="C5507">
        <f t="shared" si="86"/>
        <v>6</v>
      </c>
    </row>
    <row r="5508" spans="1:3">
      <c r="A5508" t="s">
        <v>34514</v>
      </c>
      <c r="B5508">
        <v>0.63737900000000003</v>
      </c>
      <c r="C5508">
        <f t="shared" si="86"/>
        <v>6</v>
      </c>
    </row>
    <row r="5509" spans="1:3">
      <c r="A5509" t="s">
        <v>34557</v>
      </c>
      <c r="B5509">
        <v>3.1869000000000001</v>
      </c>
      <c r="C5509">
        <f t="shared" si="86"/>
        <v>6</v>
      </c>
    </row>
    <row r="5510" spans="1:3">
      <c r="A5510" t="s">
        <v>34606</v>
      </c>
      <c r="B5510">
        <v>91.145200000000003</v>
      </c>
      <c r="C5510">
        <f t="shared" si="86"/>
        <v>6</v>
      </c>
    </row>
    <row r="5511" spans="1:3">
      <c r="A5511" t="s">
        <v>34617</v>
      </c>
      <c r="B5511">
        <v>86.364900000000006</v>
      </c>
      <c r="C5511">
        <f t="shared" si="86"/>
        <v>6</v>
      </c>
    </row>
    <row r="5512" spans="1:3">
      <c r="A5512" t="s">
        <v>34630</v>
      </c>
      <c r="B5512">
        <v>0.31868999999999997</v>
      </c>
      <c r="C5512">
        <f t="shared" si="86"/>
        <v>6</v>
      </c>
    </row>
    <row r="5513" spans="1:3">
      <c r="A5513" t="s">
        <v>34663</v>
      </c>
      <c r="B5513">
        <v>0.31868999999999997</v>
      </c>
      <c r="C5513">
        <f t="shared" si="86"/>
        <v>6</v>
      </c>
    </row>
    <row r="5514" spans="1:3">
      <c r="A5514" t="s">
        <v>34670</v>
      </c>
      <c r="B5514">
        <v>61.825800000000001</v>
      </c>
      <c r="C5514">
        <f t="shared" si="86"/>
        <v>6</v>
      </c>
    </row>
    <row r="5515" spans="1:3">
      <c r="A5515" t="s">
        <v>34710</v>
      </c>
      <c r="B5515">
        <v>1.2747599999999999</v>
      </c>
      <c r="C5515">
        <f t="shared" si="86"/>
        <v>6</v>
      </c>
    </row>
    <row r="5516" spans="1:3">
      <c r="A5516" t="s">
        <v>34730</v>
      </c>
      <c r="B5516">
        <v>0.31868999999999997</v>
      </c>
      <c r="C5516">
        <f t="shared" si="86"/>
        <v>6</v>
      </c>
    </row>
    <row r="5517" spans="1:3">
      <c r="A5517" t="s">
        <v>34733</v>
      </c>
      <c r="B5517">
        <v>0.31868999999999997</v>
      </c>
      <c r="C5517">
        <f t="shared" si="86"/>
        <v>6</v>
      </c>
    </row>
    <row r="5518" spans="1:3">
      <c r="A5518" t="s">
        <v>34743</v>
      </c>
      <c r="B5518">
        <v>8.9233100000000007</v>
      </c>
      <c r="C5518">
        <f t="shared" si="86"/>
        <v>6</v>
      </c>
    </row>
    <row r="5519" spans="1:3">
      <c r="A5519" t="s">
        <v>34748</v>
      </c>
      <c r="B5519">
        <v>1.2747599999999999</v>
      </c>
      <c r="C5519">
        <f t="shared" si="86"/>
        <v>6</v>
      </c>
    </row>
    <row r="5520" spans="1:3">
      <c r="A5520" t="s">
        <v>34750</v>
      </c>
      <c r="B5520">
        <v>0.95606899999999995</v>
      </c>
      <c r="C5520">
        <f t="shared" si="86"/>
        <v>6</v>
      </c>
    </row>
    <row r="5521" spans="1:3">
      <c r="A5521" t="s">
        <v>34753</v>
      </c>
      <c r="B5521">
        <v>5.7364100000000002</v>
      </c>
      <c r="C5521">
        <f t="shared" si="86"/>
        <v>6</v>
      </c>
    </row>
    <row r="5522" spans="1:3">
      <c r="A5522" t="s">
        <v>34787</v>
      </c>
      <c r="B5522">
        <v>1.2747599999999999</v>
      </c>
      <c r="C5522">
        <f t="shared" si="86"/>
        <v>6</v>
      </c>
    </row>
    <row r="5523" spans="1:3">
      <c r="A5523" t="s">
        <v>34794</v>
      </c>
      <c r="B5523">
        <v>12.110200000000001</v>
      </c>
      <c r="C5523">
        <f t="shared" si="86"/>
        <v>6</v>
      </c>
    </row>
    <row r="5524" spans="1:3">
      <c r="A5524" t="s">
        <v>34802</v>
      </c>
      <c r="B5524">
        <v>60.869700000000002</v>
      </c>
      <c r="C5524">
        <f t="shared" si="86"/>
        <v>6</v>
      </c>
    </row>
    <row r="5525" spans="1:3">
      <c r="A5525" t="s">
        <v>34805</v>
      </c>
      <c r="B5525">
        <v>30.275500000000001</v>
      </c>
      <c r="C5525">
        <f t="shared" si="86"/>
        <v>6</v>
      </c>
    </row>
    <row r="5526" spans="1:3">
      <c r="A5526" t="s">
        <v>34806</v>
      </c>
      <c r="B5526">
        <v>0.63737900000000003</v>
      </c>
      <c r="C5526">
        <f t="shared" si="86"/>
        <v>6</v>
      </c>
    </row>
    <row r="5527" spans="1:3">
      <c r="A5527" t="s">
        <v>34807</v>
      </c>
      <c r="B5527">
        <v>3.1869000000000001</v>
      </c>
      <c r="C5527">
        <f t="shared" si="86"/>
        <v>6</v>
      </c>
    </row>
    <row r="5528" spans="1:3">
      <c r="A5528" t="s">
        <v>34836</v>
      </c>
      <c r="B5528">
        <v>39.198799999999999</v>
      </c>
      <c r="C5528">
        <f t="shared" si="86"/>
        <v>6</v>
      </c>
    </row>
    <row r="5529" spans="1:3">
      <c r="A5529" t="s">
        <v>34852</v>
      </c>
      <c r="B5529">
        <v>409.197</v>
      </c>
      <c r="C5529">
        <f t="shared" si="86"/>
        <v>6</v>
      </c>
    </row>
    <row r="5530" spans="1:3">
      <c r="A5530" t="s">
        <v>35164</v>
      </c>
      <c r="B5530">
        <v>0.31868999999999997</v>
      </c>
      <c r="C5530">
        <f t="shared" si="86"/>
        <v>6</v>
      </c>
    </row>
    <row r="5531" spans="1:3">
      <c r="A5531" t="s">
        <v>35256</v>
      </c>
      <c r="B5531">
        <v>0.31868999999999997</v>
      </c>
      <c r="C5531">
        <f t="shared" si="86"/>
        <v>6</v>
      </c>
    </row>
    <row r="5532" spans="1:3">
      <c r="A5532" t="s">
        <v>35259</v>
      </c>
      <c r="B5532">
        <v>0.31868999999999997</v>
      </c>
      <c r="C5532">
        <f t="shared" si="86"/>
        <v>6</v>
      </c>
    </row>
    <row r="5533" spans="1:3">
      <c r="A5533" t="s">
        <v>35261</v>
      </c>
      <c r="B5533">
        <v>0.31868999999999997</v>
      </c>
      <c r="C5533">
        <f t="shared" si="86"/>
        <v>6</v>
      </c>
    </row>
    <row r="5534" spans="1:3">
      <c r="A5534" t="s">
        <v>35271</v>
      </c>
      <c r="B5534">
        <v>0.31868999999999997</v>
      </c>
      <c r="C5534">
        <f t="shared" si="86"/>
        <v>6</v>
      </c>
    </row>
    <row r="5535" spans="1:3">
      <c r="A5535" t="s">
        <v>35277</v>
      </c>
      <c r="B5535">
        <v>0.63737900000000003</v>
      </c>
      <c r="C5535">
        <f t="shared" si="86"/>
        <v>6</v>
      </c>
    </row>
    <row r="5536" spans="1:3">
      <c r="A5536" t="s">
        <v>35280</v>
      </c>
      <c r="B5536">
        <v>0.31868999999999997</v>
      </c>
      <c r="C5536">
        <f t="shared" si="86"/>
        <v>6</v>
      </c>
    </row>
    <row r="5537" spans="1:3">
      <c r="A5537" t="s">
        <v>35286</v>
      </c>
      <c r="B5537">
        <v>23.582999999999998</v>
      </c>
      <c r="C5537">
        <f t="shared" si="86"/>
        <v>6</v>
      </c>
    </row>
    <row r="5538" spans="1:3">
      <c r="A5538" t="s">
        <v>35316</v>
      </c>
      <c r="B5538">
        <v>0.95606899999999995</v>
      </c>
      <c r="C5538">
        <f t="shared" si="86"/>
        <v>6</v>
      </c>
    </row>
    <row r="5539" spans="1:3">
      <c r="A5539" t="s">
        <v>35326</v>
      </c>
      <c r="B5539">
        <v>0.31868999999999997</v>
      </c>
      <c r="C5539">
        <f t="shared" si="86"/>
        <v>6</v>
      </c>
    </row>
    <row r="5540" spans="1:3">
      <c r="A5540" t="s">
        <v>35329</v>
      </c>
      <c r="B5540">
        <v>0.95606899999999995</v>
      </c>
      <c r="C5540">
        <f t="shared" si="86"/>
        <v>6</v>
      </c>
    </row>
    <row r="5541" spans="1:3">
      <c r="A5541" t="s">
        <v>35334</v>
      </c>
      <c r="B5541">
        <v>0.31868999999999997</v>
      </c>
      <c r="C5541">
        <f t="shared" si="86"/>
        <v>6</v>
      </c>
    </row>
    <row r="5542" spans="1:3">
      <c r="A5542" t="s">
        <v>35358</v>
      </c>
      <c r="B5542">
        <v>0.31868999999999997</v>
      </c>
      <c r="C5542">
        <f t="shared" si="86"/>
        <v>6</v>
      </c>
    </row>
    <row r="5543" spans="1:3">
      <c r="A5543" t="s">
        <v>35369</v>
      </c>
      <c r="B5543">
        <v>0.63737900000000003</v>
      </c>
      <c r="C5543">
        <f t="shared" si="86"/>
        <v>6</v>
      </c>
    </row>
    <row r="5544" spans="1:3">
      <c r="A5544" t="s">
        <v>35374</v>
      </c>
      <c r="B5544">
        <v>2.2308300000000001</v>
      </c>
      <c r="C5544">
        <f t="shared" si="86"/>
        <v>6</v>
      </c>
    </row>
    <row r="5545" spans="1:3">
      <c r="A5545" t="s">
        <v>35471</v>
      </c>
      <c r="B5545">
        <v>0.95606899999999995</v>
      </c>
      <c r="C5545">
        <f t="shared" si="86"/>
        <v>6</v>
      </c>
    </row>
    <row r="5546" spans="1:3">
      <c r="A5546" t="s">
        <v>35473</v>
      </c>
      <c r="B5546">
        <v>4.7803399999999998</v>
      </c>
      <c r="C5546">
        <f t="shared" si="86"/>
        <v>6</v>
      </c>
    </row>
    <row r="5547" spans="1:3">
      <c r="A5547" t="s">
        <v>35507</v>
      </c>
      <c r="B5547">
        <v>0.31868999999999997</v>
      </c>
      <c r="C5547">
        <f t="shared" si="86"/>
        <v>6</v>
      </c>
    </row>
    <row r="5548" spans="1:3">
      <c r="A5548" t="s">
        <v>35536</v>
      </c>
      <c r="B5548">
        <v>6.3737899999999996</v>
      </c>
      <c r="C5548">
        <f t="shared" si="86"/>
        <v>6</v>
      </c>
    </row>
    <row r="5549" spans="1:3">
      <c r="A5549" t="s">
        <v>35582</v>
      </c>
      <c r="B5549">
        <v>17.846599999999999</v>
      </c>
      <c r="C5549">
        <f t="shared" si="86"/>
        <v>6</v>
      </c>
    </row>
    <row r="5550" spans="1:3">
      <c r="A5550" t="s">
        <v>35588</v>
      </c>
      <c r="B5550">
        <v>0.31868999999999997</v>
      </c>
      <c r="C5550">
        <f t="shared" si="86"/>
        <v>6</v>
      </c>
    </row>
    <row r="5551" spans="1:3">
      <c r="A5551" t="s">
        <v>35629</v>
      </c>
      <c r="B5551">
        <v>0.31868999999999997</v>
      </c>
      <c r="C5551">
        <f t="shared" si="86"/>
        <v>6</v>
      </c>
    </row>
    <row r="5552" spans="1:3">
      <c r="A5552" t="s">
        <v>35654</v>
      </c>
      <c r="B5552">
        <v>0.31868999999999997</v>
      </c>
      <c r="C5552">
        <f t="shared" si="86"/>
        <v>6</v>
      </c>
    </row>
    <row r="5553" spans="1:3">
      <c r="A5553" t="s">
        <v>35706</v>
      </c>
      <c r="B5553">
        <v>0.63737900000000003</v>
      </c>
      <c r="C5553">
        <f t="shared" si="86"/>
        <v>6</v>
      </c>
    </row>
    <row r="5554" spans="1:3">
      <c r="A5554" t="s">
        <v>35714</v>
      </c>
      <c r="B5554">
        <v>0.31868999999999997</v>
      </c>
      <c r="C5554">
        <f t="shared" si="86"/>
        <v>6</v>
      </c>
    </row>
    <row r="5555" spans="1:3">
      <c r="A5555" t="s">
        <v>35738</v>
      </c>
      <c r="B5555">
        <v>0.63737900000000003</v>
      </c>
      <c r="C5555">
        <f t="shared" si="86"/>
        <v>6</v>
      </c>
    </row>
    <row r="5556" spans="1:3">
      <c r="A5556" t="s">
        <v>35752</v>
      </c>
      <c r="B5556">
        <v>24.857800000000001</v>
      </c>
      <c r="C5556">
        <f t="shared" si="86"/>
        <v>6</v>
      </c>
    </row>
    <row r="5557" spans="1:3">
      <c r="A5557" t="s">
        <v>35766</v>
      </c>
      <c r="B5557">
        <v>4.7803399999999998</v>
      </c>
      <c r="C5557">
        <f t="shared" si="86"/>
        <v>6</v>
      </c>
    </row>
    <row r="5558" spans="1:3">
      <c r="A5558" t="s">
        <v>35775</v>
      </c>
      <c r="B5558">
        <v>6.0551000000000004</v>
      </c>
      <c r="C5558">
        <f t="shared" si="86"/>
        <v>6</v>
      </c>
    </row>
    <row r="5559" spans="1:3">
      <c r="A5559" t="s">
        <v>35789</v>
      </c>
      <c r="B5559">
        <v>0.31868999999999997</v>
      </c>
      <c r="C5559">
        <f t="shared" si="86"/>
        <v>6</v>
      </c>
    </row>
    <row r="5560" spans="1:3">
      <c r="A5560" t="s">
        <v>35795</v>
      </c>
      <c r="B5560">
        <v>0.31868999999999997</v>
      </c>
      <c r="C5560">
        <f t="shared" si="86"/>
        <v>6</v>
      </c>
    </row>
    <row r="5561" spans="1:3">
      <c r="A5561" t="s">
        <v>35816</v>
      </c>
      <c r="B5561">
        <v>0.31868999999999997</v>
      </c>
      <c r="C5561">
        <f t="shared" si="86"/>
        <v>6</v>
      </c>
    </row>
    <row r="5562" spans="1:3">
      <c r="A5562" t="s">
        <v>35826</v>
      </c>
      <c r="B5562">
        <v>0.63737900000000003</v>
      </c>
      <c r="C5562">
        <f t="shared" si="86"/>
        <v>6</v>
      </c>
    </row>
    <row r="5563" spans="1:3">
      <c r="A5563" t="s">
        <v>35827</v>
      </c>
      <c r="B5563">
        <v>0.95606899999999995</v>
      </c>
      <c r="C5563">
        <f t="shared" si="86"/>
        <v>6</v>
      </c>
    </row>
    <row r="5564" spans="1:3">
      <c r="A5564" t="s">
        <v>35844</v>
      </c>
      <c r="B5564">
        <v>2.2308300000000001</v>
      </c>
      <c r="C5564">
        <f t="shared" si="86"/>
        <v>6</v>
      </c>
    </row>
    <row r="5565" spans="1:3">
      <c r="A5565" t="s">
        <v>35874</v>
      </c>
      <c r="B5565">
        <v>0.63737900000000003</v>
      </c>
      <c r="C5565">
        <f t="shared" si="86"/>
        <v>6</v>
      </c>
    </row>
    <row r="5566" spans="1:3">
      <c r="A5566" t="s">
        <v>35875</v>
      </c>
      <c r="B5566">
        <v>6.6924799999999998</v>
      </c>
      <c r="C5566">
        <f t="shared" si="86"/>
        <v>6</v>
      </c>
    </row>
    <row r="5567" spans="1:3">
      <c r="A5567" t="s">
        <v>35885</v>
      </c>
      <c r="B5567">
        <v>7.32986</v>
      </c>
      <c r="C5567">
        <f t="shared" si="86"/>
        <v>6</v>
      </c>
    </row>
    <row r="5568" spans="1:3">
      <c r="A5568" t="s">
        <v>35901</v>
      </c>
      <c r="B5568">
        <v>14.659700000000001</v>
      </c>
      <c r="C5568">
        <f t="shared" si="86"/>
        <v>6</v>
      </c>
    </row>
    <row r="5569" spans="1:3">
      <c r="A5569" t="s">
        <v>35918</v>
      </c>
      <c r="B5569">
        <v>0.31868999999999997</v>
      </c>
      <c r="C5569">
        <f t="shared" ref="C5569:C5632" si="87">LEN(A5569)</f>
        <v>6</v>
      </c>
    </row>
    <row r="5570" spans="1:3">
      <c r="A5570" t="s">
        <v>35948</v>
      </c>
      <c r="B5570">
        <v>14.659700000000001</v>
      </c>
      <c r="C5570">
        <f t="shared" si="87"/>
        <v>6</v>
      </c>
    </row>
    <row r="5571" spans="1:3">
      <c r="A5571" t="s">
        <v>35953</v>
      </c>
      <c r="B5571">
        <v>6.0551000000000004</v>
      </c>
      <c r="C5571">
        <f t="shared" si="87"/>
        <v>6</v>
      </c>
    </row>
    <row r="5572" spans="1:3">
      <c r="A5572" t="s">
        <v>35954</v>
      </c>
      <c r="B5572">
        <v>83.496700000000004</v>
      </c>
      <c r="C5572">
        <f t="shared" si="87"/>
        <v>6</v>
      </c>
    </row>
    <row r="5573" spans="1:3">
      <c r="A5573" t="s">
        <v>35964</v>
      </c>
      <c r="B5573">
        <v>0.31868999999999997</v>
      </c>
      <c r="C5573">
        <f t="shared" si="87"/>
        <v>6</v>
      </c>
    </row>
    <row r="5574" spans="1:3">
      <c r="A5574" t="s">
        <v>35974</v>
      </c>
      <c r="B5574">
        <v>0.31868999999999997</v>
      </c>
      <c r="C5574">
        <f t="shared" si="87"/>
        <v>6</v>
      </c>
    </row>
    <row r="5575" spans="1:3">
      <c r="A5575" t="s">
        <v>35976</v>
      </c>
      <c r="B5575">
        <v>52.265099999999997</v>
      </c>
      <c r="C5575">
        <f t="shared" si="87"/>
        <v>6</v>
      </c>
    </row>
    <row r="5576" spans="1:3">
      <c r="A5576" t="s">
        <v>36022</v>
      </c>
      <c r="B5576">
        <v>45.253900000000002</v>
      </c>
      <c r="C5576">
        <f t="shared" si="87"/>
        <v>6</v>
      </c>
    </row>
    <row r="5577" spans="1:3">
      <c r="A5577" t="s">
        <v>36054</v>
      </c>
      <c r="B5577">
        <v>8.2859300000000005</v>
      </c>
      <c r="C5577">
        <f t="shared" si="87"/>
        <v>6</v>
      </c>
    </row>
    <row r="5578" spans="1:3">
      <c r="A5578" t="s">
        <v>36057</v>
      </c>
      <c r="B5578">
        <v>3.5055900000000002</v>
      </c>
      <c r="C5578">
        <f t="shared" si="87"/>
        <v>6</v>
      </c>
    </row>
    <row r="5579" spans="1:3">
      <c r="A5579" t="s">
        <v>36071</v>
      </c>
      <c r="B5579">
        <v>6.0551000000000004</v>
      </c>
      <c r="C5579">
        <f t="shared" si="87"/>
        <v>6</v>
      </c>
    </row>
    <row r="5580" spans="1:3">
      <c r="A5580" t="s">
        <v>36243</v>
      </c>
      <c r="B5580">
        <v>20.077400000000001</v>
      </c>
      <c r="C5580">
        <f t="shared" si="87"/>
        <v>6</v>
      </c>
    </row>
    <row r="5581" spans="1:3">
      <c r="A5581" t="s">
        <v>36253</v>
      </c>
      <c r="B5581">
        <v>0.31868999999999997</v>
      </c>
      <c r="C5581">
        <f t="shared" si="87"/>
        <v>6</v>
      </c>
    </row>
    <row r="5582" spans="1:3">
      <c r="A5582" t="s">
        <v>36268</v>
      </c>
      <c r="B5582">
        <v>6.3737899999999996</v>
      </c>
      <c r="C5582">
        <f t="shared" si="87"/>
        <v>6</v>
      </c>
    </row>
    <row r="5583" spans="1:3">
      <c r="A5583" t="s">
        <v>36269</v>
      </c>
      <c r="B5583">
        <v>7.0111699999999999</v>
      </c>
      <c r="C5583">
        <f t="shared" si="87"/>
        <v>6</v>
      </c>
    </row>
    <row r="5584" spans="1:3">
      <c r="A5584" t="s">
        <v>36270</v>
      </c>
      <c r="B5584">
        <v>6.6924799999999998</v>
      </c>
      <c r="C5584">
        <f t="shared" si="87"/>
        <v>6</v>
      </c>
    </row>
    <row r="5585" spans="1:3">
      <c r="A5585" t="s">
        <v>36276</v>
      </c>
      <c r="B5585">
        <v>31.2316</v>
      </c>
      <c r="C5585">
        <f t="shared" si="87"/>
        <v>6</v>
      </c>
    </row>
    <row r="5586" spans="1:3">
      <c r="A5586" t="s">
        <v>36290</v>
      </c>
      <c r="B5586">
        <v>0.31868999999999997</v>
      </c>
      <c r="C5586">
        <f t="shared" si="87"/>
        <v>6</v>
      </c>
    </row>
    <row r="5587" spans="1:3">
      <c r="A5587" t="s">
        <v>36315</v>
      </c>
      <c r="B5587">
        <v>0.63737900000000003</v>
      </c>
      <c r="C5587">
        <f t="shared" si="87"/>
        <v>6</v>
      </c>
    </row>
    <row r="5588" spans="1:3">
      <c r="A5588" t="s">
        <v>36319</v>
      </c>
      <c r="B5588">
        <v>0.31868999999999997</v>
      </c>
      <c r="C5588">
        <f t="shared" si="87"/>
        <v>6</v>
      </c>
    </row>
    <row r="5589" spans="1:3">
      <c r="A5589" t="s">
        <v>36339</v>
      </c>
      <c r="B5589">
        <v>94.013400000000004</v>
      </c>
      <c r="C5589">
        <f t="shared" si="87"/>
        <v>6</v>
      </c>
    </row>
    <row r="5590" spans="1:3">
      <c r="A5590" t="s">
        <v>36360</v>
      </c>
      <c r="B5590">
        <v>37.605400000000003</v>
      </c>
      <c r="C5590">
        <f t="shared" si="87"/>
        <v>6</v>
      </c>
    </row>
    <row r="5591" spans="1:3">
      <c r="A5591" t="s">
        <v>36371</v>
      </c>
      <c r="B5591">
        <v>2.5495199999999998</v>
      </c>
      <c r="C5591">
        <f t="shared" si="87"/>
        <v>6</v>
      </c>
    </row>
    <row r="5592" spans="1:3">
      <c r="A5592" t="s">
        <v>36372</v>
      </c>
      <c r="B5592">
        <v>0.31868999999999997</v>
      </c>
      <c r="C5592">
        <f t="shared" si="87"/>
        <v>6</v>
      </c>
    </row>
    <row r="5593" spans="1:3">
      <c r="A5593" t="s">
        <v>36403</v>
      </c>
      <c r="B5593">
        <v>0.31868999999999997</v>
      </c>
      <c r="C5593">
        <f t="shared" si="87"/>
        <v>6</v>
      </c>
    </row>
    <row r="5594" spans="1:3">
      <c r="A5594" t="s">
        <v>36436</v>
      </c>
      <c r="B5594">
        <v>22.945599999999999</v>
      </c>
      <c r="C5594">
        <f t="shared" si="87"/>
        <v>6</v>
      </c>
    </row>
    <row r="5595" spans="1:3">
      <c r="A5595" t="s">
        <v>36458</v>
      </c>
      <c r="B5595">
        <v>0.31868999999999997</v>
      </c>
      <c r="C5595">
        <f t="shared" si="87"/>
        <v>6</v>
      </c>
    </row>
    <row r="5596" spans="1:3">
      <c r="A5596" t="s">
        <v>36531</v>
      </c>
      <c r="B5596">
        <v>3.1869000000000001</v>
      </c>
      <c r="C5596">
        <f t="shared" si="87"/>
        <v>6</v>
      </c>
    </row>
    <row r="5597" spans="1:3">
      <c r="A5597" t="s">
        <v>36547</v>
      </c>
      <c r="B5597">
        <v>49.715600000000002</v>
      </c>
      <c r="C5597">
        <f t="shared" si="87"/>
        <v>6</v>
      </c>
    </row>
    <row r="5598" spans="1:3">
      <c r="A5598" t="s">
        <v>36576</v>
      </c>
      <c r="B5598">
        <v>5.09903</v>
      </c>
      <c r="C5598">
        <f t="shared" si="87"/>
        <v>6</v>
      </c>
    </row>
    <row r="5599" spans="1:3">
      <c r="A5599" t="s">
        <v>36593</v>
      </c>
      <c r="B5599">
        <v>3.8242699999999998</v>
      </c>
      <c r="C5599">
        <f t="shared" si="87"/>
        <v>6</v>
      </c>
    </row>
    <row r="5600" spans="1:3">
      <c r="A5600" t="s">
        <v>36608</v>
      </c>
      <c r="B5600">
        <v>0.31868999999999997</v>
      </c>
      <c r="C5600">
        <f t="shared" si="87"/>
        <v>6</v>
      </c>
    </row>
    <row r="5601" spans="1:3">
      <c r="A5601" t="s">
        <v>36613</v>
      </c>
      <c r="B5601">
        <v>0.31868999999999997</v>
      </c>
      <c r="C5601">
        <f t="shared" si="87"/>
        <v>6</v>
      </c>
    </row>
    <row r="5602" spans="1:3">
      <c r="A5602" t="s">
        <v>36619</v>
      </c>
      <c r="B5602">
        <v>0.31868999999999997</v>
      </c>
      <c r="C5602">
        <f t="shared" si="87"/>
        <v>6</v>
      </c>
    </row>
    <row r="5603" spans="1:3">
      <c r="A5603" t="s">
        <v>36622</v>
      </c>
      <c r="B5603">
        <v>1.59345</v>
      </c>
      <c r="C5603">
        <f t="shared" si="87"/>
        <v>6</v>
      </c>
    </row>
    <row r="5604" spans="1:3">
      <c r="A5604" t="s">
        <v>36626</v>
      </c>
      <c r="B5604">
        <v>3.5055900000000002</v>
      </c>
      <c r="C5604">
        <f t="shared" si="87"/>
        <v>6</v>
      </c>
    </row>
    <row r="5605" spans="1:3">
      <c r="A5605" t="s">
        <v>36715</v>
      </c>
      <c r="B5605">
        <v>60.551000000000002</v>
      </c>
      <c r="C5605">
        <f t="shared" si="87"/>
        <v>6</v>
      </c>
    </row>
    <row r="5606" spans="1:3">
      <c r="A5606" t="s">
        <v>36731</v>
      </c>
      <c r="B5606">
        <v>7.9672400000000003</v>
      </c>
      <c r="C5606">
        <f t="shared" si="87"/>
        <v>6</v>
      </c>
    </row>
    <row r="5607" spans="1:3">
      <c r="A5607" t="s">
        <v>36734</v>
      </c>
      <c r="B5607">
        <v>0.31868999999999997</v>
      </c>
      <c r="C5607">
        <f t="shared" si="87"/>
        <v>6</v>
      </c>
    </row>
    <row r="5608" spans="1:3">
      <c r="A5608" t="s">
        <v>36753</v>
      </c>
      <c r="B5608">
        <v>2.8682099999999999</v>
      </c>
      <c r="C5608">
        <f t="shared" si="87"/>
        <v>6</v>
      </c>
    </row>
    <row r="5609" spans="1:3">
      <c r="A5609" t="s">
        <v>36762</v>
      </c>
      <c r="B5609">
        <v>2.8682099999999999</v>
      </c>
      <c r="C5609">
        <f t="shared" si="87"/>
        <v>6</v>
      </c>
    </row>
    <row r="5610" spans="1:3">
      <c r="A5610" t="s">
        <v>36769</v>
      </c>
      <c r="B5610">
        <v>0.31868999999999997</v>
      </c>
      <c r="C5610">
        <f t="shared" si="87"/>
        <v>6</v>
      </c>
    </row>
    <row r="5611" spans="1:3">
      <c r="A5611" t="s">
        <v>36770</v>
      </c>
      <c r="B5611">
        <v>0.31868999999999997</v>
      </c>
      <c r="C5611">
        <f t="shared" si="87"/>
        <v>6</v>
      </c>
    </row>
    <row r="5612" spans="1:3">
      <c r="A5612" t="s">
        <v>36772</v>
      </c>
      <c r="B5612">
        <v>9.5606899999999992</v>
      </c>
      <c r="C5612">
        <f t="shared" si="87"/>
        <v>6</v>
      </c>
    </row>
    <row r="5613" spans="1:3">
      <c r="A5613" t="s">
        <v>36785</v>
      </c>
      <c r="B5613">
        <v>1.59345</v>
      </c>
      <c r="C5613">
        <f t="shared" si="87"/>
        <v>6</v>
      </c>
    </row>
    <row r="5614" spans="1:3">
      <c r="A5614" t="s">
        <v>36787</v>
      </c>
      <c r="B5614">
        <v>21.3522</v>
      </c>
      <c r="C5614">
        <f t="shared" si="87"/>
        <v>6</v>
      </c>
    </row>
    <row r="5615" spans="1:3">
      <c r="A5615" t="s">
        <v>36790</v>
      </c>
      <c r="B5615">
        <v>358.52600000000001</v>
      </c>
      <c r="C5615">
        <f t="shared" si="87"/>
        <v>6</v>
      </c>
    </row>
    <row r="5616" spans="1:3">
      <c r="A5616" t="s">
        <v>36803</v>
      </c>
      <c r="B5616">
        <v>1.59345</v>
      </c>
      <c r="C5616">
        <f t="shared" si="87"/>
        <v>6</v>
      </c>
    </row>
    <row r="5617" spans="1:3">
      <c r="A5617" t="s">
        <v>36808</v>
      </c>
      <c r="B5617">
        <v>0.31868999999999997</v>
      </c>
      <c r="C5617">
        <f t="shared" si="87"/>
        <v>6</v>
      </c>
    </row>
    <row r="5618" spans="1:3">
      <c r="A5618" t="s">
        <v>36838</v>
      </c>
      <c r="B5618">
        <v>0.63737900000000003</v>
      </c>
      <c r="C5618">
        <f t="shared" si="87"/>
        <v>6</v>
      </c>
    </row>
    <row r="5619" spans="1:3">
      <c r="A5619" t="s">
        <v>36842</v>
      </c>
      <c r="B5619">
        <v>0.31868999999999997</v>
      </c>
      <c r="C5619">
        <f t="shared" si="87"/>
        <v>6</v>
      </c>
    </row>
    <row r="5620" spans="1:3">
      <c r="A5620" t="s">
        <v>36852</v>
      </c>
      <c r="B5620">
        <v>1.91214</v>
      </c>
      <c r="C5620">
        <f t="shared" si="87"/>
        <v>6</v>
      </c>
    </row>
    <row r="5621" spans="1:3">
      <c r="A5621" t="s">
        <v>36856</v>
      </c>
      <c r="B5621">
        <v>0.31868999999999997</v>
      </c>
      <c r="C5621">
        <f t="shared" si="87"/>
        <v>6</v>
      </c>
    </row>
    <row r="5622" spans="1:3">
      <c r="A5622" t="s">
        <v>36857</v>
      </c>
      <c r="B5622">
        <v>56.408099999999997</v>
      </c>
      <c r="C5622">
        <f t="shared" si="87"/>
        <v>6</v>
      </c>
    </row>
    <row r="5623" spans="1:3">
      <c r="A5623" t="s">
        <v>36874</v>
      </c>
      <c r="B5623">
        <v>0.31868999999999997</v>
      </c>
      <c r="C5623">
        <f t="shared" si="87"/>
        <v>6</v>
      </c>
    </row>
    <row r="5624" spans="1:3">
      <c r="A5624" t="s">
        <v>36876</v>
      </c>
      <c r="B5624">
        <v>8.6046200000000006</v>
      </c>
      <c r="C5624">
        <f t="shared" si="87"/>
        <v>6</v>
      </c>
    </row>
    <row r="5625" spans="1:3">
      <c r="A5625" t="s">
        <v>36878</v>
      </c>
      <c r="B5625">
        <v>0.95606899999999995</v>
      </c>
      <c r="C5625">
        <f t="shared" si="87"/>
        <v>6</v>
      </c>
    </row>
    <row r="5626" spans="1:3">
      <c r="A5626" t="s">
        <v>36879</v>
      </c>
      <c r="B5626">
        <v>0.31868999999999997</v>
      </c>
      <c r="C5626">
        <f t="shared" si="87"/>
        <v>6</v>
      </c>
    </row>
    <row r="5627" spans="1:3">
      <c r="A5627" t="s">
        <v>36881</v>
      </c>
      <c r="B5627">
        <v>12.428900000000001</v>
      </c>
      <c r="C5627">
        <f t="shared" si="87"/>
        <v>6</v>
      </c>
    </row>
    <row r="5628" spans="1:3">
      <c r="A5628" t="s">
        <v>36937</v>
      </c>
      <c r="B5628">
        <v>0.95606899999999995</v>
      </c>
      <c r="C5628">
        <f t="shared" si="87"/>
        <v>6</v>
      </c>
    </row>
    <row r="5629" spans="1:3">
      <c r="A5629" t="s">
        <v>36949</v>
      </c>
      <c r="B5629">
        <v>0.31868999999999997</v>
      </c>
      <c r="C5629">
        <f t="shared" si="87"/>
        <v>6</v>
      </c>
    </row>
    <row r="5630" spans="1:3">
      <c r="A5630" t="s">
        <v>36968</v>
      </c>
      <c r="B5630">
        <v>0.95606899999999995</v>
      </c>
      <c r="C5630">
        <f t="shared" si="87"/>
        <v>6</v>
      </c>
    </row>
    <row r="5631" spans="1:3">
      <c r="A5631" t="s">
        <v>37030</v>
      </c>
      <c r="B5631">
        <v>384.65800000000002</v>
      </c>
      <c r="C5631">
        <f t="shared" si="87"/>
        <v>6</v>
      </c>
    </row>
    <row r="5632" spans="1:3">
      <c r="A5632" t="s">
        <v>37033</v>
      </c>
      <c r="B5632">
        <v>0.31868999999999997</v>
      </c>
      <c r="C5632">
        <f t="shared" si="87"/>
        <v>6</v>
      </c>
    </row>
    <row r="5633" spans="1:3">
      <c r="A5633" t="s">
        <v>37034</v>
      </c>
      <c r="B5633">
        <v>61.188400000000001</v>
      </c>
      <c r="C5633">
        <f t="shared" ref="C5633:C5696" si="88">LEN(A5633)</f>
        <v>6</v>
      </c>
    </row>
    <row r="5634" spans="1:3">
      <c r="A5634" t="s">
        <v>37042</v>
      </c>
      <c r="B5634">
        <v>1.2747599999999999</v>
      </c>
      <c r="C5634">
        <f t="shared" si="88"/>
        <v>6</v>
      </c>
    </row>
    <row r="5635" spans="1:3">
      <c r="A5635" t="s">
        <v>37061</v>
      </c>
      <c r="B5635">
        <v>2.5495199999999998</v>
      </c>
      <c r="C5635">
        <f t="shared" si="88"/>
        <v>6</v>
      </c>
    </row>
    <row r="5636" spans="1:3">
      <c r="A5636" t="s">
        <v>37066</v>
      </c>
      <c r="B5636">
        <v>0.63737900000000003</v>
      </c>
      <c r="C5636">
        <f t="shared" si="88"/>
        <v>6</v>
      </c>
    </row>
    <row r="5637" spans="1:3">
      <c r="A5637" t="s">
        <v>37072</v>
      </c>
      <c r="B5637">
        <v>0.31868999999999997</v>
      </c>
      <c r="C5637">
        <f t="shared" si="88"/>
        <v>6</v>
      </c>
    </row>
    <row r="5638" spans="1:3">
      <c r="A5638" t="s">
        <v>37092</v>
      </c>
      <c r="B5638">
        <v>13.385</v>
      </c>
      <c r="C5638">
        <f t="shared" si="88"/>
        <v>6</v>
      </c>
    </row>
    <row r="5639" spans="1:3">
      <c r="A5639" t="s">
        <v>37233</v>
      </c>
      <c r="B5639">
        <v>1.91214</v>
      </c>
      <c r="C5639">
        <f t="shared" si="88"/>
        <v>6</v>
      </c>
    </row>
    <row r="5640" spans="1:3">
      <c r="A5640" t="s">
        <v>37252</v>
      </c>
      <c r="B5640">
        <v>409.197</v>
      </c>
      <c r="C5640">
        <f t="shared" si="88"/>
        <v>6</v>
      </c>
    </row>
    <row r="5641" spans="1:3">
      <c r="A5641" t="s">
        <v>37264</v>
      </c>
      <c r="B5641">
        <v>101.98099999999999</v>
      </c>
      <c r="C5641">
        <f t="shared" si="88"/>
        <v>6</v>
      </c>
    </row>
    <row r="5642" spans="1:3">
      <c r="A5642" t="s">
        <v>37266</v>
      </c>
      <c r="B5642">
        <v>0.31868999999999997</v>
      </c>
      <c r="C5642">
        <f t="shared" si="88"/>
        <v>6</v>
      </c>
    </row>
    <row r="5643" spans="1:3">
      <c r="A5643" t="s">
        <v>37280</v>
      </c>
      <c r="B5643">
        <v>3.1869000000000001</v>
      </c>
      <c r="C5643">
        <f t="shared" si="88"/>
        <v>6</v>
      </c>
    </row>
    <row r="5644" spans="1:3">
      <c r="A5644" t="s">
        <v>37307</v>
      </c>
      <c r="B5644">
        <v>3.1869000000000001</v>
      </c>
      <c r="C5644">
        <f t="shared" si="88"/>
        <v>6</v>
      </c>
    </row>
    <row r="5645" spans="1:3">
      <c r="A5645" t="s">
        <v>37339</v>
      </c>
      <c r="B5645">
        <v>0.31868999999999997</v>
      </c>
      <c r="C5645">
        <f t="shared" si="88"/>
        <v>6</v>
      </c>
    </row>
    <row r="5646" spans="1:3">
      <c r="A5646" t="s">
        <v>37344</v>
      </c>
      <c r="B5646">
        <v>0.63737900000000003</v>
      </c>
      <c r="C5646">
        <f t="shared" si="88"/>
        <v>6</v>
      </c>
    </row>
    <row r="5647" spans="1:3">
      <c r="A5647" t="s">
        <v>37417</v>
      </c>
      <c r="B5647">
        <v>0.31868999999999997</v>
      </c>
      <c r="C5647">
        <f t="shared" si="88"/>
        <v>6</v>
      </c>
    </row>
    <row r="5648" spans="1:3">
      <c r="A5648" t="s">
        <v>37490</v>
      </c>
      <c r="B5648">
        <v>154.24600000000001</v>
      </c>
      <c r="C5648">
        <f t="shared" si="88"/>
        <v>6</v>
      </c>
    </row>
    <row r="5649" spans="1:3">
      <c r="A5649" t="s">
        <v>37503</v>
      </c>
      <c r="B5649">
        <v>105.16800000000001</v>
      </c>
      <c r="C5649">
        <f t="shared" si="88"/>
        <v>6</v>
      </c>
    </row>
    <row r="5650" spans="1:3">
      <c r="A5650" t="s">
        <v>37556</v>
      </c>
      <c r="B5650">
        <v>27.725999999999999</v>
      </c>
      <c r="C5650">
        <f t="shared" si="88"/>
        <v>6</v>
      </c>
    </row>
    <row r="5651" spans="1:3">
      <c r="A5651" t="s">
        <v>37577</v>
      </c>
      <c r="B5651">
        <v>0.63737900000000003</v>
      </c>
      <c r="C5651">
        <f t="shared" si="88"/>
        <v>6</v>
      </c>
    </row>
    <row r="5652" spans="1:3">
      <c r="A5652" t="s">
        <v>37580</v>
      </c>
      <c r="B5652">
        <v>5.4177200000000001</v>
      </c>
      <c r="C5652">
        <f t="shared" si="88"/>
        <v>6</v>
      </c>
    </row>
    <row r="5653" spans="1:3">
      <c r="A5653" t="s">
        <v>37599</v>
      </c>
      <c r="B5653">
        <v>0.95606899999999995</v>
      </c>
      <c r="C5653">
        <f t="shared" si="88"/>
        <v>6</v>
      </c>
    </row>
    <row r="5654" spans="1:3">
      <c r="A5654" t="s">
        <v>37612</v>
      </c>
      <c r="B5654">
        <v>11.791499999999999</v>
      </c>
      <c r="C5654">
        <f t="shared" si="88"/>
        <v>6</v>
      </c>
    </row>
    <row r="5655" spans="1:3">
      <c r="A5655" t="s">
        <v>37656</v>
      </c>
      <c r="B5655">
        <v>0.63737900000000003</v>
      </c>
      <c r="C5655">
        <f t="shared" si="88"/>
        <v>6</v>
      </c>
    </row>
    <row r="5656" spans="1:3">
      <c r="A5656" t="s">
        <v>37657</v>
      </c>
      <c r="B5656">
        <v>42.7044</v>
      </c>
      <c r="C5656">
        <f t="shared" si="88"/>
        <v>6</v>
      </c>
    </row>
    <row r="5657" spans="1:3">
      <c r="A5657" t="s">
        <v>37708</v>
      </c>
      <c r="B5657">
        <v>1.2747599999999999</v>
      </c>
      <c r="C5657">
        <f t="shared" si="88"/>
        <v>6</v>
      </c>
    </row>
    <row r="5658" spans="1:3">
      <c r="A5658" t="s">
        <v>37710</v>
      </c>
      <c r="B5658">
        <v>0.31868999999999997</v>
      </c>
      <c r="C5658">
        <f t="shared" si="88"/>
        <v>6</v>
      </c>
    </row>
    <row r="5659" spans="1:3">
      <c r="A5659" t="s">
        <v>37744</v>
      </c>
      <c r="B5659">
        <v>0.63737900000000003</v>
      </c>
      <c r="C5659">
        <f t="shared" si="88"/>
        <v>6</v>
      </c>
    </row>
    <row r="5660" spans="1:3">
      <c r="A5660" t="s">
        <v>37996</v>
      </c>
      <c r="B5660">
        <v>1.91214</v>
      </c>
      <c r="C5660">
        <f t="shared" si="88"/>
        <v>6</v>
      </c>
    </row>
    <row r="5661" spans="1:3">
      <c r="A5661" t="s">
        <v>38025</v>
      </c>
      <c r="B5661">
        <v>3.8242699999999998</v>
      </c>
      <c r="C5661">
        <f t="shared" si="88"/>
        <v>6</v>
      </c>
    </row>
    <row r="5662" spans="1:3">
      <c r="A5662" t="s">
        <v>38109</v>
      </c>
      <c r="B5662">
        <v>0.31868999999999997</v>
      </c>
      <c r="C5662">
        <f t="shared" si="88"/>
        <v>6</v>
      </c>
    </row>
    <row r="5663" spans="1:3">
      <c r="A5663" t="s">
        <v>38233</v>
      </c>
      <c r="B5663">
        <v>0.63737900000000003</v>
      </c>
      <c r="C5663">
        <f t="shared" si="88"/>
        <v>6</v>
      </c>
    </row>
    <row r="5664" spans="1:3">
      <c r="A5664" t="s">
        <v>38242</v>
      </c>
      <c r="B5664">
        <v>0.63737900000000003</v>
      </c>
      <c r="C5664">
        <f t="shared" si="88"/>
        <v>6</v>
      </c>
    </row>
    <row r="5665" spans="1:3">
      <c r="A5665" t="s">
        <v>38265</v>
      </c>
      <c r="B5665">
        <v>8.2859300000000005</v>
      </c>
      <c r="C5665">
        <f t="shared" si="88"/>
        <v>6</v>
      </c>
    </row>
    <row r="5666" spans="1:3">
      <c r="A5666" t="s">
        <v>38268</v>
      </c>
      <c r="B5666">
        <v>3.5055900000000002</v>
      </c>
      <c r="C5666">
        <f t="shared" si="88"/>
        <v>6</v>
      </c>
    </row>
    <row r="5667" spans="1:3">
      <c r="A5667" t="s">
        <v>38274</v>
      </c>
      <c r="B5667">
        <v>3.8242699999999998</v>
      </c>
      <c r="C5667">
        <f t="shared" si="88"/>
        <v>6</v>
      </c>
    </row>
    <row r="5668" spans="1:3">
      <c r="A5668" t="s">
        <v>38420</v>
      </c>
      <c r="B5668">
        <v>156.79499999999999</v>
      </c>
      <c r="C5668">
        <f t="shared" si="88"/>
        <v>6</v>
      </c>
    </row>
    <row r="5669" spans="1:3">
      <c r="A5669" t="s">
        <v>38428</v>
      </c>
      <c r="B5669">
        <v>2.2308300000000001</v>
      </c>
      <c r="C5669">
        <f t="shared" si="88"/>
        <v>6</v>
      </c>
    </row>
    <row r="5670" spans="1:3">
      <c r="A5670" t="s">
        <v>38473</v>
      </c>
      <c r="B5670">
        <v>3.1869000000000001</v>
      </c>
      <c r="C5670">
        <f t="shared" si="88"/>
        <v>6</v>
      </c>
    </row>
    <row r="5671" spans="1:3">
      <c r="A5671" t="s">
        <v>38560</v>
      </c>
      <c r="B5671">
        <v>193.126</v>
      </c>
      <c r="C5671">
        <f t="shared" si="88"/>
        <v>6</v>
      </c>
    </row>
    <row r="5672" spans="1:3">
      <c r="A5672" t="s">
        <v>38573</v>
      </c>
      <c r="B5672">
        <v>8.2859300000000005</v>
      </c>
      <c r="C5672">
        <f t="shared" si="88"/>
        <v>6</v>
      </c>
    </row>
    <row r="5673" spans="1:3">
      <c r="A5673" t="s">
        <v>38575</v>
      </c>
      <c r="B5673">
        <v>8.6046200000000006</v>
      </c>
      <c r="C5673">
        <f t="shared" si="88"/>
        <v>6</v>
      </c>
    </row>
    <row r="5674" spans="1:3">
      <c r="A5674" t="s">
        <v>38578</v>
      </c>
      <c r="B5674">
        <v>0.31868999999999997</v>
      </c>
      <c r="C5674">
        <f t="shared" si="88"/>
        <v>6</v>
      </c>
    </row>
    <row r="5675" spans="1:3">
      <c r="A5675" t="s">
        <v>38611</v>
      </c>
      <c r="B5675">
        <v>10.1981</v>
      </c>
      <c r="C5675">
        <f t="shared" si="88"/>
        <v>6</v>
      </c>
    </row>
    <row r="5676" spans="1:3">
      <c r="A5676" t="s">
        <v>38615</v>
      </c>
      <c r="B5676">
        <v>1.91214</v>
      </c>
      <c r="C5676">
        <f t="shared" si="88"/>
        <v>6</v>
      </c>
    </row>
    <row r="5677" spans="1:3">
      <c r="A5677" t="s">
        <v>38720</v>
      </c>
      <c r="B5677">
        <v>0.95606899999999995</v>
      </c>
      <c r="C5677">
        <f t="shared" si="88"/>
        <v>6</v>
      </c>
    </row>
    <row r="5678" spans="1:3">
      <c r="A5678" t="s">
        <v>38794</v>
      </c>
      <c r="B5678">
        <v>12.110200000000001</v>
      </c>
      <c r="C5678">
        <f t="shared" si="88"/>
        <v>6</v>
      </c>
    </row>
    <row r="5679" spans="1:3">
      <c r="A5679" t="s">
        <v>38800</v>
      </c>
      <c r="B5679">
        <v>1.59345</v>
      </c>
      <c r="C5679">
        <f t="shared" si="88"/>
        <v>6</v>
      </c>
    </row>
    <row r="5680" spans="1:3">
      <c r="A5680" t="s">
        <v>38808</v>
      </c>
      <c r="B5680">
        <v>0.31868999999999997</v>
      </c>
      <c r="C5680">
        <f t="shared" si="88"/>
        <v>6</v>
      </c>
    </row>
    <row r="5681" spans="1:3">
      <c r="A5681" t="s">
        <v>38867</v>
      </c>
      <c r="B5681">
        <v>7.9672400000000003</v>
      </c>
      <c r="C5681">
        <f t="shared" si="88"/>
        <v>6</v>
      </c>
    </row>
    <row r="5682" spans="1:3">
      <c r="A5682" t="s">
        <v>38875</v>
      </c>
      <c r="B5682">
        <v>0.63737900000000003</v>
      </c>
      <c r="C5682">
        <f t="shared" si="88"/>
        <v>6</v>
      </c>
    </row>
    <row r="5683" spans="1:3">
      <c r="A5683" t="s">
        <v>38896</v>
      </c>
      <c r="B5683">
        <v>4.4616499999999997</v>
      </c>
      <c r="C5683">
        <f t="shared" si="88"/>
        <v>6</v>
      </c>
    </row>
    <row r="5684" spans="1:3">
      <c r="A5684" t="s">
        <v>38913</v>
      </c>
      <c r="B5684">
        <v>2.8682099999999999</v>
      </c>
      <c r="C5684">
        <f t="shared" si="88"/>
        <v>6</v>
      </c>
    </row>
    <row r="5685" spans="1:3">
      <c r="A5685" t="s">
        <v>39008</v>
      </c>
      <c r="B5685">
        <v>0.95606899999999995</v>
      </c>
      <c r="C5685">
        <f t="shared" si="88"/>
        <v>6</v>
      </c>
    </row>
    <row r="5686" spans="1:3">
      <c r="A5686" t="s">
        <v>39021</v>
      </c>
      <c r="B5686">
        <v>4.4616499999999997</v>
      </c>
      <c r="C5686">
        <f t="shared" si="88"/>
        <v>6</v>
      </c>
    </row>
    <row r="5687" spans="1:3">
      <c r="A5687" t="s">
        <v>39022</v>
      </c>
      <c r="B5687">
        <v>0.63737900000000003</v>
      </c>
      <c r="C5687">
        <f t="shared" si="88"/>
        <v>6</v>
      </c>
    </row>
    <row r="5688" spans="1:3">
      <c r="A5688" t="s">
        <v>39028</v>
      </c>
      <c r="B5688">
        <v>13.7037</v>
      </c>
      <c r="C5688">
        <f t="shared" si="88"/>
        <v>6</v>
      </c>
    </row>
    <row r="5689" spans="1:3">
      <c r="A5689" t="s">
        <v>39382</v>
      </c>
      <c r="B5689">
        <v>0.95606899999999995</v>
      </c>
      <c r="C5689">
        <f t="shared" si="88"/>
        <v>6</v>
      </c>
    </row>
    <row r="5690" spans="1:3">
      <c r="A5690" t="s">
        <v>39391</v>
      </c>
      <c r="B5690">
        <v>75.848100000000002</v>
      </c>
      <c r="C5690">
        <f t="shared" si="88"/>
        <v>6</v>
      </c>
    </row>
    <row r="5691" spans="1:3">
      <c r="A5691" t="s">
        <v>39402</v>
      </c>
      <c r="B5691">
        <v>0.31868999999999997</v>
      </c>
      <c r="C5691">
        <f t="shared" si="88"/>
        <v>6</v>
      </c>
    </row>
    <row r="5692" spans="1:3">
      <c r="A5692" t="s">
        <v>39419</v>
      </c>
      <c r="B5692">
        <v>7.0111699999999999</v>
      </c>
      <c r="C5692">
        <f t="shared" si="88"/>
        <v>6</v>
      </c>
    </row>
    <row r="5693" spans="1:3">
      <c r="A5693" t="s">
        <v>39421</v>
      </c>
      <c r="B5693">
        <v>1.2747599999999999</v>
      </c>
      <c r="C5693">
        <f t="shared" si="88"/>
        <v>6</v>
      </c>
    </row>
    <row r="5694" spans="1:3">
      <c r="A5694" t="s">
        <v>39443</v>
      </c>
      <c r="B5694">
        <v>0.31868999999999997</v>
      </c>
      <c r="C5694">
        <f t="shared" si="88"/>
        <v>6</v>
      </c>
    </row>
    <row r="5695" spans="1:3">
      <c r="A5695" t="s">
        <v>39481</v>
      </c>
      <c r="B5695">
        <v>0.63737900000000003</v>
      </c>
      <c r="C5695">
        <f t="shared" si="88"/>
        <v>6</v>
      </c>
    </row>
    <row r="5696" spans="1:3">
      <c r="A5696" t="s">
        <v>39494</v>
      </c>
      <c r="B5696">
        <v>2.8682099999999999</v>
      </c>
      <c r="C5696">
        <f t="shared" si="88"/>
        <v>6</v>
      </c>
    </row>
    <row r="5697" spans="1:3">
      <c r="A5697" t="s">
        <v>39859</v>
      </c>
      <c r="B5697">
        <v>11.791499999999999</v>
      </c>
      <c r="C5697">
        <f t="shared" ref="C5697:C5760" si="89">LEN(A5697)</f>
        <v>6</v>
      </c>
    </row>
    <row r="5698" spans="1:3">
      <c r="A5698" t="s">
        <v>39901</v>
      </c>
      <c r="B5698">
        <v>0.63737900000000003</v>
      </c>
      <c r="C5698">
        <f t="shared" si="89"/>
        <v>6</v>
      </c>
    </row>
    <row r="5699" spans="1:3">
      <c r="A5699" t="s">
        <v>39911</v>
      </c>
      <c r="B5699">
        <v>58.0015</v>
      </c>
      <c r="C5699">
        <f t="shared" si="89"/>
        <v>6</v>
      </c>
    </row>
    <row r="5700" spans="1:3">
      <c r="A5700" t="s">
        <v>39915</v>
      </c>
      <c r="B5700">
        <v>8.6046200000000006</v>
      </c>
      <c r="C5700">
        <f t="shared" si="89"/>
        <v>6</v>
      </c>
    </row>
    <row r="5701" spans="1:3">
      <c r="A5701" t="s">
        <v>39922</v>
      </c>
      <c r="B5701">
        <v>8.9233100000000007</v>
      </c>
      <c r="C5701">
        <f t="shared" si="89"/>
        <v>6</v>
      </c>
    </row>
    <row r="5702" spans="1:3">
      <c r="A5702" t="s">
        <v>39923</v>
      </c>
      <c r="B5702">
        <v>4.4616499999999997</v>
      </c>
      <c r="C5702">
        <f t="shared" si="89"/>
        <v>6</v>
      </c>
    </row>
    <row r="5703" spans="1:3">
      <c r="A5703" t="s">
        <v>39973</v>
      </c>
      <c r="B5703">
        <v>0.63737900000000003</v>
      </c>
      <c r="C5703">
        <f t="shared" si="89"/>
        <v>6</v>
      </c>
    </row>
    <row r="5704" spans="1:3">
      <c r="A5704" t="s">
        <v>39983</v>
      </c>
      <c r="B5704">
        <v>8.2859300000000005</v>
      </c>
      <c r="C5704">
        <f t="shared" si="89"/>
        <v>6</v>
      </c>
    </row>
    <row r="5705" spans="1:3">
      <c r="A5705" t="s">
        <v>39985</v>
      </c>
      <c r="B5705">
        <v>0.31868999999999997</v>
      </c>
      <c r="C5705">
        <f t="shared" si="89"/>
        <v>6</v>
      </c>
    </row>
    <row r="5706" spans="1:3">
      <c r="A5706" t="s">
        <v>39986</v>
      </c>
      <c r="B5706">
        <v>17.527899999999999</v>
      </c>
      <c r="C5706">
        <f t="shared" si="89"/>
        <v>6</v>
      </c>
    </row>
    <row r="5707" spans="1:3">
      <c r="A5707" t="s">
        <v>39990</v>
      </c>
      <c r="B5707">
        <v>24.539100000000001</v>
      </c>
      <c r="C5707">
        <f t="shared" si="89"/>
        <v>6</v>
      </c>
    </row>
    <row r="5708" spans="1:3">
      <c r="A5708" t="s">
        <v>40018</v>
      </c>
      <c r="B5708">
        <v>0.95606899999999995</v>
      </c>
      <c r="C5708">
        <f t="shared" si="89"/>
        <v>6</v>
      </c>
    </row>
    <row r="5709" spans="1:3">
      <c r="A5709" t="s">
        <v>40021</v>
      </c>
      <c r="B5709">
        <v>0.63737900000000003</v>
      </c>
      <c r="C5709">
        <f t="shared" si="89"/>
        <v>6</v>
      </c>
    </row>
    <row r="5710" spans="1:3">
      <c r="A5710" t="s">
        <v>40029</v>
      </c>
      <c r="B5710">
        <v>9.8793799999999994</v>
      </c>
      <c r="C5710">
        <f t="shared" si="89"/>
        <v>6</v>
      </c>
    </row>
    <row r="5711" spans="1:3">
      <c r="A5711" t="s">
        <v>40040</v>
      </c>
      <c r="B5711">
        <v>64.375299999999996</v>
      </c>
      <c r="C5711">
        <f t="shared" si="89"/>
        <v>6</v>
      </c>
    </row>
    <row r="5712" spans="1:3">
      <c r="A5712" t="s">
        <v>40055</v>
      </c>
      <c r="B5712">
        <v>9.8793799999999994</v>
      </c>
      <c r="C5712">
        <f t="shared" si="89"/>
        <v>6</v>
      </c>
    </row>
    <row r="5713" spans="1:3">
      <c r="A5713" t="s">
        <v>40060</v>
      </c>
      <c r="B5713">
        <v>0.95606899999999995</v>
      </c>
      <c r="C5713">
        <f t="shared" si="89"/>
        <v>6</v>
      </c>
    </row>
    <row r="5714" spans="1:3">
      <c r="A5714" t="s">
        <v>40063</v>
      </c>
      <c r="B5714">
        <v>5.4177200000000001</v>
      </c>
      <c r="C5714">
        <f t="shared" si="89"/>
        <v>6</v>
      </c>
    </row>
    <row r="5715" spans="1:3">
      <c r="A5715" t="s">
        <v>40085</v>
      </c>
      <c r="B5715">
        <v>0.63737900000000003</v>
      </c>
      <c r="C5715">
        <f t="shared" si="89"/>
        <v>6</v>
      </c>
    </row>
    <row r="5716" spans="1:3">
      <c r="A5716" t="s">
        <v>40088</v>
      </c>
      <c r="B5716">
        <v>0.31868999999999997</v>
      </c>
      <c r="C5716">
        <f t="shared" si="89"/>
        <v>6</v>
      </c>
    </row>
    <row r="5717" spans="1:3">
      <c r="A5717" t="s">
        <v>40090</v>
      </c>
      <c r="B5717">
        <v>0.63737900000000003</v>
      </c>
      <c r="C5717">
        <f t="shared" si="89"/>
        <v>6</v>
      </c>
    </row>
    <row r="5718" spans="1:3">
      <c r="A5718" t="s">
        <v>40092</v>
      </c>
      <c r="B5718">
        <v>0.95606899999999995</v>
      </c>
      <c r="C5718">
        <f t="shared" si="89"/>
        <v>6</v>
      </c>
    </row>
    <row r="5719" spans="1:3">
      <c r="A5719" t="s">
        <v>40134</v>
      </c>
      <c r="B5719">
        <v>0.31868999999999997</v>
      </c>
      <c r="C5719">
        <f t="shared" si="89"/>
        <v>6</v>
      </c>
    </row>
    <row r="5720" spans="1:3">
      <c r="A5720" t="s">
        <v>40381</v>
      </c>
      <c r="B5720">
        <v>0.31868999999999997</v>
      </c>
      <c r="C5720">
        <f t="shared" si="89"/>
        <v>6</v>
      </c>
    </row>
    <row r="5721" spans="1:3">
      <c r="A5721" t="s">
        <v>40406</v>
      </c>
      <c r="B5721">
        <v>0.31868999999999997</v>
      </c>
      <c r="C5721">
        <f t="shared" si="89"/>
        <v>6</v>
      </c>
    </row>
    <row r="5722" spans="1:3">
      <c r="A5722" t="s">
        <v>40442</v>
      </c>
      <c r="B5722">
        <v>10.5168</v>
      </c>
      <c r="C5722">
        <f t="shared" si="89"/>
        <v>6</v>
      </c>
    </row>
    <row r="5723" spans="1:3">
      <c r="A5723" t="s">
        <v>40446</v>
      </c>
      <c r="B5723">
        <v>1.91214</v>
      </c>
      <c r="C5723">
        <f t="shared" si="89"/>
        <v>6</v>
      </c>
    </row>
    <row r="5724" spans="1:3">
      <c r="A5724" t="s">
        <v>40457</v>
      </c>
      <c r="B5724">
        <v>3.8242699999999998</v>
      </c>
      <c r="C5724">
        <f t="shared" si="89"/>
        <v>6</v>
      </c>
    </row>
    <row r="5725" spans="1:3">
      <c r="A5725" t="s">
        <v>40588</v>
      </c>
      <c r="B5725">
        <v>5.7364100000000002</v>
      </c>
      <c r="C5725">
        <f t="shared" si="89"/>
        <v>6</v>
      </c>
    </row>
    <row r="5726" spans="1:3">
      <c r="A5726" t="s">
        <v>40590</v>
      </c>
      <c r="B5726">
        <v>7.0111699999999999</v>
      </c>
      <c r="C5726">
        <f t="shared" si="89"/>
        <v>6</v>
      </c>
    </row>
    <row r="5727" spans="1:3">
      <c r="A5727" t="s">
        <v>40744</v>
      </c>
      <c r="B5727">
        <v>0.63737900000000003</v>
      </c>
      <c r="C5727">
        <f t="shared" si="89"/>
        <v>6</v>
      </c>
    </row>
    <row r="5728" spans="1:3">
      <c r="A5728" t="s">
        <v>41064</v>
      </c>
      <c r="B5728">
        <v>63.419199999999996</v>
      </c>
      <c r="C5728">
        <f t="shared" si="89"/>
        <v>6</v>
      </c>
    </row>
    <row r="5729" spans="1:3">
      <c r="A5729" t="s">
        <v>41071</v>
      </c>
      <c r="B5729">
        <v>14.978400000000001</v>
      </c>
      <c r="C5729">
        <f t="shared" si="89"/>
        <v>6</v>
      </c>
    </row>
    <row r="5730" spans="1:3">
      <c r="A5730" t="s">
        <v>41084</v>
      </c>
      <c r="B5730">
        <v>57.045400000000001</v>
      </c>
      <c r="C5730">
        <f t="shared" si="89"/>
        <v>6</v>
      </c>
    </row>
    <row r="5731" spans="1:3">
      <c r="A5731" t="s">
        <v>41116</v>
      </c>
      <c r="B5731">
        <v>210.654</v>
      </c>
      <c r="C5731">
        <f t="shared" si="89"/>
        <v>6</v>
      </c>
    </row>
    <row r="5732" spans="1:3">
      <c r="A5732" t="s">
        <v>41119</v>
      </c>
      <c r="B5732">
        <v>142.45400000000001</v>
      </c>
      <c r="C5732">
        <f t="shared" si="89"/>
        <v>6</v>
      </c>
    </row>
    <row r="5733" spans="1:3">
      <c r="A5733" t="s">
        <v>41131</v>
      </c>
      <c r="B5733">
        <v>4.1429600000000004</v>
      </c>
      <c r="C5733">
        <f t="shared" si="89"/>
        <v>6</v>
      </c>
    </row>
    <row r="5734" spans="1:3">
      <c r="A5734" t="s">
        <v>41191</v>
      </c>
      <c r="B5734">
        <v>189.30199999999999</v>
      </c>
      <c r="C5734">
        <f t="shared" si="89"/>
        <v>6</v>
      </c>
    </row>
    <row r="5735" spans="1:3">
      <c r="A5735" t="s">
        <v>41198</v>
      </c>
      <c r="B5735">
        <v>25.495200000000001</v>
      </c>
      <c r="C5735">
        <f t="shared" si="89"/>
        <v>6</v>
      </c>
    </row>
    <row r="5736" spans="1:3">
      <c r="A5736" t="s">
        <v>41265</v>
      </c>
      <c r="B5736">
        <v>484.72699999999998</v>
      </c>
      <c r="C5736">
        <f t="shared" si="89"/>
        <v>6</v>
      </c>
    </row>
    <row r="5737" spans="1:3">
      <c r="A5737" t="s">
        <v>41281</v>
      </c>
      <c r="B5737">
        <v>5.7364100000000002</v>
      </c>
      <c r="C5737">
        <f t="shared" si="89"/>
        <v>6</v>
      </c>
    </row>
    <row r="5738" spans="1:3">
      <c r="A5738" t="s">
        <v>41282</v>
      </c>
      <c r="B5738">
        <v>1.2747599999999999</v>
      </c>
      <c r="C5738">
        <f t="shared" si="89"/>
        <v>6</v>
      </c>
    </row>
    <row r="5739" spans="1:3">
      <c r="A5739" t="s">
        <v>41283</v>
      </c>
      <c r="B5739">
        <v>0.95606899999999995</v>
      </c>
      <c r="C5739">
        <f t="shared" si="89"/>
        <v>6</v>
      </c>
    </row>
    <row r="5740" spans="1:3">
      <c r="A5740" t="s">
        <v>41313</v>
      </c>
      <c r="B5740">
        <v>78.078900000000004</v>
      </c>
      <c r="C5740">
        <f t="shared" si="89"/>
        <v>6</v>
      </c>
    </row>
    <row r="5741" spans="1:3">
      <c r="A5741" t="s">
        <v>41396</v>
      </c>
      <c r="B5741">
        <v>531.255</v>
      </c>
      <c r="C5741">
        <f t="shared" si="89"/>
        <v>6</v>
      </c>
    </row>
    <row r="5742" spans="1:3">
      <c r="A5742" t="s">
        <v>41427</v>
      </c>
      <c r="B5742">
        <v>6.3737899999999996</v>
      </c>
      <c r="C5742">
        <f t="shared" si="89"/>
        <v>6</v>
      </c>
    </row>
    <row r="5743" spans="1:3">
      <c r="A5743" t="s">
        <v>41446</v>
      </c>
      <c r="B5743">
        <v>4.4616499999999997</v>
      </c>
      <c r="C5743">
        <f t="shared" si="89"/>
        <v>6</v>
      </c>
    </row>
    <row r="5744" spans="1:3">
      <c r="A5744" t="s">
        <v>41447</v>
      </c>
      <c r="B5744">
        <v>365.21800000000002</v>
      </c>
      <c r="C5744">
        <f t="shared" si="89"/>
        <v>6</v>
      </c>
    </row>
    <row r="5745" spans="1:3">
      <c r="A5745" t="s">
        <v>41549</v>
      </c>
      <c r="B5745">
        <v>0.63737900000000003</v>
      </c>
      <c r="C5745">
        <f t="shared" si="89"/>
        <v>6</v>
      </c>
    </row>
    <row r="5746" spans="1:3">
      <c r="A5746" t="s">
        <v>41562</v>
      </c>
      <c r="B5746">
        <v>31.869</v>
      </c>
      <c r="C5746">
        <f t="shared" si="89"/>
        <v>6</v>
      </c>
    </row>
    <row r="5747" spans="1:3">
      <c r="A5747" t="s">
        <v>41574</v>
      </c>
      <c r="B5747">
        <v>0.31868999999999997</v>
      </c>
      <c r="C5747">
        <f t="shared" si="89"/>
        <v>6</v>
      </c>
    </row>
    <row r="5748" spans="1:3">
      <c r="A5748" t="s">
        <v>41588</v>
      </c>
      <c r="B5748">
        <v>101.343</v>
      </c>
      <c r="C5748">
        <f t="shared" si="89"/>
        <v>6</v>
      </c>
    </row>
    <row r="5749" spans="1:3">
      <c r="A5749" t="s">
        <v>41595</v>
      </c>
      <c r="B5749">
        <v>74.891999999999996</v>
      </c>
      <c r="C5749">
        <f t="shared" si="89"/>
        <v>6</v>
      </c>
    </row>
    <row r="5750" spans="1:3">
      <c r="A5750" t="s">
        <v>41632</v>
      </c>
      <c r="B5750">
        <v>0.31868999999999997</v>
      </c>
      <c r="C5750">
        <f t="shared" si="89"/>
        <v>6</v>
      </c>
    </row>
    <row r="5751" spans="1:3">
      <c r="A5751" t="s">
        <v>41643</v>
      </c>
      <c r="B5751">
        <v>1.59345</v>
      </c>
      <c r="C5751">
        <f t="shared" si="89"/>
        <v>6</v>
      </c>
    </row>
    <row r="5752" spans="1:3">
      <c r="A5752" t="s">
        <v>41683</v>
      </c>
      <c r="B5752">
        <v>0.31868999999999997</v>
      </c>
      <c r="C5752">
        <f t="shared" si="89"/>
        <v>6</v>
      </c>
    </row>
    <row r="5753" spans="1:3">
      <c r="A5753" t="s">
        <v>41737</v>
      </c>
      <c r="B5753">
        <v>0.95606899999999995</v>
      </c>
      <c r="C5753">
        <f t="shared" si="89"/>
        <v>6</v>
      </c>
    </row>
    <row r="5754" spans="1:3">
      <c r="A5754" t="s">
        <v>41750</v>
      </c>
      <c r="B5754">
        <v>0.31868999999999997</v>
      </c>
      <c r="C5754">
        <f t="shared" si="89"/>
        <v>6</v>
      </c>
    </row>
    <row r="5755" spans="1:3">
      <c r="A5755" t="s">
        <v>41762</v>
      </c>
      <c r="B5755">
        <v>0.63737900000000003</v>
      </c>
      <c r="C5755">
        <f t="shared" si="89"/>
        <v>6</v>
      </c>
    </row>
    <row r="5756" spans="1:3">
      <c r="A5756" t="s">
        <v>41766</v>
      </c>
      <c r="B5756">
        <v>0.31868999999999997</v>
      </c>
      <c r="C5756">
        <f t="shared" si="89"/>
        <v>6</v>
      </c>
    </row>
    <row r="5757" spans="1:3">
      <c r="A5757" t="s">
        <v>41767</v>
      </c>
      <c r="B5757">
        <v>0.31868999999999997</v>
      </c>
      <c r="C5757">
        <f t="shared" si="89"/>
        <v>6</v>
      </c>
    </row>
    <row r="5758" spans="1:3">
      <c r="A5758" t="s">
        <v>41775</v>
      </c>
      <c r="B5758">
        <v>7.6485500000000002</v>
      </c>
      <c r="C5758">
        <f t="shared" si="89"/>
        <v>6</v>
      </c>
    </row>
    <row r="5759" spans="1:3">
      <c r="A5759" t="s">
        <v>41794</v>
      </c>
      <c r="B5759">
        <v>2.2308300000000001</v>
      </c>
      <c r="C5759">
        <f t="shared" si="89"/>
        <v>6</v>
      </c>
    </row>
    <row r="5760" spans="1:3">
      <c r="A5760" t="s">
        <v>41796</v>
      </c>
      <c r="B5760">
        <v>0.95606899999999995</v>
      </c>
      <c r="C5760">
        <f t="shared" si="89"/>
        <v>6</v>
      </c>
    </row>
    <row r="5761" spans="1:3">
      <c r="A5761" t="s">
        <v>41820</v>
      </c>
      <c r="B5761">
        <v>0.95606899999999995</v>
      </c>
      <c r="C5761">
        <f t="shared" ref="C5761:C5824" si="90">LEN(A5761)</f>
        <v>6</v>
      </c>
    </row>
    <row r="5762" spans="1:3">
      <c r="A5762" t="s">
        <v>41821</v>
      </c>
      <c r="B5762">
        <v>0.31868999999999997</v>
      </c>
      <c r="C5762">
        <f t="shared" si="90"/>
        <v>6</v>
      </c>
    </row>
    <row r="5763" spans="1:3">
      <c r="A5763" t="s">
        <v>41825</v>
      </c>
      <c r="B5763">
        <v>59.913600000000002</v>
      </c>
      <c r="C5763">
        <f t="shared" si="90"/>
        <v>6</v>
      </c>
    </row>
    <row r="5764" spans="1:3">
      <c r="A5764" t="s">
        <v>41826</v>
      </c>
      <c r="B5764">
        <v>195.994</v>
      </c>
      <c r="C5764">
        <f t="shared" si="90"/>
        <v>6</v>
      </c>
    </row>
    <row r="5765" spans="1:3">
      <c r="A5765" t="s">
        <v>41859</v>
      </c>
      <c r="B5765">
        <v>1.59345</v>
      </c>
      <c r="C5765">
        <f t="shared" si="90"/>
        <v>6</v>
      </c>
    </row>
    <row r="5766" spans="1:3">
      <c r="A5766" t="s">
        <v>41864</v>
      </c>
      <c r="B5766">
        <v>10.5168</v>
      </c>
      <c r="C5766">
        <f t="shared" si="90"/>
        <v>6</v>
      </c>
    </row>
    <row r="5767" spans="1:3">
      <c r="A5767" t="s">
        <v>41889</v>
      </c>
      <c r="B5767">
        <v>0.95606899999999995</v>
      </c>
      <c r="C5767">
        <f t="shared" si="90"/>
        <v>6</v>
      </c>
    </row>
    <row r="5768" spans="1:3">
      <c r="A5768" t="s">
        <v>41923</v>
      </c>
      <c r="B5768">
        <v>20.7148</v>
      </c>
      <c r="C5768">
        <f t="shared" si="90"/>
        <v>6</v>
      </c>
    </row>
    <row r="5769" spans="1:3">
      <c r="A5769" t="s">
        <v>41938</v>
      </c>
      <c r="B5769">
        <v>63.737900000000003</v>
      </c>
      <c r="C5769">
        <f t="shared" si="90"/>
        <v>6</v>
      </c>
    </row>
    <row r="5770" spans="1:3">
      <c r="A5770" t="s">
        <v>41944</v>
      </c>
      <c r="B5770">
        <v>0.31868999999999997</v>
      </c>
      <c r="C5770">
        <f t="shared" si="90"/>
        <v>6</v>
      </c>
    </row>
    <row r="5771" spans="1:3">
      <c r="A5771" t="s">
        <v>41948</v>
      </c>
      <c r="B5771">
        <v>0.31868999999999997</v>
      </c>
      <c r="C5771">
        <f t="shared" si="90"/>
        <v>6</v>
      </c>
    </row>
    <row r="5772" spans="1:3">
      <c r="A5772" t="s">
        <v>41955</v>
      </c>
      <c r="B5772">
        <v>2.2308300000000001</v>
      </c>
      <c r="C5772">
        <f t="shared" si="90"/>
        <v>6</v>
      </c>
    </row>
    <row r="5773" spans="1:3">
      <c r="A5773" t="s">
        <v>41956</v>
      </c>
      <c r="B5773">
        <v>0.31868999999999997</v>
      </c>
      <c r="C5773">
        <f t="shared" si="90"/>
        <v>6</v>
      </c>
    </row>
    <row r="5774" spans="1:3">
      <c r="A5774" t="s">
        <v>42003</v>
      </c>
      <c r="B5774">
        <v>0.63737900000000003</v>
      </c>
      <c r="C5774">
        <f t="shared" si="90"/>
        <v>6</v>
      </c>
    </row>
    <row r="5775" spans="1:3">
      <c r="A5775" t="s">
        <v>42055</v>
      </c>
      <c r="B5775">
        <v>6.6924799999999998</v>
      </c>
      <c r="C5775">
        <f t="shared" si="90"/>
        <v>6</v>
      </c>
    </row>
    <row r="5776" spans="1:3">
      <c r="A5776" t="s">
        <v>42060</v>
      </c>
      <c r="B5776">
        <v>0.31868999999999997</v>
      </c>
      <c r="C5776">
        <f t="shared" si="90"/>
        <v>6</v>
      </c>
    </row>
    <row r="5777" spans="1:3">
      <c r="A5777" t="s">
        <v>42066</v>
      </c>
      <c r="B5777">
        <v>9.2420000000000009</v>
      </c>
      <c r="C5777">
        <f t="shared" si="90"/>
        <v>6</v>
      </c>
    </row>
    <row r="5778" spans="1:3">
      <c r="A5778" t="s">
        <v>42101</v>
      </c>
      <c r="B5778">
        <v>1229.19</v>
      </c>
      <c r="C5778">
        <f t="shared" si="90"/>
        <v>6</v>
      </c>
    </row>
    <row r="5779" spans="1:3">
      <c r="A5779" t="s">
        <v>42110</v>
      </c>
      <c r="B5779">
        <v>6.3737899999999996</v>
      </c>
      <c r="C5779">
        <f t="shared" si="90"/>
        <v>6</v>
      </c>
    </row>
    <row r="5780" spans="1:3">
      <c r="A5780" t="s">
        <v>42144</v>
      </c>
      <c r="B5780">
        <v>80.947100000000006</v>
      </c>
      <c r="C5780">
        <f t="shared" si="90"/>
        <v>6</v>
      </c>
    </row>
    <row r="5781" spans="1:3">
      <c r="A5781" t="s">
        <v>42169</v>
      </c>
      <c r="B5781">
        <v>360.11900000000003</v>
      </c>
      <c r="C5781">
        <f t="shared" si="90"/>
        <v>6</v>
      </c>
    </row>
    <row r="5782" spans="1:3">
      <c r="A5782" t="s">
        <v>42227</v>
      </c>
      <c r="B5782">
        <v>1.91214</v>
      </c>
      <c r="C5782">
        <f t="shared" si="90"/>
        <v>6</v>
      </c>
    </row>
    <row r="5783" spans="1:3">
      <c r="A5783" t="s">
        <v>42235</v>
      </c>
      <c r="B5783">
        <v>14.659700000000001</v>
      </c>
      <c r="C5783">
        <f t="shared" si="90"/>
        <v>6</v>
      </c>
    </row>
    <row r="5784" spans="1:3">
      <c r="A5784" t="s">
        <v>42336</v>
      </c>
      <c r="B5784">
        <v>0.63737900000000003</v>
      </c>
      <c r="C5784">
        <f t="shared" si="90"/>
        <v>6</v>
      </c>
    </row>
    <row r="5785" spans="1:3">
      <c r="A5785" t="s">
        <v>42355</v>
      </c>
      <c r="B5785">
        <v>0.31868999999999997</v>
      </c>
      <c r="C5785">
        <f t="shared" si="90"/>
        <v>6</v>
      </c>
    </row>
    <row r="5786" spans="1:3">
      <c r="A5786" t="s">
        <v>42361</v>
      </c>
      <c r="B5786">
        <v>1.2747599999999999</v>
      </c>
      <c r="C5786">
        <f t="shared" si="90"/>
        <v>6</v>
      </c>
    </row>
    <row r="5787" spans="1:3">
      <c r="A5787" t="s">
        <v>42363</v>
      </c>
      <c r="B5787">
        <v>0.95606899999999995</v>
      </c>
      <c r="C5787">
        <f t="shared" si="90"/>
        <v>6</v>
      </c>
    </row>
    <row r="5788" spans="1:3">
      <c r="A5788" t="s">
        <v>42367</v>
      </c>
      <c r="B5788">
        <v>0.63737900000000003</v>
      </c>
      <c r="C5788">
        <f t="shared" si="90"/>
        <v>6</v>
      </c>
    </row>
    <row r="5789" spans="1:3">
      <c r="A5789" t="s">
        <v>42373</v>
      </c>
      <c r="B5789">
        <v>1.59345</v>
      </c>
      <c r="C5789">
        <f t="shared" si="90"/>
        <v>6</v>
      </c>
    </row>
    <row r="5790" spans="1:3">
      <c r="A5790" t="s">
        <v>42375</v>
      </c>
      <c r="B5790">
        <v>0.31868999999999997</v>
      </c>
      <c r="C5790">
        <f t="shared" si="90"/>
        <v>6</v>
      </c>
    </row>
    <row r="5791" spans="1:3">
      <c r="A5791" t="s">
        <v>42384</v>
      </c>
      <c r="B5791">
        <v>0.95606899999999995</v>
      </c>
      <c r="C5791">
        <f t="shared" si="90"/>
        <v>6</v>
      </c>
    </row>
    <row r="5792" spans="1:3">
      <c r="A5792" t="s">
        <v>42386</v>
      </c>
      <c r="B5792">
        <v>1.59345</v>
      </c>
      <c r="C5792">
        <f t="shared" si="90"/>
        <v>6</v>
      </c>
    </row>
    <row r="5793" spans="1:3">
      <c r="A5793" t="s">
        <v>42387</v>
      </c>
      <c r="B5793">
        <v>0.31868999999999997</v>
      </c>
      <c r="C5793">
        <f t="shared" si="90"/>
        <v>6</v>
      </c>
    </row>
    <row r="5794" spans="1:3">
      <c r="A5794" t="s">
        <v>42397</v>
      </c>
      <c r="B5794">
        <v>0.31868999999999997</v>
      </c>
      <c r="C5794">
        <f t="shared" si="90"/>
        <v>6</v>
      </c>
    </row>
    <row r="5795" spans="1:3">
      <c r="A5795" t="s">
        <v>42408</v>
      </c>
      <c r="B5795">
        <v>205.55500000000001</v>
      </c>
      <c r="C5795">
        <f t="shared" si="90"/>
        <v>6</v>
      </c>
    </row>
    <row r="5796" spans="1:3">
      <c r="A5796" t="s">
        <v>42413</v>
      </c>
      <c r="B5796">
        <v>0.31868999999999997</v>
      </c>
      <c r="C5796">
        <f t="shared" si="90"/>
        <v>6</v>
      </c>
    </row>
    <row r="5797" spans="1:3">
      <c r="A5797" t="s">
        <v>42416</v>
      </c>
      <c r="B5797">
        <v>17.209199999999999</v>
      </c>
      <c r="C5797">
        <f t="shared" si="90"/>
        <v>6</v>
      </c>
    </row>
    <row r="5798" spans="1:3">
      <c r="A5798" t="s">
        <v>42440</v>
      </c>
      <c r="B5798">
        <v>98.475099999999998</v>
      </c>
      <c r="C5798">
        <f t="shared" si="90"/>
        <v>6</v>
      </c>
    </row>
    <row r="5799" spans="1:3">
      <c r="A5799" t="s">
        <v>42480</v>
      </c>
      <c r="B5799">
        <v>11.1541</v>
      </c>
      <c r="C5799">
        <f t="shared" si="90"/>
        <v>6</v>
      </c>
    </row>
    <row r="5800" spans="1:3">
      <c r="A5800" t="s">
        <v>42494</v>
      </c>
      <c r="B5800">
        <v>0.31868999999999997</v>
      </c>
      <c r="C5800">
        <f t="shared" si="90"/>
        <v>6</v>
      </c>
    </row>
    <row r="5801" spans="1:3">
      <c r="A5801" t="s">
        <v>42497</v>
      </c>
      <c r="B5801">
        <v>51.308999999999997</v>
      </c>
      <c r="C5801">
        <f t="shared" si="90"/>
        <v>6</v>
      </c>
    </row>
    <row r="5802" spans="1:3">
      <c r="A5802" t="s">
        <v>42510</v>
      </c>
      <c r="B5802">
        <v>9.5606899999999992</v>
      </c>
      <c r="C5802">
        <f t="shared" si="90"/>
        <v>6</v>
      </c>
    </row>
    <row r="5803" spans="1:3">
      <c r="A5803" t="s">
        <v>42520</v>
      </c>
      <c r="B5803">
        <v>94.013400000000004</v>
      </c>
      <c r="C5803">
        <f t="shared" si="90"/>
        <v>6</v>
      </c>
    </row>
    <row r="5804" spans="1:3">
      <c r="A5804" t="s">
        <v>42522</v>
      </c>
      <c r="B5804">
        <v>1.2747599999999999</v>
      </c>
      <c r="C5804">
        <f t="shared" si="90"/>
        <v>6</v>
      </c>
    </row>
    <row r="5805" spans="1:3">
      <c r="A5805" t="s">
        <v>42529</v>
      </c>
      <c r="B5805">
        <v>2.2308300000000001</v>
      </c>
      <c r="C5805">
        <f t="shared" si="90"/>
        <v>6</v>
      </c>
    </row>
    <row r="5806" spans="1:3">
      <c r="A5806" t="s">
        <v>42530</v>
      </c>
      <c r="B5806">
        <v>0.31868999999999997</v>
      </c>
      <c r="C5806">
        <f t="shared" si="90"/>
        <v>6</v>
      </c>
    </row>
    <row r="5807" spans="1:3">
      <c r="A5807" t="s">
        <v>42563</v>
      </c>
      <c r="B5807">
        <v>16.2532</v>
      </c>
      <c r="C5807">
        <f t="shared" si="90"/>
        <v>6</v>
      </c>
    </row>
    <row r="5808" spans="1:3">
      <c r="A5808" t="s">
        <v>42589</v>
      </c>
      <c r="B5808">
        <v>13.0663</v>
      </c>
      <c r="C5808">
        <f t="shared" si="90"/>
        <v>6</v>
      </c>
    </row>
    <row r="5809" spans="1:3">
      <c r="A5809" t="s">
        <v>42599</v>
      </c>
      <c r="B5809">
        <v>1.2747599999999999</v>
      </c>
      <c r="C5809">
        <f t="shared" si="90"/>
        <v>6</v>
      </c>
    </row>
    <row r="5810" spans="1:3">
      <c r="A5810" t="s">
        <v>42609</v>
      </c>
      <c r="B5810">
        <v>7.6485500000000002</v>
      </c>
      <c r="C5810">
        <f t="shared" si="90"/>
        <v>6</v>
      </c>
    </row>
    <row r="5811" spans="1:3">
      <c r="A5811" t="s">
        <v>42622</v>
      </c>
      <c r="B5811">
        <v>0.63737900000000003</v>
      </c>
      <c r="C5811">
        <f t="shared" si="90"/>
        <v>6</v>
      </c>
    </row>
    <row r="5812" spans="1:3">
      <c r="A5812" t="s">
        <v>42624</v>
      </c>
      <c r="B5812">
        <v>0.31868999999999997</v>
      </c>
      <c r="C5812">
        <f t="shared" si="90"/>
        <v>6</v>
      </c>
    </row>
    <row r="5813" spans="1:3">
      <c r="A5813" t="s">
        <v>42658</v>
      </c>
      <c r="B5813">
        <v>1.91214</v>
      </c>
      <c r="C5813">
        <f t="shared" si="90"/>
        <v>6</v>
      </c>
    </row>
    <row r="5814" spans="1:3">
      <c r="A5814" t="s">
        <v>42662</v>
      </c>
      <c r="B5814">
        <v>5.7364100000000002</v>
      </c>
      <c r="C5814">
        <f t="shared" si="90"/>
        <v>6</v>
      </c>
    </row>
    <row r="5815" spans="1:3">
      <c r="A5815" t="s">
        <v>42694</v>
      </c>
      <c r="B5815">
        <v>3.1869000000000001</v>
      </c>
      <c r="C5815">
        <f t="shared" si="90"/>
        <v>6</v>
      </c>
    </row>
    <row r="5816" spans="1:3">
      <c r="A5816" t="s">
        <v>42786</v>
      </c>
      <c r="B5816">
        <v>830.505</v>
      </c>
      <c r="C5816">
        <f t="shared" si="90"/>
        <v>6</v>
      </c>
    </row>
    <row r="5817" spans="1:3">
      <c r="A5817" t="s">
        <v>42864</v>
      </c>
      <c r="B5817">
        <v>5.7364100000000002</v>
      </c>
      <c r="C5817">
        <f t="shared" si="90"/>
        <v>6</v>
      </c>
    </row>
    <row r="5818" spans="1:3">
      <c r="A5818" t="s">
        <v>42954</v>
      </c>
      <c r="B5818">
        <v>0.63737900000000003</v>
      </c>
      <c r="C5818">
        <f t="shared" si="90"/>
        <v>6</v>
      </c>
    </row>
    <row r="5819" spans="1:3">
      <c r="A5819" t="s">
        <v>42962</v>
      </c>
      <c r="B5819">
        <v>1.59345</v>
      </c>
      <c r="C5819">
        <f t="shared" si="90"/>
        <v>6</v>
      </c>
    </row>
    <row r="5820" spans="1:3">
      <c r="A5820" t="s">
        <v>42963</v>
      </c>
      <c r="B5820">
        <v>0.31868999999999997</v>
      </c>
      <c r="C5820">
        <f t="shared" si="90"/>
        <v>6</v>
      </c>
    </row>
    <row r="5821" spans="1:3">
      <c r="A5821" t="s">
        <v>43068</v>
      </c>
      <c r="B5821">
        <v>7.9672400000000003</v>
      </c>
      <c r="C5821">
        <f t="shared" si="90"/>
        <v>6</v>
      </c>
    </row>
    <row r="5822" spans="1:3">
      <c r="A5822" t="s">
        <v>43083</v>
      </c>
      <c r="B5822">
        <v>122.69499999999999</v>
      </c>
      <c r="C5822">
        <f t="shared" si="90"/>
        <v>6</v>
      </c>
    </row>
    <row r="5823" spans="1:3">
      <c r="A5823" t="s">
        <v>43116</v>
      </c>
      <c r="B5823">
        <v>0.95606899999999995</v>
      </c>
      <c r="C5823">
        <f t="shared" si="90"/>
        <v>6</v>
      </c>
    </row>
    <row r="5824" spans="1:3">
      <c r="A5824" t="s">
        <v>43167</v>
      </c>
      <c r="B5824">
        <v>1.2747599999999999</v>
      </c>
      <c r="C5824">
        <f t="shared" si="90"/>
        <v>6</v>
      </c>
    </row>
    <row r="5825" spans="1:3">
      <c r="A5825" t="s">
        <v>43208</v>
      </c>
      <c r="B5825">
        <v>58.3202</v>
      </c>
      <c r="C5825">
        <f t="shared" ref="C5825:C5888" si="91">LEN(A5825)</f>
        <v>6</v>
      </c>
    </row>
    <row r="5826" spans="1:3">
      <c r="A5826" t="s">
        <v>43254</v>
      </c>
      <c r="B5826">
        <v>6.3737899999999996</v>
      </c>
      <c r="C5826">
        <f t="shared" si="91"/>
        <v>6</v>
      </c>
    </row>
    <row r="5827" spans="1:3">
      <c r="A5827" t="s">
        <v>43261</v>
      </c>
      <c r="B5827">
        <v>1.91214</v>
      </c>
      <c r="C5827">
        <f t="shared" si="91"/>
        <v>6</v>
      </c>
    </row>
    <row r="5828" spans="1:3">
      <c r="A5828" t="s">
        <v>43273</v>
      </c>
      <c r="B5828">
        <v>105.16800000000001</v>
      </c>
      <c r="C5828">
        <f t="shared" si="91"/>
        <v>6</v>
      </c>
    </row>
    <row r="5829" spans="1:3">
      <c r="A5829" t="s">
        <v>43299</v>
      </c>
      <c r="B5829">
        <v>0.95606899999999995</v>
      </c>
      <c r="C5829">
        <f t="shared" si="91"/>
        <v>6</v>
      </c>
    </row>
    <row r="5830" spans="1:3">
      <c r="A5830" t="s">
        <v>43304</v>
      </c>
      <c r="B5830">
        <v>2.5495199999999998</v>
      </c>
      <c r="C5830">
        <f t="shared" si="91"/>
        <v>6</v>
      </c>
    </row>
    <row r="5831" spans="1:3">
      <c r="A5831" t="s">
        <v>43342</v>
      </c>
      <c r="B5831">
        <v>1.91214</v>
      </c>
      <c r="C5831">
        <f t="shared" si="91"/>
        <v>6</v>
      </c>
    </row>
    <row r="5832" spans="1:3">
      <c r="A5832" t="s">
        <v>43344</v>
      </c>
      <c r="B5832">
        <v>4.4616499999999997</v>
      </c>
      <c r="C5832">
        <f t="shared" si="91"/>
        <v>6</v>
      </c>
    </row>
    <row r="5833" spans="1:3">
      <c r="A5833" t="s">
        <v>43353</v>
      </c>
      <c r="B5833">
        <v>6.6924799999999998</v>
      </c>
      <c r="C5833">
        <f t="shared" si="91"/>
        <v>6</v>
      </c>
    </row>
    <row r="5834" spans="1:3">
      <c r="A5834" t="s">
        <v>43354</v>
      </c>
      <c r="B5834">
        <v>2.8682099999999999</v>
      </c>
      <c r="C5834">
        <f t="shared" si="91"/>
        <v>6</v>
      </c>
    </row>
    <row r="5835" spans="1:3">
      <c r="A5835" t="s">
        <v>43355</v>
      </c>
      <c r="B5835">
        <v>3.5055900000000002</v>
      </c>
      <c r="C5835">
        <f t="shared" si="91"/>
        <v>6</v>
      </c>
    </row>
    <row r="5836" spans="1:3">
      <c r="A5836" t="s">
        <v>43393</v>
      </c>
      <c r="B5836">
        <v>0.63737900000000003</v>
      </c>
      <c r="C5836">
        <f t="shared" si="91"/>
        <v>6</v>
      </c>
    </row>
    <row r="5837" spans="1:3">
      <c r="A5837" t="s">
        <v>43395</v>
      </c>
      <c r="B5837">
        <v>45.253900000000002</v>
      </c>
      <c r="C5837">
        <f t="shared" si="91"/>
        <v>6</v>
      </c>
    </row>
    <row r="5838" spans="1:3">
      <c r="A5838" t="s">
        <v>43402</v>
      </c>
      <c r="B5838">
        <v>0.63737900000000003</v>
      </c>
      <c r="C5838">
        <f t="shared" si="91"/>
        <v>6</v>
      </c>
    </row>
    <row r="5839" spans="1:3">
      <c r="A5839" t="s">
        <v>43405</v>
      </c>
      <c r="B5839">
        <v>24.539100000000001</v>
      </c>
      <c r="C5839">
        <f t="shared" si="91"/>
        <v>6</v>
      </c>
    </row>
    <row r="5840" spans="1:3">
      <c r="A5840" t="s">
        <v>43422</v>
      </c>
      <c r="B5840">
        <v>40.473599999999998</v>
      </c>
      <c r="C5840">
        <f t="shared" si="91"/>
        <v>6</v>
      </c>
    </row>
    <row r="5841" spans="1:3">
      <c r="A5841" t="s">
        <v>43455</v>
      </c>
      <c r="B5841">
        <v>2.5495199999999998</v>
      </c>
      <c r="C5841">
        <f t="shared" si="91"/>
        <v>6</v>
      </c>
    </row>
    <row r="5842" spans="1:3">
      <c r="A5842" t="s">
        <v>43482</v>
      </c>
      <c r="B5842">
        <v>0.63737900000000003</v>
      </c>
      <c r="C5842">
        <f t="shared" si="91"/>
        <v>6</v>
      </c>
    </row>
    <row r="5843" spans="1:3">
      <c r="A5843" t="s">
        <v>43518</v>
      </c>
      <c r="B5843">
        <v>7.32986</v>
      </c>
      <c r="C5843">
        <f t="shared" si="91"/>
        <v>6</v>
      </c>
    </row>
    <row r="5844" spans="1:3">
      <c r="A5844" t="s">
        <v>43523</v>
      </c>
      <c r="B5844">
        <v>9.2420000000000009</v>
      </c>
      <c r="C5844">
        <f t="shared" si="91"/>
        <v>6</v>
      </c>
    </row>
    <row r="5845" spans="1:3">
      <c r="A5845" t="s">
        <v>43599</v>
      </c>
      <c r="B5845">
        <v>3.5055900000000002</v>
      </c>
      <c r="C5845">
        <f t="shared" si="91"/>
        <v>6</v>
      </c>
    </row>
    <row r="5846" spans="1:3">
      <c r="A5846" t="s">
        <v>43602</v>
      </c>
      <c r="B5846">
        <v>4.1429600000000004</v>
      </c>
      <c r="C5846">
        <f t="shared" si="91"/>
        <v>6</v>
      </c>
    </row>
    <row r="5847" spans="1:3">
      <c r="A5847" t="s">
        <v>43741</v>
      </c>
      <c r="B5847">
        <v>2.8682099999999999</v>
      </c>
      <c r="C5847">
        <f t="shared" si="91"/>
        <v>6</v>
      </c>
    </row>
    <row r="5848" spans="1:3">
      <c r="A5848" t="s">
        <v>43745</v>
      </c>
      <c r="B5848">
        <v>47.484699999999997</v>
      </c>
      <c r="C5848">
        <f t="shared" si="91"/>
        <v>6</v>
      </c>
    </row>
    <row r="5849" spans="1:3">
      <c r="A5849" t="s">
        <v>43773</v>
      </c>
      <c r="B5849">
        <v>0.95606899999999995</v>
      </c>
      <c r="C5849">
        <f t="shared" si="91"/>
        <v>6</v>
      </c>
    </row>
    <row r="5850" spans="1:3">
      <c r="A5850" t="s">
        <v>43789</v>
      </c>
      <c r="B5850">
        <v>40.154899999999998</v>
      </c>
      <c r="C5850">
        <f t="shared" si="91"/>
        <v>6</v>
      </c>
    </row>
    <row r="5851" spans="1:3">
      <c r="A5851" t="s">
        <v>44013</v>
      </c>
      <c r="B5851">
        <v>2.8682099999999999</v>
      </c>
      <c r="C5851">
        <f t="shared" si="91"/>
        <v>6</v>
      </c>
    </row>
    <row r="5852" spans="1:3">
      <c r="A5852" t="s">
        <v>44077</v>
      </c>
      <c r="B5852">
        <v>0.95606899999999995</v>
      </c>
      <c r="C5852">
        <f t="shared" si="91"/>
        <v>6</v>
      </c>
    </row>
    <row r="5853" spans="1:3">
      <c r="A5853" t="s">
        <v>44287</v>
      </c>
      <c r="B5853">
        <v>0.63737900000000003</v>
      </c>
      <c r="C5853">
        <f t="shared" si="91"/>
        <v>6</v>
      </c>
    </row>
    <row r="5854" spans="1:3">
      <c r="A5854" t="s">
        <v>44292</v>
      </c>
      <c r="B5854">
        <v>9.8793799999999994</v>
      </c>
      <c r="C5854">
        <f t="shared" si="91"/>
        <v>6</v>
      </c>
    </row>
    <row r="5855" spans="1:3">
      <c r="A5855" t="s">
        <v>44294</v>
      </c>
      <c r="B5855">
        <v>1.59345</v>
      </c>
      <c r="C5855">
        <f t="shared" si="91"/>
        <v>6</v>
      </c>
    </row>
    <row r="5856" spans="1:3">
      <c r="A5856" t="s">
        <v>44305</v>
      </c>
      <c r="B5856">
        <v>1272.8499999999999</v>
      </c>
      <c r="C5856">
        <f t="shared" si="91"/>
        <v>6</v>
      </c>
    </row>
    <row r="5857" spans="1:3">
      <c r="A5857" t="s">
        <v>44405</v>
      </c>
      <c r="B5857">
        <v>0.31868999999999997</v>
      </c>
      <c r="C5857">
        <f t="shared" si="91"/>
        <v>6</v>
      </c>
    </row>
    <row r="5858" spans="1:3">
      <c r="A5858" t="s">
        <v>44408</v>
      </c>
      <c r="B5858">
        <v>0.63737900000000003</v>
      </c>
      <c r="C5858">
        <f t="shared" si="91"/>
        <v>6</v>
      </c>
    </row>
    <row r="5859" spans="1:3">
      <c r="A5859" t="s">
        <v>44509</v>
      </c>
      <c r="B5859">
        <v>0.31868999999999997</v>
      </c>
      <c r="C5859">
        <f t="shared" si="91"/>
        <v>6</v>
      </c>
    </row>
    <row r="5860" spans="1:3">
      <c r="A5860" t="s">
        <v>44521</v>
      </c>
      <c r="B5860">
        <v>75.529399999999995</v>
      </c>
      <c r="C5860">
        <f t="shared" si="91"/>
        <v>6</v>
      </c>
    </row>
    <row r="5861" spans="1:3">
      <c r="A5861" t="s">
        <v>44544</v>
      </c>
      <c r="B5861">
        <v>0.31868999999999997</v>
      </c>
      <c r="C5861">
        <f t="shared" si="91"/>
        <v>6</v>
      </c>
    </row>
    <row r="5862" spans="1:3">
      <c r="A5862" t="s">
        <v>44817</v>
      </c>
      <c r="B5862">
        <v>0.31868999999999997</v>
      </c>
      <c r="C5862">
        <f t="shared" si="91"/>
        <v>6</v>
      </c>
    </row>
    <row r="5863" spans="1:3">
      <c r="A5863" t="s">
        <v>44981</v>
      </c>
      <c r="B5863">
        <v>4.1429600000000004</v>
      </c>
      <c r="C5863">
        <f t="shared" si="91"/>
        <v>6</v>
      </c>
    </row>
    <row r="5864" spans="1:3">
      <c r="A5864" t="s">
        <v>45012</v>
      </c>
      <c r="B5864">
        <v>0.31868999999999997</v>
      </c>
      <c r="C5864">
        <f t="shared" si="91"/>
        <v>6</v>
      </c>
    </row>
    <row r="5865" spans="1:3">
      <c r="A5865" t="s">
        <v>45116</v>
      </c>
      <c r="B5865">
        <v>17.846599999999999</v>
      </c>
      <c r="C5865">
        <f t="shared" si="91"/>
        <v>6</v>
      </c>
    </row>
    <row r="5866" spans="1:3">
      <c r="A5866" t="s">
        <v>45125</v>
      </c>
      <c r="B5866">
        <v>0.31868999999999997</v>
      </c>
      <c r="C5866">
        <f t="shared" si="91"/>
        <v>6</v>
      </c>
    </row>
    <row r="5867" spans="1:3">
      <c r="A5867" t="s">
        <v>45128</v>
      </c>
      <c r="B5867">
        <v>0.31868999999999997</v>
      </c>
      <c r="C5867">
        <f t="shared" si="91"/>
        <v>6</v>
      </c>
    </row>
    <row r="5868" spans="1:3">
      <c r="A5868" t="s">
        <v>45129</v>
      </c>
      <c r="B5868">
        <v>0.31868999999999997</v>
      </c>
      <c r="C5868">
        <f t="shared" si="91"/>
        <v>6</v>
      </c>
    </row>
    <row r="5869" spans="1:3">
      <c r="A5869" t="s">
        <v>45135</v>
      </c>
      <c r="B5869">
        <v>0.31868999999999997</v>
      </c>
      <c r="C5869">
        <f t="shared" si="91"/>
        <v>6</v>
      </c>
    </row>
    <row r="5870" spans="1:3">
      <c r="A5870" t="s">
        <v>45137</v>
      </c>
      <c r="B5870">
        <v>0.63737900000000003</v>
      </c>
      <c r="C5870">
        <f t="shared" si="91"/>
        <v>6</v>
      </c>
    </row>
    <row r="5871" spans="1:3">
      <c r="A5871" t="s">
        <v>45144</v>
      </c>
      <c r="B5871">
        <v>9.2420000000000009</v>
      </c>
      <c r="C5871">
        <f t="shared" si="91"/>
        <v>6</v>
      </c>
    </row>
    <row r="5872" spans="1:3">
      <c r="A5872" t="s">
        <v>45202</v>
      </c>
      <c r="B5872">
        <v>0.63737900000000003</v>
      </c>
      <c r="C5872">
        <f t="shared" si="91"/>
        <v>6</v>
      </c>
    </row>
    <row r="5873" spans="1:3">
      <c r="A5873" t="s">
        <v>45247</v>
      </c>
      <c r="B5873">
        <v>43.341799999999999</v>
      </c>
      <c r="C5873">
        <f t="shared" si="91"/>
        <v>6</v>
      </c>
    </row>
    <row r="5874" spans="1:3">
      <c r="A5874" t="s">
        <v>45310</v>
      </c>
      <c r="B5874">
        <v>0.31868999999999997</v>
      </c>
      <c r="C5874">
        <f t="shared" si="91"/>
        <v>6</v>
      </c>
    </row>
    <row r="5875" spans="1:3">
      <c r="A5875" t="s">
        <v>45321</v>
      </c>
      <c r="B5875">
        <v>1.59345</v>
      </c>
      <c r="C5875">
        <f t="shared" si="91"/>
        <v>6</v>
      </c>
    </row>
    <row r="5876" spans="1:3">
      <c r="A5876" t="s">
        <v>45328</v>
      </c>
      <c r="B5876">
        <v>213.52199999999999</v>
      </c>
      <c r="C5876">
        <f t="shared" si="91"/>
        <v>6</v>
      </c>
    </row>
    <row r="5877" spans="1:3">
      <c r="A5877" t="s">
        <v>45570</v>
      </c>
      <c r="B5877">
        <v>32.506300000000003</v>
      </c>
      <c r="C5877">
        <f t="shared" si="91"/>
        <v>6</v>
      </c>
    </row>
    <row r="5878" spans="1:3">
      <c r="A5878" t="s">
        <v>45669</v>
      </c>
      <c r="B5878">
        <v>0.63737900000000003</v>
      </c>
      <c r="C5878">
        <f t="shared" si="91"/>
        <v>6</v>
      </c>
    </row>
    <row r="5879" spans="1:3">
      <c r="A5879" t="s">
        <v>45678</v>
      </c>
      <c r="B5879">
        <v>0.63737900000000003</v>
      </c>
      <c r="C5879">
        <f t="shared" si="91"/>
        <v>6</v>
      </c>
    </row>
    <row r="5880" spans="1:3">
      <c r="A5880" t="s">
        <v>45684</v>
      </c>
      <c r="B5880">
        <v>0.31868999999999997</v>
      </c>
      <c r="C5880">
        <f t="shared" si="91"/>
        <v>6</v>
      </c>
    </row>
    <row r="5881" spans="1:3">
      <c r="A5881" t="s">
        <v>45686</v>
      </c>
      <c r="B5881">
        <v>4.1429600000000004</v>
      </c>
      <c r="C5881">
        <f t="shared" si="91"/>
        <v>6</v>
      </c>
    </row>
    <row r="5882" spans="1:3">
      <c r="A5882" t="s">
        <v>45692</v>
      </c>
      <c r="B5882">
        <v>1.59345</v>
      </c>
      <c r="C5882">
        <f t="shared" si="91"/>
        <v>6</v>
      </c>
    </row>
    <row r="5883" spans="1:3">
      <c r="A5883" t="s">
        <v>45697</v>
      </c>
      <c r="B5883">
        <v>22.626999999999999</v>
      </c>
      <c r="C5883">
        <f t="shared" si="91"/>
        <v>6</v>
      </c>
    </row>
    <row r="5884" spans="1:3">
      <c r="A5884" t="s">
        <v>45708</v>
      </c>
      <c r="B5884">
        <v>9.2420000000000009</v>
      </c>
      <c r="C5884">
        <f t="shared" si="91"/>
        <v>6</v>
      </c>
    </row>
    <row r="5885" spans="1:3">
      <c r="A5885" t="s">
        <v>45719</v>
      </c>
      <c r="B5885">
        <v>23.264299999999999</v>
      </c>
      <c r="C5885">
        <f t="shared" si="91"/>
        <v>6</v>
      </c>
    </row>
    <row r="5886" spans="1:3">
      <c r="A5886" t="s">
        <v>45798</v>
      </c>
      <c r="B5886">
        <v>1.2747599999999999</v>
      </c>
      <c r="C5886">
        <f t="shared" si="91"/>
        <v>6</v>
      </c>
    </row>
    <row r="5887" spans="1:3">
      <c r="A5887" t="s">
        <v>45801</v>
      </c>
      <c r="B5887">
        <v>0.31868999999999997</v>
      </c>
      <c r="C5887">
        <f t="shared" si="91"/>
        <v>6</v>
      </c>
    </row>
    <row r="5888" spans="1:3">
      <c r="A5888" t="s">
        <v>45807</v>
      </c>
      <c r="B5888">
        <v>1.59345</v>
      </c>
      <c r="C5888">
        <f t="shared" si="91"/>
        <v>6</v>
      </c>
    </row>
    <row r="5889" spans="1:3">
      <c r="A5889" t="s">
        <v>45829</v>
      </c>
      <c r="B5889">
        <v>1.91214</v>
      </c>
      <c r="C5889">
        <f t="shared" ref="C5889:C5952" si="92">LEN(A5889)</f>
        <v>6</v>
      </c>
    </row>
    <row r="5890" spans="1:3">
      <c r="A5890" t="s">
        <v>45847</v>
      </c>
      <c r="B5890">
        <v>0.63737900000000003</v>
      </c>
      <c r="C5890">
        <f t="shared" si="92"/>
        <v>6</v>
      </c>
    </row>
    <row r="5891" spans="1:3">
      <c r="A5891" t="s">
        <v>45861</v>
      </c>
      <c r="B5891">
        <v>0.95606899999999995</v>
      </c>
      <c r="C5891">
        <f t="shared" si="92"/>
        <v>6</v>
      </c>
    </row>
    <row r="5892" spans="1:3">
      <c r="A5892" t="s">
        <v>45871</v>
      </c>
      <c r="B5892">
        <v>0.31868999999999997</v>
      </c>
      <c r="C5892">
        <f t="shared" si="92"/>
        <v>6</v>
      </c>
    </row>
    <row r="5893" spans="1:3">
      <c r="A5893" t="s">
        <v>45873</v>
      </c>
      <c r="B5893">
        <v>773.77800000000002</v>
      </c>
      <c r="C5893">
        <f t="shared" si="92"/>
        <v>6</v>
      </c>
    </row>
    <row r="5894" spans="1:3">
      <c r="A5894" t="s">
        <v>45876</v>
      </c>
      <c r="B5894">
        <v>752.42600000000004</v>
      </c>
      <c r="C5894">
        <f t="shared" si="92"/>
        <v>6</v>
      </c>
    </row>
    <row r="5895" spans="1:3">
      <c r="A5895" t="s">
        <v>45920</v>
      </c>
      <c r="B5895">
        <v>0.31868999999999997</v>
      </c>
      <c r="C5895">
        <f t="shared" si="92"/>
        <v>6</v>
      </c>
    </row>
    <row r="5896" spans="1:3">
      <c r="A5896" t="s">
        <v>45947</v>
      </c>
      <c r="B5896">
        <v>3.5055900000000002</v>
      </c>
      <c r="C5896">
        <f t="shared" si="92"/>
        <v>6</v>
      </c>
    </row>
    <row r="5897" spans="1:3">
      <c r="A5897" t="s">
        <v>45949</v>
      </c>
      <c r="B5897">
        <v>1.2747599999999999</v>
      </c>
      <c r="C5897">
        <f t="shared" si="92"/>
        <v>6</v>
      </c>
    </row>
    <row r="5898" spans="1:3">
      <c r="A5898" t="s">
        <v>45950</v>
      </c>
      <c r="B5898">
        <v>1.59345</v>
      </c>
      <c r="C5898">
        <f t="shared" si="92"/>
        <v>6</v>
      </c>
    </row>
    <row r="5899" spans="1:3">
      <c r="A5899" t="s">
        <v>45951</v>
      </c>
      <c r="B5899">
        <v>0.63737900000000003</v>
      </c>
      <c r="C5899">
        <f t="shared" si="92"/>
        <v>6</v>
      </c>
    </row>
    <row r="5900" spans="1:3">
      <c r="A5900" t="s">
        <v>45956</v>
      </c>
      <c r="B5900">
        <v>19.121400000000001</v>
      </c>
      <c r="C5900">
        <f t="shared" si="92"/>
        <v>6</v>
      </c>
    </row>
    <row r="5901" spans="1:3">
      <c r="A5901" t="s">
        <v>45963</v>
      </c>
      <c r="B5901">
        <v>0.31868999999999997</v>
      </c>
      <c r="C5901">
        <f t="shared" si="92"/>
        <v>6</v>
      </c>
    </row>
    <row r="5902" spans="1:3">
      <c r="A5902" t="s">
        <v>45977</v>
      </c>
      <c r="B5902">
        <v>163.80600000000001</v>
      </c>
      <c r="C5902">
        <f t="shared" si="92"/>
        <v>6</v>
      </c>
    </row>
    <row r="5903" spans="1:3">
      <c r="A5903" t="s">
        <v>46040</v>
      </c>
      <c r="B5903">
        <v>4.1429600000000004</v>
      </c>
      <c r="C5903">
        <f t="shared" si="92"/>
        <v>6</v>
      </c>
    </row>
    <row r="5904" spans="1:3">
      <c r="A5904" t="s">
        <v>46092</v>
      </c>
      <c r="B5904">
        <v>24.857800000000001</v>
      </c>
      <c r="C5904">
        <f t="shared" si="92"/>
        <v>6</v>
      </c>
    </row>
    <row r="5905" spans="1:3">
      <c r="A5905" t="s">
        <v>46104</v>
      </c>
      <c r="B5905">
        <v>0.95606899999999995</v>
      </c>
      <c r="C5905">
        <f t="shared" si="92"/>
        <v>6</v>
      </c>
    </row>
    <row r="5906" spans="1:3">
      <c r="A5906" t="s">
        <v>46127</v>
      </c>
      <c r="B5906">
        <v>2.5495199999999998</v>
      </c>
      <c r="C5906">
        <f t="shared" si="92"/>
        <v>6</v>
      </c>
    </row>
    <row r="5907" spans="1:3">
      <c r="A5907" t="s">
        <v>46130</v>
      </c>
      <c r="B5907">
        <v>0.63737900000000003</v>
      </c>
      <c r="C5907">
        <f t="shared" si="92"/>
        <v>6</v>
      </c>
    </row>
    <row r="5908" spans="1:3">
      <c r="A5908" t="s">
        <v>46133</v>
      </c>
      <c r="B5908">
        <v>7.9672400000000003</v>
      </c>
      <c r="C5908">
        <f t="shared" si="92"/>
        <v>6</v>
      </c>
    </row>
    <row r="5909" spans="1:3">
      <c r="A5909" t="s">
        <v>46246</v>
      </c>
      <c r="B5909">
        <v>9.2420000000000009</v>
      </c>
      <c r="C5909">
        <f t="shared" si="92"/>
        <v>6</v>
      </c>
    </row>
    <row r="5910" spans="1:3">
      <c r="A5910" t="s">
        <v>46260</v>
      </c>
      <c r="B5910">
        <v>0.31868999999999997</v>
      </c>
      <c r="C5910">
        <f t="shared" si="92"/>
        <v>6</v>
      </c>
    </row>
    <row r="5911" spans="1:3">
      <c r="A5911" t="s">
        <v>46269</v>
      </c>
      <c r="B5911">
        <v>23.264299999999999</v>
      </c>
      <c r="C5911">
        <f t="shared" si="92"/>
        <v>6</v>
      </c>
    </row>
    <row r="5912" spans="1:3">
      <c r="A5912" t="s">
        <v>46302</v>
      </c>
      <c r="B5912">
        <v>1.59345</v>
      </c>
      <c r="C5912">
        <f t="shared" si="92"/>
        <v>6</v>
      </c>
    </row>
    <row r="5913" spans="1:3">
      <c r="A5913" t="s">
        <v>46325</v>
      </c>
      <c r="B5913">
        <v>90.507800000000003</v>
      </c>
      <c r="C5913">
        <f t="shared" si="92"/>
        <v>6</v>
      </c>
    </row>
    <row r="5914" spans="1:3">
      <c r="A5914" t="s">
        <v>46330</v>
      </c>
      <c r="B5914">
        <v>0.31868999999999997</v>
      </c>
      <c r="C5914">
        <f t="shared" si="92"/>
        <v>6</v>
      </c>
    </row>
    <row r="5915" spans="1:3">
      <c r="A5915" t="s">
        <v>46331</v>
      </c>
      <c r="B5915">
        <v>120.465</v>
      </c>
      <c r="C5915">
        <f t="shared" si="92"/>
        <v>6</v>
      </c>
    </row>
    <row r="5916" spans="1:3">
      <c r="A5916" t="s">
        <v>46332</v>
      </c>
      <c r="B5916">
        <v>8.2859300000000005</v>
      </c>
      <c r="C5916">
        <f t="shared" si="92"/>
        <v>6</v>
      </c>
    </row>
    <row r="5917" spans="1:3">
      <c r="A5917" t="s">
        <v>46337</v>
      </c>
      <c r="B5917">
        <v>0.31868999999999997</v>
      </c>
      <c r="C5917">
        <f t="shared" si="92"/>
        <v>6</v>
      </c>
    </row>
    <row r="5918" spans="1:3">
      <c r="A5918" t="s">
        <v>46340</v>
      </c>
      <c r="B5918">
        <v>0.63737900000000003</v>
      </c>
      <c r="C5918">
        <f t="shared" si="92"/>
        <v>6</v>
      </c>
    </row>
    <row r="5919" spans="1:3">
      <c r="A5919" t="s">
        <v>46358</v>
      </c>
      <c r="B5919">
        <v>4.7803399999999998</v>
      </c>
      <c r="C5919">
        <f t="shared" si="92"/>
        <v>6</v>
      </c>
    </row>
    <row r="5920" spans="1:3">
      <c r="A5920" t="s">
        <v>46366</v>
      </c>
      <c r="B5920">
        <v>20.077400000000001</v>
      </c>
      <c r="C5920">
        <f t="shared" si="92"/>
        <v>6</v>
      </c>
    </row>
    <row r="5921" spans="1:3">
      <c r="A5921" t="s">
        <v>46399</v>
      </c>
      <c r="B5921">
        <v>83.815399999999997</v>
      </c>
      <c r="C5921">
        <f t="shared" si="92"/>
        <v>6</v>
      </c>
    </row>
    <row r="5922" spans="1:3">
      <c r="A5922" t="s">
        <v>46403</v>
      </c>
      <c r="B5922">
        <v>0.31868999999999997</v>
      </c>
      <c r="C5922">
        <f t="shared" si="92"/>
        <v>6</v>
      </c>
    </row>
    <row r="5923" spans="1:3">
      <c r="A5923" t="s">
        <v>46404</v>
      </c>
      <c r="B5923">
        <v>0.31868999999999997</v>
      </c>
      <c r="C5923">
        <f t="shared" si="92"/>
        <v>6</v>
      </c>
    </row>
    <row r="5924" spans="1:3">
      <c r="A5924" t="s">
        <v>46458</v>
      </c>
      <c r="B5924">
        <v>79.991100000000003</v>
      </c>
      <c r="C5924">
        <f t="shared" si="92"/>
        <v>6</v>
      </c>
    </row>
    <row r="5925" spans="1:3">
      <c r="A5925" t="s">
        <v>46467</v>
      </c>
      <c r="B5925">
        <v>16.2532</v>
      </c>
      <c r="C5925">
        <f t="shared" si="92"/>
        <v>6</v>
      </c>
    </row>
    <row r="5926" spans="1:3">
      <c r="A5926" t="s">
        <v>46470</v>
      </c>
      <c r="B5926">
        <v>0.31868999999999997</v>
      </c>
      <c r="C5926">
        <f t="shared" si="92"/>
        <v>6</v>
      </c>
    </row>
    <row r="5927" spans="1:3">
      <c r="A5927" t="s">
        <v>46474</v>
      </c>
      <c r="B5927">
        <v>50.671599999999998</v>
      </c>
      <c r="C5927">
        <f t="shared" si="92"/>
        <v>6</v>
      </c>
    </row>
    <row r="5928" spans="1:3">
      <c r="A5928" t="s">
        <v>46524</v>
      </c>
      <c r="B5928">
        <v>8.2859300000000005</v>
      </c>
      <c r="C5928">
        <f t="shared" si="92"/>
        <v>6</v>
      </c>
    </row>
    <row r="5929" spans="1:3">
      <c r="A5929" t="s">
        <v>46533</v>
      </c>
      <c r="B5929">
        <v>0.31868999999999997</v>
      </c>
      <c r="C5929">
        <f t="shared" si="92"/>
        <v>6</v>
      </c>
    </row>
    <row r="5930" spans="1:3">
      <c r="A5930" t="s">
        <v>46534</v>
      </c>
      <c r="B5930">
        <v>0.31868999999999997</v>
      </c>
      <c r="C5930">
        <f t="shared" si="92"/>
        <v>6</v>
      </c>
    </row>
    <row r="5931" spans="1:3">
      <c r="A5931" t="s">
        <v>46554</v>
      </c>
      <c r="B5931">
        <v>0.95606899999999995</v>
      </c>
      <c r="C5931">
        <f t="shared" si="92"/>
        <v>6</v>
      </c>
    </row>
    <row r="5932" spans="1:3">
      <c r="A5932" t="s">
        <v>46555</v>
      </c>
      <c r="B5932">
        <v>0.63737900000000003</v>
      </c>
      <c r="C5932">
        <f t="shared" si="92"/>
        <v>6</v>
      </c>
    </row>
    <row r="5933" spans="1:3">
      <c r="A5933" t="s">
        <v>46569</v>
      </c>
      <c r="B5933">
        <v>5.09903</v>
      </c>
      <c r="C5933">
        <f t="shared" si="92"/>
        <v>6</v>
      </c>
    </row>
    <row r="5934" spans="1:3">
      <c r="A5934" t="s">
        <v>46576</v>
      </c>
      <c r="B5934">
        <v>0.63737900000000003</v>
      </c>
      <c r="C5934">
        <f t="shared" si="92"/>
        <v>6</v>
      </c>
    </row>
    <row r="5935" spans="1:3">
      <c r="A5935" t="s">
        <v>46581</v>
      </c>
      <c r="B5935">
        <v>0.63737900000000003</v>
      </c>
      <c r="C5935">
        <f t="shared" si="92"/>
        <v>6</v>
      </c>
    </row>
    <row r="5936" spans="1:3">
      <c r="A5936" t="s">
        <v>46619</v>
      </c>
      <c r="B5936">
        <v>403.142</v>
      </c>
      <c r="C5936">
        <f t="shared" si="92"/>
        <v>6</v>
      </c>
    </row>
    <row r="5937" spans="1:3">
      <c r="A5937" t="s">
        <v>46662</v>
      </c>
      <c r="B5937">
        <v>0.31868999999999997</v>
      </c>
      <c r="C5937">
        <f t="shared" si="92"/>
        <v>6</v>
      </c>
    </row>
    <row r="5938" spans="1:3">
      <c r="A5938" t="s">
        <v>46665</v>
      </c>
      <c r="B5938">
        <v>0.31868999999999997</v>
      </c>
      <c r="C5938">
        <f t="shared" si="92"/>
        <v>6</v>
      </c>
    </row>
    <row r="5939" spans="1:3">
      <c r="A5939" t="s">
        <v>46667</v>
      </c>
      <c r="B5939">
        <v>0.63737900000000003</v>
      </c>
      <c r="C5939">
        <f t="shared" si="92"/>
        <v>6</v>
      </c>
    </row>
    <row r="5940" spans="1:3">
      <c r="A5940" t="s">
        <v>46677</v>
      </c>
      <c r="B5940">
        <v>1.2747599999999999</v>
      </c>
      <c r="C5940">
        <f t="shared" si="92"/>
        <v>6</v>
      </c>
    </row>
    <row r="5941" spans="1:3">
      <c r="A5941" t="s">
        <v>46678</v>
      </c>
      <c r="B5941">
        <v>41.429600000000001</v>
      </c>
      <c r="C5941">
        <f t="shared" si="92"/>
        <v>6</v>
      </c>
    </row>
    <row r="5942" spans="1:3">
      <c r="A5942" t="s">
        <v>46684</v>
      </c>
      <c r="B5942">
        <v>22.308299999999999</v>
      </c>
      <c r="C5942">
        <f t="shared" si="92"/>
        <v>6</v>
      </c>
    </row>
    <row r="5943" spans="1:3">
      <c r="A5943" t="s">
        <v>46690</v>
      </c>
      <c r="B5943">
        <v>0.31868999999999997</v>
      </c>
      <c r="C5943">
        <f t="shared" si="92"/>
        <v>6</v>
      </c>
    </row>
    <row r="5944" spans="1:3">
      <c r="A5944" t="s">
        <v>46698</v>
      </c>
      <c r="B5944">
        <v>9.2420000000000009</v>
      </c>
      <c r="C5944">
        <f t="shared" si="92"/>
        <v>6</v>
      </c>
    </row>
    <row r="5945" spans="1:3">
      <c r="A5945" t="s">
        <v>46700</v>
      </c>
      <c r="B5945">
        <v>0.31868999999999997</v>
      </c>
      <c r="C5945">
        <f t="shared" si="92"/>
        <v>6</v>
      </c>
    </row>
    <row r="5946" spans="1:3">
      <c r="A5946" t="s">
        <v>46717</v>
      </c>
      <c r="B5946">
        <v>222.76400000000001</v>
      </c>
      <c r="C5946">
        <f t="shared" si="92"/>
        <v>6</v>
      </c>
    </row>
    <row r="5947" spans="1:3">
      <c r="A5947" t="s">
        <v>46733</v>
      </c>
      <c r="B5947">
        <v>1.2747599999999999</v>
      </c>
      <c r="C5947">
        <f t="shared" si="92"/>
        <v>6</v>
      </c>
    </row>
    <row r="5948" spans="1:3">
      <c r="A5948" t="s">
        <v>46768</v>
      </c>
      <c r="B5948">
        <v>0.63737900000000003</v>
      </c>
      <c r="C5948">
        <f t="shared" si="92"/>
        <v>6</v>
      </c>
    </row>
    <row r="5949" spans="1:3">
      <c r="A5949" t="s">
        <v>46780</v>
      </c>
      <c r="B5949">
        <v>34.418500000000002</v>
      </c>
      <c r="C5949">
        <f t="shared" si="92"/>
        <v>6</v>
      </c>
    </row>
    <row r="5950" spans="1:3">
      <c r="A5950" t="s">
        <v>46784</v>
      </c>
      <c r="B5950">
        <v>295.10700000000003</v>
      </c>
      <c r="C5950">
        <f t="shared" si="92"/>
        <v>6</v>
      </c>
    </row>
    <row r="5951" spans="1:3">
      <c r="A5951" t="s">
        <v>46820</v>
      </c>
      <c r="B5951">
        <v>6.3737899999999996</v>
      </c>
      <c r="C5951">
        <f t="shared" si="92"/>
        <v>6</v>
      </c>
    </row>
    <row r="5952" spans="1:3">
      <c r="A5952" t="s">
        <v>46845</v>
      </c>
      <c r="B5952">
        <v>79.991100000000003</v>
      </c>
      <c r="C5952">
        <f t="shared" si="92"/>
        <v>6</v>
      </c>
    </row>
    <row r="5953" spans="1:3">
      <c r="A5953" t="s">
        <v>46858</v>
      </c>
      <c r="B5953">
        <v>0.63737900000000003</v>
      </c>
      <c r="C5953">
        <f t="shared" ref="C5953:C6016" si="93">LEN(A5953)</f>
        <v>6</v>
      </c>
    </row>
    <row r="5954" spans="1:3">
      <c r="A5954" t="s">
        <v>46881</v>
      </c>
      <c r="B5954">
        <v>610.60900000000004</v>
      </c>
      <c r="C5954">
        <f t="shared" si="93"/>
        <v>6</v>
      </c>
    </row>
    <row r="5955" spans="1:3">
      <c r="A5955" t="s">
        <v>46971</v>
      </c>
      <c r="B5955">
        <v>5.7364100000000002</v>
      </c>
      <c r="C5955">
        <f t="shared" si="93"/>
        <v>6</v>
      </c>
    </row>
    <row r="5956" spans="1:3">
      <c r="A5956" t="s">
        <v>46976</v>
      </c>
      <c r="B5956">
        <v>0.31868999999999997</v>
      </c>
      <c r="C5956">
        <f t="shared" si="93"/>
        <v>6</v>
      </c>
    </row>
    <row r="5957" spans="1:3">
      <c r="A5957" t="s">
        <v>46979</v>
      </c>
      <c r="B5957">
        <v>0.31868999999999997</v>
      </c>
      <c r="C5957">
        <f t="shared" si="93"/>
        <v>6</v>
      </c>
    </row>
    <row r="5958" spans="1:3">
      <c r="A5958" t="s">
        <v>46987</v>
      </c>
      <c r="B5958">
        <v>0.95606899999999995</v>
      </c>
      <c r="C5958">
        <f t="shared" si="93"/>
        <v>6</v>
      </c>
    </row>
    <row r="5959" spans="1:3">
      <c r="A5959" t="s">
        <v>46988</v>
      </c>
      <c r="B5959">
        <v>0.31868999999999997</v>
      </c>
      <c r="C5959">
        <f t="shared" si="93"/>
        <v>6</v>
      </c>
    </row>
    <row r="5960" spans="1:3">
      <c r="A5960" t="s">
        <v>46989</v>
      </c>
      <c r="B5960">
        <v>0.31868999999999997</v>
      </c>
      <c r="C5960">
        <f t="shared" si="93"/>
        <v>6</v>
      </c>
    </row>
    <row r="5961" spans="1:3">
      <c r="A5961" t="s">
        <v>47005</v>
      </c>
      <c r="B5961">
        <v>275.666</v>
      </c>
      <c r="C5961">
        <f t="shared" si="93"/>
        <v>6</v>
      </c>
    </row>
    <row r="5962" spans="1:3">
      <c r="A5962" t="s">
        <v>47014</v>
      </c>
      <c r="B5962">
        <v>0.31868999999999997</v>
      </c>
      <c r="C5962">
        <f t="shared" si="93"/>
        <v>6</v>
      </c>
    </row>
    <row r="5963" spans="1:3">
      <c r="A5963" t="s">
        <v>47021</v>
      </c>
      <c r="B5963">
        <v>6.0551000000000004</v>
      </c>
      <c r="C5963">
        <f t="shared" si="93"/>
        <v>6</v>
      </c>
    </row>
    <row r="5964" spans="1:3">
      <c r="A5964" t="s">
        <v>47027</v>
      </c>
      <c r="B5964">
        <v>0.95606899999999995</v>
      </c>
      <c r="C5964">
        <f t="shared" si="93"/>
        <v>6</v>
      </c>
    </row>
    <row r="5965" spans="1:3">
      <c r="A5965" t="s">
        <v>47037</v>
      </c>
      <c r="B5965">
        <v>0.31868999999999997</v>
      </c>
      <c r="C5965">
        <f t="shared" si="93"/>
        <v>6</v>
      </c>
    </row>
    <row r="5966" spans="1:3">
      <c r="A5966" t="s">
        <v>47081</v>
      </c>
      <c r="B5966">
        <v>0.31868999999999997</v>
      </c>
      <c r="C5966">
        <f t="shared" si="93"/>
        <v>6</v>
      </c>
    </row>
    <row r="5967" spans="1:3">
      <c r="A5967" t="s">
        <v>47084</v>
      </c>
      <c r="B5967">
        <v>0.31868999999999997</v>
      </c>
      <c r="C5967">
        <f t="shared" si="93"/>
        <v>6</v>
      </c>
    </row>
    <row r="5968" spans="1:3">
      <c r="A5968" t="s">
        <v>47086</v>
      </c>
      <c r="B5968">
        <v>0.31868999999999997</v>
      </c>
      <c r="C5968">
        <f t="shared" si="93"/>
        <v>6</v>
      </c>
    </row>
    <row r="5969" spans="1:3">
      <c r="A5969" t="s">
        <v>47096</v>
      </c>
      <c r="B5969">
        <v>28.044699999999999</v>
      </c>
      <c r="C5969">
        <f t="shared" si="93"/>
        <v>6</v>
      </c>
    </row>
    <row r="5970" spans="1:3">
      <c r="A5970" t="s">
        <v>47101</v>
      </c>
      <c r="B5970">
        <v>2.2308300000000001</v>
      </c>
      <c r="C5970">
        <f t="shared" si="93"/>
        <v>6</v>
      </c>
    </row>
    <row r="5971" spans="1:3">
      <c r="A5971" t="s">
        <v>47108</v>
      </c>
      <c r="B5971">
        <v>0.95606899999999995</v>
      </c>
      <c r="C5971">
        <f t="shared" si="93"/>
        <v>6</v>
      </c>
    </row>
    <row r="5972" spans="1:3">
      <c r="A5972" t="s">
        <v>47172</v>
      </c>
      <c r="B5972">
        <v>0.95606899999999995</v>
      </c>
      <c r="C5972">
        <f t="shared" si="93"/>
        <v>6</v>
      </c>
    </row>
    <row r="5973" spans="1:3">
      <c r="A5973" t="s">
        <v>47184</v>
      </c>
      <c r="B5973">
        <v>0.95606899999999995</v>
      </c>
      <c r="C5973">
        <f t="shared" si="93"/>
        <v>6</v>
      </c>
    </row>
    <row r="5974" spans="1:3">
      <c r="A5974" t="s">
        <v>47193</v>
      </c>
      <c r="B5974">
        <v>4.4616499999999997</v>
      </c>
      <c r="C5974">
        <f t="shared" si="93"/>
        <v>6</v>
      </c>
    </row>
    <row r="5975" spans="1:3">
      <c r="A5975" t="s">
        <v>47200</v>
      </c>
      <c r="B5975">
        <v>45.253900000000002</v>
      </c>
      <c r="C5975">
        <f t="shared" si="93"/>
        <v>6</v>
      </c>
    </row>
    <row r="5976" spans="1:3">
      <c r="A5976" t="s">
        <v>47220</v>
      </c>
      <c r="B5976">
        <v>0.31868999999999997</v>
      </c>
      <c r="C5976">
        <f t="shared" si="93"/>
        <v>6</v>
      </c>
    </row>
    <row r="5977" spans="1:3">
      <c r="A5977" t="s">
        <v>47222</v>
      </c>
      <c r="B5977">
        <v>19.121400000000001</v>
      </c>
      <c r="C5977">
        <f t="shared" si="93"/>
        <v>6</v>
      </c>
    </row>
    <row r="5978" spans="1:3">
      <c r="A5978" t="s">
        <v>47225</v>
      </c>
      <c r="B5978">
        <v>0.95606899999999995</v>
      </c>
      <c r="C5978">
        <f t="shared" si="93"/>
        <v>6</v>
      </c>
    </row>
    <row r="5979" spans="1:3">
      <c r="A5979" t="s">
        <v>47238</v>
      </c>
      <c r="B5979">
        <v>12.110200000000001</v>
      </c>
      <c r="C5979">
        <f t="shared" si="93"/>
        <v>6</v>
      </c>
    </row>
    <row r="5980" spans="1:3">
      <c r="A5980" t="s">
        <v>47245</v>
      </c>
      <c r="B5980">
        <v>0.63737900000000003</v>
      </c>
      <c r="C5980">
        <f t="shared" si="93"/>
        <v>6</v>
      </c>
    </row>
    <row r="5981" spans="1:3">
      <c r="A5981" t="s">
        <v>47273</v>
      </c>
      <c r="B5981">
        <v>10.5168</v>
      </c>
      <c r="C5981">
        <f t="shared" si="93"/>
        <v>6</v>
      </c>
    </row>
    <row r="5982" spans="1:3">
      <c r="A5982" t="s">
        <v>47281</v>
      </c>
      <c r="B5982">
        <v>4.1429600000000004</v>
      </c>
      <c r="C5982">
        <f t="shared" si="93"/>
        <v>6</v>
      </c>
    </row>
    <row r="5983" spans="1:3">
      <c r="A5983" t="s">
        <v>47288</v>
      </c>
      <c r="B5983">
        <v>28.682099999999998</v>
      </c>
      <c r="C5983">
        <f t="shared" si="93"/>
        <v>6</v>
      </c>
    </row>
    <row r="5984" spans="1:3">
      <c r="A5984" t="s">
        <v>47298</v>
      </c>
      <c r="B5984">
        <v>0.63737900000000003</v>
      </c>
      <c r="C5984">
        <f t="shared" si="93"/>
        <v>6</v>
      </c>
    </row>
    <row r="5985" spans="1:3">
      <c r="A5985" t="s">
        <v>47318</v>
      </c>
      <c r="B5985">
        <v>0.31868999999999997</v>
      </c>
      <c r="C5985">
        <f t="shared" si="93"/>
        <v>6</v>
      </c>
    </row>
    <row r="5986" spans="1:3">
      <c r="A5986" t="s">
        <v>47333</v>
      </c>
      <c r="B5986">
        <v>0.95606899999999995</v>
      </c>
      <c r="C5986">
        <f t="shared" si="93"/>
        <v>6</v>
      </c>
    </row>
    <row r="5987" spans="1:3">
      <c r="A5987" t="s">
        <v>47335</v>
      </c>
      <c r="B5987">
        <v>0.31868999999999997</v>
      </c>
      <c r="C5987">
        <f t="shared" si="93"/>
        <v>6</v>
      </c>
    </row>
    <row r="5988" spans="1:3">
      <c r="A5988" t="s">
        <v>47362</v>
      </c>
      <c r="B5988">
        <v>1.2747599999999999</v>
      </c>
      <c r="C5988">
        <f t="shared" si="93"/>
        <v>6</v>
      </c>
    </row>
    <row r="5989" spans="1:3">
      <c r="A5989" t="s">
        <v>47366</v>
      </c>
      <c r="B5989">
        <v>0.63737900000000003</v>
      </c>
      <c r="C5989">
        <f t="shared" si="93"/>
        <v>6</v>
      </c>
    </row>
    <row r="5990" spans="1:3">
      <c r="A5990" t="s">
        <v>47369</v>
      </c>
      <c r="B5990">
        <v>7.0111699999999999</v>
      </c>
      <c r="C5990">
        <f t="shared" si="93"/>
        <v>6</v>
      </c>
    </row>
    <row r="5991" spans="1:3">
      <c r="A5991" t="s">
        <v>47372</v>
      </c>
      <c r="B5991">
        <v>0.31868999999999997</v>
      </c>
      <c r="C5991">
        <f t="shared" si="93"/>
        <v>6</v>
      </c>
    </row>
    <row r="5992" spans="1:3">
      <c r="A5992" t="s">
        <v>47376</v>
      </c>
      <c r="B5992">
        <v>14.659700000000001</v>
      </c>
      <c r="C5992">
        <f t="shared" si="93"/>
        <v>6</v>
      </c>
    </row>
    <row r="5993" spans="1:3">
      <c r="A5993" t="s">
        <v>47384</v>
      </c>
      <c r="B5993">
        <v>0.63737900000000003</v>
      </c>
      <c r="C5993">
        <f t="shared" si="93"/>
        <v>6</v>
      </c>
    </row>
    <row r="5994" spans="1:3">
      <c r="A5994" t="s">
        <v>47390</v>
      </c>
      <c r="B5994">
        <v>10.1981</v>
      </c>
      <c r="C5994">
        <f t="shared" si="93"/>
        <v>6</v>
      </c>
    </row>
    <row r="5995" spans="1:3">
      <c r="A5995" t="s">
        <v>47397</v>
      </c>
      <c r="B5995">
        <v>6.3737899999999996</v>
      </c>
      <c r="C5995">
        <f t="shared" si="93"/>
        <v>6</v>
      </c>
    </row>
    <row r="5996" spans="1:3">
      <c r="A5996" t="s">
        <v>47412</v>
      </c>
      <c r="B5996">
        <v>29.956800000000001</v>
      </c>
      <c r="C5996">
        <f t="shared" si="93"/>
        <v>6</v>
      </c>
    </row>
    <row r="5997" spans="1:3">
      <c r="A5997" t="s">
        <v>47436</v>
      </c>
      <c r="B5997">
        <v>178.46600000000001</v>
      </c>
      <c r="C5997">
        <f t="shared" si="93"/>
        <v>6</v>
      </c>
    </row>
    <row r="5998" spans="1:3">
      <c r="A5998" t="s">
        <v>47463</v>
      </c>
      <c r="B5998">
        <v>2.2308300000000001</v>
      </c>
      <c r="C5998">
        <f t="shared" si="93"/>
        <v>6</v>
      </c>
    </row>
    <row r="5999" spans="1:3">
      <c r="A5999" t="s">
        <v>47468</v>
      </c>
      <c r="B5999">
        <v>0.63737900000000003</v>
      </c>
      <c r="C5999">
        <f t="shared" si="93"/>
        <v>6</v>
      </c>
    </row>
    <row r="6000" spans="1:3">
      <c r="A6000" t="s">
        <v>47470</v>
      </c>
      <c r="B6000">
        <v>3.8242699999999998</v>
      </c>
      <c r="C6000">
        <f t="shared" si="93"/>
        <v>6</v>
      </c>
    </row>
    <row r="6001" spans="1:3">
      <c r="A6001" t="s">
        <v>47480</v>
      </c>
      <c r="B6001">
        <v>0.63737900000000003</v>
      </c>
      <c r="C6001">
        <f t="shared" si="93"/>
        <v>6</v>
      </c>
    </row>
    <row r="6002" spans="1:3">
      <c r="A6002" t="s">
        <v>47486</v>
      </c>
      <c r="B6002">
        <v>0.31868999999999997</v>
      </c>
      <c r="C6002">
        <f t="shared" si="93"/>
        <v>6</v>
      </c>
    </row>
    <row r="6003" spans="1:3">
      <c r="A6003" t="s">
        <v>47490</v>
      </c>
      <c r="B6003">
        <v>1.2747599999999999</v>
      </c>
      <c r="C6003">
        <f t="shared" si="93"/>
        <v>6</v>
      </c>
    </row>
    <row r="6004" spans="1:3">
      <c r="A6004" t="s">
        <v>47499</v>
      </c>
      <c r="B6004">
        <v>5.7364100000000002</v>
      </c>
      <c r="C6004">
        <f t="shared" si="93"/>
        <v>6</v>
      </c>
    </row>
    <row r="6005" spans="1:3">
      <c r="A6005" t="s">
        <v>47501</v>
      </c>
      <c r="B6005">
        <v>1.59345</v>
      </c>
      <c r="C6005">
        <f t="shared" si="93"/>
        <v>6</v>
      </c>
    </row>
    <row r="6006" spans="1:3">
      <c r="A6006" t="s">
        <v>47508</v>
      </c>
      <c r="B6006">
        <v>683.58900000000006</v>
      </c>
      <c r="C6006">
        <f t="shared" si="93"/>
        <v>6</v>
      </c>
    </row>
    <row r="6007" spans="1:3">
      <c r="A6007" t="s">
        <v>47643</v>
      </c>
      <c r="B6007">
        <v>0.31868999999999997</v>
      </c>
      <c r="C6007">
        <f t="shared" si="93"/>
        <v>6</v>
      </c>
    </row>
    <row r="6008" spans="1:3">
      <c r="A6008" t="s">
        <v>47647</v>
      </c>
      <c r="B6008">
        <v>257.18200000000002</v>
      </c>
      <c r="C6008">
        <f t="shared" si="93"/>
        <v>6</v>
      </c>
    </row>
    <row r="6009" spans="1:3">
      <c r="A6009" t="s">
        <v>47650</v>
      </c>
      <c r="B6009">
        <v>0.31868999999999997</v>
      </c>
      <c r="C6009">
        <f t="shared" si="93"/>
        <v>6</v>
      </c>
    </row>
    <row r="6010" spans="1:3">
      <c r="A6010" t="s">
        <v>47655</v>
      </c>
      <c r="B6010">
        <v>0.31868999999999997</v>
      </c>
      <c r="C6010">
        <f t="shared" si="93"/>
        <v>6</v>
      </c>
    </row>
    <row r="6011" spans="1:3">
      <c r="A6011" t="s">
        <v>47656</v>
      </c>
      <c r="B6011">
        <v>0.31868999999999997</v>
      </c>
      <c r="C6011">
        <f t="shared" si="93"/>
        <v>6</v>
      </c>
    </row>
    <row r="6012" spans="1:3">
      <c r="A6012" t="s">
        <v>47658</v>
      </c>
      <c r="B6012">
        <v>0.31868999999999997</v>
      </c>
      <c r="C6012">
        <f t="shared" si="93"/>
        <v>6</v>
      </c>
    </row>
    <row r="6013" spans="1:3">
      <c r="A6013" t="s">
        <v>47670</v>
      </c>
      <c r="B6013">
        <v>0.95606899999999995</v>
      </c>
      <c r="C6013">
        <f t="shared" si="93"/>
        <v>6</v>
      </c>
    </row>
    <row r="6014" spans="1:3">
      <c r="A6014" t="s">
        <v>47678</v>
      </c>
      <c r="B6014">
        <v>219.577</v>
      </c>
      <c r="C6014">
        <f t="shared" si="93"/>
        <v>6</v>
      </c>
    </row>
    <row r="6015" spans="1:3">
      <c r="A6015" t="s">
        <v>47729</v>
      </c>
      <c r="B6015">
        <v>8.6046200000000006</v>
      </c>
      <c r="C6015">
        <f t="shared" si="93"/>
        <v>6</v>
      </c>
    </row>
    <row r="6016" spans="1:3">
      <c r="A6016" t="s">
        <v>47767</v>
      </c>
      <c r="B6016">
        <v>2.2308300000000001</v>
      </c>
      <c r="C6016">
        <f t="shared" si="93"/>
        <v>6</v>
      </c>
    </row>
    <row r="6017" spans="1:3">
      <c r="A6017" t="s">
        <v>47794</v>
      </c>
      <c r="B6017">
        <v>183.88399999999999</v>
      </c>
      <c r="C6017">
        <f t="shared" ref="C6017:C6080" si="94">LEN(A6017)</f>
        <v>6</v>
      </c>
    </row>
    <row r="6018" spans="1:3">
      <c r="A6018" t="s">
        <v>47841</v>
      </c>
      <c r="B6018">
        <v>4.4616499999999997</v>
      </c>
      <c r="C6018">
        <f t="shared" si="94"/>
        <v>6</v>
      </c>
    </row>
    <row r="6019" spans="1:3">
      <c r="A6019" t="s">
        <v>47847</v>
      </c>
      <c r="B6019">
        <v>0.31868999999999997</v>
      </c>
      <c r="C6019">
        <f t="shared" si="94"/>
        <v>6</v>
      </c>
    </row>
    <row r="6020" spans="1:3">
      <c r="A6020" t="s">
        <v>47862</v>
      </c>
      <c r="B6020">
        <v>403.46100000000001</v>
      </c>
      <c r="C6020">
        <f t="shared" si="94"/>
        <v>6</v>
      </c>
    </row>
    <row r="6021" spans="1:3">
      <c r="A6021" t="s">
        <v>47879</v>
      </c>
      <c r="B6021">
        <v>18.484000000000002</v>
      </c>
      <c r="C6021">
        <f t="shared" si="94"/>
        <v>6</v>
      </c>
    </row>
    <row r="6022" spans="1:3">
      <c r="A6022" t="s">
        <v>47888</v>
      </c>
      <c r="B6022">
        <v>3.1869000000000001</v>
      </c>
      <c r="C6022">
        <f t="shared" si="94"/>
        <v>6</v>
      </c>
    </row>
    <row r="6023" spans="1:3">
      <c r="A6023" t="s">
        <v>47891</v>
      </c>
      <c r="B6023">
        <v>0.31868999999999997</v>
      </c>
      <c r="C6023">
        <f t="shared" si="94"/>
        <v>6</v>
      </c>
    </row>
    <row r="6024" spans="1:3">
      <c r="A6024" t="s">
        <v>47903</v>
      </c>
      <c r="B6024">
        <v>11.791499999999999</v>
      </c>
      <c r="C6024">
        <f t="shared" si="94"/>
        <v>6</v>
      </c>
    </row>
    <row r="6025" spans="1:3">
      <c r="A6025" t="s">
        <v>47958</v>
      </c>
      <c r="B6025">
        <v>466.24299999999999</v>
      </c>
      <c r="C6025">
        <f t="shared" si="94"/>
        <v>6</v>
      </c>
    </row>
    <row r="6026" spans="1:3">
      <c r="A6026" t="s">
        <v>48008</v>
      </c>
      <c r="B6026">
        <v>0.63737900000000003</v>
      </c>
      <c r="C6026">
        <f t="shared" si="94"/>
        <v>6</v>
      </c>
    </row>
    <row r="6027" spans="1:3">
      <c r="A6027" t="s">
        <v>48009</v>
      </c>
      <c r="B6027">
        <v>0.95606899999999995</v>
      </c>
      <c r="C6027">
        <f t="shared" si="94"/>
        <v>6</v>
      </c>
    </row>
    <row r="6028" spans="1:3">
      <c r="A6028" t="s">
        <v>48043</v>
      </c>
      <c r="B6028">
        <v>0.63737900000000003</v>
      </c>
      <c r="C6028">
        <f t="shared" si="94"/>
        <v>6</v>
      </c>
    </row>
    <row r="6029" spans="1:3">
      <c r="A6029" t="s">
        <v>48044</v>
      </c>
      <c r="B6029">
        <v>24.220400000000001</v>
      </c>
      <c r="C6029">
        <f t="shared" si="94"/>
        <v>6</v>
      </c>
    </row>
    <row r="6030" spans="1:3">
      <c r="A6030" t="s">
        <v>48113</v>
      </c>
      <c r="B6030">
        <v>3.5055900000000002</v>
      </c>
      <c r="C6030">
        <f t="shared" si="94"/>
        <v>6</v>
      </c>
    </row>
    <row r="6031" spans="1:3">
      <c r="A6031" t="s">
        <v>48137</v>
      </c>
      <c r="B6031">
        <v>0.31868999999999997</v>
      </c>
      <c r="C6031">
        <f t="shared" si="94"/>
        <v>6</v>
      </c>
    </row>
    <row r="6032" spans="1:3">
      <c r="A6032" t="s">
        <v>48138</v>
      </c>
      <c r="B6032">
        <v>0.95606899999999995</v>
      </c>
      <c r="C6032">
        <f t="shared" si="94"/>
        <v>6</v>
      </c>
    </row>
    <row r="6033" spans="1:3">
      <c r="A6033" t="s">
        <v>48139</v>
      </c>
      <c r="B6033">
        <v>1.2747599999999999</v>
      </c>
      <c r="C6033">
        <f t="shared" si="94"/>
        <v>6</v>
      </c>
    </row>
    <row r="6034" spans="1:3">
      <c r="A6034" t="s">
        <v>48148</v>
      </c>
      <c r="B6034">
        <v>1.59345</v>
      </c>
      <c r="C6034">
        <f t="shared" si="94"/>
        <v>6</v>
      </c>
    </row>
    <row r="6035" spans="1:3">
      <c r="A6035" t="s">
        <v>48155</v>
      </c>
      <c r="B6035">
        <v>0.31868999999999997</v>
      </c>
      <c r="C6035">
        <f t="shared" si="94"/>
        <v>6</v>
      </c>
    </row>
    <row r="6036" spans="1:3">
      <c r="A6036" t="s">
        <v>48168</v>
      </c>
      <c r="B6036">
        <v>29.000699999999998</v>
      </c>
      <c r="C6036">
        <f t="shared" si="94"/>
        <v>6</v>
      </c>
    </row>
    <row r="6037" spans="1:3">
      <c r="A6037" t="s">
        <v>48207</v>
      </c>
      <c r="B6037">
        <v>3.5055900000000002</v>
      </c>
      <c r="C6037">
        <f t="shared" si="94"/>
        <v>6</v>
      </c>
    </row>
    <row r="6038" spans="1:3">
      <c r="A6038" t="s">
        <v>48209</v>
      </c>
      <c r="B6038">
        <v>0.31868999999999997</v>
      </c>
      <c r="C6038">
        <f t="shared" si="94"/>
        <v>6</v>
      </c>
    </row>
    <row r="6039" spans="1:3">
      <c r="A6039" t="s">
        <v>48212</v>
      </c>
      <c r="B6039">
        <v>21.6709</v>
      </c>
      <c r="C6039">
        <f t="shared" si="94"/>
        <v>6</v>
      </c>
    </row>
    <row r="6040" spans="1:3">
      <c r="A6040" t="s">
        <v>48273</v>
      </c>
      <c r="B6040">
        <v>2.2308300000000001</v>
      </c>
      <c r="C6040">
        <f t="shared" si="94"/>
        <v>6</v>
      </c>
    </row>
    <row r="6041" spans="1:3">
      <c r="A6041" t="s">
        <v>48286</v>
      </c>
      <c r="B6041">
        <v>1.91214</v>
      </c>
      <c r="C6041">
        <f t="shared" si="94"/>
        <v>6</v>
      </c>
    </row>
    <row r="6042" spans="1:3">
      <c r="A6042" t="s">
        <v>48287</v>
      </c>
      <c r="B6042">
        <v>1.2747599999999999</v>
      </c>
      <c r="C6042">
        <f t="shared" si="94"/>
        <v>6</v>
      </c>
    </row>
    <row r="6043" spans="1:3">
      <c r="A6043" t="s">
        <v>48288</v>
      </c>
      <c r="B6043">
        <v>61.507100000000001</v>
      </c>
      <c r="C6043">
        <f t="shared" si="94"/>
        <v>6</v>
      </c>
    </row>
    <row r="6044" spans="1:3">
      <c r="A6044" t="s">
        <v>48314</v>
      </c>
      <c r="B6044">
        <v>0.95606899999999995</v>
      </c>
      <c r="C6044">
        <f t="shared" si="94"/>
        <v>6</v>
      </c>
    </row>
    <row r="6045" spans="1:3">
      <c r="A6045" t="s">
        <v>48316</v>
      </c>
      <c r="B6045">
        <v>7.0111699999999999</v>
      </c>
      <c r="C6045">
        <f t="shared" si="94"/>
        <v>6</v>
      </c>
    </row>
    <row r="6046" spans="1:3">
      <c r="A6046" t="s">
        <v>48344</v>
      </c>
      <c r="B6046">
        <v>0.31868999999999997</v>
      </c>
      <c r="C6046">
        <f t="shared" si="94"/>
        <v>6</v>
      </c>
    </row>
    <row r="6047" spans="1:3">
      <c r="A6047" t="s">
        <v>48360</v>
      </c>
      <c r="B6047">
        <v>0.63737900000000003</v>
      </c>
      <c r="C6047">
        <f t="shared" si="94"/>
        <v>6</v>
      </c>
    </row>
    <row r="6048" spans="1:3">
      <c r="A6048" t="s">
        <v>48372</v>
      </c>
      <c r="B6048">
        <v>4.4616499999999997</v>
      </c>
      <c r="C6048">
        <f t="shared" si="94"/>
        <v>6</v>
      </c>
    </row>
    <row r="6049" spans="1:3">
      <c r="A6049" t="s">
        <v>48383</v>
      </c>
      <c r="B6049">
        <v>0.31868999999999997</v>
      </c>
      <c r="C6049">
        <f t="shared" si="94"/>
        <v>6</v>
      </c>
    </row>
    <row r="6050" spans="1:3">
      <c r="A6050" t="s">
        <v>48475</v>
      </c>
      <c r="B6050">
        <v>3.1869000000000001</v>
      </c>
      <c r="C6050">
        <f t="shared" si="94"/>
        <v>6</v>
      </c>
    </row>
    <row r="6051" spans="1:3">
      <c r="A6051" t="s">
        <v>48481</v>
      </c>
      <c r="B6051">
        <v>33.462400000000002</v>
      </c>
      <c r="C6051">
        <f t="shared" si="94"/>
        <v>6</v>
      </c>
    </row>
    <row r="6052" spans="1:3">
      <c r="A6052" t="s">
        <v>48496</v>
      </c>
      <c r="B6052">
        <v>0.31868999999999997</v>
      </c>
      <c r="C6052">
        <f t="shared" si="94"/>
        <v>6</v>
      </c>
    </row>
    <row r="6053" spans="1:3">
      <c r="A6053" t="s">
        <v>48498</v>
      </c>
      <c r="B6053">
        <v>22.626999999999999</v>
      </c>
      <c r="C6053">
        <f t="shared" si="94"/>
        <v>6</v>
      </c>
    </row>
    <row r="6054" spans="1:3">
      <c r="A6054" t="s">
        <v>48526</v>
      </c>
      <c r="B6054">
        <v>0.31868999999999997</v>
      </c>
      <c r="C6054">
        <f t="shared" si="94"/>
        <v>6</v>
      </c>
    </row>
    <row r="6055" spans="1:3">
      <c r="A6055" t="s">
        <v>48528</v>
      </c>
      <c r="B6055">
        <v>0.31868999999999997</v>
      </c>
      <c r="C6055">
        <f t="shared" si="94"/>
        <v>6</v>
      </c>
    </row>
    <row r="6056" spans="1:3">
      <c r="A6056" t="s">
        <v>48546</v>
      </c>
      <c r="B6056">
        <v>1.91214</v>
      </c>
      <c r="C6056">
        <f t="shared" si="94"/>
        <v>6</v>
      </c>
    </row>
    <row r="6057" spans="1:3">
      <c r="A6057" t="s">
        <v>48548</v>
      </c>
      <c r="B6057">
        <v>4.7803399999999998</v>
      </c>
      <c r="C6057">
        <f t="shared" si="94"/>
        <v>6</v>
      </c>
    </row>
    <row r="6058" spans="1:3">
      <c r="A6058" t="s">
        <v>48549</v>
      </c>
      <c r="B6058">
        <v>0.31868999999999997</v>
      </c>
      <c r="C6058">
        <f t="shared" si="94"/>
        <v>6</v>
      </c>
    </row>
    <row r="6059" spans="1:3">
      <c r="A6059" t="s">
        <v>48553</v>
      </c>
      <c r="B6059">
        <v>36.330599999999997</v>
      </c>
      <c r="C6059">
        <f t="shared" si="94"/>
        <v>6</v>
      </c>
    </row>
    <row r="6060" spans="1:3">
      <c r="A6060" t="s">
        <v>48560</v>
      </c>
      <c r="B6060">
        <v>0.31868999999999997</v>
      </c>
      <c r="C6060">
        <f t="shared" si="94"/>
        <v>6</v>
      </c>
    </row>
    <row r="6061" spans="1:3">
      <c r="A6061" t="s">
        <v>48562</v>
      </c>
      <c r="B6061">
        <v>1.2747599999999999</v>
      </c>
      <c r="C6061">
        <f t="shared" si="94"/>
        <v>6</v>
      </c>
    </row>
    <row r="6062" spans="1:3">
      <c r="A6062" t="s">
        <v>48564</v>
      </c>
      <c r="B6062">
        <v>1.2747599999999999</v>
      </c>
      <c r="C6062">
        <f t="shared" si="94"/>
        <v>6</v>
      </c>
    </row>
    <row r="6063" spans="1:3">
      <c r="A6063" t="s">
        <v>48589</v>
      </c>
      <c r="B6063">
        <v>0.31868999999999997</v>
      </c>
      <c r="C6063">
        <f t="shared" si="94"/>
        <v>6</v>
      </c>
    </row>
    <row r="6064" spans="1:3">
      <c r="A6064" t="s">
        <v>48590</v>
      </c>
      <c r="B6064">
        <v>0.31868999999999997</v>
      </c>
      <c r="C6064">
        <f t="shared" si="94"/>
        <v>6</v>
      </c>
    </row>
    <row r="6065" spans="1:3">
      <c r="A6065" t="s">
        <v>48591</v>
      </c>
      <c r="B6065">
        <v>0.31868999999999997</v>
      </c>
      <c r="C6065">
        <f t="shared" si="94"/>
        <v>6</v>
      </c>
    </row>
    <row r="6066" spans="1:3">
      <c r="A6066" t="s">
        <v>48592</v>
      </c>
      <c r="B6066">
        <v>2.2308300000000001</v>
      </c>
      <c r="C6066">
        <f t="shared" si="94"/>
        <v>6</v>
      </c>
    </row>
    <row r="6067" spans="1:3">
      <c r="A6067" t="s">
        <v>48605</v>
      </c>
      <c r="B6067">
        <v>6.6924799999999998</v>
      </c>
      <c r="C6067">
        <f t="shared" si="94"/>
        <v>6</v>
      </c>
    </row>
    <row r="6068" spans="1:3">
      <c r="A6068" t="s">
        <v>48635</v>
      </c>
      <c r="B6068">
        <v>429.91199999999998</v>
      </c>
      <c r="C6068">
        <f t="shared" si="94"/>
        <v>6</v>
      </c>
    </row>
    <row r="6069" spans="1:3">
      <c r="A6069" t="s">
        <v>48718</v>
      </c>
      <c r="B6069">
        <v>17.209199999999999</v>
      </c>
      <c r="C6069">
        <f t="shared" si="94"/>
        <v>6</v>
      </c>
    </row>
    <row r="6070" spans="1:3">
      <c r="A6070" t="s">
        <v>48720</v>
      </c>
      <c r="B6070">
        <v>1.91214</v>
      </c>
      <c r="C6070">
        <f t="shared" si="94"/>
        <v>6</v>
      </c>
    </row>
    <row r="6071" spans="1:3">
      <c r="A6071" t="s">
        <v>48721</v>
      </c>
      <c r="B6071">
        <v>0.95606899999999995</v>
      </c>
      <c r="C6071">
        <f t="shared" si="94"/>
        <v>6</v>
      </c>
    </row>
    <row r="6072" spans="1:3">
      <c r="A6072" t="s">
        <v>48736</v>
      </c>
      <c r="B6072">
        <v>7.32986</v>
      </c>
      <c r="C6072">
        <f t="shared" si="94"/>
        <v>6</v>
      </c>
    </row>
    <row r="6073" spans="1:3">
      <c r="A6073" t="s">
        <v>48740</v>
      </c>
      <c r="B6073">
        <v>0.63737900000000003</v>
      </c>
      <c r="C6073">
        <f t="shared" si="94"/>
        <v>6</v>
      </c>
    </row>
    <row r="6074" spans="1:3">
      <c r="A6074" t="s">
        <v>48744</v>
      </c>
      <c r="B6074">
        <v>0.31868999999999997</v>
      </c>
      <c r="C6074">
        <f t="shared" si="94"/>
        <v>6</v>
      </c>
    </row>
    <row r="6075" spans="1:3">
      <c r="A6075" t="s">
        <v>48755</v>
      </c>
      <c r="B6075">
        <v>0.31868999999999997</v>
      </c>
      <c r="C6075">
        <f t="shared" si="94"/>
        <v>6</v>
      </c>
    </row>
    <row r="6076" spans="1:3">
      <c r="A6076" t="s">
        <v>48795</v>
      </c>
      <c r="B6076">
        <v>14.978400000000001</v>
      </c>
      <c r="C6076">
        <f t="shared" si="94"/>
        <v>6</v>
      </c>
    </row>
    <row r="6077" spans="1:3">
      <c r="A6077" t="s">
        <v>48803</v>
      </c>
      <c r="B6077">
        <v>0.31868999999999997</v>
      </c>
      <c r="C6077">
        <f t="shared" si="94"/>
        <v>6</v>
      </c>
    </row>
    <row r="6078" spans="1:3">
      <c r="A6078" t="s">
        <v>48831</v>
      </c>
      <c r="B6078">
        <v>3.1869000000000001</v>
      </c>
      <c r="C6078">
        <f t="shared" si="94"/>
        <v>6</v>
      </c>
    </row>
    <row r="6079" spans="1:3">
      <c r="A6079" t="s">
        <v>48842</v>
      </c>
      <c r="B6079">
        <v>0.63737900000000003</v>
      </c>
      <c r="C6079">
        <f t="shared" si="94"/>
        <v>6</v>
      </c>
    </row>
    <row r="6080" spans="1:3">
      <c r="A6080" t="s">
        <v>48856</v>
      </c>
      <c r="B6080">
        <v>1.59345</v>
      </c>
      <c r="C6080">
        <f t="shared" si="94"/>
        <v>6</v>
      </c>
    </row>
    <row r="6081" spans="1:3">
      <c r="A6081" t="s">
        <v>48858</v>
      </c>
      <c r="B6081">
        <v>2.2308300000000001</v>
      </c>
      <c r="C6081">
        <f t="shared" ref="C6081:C6144" si="95">LEN(A6081)</f>
        <v>6</v>
      </c>
    </row>
    <row r="6082" spans="1:3">
      <c r="A6082" t="s">
        <v>48860</v>
      </c>
      <c r="B6082">
        <v>1.2747599999999999</v>
      </c>
      <c r="C6082">
        <f t="shared" si="95"/>
        <v>6</v>
      </c>
    </row>
    <row r="6083" spans="1:3">
      <c r="A6083" t="s">
        <v>48862</v>
      </c>
      <c r="B6083">
        <v>0.31868999999999997</v>
      </c>
      <c r="C6083">
        <f t="shared" si="95"/>
        <v>6</v>
      </c>
    </row>
    <row r="6084" spans="1:3">
      <c r="A6084" t="s">
        <v>48864</v>
      </c>
      <c r="B6084">
        <v>2.5495199999999998</v>
      </c>
      <c r="C6084">
        <f t="shared" si="95"/>
        <v>6</v>
      </c>
    </row>
    <row r="6085" spans="1:3">
      <c r="A6085" t="s">
        <v>48869</v>
      </c>
      <c r="B6085">
        <v>0.31868999999999997</v>
      </c>
      <c r="C6085">
        <f t="shared" si="95"/>
        <v>6</v>
      </c>
    </row>
    <row r="6086" spans="1:3">
      <c r="A6086" t="s">
        <v>48870</v>
      </c>
      <c r="B6086">
        <v>6.0551000000000004</v>
      </c>
      <c r="C6086">
        <f t="shared" si="95"/>
        <v>6</v>
      </c>
    </row>
    <row r="6087" spans="1:3">
      <c r="A6087" t="s">
        <v>48875</v>
      </c>
      <c r="B6087">
        <v>0.31868999999999997</v>
      </c>
      <c r="C6087">
        <f t="shared" si="95"/>
        <v>6</v>
      </c>
    </row>
    <row r="6088" spans="1:3">
      <c r="A6088" t="s">
        <v>48881</v>
      </c>
      <c r="B6088">
        <v>0.63737900000000003</v>
      </c>
      <c r="C6088">
        <f t="shared" si="95"/>
        <v>6</v>
      </c>
    </row>
    <row r="6089" spans="1:3">
      <c r="A6089" t="s">
        <v>48897</v>
      </c>
      <c r="B6089">
        <v>8.2859300000000005</v>
      </c>
      <c r="C6089">
        <f t="shared" si="95"/>
        <v>6</v>
      </c>
    </row>
    <row r="6090" spans="1:3">
      <c r="A6090" t="s">
        <v>48982</v>
      </c>
      <c r="B6090">
        <v>3.1869000000000001</v>
      </c>
      <c r="C6090">
        <f t="shared" si="95"/>
        <v>6</v>
      </c>
    </row>
    <row r="6091" spans="1:3">
      <c r="A6091" t="s">
        <v>48992</v>
      </c>
      <c r="B6091">
        <v>0.31868999999999997</v>
      </c>
      <c r="C6091">
        <f t="shared" si="95"/>
        <v>6</v>
      </c>
    </row>
    <row r="6092" spans="1:3">
      <c r="A6092" t="s">
        <v>48993</v>
      </c>
      <c r="B6092">
        <v>0.63737900000000003</v>
      </c>
      <c r="C6092">
        <f t="shared" si="95"/>
        <v>6</v>
      </c>
    </row>
    <row r="6093" spans="1:3">
      <c r="A6093" t="s">
        <v>48994</v>
      </c>
      <c r="B6093">
        <v>1.91214</v>
      </c>
      <c r="C6093">
        <f t="shared" si="95"/>
        <v>6</v>
      </c>
    </row>
    <row r="6094" spans="1:3">
      <c r="A6094" t="s">
        <v>48998</v>
      </c>
      <c r="B6094">
        <v>10.5168</v>
      </c>
      <c r="C6094">
        <f t="shared" si="95"/>
        <v>6</v>
      </c>
    </row>
    <row r="6095" spans="1:3">
      <c r="A6095" t="s">
        <v>49003</v>
      </c>
      <c r="B6095">
        <v>14.0223</v>
      </c>
      <c r="C6095">
        <f t="shared" si="95"/>
        <v>6</v>
      </c>
    </row>
    <row r="6096" spans="1:3">
      <c r="A6096" t="s">
        <v>49011</v>
      </c>
      <c r="B6096">
        <v>3.5055900000000002</v>
      </c>
      <c r="C6096">
        <f t="shared" si="95"/>
        <v>6</v>
      </c>
    </row>
    <row r="6097" spans="1:3">
      <c r="A6097" t="s">
        <v>49013</v>
      </c>
      <c r="B6097">
        <v>1.2747599999999999</v>
      </c>
      <c r="C6097">
        <f t="shared" si="95"/>
        <v>6</v>
      </c>
    </row>
    <row r="6098" spans="1:3">
      <c r="A6098" t="s">
        <v>49016</v>
      </c>
      <c r="B6098">
        <v>0.63737900000000003</v>
      </c>
      <c r="C6098">
        <f t="shared" si="95"/>
        <v>6</v>
      </c>
    </row>
    <row r="6099" spans="1:3">
      <c r="A6099" t="s">
        <v>49022</v>
      </c>
      <c r="B6099">
        <v>1.59345</v>
      </c>
      <c r="C6099">
        <f t="shared" si="95"/>
        <v>6</v>
      </c>
    </row>
    <row r="6100" spans="1:3">
      <c r="A6100" t="s">
        <v>49023</v>
      </c>
      <c r="B6100">
        <v>2.2308300000000001</v>
      </c>
      <c r="C6100">
        <f t="shared" si="95"/>
        <v>6</v>
      </c>
    </row>
    <row r="6101" spans="1:3">
      <c r="A6101" t="s">
        <v>49025</v>
      </c>
      <c r="B6101">
        <v>1.2747599999999999</v>
      </c>
      <c r="C6101">
        <f t="shared" si="95"/>
        <v>6</v>
      </c>
    </row>
    <row r="6102" spans="1:3">
      <c r="A6102" t="s">
        <v>49026</v>
      </c>
      <c r="B6102">
        <v>0.95606899999999995</v>
      </c>
      <c r="C6102">
        <f t="shared" si="95"/>
        <v>6</v>
      </c>
    </row>
    <row r="6103" spans="1:3">
      <c r="A6103" t="s">
        <v>49031</v>
      </c>
      <c r="B6103">
        <v>0.31868999999999997</v>
      </c>
      <c r="C6103">
        <f t="shared" si="95"/>
        <v>6</v>
      </c>
    </row>
    <row r="6104" spans="1:3">
      <c r="A6104" t="s">
        <v>49075</v>
      </c>
      <c r="B6104">
        <v>0.31868999999999997</v>
      </c>
      <c r="C6104">
        <f t="shared" si="95"/>
        <v>6</v>
      </c>
    </row>
    <row r="6105" spans="1:3">
      <c r="A6105" t="s">
        <v>49091</v>
      </c>
      <c r="B6105">
        <v>1.91214</v>
      </c>
      <c r="C6105">
        <f t="shared" si="95"/>
        <v>6</v>
      </c>
    </row>
    <row r="6106" spans="1:3">
      <c r="A6106" t="s">
        <v>49098</v>
      </c>
      <c r="B6106">
        <v>40.154899999999998</v>
      </c>
      <c r="C6106">
        <f t="shared" si="95"/>
        <v>6</v>
      </c>
    </row>
    <row r="6107" spans="1:3">
      <c r="A6107" t="s">
        <v>49102</v>
      </c>
      <c r="B6107">
        <v>3.1869000000000001</v>
      </c>
      <c r="C6107">
        <f t="shared" si="95"/>
        <v>6</v>
      </c>
    </row>
    <row r="6108" spans="1:3">
      <c r="A6108" t="s">
        <v>49103</v>
      </c>
      <c r="B6108">
        <v>0.63737900000000003</v>
      </c>
      <c r="C6108">
        <f t="shared" si="95"/>
        <v>6</v>
      </c>
    </row>
    <row r="6109" spans="1:3">
      <c r="A6109" t="s">
        <v>49146</v>
      </c>
      <c r="B6109">
        <v>0.95606899999999995</v>
      </c>
      <c r="C6109">
        <f t="shared" si="95"/>
        <v>6</v>
      </c>
    </row>
    <row r="6110" spans="1:3">
      <c r="A6110" t="s">
        <v>49165</v>
      </c>
      <c r="B6110">
        <v>0.31868999999999997</v>
      </c>
      <c r="C6110">
        <f t="shared" si="95"/>
        <v>6</v>
      </c>
    </row>
    <row r="6111" spans="1:3">
      <c r="A6111" t="s">
        <v>49167</v>
      </c>
      <c r="B6111">
        <v>1.2747599999999999</v>
      </c>
      <c r="C6111">
        <f t="shared" si="95"/>
        <v>6</v>
      </c>
    </row>
    <row r="6112" spans="1:3">
      <c r="A6112" t="s">
        <v>49168</v>
      </c>
      <c r="B6112">
        <v>2.2308300000000001</v>
      </c>
      <c r="C6112">
        <f t="shared" si="95"/>
        <v>6</v>
      </c>
    </row>
    <row r="6113" spans="1:3">
      <c r="A6113" t="s">
        <v>49172</v>
      </c>
      <c r="B6113">
        <v>3.1869000000000001</v>
      </c>
      <c r="C6113">
        <f t="shared" si="95"/>
        <v>6</v>
      </c>
    </row>
    <row r="6114" spans="1:3">
      <c r="A6114" t="s">
        <v>49194</v>
      </c>
      <c r="B6114">
        <v>1.59345</v>
      </c>
      <c r="C6114">
        <f t="shared" si="95"/>
        <v>6</v>
      </c>
    </row>
    <row r="6115" spans="1:3">
      <c r="A6115" t="s">
        <v>49200</v>
      </c>
      <c r="B6115">
        <v>2.5495199999999998</v>
      </c>
      <c r="C6115">
        <f t="shared" si="95"/>
        <v>6</v>
      </c>
    </row>
    <row r="6116" spans="1:3">
      <c r="A6116" t="s">
        <v>49209</v>
      </c>
      <c r="B6116">
        <v>2.2308300000000001</v>
      </c>
      <c r="C6116">
        <f t="shared" si="95"/>
        <v>6</v>
      </c>
    </row>
    <row r="6117" spans="1:3">
      <c r="A6117" t="s">
        <v>49218</v>
      </c>
      <c r="B6117">
        <v>0.31868999999999997</v>
      </c>
      <c r="C6117">
        <f t="shared" si="95"/>
        <v>6</v>
      </c>
    </row>
    <row r="6118" spans="1:3">
      <c r="A6118" t="s">
        <v>49290</v>
      </c>
      <c r="B6118">
        <v>0.95606899999999995</v>
      </c>
      <c r="C6118">
        <f t="shared" si="95"/>
        <v>6</v>
      </c>
    </row>
    <row r="6119" spans="1:3">
      <c r="A6119" t="s">
        <v>49303</v>
      </c>
      <c r="B6119">
        <v>4.4616499999999997</v>
      </c>
      <c r="C6119">
        <f t="shared" si="95"/>
        <v>6</v>
      </c>
    </row>
    <row r="6120" spans="1:3">
      <c r="A6120" t="s">
        <v>49324</v>
      </c>
      <c r="B6120">
        <v>0.31868999999999997</v>
      </c>
      <c r="C6120">
        <f t="shared" si="95"/>
        <v>6</v>
      </c>
    </row>
    <row r="6121" spans="1:3">
      <c r="A6121" t="s">
        <v>49343</v>
      </c>
      <c r="B6121">
        <v>0.63737900000000003</v>
      </c>
      <c r="C6121">
        <f t="shared" si="95"/>
        <v>6</v>
      </c>
    </row>
    <row r="6122" spans="1:3">
      <c r="A6122" t="s">
        <v>49348</v>
      </c>
      <c r="B6122">
        <v>11.791499999999999</v>
      </c>
      <c r="C6122">
        <f t="shared" si="95"/>
        <v>6</v>
      </c>
    </row>
    <row r="6123" spans="1:3">
      <c r="A6123" t="s">
        <v>49352</v>
      </c>
      <c r="B6123">
        <v>0.31868999999999997</v>
      </c>
      <c r="C6123">
        <f t="shared" si="95"/>
        <v>6</v>
      </c>
    </row>
    <row r="6124" spans="1:3">
      <c r="A6124" t="s">
        <v>49392</v>
      </c>
      <c r="B6124">
        <v>2.2308300000000001</v>
      </c>
      <c r="C6124">
        <f t="shared" si="95"/>
        <v>6</v>
      </c>
    </row>
    <row r="6125" spans="1:3">
      <c r="A6125" t="s">
        <v>49417</v>
      </c>
      <c r="B6125">
        <v>2.2308300000000001</v>
      </c>
      <c r="C6125">
        <f t="shared" si="95"/>
        <v>6</v>
      </c>
    </row>
    <row r="6126" spans="1:3">
      <c r="A6126" t="s">
        <v>49448</v>
      </c>
      <c r="B6126">
        <v>27.725999999999999</v>
      </c>
      <c r="C6126">
        <f t="shared" si="95"/>
        <v>6</v>
      </c>
    </row>
    <row r="6127" spans="1:3">
      <c r="A6127" t="s">
        <v>49461</v>
      </c>
      <c r="B6127">
        <v>12.7476</v>
      </c>
      <c r="C6127">
        <f t="shared" si="95"/>
        <v>6</v>
      </c>
    </row>
    <row r="6128" spans="1:3">
      <c r="A6128" t="s">
        <v>49469</v>
      </c>
      <c r="B6128">
        <v>49.396900000000002</v>
      </c>
      <c r="C6128">
        <f t="shared" si="95"/>
        <v>6</v>
      </c>
    </row>
    <row r="6129" spans="1:3">
      <c r="A6129" t="s">
        <v>49485</v>
      </c>
      <c r="B6129">
        <v>0.31868999999999997</v>
      </c>
      <c r="C6129">
        <f t="shared" si="95"/>
        <v>6</v>
      </c>
    </row>
    <row r="6130" spans="1:3">
      <c r="A6130" t="s">
        <v>49489</v>
      </c>
      <c r="B6130">
        <v>0.31868999999999997</v>
      </c>
      <c r="C6130">
        <f t="shared" si="95"/>
        <v>6</v>
      </c>
    </row>
    <row r="6131" spans="1:3">
      <c r="A6131" t="s">
        <v>49493</v>
      </c>
      <c r="B6131">
        <v>5.09903</v>
      </c>
      <c r="C6131">
        <f t="shared" si="95"/>
        <v>6</v>
      </c>
    </row>
    <row r="6132" spans="1:3">
      <c r="A6132" t="s">
        <v>49494</v>
      </c>
      <c r="B6132">
        <v>0.31868999999999997</v>
      </c>
      <c r="C6132">
        <f t="shared" si="95"/>
        <v>6</v>
      </c>
    </row>
    <row r="6133" spans="1:3">
      <c r="A6133" t="s">
        <v>49518</v>
      </c>
      <c r="B6133">
        <v>2.5495199999999998</v>
      </c>
      <c r="C6133">
        <f t="shared" si="95"/>
        <v>6</v>
      </c>
    </row>
    <row r="6134" spans="1:3">
      <c r="A6134" t="s">
        <v>49548</v>
      </c>
      <c r="B6134">
        <v>1.91214</v>
      </c>
      <c r="C6134">
        <f t="shared" si="95"/>
        <v>6</v>
      </c>
    </row>
    <row r="6135" spans="1:3">
      <c r="A6135" t="s">
        <v>49552</v>
      </c>
      <c r="B6135">
        <v>0.31868999999999997</v>
      </c>
      <c r="C6135">
        <f t="shared" si="95"/>
        <v>6</v>
      </c>
    </row>
    <row r="6136" spans="1:3">
      <c r="A6136" t="s">
        <v>49557</v>
      </c>
      <c r="B6136">
        <v>0.31868999999999997</v>
      </c>
      <c r="C6136">
        <f t="shared" si="95"/>
        <v>6</v>
      </c>
    </row>
    <row r="6137" spans="1:3">
      <c r="A6137" t="s">
        <v>49558</v>
      </c>
      <c r="B6137">
        <v>8.2859300000000005</v>
      </c>
      <c r="C6137">
        <f t="shared" si="95"/>
        <v>6</v>
      </c>
    </row>
    <row r="6138" spans="1:3">
      <c r="A6138" t="s">
        <v>49561</v>
      </c>
      <c r="B6138">
        <v>2.5495199999999998</v>
      </c>
      <c r="C6138">
        <f t="shared" si="95"/>
        <v>6</v>
      </c>
    </row>
    <row r="6139" spans="1:3">
      <c r="A6139" t="s">
        <v>49590</v>
      </c>
      <c r="B6139">
        <v>0.31868999999999997</v>
      </c>
      <c r="C6139">
        <f t="shared" si="95"/>
        <v>6</v>
      </c>
    </row>
    <row r="6140" spans="1:3">
      <c r="A6140" t="s">
        <v>49595</v>
      </c>
      <c r="B6140">
        <v>22.308299999999999</v>
      </c>
      <c r="C6140">
        <f t="shared" si="95"/>
        <v>6</v>
      </c>
    </row>
    <row r="6141" spans="1:3">
      <c r="A6141" t="s">
        <v>49640</v>
      </c>
      <c r="B6141">
        <v>10.1981</v>
      </c>
      <c r="C6141">
        <f t="shared" si="95"/>
        <v>6</v>
      </c>
    </row>
    <row r="6142" spans="1:3">
      <c r="A6142" t="s">
        <v>49776</v>
      </c>
      <c r="B6142">
        <v>1.2747599999999999</v>
      </c>
      <c r="C6142">
        <f t="shared" si="95"/>
        <v>6</v>
      </c>
    </row>
    <row r="6143" spans="1:3">
      <c r="A6143" t="s">
        <v>49793</v>
      </c>
      <c r="B6143">
        <v>0.31868999999999997</v>
      </c>
      <c r="C6143">
        <f t="shared" si="95"/>
        <v>6</v>
      </c>
    </row>
    <row r="6144" spans="1:3">
      <c r="A6144" t="s">
        <v>49801</v>
      </c>
      <c r="B6144">
        <v>0.31868999999999997</v>
      </c>
      <c r="C6144">
        <f t="shared" si="95"/>
        <v>6</v>
      </c>
    </row>
    <row r="6145" spans="1:3">
      <c r="A6145" t="s">
        <v>49811</v>
      </c>
      <c r="B6145">
        <v>9.5606899999999992</v>
      </c>
      <c r="C6145">
        <f t="shared" ref="C6145:C6208" si="96">LEN(A6145)</f>
        <v>6</v>
      </c>
    </row>
    <row r="6146" spans="1:3">
      <c r="A6146" t="s">
        <v>49852</v>
      </c>
      <c r="B6146">
        <v>11.791499999999999</v>
      </c>
      <c r="C6146">
        <f t="shared" si="96"/>
        <v>6</v>
      </c>
    </row>
    <row r="6147" spans="1:3">
      <c r="A6147" t="s">
        <v>49855</v>
      </c>
      <c r="B6147">
        <v>4.4616499999999997</v>
      </c>
      <c r="C6147">
        <f t="shared" si="96"/>
        <v>6</v>
      </c>
    </row>
    <row r="6148" spans="1:3">
      <c r="A6148" t="s">
        <v>49870</v>
      </c>
      <c r="B6148">
        <v>1.2747599999999999</v>
      </c>
      <c r="C6148">
        <f t="shared" si="96"/>
        <v>6</v>
      </c>
    </row>
    <row r="6149" spans="1:3">
      <c r="A6149" t="s">
        <v>49875</v>
      </c>
      <c r="B6149">
        <v>0.31868999999999997</v>
      </c>
      <c r="C6149">
        <f t="shared" si="96"/>
        <v>6</v>
      </c>
    </row>
    <row r="6150" spans="1:3">
      <c r="A6150" t="s">
        <v>49885</v>
      </c>
      <c r="B6150">
        <v>0.63737900000000003</v>
      </c>
      <c r="C6150">
        <f t="shared" si="96"/>
        <v>6</v>
      </c>
    </row>
    <row r="6151" spans="1:3">
      <c r="A6151" t="s">
        <v>49891</v>
      </c>
      <c r="B6151">
        <v>0.63737900000000003</v>
      </c>
      <c r="C6151">
        <f t="shared" si="96"/>
        <v>6</v>
      </c>
    </row>
    <row r="6152" spans="1:3">
      <c r="A6152" t="s">
        <v>49896</v>
      </c>
      <c r="B6152">
        <v>28.044699999999999</v>
      </c>
      <c r="C6152">
        <f t="shared" si="96"/>
        <v>6</v>
      </c>
    </row>
    <row r="6153" spans="1:3">
      <c r="A6153" t="s">
        <v>49906</v>
      </c>
      <c r="B6153">
        <v>4.1429600000000004</v>
      </c>
      <c r="C6153">
        <f t="shared" si="96"/>
        <v>6</v>
      </c>
    </row>
    <row r="6154" spans="1:3">
      <c r="A6154" t="s">
        <v>49907</v>
      </c>
      <c r="B6154">
        <v>16.2532</v>
      </c>
      <c r="C6154">
        <f t="shared" si="96"/>
        <v>6</v>
      </c>
    </row>
    <row r="6155" spans="1:3">
      <c r="A6155" t="s">
        <v>49988</v>
      </c>
      <c r="B6155">
        <v>0.31868999999999997</v>
      </c>
      <c r="C6155">
        <f t="shared" si="96"/>
        <v>6</v>
      </c>
    </row>
    <row r="6156" spans="1:3">
      <c r="A6156" t="s">
        <v>49991</v>
      </c>
      <c r="B6156">
        <v>1.2747599999999999</v>
      </c>
      <c r="C6156">
        <f t="shared" si="96"/>
        <v>6</v>
      </c>
    </row>
    <row r="6157" spans="1:3">
      <c r="A6157" t="s">
        <v>49999</v>
      </c>
      <c r="B6157">
        <v>0.31868999999999997</v>
      </c>
      <c r="C6157">
        <f t="shared" si="96"/>
        <v>6</v>
      </c>
    </row>
    <row r="6158" spans="1:3">
      <c r="A6158" t="s">
        <v>50005</v>
      </c>
      <c r="B6158">
        <v>0.63737900000000003</v>
      </c>
      <c r="C6158">
        <f t="shared" si="96"/>
        <v>6</v>
      </c>
    </row>
    <row r="6159" spans="1:3">
      <c r="A6159" t="s">
        <v>50053</v>
      </c>
      <c r="B6159">
        <v>0.63737900000000003</v>
      </c>
      <c r="C6159">
        <f t="shared" si="96"/>
        <v>6</v>
      </c>
    </row>
    <row r="6160" spans="1:3">
      <c r="A6160" t="s">
        <v>50103</v>
      </c>
      <c r="B6160">
        <v>1.2747599999999999</v>
      </c>
      <c r="C6160">
        <f t="shared" si="96"/>
        <v>6</v>
      </c>
    </row>
    <row r="6161" spans="1:3">
      <c r="A6161" t="s">
        <v>50143</v>
      </c>
      <c r="B6161">
        <v>0.31868999999999997</v>
      </c>
      <c r="C6161">
        <f t="shared" si="96"/>
        <v>6</v>
      </c>
    </row>
    <row r="6162" spans="1:3">
      <c r="A6162" t="s">
        <v>50151</v>
      </c>
      <c r="B6162">
        <v>0.63737900000000003</v>
      </c>
      <c r="C6162">
        <f t="shared" si="96"/>
        <v>6</v>
      </c>
    </row>
    <row r="6163" spans="1:3">
      <c r="A6163" t="s">
        <v>50156</v>
      </c>
      <c r="B6163">
        <v>1.2747599999999999</v>
      </c>
      <c r="C6163">
        <f t="shared" si="96"/>
        <v>6</v>
      </c>
    </row>
    <row r="6164" spans="1:3">
      <c r="A6164" t="s">
        <v>50160</v>
      </c>
      <c r="B6164">
        <v>0.95606899999999995</v>
      </c>
      <c r="C6164">
        <f t="shared" si="96"/>
        <v>6</v>
      </c>
    </row>
    <row r="6165" spans="1:3">
      <c r="A6165" t="s">
        <v>50203</v>
      </c>
      <c r="B6165">
        <v>0.31868999999999997</v>
      </c>
      <c r="C6165">
        <f t="shared" si="96"/>
        <v>6</v>
      </c>
    </row>
    <row r="6166" spans="1:3">
      <c r="A6166" t="s">
        <v>50206</v>
      </c>
      <c r="B6166">
        <v>6.0551000000000004</v>
      </c>
      <c r="C6166">
        <f t="shared" si="96"/>
        <v>6</v>
      </c>
    </row>
    <row r="6167" spans="1:3">
      <c r="A6167" t="s">
        <v>50209</v>
      </c>
      <c r="B6167">
        <v>0.31868999999999997</v>
      </c>
      <c r="C6167">
        <f t="shared" si="96"/>
        <v>6</v>
      </c>
    </row>
    <row r="6168" spans="1:3">
      <c r="A6168" t="s">
        <v>50219</v>
      </c>
      <c r="B6168">
        <v>0.31868999999999997</v>
      </c>
      <c r="C6168">
        <f t="shared" si="96"/>
        <v>6</v>
      </c>
    </row>
    <row r="6169" spans="1:3">
      <c r="A6169" t="s">
        <v>50234</v>
      </c>
      <c r="B6169">
        <v>1.59345</v>
      </c>
      <c r="C6169">
        <f t="shared" si="96"/>
        <v>6</v>
      </c>
    </row>
    <row r="6170" spans="1:3">
      <c r="A6170" t="s">
        <v>50243</v>
      </c>
      <c r="B6170">
        <v>0.31868999999999997</v>
      </c>
      <c r="C6170">
        <f t="shared" si="96"/>
        <v>6</v>
      </c>
    </row>
    <row r="6171" spans="1:3">
      <c r="A6171" t="s">
        <v>50268</v>
      </c>
      <c r="B6171">
        <v>0.63737900000000003</v>
      </c>
      <c r="C6171">
        <f t="shared" si="96"/>
        <v>6</v>
      </c>
    </row>
    <row r="6172" spans="1:3">
      <c r="A6172" t="s">
        <v>50280</v>
      </c>
      <c r="B6172">
        <v>0.31868999999999997</v>
      </c>
      <c r="C6172">
        <f t="shared" si="96"/>
        <v>6</v>
      </c>
    </row>
    <row r="6173" spans="1:3">
      <c r="A6173" t="s">
        <v>50283</v>
      </c>
      <c r="B6173">
        <v>10.5168</v>
      </c>
      <c r="C6173">
        <f t="shared" si="96"/>
        <v>6</v>
      </c>
    </row>
    <row r="6174" spans="1:3">
      <c r="A6174" t="s">
        <v>50287</v>
      </c>
      <c r="B6174">
        <v>11.1541</v>
      </c>
      <c r="C6174">
        <f t="shared" si="96"/>
        <v>6</v>
      </c>
    </row>
    <row r="6175" spans="1:3">
      <c r="A6175" t="s">
        <v>50365</v>
      </c>
      <c r="B6175">
        <v>3.5055900000000002</v>
      </c>
      <c r="C6175">
        <f t="shared" si="96"/>
        <v>6</v>
      </c>
    </row>
    <row r="6176" spans="1:3">
      <c r="A6176" t="s">
        <v>50400</v>
      </c>
      <c r="B6176">
        <v>26.7699</v>
      </c>
      <c r="C6176">
        <f t="shared" si="96"/>
        <v>6</v>
      </c>
    </row>
    <row r="6177" spans="1:3">
      <c r="A6177" t="s">
        <v>50438</v>
      </c>
      <c r="B6177">
        <v>22.626999999999999</v>
      </c>
      <c r="C6177">
        <f t="shared" si="96"/>
        <v>6</v>
      </c>
    </row>
    <row r="6178" spans="1:3">
      <c r="A6178" t="s">
        <v>50447</v>
      </c>
      <c r="B6178">
        <v>3.8242699999999998</v>
      </c>
      <c r="C6178">
        <f t="shared" si="96"/>
        <v>6</v>
      </c>
    </row>
    <row r="6179" spans="1:3">
      <c r="A6179" t="s">
        <v>50481</v>
      </c>
      <c r="B6179">
        <v>0.63737900000000003</v>
      </c>
      <c r="C6179">
        <f t="shared" si="96"/>
        <v>6</v>
      </c>
    </row>
    <row r="6180" spans="1:3">
      <c r="A6180" t="s">
        <v>50482</v>
      </c>
      <c r="B6180">
        <v>0.31868999999999997</v>
      </c>
      <c r="C6180">
        <f t="shared" si="96"/>
        <v>6</v>
      </c>
    </row>
    <row r="6181" spans="1:3">
      <c r="A6181" t="s">
        <v>50487</v>
      </c>
      <c r="B6181">
        <v>0.31868999999999997</v>
      </c>
      <c r="C6181">
        <f t="shared" si="96"/>
        <v>6</v>
      </c>
    </row>
    <row r="6182" spans="1:3">
      <c r="A6182" t="s">
        <v>50488</v>
      </c>
      <c r="B6182">
        <v>1.2747599999999999</v>
      </c>
      <c r="C6182">
        <f t="shared" si="96"/>
        <v>6</v>
      </c>
    </row>
    <row r="6183" spans="1:3">
      <c r="A6183" t="s">
        <v>50493</v>
      </c>
      <c r="B6183">
        <v>0.63737900000000003</v>
      </c>
      <c r="C6183">
        <f t="shared" si="96"/>
        <v>6</v>
      </c>
    </row>
    <row r="6184" spans="1:3">
      <c r="A6184" t="s">
        <v>50494</v>
      </c>
      <c r="B6184">
        <v>3.8242699999999998</v>
      </c>
      <c r="C6184">
        <f t="shared" si="96"/>
        <v>6</v>
      </c>
    </row>
    <row r="6185" spans="1:3">
      <c r="A6185" t="s">
        <v>50495</v>
      </c>
      <c r="B6185">
        <v>13.7037</v>
      </c>
      <c r="C6185">
        <f t="shared" si="96"/>
        <v>6</v>
      </c>
    </row>
    <row r="6186" spans="1:3">
      <c r="A6186" t="s">
        <v>50501</v>
      </c>
      <c r="B6186">
        <v>9.5606899999999992</v>
      </c>
      <c r="C6186">
        <f t="shared" si="96"/>
        <v>6</v>
      </c>
    </row>
    <row r="6187" spans="1:3">
      <c r="A6187" t="s">
        <v>50516</v>
      </c>
      <c r="B6187">
        <v>0.63737900000000003</v>
      </c>
      <c r="C6187">
        <f t="shared" si="96"/>
        <v>6</v>
      </c>
    </row>
    <row r="6188" spans="1:3">
      <c r="A6188" t="s">
        <v>50519</v>
      </c>
      <c r="B6188">
        <v>44.935200000000002</v>
      </c>
      <c r="C6188">
        <f t="shared" si="96"/>
        <v>6</v>
      </c>
    </row>
    <row r="6189" spans="1:3">
      <c r="A6189" t="s">
        <v>50561</v>
      </c>
      <c r="B6189">
        <v>0.31868999999999997</v>
      </c>
      <c r="C6189">
        <f t="shared" si="96"/>
        <v>6</v>
      </c>
    </row>
    <row r="6190" spans="1:3">
      <c r="A6190" t="s">
        <v>50566</v>
      </c>
      <c r="B6190">
        <v>0.31868999999999997</v>
      </c>
      <c r="C6190">
        <f t="shared" si="96"/>
        <v>6</v>
      </c>
    </row>
    <row r="6191" spans="1:3">
      <c r="A6191" t="s">
        <v>50572</v>
      </c>
      <c r="B6191">
        <v>3.5055900000000002</v>
      </c>
      <c r="C6191">
        <f t="shared" si="96"/>
        <v>6</v>
      </c>
    </row>
    <row r="6192" spans="1:3">
      <c r="A6192" t="s">
        <v>50640</v>
      </c>
      <c r="B6192">
        <v>0.63737900000000003</v>
      </c>
      <c r="C6192">
        <f t="shared" si="96"/>
        <v>6</v>
      </c>
    </row>
    <row r="6193" spans="1:3">
      <c r="A6193" t="s">
        <v>50651</v>
      </c>
      <c r="B6193">
        <v>0.31868999999999997</v>
      </c>
      <c r="C6193">
        <f t="shared" si="96"/>
        <v>6</v>
      </c>
    </row>
    <row r="6194" spans="1:3">
      <c r="A6194" t="s">
        <v>50731</v>
      </c>
      <c r="B6194">
        <v>1.59345</v>
      </c>
      <c r="C6194">
        <f t="shared" si="96"/>
        <v>6</v>
      </c>
    </row>
    <row r="6195" spans="1:3">
      <c r="A6195" t="s">
        <v>50735</v>
      </c>
      <c r="B6195">
        <v>1.91214</v>
      </c>
      <c r="C6195">
        <f t="shared" si="96"/>
        <v>6</v>
      </c>
    </row>
    <row r="6196" spans="1:3">
      <c r="A6196" t="s">
        <v>50739</v>
      </c>
      <c r="B6196">
        <v>14.0223</v>
      </c>
      <c r="C6196">
        <f t="shared" si="96"/>
        <v>6</v>
      </c>
    </row>
    <row r="6197" spans="1:3">
      <c r="A6197" t="s">
        <v>50744</v>
      </c>
      <c r="B6197">
        <v>1.91214</v>
      </c>
      <c r="C6197">
        <f t="shared" si="96"/>
        <v>6</v>
      </c>
    </row>
    <row r="6198" spans="1:3">
      <c r="A6198" t="s">
        <v>50750</v>
      </c>
      <c r="B6198">
        <v>1.91214</v>
      </c>
      <c r="C6198">
        <f t="shared" si="96"/>
        <v>6</v>
      </c>
    </row>
    <row r="6199" spans="1:3">
      <c r="A6199" t="s">
        <v>50768</v>
      </c>
      <c r="B6199">
        <v>0.95606899999999995</v>
      </c>
      <c r="C6199">
        <f t="shared" si="96"/>
        <v>6</v>
      </c>
    </row>
    <row r="6200" spans="1:3">
      <c r="A6200" t="s">
        <v>50770</v>
      </c>
      <c r="B6200">
        <v>0.31868999999999997</v>
      </c>
      <c r="C6200">
        <f t="shared" si="96"/>
        <v>6</v>
      </c>
    </row>
    <row r="6201" spans="1:3">
      <c r="A6201" t="s">
        <v>50777</v>
      </c>
      <c r="B6201">
        <v>0.31868999999999997</v>
      </c>
      <c r="C6201">
        <f t="shared" si="96"/>
        <v>6</v>
      </c>
    </row>
    <row r="6202" spans="1:3">
      <c r="A6202" t="s">
        <v>50782</v>
      </c>
      <c r="B6202">
        <v>0.31868999999999997</v>
      </c>
      <c r="C6202">
        <f t="shared" si="96"/>
        <v>6</v>
      </c>
    </row>
    <row r="6203" spans="1:3">
      <c r="A6203" t="s">
        <v>50786</v>
      </c>
      <c r="B6203">
        <v>1.91214</v>
      </c>
      <c r="C6203">
        <f t="shared" si="96"/>
        <v>6</v>
      </c>
    </row>
    <row r="6204" spans="1:3">
      <c r="A6204" t="s">
        <v>50800</v>
      </c>
      <c r="B6204">
        <v>3.8242699999999998</v>
      </c>
      <c r="C6204">
        <f t="shared" si="96"/>
        <v>6</v>
      </c>
    </row>
    <row r="6205" spans="1:3">
      <c r="A6205" t="s">
        <v>50810</v>
      </c>
      <c r="B6205">
        <v>13.385</v>
      </c>
      <c r="C6205">
        <f t="shared" si="96"/>
        <v>6</v>
      </c>
    </row>
    <row r="6206" spans="1:3">
      <c r="A6206" t="s">
        <v>50815</v>
      </c>
      <c r="B6206">
        <v>1.59345</v>
      </c>
      <c r="C6206">
        <f t="shared" si="96"/>
        <v>6</v>
      </c>
    </row>
    <row r="6207" spans="1:3">
      <c r="A6207" t="s">
        <v>50817</v>
      </c>
      <c r="B6207">
        <v>0.63737900000000003</v>
      </c>
      <c r="C6207">
        <f t="shared" si="96"/>
        <v>6</v>
      </c>
    </row>
    <row r="6208" spans="1:3">
      <c r="A6208" t="s">
        <v>50820</v>
      </c>
      <c r="B6208">
        <v>6.6924799999999998</v>
      </c>
      <c r="C6208">
        <f t="shared" si="96"/>
        <v>6</v>
      </c>
    </row>
    <row r="6209" spans="1:3">
      <c r="A6209" t="s">
        <v>50833</v>
      </c>
      <c r="B6209">
        <v>0.31868999999999997</v>
      </c>
      <c r="C6209">
        <f t="shared" ref="C6209:C6272" si="97">LEN(A6209)</f>
        <v>6</v>
      </c>
    </row>
    <row r="6210" spans="1:3">
      <c r="A6210" t="s">
        <v>50844</v>
      </c>
      <c r="B6210">
        <v>30.275500000000001</v>
      </c>
      <c r="C6210">
        <f t="shared" si="97"/>
        <v>6</v>
      </c>
    </row>
    <row r="6211" spans="1:3">
      <c r="A6211" t="s">
        <v>50889</v>
      </c>
      <c r="B6211">
        <v>3.8242699999999998</v>
      </c>
      <c r="C6211">
        <f t="shared" si="97"/>
        <v>6</v>
      </c>
    </row>
    <row r="6212" spans="1:3">
      <c r="A6212" t="s">
        <v>50906</v>
      </c>
      <c r="B6212">
        <v>0.31868999999999997</v>
      </c>
      <c r="C6212">
        <f t="shared" si="97"/>
        <v>6</v>
      </c>
    </row>
    <row r="6213" spans="1:3">
      <c r="A6213" t="s">
        <v>50911</v>
      </c>
      <c r="B6213">
        <v>0.31868999999999997</v>
      </c>
      <c r="C6213">
        <f t="shared" si="97"/>
        <v>6</v>
      </c>
    </row>
    <row r="6214" spans="1:3">
      <c r="A6214" t="s">
        <v>50913</v>
      </c>
      <c r="B6214">
        <v>0.95606899999999995</v>
      </c>
      <c r="C6214">
        <f t="shared" si="97"/>
        <v>6</v>
      </c>
    </row>
    <row r="6215" spans="1:3">
      <c r="A6215" t="s">
        <v>50929</v>
      </c>
      <c r="B6215">
        <v>3.8242699999999998</v>
      </c>
      <c r="C6215">
        <f t="shared" si="97"/>
        <v>6</v>
      </c>
    </row>
    <row r="6216" spans="1:3">
      <c r="A6216" t="s">
        <v>50930</v>
      </c>
      <c r="B6216">
        <v>0.31868999999999997</v>
      </c>
      <c r="C6216">
        <f t="shared" si="97"/>
        <v>6</v>
      </c>
    </row>
    <row r="6217" spans="1:3">
      <c r="A6217" t="s">
        <v>50933</v>
      </c>
      <c r="B6217">
        <v>0.63737900000000003</v>
      </c>
      <c r="C6217">
        <f t="shared" si="97"/>
        <v>6</v>
      </c>
    </row>
    <row r="6218" spans="1:3">
      <c r="A6218" t="s">
        <v>50936</v>
      </c>
      <c r="B6218">
        <v>0.63737900000000003</v>
      </c>
      <c r="C6218">
        <f t="shared" si="97"/>
        <v>6</v>
      </c>
    </row>
    <row r="6219" spans="1:3">
      <c r="A6219" t="s">
        <v>50952</v>
      </c>
      <c r="B6219">
        <v>0.63737900000000003</v>
      </c>
      <c r="C6219">
        <f t="shared" si="97"/>
        <v>6</v>
      </c>
    </row>
    <row r="6220" spans="1:3">
      <c r="A6220" t="s">
        <v>50960</v>
      </c>
      <c r="B6220">
        <v>0.95606899999999995</v>
      </c>
      <c r="C6220">
        <f t="shared" si="97"/>
        <v>6</v>
      </c>
    </row>
    <row r="6221" spans="1:3">
      <c r="A6221" t="s">
        <v>50963</v>
      </c>
      <c r="B6221">
        <v>0.95606899999999995</v>
      </c>
      <c r="C6221">
        <f t="shared" si="97"/>
        <v>6</v>
      </c>
    </row>
    <row r="6222" spans="1:3">
      <c r="A6222" t="s">
        <v>50965</v>
      </c>
      <c r="B6222">
        <v>0.31868999999999997</v>
      </c>
      <c r="C6222">
        <f t="shared" si="97"/>
        <v>6</v>
      </c>
    </row>
    <row r="6223" spans="1:3">
      <c r="A6223" t="s">
        <v>50968</v>
      </c>
      <c r="B6223">
        <v>0.31868999999999997</v>
      </c>
      <c r="C6223">
        <f t="shared" si="97"/>
        <v>6</v>
      </c>
    </row>
    <row r="6224" spans="1:3">
      <c r="A6224" t="s">
        <v>50979</v>
      </c>
      <c r="B6224">
        <v>0.31868999999999997</v>
      </c>
      <c r="C6224">
        <f t="shared" si="97"/>
        <v>6</v>
      </c>
    </row>
    <row r="6225" spans="1:3">
      <c r="A6225" t="s">
        <v>50988</v>
      </c>
      <c r="B6225">
        <v>0.95606899999999995</v>
      </c>
      <c r="C6225">
        <f t="shared" si="97"/>
        <v>6</v>
      </c>
    </row>
    <row r="6226" spans="1:3">
      <c r="A6226" t="s">
        <v>50990</v>
      </c>
      <c r="B6226">
        <v>1.2747599999999999</v>
      </c>
      <c r="C6226">
        <f t="shared" si="97"/>
        <v>6</v>
      </c>
    </row>
    <row r="6227" spans="1:3">
      <c r="A6227" t="s">
        <v>50991</v>
      </c>
      <c r="B6227">
        <v>21.6709</v>
      </c>
      <c r="C6227">
        <f t="shared" si="97"/>
        <v>6</v>
      </c>
    </row>
    <row r="6228" spans="1:3">
      <c r="A6228" t="s">
        <v>50995</v>
      </c>
      <c r="B6228">
        <v>2.5495199999999998</v>
      </c>
      <c r="C6228">
        <f t="shared" si="97"/>
        <v>6</v>
      </c>
    </row>
    <row r="6229" spans="1:3">
      <c r="A6229" t="s">
        <v>51010</v>
      </c>
      <c r="B6229">
        <v>0.63737900000000003</v>
      </c>
      <c r="C6229">
        <f t="shared" si="97"/>
        <v>6</v>
      </c>
    </row>
    <row r="6230" spans="1:3">
      <c r="A6230" t="s">
        <v>51021</v>
      </c>
      <c r="B6230">
        <v>17.527899999999999</v>
      </c>
      <c r="C6230">
        <f t="shared" si="97"/>
        <v>6</v>
      </c>
    </row>
    <row r="6231" spans="1:3">
      <c r="A6231" t="s">
        <v>51026</v>
      </c>
      <c r="B6231">
        <v>20.396100000000001</v>
      </c>
      <c r="C6231">
        <f t="shared" si="97"/>
        <v>6</v>
      </c>
    </row>
    <row r="6232" spans="1:3">
      <c r="A6232" t="s">
        <v>51035</v>
      </c>
      <c r="B6232">
        <v>3.5055900000000002</v>
      </c>
      <c r="C6232">
        <f t="shared" si="97"/>
        <v>6</v>
      </c>
    </row>
    <row r="6233" spans="1:3">
      <c r="A6233" t="s">
        <v>51037</v>
      </c>
      <c r="B6233">
        <v>0.31868999999999997</v>
      </c>
      <c r="C6233">
        <f t="shared" si="97"/>
        <v>6</v>
      </c>
    </row>
    <row r="6234" spans="1:3">
      <c r="A6234" t="s">
        <v>51041</v>
      </c>
      <c r="B6234">
        <v>7.0111699999999999</v>
      </c>
      <c r="C6234">
        <f t="shared" si="97"/>
        <v>6</v>
      </c>
    </row>
    <row r="6235" spans="1:3">
      <c r="A6235" t="s">
        <v>51046</v>
      </c>
      <c r="B6235">
        <v>0.31868999999999997</v>
      </c>
      <c r="C6235">
        <f t="shared" si="97"/>
        <v>6</v>
      </c>
    </row>
    <row r="6236" spans="1:3">
      <c r="A6236" t="s">
        <v>51050</v>
      </c>
      <c r="B6236">
        <v>1.59345</v>
      </c>
      <c r="C6236">
        <f t="shared" si="97"/>
        <v>6</v>
      </c>
    </row>
    <row r="6237" spans="1:3">
      <c r="A6237" t="s">
        <v>51055</v>
      </c>
      <c r="B6237">
        <v>2.2308300000000001</v>
      </c>
      <c r="C6237">
        <f t="shared" si="97"/>
        <v>6</v>
      </c>
    </row>
    <row r="6238" spans="1:3">
      <c r="A6238" t="s">
        <v>51064</v>
      </c>
      <c r="B6238">
        <v>0.63737900000000003</v>
      </c>
      <c r="C6238">
        <f t="shared" si="97"/>
        <v>6</v>
      </c>
    </row>
    <row r="6239" spans="1:3">
      <c r="A6239" t="s">
        <v>51066</v>
      </c>
      <c r="B6239">
        <v>0.31868999999999997</v>
      </c>
      <c r="C6239">
        <f t="shared" si="97"/>
        <v>6</v>
      </c>
    </row>
    <row r="6240" spans="1:3">
      <c r="A6240" t="s">
        <v>51070</v>
      </c>
      <c r="B6240">
        <v>10.1981</v>
      </c>
      <c r="C6240">
        <f t="shared" si="97"/>
        <v>6</v>
      </c>
    </row>
    <row r="6241" spans="1:3">
      <c r="A6241" t="s">
        <v>51082</v>
      </c>
      <c r="B6241">
        <v>0.63737900000000003</v>
      </c>
      <c r="C6241">
        <f t="shared" si="97"/>
        <v>6</v>
      </c>
    </row>
    <row r="6242" spans="1:3">
      <c r="A6242" t="s">
        <v>51098</v>
      </c>
      <c r="B6242">
        <v>3.5055900000000002</v>
      </c>
      <c r="C6242">
        <f t="shared" si="97"/>
        <v>6</v>
      </c>
    </row>
    <row r="6243" spans="1:3">
      <c r="A6243" t="s">
        <v>51100</v>
      </c>
      <c r="B6243">
        <v>1.2747599999999999</v>
      </c>
      <c r="C6243">
        <f t="shared" si="97"/>
        <v>6</v>
      </c>
    </row>
    <row r="6244" spans="1:3">
      <c r="A6244" t="s">
        <v>51102</v>
      </c>
      <c r="B6244">
        <v>47.484699999999997</v>
      </c>
      <c r="C6244">
        <f t="shared" si="97"/>
        <v>6</v>
      </c>
    </row>
    <row r="6245" spans="1:3">
      <c r="A6245" t="s">
        <v>51119</v>
      </c>
      <c r="B6245">
        <v>103.574</v>
      </c>
      <c r="C6245">
        <f t="shared" si="97"/>
        <v>6</v>
      </c>
    </row>
    <row r="6246" spans="1:3">
      <c r="A6246" t="s">
        <v>51134</v>
      </c>
      <c r="B6246">
        <v>0.95606899999999995</v>
      </c>
      <c r="C6246">
        <f t="shared" si="97"/>
        <v>6</v>
      </c>
    </row>
    <row r="6247" spans="1:3">
      <c r="A6247" t="s">
        <v>51138</v>
      </c>
      <c r="B6247">
        <v>0.31868999999999997</v>
      </c>
      <c r="C6247">
        <f t="shared" si="97"/>
        <v>6</v>
      </c>
    </row>
    <row r="6248" spans="1:3">
      <c r="A6248" t="s">
        <v>51139</v>
      </c>
      <c r="B6248">
        <v>0.63737900000000003</v>
      </c>
      <c r="C6248">
        <f t="shared" si="97"/>
        <v>6</v>
      </c>
    </row>
    <row r="6249" spans="1:3">
      <c r="A6249" t="s">
        <v>51141</v>
      </c>
      <c r="B6249">
        <v>7.0111699999999999</v>
      </c>
      <c r="C6249">
        <f t="shared" si="97"/>
        <v>6</v>
      </c>
    </row>
    <row r="6250" spans="1:3">
      <c r="A6250" t="s">
        <v>51144</v>
      </c>
      <c r="B6250">
        <v>0.95606899999999995</v>
      </c>
      <c r="C6250">
        <f t="shared" si="97"/>
        <v>6</v>
      </c>
    </row>
    <row r="6251" spans="1:3">
      <c r="A6251" t="s">
        <v>51149</v>
      </c>
      <c r="B6251">
        <v>1.2747599999999999</v>
      </c>
      <c r="C6251">
        <f t="shared" si="97"/>
        <v>6</v>
      </c>
    </row>
    <row r="6252" spans="1:3">
      <c r="A6252" t="s">
        <v>51160</v>
      </c>
      <c r="B6252">
        <v>4.1429600000000004</v>
      </c>
      <c r="C6252">
        <f t="shared" si="97"/>
        <v>6</v>
      </c>
    </row>
    <row r="6253" spans="1:3">
      <c r="A6253" t="s">
        <v>51166</v>
      </c>
      <c r="B6253">
        <v>2.5495199999999998</v>
      </c>
      <c r="C6253">
        <f t="shared" si="97"/>
        <v>6</v>
      </c>
    </row>
    <row r="6254" spans="1:3">
      <c r="A6254" t="s">
        <v>51168</v>
      </c>
      <c r="B6254">
        <v>7.9672400000000003</v>
      </c>
      <c r="C6254">
        <f t="shared" si="97"/>
        <v>6</v>
      </c>
    </row>
    <row r="6255" spans="1:3">
      <c r="A6255" t="s">
        <v>51170</v>
      </c>
      <c r="B6255">
        <v>0.31868999999999997</v>
      </c>
      <c r="C6255">
        <f t="shared" si="97"/>
        <v>6</v>
      </c>
    </row>
    <row r="6256" spans="1:3">
      <c r="A6256" t="s">
        <v>51174</v>
      </c>
      <c r="B6256">
        <v>13.7037</v>
      </c>
      <c r="C6256">
        <f t="shared" si="97"/>
        <v>6</v>
      </c>
    </row>
    <row r="6257" spans="1:3">
      <c r="A6257" t="s">
        <v>51192</v>
      </c>
      <c r="B6257">
        <v>0.31868999999999997</v>
      </c>
      <c r="C6257">
        <f t="shared" si="97"/>
        <v>6</v>
      </c>
    </row>
    <row r="6258" spans="1:3">
      <c r="A6258" t="s">
        <v>51346</v>
      </c>
      <c r="B6258">
        <v>0.31868999999999997</v>
      </c>
      <c r="C6258">
        <f t="shared" si="97"/>
        <v>6</v>
      </c>
    </row>
    <row r="6259" spans="1:3">
      <c r="A6259" t="s">
        <v>51354</v>
      </c>
      <c r="B6259">
        <v>18.165299999999998</v>
      </c>
      <c r="C6259">
        <f t="shared" si="97"/>
        <v>6</v>
      </c>
    </row>
    <row r="6260" spans="1:3">
      <c r="A6260" t="s">
        <v>51378</v>
      </c>
      <c r="B6260">
        <v>0.63737900000000003</v>
      </c>
      <c r="C6260">
        <f t="shared" si="97"/>
        <v>6</v>
      </c>
    </row>
    <row r="6261" spans="1:3">
      <c r="A6261" t="s">
        <v>51391</v>
      </c>
      <c r="B6261">
        <v>0.31868999999999997</v>
      </c>
      <c r="C6261">
        <f t="shared" si="97"/>
        <v>6</v>
      </c>
    </row>
    <row r="6262" spans="1:3">
      <c r="A6262" t="s">
        <v>51392</v>
      </c>
      <c r="B6262">
        <v>9.5606899999999992</v>
      </c>
      <c r="C6262">
        <f t="shared" si="97"/>
        <v>6</v>
      </c>
    </row>
    <row r="6263" spans="1:3">
      <c r="A6263" t="s">
        <v>51395</v>
      </c>
      <c r="B6263">
        <v>1.59345</v>
      </c>
      <c r="C6263">
        <f t="shared" si="97"/>
        <v>6</v>
      </c>
    </row>
    <row r="6264" spans="1:3">
      <c r="A6264" t="s">
        <v>51399</v>
      </c>
      <c r="B6264">
        <v>0.95606899999999995</v>
      </c>
      <c r="C6264">
        <f t="shared" si="97"/>
        <v>6</v>
      </c>
    </row>
    <row r="6265" spans="1:3">
      <c r="A6265" t="s">
        <v>51400</v>
      </c>
      <c r="B6265">
        <v>2.8682099999999999</v>
      </c>
      <c r="C6265">
        <f t="shared" si="97"/>
        <v>6</v>
      </c>
    </row>
    <row r="6266" spans="1:3">
      <c r="A6266" t="s">
        <v>51414</v>
      </c>
      <c r="B6266">
        <v>0.31868999999999997</v>
      </c>
      <c r="C6266">
        <f t="shared" si="97"/>
        <v>6</v>
      </c>
    </row>
    <row r="6267" spans="1:3">
      <c r="A6267" t="s">
        <v>51420</v>
      </c>
      <c r="B6267">
        <v>6.0551000000000004</v>
      </c>
      <c r="C6267">
        <f t="shared" si="97"/>
        <v>6</v>
      </c>
    </row>
    <row r="6268" spans="1:3">
      <c r="A6268" t="s">
        <v>51427</v>
      </c>
      <c r="B6268">
        <v>0.31868999999999997</v>
      </c>
      <c r="C6268">
        <f t="shared" si="97"/>
        <v>6</v>
      </c>
    </row>
    <row r="6269" spans="1:3">
      <c r="A6269" t="s">
        <v>51452</v>
      </c>
      <c r="B6269">
        <v>0.31868999999999997</v>
      </c>
      <c r="C6269">
        <f t="shared" si="97"/>
        <v>6</v>
      </c>
    </row>
    <row r="6270" spans="1:3">
      <c r="A6270" t="s">
        <v>51459</v>
      </c>
      <c r="B6270">
        <v>1.91214</v>
      </c>
      <c r="C6270">
        <f t="shared" si="97"/>
        <v>6</v>
      </c>
    </row>
    <row r="6271" spans="1:3">
      <c r="A6271" t="s">
        <v>51541</v>
      </c>
      <c r="B6271">
        <v>0.95606899999999995</v>
      </c>
      <c r="C6271">
        <f t="shared" si="97"/>
        <v>6</v>
      </c>
    </row>
    <row r="6272" spans="1:3">
      <c r="A6272" t="s">
        <v>51550</v>
      </c>
      <c r="B6272">
        <v>0.63737900000000003</v>
      </c>
      <c r="C6272">
        <f t="shared" si="97"/>
        <v>6</v>
      </c>
    </row>
    <row r="6273" spans="1:3">
      <c r="A6273" t="s">
        <v>51568</v>
      </c>
      <c r="B6273">
        <v>1.91214</v>
      </c>
      <c r="C6273">
        <f t="shared" ref="C6273:C6336" si="98">LEN(A6273)</f>
        <v>6</v>
      </c>
    </row>
    <row r="6274" spans="1:3">
      <c r="A6274" t="s">
        <v>51593</v>
      </c>
      <c r="B6274">
        <v>1.91214</v>
      </c>
      <c r="C6274">
        <f t="shared" si="98"/>
        <v>6</v>
      </c>
    </row>
    <row r="6275" spans="1:3">
      <c r="A6275" t="s">
        <v>51596</v>
      </c>
      <c r="B6275">
        <v>0.31868999999999997</v>
      </c>
      <c r="C6275">
        <f t="shared" si="98"/>
        <v>6</v>
      </c>
    </row>
    <row r="6276" spans="1:3">
      <c r="A6276" t="s">
        <v>51605</v>
      </c>
      <c r="B6276">
        <v>0.31868999999999997</v>
      </c>
      <c r="C6276">
        <f t="shared" si="98"/>
        <v>6</v>
      </c>
    </row>
    <row r="6277" spans="1:3">
      <c r="A6277" t="s">
        <v>51641</v>
      </c>
      <c r="B6277">
        <v>0.31868999999999997</v>
      </c>
      <c r="C6277">
        <f t="shared" si="98"/>
        <v>6</v>
      </c>
    </row>
    <row r="6278" spans="1:3">
      <c r="A6278" t="s">
        <v>51649</v>
      </c>
      <c r="B6278">
        <v>0.63737900000000003</v>
      </c>
      <c r="C6278">
        <f t="shared" si="98"/>
        <v>6</v>
      </c>
    </row>
    <row r="6279" spans="1:3">
      <c r="A6279" t="s">
        <v>51664</v>
      </c>
      <c r="B6279">
        <v>91.145200000000003</v>
      </c>
      <c r="C6279">
        <f t="shared" si="98"/>
        <v>6</v>
      </c>
    </row>
    <row r="6280" spans="1:3">
      <c r="A6280" t="s">
        <v>51679</v>
      </c>
      <c r="B6280">
        <v>0.31868999999999997</v>
      </c>
      <c r="C6280">
        <f t="shared" si="98"/>
        <v>6</v>
      </c>
    </row>
    <row r="6281" spans="1:3">
      <c r="A6281" t="s">
        <v>51735</v>
      </c>
      <c r="B6281">
        <v>2.2308300000000001</v>
      </c>
      <c r="C6281">
        <f t="shared" si="98"/>
        <v>6</v>
      </c>
    </row>
    <row r="6282" spans="1:3">
      <c r="A6282" t="s">
        <v>51748</v>
      </c>
      <c r="B6282">
        <v>6.0551000000000004</v>
      </c>
      <c r="C6282">
        <f t="shared" si="98"/>
        <v>6</v>
      </c>
    </row>
    <row r="6283" spans="1:3">
      <c r="A6283" t="s">
        <v>51755</v>
      </c>
      <c r="B6283">
        <v>0.95606899999999995</v>
      </c>
      <c r="C6283">
        <f t="shared" si="98"/>
        <v>6</v>
      </c>
    </row>
    <row r="6284" spans="1:3">
      <c r="A6284" t="s">
        <v>51756</v>
      </c>
      <c r="B6284">
        <v>2.5495199999999998</v>
      </c>
      <c r="C6284">
        <f t="shared" si="98"/>
        <v>6</v>
      </c>
    </row>
    <row r="6285" spans="1:3">
      <c r="A6285" t="s">
        <v>51766</v>
      </c>
      <c r="B6285">
        <v>0.31868999999999997</v>
      </c>
      <c r="C6285">
        <f t="shared" si="98"/>
        <v>6</v>
      </c>
    </row>
    <row r="6286" spans="1:3">
      <c r="A6286" t="s">
        <v>51774</v>
      </c>
      <c r="B6286">
        <v>0.63737900000000003</v>
      </c>
      <c r="C6286">
        <f t="shared" si="98"/>
        <v>6</v>
      </c>
    </row>
    <row r="6287" spans="1:3">
      <c r="A6287" t="s">
        <v>51812</v>
      </c>
      <c r="B6287">
        <v>2.5495199999999998</v>
      </c>
      <c r="C6287">
        <f t="shared" si="98"/>
        <v>6</v>
      </c>
    </row>
    <row r="6288" spans="1:3">
      <c r="A6288" t="s">
        <v>51835</v>
      </c>
      <c r="B6288">
        <v>1.2747599999999999</v>
      </c>
      <c r="C6288">
        <f t="shared" si="98"/>
        <v>6</v>
      </c>
    </row>
    <row r="6289" spans="1:3">
      <c r="A6289" t="s">
        <v>51879</v>
      </c>
      <c r="B6289">
        <v>334.62400000000002</v>
      </c>
      <c r="C6289">
        <f t="shared" si="98"/>
        <v>6</v>
      </c>
    </row>
    <row r="6290" spans="1:3">
      <c r="A6290" t="s">
        <v>51889</v>
      </c>
      <c r="B6290">
        <v>0.63737900000000003</v>
      </c>
      <c r="C6290">
        <f t="shared" si="98"/>
        <v>6</v>
      </c>
    </row>
    <row r="6291" spans="1:3">
      <c r="A6291" t="s">
        <v>51900</v>
      </c>
      <c r="B6291">
        <v>20.077400000000001</v>
      </c>
      <c r="C6291">
        <f t="shared" si="98"/>
        <v>6</v>
      </c>
    </row>
    <row r="6292" spans="1:3">
      <c r="A6292" t="s">
        <v>51909</v>
      </c>
      <c r="B6292">
        <v>2.2308300000000001</v>
      </c>
      <c r="C6292">
        <f t="shared" si="98"/>
        <v>6</v>
      </c>
    </row>
    <row r="6293" spans="1:3">
      <c r="A6293" t="s">
        <v>51911</v>
      </c>
      <c r="B6293">
        <v>16.890499999999999</v>
      </c>
      <c r="C6293">
        <f t="shared" si="98"/>
        <v>6</v>
      </c>
    </row>
    <row r="6294" spans="1:3">
      <c r="A6294" t="s">
        <v>51918</v>
      </c>
      <c r="B6294">
        <v>1.91214</v>
      </c>
      <c r="C6294">
        <f t="shared" si="98"/>
        <v>6</v>
      </c>
    </row>
    <row r="6295" spans="1:3">
      <c r="A6295" t="s">
        <v>51935</v>
      </c>
      <c r="B6295">
        <v>0.31868999999999997</v>
      </c>
      <c r="C6295">
        <f t="shared" si="98"/>
        <v>6</v>
      </c>
    </row>
    <row r="6296" spans="1:3">
      <c r="A6296" t="s">
        <v>51943</v>
      </c>
      <c r="B6296">
        <v>0.31868999999999997</v>
      </c>
      <c r="C6296">
        <f t="shared" si="98"/>
        <v>6</v>
      </c>
    </row>
    <row r="6297" spans="1:3">
      <c r="A6297" t="s">
        <v>51946</v>
      </c>
      <c r="B6297">
        <v>0.31868999999999997</v>
      </c>
      <c r="C6297">
        <f t="shared" si="98"/>
        <v>6</v>
      </c>
    </row>
    <row r="6298" spans="1:3">
      <c r="A6298" t="s">
        <v>51947</v>
      </c>
      <c r="B6298">
        <v>5.7364100000000002</v>
      </c>
      <c r="C6298">
        <f t="shared" si="98"/>
        <v>6</v>
      </c>
    </row>
    <row r="6299" spans="1:3">
      <c r="A6299" t="s">
        <v>51949</v>
      </c>
      <c r="B6299">
        <v>7.9672400000000003</v>
      </c>
      <c r="C6299">
        <f t="shared" si="98"/>
        <v>6</v>
      </c>
    </row>
    <row r="6300" spans="1:3">
      <c r="A6300" t="s">
        <v>51953</v>
      </c>
      <c r="B6300">
        <v>3.5055900000000002</v>
      </c>
      <c r="C6300">
        <f t="shared" si="98"/>
        <v>6</v>
      </c>
    </row>
    <row r="6301" spans="1:3">
      <c r="A6301" t="s">
        <v>51985</v>
      </c>
      <c r="B6301">
        <v>3.1869000000000001</v>
      </c>
      <c r="C6301">
        <f t="shared" si="98"/>
        <v>6</v>
      </c>
    </row>
    <row r="6302" spans="1:3">
      <c r="A6302" t="s">
        <v>51999</v>
      </c>
      <c r="B6302">
        <v>1.2747599999999999</v>
      </c>
      <c r="C6302">
        <f t="shared" si="98"/>
        <v>6</v>
      </c>
    </row>
    <row r="6303" spans="1:3">
      <c r="A6303" t="s">
        <v>52001</v>
      </c>
      <c r="B6303">
        <v>0.95606899999999995</v>
      </c>
      <c r="C6303">
        <f t="shared" si="98"/>
        <v>6</v>
      </c>
    </row>
    <row r="6304" spans="1:3">
      <c r="A6304" t="s">
        <v>52019</v>
      </c>
      <c r="B6304">
        <v>3.1869000000000001</v>
      </c>
      <c r="C6304">
        <f t="shared" si="98"/>
        <v>6</v>
      </c>
    </row>
    <row r="6305" spans="1:3">
      <c r="A6305" t="s">
        <v>52062</v>
      </c>
      <c r="B6305">
        <v>3.8242699999999998</v>
      </c>
      <c r="C6305">
        <f t="shared" si="98"/>
        <v>6</v>
      </c>
    </row>
    <row r="6306" spans="1:3">
      <c r="A6306" t="s">
        <v>52075</v>
      </c>
      <c r="B6306">
        <v>411.428</v>
      </c>
      <c r="C6306">
        <f t="shared" si="98"/>
        <v>6</v>
      </c>
    </row>
    <row r="6307" spans="1:3">
      <c r="A6307" t="s">
        <v>52142</v>
      </c>
      <c r="B6307">
        <v>5.09903</v>
      </c>
      <c r="C6307">
        <f t="shared" si="98"/>
        <v>6</v>
      </c>
    </row>
    <row r="6308" spans="1:3">
      <c r="A6308" t="s">
        <v>52144</v>
      </c>
      <c r="B6308">
        <v>0.31868999999999997</v>
      </c>
      <c r="C6308">
        <f t="shared" si="98"/>
        <v>6</v>
      </c>
    </row>
    <row r="6309" spans="1:3">
      <c r="A6309" t="s">
        <v>52148</v>
      </c>
      <c r="B6309">
        <v>0.31868999999999997</v>
      </c>
      <c r="C6309">
        <f t="shared" si="98"/>
        <v>6</v>
      </c>
    </row>
    <row r="6310" spans="1:3">
      <c r="A6310" t="s">
        <v>52219</v>
      </c>
      <c r="B6310">
        <v>14.978400000000001</v>
      </c>
      <c r="C6310">
        <f t="shared" si="98"/>
        <v>6</v>
      </c>
    </row>
    <row r="6311" spans="1:3">
      <c r="A6311" t="s">
        <v>52221</v>
      </c>
      <c r="B6311">
        <v>27.407299999999999</v>
      </c>
      <c r="C6311">
        <f t="shared" si="98"/>
        <v>6</v>
      </c>
    </row>
    <row r="6312" spans="1:3">
      <c r="A6312" t="s">
        <v>52237</v>
      </c>
      <c r="B6312">
        <v>4.1429600000000004</v>
      </c>
      <c r="C6312">
        <f t="shared" si="98"/>
        <v>6</v>
      </c>
    </row>
    <row r="6313" spans="1:3">
      <c r="A6313" t="s">
        <v>52249</v>
      </c>
      <c r="B6313">
        <v>12.428900000000001</v>
      </c>
      <c r="C6313">
        <f t="shared" si="98"/>
        <v>6</v>
      </c>
    </row>
    <row r="6314" spans="1:3">
      <c r="A6314" t="s">
        <v>52252</v>
      </c>
      <c r="B6314">
        <v>1.91214</v>
      </c>
      <c r="C6314">
        <f t="shared" si="98"/>
        <v>6</v>
      </c>
    </row>
    <row r="6315" spans="1:3">
      <c r="A6315" t="s">
        <v>52255</v>
      </c>
      <c r="B6315">
        <v>0.95606899999999995</v>
      </c>
      <c r="C6315">
        <f t="shared" si="98"/>
        <v>6</v>
      </c>
    </row>
    <row r="6316" spans="1:3">
      <c r="A6316" t="s">
        <v>52264</v>
      </c>
      <c r="B6316">
        <v>7.0111699999999999</v>
      </c>
      <c r="C6316">
        <f t="shared" si="98"/>
        <v>6</v>
      </c>
    </row>
    <row r="6317" spans="1:3">
      <c r="A6317" t="s">
        <v>52380</v>
      </c>
      <c r="B6317">
        <v>0.95606899999999995</v>
      </c>
      <c r="C6317">
        <f t="shared" si="98"/>
        <v>6</v>
      </c>
    </row>
    <row r="6318" spans="1:3">
      <c r="A6318" t="s">
        <v>52441</v>
      </c>
      <c r="B6318">
        <v>2.5495199999999998</v>
      </c>
      <c r="C6318">
        <f t="shared" si="98"/>
        <v>6</v>
      </c>
    </row>
    <row r="6319" spans="1:3">
      <c r="A6319" t="s">
        <v>52475</v>
      </c>
      <c r="B6319">
        <v>4.1429600000000004</v>
      </c>
      <c r="C6319">
        <f t="shared" si="98"/>
        <v>6</v>
      </c>
    </row>
    <row r="6320" spans="1:3">
      <c r="A6320" t="s">
        <v>52517</v>
      </c>
      <c r="B6320">
        <v>0.95606899999999995</v>
      </c>
      <c r="C6320">
        <f t="shared" si="98"/>
        <v>6</v>
      </c>
    </row>
    <row r="6321" spans="1:3">
      <c r="A6321" t="s">
        <v>52518</v>
      </c>
      <c r="B6321">
        <v>1.2747599999999999</v>
      </c>
      <c r="C6321">
        <f t="shared" si="98"/>
        <v>6</v>
      </c>
    </row>
    <row r="6322" spans="1:3">
      <c r="A6322" t="s">
        <v>52534</v>
      </c>
      <c r="B6322">
        <v>6.6924799999999998</v>
      </c>
      <c r="C6322">
        <f t="shared" si="98"/>
        <v>6</v>
      </c>
    </row>
    <row r="6323" spans="1:3">
      <c r="A6323" t="s">
        <v>52597</v>
      </c>
      <c r="B6323">
        <v>0.95606899999999995</v>
      </c>
      <c r="C6323">
        <f t="shared" si="98"/>
        <v>6</v>
      </c>
    </row>
    <row r="6324" spans="1:3">
      <c r="A6324" t="s">
        <v>52654</v>
      </c>
      <c r="B6324">
        <v>2.8682099999999999</v>
      </c>
      <c r="C6324">
        <f t="shared" si="98"/>
        <v>6</v>
      </c>
    </row>
    <row r="6325" spans="1:3">
      <c r="A6325" t="s">
        <v>52655</v>
      </c>
      <c r="B6325">
        <v>8.9233100000000007</v>
      </c>
      <c r="C6325">
        <f t="shared" si="98"/>
        <v>6</v>
      </c>
    </row>
    <row r="6326" spans="1:3">
      <c r="A6326" t="s">
        <v>52689</v>
      </c>
      <c r="B6326">
        <v>4.4616499999999997</v>
      </c>
      <c r="C6326">
        <f t="shared" si="98"/>
        <v>6</v>
      </c>
    </row>
    <row r="6327" spans="1:3">
      <c r="A6327" t="s">
        <v>52779</v>
      </c>
      <c r="B6327">
        <v>14.659700000000001</v>
      </c>
      <c r="C6327">
        <f t="shared" si="98"/>
        <v>6</v>
      </c>
    </row>
    <row r="6328" spans="1:3">
      <c r="A6328" t="s">
        <v>52841</v>
      </c>
      <c r="B6328">
        <v>0.31868999999999997</v>
      </c>
      <c r="C6328">
        <f t="shared" si="98"/>
        <v>6</v>
      </c>
    </row>
    <row r="6329" spans="1:3">
      <c r="A6329" t="s">
        <v>53137</v>
      </c>
      <c r="B6329">
        <v>311.041</v>
      </c>
      <c r="C6329">
        <f t="shared" si="98"/>
        <v>6</v>
      </c>
    </row>
    <row r="6330" spans="1:3">
      <c r="A6330" t="s">
        <v>53473</v>
      </c>
      <c r="B6330">
        <v>0.31868999999999997</v>
      </c>
      <c r="C6330">
        <f t="shared" si="98"/>
        <v>6</v>
      </c>
    </row>
    <row r="6331" spans="1:3">
      <c r="A6331" t="s">
        <v>53594</v>
      </c>
      <c r="B6331">
        <v>52.902500000000003</v>
      </c>
      <c r="C6331">
        <f t="shared" si="98"/>
        <v>6</v>
      </c>
    </row>
    <row r="6332" spans="1:3">
      <c r="A6332" t="s">
        <v>53596</v>
      </c>
      <c r="B6332">
        <v>0.31868999999999997</v>
      </c>
      <c r="C6332">
        <f t="shared" si="98"/>
        <v>6</v>
      </c>
    </row>
    <row r="6333" spans="1:3">
      <c r="A6333" t="s">
        <v>53597</v>
      </c>
      <c r="B6333">
        <v>11.791499999999999</v>
      </c>
      <c r="C6333">
        <f t="shared" si="98"/>
        <v>6</v>
      </c>
    </row>
    <row r="6334" spans="1:3">
      <c r="A6334" t="s">
        <v>53788</v>
      </c>
      <c r="B6334">
        <v>1.91214</v>
      </c>
      <c r="C6334">
        <f t="shared" si="98"/>
        <v>6</v>
      </c>
    </row>
    <row r="6335" spans="1:3">
      <c r="A6335" t="s">
        <v>53796</v>
      </c>
      <c r="B6335">
        <v>21.0335</v>
      </c>
      <c r="C6335">
        <f t="shared" si="98"/>
        <v>6</v>
      </c>
    </row>
    <row r="6336" spans="1:3">
      <c r="A6336" t="s">
        <v>53825</v>
      </c>
      <c r="B6336">
        <v>0.31868999999999997</v>
      </c>
      <c r="C6336">
        <f t="shared" si="98"/>
        <v>6</v>
      </c>
    </row>
    <row r="6337" spans="1:3">
      <c r="A6337" t="s">
        <v>53835</v>
      </c>
      <c r="B6337">
        <v>2.2308300000000001</v>
      </c>
      <c r="C6337">
        <f t="shared" ref="C6337:C6400" si="99">LEN(A6337)</f>
        <v>6</v>
      </c>
    </row>
    <row r="6338" spans="1:3">
      <c r="A6338" t="s">
        <v>53840</v>
      </c>
      <c r="B6338">
        <v>242.84100000000001</v>
      </c>
      <c r="C6338">
        <f t="shared" si="99"/>
        <v>6</v>
      </c>
    </row>
    <row r="6339" spans="1:3">
      <c r="A6339" t="s">
        <v>53847</v>
      </c>
      <c r="B6339">
        <v>0.31868999999999997</v>
      </c>
      <c r="C6339">
        <f t="shared" si="99"/>
        <v>6</v>
      </c>
    </row>
    <row r="6340" spans="1:3">
      <c r="A6340" t="s">
        <v>53863</v>
      </c>
      <c r="B6340">
        <v>0.31868999999999997</v>
      </c>
      <c r="C6340">
        <f t="shared" si="99"/>
        <v>6</v>
      </c>
    </row>
    <row r="6341" spans="1:3">
      <c r="A6341" t="s">
        <v>53871</v>
      </c>
      <c r="B6341">
        <v>0.31868999999999997</v>
      </c>
      <c r="C6341">
        <f t="shared" si="99"/>
        <v>6</v>
      </c>
    </row>
    <row r="6342" spans="1:3">
      <c r="A6342" t="s">
        <v>53884</v>
      </c>
      <c r="B6342">
        <v>1.91214</v>
      </c>
      <c r="C6342">
        <f t="shared" si="99"/>
        <v>6</v>
      </c>
    </row>
    <row r="6343" spans="1:3">
      <c r="A6343" t="s">
        <v>53886</v>
      </c>
      <c r="B6343">
        <v>4.4616499999999997</v>
      </c>
      <c r="C6343">
        <f t="shared" si="99"/>
        <v>6</v>
      </c>
    </row>
    <row r="6344" spans="1:3">
      <c r="A6344" t="s">
        <v>53896</v>
      </c>
      <c r="B6344">
        <v>1.2747599999999999</v>
      </c>
      <c r="C6344">
        <f t="shared" si="99"/>
        <v>6</v>
      </c>
    </row>
    <row r="6345" spans="1:3">
      <c r="A6345" t="s">
        <v>53911</v>
      </c>
      <c r="B6345">
        <v>2.2308300000000001</v>
      </c>
      <c r="C6345">
        <f t="shared" si="99"/>
        <v>6</v>
      </c>
    </row>
    <row r="6346" spans="1:3">
      <c r="A6346" t="s">
        <v>53912</v>
      </c>
      <c r="B6346">
        <v>0.31868999999999997</v>
      </c>
      <c r="C6346">
        <f t="shared" si="99"/>
        <v>6</v>
      </c>
    </row>
    <row r="6347" spans="1:3">
      <c r="A6347" t="s">
        <v>53930</v>
      </c>
      <c r="B6347">
        <v>3.1869000000000001</v>
      </c>
      <c r="C6347">
        <f t="shared" si="99"/>
        <v>6</v>
      </c>
    </row>
    <row r="6348" spans="1:3">
      <c r="A6348" t="s">
        <v>53951</v>
      </c>
      <c r="B6348">
        <v>0.95606899999999995</v>
      </c>
      <c r="C6348">
        <f t="shared" si="99"/>
        <v>6</v>
      </c>
    </row>
    <row r="6349" spans="1:3">
      <c r="A6349" t="s">
        <v>53976</v>
      </c>
      <c r="B6349">
        <v>3.5055900000000002</v>
      </c>
      <c r="C6349">
        <f t="shared" si="99"/>
        <v>6</v>
      </c>
    </row>
    <row r="6350" spans="1:3">
      <c r="A6350" t="s">
        <v>54046</v>
      </c>
      <c r="B6350">
        <v>0.95606899999999995</v>
      </c>
      <c r="C6350">
        <f t="shared" si="99"/>
        <v>6</v>
      </c>
    </row>
    <row r="6351" spans="1:3">
      <c r="A6351" t="s">
        <v>54049</v>
      </c>
      <c r="B6351">
        <v>1.2747599999999999</v>
      </c>
      <c r="C6351">
        <f t="shared" si="99"/>
        <v>6</v>
      </c>
    </row>
    <row r="6352" spans="1:3">
      <c r="A6352" t="s">
        <v>54059</v>
      </c>
      <c r="B6352">
        <v>0.63737900000000003</v>
      </c>
      <c r="C6352">
        <f t="shared" si="99"/>
        <v>6</v>
      </c>
    </row>
    <row r="6353" spans="1:3">
      <c r="A6353" t="s">
        <v>54064</v>
      </c>
      <c r="B6353">
        <v>18.802700000000002</v>
      </c>
      <c r="C6353">
        <f t="shared" si="99"/>
        <v>6</v>
      </c>
    </row>
    <row r="6354" spans="1:3">
      <c r="A6354" t="s">
        <v>54078</v>
      </c>
      <c r="B6354">
        <v>1.2747599999999999</v>
      </c>
      <c r="C6354">
        <f t="shared" si="99"/>
        <v>6</v>
      </c>
    </row>
    <row r="6355" spans="1:3">
      <c r="A6355" t="s">
        <v>54082</v>
      </c>
      <c r="B6355">
        <v>6.0551000000000004</v>
      </c>
      <c r="C6355">
        <f t="shared" si="99"/>
        <v>6</v>
      </c>
    </row>
    <row r="6356" spans="1:3">
      <c r="A6356" t="s">
        <v>54094</v>
      </c>
      <c r="B6356">
        <v>23.582999999999998</v>
      </c>
      <c r="C6356">
        <f t="shared" si="99"/>
        <v>6</v>
      </c>
    </row>
    <row r="6357" spans="1:3">
      <c r="A6357" t="s">
        <v>54114</v>
      </c>
      <c r="B6357">
        <v>10.5168</v>
      </c>
      <c r="C6357">
        <f t="shared" si="99"/>
        <v>6</v>
      </c>
    </row>
    <row r="6358" spans="1:3">
      <c r="A6358" t="s">
        <v>54124</v>
      </c>
      <c r="B6358">
        <v>0.95606899999999995</v>
      </c>
      <c r="C6358">
        <f t="shared" si="99"/>
        <v>6</v>
      </c>
    </row>
    <row r="6359" spans="1:3">
      <c r="A6359" t="s">
        <v>54137</v>
      </c>
      <c r="B6359">
        <v>0.31868999999999997</v>
      </c>
      <c r="C6359">
        <f t="shared" si="99"/>
        <v>6</v>
      </c>
    </row>
    <row r="6360" spans="1:3">
      <c r="A6360" t="s">
        <v>54156</v>
      </c>
      <c r="B6360">
        <v>1.2747599999999999</v>
      </c>
      <c r="C6360">
        <f t="shared" si="99"/>
        <v>6</v>
      </c>
    </row>
    <row r="6361" spans="1:3">
      <c r="A6361" t="s">
        <v>54203</v>
      </c>
      <c r="B6361">
        <v>0.63737900000000003</v>
      </c>
      <c r="C6361">
        <f t="shared" si="99"/>
        <v>6</v>
      </c>
    </row>
    <row r="6362" spans="1:3">
      <c r="A6362" t="s">
        <v>54207</v>
      </c>
      <c r="B6362">
        <v>0.95606899999999995</v>
      </c>
      <c r="C6362">
        <f t="shared" si="99"/>
        <v>6</v>
      </c>
    </row>
    <row r="6363" spans="1:3">
      <c r="A6363" t="s">
        <v>54227</v>
      </c>
      <c r="B6363">
        <v>1.59345</v>
      </c>
      <c r="C6363">
        <f t="shared" si="99"/>
        <v>6</v>
      </c>
    </row>
    <row r="6364" spans="1:3">
      <c r="A6364" t="s">
        <v>54238</v>
      </c>
      <c r="B6364">
        <v>0.31868999999999997</v>
      </c>
      <c r="C6364">
        <f t="shared" si="99"/>
        <v>6</v>
      </c>
    </row>
    <row r="6365" spans="1:3">
      <c r="A6365" t="s">
        <v>54239</v>
      </c>
      <c r="B6365">
        <v>4.4616499999999997</v>
      </c>
      <c r="C6365">
        <f t="shared" si="99"/>
        <v>6</v>
      </c>
    </row>
    <row r="6366" spans="1:3">
      <c r="A6366" t="s">
        <v>54254</v>
      </c>
      <c r="B6366">
        <v>9.5606899999999992</v>
      </c>
      <c r="C6366">
        <f t="shared" si="99"/>
        <v>6</v>
      </c>
    </row>
    <row r="6367" spans="1:3">
      <c r="A6367" t="s">
        <v>54307</v>
      </c>
      <c r="B6367">
        <v>1.2747599999999999</v>
      </c>
      <c r="C6367">
        <f t="shared" si="99"/>
        <v>6</v>
      </c>
    </row>
    <row r="6368" spans="1:3">
      <c r="A6368" t="s">
        <v>54309</v>
      </c>
      <c r="B6368">
        <v>2.5495199999999998</v>
      </c>
      <c r="C6368">
        <f t="shared" si="99"/>
        <v>6</v>
      </c>
    </row>
    <row r="6369" spans="1:3">
      <c r="A6369" t="s">
        <v>54320</v>
      </c>
      <c r="B6369">
        <v>0.63737900000000003</v>
      </c>
      <c r="C6369">
        <f t="shared" si="99"/>
        <v>6</v>
      </c>
    </row>
    <row r="6370" spans="1:3">
      <c r="A6370" t="s">
        <v>54327</v>
      </c>
      <c r="B6370">
        <v>12.7476</v>
      </c>
      <c r="C6370">
        <f t="shared" si="99"/>
        <v>6</v>
      </c>
    </row>
    <row r="6371" spans="1:3">
      <c r="A6371" t="s">
        <v>54342</v>
      </c>
      <c r="B6371">
        <v>0.31868999999999997</v>
      </c>
      <c r="C6371">
        <f t="shared" si="99"/>
        <v>6</v>
      </c>
    </row>
    <row r="6372" spans="1:3">
      <c r="A6372" t="s">
        <v>54343</v>
      </c>
      <c r="B6372">
        <v>0.31868999999999997</v>
      </c>
      <c r="C6372">
        <f t="shared" si="99"/>
        <v>6</v>
      </c>
    </row>
    <row r="6373" spans="1:3">
      <c r="A6373" t="s">
        <v>54554</v>
      </c>
      <c r="B6373">
        <v>1.91214</v>
      </c>
      <c r="C6373">
        <f t="shared" si="99"/>
        <v>6</v>
      </c>
    </row>
    <row r="6374" spans="1:3">
      <c r="A6374" t="s">
        <v>54597</v>
      </c>
      <c r="B6374">
        <v>0.63737900000000003</v>
      </c>
      <c r="C6374">
        <f t="shared" si="99"/>
        <v>6</v>
      </c>
    </row>
    <row r="6375" spans="1:3">
      <c r="A6375" t="s">
        <v>54604</v>
      </c>
      <c r="B6375">
        <v>2.8682099999999999</v>
      </c>
      <c r="C6375">
        <f t="shared" si="99"/>
        <v>6</v>
      </c>
    </row>
    <row r="6376" spans="1:3">
      <c r="A6376" t="s">
        <v>54610</v>
      </c>
      <c r="B6376">
        <v>0.31868999999999997</v>
      </c>
      <c r="C6376">
        <f t="shared" si="99"/>
        <v>6</v>
      </c>
    </row>
    <row r="6377" spans="1:3">
      <c r="A6377" t="s">
        <v>54669</v>
      </c>
      <c r="B6377">
        <v>1.59345</v>
      </c>
      <c r="C6377">
        <f t="shared" si="99"/>
        <v>6</v>
      </c>
    </row>
    <row r="6378" spans="1:3">
      <c r="A6378" t="s">
        <v>54672</v>
      </c>
      <c r="B6378">
        <v>13.0663</v>
      </c>
      <c r="C6378">
        <f t="shared" si="99"/>
        <v>6</v>
      </c>
    </row>
    <row r="6379" spans="1:3">
      <c r="A6379" t="s">
        <v>54711</v>
      </c>
      <c r="B6379">
        <v>0.31868999999999997</v>
      </c>
      <c r="C6379">
        <f t="shared" si="99"/>
        <v>6</v>
      </c>
    </row>
    <row r="6380" spans="1:3">
      <c r="A6380" t="s">
        <v>54712</v>
      </c>
      <c r="B6380">
        <v>0.63737900000000003</v>
      </c>
      <c r="C6380">
        <f t="shared" si="99"/>
        <v>6</v>
      </c>
    </row>
    <row r="6381" spans="1:3">
      <c r="A6381" t="s">
        <v>54718</v>
      </c>
      <c r="B6381">
        <v>6.3737899999999996</v>
      </c>
      <c r="C6381">
        <f t="shared" si="99"/>
        <v>6</v>
      </c>
    </row>
    <row r="6382" spans="1:3">
      <c r="A6382" t="s">
        <v>54733</v>
      </c>
      <c r="B6382">
        <v>1.2747599999999999</v>
      </c>
      <c r="C6382">
        <f t="shared" si="99"/>
        <v>6</v>
      </c>
    </row>
    <row r="6383" spans="1:3">
      <c r="A6383" t="s">
        <v>54738</v>
      </c>
      <c r="B6383">
        <v>2.2308300000000001</v>
      </c>
      <c r="C6383">
        <f t="shared" si="99"/>
        <v>6</v>
      </c>
    </row>
    <row r="6384" spans="1:3">
      <c r="A6384" t="s">
        <v>54742</v>
      </c>
      <c r="B6384">
        <v>11.1541</v>
      </c>
      <c r="C6384">
        <f t="shared" si="99"/>
        <v>6</v>
      </c>
    </row>
    <row r="6385" spans="1:3">
      <c r="A6385" t="s">
        <v>54748</v>
      </c>
      <c r="B6385">
        <v>1.91214</v>
      </c>
      <c r="C6385">
        <f t="shared" si="99"/>
        <v>6</v>
      </c>
    </row>
    <row r="6386" spans="1:3">
      <c r="A6386" t="s">
        <v>54784</v>
      </c>
      <c r="B6386">
        <v>0.95606899999999995</v>
      </c>
      <c r="C6386">
        <f t="shared" si="99"/>
        <v>6</v>
      </c>
    </row>
    <row r="6387" spans="1:3">
      <c r="A6387" t="s">
        <v>54791</v>
      </c>
      <c r="B6387">
        <v>0.31868999999999997</v>
      </c>
      <c r="C6387">
        <f t="shared" si="99"/>
        <v>6</v>
      </c>
    </row>
    <row r="6388" spans="1:3">
      <c r="A6388" t="s">
        <v>54798</v>
      </c>
      <c r="B6388">
        <v>0.31868999999999997</v>
      </c>
      <c r="C6388">
        <f t="shared" si="99"/>
        <v>6</v>
      </c>
    </row>
    <row r="6389" spans="1:3">
      <c r="A6389" t="s">
        <v>54811</v>
      </c>
      <c r="B6389">
        <v>0.31868999999999997</v>
      </c>
      <c r="C6389">
        <f t="shared" si="99"/>
        <v>6</v>
      </c>
    </row>
    <row r="6390" spans="1:3">
      <c r="A6390" t="s">
        <v>54812</v>
      </c>
      <c r="B6390">
        <v>0.63737900000000003</v>
      </c>
      <c r="C6390">
        <f t="shared" si="99"/>
        <v>6</v>
      </c>
    </row>
    <row r="6391" spans="1:3">
      <c r="A6391" t="s">
        <v>54814</v>
      </c>
      <c r="B6391">
        <v>0.31868999999999997</v>
      </c>
      <c r="C6391">
        <f t="shared" si="99"/>
        <v>6</v>
      </c>
    </row>
    <row r="6392" spans="1:3">
      <c r="A6392" t="s">
        <v>54816</v>
      </c>
      <c r="B6392">
        <v>1.59345</v>
      </c>
      <c r="C6392">
        <f t="shared" si="99"/>
        <v>6</v>
      </c>
    </row>
    <row r="6393" spans="1:3">
      <c r="A6393" t="s">
        <v>54823</v>
      </c>
      <c r="B6393">
        <v>0.63737900000000003</v>
      </c>
      <c r="C6393">
        <f t="shared" si="99"/>
        <v>6</v>
      </c>
    </row>
    <row r="6394" spans="1:3">
      <c r="A6394" t="s">
        <v>54827</v>
      </c>
      <c r="B6394">
        <v>1.91214</v>
      </c>
      <c r="C6394">
        <f t="shared" si="99"/>
        <v>6</v>
      </c>
    </row>
    <row r="6395" spans="1:3">
      <c r="A6395" t="s">
        <v>54828</v>
      </c>
      <c r="B6395">
        <v>1.2747599999999999</v>
      </c>
      <c r="C6395">
        <f t="shared" si="99"/>
        <v>6</v>
      </c>
    </row>
    <row r="6396" spans="1:3">
      <c r="A6396" t="s">
        <v>54830</v>
      </c>
      <c r="B6396">
        <v>1.91214</v>
      </c>
      <c r="C6396">
        <f t="shared" si="99"/>
        <v>6</v>
      </c>
    </row>
    <row r="6397" spans="1:3">
      <c r="A6397" t="s">
        <v>54831</v>
      </c>
      <c r="B6397">
        <v>0.31868999999999997</v>
      </c>
      <c r="C6397">
        <f t="shared" si="99"/>
        <v>6</v>
      </c>
    </row>
    <row r="6398" spans="1:3">
      <c r="A6398" t="s">
        <v>54832</v>
      </c>
      <c r="B6398">
        <v>1.91214</v>
      </c>
      <c r="C6398">
        <f t="shared" si="99"/>
        <v>6</v>
      </c>
    </row>
    <row r="6399" spans="1:3">
      <c r="A6399" t="s">
        <v>54833</v>
      </c>
      <c r="B6399">
        <v>0.63737900000000003</v>
      </c>
      <c r="C6399">
        <f t="shared" si="99"/>
        <v>6</v>
      </c>
    </row>
    <row r="6400" spans="1:3">
      <c r="A6400" t="s">
        <v>55139</v>
      </c>
      <c r="B6400">
        <v>2.2308300000000001</v>
      </c>
      <c r="C6400">
        <f t="shared" si="99"/>
        <v>6</v>
      </c>
    </row>
    <row r="6401" spans="1:3">
      <c r="A6401" t="s">
        <v>55143</v>
      </c>
      <c r="B6401">
        <v>1.59345</v>
      </c>
      <c r="C6401">
        <f t="shared" ref="C6401:C6464" si="100">LEN(A6401)</f>
        <v>6</v>
      </c>
    </row>
    <row r="6402" spans="1:3">
      <c r="A6402" t="s">
        <v>55145</v>
      </c>
      <c r="B6402">
        <v>0.31868999999999997</v>
      </c>
      <c r="C6402">
        <f t="shared" si="100"/>
        <v>6</v>
      </c>
    </row>
    <row r="6403" spans="1:3">
      <c r="A6403" t="s">
        <v>55146</v>
      </c>
      <c r="B6403">
        <v>0.31868999999999997</v>
      </c>
      <c r="C6403">
        <f t="shared" si="100"/>
        <v>6</v>
      </c>
    </row>
    <row r="6404" spans="1:3">
      <c r="A6404" t="s">
        <v>55147</v>
      </c>
      <c r="B6404">
        <v>0.95606899999999995</v>
      </c>
      <c r="C6404">
        <f t="shared" si="100"/>
        <v>6</v>
      </c>
    </row>
    <row r="6405" spans="1:3">
      <c r="A6405" t="s">
        <v>55154</v>
      </c>
      <c r="B6405">
        <v>4.4616499999999997</v>
      </c>
      <c r="C6405">
        <f t="shared" si="100"/>
        <v>6</v>
      </c>
    </row>
    <row r="6406" spans="1:3">
      <c r="A6406" t="s">
        <v>55158</v>
      </c>
      <c r="B6406">
        <v>4.4616499999999997</v>
      </c>
      <c r="C6406">
        <f t="shared" si="100"/>
        <v>6</v>
      </c>
    </row>
    <row r="6407" spans="1:3">
      <c r="A6407" t="s">
        <v>55161</v>
      </c>
      <c r="B6407">
        <v>6.0551000000000004</v>
      </c>
      <c r="C6407">
        <f t="shared" si="100"/>
        <v>6</v>
      </c>
    </row>
    <row r="6408" spans="1:3">
      <c r="A6408" t="s">
        <v>55164</v>
      </c>
      <c r="B6408">
        <v>0.31868999999999997</v>
      </c>
      <c r="C6408">
        <f t="shared" si="100"/>
        <v>6</v>
      </c>
    </row>
    <row r="6409" spans="1:3">
      <c r="A6409" t="s">
        <v>55165</v>
      </c>
      <c r="B6409">
        <v>0.31868999999999997</v>
      </c>
      <c r="C6409">
        <f t="shared" si="100"/>
        <v>6</v>
      </c>
    </row>
    <row r="6410" spans="1:3">
      <c r="A6410" t="s">
        <v>55181</v>
      </c>
      <c r="B6410">
        <v>0.31868999999999997</v>
      </c>
      <c r="C6410">
        <f t="shared" si="100"/>
        <v>6</v>
      </c>
    </row>
    <row r="6411" spans="1:3">
      <c r="A6411" t="s">
        <v>55183</v>
      </c>
      <c r="B6411">
        <v>0.95606899999999995</v>
      </c>
      <c r="C6411">
        <f t="shared" si="100"/>
        <v>6</v>
      </c>
    </row>
    <row r="6412" spans="1:3">
      <c r="A6412" t="s">
        <v>55191</v>
      </c>
      <c r="B6412">
        <v>0.63737900000000003</v>
      </c>
      <c r="C6412">
        <f t="shared" si="100"/>
        <v>6</v>
      </c>
    </row>
    <row r="6413" spans="1:3">
      <c r="A6413" t="s">
        <v>55200</v>
      </c>
      <c r="B6413">
        <v>0.31868999999999997</v>
      </c>
      <c r="C6413">
        <f t="shared" si="100"/>
        <v>6</v>
      </c>
    </row>
    <row r="6414" spans="1:3">
      <c r="A6414" t="s">
        <v>55212</v>
      </c>
      <c r="B6414">
        <v>0.31868999999999997</v>
      </c>
      <c r="C6414">
        <f t="shared" si="100"/>
        <v>6</v>
      </c>
    </row>
    <row r="6415" spans="1:3">
      <c r="A6415" t="s">
        <v>55213</v>
      </c>
      <c r="B6415">
        <v>0.31868999999999997</v>
      </c>
      <c r="C6415">
        <f t="shared" si="100"/>
        <v>6</v>
      </c>
    </row>
    <row r="6416" spans="1:3">
      <c r="A6416" t="s">
        <v>55216</v>
      </c>
      <c r="B6416">
        <v>42.067</v>
      </c>
      <c r="C6416">
        <f t="shared" si="100"/>
        <v>6</v>
      </c>
    </row>
    <row r="6417" spans="1:3">
      <c r="A6417" t="s">
        <v>55229</v>
      </c>
      <c r="B6417">
        <v>0.63737900000000003</v>
      </c>
      <c r="C6417">
        <f t="shared" si="100"/>
        <v>6</v>
      </c>
    </row>
    <row r="6418" spans="1:3">
      <c r="A6418" t="s">
        <v>55231</v>
      </c>
      <c r="B6418">
        <v>0.31868999999999997</v>
      </c>
      <c r="C6418">
        <f t="shared" si="100"/>
        <v>6</v>
      </c>
    </row>
    <row r="6419" spans="1:3">
      <c r="A6419" t="s">
        <v>55288</v>
      </c>
      <c r="B6419">
        <v>0.31868999999999997</v>
      </c>
      <c r="C6419">
        <f t="shared" si="100"/>
        <v>6</v>
      </c>
    </row>
    <row r="6420" spans="1:3">
      <c r="A6420" t="s">
        <v>55296</v>
      </c>
      <c r="B6420">
        <v>0.63737900000000003</v>
      </c>
      <c r="C6420">
        <f t="shared" si="100"/>
        <v>6</v>
      </c>
    </row>
    <row r="6421" spans="1:3">
      <c r="A6421" t="s">
        <v>55300</v>
      </c>
      <c r="B6421">
        <v>1.2747599999999999</v>
      </c>
      <c r="C6421">
        <f t="shared" si="100"/>
        <v>6</v>
      </c>
    </row>
    <row r="6422" spans="1:3">
      <c r="A6422" t="s">
        <v>55305</v>
      </c>
      <c r="B6422">
        <v>0.95606899999999995</v>
      </c>
      <c r="C6422">
        <f t="shared" si="100"/>
        <v>6</v>
      </c>
    </row>
    <row r="6423" spans="1:3">
      <c r="A6423" t="s">
        <v>55307</v>
      </c>
      <c r="B6423">
        <v>5.4177200000000001</v>
      </c>
      <c r="C6423">
        <f t="shared" si="100"/>
        <v>6</v>
      </c>
    </row>
    <row r="6424" spans="1:3">
      <c r="A6424" t="s">
        <v>55317</v>
      </c>
      <c r="B6424">
        <v>0.31868999999999997</v>
      </c>
      <c r="C6424">
        <f t="shared" si="100"/>
        <v>6</v>
      </c>
    </row>
    <row r="6425" spans="1:3">
      <c r="A6425" t="s">
        <v>55318</v>
      </c>
      <c r="B6425">
        <v>28.363399999999999</v>
      </c>
      <c r="C6425">
        <f t="shared" si="100"/>
        <v>6</v>
      </c>
    </row>
    <row r="6426" spans="1:3">
      <c r="A6426" t="s">
        <v>55338</v>
      </c>
      <c r="B6426">
        <v>0.31868999999999997</v>
      </c>
      <c r="C6426">
        <f t="shared" si="100"/>
        <v>6</v>
      </c>
    </row>
    <row r="6427" spans="1:3">
      <c r="A6427" t="s">
        <v>55340</v>
      </c>
      <c r="B6427">
        <v>0.31868999999999997</v>
      </c>
      <c r="C6427">
        <f t="shared" si="100"/>
        <v>6</v>
      </c>
    </row>
    <row r="6428" spans="1:3">
      <c r="A6428" t="s">
        <v>55349</v>
      </c>
      <c r="B6428">
        <v>0.31868999999999997</v>
      </c>
      <c r="C6428">
        <f t="shared" si="100"/>
        <v>6</v>
      </c>
    </row>
    <row r="6429" spans="1:3">
      <c r="A6429" t="s">
        <v>55390</v>
      </c>
      <c r="B6429">
        <v>20.077400000000001</v>
      </c>
      <c r="C6429">
        <f t="shared" si="100"/>
        <v>6</v>
      </c>
    </row>
    <row r="6430" spans="1:3">
      <c r="A6430" t="s">
        <v>55444</v>
      </c>
      <c r="B6430">
        <v>0.31868999999999997</v>
      </c>
      <c r="C6430">
        <f t="shared" si="100"/>
        <v>6</v>
      </c>
    </row>
    <row r="6431" spans="1:3">
      <c r="A6431" t="s">
        <v>55570</v>
      </c>
      <c r="B6431">
        <v>0.31868999999999997</v>
      </c>
      <c r="C6431">
        <f t="shared" si="100"/>
        <v>6</v>
      </c>
    </row>
    <row r="6432" spans="1:3">
      <c r="A6432" t="s">
        <v>55620</v>
      </c>
      <c r="B6432">
        <v>1.59345</v>
      </c>
      <c r="C6432">
        <f t="shared" si="100"/>
        <v>6</v>
      </c>
    </row>
    <row r="6433" spans="1:3">
      <c r="A6433" t="s">
        <v>55623</v>
      </c>
      <c r="B6433">
        <v>9.2420000000000009</v>
      </c>
      <c r="C6433">
        <f t="shared" si="100"/>
        <v>6</v>
      </c>
    </row>
    <row r="6434" spans="1:3">
      <c r="A6434" t="s">
        <v>55631</v>
      </c>
      <c r="B6434">
        <v>0.95606899999999995</v>
      </c>
      <c r="C6434">
        <f t="shared" si="100"/>
        <v>6</v>
      </c>
    </row>
    <row r="6435" spans="1:3">
      <c r="A6435" t="s">
        <v>55632</v>
      </c>
      <c r="B6435">
        <v>0.31868999999999997</v>
      </c>
      <c r="C6435">
        <f t="shared" si="100"/>
        <v>6</v>
      </c>
    </row>
    <row r="6436" spans="1:3">
      <c r="A6436" t="s">
        <v>55638</v>
      </c>
      <c r="B6436">
        <v>3.5055900000000002</v>
      </c>
      <c r="C6436">
        <f t="shared" si="100"/>
        <v>6</v>
      </c>
    </row>
    <row r="6437" spans="1:3">
      <c r="A6437" t="s">
        <v>55644</v>
      </c>
      <c r="B6437">
        <v>5.09903</v>
      </c>
      <c r="C6437">
        <f t="shared" si="100"/>
        <v>6</v>
      </c>
    </row>
    <row r="6438" spans="1:3">
      <c r="A6438" t="s">
        <v>55668</v>
      </c>
      <c r="B6438">
        <v>42.067</v>
      </c>
      <c r="C6438">
        <f t="shared" si="100"/>
        <v>6</v>
      </c>
    </row>
    <row r="6439" spans="1:3">
      <c r="A6439" t="s">
        <v>55687</v>
      </c>
      <c r="B6439">
        <v>0.31868999999999997</v>
      </c>
      <c r="C6439">
        <f t="shared" si="100"/>
        <v>6</v>
      </c>
    </row>
    <row r="6440" spans="1:3">
      <c r="A6440" t="s">
        <v>55715</v>
      </c>
      <c r="B6440">
        <v>0.31868999999999997</v>
      </c>
      <c r="C6440">
        <f t="shared" si="100"/>
        <v>6</v>
      </c>
    </row>
    <row r="6441" spans="1:3">
      <c r="A6441" t="s">
        <v>55740</v>
      </c>
      <c r="B6441">
        <v>1.59345</v>
      </c>
      <c r="C6441">
        <f t="shared" si="100"/>
        <v>6</v>
      </c>
    </row>
    <row r="6442" spans="1:3">
      <c r="A6442" t="s">
        <v>55850</v>
      </c>
      <c r="B6442">
        <v>0.63737900000000003</v>
      </c>
      <c r="C6442">
        <f t="shared" si="100"/>
        <v>6</v>
      </c>
    </row>
    <row r="6443" spans="1:3">
      <c r="A6443" t="s">
        <v>55912</v>
      </c>
      <c r="B6443">
        <v>6.3737899999999996</v>
      </c>
      <c r="C6443">
        <f t="shared" si="100"/>
        <v>6</v>
      </c>
    </row>
    <row r="6444" spans="1:3">
      <c r="A6444" t="s">
        <v>55926</v>
      </c>
      <c r="B6444">
        <v>0.31868999999999997</v>
      </c>
      <c r="C6444">
        <f t="shared" si="100"/>
        <v>6</v>
      </c>
    </row>
    <row r="6445" spans="1:3">
      <c r="A6445" t="s">
        <v>55966</v>
      </c>
      <c r="B6445">
        <v>7.0111699999999999</v>
      </c>
      <c r="C6445">
        <f t="shared" si="100"/>
        <v>6</v>
      </c>
    </row>
    <row r="6446" spans="1:3">
      <c r="A6446" t="s">
        <v>56087</v>
      </c>
      <c r="B6446">
        <v>0.95606899999999995</v>
      </c>
      <c r="C6446">
        <f t="shared" si="100"/>
        <v>6</v>
      </c>
    </row>
    <row r="6447" spans="1:3">
      <c r="A6447" t="s">
        <v>56097</v>
      </c>
      <c r="B6447">
        <v>1.59345</v>
      </c>
      <c r="C6447">
        <f t="shared" si="100"/>
        <v>6</v>
      </c>
    </row>
    <row r="6448" spans="1:3">
      <c r="A6448" t="s">
        <v>56120</v>
      </c>
      <c r="B6448">
        <v>9.5606899999999992</v>
      </c>
      <c r="C6448">
        <f t="shared" si="100"/>
        <v>6</v>
      </c>
    </row>
    <row r="6449" spans="1:3">
      <c r="A6449" t="s">
        <v>56124</v>
      </c>
      <c r="B6449">
        <v>0.63737900000000003</v>
      </c>
      <c r="C6449">
        <f t="shared" si="100"/>
        <v>6</v>
      </c>
    </row>
    <row r="6450" spans="1:3">
      <c r="A6450" t="s">
        <v>56186</v>
      </c>
      <c r="B6450">
        <v>0.31868999999999997</v>
      </c>
      <c r="C6450">
        <f t="shared" si="100"/>
        <v>6</v>
      </c>
    </row>
    <row r="6451" spans="1:3">
      <c r="A6451" t="s">
        <v>56199</v>
      </c>
      <c r="B6451">
        <v>0.63737900000000003</v>
      </c>
      <c r="C6451">
        <f t="shared" si="100"/>
        <v>6</v>
      </c>
    </row>
    <row r="6452" spans="1:3">
      <c r="A6452" t="s">
        <v>56229</v>
      </c>
      <c r="B6452">
        <v>0.31868999999999997</v>
      </c>
      <c r="C6452">
        <f t="shared" si="100"/>
        <v>6</v>
      </c>
    </row>
    <row r="6453" spans="1:3">
      <c r="A6453" t="s">
        <v>56287</v>
      </c>
      <c r="B6453">
        <v>1.91214</v>
      </c>
      <c r="C6453">
        <f t="shared" si="100"/>
        <v>6</v>
      </c>
    </row>
    <row r="6454" spans="1:3">
      <c r="A6454" t="s">
        <v>56291</v>
      </c>
      <c r="B6454">
        <v>0.31868999999999997</v>
      </c>
      <c r="C6454">
        <f t="shared" si="100"/>
        <v>6</v>
      </c>
    </row>
    <row r="6455" spans="1:3">
      <c r="A6455" t="s">
        <v>56292</v>
      </c>
      <c r="B6455">
        <v>0.63737900000000003</v>
      </c>
      <c r="C6455">
        <f t="shared" si="100"/>
        <v>6</v>
      </c>
    </row>
    <row r="6456" spans="1:3">
      <c r="A6456" t="s">
        <v>56293</v>
      </c>
      <c r="B6456">
        <v>20.077400000000001</v>
      </c>
      <c r="C6456">
        <f t="shared" si="100"/>
        <v>6</v>
      </c>
    </row>
    <row r="6457" spans="1:3">
      <c r="A6457" t="s">
        <v>56294</v>
      </c>
      <c r="B6457">
        <v>16.571899999999999</v>
      </c>
      <c r="C6457">
        <f t="shared" si="100"/>
        <v>6</v>
      </c>
    </row>
    <row r="6458" spans="1:3">
      <c r="A6458" t="s">
        <v>56306</v>
      </c>
      <c r="B6458">
        <v>1.91214</v>
      </c>
      <c r="C6458">
        <f t="shared" si="100"/>
        <v>6</v>
      </c>
    </row>
    <row r="6459" spans="1:3">
      <c r="A6459" t="s">
        <v>56324</v>
      </c>
      <c r="B6459">
        <v>0.31868999999999997</v>
      </c>
      <c r="C6459">
        <f t="shared" si="100"/>
        <v>6</v>
      </c>
    </row>
    <row r="6460" spans="1:3">
      <c r="A6460" t="s">
        <v>56325</v>
      </c>
      <c r="B6460">
        <v>0.31868999999999997</v>
      </c>
      <c r="C6460">
        <f t="shared" si="100"/>
        <v>6</v>
      </c>
    </row>
    <row r="6461" spans="1:3">
      <c r="A6461" t="s">
        <v>56328</v>
      </c>
      <c r="B6461">
        <v>21.3522</v>
      </c>
      <c r="C6461">
        <f t="shared" si="100"/>
        <v>6</v>
      </c>
    </row>
    <row r="6462" spans="1:3">
      <c r="A6462" t="s">
        <v>56332</v>
      </c>
      <c r="B6462">
        <v>17.846599999999999</v>
      </c>
      <c r="C6462">
        <f t="shared" si="100"/>
        <v>6</v>
      </c>
    </row>
    <row r="6463" spans="1:3">
      <c r="A6463" t="s">
        <v>56335</v>
      </c>
      <c r="B6463">
        <v>0.63737900000000003</v>
      </c>
      <c r="C6463">
        <f t="shared" si="100"/>
        <v>6</v>
      </c>
    </row>
    <row r="6464" spans="1:3">
      <c r="A6464" t="s">
        <v>56342</v>
      </c>
      <c r="B6464">
        <v>0.31868999999999997</v>
      </c>
      <c r="C6464">
        <f t="shared" si="100"/>
        <v>6</v>
      </c>
    </row>
    <row r="6465" spans="1:3">
      <c r="A6465" t="s">
        <v>56370</v>
      </c>
      <c r="B6465">
        <v>0.31868999999999997</v>
      </c>
      <c r="C6465">
        <f t="shared" ref="C6465:C6528" si="101">LEN(A6465)</f>
        <v>6</v>
      </c>
    </row>
    <row r="6466" spans="1:3">
      <c r="A6466" t="s">
        <v>56390</v>
      </c>
      <c r="B6466">
        <v>1.59345</v>
      </c>
      <c r="C6466">
        <f t="shared" si="101"/>
        <v>6</v>
      </c>
    </row>
    <row r="6467" spans="1:3">
      <c r="A6467" t="s">
        <v>56528</v>
      </c>
      <c r="B6467">
        <v>1.59345</v>
      </c>
      <c r="C6467">
        <f t="shared" si="101"/>
        <v>6</v>
      </c>
    </row>
    <row r="6468" spans="1:3">
      <c r="A6468" t="s">
        <v>56578</v>
      </c>
      <c r="B6468">
        <v>362.98700000000002</v>
      </c>
      <c r="C6468">
        <f t="shared" si="101"/>
        <v>6</v>
      </c>
    </row>
    <row r="6469" spans="1:3">
      <c r="A6469" t="s">
        <v>56630</v>
      </c>
      <c r="B6469">
        <v>5.09903</v>
      </c>
      <c r="C6469">
        <f t="shared" si="101"/>
        <v>6</v>
      </c>
    </row>
    <row r="6470" spans="1:3">
      <c r="A6470" t="s">
        <v>56676</v>
      </c>
      <c r="B6470">
        <v>8.2859300000000005</v>
      </c>
      <c r="C6470">
        <f t="shared" si="101"/>
        <v>6</v>
      </c>
    </row>
    <row r="6471" spans="1:3">
      <c r="A6471" t="s">
        <v>56683</v>
      </c>
      <c r="B6471">
        <v>0.31868999999999997</v>
      </c>
      <c r="C6471">
        <f t="shared" si="101"/>
        <v>6</v>
      </c>
    </row>
    <row r="6472" spans="1:3">
      <c r="A6472" t="s">
        <v>56707</v>
      </c>
      <c r="B6472">
        <v>1.2747599999999999</v>
      </c>
      <c r="C6472">
        <f t="shared" si="101"/>
        <v>6</v>
      </c>
    </row>
    <row r="6473" spans="1:3">
      <c r="A6473" t="s">
        <v>56796</v>
      </c>
      <c r="B6473">
        <v>6.6924799999999998</v>
      </c>
      <c r="C6473">
        <f t="shared" si="101"/>
        <v>6</v>
      </c>
    </row>
    <row r="6474" spans="1:3">
      <c r="A6474" t="s">
        <v>56798</v>
      </c>
      <c r="B6474">
        <v>0.63737900000000003</v>
      </c>
      <c r="C6474">
        <f t="shared" si="101"/>
        <v>6</v>
      </c>
    </row>
    <row r="6475" spans="1:3">
      <c r="A6475" t="s">
        <v>56806</v>
      </c>
      <c r="B6475">
        <v>0.31868999999999997</v>
      </c>
      <c r="C6475">
        <f t="shared" si="101"/>
        <v>6</v>
      </c>
    </row>
    <row r="6476" spans="1:3">
      <c r="A6476" t="s">
        <v>56815</v>
      </c>
      <c r="B6476">
        <v>35.055900000000001</v>
      </c>
      <c r="C6476">
        <f t="shared" si="101"/>
        <v>6</v>
      </c>
    </row>
    <row r="6477" spans="1:3">
      <c r="A6477" t="s">
        <v>56830</v>
      </c>
      <c r="B6477">
        <v>0.95606899999999995</v>
      </c>
      <c r="C6477">
        <f t="shared" si="101"/>
        <v>6</v>
      </c>
    </row>
    <row r="6478" spans="1:3">
      <c r="A6478" t="s">
        <v>56862</v>
      </c>
      <c r="B6478">
        <v>1.59345</v>
      </c>
      <c r="C6478">
        <f t="shared" si="101"/>
        <v>6</v>
      </c>
    </row>
    <row r="6479" spans="1:3">
      <c r="A6479" t="s">
        <v>56864</v>
      </c>
      <c r="B6479">
        <v>10.8354</v>
      </c>
      <c r="C6479">
        <f t="shared" si="101"/>
        <v>6</v>
      </c>
    </row>
    <row r="6480" spans="1:3">
      <c r="A6480" t="s">
        <v>56999</v>
      </c>
      <c r="B6480">
        <v>17.846599999999999</v>
      </c>
      <c r="C6480">
        <f t="shared" si="101"/>
        <v>6</v>
      </c>
    </row>
    <row r="6481" spans="1:3">
      <c r="A6481" t="s">
        <v>57033</v>
      </c>
      <c r="B6481">
        <v>0.95606899999999995</v>
      </c>
      <c r="C6481">
        <f t="shared" si="101"/>
        <v>6</v>
      </c>
    </row>
    <row r="6482" spans="1:3">
      <c r="A6482" t="s">
        <v>57245</v>
      </c>
      <c r="B6482">
        <v>12.428900000000001</v>
      </c>
      <c r="C6482">
        <f t="shared" si="101"/>
        <v>6</v>
      </c>
    </row>
    <row r="6483" spans="1:3">
      <c r="A6483" t="s">
        <v>57254</v>
      </c>
      <c r="B6483">
        <v>1.91214</v>
      </c>
      <c r="C6483">
        <f t="shared" si="101"/>
        <v>6</v>
      </c>
    </row>
    <row r="6484" spans="1:3">
      <c r="A6484" t="s">
        <v>57382</v>
      </c>
      <c r="B6484">
        <v>1.2747599999999999</v>
      </c>
      <c r="C6484">
        <f t="shared" si="101"/>
        <v>6</v>
      </c>
    </row>
    <row r="6485" spans="1:3">
      <c r="A6485" t="s">
        <v>57383</v>
      </c>
      <c r="B6485">
        <v>0.95606899999999995</v>
      </c>
      <c r="C6485">
        <f t="shared" si="101"/>
        <v>6</v>
      </c>
    </row>
    <row r="6486" spans="1:3">
      <c r="A6486" t="s">
        <v>57384</v>
      </c>
      <c r="B6486">
        <v>0.63737900000000003</v>
      </c>
      <c r="C6486">
        <f t="shared" si="101"/>
        <v>6</v>
      </c>
    </row>
    <row r="6487" spans="1:3">
      <c r="A6487" t="s">
        <v>57386</v>
      </c>
      <c r="B6487">
        <v>0.95606899999999995</v>
      </c>
      <c r="C6487">
        <f t="shared" si="101"/>
        <v>6</v>
      </c>
    </row>
    <row r="6488" spans="1:3">
      <c r="A6488" t="s">
        <v>57387</v>
      </c>
      <c r="B6488">
        <v>0.31868999999999997</v>
      </c>
      <c r="C6488">
        <f t="shared" si="101"/>
        <v>6</v>
      </c>
    </row>
    <row r="6489" spans="1:3">
      <c r="A6489" t="s">
        <v>57388</v>
      </c>
      <c r="B6489">
        <v>0.63737900000000003</v>
      </c>
      <c r="C6489">
        <f t="shared" si="101"/>
        <v>6</v>
      </c>
    </row>
    <row r="6490" spans="1:3">
      <c r="A6490" t="s">
        <v>57390</v>
      </c>
      <c r="B6490">
        <v>0.31868999999999997</v>
      </c>
      <c r="C6490">
        <f t="shared" si="101"/>
        <v>6</v>
      </c>
    </row>
    <row r="6491" spans="1:3">
      <c r="A6491" t="s">
        <v>57394</v>
      </c>
      <c r="B6491">
        <v>2.5495199999999998</v>
      </c>
      <c r="C6491">
        <f t="shared" si="101"/>
        <v>6</v>
      </c>
    </row>
    <row r="6492" spans="1:3">
      <c r="A6492" t="s">
        <v>57435</v>
      </c>
      <c r="B6492">
        <v>1.2747599999999999</v>
      </c>
      <c r="C6492">
        <f t="shared" si="101"/>
        <v>6</v>
      </c>
    </row>
    <row r="6493" spans="1:3">
      <c r="A6493" t="s">
        <v>57436</v>
      </c>
      <c r="B6493">
        <v>103.893</v>
      </c>
      <c r="C6493">
        <f t="shared" si="101"/>
        <v>6</v>
      </c>
    </row>
    <row r="6494" spans="1:3">
      <c r="A6494" t="s">
        <v>57441</v>
      </c>
      <c r="B6494">
        <v>7.9672400000000003</v>
      </c>
      <c r="C6494">
        <f t="shared" si="101"/>
        <v>6</v>
      </c>
    </row>
    <row r="6495" spans="1:3">
      <c r="A6495" t="s">
        <v>57450</v>
      </c>
      <c r="B6495">
        <v>21.6709</v>
      </c>
      <c r="C6495">
        <f t="shared" si="101"/>
        <v>6</v>
      </c>
    </row>
    <row r="6496" spans="1:3">
      <c r="A6496" t="s">
        <v>57460</v>
      </c>
      <c r="B6496">
        <v>3.5055900000000002</v>
      </c>
      <c r="C6496">
        <f t="shared" si="101"/>
        <v>6</v>
      </c>
    </row>
    <row r="6497" spans="1:3">
      <c r="A6497" t="s">
        <v>57465</v>
      </c>
      <c r="B6497">
        <v>0.31868999999999997</v>
      </c>
      <c r="C6497">
        <f t="shared" si="101"/>
        <v>6</v>
      </c>
    </row>
    <row r="6498" spans="1:3">
      <c r="A6498" t="s">
        <v>57467</v>
      </c>
      <c r="B6498">
        <v>0.31868999999999997</v>
      </c>
      <c r="C6498">
        <f t="shared" si="101"/>
        <v>6</v>
      </c>
    </row>
    <row r="6499" spans="1:3">
      <c r="A6499" t="s">
        <v>57520</v>
      </c>
      <c r="B6499">
        <v>9.2420000000000009</v>
      </c>
      <c r="C6499">
        <f t="shared" si="101"/>
        <v>6</v>
      </c>
    </row>
    <row r="6500" spans="1:3">
      <c r="A6500" t="s">
        <v>57526</v>
      </c>
      <c r="B6500">
        <v>1.91214</v>
      </c>
      <c r="C6500">
        <f t="shared" si="101"/>
        <v>6</v>
      </c>
    </row>
    <row r="6501" spans="1:3">
      <c r="A6501" t="s">
        <v>57541</v>
      </c>
      <c r="B6501">
        <v>12.7476</v>
      </c>
      <c r="C6501">
        <f t="shared" si="101"/>
        <v>6</v>
      </c>
    </row>
    <row r="6502" spans="1:3">
      <c r="A6502" t="s">
        <v>57560</v>
      </c>
      <c r="B6502">
        <v>0.31868999999999997</v>
      </c>
      <c r="C6502">
        <f t="shared" si="101"/>
        <v>6</v>
      </c>
    </row>
    <row r="6503" spans="1:3">
      <c r="A6503" t="s">
        <v>57595</v>
      </c>
      <c r="B6503">
        <v>5.7364100000000002</v>
      </c>
      <c r="C6503">
        <f t="shared" si="101"/>
        <v>6</v>
      </c>
    </row>
    <row r="6504" spans="1:3">
      <c r="A6504" t="s">
        <v>57648</v>
      </c>
      <c r="B6504">
        <v>4.4616499999999997</v>
      </c>
      <c r="C6504">
        <f t="shared" si="101"/>
        <v>6</v>
      </c>
    </row>
    <row r="6505" spans="1:3">
      <c r="A6505" t="s">
        <v>57660</v>
      </c>
      <c r="B6505">
        <v>1.59345</v>
      </c>
      <c r="C6505">
        <f t="shared" si="101"/>
        <v>6</v>
      </c>
    </row>
    <row r="6506" spans="1:3">
      <c r="A6506" t="s">
        <v>57672</v>
      </c>
      <c r="B6506">
        <v>19.121400000000001</v>
      </c>
      <c r="C6506">
        <f t="shared" si="101"/>
        <v>6</v>
      </c>
    </row>
    <row r="6507" spans="1:3">
      <c r="A6507" t="s">
        <v>57677</v>
      </c>
      <c r="B6507">
        <v>8.9233100000000007</v>
      </c>
      <c r="C6507">
        <f t="shared" si="101"/>
        <v>6</v>
      </c>
    </row>
    <row r="6508" spans="1:3">
      <c r="A6508" t="s">
        <v>57684</v>
      </c>
      <c r="B6508">
        <v>3.8242699999999998</v>
      </c>
      <c r="C6508">
        <f t="shared" si="101"/>
        <v>6</v>
      </c>
    </row>
    <row r="6509" spans="1:3">
      <c r="A6509" t="s">
        <v>57691</v>
      </c>
      <c r="B6509">
        <v>49.396900000000002</v>
      </c>
      <c r="C6509">
        <f t="shared" si="101"/>
        <v>6</v>
      </c>
    </row>
    <row r="6510" spans="1:3">
      <c r="A6510" t="s">
        <v>57720</v>
      </c>
      <c r="B6510">
        <v>0.63737900000000003</v>
      </c>
      <c r="C6510">
        <f t="shared" si="101"/>
        <v>6</v>
      </c>
    </row>
    <row r="6511" spans="1:3">
      <c r="A6511" t="s">
        <v>57722</v>
      </c>
      <c r="B6511">
        <v>0.31868999999999997</v>
      </c>
      <c r="C6511">
        <f t="shared" si="101"/>
        <v>6</v>
      </c>
    </row>
    <row r="6512" spans="1:3">
      <c r="A6512" t="s">
        <v>57726</v>
      </c>
      <c r="B6512">
        <v>0.31868999999999997</v>
      </c>
      <c r="C6512">
        <f t="shared" si="101"/>
        <v>6</v>
      </c>
    </row>
    <row r="6513" spans="1:3">
      <c r="A6513" t="s">
        <v>57728</v>
      </c>
      <c r="B6513">
        <v>25.8139</v>
      </c>
      <c r="C6513">
        <f t="shared" si="101"/>
        <v>6</v>
      </c>
    </row>
    <row r="6514" spans="1:3">
      <c r="A6514" t="s">
        <v>57762</v>
      </c>
      <c r="B6514">
        <v>0.95606899999999995</v>
      </c>
      <c r="C6514">
        <f t="shared" si="101"/>
        <v>6</v>
      </c>
    </row>
    <row r="6515" spans="1:3">
      <c r="A6515" t="s">
        <v>57764</v>
      </c>
      <c r="B6515">
        <v>0.95606899999999995</v>
      </c>
      <c r="C6515">
        <f t="shared" si="101"/>
        <v>6</v>
      </c>
    </row>
    <row r="6516" spans="1:3">
      <c r="A6516" t="s">
        <v>57783</v>
      </c>
      <c r="B6516">
        <v>1013.43</v>
      </c>
      <c r="C6516">
        <f t="shared" si="101"/>
        <v>6</v>
      </c>
    </row>
    <row r="6517" spans="1:3">
      <c r="A6517" t="s">
        <v>57871</v>
      </c>
      <c r="B6517">
        <v>5.09903</v>
      </c>
      <c r="C6517">
        <f t="shared" si="101"/>
        <v>6</v>
      </c>
    </row>
    <row r="6518" spans="1:3">
      <c r="A6518" t="s">
        <v>57888</v>
      </c>
      <c r="B6518">
        <v>0.31868999999999997</v>
      </c>
      <c r="C6518">
        <f t="shared" si="101"/>
        <v>6</v>
      </c>
    </row>
    <row r="6519" spans="1:3">
      <c r="A6519" t="s">
        <v>57897</v>
      </c>
      <c r="B6519">
        <v>0.63737900000000003</v>
      </c>
      <c r="C6519">
        <f t="shared" si="101"/>
        <v>6</v>
      </c>
    </row>
    <row r="6520" spans="1:3">
      <c r="A6520" t="s">
        <v>57914</v>
      </c>
      <c r="B6520">
        <v>79.991100000000003</v>
      </c>
      <c r="C6520">
        <f t="shared" si="101"/>
        <v>6</v>
      </c>
    </row>
    <row r="6521" spans="1:3">
      <c r="A6521" t="s">
        <v>57932</v>
      </c>
      <c r="B6521">
        <v>5.09903</v>
      </c>
      <c r="C6521">
        <f t="shared" si="101"/>
        <v>6</v>
      </c>
    </row>
    <row r="6522" spans="1:3">
      <c r="A6522" t="s">
        <v>57935</v>
      </c>
      <c r="B6522">
        <v>3.8242699999999998</v>
      </c>
      <c r="C6522">
        <f t="shared" si="101"/>
        <v>6</v>
      </c>
    </row>
    <row r="6523" spans="1:3">
      <c r="A6523" t="s">
        <v>57948</v>
      </c>
      <c r="B6523">
        <v>0.31868999999999997</v>
      </c>
      <c r="C6523">
        <f t="shared" si="101"/>
        <v>6</v>
      </c>
    </row>
    <row r="6524" spans="1:3">
      <c r="A6524" t="s">
        <v>57952</v>
      </c>
      <c r="B6524">
        <v>14.659700000000001</v>
      </c>
      <c r="C6524">
        <f t="shared" si="101"/>
        <v>6</v>
      </c>
    </row>
    <row r="6525" spans="1:3">
      <c r="A6525" t="s">
        <v>57974</v>
      </c>
      <c r="B6525">
        <v>0.31868999999999997</v>
      </c>
      <c r="C6525">
        <f t="shared" si="101"/>
        <v>6</v>
      </c>
    </row>
    <row r="6526" spans="1:3">
      <c r="A6526" t="s">
        <v>57978</v>
      </c>
      <c r="B6526">
        <v>9.8793799999999994</v>
      </c>
      <c r="C6526">
        <f t="shared" si="101"/>
        <v>6</v>
      </c>
    </row>
    <row r="6527" spans="1:3">
      <c r="A6527" t="s">
        <v>57998</v>
      </c>
      <c r="B6527">
        <v>0.63737900000000003</v>
      </c>
      <c r="C6527">
        <f t="shared" si="101"/>
        <v>6</v>
      </c>
    </row>
    <row r="6528" spans="1:3">
      <c r="A6528" t="s">
        <v>58007</v>
      </c>
      <c r="B6528">
        <v>0.31868999999999997</v>
      </c>
      <c r="C6528">
        <f t="shared" si="101"/>
        <v>6</v>
      </c>
    </row>
    <row r="6529" spans="1:3">
      <c r="A6529" t="s">
        <v>58016</v>
      </c>
      <c r="B6529">
        <v>31.869</v>
      </c>
      <c r="C6529">
        <f t="shared" ref="C6529:C6592" si="102">LEN(A6529)</f>
        <v>6</v>
      </c>
    </row>
    <row r="6530" spans="1:3">
      <c r="A6530" t="s">
        <v>58049</v>
      </c>
      <c r="B6530">
        <v>0.31868999999999997</v>
      </c>
      <c r="C6530">
        <f t="shared" si="102"/>
        <v>6</v>
      </c>
    </row>
    <row r="6531" spans="1:3">
      <c r="A6531" t="s">
        <v>58051</v>
      </c>
      <c r="B6531">
        <v>3.5055900000000002</v>
      </c>
      <c r="C6531">
        <f t="shared" si="102"/>
        <v>6</v>
      </c>
    </row>
    <row r="6532" spans="1:3">
      <c r="A6532" t="s">
        <v>58055</v>
      </c>
      <c r="B6532">
        <v>19.758800000000001</v>
      </c>
      <c r="C6532">
        <f t="shared" si="102"/>
        <v>6</v>
      </c>
    </row>
    <row r="6533" spans="1:3">
      <c r="A6533" t="s">
        <v>58062</v>
      </c>
      <c r="B6533">
        <v>3.8242699999999998</v>
      </c>
      <c r="C6533">
        <f t="shared" si="102"/>
        <v>6</v>
      </c>
    </row>
    <row r="6534" spans="1:3">
      <c r="A6534" t="s">
        <v>58066</v>
      </c>
      <c r="B6534">
        <v>8.9233100000000007</v>
      </c>
      <c r="C6534">
        <f t="shared" si="102"/>
        <v>6</v>
      </c>
    </row>
    <row r="6535" spans="1:3">
      <c r="A6535" t="s">
        <v>58073</v>
      </c>
      <c r="B6535">
        <v>4.4616499999999997</v>
      </c>
      <c r="C6535">
        <f t="shared" si="102"/>
        <v>6</v>
      </c>
    </row>
    <row r="6536" spans="1:3">
      <c r="A6536" t="s">
        <v>58077</v>
      </c>
      <c r="B6536">
        <v>1.91214</v>
      </c>
      <c r="C6536">
        <f t="shared" si="102"/>
        <v>6</v>
      </c>
    </row>
    <row r="6537" spans="1:3">
      <c r="A6537" t="s">
        <v>58078</v>
      </c>
      <c r="B6537">
        <v>25.176500000000001</v>
      </c>
      <c r="C6537">
        <f t="shared" si="102"/>
        <v>6</v>
      </c>
    </row>
    <row r="6538" spans="1:3">
      <c r="A6538" t="s">
        <v>58097</v>
      </c>
      <c r="B6538">
        <v>0.31868999999999997</v>
      </c>
      <c r="C6538">
        <f t="shared" si="102"/>
        <v>6</v>
      </c>
    </row>
    <row r="6539" spans="1:3">
      <c r="A6539" t="s">
        <v>58100</v>
      </c>
      <c r="B6539">
        <v>4.1429600000000004</v>
      </c>
      <c r="C6539">
        <f t="shared" si="102"/>
        <v>6</v>
      </c>
    </row>
    <row r="6540" spans="1:3">
      <c r="A6540" t="s">
        <v>58108</v>
      </c>
      <c r="B6540">
        <v>0.31868999999999997</v>
      </c>
      <c r="C6540">
        <f t="shared" si="102"/>
        <v>6</v>
      </c>
    </row>
    <row r="6541" spans="1:3">
      <c r="A6541" t="s">
        <v>58109</v>
      </c>
      <c r="B6541">
        <v>3.8242699999999998</v>
      </c>
      <c r="C6541">
        <f t="shared" si="102"/>
        <v>6</v>
      </c>
    </row>
    <row r="6542" spans="1:3">
      <c r="A6542" t="s">
        <v>58254</v>
      </c>
      <c r="B6542">
        <v>1.2747599999999999</v>
      </c>
      <c r="C6542">
        <f t="shared" si="102"/>
        <v>6</v>
      </c>
    </row>
    <row r="6543" spans="1:3">
      <c r="A6543" t="s">
        <v>58326</v>
      </c>
      <c r="B6543">
        <v>0.31868999999999997</v>
      </c>
      <c r="C6543">
        <f t="shared" si="102"/>
        <v>6</v>
      </c>
    </row>
    <row r="6544" spans="1:3">
      <c r="A6544" t="s">
        <v>58328</v>
      </c>
      <c r="B6544">
        <v>0.63737900000000003</v>
      </c>
      <c r="C6544">
        <f t="shared" si="102"/>
        <v>6</v>
      </c>
    </row>
    <row r="6545" spans="1:3">
      <c r="A6545" t="s">
        <v>58329</v>
      </c>
      <c r="B6545">
        <v>3.5055900000000002</v>
      </c>
      <c r="C6545">
        <f t="shared" si="102"/>
        <v>6</v>
      </c>
    </row>
    <row r="6546" spans="1:3">
      <c r="A6546" t="s">
        <v>58370</v>
      </c>
      <c r="B6546">
        <v>5.4177200000000001</v>
      </c>
      <c r="C6546">
        <f t="shared" si="102"/>
        <v>6</v>
      </c>
    </row>
    <row r="6547" spans="1:3">
      <c r="A6547" t="s">
        <v>58384</v>
      </c>
      <c r="B6547">
        <v>5.4177200000000001</v>
      </c>
      <c r="C6547">
        <f t="shared" si="102"/>
        <v>6</v>
      </c>
    </row>
    <row r="6548" spans="1:3">
      <c r="A6548" t="s">
        <v>58396</v>
      </c>
      <c r="B6548">
        <v>0.31868999999999997</v>
      </c>
      <c r="C6548">
        <f t="shared" si="102"/>
        <v>6</v>
      </c>
    </row>
    <row r="6549" spans="1:3">
      <c r="A6549" t="s">
        <v>58408</v>
      </c>
      <c r="B6549">
        <v>0.31868999999999997</v>
      </c>
      <c r="C6549">
        <f t="shared" si="102"/>
        <v>6</v>
      </c>
    </row>
    <row r="6550" spans="1:3">
      <c r="A6550" t="s">
        <v>58410</v>
      </c>
      <c r="B6550">
        <v>0.95606899999999995</v>
      </c>
      <c r="C6550">
        <f t="shared" si="102"/>
        <v>6</v>
      </c>
    </row>
    <row r="6551" spans="1:3">
      <c r="A6551" t="s">
        <v>58411</v>
      </c>
      <c r="B6551">
        <v>0.95606899999999995</v>
      </c>
      <c r="C6551">
        <f t="shared" si="102"/>
        <v>6</v>
      </c>
    </row>
    <row r="6552" spans="1:3">
      <c r="A6552" t="s">
        <v>58415</v>
      </c>
      <c r="B6552">
        <v>5.4177200000000001</v>
      </c>
      <c r="C6552">
        <f t="shared" si="102"/>
        <v>6</v>
      </c>
    </row>
    <row r="6553" spans="1:3">
      <c r="A6553" t="s">
        <v>58422</v>
      </c>
      <c r="B6553">
        <v>0.63737900000000003</v>
      </c>
      <c r="C6553">
        <f t="shared" si="102"/>
        <v>6</v>
      </c>
    </row>
    <row r="6554" spans="1:3">
      <c r="A6554" t="s">
        <v>58426</v>
      </c>
      <c r="B6554">
        <v>2.5495199999999998</v>
      </c>
      <c r="C6554">
        <f t="shared" si="102"/>
        <v>6</v>
      </c>
    </row>
    <row r="6555" spans="1:3">
      <c r="A6555" t="s">
        <v>58432</v>
      </c>
      <c r="B6555">
        <v>0.31868999999999997</v>
      </c>
      <c r="C6555">
        <f t="shared" si="102"/>
        <v>6</v>
      </c>
    </row>
    <row r="6556" spans="1:3">
      <c r="A6556" t="s">
        <v>58437</v>
      </c>
      <c r="B6556">
        <v>10.5168</v>
      </c>
      <c r="C6556">
        <f t="shared" si="102"/>
        <v>6</v>
      </c>
    </row>
    <row r="6557" spans="1:3">
      <c r="A6557" t="s">
        <v>58442</v>
      </c>
      <c r="B6557">
        <v>0.31868999999999997</v>
      </c>
      <c r="C6557">
        <f t="shared" si="102"/>
        <v>6</v>
      </c>
    </row>
    <row r="6558" spans="1:3">
      <c r="A6558" t="s">
        <v>58443</v>
      </c>
      <c r="B6558">
        <v>0.95606899999999995</v>
      </c>
      <c r="C6558">
        <f t="shared" si="102"/>
        <v>6</v>
      </c>
    </row>
    <row r="6559" spans="1:3">
      <c r="A6559" t="s">
        <v>58448</v>
      </c>
      <c r="B6559">
        <v>3.5055900000000002</v>
      </c>
      <c r="C6559">
        <f t="shared" si="102"/>
        <v>6</v>
      </c>
    </row>
    <row r="6560" spans="1:3">
      <c r="A6560" t="s">
        <v>58455</v>
      </c>
      <c r="B6560">
        <v>54.495899999999999</v>
      </c>
      <c r="C6560">
        <f t="shared" si="102"/>
        <v>6</v>
      </c>
    </row>
    <row r="6561" spans="1:3">
      <c r="A6561" t="s">
        <v>58458</v>
      </c>
      <c r="B6561">
        <v>51.946399999999997</v>
      </c>
      <c r="C6561">
        <f t="shared" si="102"/>
        <v>6</v>
      </c>
    </row>
    <row r="6562" spans="1:3">
      <c r="A6562" t="s">
        <v>58470</v>
      </c>
      <c r="B6562">
        <v>65.331400000000002</v>
      </c>
      <c r="C6562">
        <f t="shared" si="102"/>
        <v>6</v>
      </c>
    </row>
    <row r="6563" spans="1:3">
      <c r="A6563" t="s">
        <v>58486</v>
      </c>
      <c r="B6563">
        <v>6.6924799999999998</v>
      </c>
      <c r="C6563">
        <f t="shared" si="102"/>
        <v>6</v>
      </c>
    </row>
    <row r="6564" spans="1:3">
      <c r="A6564" t="s">
        <v>58497</v>
      </c>
      <c r="B6564">
        <v>6.0551000000000004</v>
      </c>
      <c r="C6564">
        <f t="shared" si="102"/>
        <v>6</v>
      </c>
    </row>
    <row r="6565" spans="1:3">
      <c r="A6565" t="s">
        <v>58507</v>
      </c>
      <c r="B6565">
        <v>0.63737900000000003</v>
      </c>
      <c r="C6565">
        <f t="shared" si="102"/>
        <v>6</v>
      </c>
    </row>
    <row r="6566" spans="1:3">
      <c r="A6566" t="s">
        <v>58536</v>
      </c>
      <c r="B6566">
        <v>0.31868999999999997</v>
      </c>
      <c r="C6566">
        <f t="shared" si="102"/>
        <v>6</v>
      </c>
    </row>
    <row r="6567" spans="1:3">
      <c r="A6567" t="s">
        <v>58537</v>
      </c>
      <c r="B6567">
        <v>13.385</v>
      </c>
      <c r="C6567">
        <f t="shared" si="102"/>
        <v>6</v>
      </c>
    </row>
    <row r="6568" spans="1:3">
      <c r="A6568" t="s">
        <v>58548</v>
      </c>
      <c r="B6568">
        <v>1.59345</v>
      </c>
      <c r="C6568">
        <f t="shared" si="102"/>
        <v>6</v>
      </c>
    </row>
    <row r="6569" spans="1:3">
      <c r="A6569" t="s">
        <v>58559</v>
      </c>
      <c r="B6569">
        <v>1.59345</v>
      </c>
      <c r="C6569">
        <f t="shared" si="102"/>
        <v>6</v>
      </c>
    </row>
    <row r="6570" spans="1:3">
      <c r="A6570" t="s">
        <v>58574</v>
      </c>
      <c r="B6570">
        <v>0.31868999999999997</v>
      </c>
      <c r="C6570">
        <f t="shared" si="102"/>
        <v>6</v>
      </c>
    </row>
    <row r="6571" spans="1:3">
      <c r="A6571" t="s">
        <v>58576</v>
      </c>
      <c r="B6571">
        <v>2.5495199999999998</v>
      </c>
      <c r="C6571">
        <f t="shared" si="102"/>
        <v>6</v>
      </c>
    </row>
    <row r="6572" spans="1:3">
      <c r="A6572" t="s">
        <v>58588</v>
      </c>
      <c r="B6572">
        <v>28.044699999999999</v>
      </c>
      <c r="C6572">
        <f t="shared" si="102"/>
        <v>6</v>
      </c>
    </row>
    <row r="6573" spans="1:3">
      <c r="A6573" t="s">
        <v>58642</v>
      </c>
      <c r="B6573">
        <v>0.31868999999999997</v>
      </c>
      <c r="C6573">
        <f t="shared" si="102"/>
        <v>6</v>
      </c>
    </row>
    <row r="6574" spans="1:3">
      <c r="A6574" t="s">
        <v>58665</v>
      </c>
      <c r="B6574">
        <v>0.63737900000000003</v>
      </c>
      <c r="C6574">
        <f t="shared" si="102"/>
        <v>6</v>
      </c>
    </row>
    <row r="6575" spans="1:3">
      <c r="A6575" t="s">
        <v>58669</v>
      </c>
      <c r="B6575">
        <v>0.63737900000000003</v>
      </c>
      <c r="C6575">
        <f t="shared" si="102"/>
        <v>6</v>
      </c>
    </row>
    <row r="6576" spans="1:3">
      <c r="A6576" t="s">
        <v>58671</v>
      </c>
      <c r="B6576">
        <v>2.5495199999999998</v>
      </c>
      <c r="C6576">
        <f t="shared" si="102"/>
        <v>6</v>
      </c>
    </row>
    <row r="6577" spans="1:3">
      <c r="A6577" t="s">
        <v>58679</v>
      </c>
      <c r="B6577">
        <v>31.2316</v>
      </c>
      <c r="C6577">
        <f t="shared" si="102"/>
        <v>6</v>
      </c>
    </row>
    <row r="6578" spans="1:3">
      <c r="A6578" t="s">
        <v>58689</v>
      </c>
      <c r="B6578">
        <v>1.2747599999999999</v>
      </c>
      <c r="C6578">
        <f t="shared" si="102"/>
        <v>6</v>
      </c>
    </row>
    <row r="6579" spans="1:3">
      <c r="A6579" t="s">
        <v>58703</v>
      </c>
      <c r="B6579">
        <v>0.31868999999999997</v>
      </c>
      <c r="C6579">
        <f t="shared" si="102"/>
        <v>6</v>
      </c>
    </row>
    <row r="6580" spans="1:3">
      <c r="A6580" t="s">
        <v>58708</v>
      </c>
      <c r="B6580">
        <v>0.31868999999999997</v>
      </c>
      <c r="C6580">
        <f t="shared" si="102"/>
        <v>6</v>
      </c>
    </row>
    <row r="6581" spans="1:3">
      <c r="A6581" t="s">
        <v>58755</v>
      </c>
      <c r="B6581">
        <v>7.32986</v>
      </c>
      <c r="C6581">
        <f t="shared" si="102"/>
        <v>6</v>
      </c>
    </row>
    <row r="6582" spans="1:3">
      <c r="A6582" t="s">
        <v>58758</v>
      </c>
      <c r="B6582">
        <v>2.2308300000000001</v>
      </c>
      <c r="C6582">
        <f t="shared" si="102"/>
        <v>6</v>
      </c>
    </row>
    <row r="6583" spans="1:3">
      <c r="A6583" t="s">
        <v>58763</v>
      </c>
      <c r="B6583">
        <v>6.3737899999999996</v>
      </c>
      <c r="C6583">
        <f t="shared" si="102"/>
        <v>6</v>
      </c>
    </row>
    <row r="6584" spans="1:3">
      <c r="A6584" t="s">
        <v>58764</v>
      </c>
      <c r="B6584">
        <v>191.53200000000001</v>
      </c>
      <c r="C6584">
        <f t="shared" si="102"/>
        <v>6</v>
      </c>
    </row>
    <row r="6585" spans="1:3">
      <c r="A6585" t="s">
        <v>58795</v>
      </c>
      <c r="B6585">
        <v>0.31868999999999997</v>
      </c>
      <c r="C6585">
        <f t="shared" si="102"/>
        <v>6</v>
      </c>
    </row>
    <row r="6586" spans="1:3">
      <c r="A6586" t="s">
        <v>58797</v>
      </c>
      <c r="B6586">
        <v>2.5495199999999998</v>
      </c>
      <c r="C6586">
        <f t="shared" si="102"/>
        <v>6</v>
      </c>
    </row>
    <row r="6587" spans="1:3">
      <c r="A6587" t="s">
        <v>58799</v>
      </c>
      <c r="B6587">
        <v>0.31868999999999997</v>
      </c>
      <c r="C6587">
        <f t="shared" si="102"/>
        <v>6</v>
      </c>
    </row>
    <row r="6588" spans="1:3">
      <c r="A6588" t="s">
        <v>58804</v>
      </c>
      <c r="B6588">
        <v>0.95606899999999995</v>
      </c>
      <c r="C6588">
        <f t="shared" si="102"/>
        <v>6</v>
      </c>
    </row>
    <row r="6589" spans="1:3">
      <c r="A6589" t="s">
        <v>58814</v>
      </c>
      <c r="B6589">
        <v>3.8242699999999998</v>
      </c>
      <c r="C6589">
        <f t="shared" si="102"/>
        <v>6</v>
      </c>
    </row>
    <row r="6590" spans="1:3">
      <c r="A6590" t="s">
        <v>58835</v>
      </c>
      <c r="B6590">
        <v>0.31868999999999997</v>
      </c>
      <c r="C6590">
        <f t="shared" si="102"/>
        <v>6</v>
      </c>
    </row>
    <row r="6591" spans="1:3">
      <c r="A6591" t="s">
        <v>58840</v>
      </c>
      <c r="B6591">
        <v>0.63737900000000003</v>
      </c>
      <c r="C6591">
        <f t="shared" si="102"/>
        <v>6</v>
      </c>
    </row>
    <row r="6592" spans="1:3">
      <c r="A6592" t="s">
        <v>58851</v>
      </c>
      <c r="B6592">
        <v>1.2747599999999999</v>
      </c>
      <c r="C6592">
        <f t="shared" si="102"/>
        <v>6</v>
      </c>
    </row>
    <row r="6593" spans="1:3">
      <c r="A6593" t="s">
        <v>58856</v>
      </c>
      <c r="B6593">
        <v>0.63737900000000003</v>
      </c>
      <c r="C6593">
        <f t="shared" ref="C6593:C6656" si="103">LEN(A6593)</f>
        <v>6</v>
      </c>
    </row>
    <row r="6594" spans="1:3">
      <c r="A6594" t="s">
        <v>58861</v>
      </c>
      <c r="B6594">
        <v>0.31868999999999997</v>
      </c>
      <c r="C6594">
        <f t="shared" si="103"/>
        <v>6</v>
      </c>
    </row>
    <row r="6595" spans="1:3">
      <c r="A6595" t="s">
        <v>58870</v>
      </c>
      <c r="B6595">
        <v>0.31868999999999997</v>
      </c>
      <c r="C6595">
        <f t="shared" si="103"/>
        <v>6</v>
      </c>
    </row>
    <row r="6596" spans="1:3">
      <c r="A6596" t="s">
        <v>58874</v>
      </c>
      <c r="B6596">
        <v>0.63737900000000003</v>
      </c>
      <c r="C6596">
        <f t="shared" si="103"/>
        <v>6</v>
      </c>
    </row>
    <row r="6597" spans="1:3">
      <c r="A6597" t="s">
        <v>58877</v>
      </c>
      <c r="B6597">
        <v>0.31868999999999997</v>
      </c>
      <c r="C6597">
        <f t="shared" si="103"/>
        <v>6</v>
      </c>
    </row>
    <row r="6598" spans="1:3">
      <c r="A6598" t="s">
        <v>58879</v>
      </c>
      <c r="B6598">
        <v>0.31868999999999997</v>
      </c>
      <c r="C6598">
        <f t="shared" si="103"/>
        <v>6</v>
      </c>
    </row>
    <row r="6599" spans="1:3">
      <c r="A6599" t="s">
        <v>58880</v>
      </c>
      <c r="B6599">
        <v>0.95606899999999995</v>
      </c>
      <c r="C6599">
        <f t="shared" si="103"/>
        <v>6</v>
      </c>
    </row>
    <row r="6600" spans="1:3">
      <c r="A6600" t="s">
        <v>58885</v>
      </c>
      <c r="B6600">
        <v>0.63737900000000003</v>
      </c>
      <c r="C6600">
        <f t="shared" si="103"/>
        <v>6</v>
      </c>
    </row>
    <row r="6601" spans="1:3">
      <c r="A6601" t="s">
        <v>58959</v>
      </c>
      <c r="B6601">
        <v>2.8682099999999999</v>
      </c>
      <c r="C6601">
        <f t="shared" si="103"/>
        <v>6</v>
      </c>
    </row>
    <row r="6602" spans="1:3">
      <c r="A6602" t="s">
        <v>58970</v>
      </c>
      <c r="B6602">
        <v>0.31868999999999997</v>
      </c>
      <c r="C6602">
        <f t="shared" si="103"/>
        <v>6</v>
      </c>
    </row>
    <row r="6603" spans="1:3">
      <c r="A6603" t="s">
        <v>59012</v>
      </c>
      <c r="B6603">
        <v>2.5495199999999998</v>
      </c>
      <c r="C6603">
        <f t="shared" si="103"/>
        <v>6</v>
      </c>
    </row>
    <row r="6604" spans="1:3">
      <c r="A6604" t="s">
        <v>59021</v>
      </c>
      <c r="B6604">
        <v>1.2747599999999999</v>
      </c>
      <c r="C6604">
        <f t="shared" si="103"/>
        <v>6</v>
      </c>
    </row>
    <row r="6605" spans="1:3">
      <c r="A6605" t="s">
        <v>59120</v>
      </c>
      <c r="B6605">
        <v>6.3737899999999996</v>
      </c>
      <c r="C6605">
        <f t="shared" si="103"/>
        <v>6</v>
      </c>
    </row>
    <row r="6606" spans="1:3">
      <c r="A6606" t="s">
        <v>59136</v>
      </c>
      <c r="B6606">
        <v>26.7699</v>
      </c>
      <c r="C6606">
        <f t="shared" si="103"/>
        <v>6</v>
      </c>
    </row>
    <row r="6607" spans="1:3">
      <c r="A6607" t="s">
        <v>59160</v>
      </c>
      <c r="B6607">
        <v>9.5606899999999992</v>
      </c>
      <c r="C6607">
        <f t="shared" si="103"/>
        <v>6</v>
      </c>
    </row>
    <row r="6608" spans="1:3">
      <c r="A6608" t="s">
        <v>59176</v>
      </c>
      <c r="B6608">
        <v>0.63737900000000003</v>
      </c>
      <c r="C6608">
        <f t="shared" si="103"/>
        <v>6</v>
      </c>
    </row>
    <row r="6609" spans="1:3">
      <c r="A6609" t="s">
        <v>59185</v>
      </c>
      <c r="B6609">
        <v>1.59345</v>
      </c>
      <c r="C6609">
        <f t="shared" si="103"/>
        <v>6</v>
      </c>
    </row>
    <row r="6610" spans="1:3">
      <c r="A6610" t="s">
        <v>59188</v>
      </c>
      <c r="B6610">
        <v>0.31868999999999997</v>
      </c>
      <c r="C6610">
        <f t="shared" si="103"/>
        <v>6</v>
      </c>
    </row>
    <row r="6611" spans="1:3">
      <c r="A6611" t="s">
        <v>59192</v>
      </c>
      <c r="B6611">
        <v>0.31868999999999997</v>
      </c>
      <c r="C6611">
        <f t="shared" si="103"/>
        <v>6</v>
      </c>
    </row>
    <row r="6612" spans="1:3">
      <c r="A6612" t="s">
        <v>59203</v>
      </c>
      <c r="B6612">
        <v>0.31868999999999997</v>
      </c>
      <c r="C6612">
        <f t="shared" si="103"/>
        <v>6</v>
      </c>
    </row>
    <row r="6613" spans="1:3">
      <c r="A6613" t="s">
        <v>59216</v>
      </c>
      <c r="B6613">
        <v>0.31868999999999997</v>
      </c>
      <c r="C6613">
        <f t="shared" si="103"/>
        <v>6</v>
      </c>
    </row>
    <row r="6614" spans="1:3">
      <c r="A6614" t="s">
        <v>59219</v>
      </c>
      <c r="B6614">
        <v>39.517499999999998</v>
      </c>
      <c r="C6614">
        <f t="shared" si="103"/>
        <v>6</v>
      </c>
    </row>
    <row r="6615" spans="1:3">
      <c r="A6615" t="s">
        <v>59228</v>
      </c>
      <c r="B6615">
        <v>217.66499999999999</v>
      </c>
      <c r="C6615">
        <f t="shared" si="103"/>
        <v>6</v>
      </c>
    </row>
    <row r="6616" spans="1:3">
      <c r="A6616" t="s">
        <v>59241</v>
      </c>
      <c r="B6616">
        <v>5.4177200000000001</v>
      </c>
      <c r="C6616">
        <f t="shared" si="103"/>
        <v>6</v>
      </c>
    </row>
    <row r="6617" spans="1:3">
      <c r="A6617" t="s">
        <v>59246</v>
      </c>
      <c r="B6617">
        <v>1.2747599999999999</v>
      </c>
      <c r="C6617">
        <f t="shared" si="103"/>
        <v>6</v>
      </c>
    </row>
    <row r="6618" spans="1:3">
      <c r="A6618" t="s">
        <v>59248</v>
      </c>
      <c r="B6618">
        <v>0.63737900000000003</v>
      </c>
      <c r="C6618">
        <f t="shared" si="103"/>
        <v>6</v>
      </c>
    </row>
    <row r="6619" spans="1:3">
      <c r="A6619" t="s">
        <v>59250</v>
      </c>
      <c r="B6619">
        <v>127.476</v>
      </c>
      <c r="C6619">
        <f t="shared" si="103"/>
        <v>6</v>
      </c>
    </row>
    <row r="6620" spans="1:3">
      <c r="A6620" t="s">
        <v>59256</v>
      </c>
      <c r="B6620">
        <v>0.63737900000000003</v>
      </c>
      <c r="C6620">
        <f t="shared" si="103"/>
        <v>6</v>
      </c>
    </row>
    <row r="6621" spans="1:3">
      <c r="A6621" t="s">
        <v>59262</v>
      </c>
      <c r="B6621">
        <v>0.63737900000000003</v>
      </c>
      <c r="C6621">
        <f t="shared" si="103"/>
        <v>6</v>
      </c>
    </row>
    <row r="6622" spans="1:3">
      <c r="A6622" t="s">
        <v>59266</v>
      </c>
      <c r="B6622">
        <v>5.09903</v>
      </c>
      <c r="C6622">
        <f t="shared" si="103"/>
        <v>6</v>
      </c>
    </row>
    <row r="6623" spans="1:3">
      <c r="A6623" t="s">
        <v>59269</v>
      </c>
      <c r="B6623">
        <v>3.5055900000000002</v>
      </c>
      <c r="C6623">
        <f t="shared" si="103"/>
        <v>6</v>
      </c>
    </row>
    <row r="6624" spans="1:3">
      <c r="A6624" t="s">
        <v>59270</v>
      </c>
      <c r="B6624">
        <v>5.09903</v>
      </c>
      <c r="C6624">
        <f t="shared" si="103"/>
        <v>6</v>
      </c>
    </row>
    <row r="6625" spans="1:3">
      <c r="A6625" t="s">
        <v>59279</v>
      </c>
      <c r="B6625">
        <v>0.31868999999999997</v>
      </c>
      <c r="C6625">
        <f t="shared" si="103"/>
        <v>6</v>
      </c>
    </row>
    <row r="6626" spans="1:3">
      <c r="A6626" t="s">
        <v>59282</v>
      </c>
      <c r="B6626">
        <v>0.31868999999999997</v>
      </c>
      <c r="C6626">
        <f t="shared" si="103"/>
        <v>6</v>
      </c>
    </row>
    <row r="6627" spans="1:3">
      <c r="A6627" t="s">
        <v>59307</v>
      </c>
      <c r="B6627">
        <v>36.968000000000004</v>
      </c>
      <c r="C6627">
        <f t="shared" si="103"/>
        <v>6</v>
      </c>
    </row>
    <row r="6628" spans="1:3">
      <c r="A6628" t="s">
        <v>59310</v>
      </c>
      <c r="B6628">
        <v>0.31868999999999997</v>
      </c>
      <c r="C6628">
        <f t="shared" si="103"/>
        <v>6</v>
      </c>
    </row>
    <row r="6629" spans="1:3">
      <c r="A6629" t="s">
        <v>59352</v>
      </c>
      <c r="B6629">
        <v>0.31868999999999997</v>
      </c>
      <c r="C6629">
        <f t="shared" si="103"/>
        <v>6</v>
      </c>
    </row>
    <row r="6630" spans="1:3">
      <c r="A6630" t="s">
        <v>59358</v>
      </c>
      <c r="B6630">
        <v>0.31868999999999997</v>
      </c>
      <c r="C6630">
        <f t="shared" si="103"/>
        <v>6</v>
      </c>
    </row>
    <row r="6631" spans="1:3">
      <c r="A6631" t="s">
        <v>59360</v>
      </c>
      <c r="B6631">
        <v>0.63737900000000003</v>
      </c>
      <c r="C6631">
        <f t="shared" si="103"/>
        <v>6</v>
      </c>
    </row>
    <row r="6632" spans="1:3">
      <c r="A6632" t="s">
        <v>59398</v>
      </c>
      <c r="B6632">
        <v>14.978400000000001</v>
      </c>
      <c r="C6632">
        <f t="shared" si="103"/>
        <v>6</v>
      </c>
    </row>
    <row r="6633" spans="1:3">
      <c r="A6633" t="s">
        <v>59415</v>
      </c>
      <c r="B6633">
        <v>11.1541</v>
      </c>
      <c r="C6633">
        <f t="shared" si="103"/>
        <v>6</v>
      </c>
    </row>
    <row r="6634" spans="1:3">
      <c r="A6634" t="s">
        <v>59417</v>
      </c>
      <c r="B6634">
        <v>0.31868999999999997</v>
      </c>
      <c r="C6634">
        <f t="shared" si="103"/>
        <v>6</v>
      </c>
    </row>
    <row r="6635" spans="1:3">
      <c r="A6635" t="s">
        <v>59423</v>
      </c>
      <c r="B6635">
        <v>155.202</v>
      </c>
      <c r="C6635">
        <f t="shared" si="103"/>
        <v>6</v>
      </c>
    </row>
    <row r="6636" spans="1:3">
      <c r="A6636" t="s">
        <v>59498</v>
      </c>
      <c r="B6636">
        <v>0.95606899999999995</v>
      </c>
      <c r="C6636">
        <f t="shared" si="103"/>
        <v>6</v>
      </c>
    </row>
    <row r="6637" spans="1:3">
      <c r="A6637" t="s">
        <v>59499</v>
      </c>
      <c r="B6637">
        <v>4.1429600000000004</v>
      </c>
      <c r="C6637">
        <f t="shared" si="103"/>
        <v>6</v>
      </c>
    </row>
    <row r="6638" spans="1:3">
      <c r="A6638" t="s">
        <v>59522</v>
      </c>
      <c r="B6638">
        <v>0.95606899999999995</v>
      </c>
      <c r="C6638">
        <f t="shared" si="103"/>
        <v>6</v>
      </c>
    </row>
    <row r="6639" spans="1:3">
      <c r="A6639" t="s">
        <v>59667</v>
      </c>
      <c r="B6639">
        <v>1.59345</v>
      </c>
      <c r="C6639">
        <f t="shared" si="103"/>
        <v>6</v>
      </c>
    </row>
    <row r="6640" spans="1:3">
      <c r="A6640" t="s">
        <v>59671</v>
      </c>
      <c r="B6640">
        <v>0.31868999999999997</v>
      </c>
      <c r="C6640">
        <f t="shared" si="103"/>
        <v>6</v>
      </c>
    </row>
    <row r="6641" spans="1:3">
      <c r="A6641" t="s">
        <v>59680</v>
      </c>
      <c r="B6641">
        <v>0.31868999999999997</v>
      </c>
      <c r="C6641">
        <f t="shared" si="103"/>
        <v>6</v>
      </c>
    </row>
    <row r="6642" spans="1:3">
      <c r="A6642" t="s">
        <v>59703</v>
      </c>
      <c r="B6642">
        <v>0.63737900000000003</v>
      </c>
      <c r="C6642">
        <f t="shared" si="103"/>
        <v>6</v>
      </c>
    </row>
    <row r="6643" spans="1:3">
      <c r="A6643" t="s">
        <v>59728</v>
      </c>
      <c r="B6643">
        <v>0.31868999999999997</v>
      </c>
      <c r="C6643">
        <f t="shared" si="103"/>
        <v>6</v>
      </c>
    </row>
    <row r="6644" spans="1:3">
      <c r="A6644" t="s">
        <v>59729</v>
      </c>
      <c r="B6644">
        <v>0.31868999999999997</v>
      </c>
      <c r="C6644">
        <f t="shared" si="103"/>
        <v>6</v>
      </c>
    </row>
    <row r="6645" spans="1:3">
      <c r="A6645" t="s">
        <v>59730</v>
      </c>
      <c r="B6645">
        <v>7.9672400000000003</v>
      </c>
      <c r="C6645">
        <f t="shared" si="103"/>
        <v>6</v>
      </c>
    </row>
    <row r="6646" spans="1:3">
      <c r="A6646" t="s">
        <v>59735</v>
      </c>
      <c r="B6646">
        <v>0.31868999999999997</v>
      </c>
      <c r="C6646">
        <f t="shared" si="103"/>
        <v>6</v>
      </c>
    </row>
    <row r="6647" spans="1:3">
      <c r="A6647" t="s">
        <v>59738</v>
      </c>
      <c r="B6647">
        <v>71.386499999999998</v>
      </c>
      <c r="C6647">
        <f t="shared" si="103"/>
        <v>6</v>
      </c>
    </row>
    <row r="6648" spans="1:3">
      <c r="A6648" t="s">
        <v>59758</v>
      </c>
      <c r="B6648">
        <v>175.917</v>
      </c>
      <c r="C6648">
        <f t="shared" si="103"/>
        <v>6</v>
      </c>
    </row>
    <row r="6649" spans="1:3">
      <c r="A6649" t="s">
        <v>59788</v>
      </c>
      <c r="B6649">
        <v>0.63737900000000003</v>
      </c>
      <c r="C6649">
        <f t="shared" si="103"/>
        <v>6</v>
      </c>
    </row>
    <row r="6650" spans="1:3">
      <c r="A6650" t="s">
        <v>59821</v>
      </c>
      <c r="B6650">
        <v>1.2747599999999999</v>
      </c>
      <c r="C6650">
        <f t="shared" si="103"/>
        <v>6</v>
      </c>
    </row>
    <row r="6651" spans="1:3">
      <c r="A6651" t="s">
        <v>59822</v>
      </c>
      <c r="B6651">
        <v>4.1429600000000004</v>
      </c>
      <c r="C6651">
        <f t="shared" si="103"/>
        <v>6</v>
      </c>
    </row>
    <row r="6652" spans="1:3">
      <c r="A6652" t="s">
        <v>59856</v>
      </c>
      <c r="B6652">
        <v>0.95606899999999995</v>
      </c>
      <c r="C6652">
        <f t="shared" si="103"/>
        <v>6</v>
      </c>
    </row>
    <row r="6653" spans="1:3">
      <c r="A6653" t="s">
        <v>59864</v>
      </c>
      <c r="B6653">
        <v>0.63737900000000003</v>
      </c>
      <c r="C6653">
        <f t="shared" si="103"/>
        <v>6</v>
      </c>
    </row>
    <row r="6654" spans="1:3">
      <c r="A6654" t="s">
        <v>59878</v>
      </c>
      <c r="B6654">
        <v>27.0886</v>
      </c>
      <c r="C6654">
        <f t="shared" si="103"/>
        <v>6</v>
      </c>
    </row>
    <row r="6655" spans="1:3">
      <c r="A6655" t="s">
        <v>59888</v>
      </c>
      <c r="B6655">
        <v>0.31868999999999997</v>
      </c>
      <c r="C6655">
        <f t="shared" si="103"/>
        <v>6</v>
      </c>
    </row>
    <row r="6656" spans="1:3">
      <c r="A6656" t="s">
        <v>59901</v>
      </c>
      <c r="B6656">
        <v>0.31868999999999997</v>
      </c>
      <c r="C6656">
        <f t="shared" si="103"/>
        <v>6</v>
      </c>
    </row>
    <row r="6657" spans="1:3">
      <c r="A6657" t="s">
        <v>59902</v>
      </c>
      <c r="B6657">
        <v>7.0111699999999999</v>
      </c>
      <c r="C6657">
        <f t="shared" ref="C6657:C6720" si="104">LEN(A6657)</f>
        <v>6</v>
      </c>
    </row>
    <row r="6658" spans="1:3">
      <c r="A6658" t="s">
        <v>59929</v>
      </c>
      <c r="B6658">
        <v>0.31868999999999997</v>
      </c>
      <c r="C6658">
        <f t="shared" si="104"/>
        <v>6</v>
      </c>
    </row>
    <row r="6659" spans="1:3">
      <c r="A6659" t="s">
        <v>59945</v>
      </c>
      <c r="B6659">
        <v>2.5495199999999998</v>
      </c>
      <c r="C6659">
        <f t="shared" si="104"/>
        <v>6</v>
      </c>
    </row>
    <row r="6660" spans="1:3">
      <c r="A6660" t="s">
        <v>59949</v>
      </c>
      <c r="B6660">
        <v>0.63737900000000003</v>
      </c>
      <c r="C6660">
        <f t="shared" si="104"/>
        <v>6</v>
      </c>
    </row>
    <row r="6661" spans="1:3">
      <c r="A6661" t="s">
        <v>59960</v>
      </c>
      <c r="B6661">
        <v>0.63737900000000003</v>
      </c>
      <c r="C6661">
        <f t="shared" si="104"/>
        <v>6</v>
      </c>
    </row>
    <row r="6662" spans="1:3">
      <c r="A6662" t="s">
        <v>59963</v>
      </c>
      <c r="B6662">
        <v>29.638100000000001</v>
      </c>
      <c r="C6662">
        <f t="shared" si="104"/>
        <v>6</v>
      </c>
    </row>
    <row r="6663" spans="1:3">
      <c r="A6663" t="s">
        <v>59975</v>
      </c>
      <c r="B6663">
        <v>0.31868999999999997</v>
      </c>
      <c r="C6663">
        <f t="shared" si="104"/>
        <v>6</v>
      </c>
    </row>
    <row r="6664" spans="1:3">
      <c r="A6664" t="s">
        <v>59989</v>
      </c>
      <c r="B6664">
        <v>11.472799999999999</v>
      </c>
      <c r="C6664">
        <f t="shared" si="104"/>
        <v>6</v>
      </c>
    </row>
    <row r="6665" spans="1:3">
      <c r="A6665" t="s">
        <v>59994</v>
      </c>
      <c r="B6665">
        <v>0.31868999999999997</v>
      </c>
      <c r="C6665">
        <f t="shared" si="104"/>
        <v>6</v>
      </c>
    </row>
    <row r="6666" spans="1:3">
      <c r="A6666" t="s">
        <v>59995</v>
      </c>
      <c r="B6666">
        <v>0.31868999999999997</v>
      </c>
      <c r="C6666">
        <f t="shared" si="104"/>
        <v>6</v>
      </c>
    </row>
    <row r="6667" spans="1:3">
      <c r="A6667" t="s">
        <v>60009</v>
      </c>
      <c r="B6667">
        <v>0.63737900000000003</v>
      </c>
      <c r="C6667">
        <f t="shared" si="104"/>
        <v>6</v>
      </c>
    </row>
    <row r="6668" spans="1:3">
      <c r="A6668" t="s">
        <v>60014</v>
      </c>
      <c r="B6668">
        <v>3.8242699999999998</v>
      </c>
      <c r="C6668">
        <f t="shared" si="104"/>
        <v>6</v>
      </c>
    </row>
    <row r="6669" spans="1:3">
      <c r="A6669" t="s">
        <v>60036</v>
      </c>
      <c r="B6669">
        <v>4.1429600000000004</v>
      </c>
      <c r="C6669">
        <f t="shared" si="104"/>
        <v>6</v>
      </c>
    </row>
    <row r="6670" spans="1:3">
      <c r="A6670" t="s">
        <v>60037</v>
      </c>
      <c r="B6670">
        <v>10.8354</v>
      </c>
      <c r="C6670">
        <f t="shared" si="104"/>
        <v>6</v>
      </c>
    </row>
    <row r="6671" spans="1:3">
      <c r="A6671" t="s">
        <v>60050</v>
      </c>
      <c r="B6671">
        <v>0.63737900000000003</v>
      </c>
      <c r="C6671">
        <f t="shared" si="104"/>
        <v>6</v>
      </c>
    </row>
    <row r="6672" spans="1:3">
      <c r="A6672" t="s">
        <v>60060</v>
      </c>
      <c r="B6672">
        <v>0.31868999999999997</v>
      </c>
      <c r="C6672">
        <f t="shared" si="104"/>
        <v>6</v>
      </c>
    </row>
    <row r="6673" spans="1:3">
      <c r="A6673" t="s">
        <v>60076</v>
      </c>
      <c r="B6673">
        <v>5.09903</v>
      </c>
      <c r="C6673">
        <f t="shared" si="104"/>
        <v>6</v>
      </c>
    </row>
    <row r="6674" spans="1:3">
      <c r="A6674" t="s">
        <v>60099</v>
      </c>
      <c r="B6674">
        <v>0.31868999999999997</v>
      </c>
      <c r="C6674">
        <f t="shared" si="104"/>
        <v>6</v>
      </c>
    </row>
    <row r="6675" spans="1:3">
      <c r="A6675" t="s">
        <v>60111</v>
      </c>
      <c r="B6675">
        <v>8.6046200000000006</v>
      </c>
      <c r="C6675">
        <f t="shared" si="104"/>
        <v>6</v>
      </c>
    </row>
    <row r="6676" spans="1:3">
      <c r="A6676" t="s">
        <v>60116</v>
      </c>
      <c r="B6676">
        <v>1.91214</v>
      </c>
      <c r="C6676">
        <f t="shared" si="104"/>
        <v>6</v>
      </c>
    </row>
    <row r="6677" spans="1:3">
      <c r="A6677" t="s">
        <v>60123</v>
      </c>
      <c r="B6677">
        <v>1.2747599999999999</v>
      </c>
      <c r="C6677">
        <f t="shared" si="104"/>
        <v>6</v>
      </c>
    </row>
    <row r="6678" spans="1:3">
      <c r="A6678" t="s">
        <v>60145</v>
      </c>
      <c r="B6678">
        <v>0.63737900000000003</v>
      </c>
      <c r="C6678">
        <f t="shared" si="104"/>
        <v>6</v>
      </c>
    </row>
    <row r="6679" spans="1:3">
      <c r="A6679" t="s">
        <v>60147</v>
      </c>
      <c r="B6679">
        <v>22.308299999999999</v>
      </c>
      <c r="C6679">
        <f t="shared" si="104"/>
        <v>6</v>
      </c>
    </row>
    <row r="6680" spans="1:3">
      <c r="A6680" t="s">
        <v>60156</v>
      </c>
      <c r="B6680">
        <v>13.0663</v>
      </c>
      <c r="C6680">
        <f t="shared" si="104"/>
        <v>6</v>
      </c>
    </row>
    <row r="6681" spans="1:3">
      <c r="A6681" t="s">
        <v>60159</v>
      </c>
      <c r="B6681">
        <v>0.63737900000000003</v>
      </c>
      <c r="C6681">
        <f t="shared" si="104"/>
        <v>6</v>
      </c>
    </row>
    <row r="6682" spans="1:3">
      <c r="A6682" t="s">
        <v>60165</v>
      </c>
      <c r="B6682">
        <v>0.95606899999999995</v>
      </c>
      <c r="C6682">
        <f t="shared" si="104"/>
        <v>6</v>
      </c>
    </row>
    <row r="6683" spans="1:3">
      <c r="A6683" t="s">
        <v>60173</v>
      </c>
      <c r="B6683">
        <v>0.95606899999999995</v>
      </c>
      <c r="C6683">
        <f t="shared" si="104"/>
        <v>6</v>
      </c>
    </row>
    <row r="6684" spans="1:3">
      <c r="A6684" t="s">
        <v>60193</v>
      </c>
      <c r="B6684">
        <v>3.1869000000000001</v>
      </c>
      <c r="C6684">
        <f t="shared" si="104"/>
        <v>6</v>
      </c>
    </row>
    <row r="6685" spans="1:3">
      <c r="A6685" t="s">
        <v>60199</v>
      </c>
      <c r="B6685">
        <v>0.31868999999999997</v>
      </c>
      <c r="C6685">
        <f t="shared" si="104"/>
        <v>6</v>
      </c>
    </row>
    <row r="6686" spans="1:3">
      <c r="A6686" t="s">
        <v>60208</v>
      </c>
      <c r="B6686">
        <v>2.5495199999999998</v>
      </c>
      <c r="C6686">
        <f t="shared" si="104"/>
        <v>6</v>
      </c>
    </row>
    <row r="6687" spans="1:3">
      <c r="A6687" t="s">
        <v>60209</v>
      </c>
      <c r="B6687">
        <v>0.31868999999999997</v>
      </c>
      <c r="C6687">
        <f t="shared" si="104"/>
        <v>6</v>
      </c>
    </row>
    <row r="6688" spans="1:3">
      <c r="A6688" t="s">
        <v>60212</v>
      </c>
      <c r="B6688">
        <v>33.781100000000002</v>
      </c>
      <c r="C6688">
        <f t="shared" si="104"/>
        <v>6</v>
      </c>
    </row>
    <row r="6689" spans="1:3">
      <c r="A6689" t="s">
        <v>60227</v>
      </c>
      <c r="B6689">
        <v>3.5055900000000002</v>
      </c>
      <c r="C6689">
        <f t="shared" si="104"/>
        <v>6</v>
      </c>
    </row>
    <row r="6690" spans="1:3">
      <c r="A6690" t="s">
        <v>60266</v>
      </c>
      <c r="B6690">
        <v>1.2747599999999999</v>
      </c>
      <c r="C6690">
        <f t="shared" si="104"/>
        <v>6</v>
      </c>
    </row>
    <row r="6691" spans="1:3">
      <c r="A6691" t="s">
        <v>60289</v>
      </c>
      <c r="B6691">
        <v>0.95606899999999995</v>
      </c>
      <c r="C6691">
        <f t="shared" si="104"/>
        <v>6</v>
      </c>
    </row>
    <row r="6692" spans="1:3">
      <c r="A6692" t="s">
        <v>60294</v>
      </c>
      <c r="B6692">
        <v>0.63737900000000003</v>
      </c>
      <c r="C6692">
        <f t="shared" si="104"/>
        <v>6</v>
      </c>
    </row>
    <row r="6693" spans="1:3">
      <c r="A6693" t="s">
        <v>60308</v>
      </c>
      <c r="B6693">
        <v>0.31868999999999997</v>
      </c>
      <c r="C6693">
        <f t="shared" si="104"/>
        <v>6</v>
      </c>
    </row>
    <row r="6694" spans="1:3">
      <c r="A6694" t="s">
        <v>60310</v>
      </c>
      <c r="B6694">
        <v>0.31868999999999997</v>
      </c>
      <c r="C6694">
        <f t="shared" si="104"/>
        <v>6</v>
      </c>
    </row>
    <row r="6695" spans="1:3">
      <c r="A6695" t="s">
        <v>60349</v>
      </c>
      <c r="B6695">
        <v>12.7476</v>
      </c>
      <c r="C6695">
        <f t="shared" si="104"/>
        <v>6</v>
      </c>
    </row>
    <row r="6696" spans="1:3">
      <c r="A6696" t="s">
        <v>60193</v>
      </c>
      <c r="B6696">
        <v>9.2420000000000009</v>
      </c>
      <c r="C6696">
        <f t="shared" si="104"/>
        <v>6</v>
      </c>
    </row>
    <row r="6697" spans="1:3">
      <c r="A6697" t="s">
        <v>60379</v>
      </c>
      <c r="B6697">
        <v>15.2971</v>
      </c>
      <c r="C6697">
        <f t="shared" si="104"/>
        <v>6</v>
      </c>
    </row>
    <row r="6698" spans="1:3">
      <c r="A6698" t="s">
        <v>60411</v>
      </c>
      <c r="B6698">
        <v>0.31868999999999997</v>
      </c>
      <c r="C6698">
        <f t="shared" si="104"/>
        <v>6</v>
      </c>
    </row>
    <row r="6699" spans="1:3">
      <c r="A6699" t="s">
        <v>60462</v>
      </c>
      <c r="B6699">
        <v>35.374499999999998</v>
      </c>
      <c r="C6699">
        <f t="shared" si="104"/>
        <v>6</v>
      </c>
    </row>
    <row r="6700" spans="1:3">
      <c r="A6700" t="s">
        <v>60514</v>
      </c>
      <c r="B6700">
        <v>44.297800000000002</v>
      </c>
      <c r="C6700">
        <f t="shared" si="104"/>
        <v>6</v>
      </c>
    </row>
    <row r="6701" spans="1:3">
      <c r="A6701" t="s">
        <v>60520</v>
      </c>
      <c r="B6701">
        <v>150.74</v>
      </c>
      <c r="C6701">
        <f t="shared" si="104"/>
        <v>6</v>
      </c>
    </row>
    <row r="6702" spans="1:3">
      <c r="A6702" t="s">
        <v>60525</v>
      </c>
      <c r="B6702">
        <v>0.31868999999999997</v>
      </c>
      <c r="C6702">
        <f t="shared" si="104"/>
        <v>6</v>
      </c>
    </row>
    <row r="6703" spans="1:3">
      <c r="A6703" t="s">
        <v>60564</v>
      </c>
      <c r="B6703">
        <v>23.901700000000002</v>
      </c>
      <c r="C6703">
        <f t="shared" si="104"/>
        <v>6</v>
      </c>
    </row>
    <row r="6704" spans="1:3">
      <c r="A6704" t="s">
        <v>60576</v>
      </c>
      <c r="B6704">
        <v>9.2420000000000009</v>
      </c>
      <c r="C6704">
        <f t="shared" si="104"/>
        <v>6</v>
      </c>
    </row>
    <row r="6705" spans="1:3">
      <c r="A6705" t="s">
        <v>60587</v>
      </c>
      <c r="B6705">
        <v>0.31868999999999997</v>
      </c>
      <c r="C6705">
        <f t="shared" si="104"/>
        <v>6</v>
      </c>
    </row>
    <row r="6706" spans="1:3">
      <c r="A6706" t="s">
        <v>60589</v>
      </c>
      <c r="B6706">
        <v>8.2859300000000005</v>
      </c>
      <c r="C6706">
        <f t="shared" si="104"/>
        <v>6</v>
      </c>
    </row>
    <row r="6707" spans="1:3">
      <c r="A6707" t="s">
        <v>60595</v>
      </c>
      <c r="B6707">
        <v>1.2747599999999999</v>
      </c>
      <c r="C6707">
        <f t="shared" si="104"/>
        <v>6</v>
      </c>
    </row>
    <row r="6708" spans="1:3">
      <c r="A6708" t="s">
        <v>60609</v>
      </c>
      <c r="B6708">
        <v>40.473599999999998</v>
      </c>
      <c r="C6708">
        <f t="shared" si="104"/>
        <v>6</v>
      </c>
    </row>
    <row r="6709" spans="1:3">
      <c r="A6709" t="s">
        <v>60641</v>
      </c>
      <c r="B6709">
        <v>1.59345</v>
      </c>
      <c r="C6709">
        <f t="shared" si="104"/>
        <v>6</v>
      </c>
    </row>
    <row r="6710" spans="1:3">
      <c r="A6710" t="s">
        <v>60643</v>
      </c>
      <c r="B6710">
        <v>0.63737900000000003</v>
      </c>
      <c r="C6710">
        <f t="shared" si="104"/>
        <v>6</v>
      </c>
    </row>
    <row r="6711" spans="1:3">
      <c r="A6711" t="s">
        <v>60666</v>
      </c>
      <c r="B6711">
        <v>4.7803399999999998</v>
      </c>
      <c r="C6711">
        <f t="shared" si="104"/>
        <v>6</v>
      </c>
    </row>
    <row r="6712" spans="1:3">
      <c r="A6712" t="s">
        <v>60672</v>
      </c>
      <c r="B6712">
        <v>1.2747599999999999</v>
      </c>
      <c r="C6712">
        <f t="shared" si="104"/>
        <v>6</v>
      </c>
    </row>
    <row r="6713" spans="1:3">
      <c r="A6713" t="s">
        <v>60825</v>
      </c>
      <c r="B6713">
        <v>0.31868999999999997</v>
      </c>
      <c r="C6713">
        <f t="shared" si="104"/>
        <v>6</v>
      </c>
    </row>
    <row r="6714" spans="1:3">
      <c r="A6714" t="s">
        <v>60826</v>
      </c>
      <c r="B6714">
        <v>0.31868999999999997</v>
      </c>
      <c r="C6714">
        <f t="shared" si="104"/>
        <v>6</v>
      </c>
    </row>
    <row r="6715" spans="1:3">
      <c r="A6715" t="s">
        <v>60829</v>
      </c>
      <c r="B6715">
        <v>0.63737900000000003</v>
      </c>
      <c r="C6715">
        <f t="shared" si="104"/>
        <v>6</v>
      </c>
    </row>
    <row r="6716" spans="1:3">
      <c r="A6716" t="s">
        <v>60831</v>
      </c>
      <c r="B6716">
        <v>1.59345</v>
      </c>
      <c r="C6716">
        <f t="shared" si="104"/>
        <v>6</v>
      </c>
    </row>
    <row r="6717" spans="1:3">
      <c r="A6717" t="s">
        <v>60837</v>
      </c>
      <c r="B6717">
        <v>35.374499999999998</v>
      </c>
      <c r="C6717">
        <f t="shared" si="104"/>
        <v>6</v>
      </c>
    </row>
    <row r="6718" spans="1:3">
      <c r="A6718" t="s">
        <v>60846</v>
      </c>
      <c r="B6718">
        <v>6.6924799999999998</v>
      </c>
      <c r="C6718">
        <f t="shared" si="104"/>
        <v>6</v>
      </c>
    </row>
    <row r="6719" spans="1:3">
      <c r="A6719" t="s">
        <v>60851</v>
      </c>
      <c r="B6719">
        <v>1.2747599999999999</v>
      </c>
      <c r="C6719">
        <f t="shared" si="104"/>
        <v>6</v>
      </c>
    </row>
    <row r="6720" spans="1:3">
      <c r="A6720" t="s">
        <v>60853</v>
      </c>
      <c r="B6720">
        <v>6.6924799999999998</v>
      </c>
      <c r="C6720">
        <f t="shared" si="104"/>
        <v>6</v>
      </c>
    </row>
    <row r="6721" spans="1:3">
      <c r="A6721" t="s">
        <v>60854</v>
      </c>
      <c r="B6721">
        <v>0.63737900000000003</v>
      </c>
      <c r="C6721">
        <f t="shared" ref="C6721:C6784" si="105">LEN(A6721)</f>
        <v>6</v>
      </c>
    </row>
    <row r="6722" spans="1:3">
      <c r="A6722" t="s">
        <v>60857</v>
      </c>
      <c r="B6722">
        <v>0.31868999999999997</v>
      </c>
      <c r="C6722">
        <f t="shared" si="105"/>
        <v>6</v>
      </c>
    </row>
    <row r="6723" spans="1:3">
      <c r="A6723" t="s">
        <v>60858</v>
      </c>
      <c r="B6723">
        <v>2.2308300000000001</v>
      </c>
      <c r="C6723">
        <f t="shared" si="105"/>
        <v>6</v>
      </c>
    </row>
    <row r="6724" spans="1:3">
      <c r="A6724" t="s">
        <v>60879</v>
      </c>
      <c r="B6724">
        <v>0.31868999999999997</v>
      </c>
      <c r="C6724">
        <f t="shared" si="105"/>
        <v>6</v>
      </c>
    </row>
    <row r="6725" spans="1:3">
      <c r="A6725" t="s">
        <v>60884</v>
      </c>
      <c r="B6725">
        <v>0.95606899999999995</v>
      </c>
      <c r="C6725">
        <f t="shared" si="105"/>
        <v>6</v>
      </c>
    </row>
    <row r="6726" spans="1:3">
      <c r="A6726" t="s">
        <v>60901</v>
      </c>
      <c r="B6726">
        <v>19.758800000000001</v>
      </c>
      <c r="C6726">
        <f t="shared" si="105"/>
        <v>6</v>
      </c>
    </row>
    <row r="6727" spans="1:3">
      <c r="A6727" t="s">
        <v>60915</v>
      </c>
      <c r="B6727">
        <v>0.95606899999999995</v>
      </c>
      <c r="C6727">
        <f t="shared" si="105"/>
        <v>6</v>
      </c>
    </row>
    <row r="6728" spans="1:3">
      <c r="A6728" t="s">
        <v>60922</v>
      </c>
      <c r="B6728">
        <v>0.95606899999999995</v>
      </c>
      <c r="C6728">
        <f t="shared" si="105"/>
        <v>6</v>
      </c>
    </row>
    <row r="6729" spans="1:3">
      <c r="A6729" t="s">
        <v>60925</v>
      </c>
      <c r="B6729">
        <v>0.31868999999999997</v>
      </c>
      <c r="C6729">
        <f t="shared" si="105"/>
        <v>6</v>
      </c>
    </row>
    <row r="6730" spans="1:3">
      <c r="A6730" t="s">
        <v>60938</v>
      </c>
      <c r="B6730">
        <v>4.4616499999999997</v>
      </c>
      <c r="C6730">
        <f t="shared" si="105"/>
        <v>6</v>
      </c>
    </row>
    <row r="6731" spans="1:3">
      <c r="A6731" t="s">
        <v>60942</v>
      </c>
      <c r="B6731">
        <v>121.739</v>
      </c>
      <c r="C6731">
        <f t="shared" si="105"/>
        <v>6</v>
      </c>
    </row>
    <row r="6732" spans="1:3">
      <c r="A6732" t="s">
        <v>60985</v>
      </c>
      <c r="B6732">
        <v>0.31868999999999997</v>
      </c>
      <c r="C6732">
        <f t="shared" si="105"/>
        <v>6</v>
      </c>
    </row>
    <row r="6733" spans="1:3">
      <c r="A6733" t="s">
        <v>60989</v>
      </c>
      <c r="B6733">
        <v>4.7803399999999998</v>
      </c>
      <c r="C6733">
        <f t="shared" si="105"/>
        <v>6</v>
      </c>
    </row>
    <row r="6734" spans="1:3">
      <c r="A6734" t="s">
        <v>60996</v>
      </c>
      <c r="B6734">
        <v>4.1429600000000004</v>
      </c>
      <c r="C6734">
        <f t="shared" si="105"/>
        <v>6</v>
      </c>
    </row>
    <row r="6735" spans="1:3">
      <c r="A6735" t="s">
        <v>61005</v>
      </c>
      <c r="B6735">
        <v>0.31868999999999997</v>
      </c>
      <c r="C6735">
        <f t="shared" si="105"/>
        <v>6</v>
      </c>
    </row>
    <row r="6736" spans="1:3">
      <c r="A6736" t="s">
        <v>61006</v>
      </c>
      <c r="B6736">
        <v>5.4177200000000001</v>
      </c>
      <c r="C6736">
        <f t="shared" si="105"/>
        <v>6</v>
      </c>
    </row>
    <row r="6737" spans="1:3">
      <c r="A6737" t="s">
        <v>61031</v>
      </c>
      <c r="B6737">
        <v>0.31868999999999997</v>
      </c>
      <c r="C6737">
        <f t="shared" si="105"/>
        <v>6</v>
      </c>
    </row>
    <row r="6738" spans="1:3">
      <c r="A6738" t="s">
        <v>61033</v>
      </c>
      <c r="B6738">
        <v>1.59345</v>
      </c>
      <c r="C6738">
        <f t="shared" si="105"/>
        <v>6</v>
      </c>
    </row>
    <row r="6739" spans="1:3">
      <c r="A6739" t="s">
        <v>61044</v>
      </c>
      <c r="B6739">
        <v>0.63737900000000003</v>
      </c>
      <c r="C6739">
        <f t="shared" si="105"/>
        <v>6</v>
      </c>
    </row>
    <row r="6740" spans="1:3">
      <c r="A6740" t="s">
        <v>61058</v>
      </c>
      <c r="B6740">
        <v>0.63737900000000003</v>
      </c>
      <c r="C6740">
        <f t="shared" si="105"/>
        <v>6</v>
      </c>
    </row>
    <row r="6741" spans="1:3">
      <c r="A6741" t="s">
        <v>61068</v>
      </c>
      <c r="B6741">
        <v>1.91214</v>
      </c>
      <c r="C6741">
        <f t="shared" si="105"/>
        <v>6</v>
      </c>
    </row>
    <row r="6742" spans="1:3">
      <c r="A6742" t="s">
        <v>61070</v>
      </c>
      <c r="B6742">
        <v>2.2308300000000001</v>
      </c>
      <c r="C6742">
        <f t="shared" si="105"/>
        <v>6</v>
      </c>
    </row>
    <row r="6743" spans="1:3">
      <c r="A6743" t="s">
        <v>61073</v>
      </c>
      <c r="B6743">
        <v>0.63737900000000003</v>
      </c>
      <c r="C6743">
        <f t="shared" si="105"/>
        <v>6</v>
      </c>
    </row>
    <row r="6744" spans="1:3">
      <c r="A6744" t="s">
        <v>61104</v>
      </c>
      <c r="B6744">
        <v>0.31868999999999997</v>
      </c>
      <c r="C6744">
        <f t="shared" si="105"/>
        <v>6</v>
      </c>
    </row>
    <row r="6745" spans="1:3">
      <c r="A6745" t="s">
        <v>61114</v>
      </c>
      <c r="B6745">
        <v>0.63737900000000003</v>
      </c>
      <c r="C6745">
        <f t="shared" si="105"/>
        <v>6</v>
      </c>
    </row>
    <row r="6746" spans="1:3">
      <c r="A6746" t="s">
        <v>61132</v>
      </c>
      <c r="B6746">
        <v>0.31868999999999997</v>
      </c>
      <c r="C6746">
        <f t="shared" si="105"/>
        <v>6</v>
      </c>
    </row>
    <row r="6747" spans="1:3">
      <c r="A6747" t="s">
        <v>61133</v>
      </c>
      <c r="B6747">
        <v>3.5055900000000002</v>
      </c>
      <c r="C6747">
        <f t="shared" si="105"/>
        <v>6</v>
      </c>
    </row>
    <row r="6748" spans="1:3">
      <c r="A6748" t="s">
        <v>61156</v>
      </c>
      <c r="B6748">
        <v>0.63737900000000003</v>
      </c>
      <c r="C6748">
        <f t="shared" si="105"/>
        <v>6</v>
      </c>
    </row>
    <row r="6749" spans="1:3">
      <c r="A6749" t="s">
        <v>61159</v>
      </c>
      <c r="B6749">
        <v>0.31868999999999997</v>
      </c>
      <c r="C6749">
        <f t="shared" si="105"/>
        <v>6</v>
      </c>
    </row>
    <row r="6750" spans="1:3">
      <c r="A6750" t="s">
        <v>61163</v>
      </c>
      <c r="B6750">
        <v>2.2308300000000001</v>
      </c>
      <c r="C6750">
        <f t="shared" si="105"/>
        <v>6</v>
      </c>
    </row>
    <row r="6751" spans="1:3">
      <c r="A6751" t="s">
        <v>61245</v>
      </c>
      <c r="B6751">
        <v>1.2747599999999999</v>
      </c>
      <c r="C6751">
        <f t="shared" si="105"/>
        <v>6</v>
      </c>
    </row>
    <row r="6752" spans="1:3">
      <c r="A6752" t="s">
        <v>61419</v>
      </c>
      <c r="B6752">
        <v>0.95606899999999995</v>
      </c>
      <c r="C6752">
        <f t="shared" si="105"/>
        <v>6</v>
      </c>
    </row>
    <row r="6753" spans="1:3">
      <c r="A6753" t="s">
        <v>61421</v>
      </c>
      <c r="B6753">
        <v>3.5055900000000002</v>
      </c>
      <c r="C6753">
        <f t="shared" si="105"/>
        <v>6</v>
      </c>
    </row>
    <row r="6754" spans="1:3">
      <c r="A6754" t="s">
        <v>61422</v>
      </c>
      <c r="B6754">
        <v>7.32986</v>
      </c>
      <c r="C6754">
        <f t="shared" si="105"/>
        <v>6</v>
      </c>
    </row>
    <row r="6755" spans="1:3">
      <c r="A6755" t="s">
        <v>61425</v>
      </c>
      <c r="B6755">
        <v>0.95606899999999995</v>
      </c>
      <c r="C6755">
        <f t="shared" si="105"/>
        <v>6</v>
      </c>
    </row>
    <row r="6756" spans="1:3">
      <c r="A6756" t="s">
        <v>61437</v>
      </c>
      <c r="B6756">
        <v>0.95606899999999995</v>
      </c>
      <c r="C6756">
        <f t="shared" si="105"/>
        <v>6</v>
      </c>
    </row>
    <row r="6757" spans="1:3">
      <c r="A6757" t="s">
        <v>61439</v>
      </c>
      <c r="B6757">
        <v>0.31868999999999997</v>
      </c>
      <c r="C6757">
        <f t="shared" si="105"/>
        <v>6</v>
      </c>
    </row>
    <row r="6758" spans="1:3">
      <c r="A6758" t="s">
        <v>61441</v>
      </c>
      <c r="B6758">
        <v>0.95606899999999995</v>
      </c>
      <c r="C6758">
        <f t="shared" si="105"/>
        <v>6</v>
      </c>
    </row>
    <row r="6759" spans="1:3">
      <c r="A6759" t="s">
        <v>61445</v>
      </c>
      <c r="B6759">
        <v>0.31868999999999997</v>
      </c>
      <c r="C6759">
        <f t="shared" si="105"/>
        <v>6</v>
      </c>
    </row>
    <row r="6760" spans="1:3">
      <c r="A6760" t="s">
        <v>61453</v>
      </c>
      <c r="B6760">
        <v>17.209199999999999</v>
      </c>
      <c r="C6760">
        <f t="shared" si="105"/>
        <v>6</v>
      </c>
    </row>
    <row r="6761" spans="1:3">
      <c r="A6761" t="s">
        <v>61481</v>
      </c>
      <c r="B6761">
        <v>7.0111699999999999</v>
      </c>
      <c r="C6761">
        <f t="shared" si="105"/>
        <v>6</v>
      </c>
    </row>
    <row r="6762" spans="1:3">
      <c r="A6762" t="s">
        <v>61500</v>
      </c>
      <c r="B6762">
        <v>21.6709</v>
      </c>
      <c r="C6762">
        <f t="shared" si="105"/>
        <v>6</v>
      </c>
    </row>
    <row r="6763" spans="1:3">
      <c r="A6763" t="s">
        <v>61720</v>
      </c>
      <c r="B6763">
        <v>45.572600000000001</v>
      </c>
      <c r="C6763">
        <f t="shared" si="105"/>
        <v>6</v>
      </c>
    </row>
    <row r="6764" spans="1:3">
      <c r="A6764" t="s">
        <v>61732</v>
      </c>
      <c r="B6764">
        <v>6.3737899999999996</v>
      </c>
      <c r="C6764">
        <f t="shared" si="105"/>
        <v>6</v>
      </c>
    </row>
    <row r="6765" spans="1:3">
      <c r="A6765" t="s">
        <v>61739</v>
      </c>
      <c r="B6765">
        <v>0.31868999999999997</v>
      </c>
      <c r="C6765">
        <f t="shared" si="105"/>
        <v>6</v>
      </c>
    </row>
    <row r="6766" spans="1:3">
      <c r="A6766" t="s">
        <v>61742</v>
      </c>
      <c r="B6766">
        <v>13.7037</v>
      </c>
      <c r="C6766">
        <f t="shared" si="105"/>
        <v>6</v>
      </c>
    </row>
    <row r="6767" spans="1:3">
      <c r="A6767" t="s">
        <v>61814</v>
      </c>
      <c r="B6767">
        <v>0.63737900000000003</v>
      </c>
      <c r="C6767">
        <f t="shared" si="105"/>
        <v>6</v>
      </c>
    </row>
    <row r="6768" spans="1:3">
      <c r="A6768" t="s">
        <v>61870</v>
      </c>
      <c r="B6768">
        <v>4.1429600000000004</v>
      </c>
      <c r="C6768">
        <f t="shared" si="105"/>
        <v>6</v>
      </c>
    </row>
    <row r="6769" spans="1:3">
      <c r="A6769" t="s">
        <v>61891</v>
      </c>
      <c r="B6769">
        <v>40.473599999999998</v>
      </c>
      <c r="C6769">
        <f t="shared" si="105"/>
        <v>6</v>
      </c>
    </row>
    <row r="6770" spans="1:3">
      <c r="A6770" t="s">
        <v>61925</v>
      </c>
      <c r="B6770">
        <v>1.2747599999999999</v>
      </c>
      <c r="C6770">
        <f t="shared" si="105"/>
        <v>6</v>
      </c>
    </row>
    <row r="6771" spans="1:3">
      <c r="A6771" t="s">
        <v>61929</v>
      </c>
      <c r="B6771">
        <v>189.30199999999999</v>
      </c>
      <c r="C6771">
        <f t="shared" si="105"/>
        <v>6</v>
      </c>
    </row>
    <row r="6772" spans="1:3">
      <c r="A6772" t="s">
        <v>61951</v>
      </c>
      <c r="B6772">
        <v>0.31868999999999997</v>
      </c>
      <c r="C6772">
        <f t="shared" si="105"/>
        <v>6</v>
      </c>
    </row>
    <row r="6773" spans="1:3">
      <c r="A6773" t="s">
        <v>61999</v>
      </c>
      <c r="B6773">
        <v>1.2747599999999999</v>
      </c>
      <c r="C6773">
        <f t="shared" si="105"/>
        <v>6</v>
      </c>
    </row>
    <row r="6774" spans="1:3">
      <c r="A6774" t="s">
        <v>62008</v>
      </c>
      <c r="B6774">
        <v>0.31868999999999997</v>
      </c>
      <c r="C6774">
        <f t="shared" si="105"/>
        <v>6</v>
      </c>
    </row>
    <row r="6775" spans="1:3">
      <c r="A6775" t="s">
        <v>62022</v>
      </c>
      <c r="B6775">
        <v>1.91214</v>
      </c>
      <c r="C6775">
        <f t="shared" si="105"/>
        <v>6</v>
      </c>
    </row>
    <row r="6776" spans="1:3">
      <c r="A6776" t="s">
        <v>62036</v>
      </c>
      <c r="B6776">
        <v>0.31868999999999997</v>
      </c>
      <c r="C6776">
        <f t="shared" si="105"/>
        <v>6</v>
      </c>
    </row>
    <row r="6777" spans="1:3">
      <c r="A6777" t="s">
        <v>62038</v>
      </c>
      <c r="B6777">
        <v>0.95606899999999995</v>
      </c>
      <c r="C6777">
        <f t="shared" si="105"/>
        <v>6</v>
      </c>
    </row>
    <row r="6778" spans="1:3">
      <c r="A6778" t="s">
        <v>62039</v>
      </c>
      <c r="B6778">
        <v>0.63737900000000003</v>
      </c>
      <c r="C6778">
        <f t="shared" si="105"/>
        <v>6</v>
      </c>
    </row>
    <row r="6779" spans="1:3">
      <c r="A6779" t="s">
        <v>62045</v>
      </c>
      <c r="B6779">
        <v>1.59345</v>
      </c>
      <c r="C6779">
        <f t="shared" si="105"/>
        <v>6</v>
      </c>
    </row>
    <row r="6780" spans="1:3">
      <c r="A6780" t="s">
        <v>62047</v>
      </c>
      <c r="B6780">
        <v>0.31868999999999997</v>
      </c>
      <c r="C6780">
        <f t="shared" si="105"/>
        <v>6</v>
      </c>
    </row>
    <row r="6781" spans="1:3">
      <c r="A6781" t="s">
        <v>62048</v>
      </c>
      <c r="B6781">
        <v>0.31868999999999997</v>
      </c>
      <c r="C6781">
        <f t="shared" si="105"/>
        <v>6</v>
      </c>
    </row>
    <row r="6782" spans="1:3">
      <c r="A6782" t="s">
        <v>62085</v>
      </c>
      <c r="B6782">
        <v>1.2747599999999999</v>
      </c>
      <c r="C6782">
        <f t="shared" si="105"/>
        <v>6</v>
      </c>
    </row>
    <row r="6783" spans="1:3">
      <c r="A6783" t="s">
        <v>62087</v>
      </c>
      <c r="B6783">
        <v>0.31868999999999997</v>
      </c>
      <c r="C6783">
        <f t="shared" si="105"/>
        <v>6</v>
      </c>
    </row>
    <row r="6784" spans="1:3">
      <c r="A6784" t="s">
        <v>62090</v>
      </c>
      <c r="B6784">
        <v>5.09903</v>
      </c>
      <c r="C6784">
        <f t="shared" si="105"/>
        <v>6</v>
      </c>
    </row>
    <row r="6785" spans="1:3">
      <c r="A6785" t="s">
        <v>62099</v>
      </c>
      <c r="B6785">
        <v>0.31868999999999997</v>
      </c>
      <c r="C6785">
        <f t="shared" ref="C6785:C6848" si="106">LEN(A6785)</f>
        <v>6</v>
      </c>
    </row>
    <row r="6786" spans="1:3">
      <c r="A6786" t="s">
        <v>62100</v>
      </c>
      <c r="B6786">
        <v>3.8242699999999998</v>
      </c>
      <c r="C6786">
        <f t="shared" si="106"/>
        <v>6</v>
      </c>
    </row>
    <row r="6787" spans="1:3">
      <c r="A6787" t="s">
        <v>62103</v>
      </c>
      <c r="B6787">
        <v>4.7803399999999998</v>
      </c>
      <c r="C6787">
        <f t="shared" si="106"/>
        <v>6</v>
      </c>
    </row>
    <row r="6788" spans="1:3">
      <c r="A6788" t="s">
        <v>62111</v>
      </c>
      <c r="B6788">
        <v>0.95606899999999995</v>
      </c>
      <c r="C6788">
        <f t="shared" si="106"/>
        <v>6</v>
      </c>
    </row>
    <row r="6789" spans="1:3">
      <c r="A6789" t="s">
        <v>62201</v>
      </c>
      <c r="B6789">
        <v>98.156400000000005</v>
      </c>
      <c r="C6789">
        <f t="shared" si="106"/>
        <v>6</v>
      </c>
    </row>
    <row r="6790" spans="1:3">
      <c r="A6790" t="s">
        <v>62203</v>
      </c>
      <c r="B6790">
        <v>3.1869000000000001</v>
      </c>
      <c r="C6790">
        <f t="shared" si="106"/>
        <v>6</v>
      </c>
    </row>
    <row r="6791" spans="1:3">
      <c r="A6791" t="s">
        <v>62220</v>
      </c>
      <c r="B6791">
        <v>8.6046200000000006</v>
      </c>
      <c r="C6791">
        <f t="shared" si="106"/>
        <v>6</v>
      </c>
    </row>
    <row r="6792" spans="1:3">
      <c r="A6792" t="s">
        <v>62225</v>
      </c>
      <c r="B6792">
        <v>0.63737900000000003</v>
      </c>
      <c r="C6792">
        <f t="shared" si="106"/>
        <v>6</v>
      </c>
    </row>
    <row r="6793" spans="1:3">
      <c r="A6793" t="s">
        <v>62234</v>
      </c>
      <c r="B6793">
        <v>261.00700000000001</v>
      </c>
      <c r="C6793">
        <f t="shared" si="106"/>
        <v>6</v>
      </c>
    </row>
    <row r="6794" spans="1:3">
      <c r="A6794" t="s">
        <v>62271</v>
      </c>
      <c r="B6794">
        <v>1.91214</v>
      </c>
      <c r="C6794">
        <f t="shared" si="106"/>
        <v>6</v>
      </c>
    </row>
    <row r="6795" spans="1:3">
      <c r="A6795" t="s">
        <v>62272</v>
      </c>
      <c r="B6795">
        <v>0.31868999999999997</v>
      </c>
      <c r="C6795">
        <f t="shared" si="106"/>
        <v>6</v>
      </c>
    </row>
    <row r="6796" spans="1:3">
      <c r="A6796" t="s">
        <v>62277</v>
      </c>
      <c r="B6796">
        <v>4.7803399999999998</v>
      </c>
      <c r="C6796">
        <f t="shared" si="106"/>
        <v>6</v>
      </c>
    </row>
    <row r="6797" spans="1:3">
      <c r="A6797" t="s">
        <v>62279</v>
      </c>
      <c r="B6797">
        <v>0.95606899999999995</v>
      </c>
      <c r="C6797">
        <f t="shared" si="106"/>
        <v>6</v>
      </c>
    </row>
    <row r="6798" spans="1:3">
      <c r="A6798" t="s">
        <v>62282</v>
      </c>
      <c r="B6798">
        <v>0.31868999999999997</v>
      </c>
      <c r="C6798">
        <f t="shared" si="106"/>
        <v>6</v>
      </c>
    </row>
    <row r="6799" spans="1:3">
      <c r="A6799" t="s">
        <v>62283</v>
      </c>
      <c r="B6799">
        <v>1.2747599999999999</v>
      </c>
      <c r="C6799">
        <f t="shared" si="106"/>
        <v>6</v>
      </c>
    </row>
    <row r="6800" spans="1:3">
      <c r="A6800" t="s">
        <v>62306</v>
      </c>
      <c r="B6800">
        <v>0.31868999999999997</v>
      </c>
      <c r="C6800">
        <f t="shared" si="106"/>
        <v>6</v>
      </c>
    </row>
    <row r="6801" spans="1:3">
      <c r="A6801" t="s">
        <v>62308</v>
      </c>
      <c r="B6801">
        <v>0.31868999999999997</v>
      </c>
      <c r="C6801">
        <f t="shared" si="106"/>
        <v>6</v>
      </c>
    </row>
    <row r="6802" spans="1:3">
      <c r="A6802" t="s">
        <v>62323</v>
      </c>
      <c r="B6802">
        <v>0.31868999999999997</v>
      </c>
      <c r="C6802">
        <f t="shared" si="106"/>
        <v>6</v>
      </c>
    </row>
    <row r="6803" spans="1:3">
      <c r="A6803" t="s">
        <v>62344</v>
      </c>
      <c r="B6803">
        <v>0.31868999999999997</v>
      </c>
      <c r="C6803">
        <f t="shared" si="106"/>
        <v>6</v>
      </c>
    </row>
    <row r="6804" spans="1:3">
      <c r="A6804" t="s">
        <v>62345</v>
      </c>
      <c r="B6804">
        <v>0.31868999999999997</v>
      </c>
      <c r="C6804">
        <f t="shared" si="106"/>
        <v>6</v>
      </c>
    </row>
    <row r="6805" spans="1:3">
      <c r="A6805" t="s">
        <v>62357</v>
      </c>
      <c r="B6805">
        <v>2.5495199999999998</v>
      </c>
      <c r="C6805">
        <f t="shared" si="106"/>
        <v>6</v>
      </c>
    </row>
    <row r="6806" spans="1:3">
      <c r="A6806" t="s">
        <v>62381</v>
      </c>
      <c r="B6806">
        <v>1.59345</v>
      </c>
      <c r="C6806">
        <f t="shared" si="106"/>
        <v>6</v>
      </c>
    </row>
    <row r="6807" spans="1:3">
      <c r="A6807" t="s">
        <v>62387</v>
      </c>
      <c r="B6807">
        <v>45.572600000000001</v>
      </c>
      <c r="C6807">
        <f t="shared" si="106"/>
        <v>6</v>
      </c>
    </row>
    <row r="6808" spans="1:3">
      <c r="A6808" t="s">
        <v>62406</v>
      </c>
      <c r="B6808">
        <v>1.2747599999999999</v>
      </c>
      <c r="C6808">
        <f t="shared" si="106"/>
        <v>6</v>
      </c>
    </row>
    <row r="6809" spans="1:3">
      <c r="A6809" t="s">
        <v>62423</v>
      </c>
      <c r="B6809">
        <v>1.2747599999999999</v>
      </c>
      <c r="C6809">
        <f t="shared" si="106"/>
        <v>6</v>
      </c>
    </row>
    <row r="6810" spans="1:3">
      <c r="A6810" t="s">
        <v>62475</v>
      </c>
      <c r="B6810">
        <v>22.308299999999999</v>
      </c>
      <c r="C6810">
        <f t="shared" si="106"/>
        <v>6</v>
      </c>
    </row>
    <row r="6811" spans="1:3">
      <c r="A6811" t="s">
        <v>62482</v>
      </c>
      <c r="B6811">
        <v>1.2747599999999999</v>
      </c>
      <c r="C6811">
        <f t="shared" si="106"/>
        <v>6</v>
      </c>
    </row>
    <row r="6812" spans="1:3">
      <c r="A6812" t="s">
        <v>62493</v>
      </c>
      <c r="B6812">
        <v>175.279</v>
      </c>
      <c r="C6812">
        <f t="shared" si="106"/>
        <v>6</v>
      </c>
    </row>
    <row r="6813" spans="1:3">
      <c r="A6813" t="s">
        <v>62509</v>
      </c>
      <c r="B6813">
        <v>1.91214</v>
      </c>
      <c r="C6813">
        <f t="shared" si="106"/>
        <v>6</v>
      </c>
    </row>
    <row r="6814" spans="1:3">
      <c r="A6814" t="s">
        <v>62512</v>
      </c>
      <c r="B6814">
        <v>11.791499999999999</v>
      </c>
      <c r="C6814">
        <f t="shared" si="106"/>
        <v>6</v>
      </c>
    </row>
    <row r="6815" spans="1:3">
      <c r="A6815" t="s">
        <v>62522</v>
      </c>
      <c r="B6815">
        <v>1.59345</v>
      </c>
      <c r="C6815">
        <f t="shared" si="106"/>
        <v>6</v>
      </c>
    </row>
    <row r="6816" spans="1:3">
      <c r="A6816" t="s">
        <v>62532</v>
      </c>
      <c r="B6816">
        <v>39.198799999999999</v>
      </c>
      <c r="C6816">
        <f t="shared" si="106"/>
        <v>6</v>
      </c>
    </row>
    <row r="6817" spans="1:3">
      <c r="A6817" t="s">
        <v>62540</v>
      </c>
      <c r="B6817">
        <v>0.63737900000000003</v>
      </c>
      <c r="C6817">
        <f t="shared" si="106"/>
        <v>6</v>
      </c>
    </row>
    <row r="6818" spans="1:3">
      <c r="A6818" t="s">
        <v>62560</v>
      </c>
      <c r="B6818">
        <v>0.63737900000000003</v>
      </c>
      <c r="C6818">
        <f t="shared" si="106"/>
        <v>6</v>
      </c>
    </row>
    <row r="6819" spans="1:3">
      <c r="A6819" t="s">
        <v>62562</v>
      </c>
      <c r="B6819">
        <v>0.95606899999999995</v>
      </c>
      <c r="C6819">
        <f t="shared" si="106"/>
        <v>6</v>
      </c>
    </row>
    <row r="6820" spans="1:3">
      <c r="A6820" t="s">
        <v>62563</v>
      </c>
      <c r="B6820">
        <v>0.31868999999999997</v>
      </c>
      <c r="C6820">
        <f t="shared" si="106"/>
        <v>6</v>
      </c>
    </row>
    <row r="6821" spans="1:3">
      <c r="A6821" t="s">
        <v>62565</v>
      </c>
      <c r="B6821">
        <v>0.31868999999999997</v>
      </c>
      <c r="C6821">
        <f t="shared" si="106"/>
        <v>6</v>
      </c>
    </row>
    <row r="6822" spans="1:3">
      <c r="A6822" t="s">
        <v>62578</v>
      </c>
      <c r="B6822">
        <v>0.31868999999999997</v>
      </c>
      <c r="C6822">
        <f t="shared" si="106"/>
        <v>6</v>
      </c>
    </row>
    <row r="6823" spans="1:3">
      <c r="A6823" t="s">
        <v>62609</v>
      </c>
      <c r="B6823">
        <v>0.95606899999999995</v>
      </c>
      <c r="C6823">
        <f t="shared" si="106"/>
        <v>6</v>
      </c>
    </row>
    <row r="6824" spans="1:3">
      <c r="A6824" t="s">
        <v>62630</v>
      </c>
      <c r="B6824">
        <v>0.95606899999999995</v>
      </c>
      <c r="C6824">
        <f t="shared" si="106"/>
        <v>6</v>
      </c>
    </row>
    <row r="6825" spans="1:3">
      <c r="A6825" t="s">
        <v>62637</v>
      </c>
      <c r="B6825">
        <v>14.978400000000001</v>
      </c>
      <c r="C6825">
        <f t="shared" si="106"/>
        <v>6</v>
      </c>
    </row>
    <row r="6826" spans="1:3">
      <c r="A6826" t="s">
        <v>62661</v>
      </c>
      <c r="B6826">
        <v>1.2747599999999999</v>
      </c>
      <c r="C6826">
        <f t="shared" si="106"/>
        <v>6</v>
      </c>
    </row>
    <row r="6827" spans="1:3">
      <c r="A6827" t="s">
        <v>62689</v>
      </c>
      <c r="B6827">
        <v>0.63737900000000003</v>
      </c>
      <c r="C6827">
        <f t="shared" si="106"/>
        <v>6</v>
      </c>
    </row>
    <row r="6828" spans="1:3">
      <c r="A6828" t="s">
        <v>62698</v>
      </c>
      <c r="B6828">
        <v>0.95606899999999995</v>
      </c>
      <c r="C6828">
        <f t="shared" si="106"/>
        <v>6</v>
      </c>
    </row>
    <row r="6829" spans="1:3">
      <c r="A6829" t="s">
        <v>62724</v>
      </c>
      <c r="B6829">
        <v>7.0111699999999999</v>
      </c>
      <c r="C6829">
        <f t="shared" si="106"/>
        <v>6</v>
      </c>
    </row>
    <row r="6830" spans="1:3">
      <c r="A6830" t="s">
        <v>62732</v>
      </c>
      <c r="B6830">
        <v>0.63737900000000003</v>
      </c>
      <c r="C6830">
        <f t="shared" si="106"/>
        <v>6</v>
      </c>
    </row>
    <row r="6831" spans="1:3">
      <c r="A6831" t="s">
        <v>62739</v>
      </c>
      <c r="B6831">
        <v>22.626999999999999</v>
      </c>
      <c r="C6831">
        <f t="shared" si="106"/>
        <v>6</v>
      </c>
    </row>
    <row r="6832" spans="1:3">
      <c r="A6832" t="s">
        <v>62776</v>
      </c>
      <c r="B6832">
        <v>20.7148</v>
      </c>
      <c r="C6832">
        <f t="shared" si="106"/>
        <v>6</v>
      </c>
    </row>
    <row r="6833" spans="1:3">
      <c r="A6833" t="s">
        <v>62782</v>
      </c>
      <c r="B6833">
        <v>50.671599999999998</v>
      </c>
      <c r="C6833">
        <f t="shared" si="106"/>
        <v>6</v>
      </c>
    </row>
    <row r="6834" spans="1:3">
      <c r="A6834" t="s">
        <v>62786</v>
      </c>
      <c r="B6834">
        <v>10.1981</v>
      </c>
      <c r="C6834">
        <f t="shared" si="106"/>
        <v>6</v>
      </c>
    </row>
    <row r="6835" spans="1:3">
      <c r="A6835" t="s">
        <v>62809</v>
      </c>
      <c r="B6835">
        <v>0.31868999999999997</v>
      </c>
      <c r="C6835">
        <f t="shared" si="106"/>
        <v>6</v>
      </c>
    </row>
    <row r="6836" spans="1:3">
      <c r="A6836" t="s">
        <v>62811</v>
      </c>
      <c r="B6836">
        <v>7.0111699999999999</v>
      </c>
      <c r="C6836">
        <f t="shared" si="106"/>
        <v>6</v>
      </c>
    </row>
    <row r="6837" spans="1:3">
      <c r="A6837" t="s">
        <v>62815</v>
      </c>
      <c r="B6837">
        <v>0.31868999999999997</v>
      </c>
      <c r="C6837">
        <f t="shared" si="106"/>
        <v>6</v>
      </c>
    </row>
    <row r="6838" spans="1:3">
      <c r="A6838" t="s">
        <v>62816</v>
      </c>
      <c r="B6838">
        <v>0.95606899999999995</v>
      </c>
      <c r="C6838">
        <f t="shared" si="106"/>
        <v>6</v>
      </c>
    </row>
    <row r="6839" spans="1:3">
      <c r="A6839" t="s">
        <v>62828</v>
      </c>
      <c r="B6839">
        <v>2.5495199999999998</v>
      </c>
      <c r="C6839">
        <f t="shared" si="106"/>
        <v>6</v>
      </c>
    </row>
    <row r="6840" spans="1:3">
      <c r="A6840" t="s">
        <v>62834</v>
      </c>
      <c r="B6840">
        <v>0.31868999999999997</v>
      </c>
      <c r="C6840">
        <f t="shared" si="106"/>
        <v>6</v>
      </c>
    </row>
    <row r="6841" spans="1:3">
      <c r="A6841" t="s">
        <v>62840</v>
      </c>
      <c r="B6841">
        <v>0.31868999999999997</v>
      </c>
      <c r="C6841">
        <f t="shared" si="106"/>
        <v>6</v>
      </c>
    </row>
    <row r="6842" spans="1:3">
      <c r="A6842" t="s">
        <v>62882</v>
      </c>
      <c r="B6842">
        <v>0.31868999999999997</v>
      </c>
      <c r="C6842">
        <f t="shared" si="106"/>
        <v>6</v>
      </c>
    </row>
    <row r="6843" spans="1:3">
      <c r="A6843" t="s">
        <v>62913</v>
      </c>
      <c r="B6843">
        <v>0.63737900000000003</v>
      </c>
      <c r="C6843">
        <f t="shared" si="106"/>
        <v>6</v>
      </c>
    </row>
    <row r="6844" spans="1:3">
      <c r="A6844" t="s">
        <v>62914</v>
      </c>
      <c r="B6844">
        <v>0.63737900000000003</v>
      </c>
      <c r="C6844">
        <f t="shared" si="106"/>
        <v>6</v>
      </c>
    </row>
    <row r="6845" spans="1:3">
      <c r="A6845" t="s">
        <v>62932</v>
      </c>
      <c r="B6845">
        <v>0.31868999999999997</v>
      </c>
      <c r="C6845">
        <f t="shared" si="106"/>
        <v>6</v>
      </c>
    </row>
    <row r="6846" spans="1:3">
      <c r="A6846" t="s">
        <v>62945</v>
      </c>
      <c r="B6846">
        <v>0.95606899999999995</v>
      </c>
      <c r="C6846">
        <f t="shared" si="106"/>
        <v>6</v>
      </c>
    </row>
    <row r="6847" spans="1:3">
      <c r="A6847" t="s">
        <v>62947</v>
      </c>
      <c r="B6847">
        <v>0.63737900000000003</v>
      </c>
      <c r="C6847">
        <f t="shared" si="106"/>
        <v>6</v>
      </c>
    </row>
    <row r="6848" spans="1:3">
      <c r="A6848" t="s">
        <v>62949</v>
      </c>
      <c r="B6848">
        <v>14.978400000000001</v>
      </c>
      <c r="C6848">
        <f t="shared" si="106"/>
        <v>6</v>
      </c>
    </row>
    <row r="6849" spans="1:3">
      <c r="A6849" t="s">
        <v>62964</v>
      </c>
      <c r="B6849">
        <v>1.59345</v>
      </c>
      <c r="C6849">
        <f t="shared" ref="C6849:C6912" si="107">LEN(A6849)</f>
        <v>6</v>
      </c>
    </row>
    <row r="6850" spans="1:3">
      <c r="A6850" t="s">
        <v>63048</v>
      </c>
      <c r="B6850">
        <v>0.63737900000000003</v>
      </c>
      <c r="C6850">
        <f t="shared" si="107"/>
        <v>6</v>
      </c>
    </row>
    <row r="6851" spans="1:3">
      <c r="A6851" t="s">
        <v>63050</v>
      </c>
      <c r="B6851">
        <v>0.31868999999999997</v>
      </c>
      <c r="C6851">
        <f t="shared" si="107"/>
        <v>6</v>
      </c>
    </row>
    <row r="6852" spans="1:3">
      <c r="A6852" t="s">
        <v>63096</v>
      </c>
      <c r="B6852">
        <v>0.95606899999999995</v>
      </c>
      <c r="C6852">
        <f t="shared" si="107"/>
        <v>6</v>
      </c>
    </row>
    <row r="6853" spans="1:3">
      <c r="A6853" t="s">
        <v>63115</v>
      </c>
      <c r="B6853">
        <v>0.31868999999999997</v>
      </c>
      <c r="C6853">
        <f t="shared" si="107"/>
        <v>6</v>
      </c>
    </row>
    <row r="6854" spans="1:3">
      <c r="A6854" t="s">
        <v>63116</v>
      </c>
      <c r="B6854">
        <v>0.31868999999999997</v>
      </c>
      <c r="C6854">
        <f t="shared" si="107"/>
        <v>6</v>
      </c>
    </row>
    <row r="6855" spans="1:3">
      <c r="A6855" t="s">
        <v>63117</v>
      </c>
      <c r="B6855">
        <v>0.95606899999999995</v>
      </c>
      <c r="C6855">
        <f t="shared" si="107"/>
        <v>6</v>
      </c>
    </row>
    <row r="6856" spans="1:3">
      <c r="A6856" t="s">
        <v>63140</v>
      </c>
      <c r="B6856">
        <v>1.91214</v>
      </c>
      <c r="C6856">
        <f t="shared" si="107"/>
        <v>6</v>
      </c>
    </row>
    <row r="6857" spans="1:3">
      <c r="A6857" t="s">
        <v>63145</v>
      </c>
      <c r="B6857">
        <v>0.63737900000000003</v>
      </c>
      <c r="C6857">
        <f t="shared" si="107"/>
        <v>6</v>
      </c>
    </row>
    <row r="6858" spans="1:3">
      <c r="A6858" t="s">
        <v>63148</v>
      </c>
      <c r="B6858">
        <v>90.507800000000003</v>
      </c>
      <c r="C6858">
        <f t="shared" si="107"/>
        <v>6</v>
      </c>
    </row>
    <row r="6859" spans="1:3">
      <c r="A6859" t="s">
        <v>63171</v>
      </c>
      <c r="B6859">
        <v>1.2747599999999999</v>
      </c>
      <c r="C6859">
        <f t="shared" si="107"/>
        <v>6</v>
      </c>
    </row>
    <row r="6860" spans="1:3">
      <c r="A6860" t="s">
        <v>63175</v>
      </c>
      <c r="B6860">
        <v>0.63737900000000003</v>
      </c>
      <c r="C6860">
        <f t="shared" si="107"/>
        <v>6</v>
      </c>
    </row>
    <row r="6861" spans="1:3">
      <c r="A6861" t="s">
        <v>63184</v>
      </c>
      <c r="B6861">
        <v>0.31868999999999997</v>
      </c>
      <c r="C6861">
        <f t="shared" si="107"/>
        <v>6</v>
      </c>
    </row>
    <row r="6862" spans="1:3">
      <c r="A6862" t="s">
        <v>63211</v>
      </c>
      <c r="B6862">
        <v>0.31868999999999997</v>
      </c>
      <c r="C6862">
        <f t="shared" si="107"/>
        <v>6</v>
      </c>
    </row>
    <row r="6863" spans="1:3">
      <c r="A6863" t="s">
        <v>63225</v>
      </c>
      <c r="B6863">
        <v>25.8139</v>
      </c>
      <c r="C6863">
        <f t="shared" si="107"/>
        <v>6</v>
      </c>
    </row>
    <row r="6864" spans="1:3">
      <c r="A6864" t="s">
        <v>63249</v>
      </c>
      <c r="B6864">
        <v>5.7364100000000002</v>
      </c>
      <c r="C6864">
        <f t="shared" si="107"/>
        <v>6</v>
      </c>
    </row>
    <row r="6865" spans="1:3">
      <c r="A6865" t="s">
        <v>63253</v>
      </c>
      <c r="B6865">
        <v>0.63737900000000003</v>
      </c>
      <c r="C6865">
        <f t="shared" si="107"/>
        <v>6</v>
      </c>
    </row>
    <row r="6866" spans="1:3">
      <c r="A6866" t="s">
        <v>63263</v>
      </c>
      <c r="B6866">
        <v>0.63737900000000003</v>
      </c>
      <c r="C6866">
        <f t="shared" si="107"/>
        <v>6</v>
      </c>
    </row>
    <row r="6867" spans="1:3">
      <c r="A6867" t="s">
        <v>63268</v>
      </c>
      <c r="B6867">
        <v>0.31868999999999997</v>
      </c>
      <c r="C6867">
        <f t="shared" si="107"/>
        <v>6</v>
      </c>
    </row>
    <row r="6868" spans="1:3">
      <c r="A6868" t="s">
        <v>63272</v>
      </c>
      <c r="B6868">
        <v>18.165299999999998</v>
      </c>
      <c r="C6868">
        <f t="shared" si="107"/>
        <v>6</v>
      </c>
    </row>
    <row r="6869" spans="1:3">
      <c r="A6869" t="s">
        <v>63278</v>
      </c>
      <c r="B6869">
        <v>24.220400000000001</v>
      </c>
      <c r="C6869">
        <f t="shared" si="107"/>
        <v>6</v>
      </c>
    </row>
    <row r="6870" spans="1:3">
      <c r="A6870" t="s">
        <v>63294</v>
      </c>
      <c r="B6870">
        <v>8.9233100000000007</v>
      </c>
      <c r="C6870">
        <f t="shared" si="107"/>
        <v>6</v>
      </c>
    </row>
    <row r="6871" spans="1:3">
      <c r="A6871" t="s">
        <v>63319</v>
      </c>
      <c r="B6871">
        <v>2.8682099999999999</v>
      </c>
      <c r="C6871">
        <f t="shared" si="107"/>
        <v>6</v>
      </c>
    </row>
    <row r="6872" spans="1:3">
      <c r="A6872" t="s">
        <v>63323</v>
      </c>
      <c r="B6872">
        <v>2.5495199999999998</v>
      </c>
      <c r="C6872">
        <f t="shared" si="107"/>
        <v>6</v>
      </c>
    </row>
    <row r="6873" spans="1:3">
      <c r="A6873" t="s">
        <v>63325</v>
      </c>
      <c r="B6873">
        <v>4.4616499999999997</v>
      </c>
      <c r="C6873">
        <f t="shared" si="107"/>
        <v>6</v>
      </c>
    </row>
    <row r="6874" spans="1:3">
      <c r="A6874" t="s">
        <v>63328</v>
      </c>
      <c r="B6874">
        <v>0.31868999999999997</v>
      </c>
      <c r="C6874">
        <f t="shared" si="107"/>
        <v>6</v>
      </c>
    </row>
    <row r="6875" spans="1:3">
      <c r="A6875" t="s">
        <v>63334</v>
      </c>
      <c r="B6875">
        <v>0.63737900000000003</v>
      </c>
      <c r="C6875">
        <f t="shared" si="107"/>
        <v>6</v>
      </c>
    </row>
    <row r="6876" spans="1:3">
      <c r="A6876" t="s">
        <v>63335</v>
      </c>
      <c r="B6876">
        <v>0.31868999999999997</v>
      </c>
      <c r="C6876">
        <f t="shared" si="107"/>
        <v>6</v>
      </c>
    </row>
    <row r="6877" spans="1:3">
      <c r="A6877" t="s">
        <v>63393</v>
      </c>
      <c r="B6877">
        <v>1.59345</v>
      </c>
      <c r="C6877">
        <f t="shared" si="107"/>
        <v>6</v>
      </c>
    </row>
    <row r="6878" spans="1:3">
      <c r="A6878" t="s">
        <v>63408</v>
      </c>
      <c r="B6878">
        <v>0.31868999999999997</v>
      </c>
      <c r="C6878">
        <f t="shared" si="107"/>
        <v>6</v>
      </c>
    </row>
    <row r="6879" spans="1:3">
      <c r="A6879" t="s">
        <v>63410</v>
      </c>
      <c r="B6879">
        <v>297.01900000000001</v>
      </c>
      <c r="C6879">
        <f t="shared" si="107"/>
        <v>6</v>
      </c>
    </row>
    <row r="6880" spans="1:3">
      <c r="A6880" t="s">
        <v>63422</v>
      </c>
      <c r="B6880">
        <v>7.9672400000000003</v>
      </c>
      <c r="C6880">
        <f t="shared" si="107"/>
        <v>6</v>
      </c>
    </row>
    <row r="6881" spans="1:3">
      <c r="A6881" t="s">
        <v>63454</v>
      </c>
      <c r="B6881">
        <v>253.358</v>
      </c>
      <c r="C6881">
        <f t="shared" si="107"/>
        <v>6</v>
      </c>
    </row>
    <row r="6882" spans="1:3">
      <c r="A6882" t="s">
        <v>63478</v>
      </c>
      <c r="B6882">
        <v>7.0111699999999999</v>
      </c>
      <c r="C6882">
        <f t="shared" si="107"/>
        <v>6</v>
      </c>
    </row>
    <row r="6883" spans="1:3">
      <c r="A6883" t="s">
        <v>63480</v>
      </c>
      <c r="B6883">
        <v>1.59345</v>
      </c>
      <c r="C6883">
        <f t="shared" si="107"/>
        <v>6</v>
      </c>
    </row>
    <row r="6884" spans="1:3">
      <c r="A6884" t="s">
        <v>63481</v>
      </c>
      <c r="B6884">
        <v>0.31868999999999997</v>
      </c>
      <c r="C6884">
        <f t="shared" si="107"/>
        <v>6</v>
      </c>
    </row>
    <row r="6885" spans="1:3">
      <c r="A6885" t="s">
        <v>63483</v>
      </c>
      <c r="B6885">
        <v>1.91214</v>
      </c>
      <c r="C6885">
        <f t="shared" si="107"/>
        <v>6</v>
      </c>
    </row>
    <row r="6886" spans="1:3">
      <c r="A6886" t="s">
        <v>63488</v>
      </c>
      <c r="B6886">
        <v>3.8242699999999998</v>
      </c>
      <c r="C6886">
        <f t="shared" si="107"/>
        <v>6</v>
      </c>
    </row>
    <row r="6887" spans="1:3">
      <c r="A6887" t="s">
        <v>63490</v>
      </c>
      <c r="B6887">
        <v>0.63737900000000003</v>
      </c>
      <c r="C6887">
        <f t="shared" si="107"/>
        <v>6</v>
      </c>
    </row>
    <row r="6888" spans="1:3">
      <c r="A6888" t="s">
        <v>63491</v>
      </c>
      <c r="B6888">
        <v>0.31868999999999997</v>
      </c>
      <c r="C6888">
        <f t="shared" si="107"/>
        <v>6</v>
      </c>
    </row>
    <row r="6889" spans="1:3">
      <c r="A6889" t="s">
        <v>63539</v>
      </c>
      <c r="B6889">
        <v>238.69800000000001</v>
      </c>
      <c r="C6889">
        <f t="shared" si="107"/>
        <v>6</v>
      </c>
    </row>
    <row r="6890" spans="1:3">
      <c r="A6890" t="s">
        <v>63557</v>
      </c>
      <c r="B6890">
        <v>1.2747599999999999</v>
      </c>
      <c r="C6890">
        <f t="shared" si="107"/>
        <v>6</v>
      </c>
    </row>
    <row r="6891" spans="1:3">
      <c r="A6891" t="s">
        <v>63610</v>
      </c>
      <c r="B6891">
        <v>0.31868999999999997</v>
      </c>
      <c r="C6891">
        <f t="shared" si="107"/>
        <v>6</v>
      </c>
    </row>
    <row r="6892" spans="1:3">
      <c r="A6892" t="s">
        <v>63642</v>
      </c>
      <c r="B6892">
        <v>0.63737900000000003</v>
      </c>
      <c r="C6892">
        <f t="shared" si="107"/>
        <v>6</v>
      </c>
    </row>
    <row r="6893" spans="1:3">
      <c r="A6893" t="s">
        <v>63653</v>
      </c>
      <c r="B6893">
        <v>0.31868999999999997</v>
      </c>
      <c r="C6893">
        <f t="shared" si="107"/>
        <v>6</v>
      </c>
    </row>
    <row r="6894" spans="1:3">
      <c r="A6894" t="s">
        <v>63700</v>
      </c>
      <c r="B6894">
        <v>0.95606899999999995</v>
      </c>
      <c r="C6894">
        <f t="shared" si="107"/>
        <v>6</v>
      </c>
    </row>
    <row r="6895" spans="1:3">
      <c r="A6895" t="s">
        <v>63711</v>
      </c>
      <c r="B6895">
        <v>229.77500000000001</v>
      </c>
      <c r="C6895">
        <f t="shared" si="107"/>
        <v>6</v>
      </c>
    </row>
    <row r="6896" spans="1:3">
      <c r="A6896" t="s">
        <v>63829</v>
      </c>
      <c r="B6896">
        <v>5.09903</v>
      </c>
      <c r="C6896">
        <f t="shared" si="107"/>
        <v>6</v>
      </c>
    </row>
    <row r="6897" spans="1:3">
      <c r="A6897" t="s">
        <v>63834</v>
      </c>
      <c r="B6897">
        <v>13.7037</v>
      </c>
      <c r="C6897">
        <f t="shared" si="107"/>
        <v>6</v>
      </c>
    </row>
    <row r="6898" spans="1:3">
      <c r="A6898" t="s">
        <v>63837</v>
      </c>
      <c r="B6898">
        <v>1.2747599999999999</v>
      </c>
      <c r="C6898">
        <f t="shared" si="107"/>
        <v>6</v>
      </c>
    </row>
    <row r="6899" spans="1:3">
      <c r="A6899" t="s">
        <v>63868</v>
      </c>
      <c r="B6899">
        <v>0.31868999999999997</v>
      </c>
      <c r="C6899">
        <f t="shared" si="107"/>
        <v>6</v>
      </c>
    </row>
    <row r="6900" spans="1:3">
      <c r="A6900" t="s">
        <v>63882</v>
      </c>
      <c r="B6900">
        <v>7.0111699999999999</v>
      </c>
      <c r="C6900">
        <f t="shared" si="107"/>
        <v>6</v>
      </c>
    </row>
    <row r="6901" spans="1:3">
      <c r="A6901" t="s">
        <v>63890</v>
      </c>
      <c r="B6901">
        <v>0.31868999999999997</v>
      </c>
      <c r="C6901">
        <f t="shared" si="107"/>
        <v>6</v>
      </c>
    </row>
    <row r="6902" spans="1:3">
      <c r="A6902" t="s">
        <v>63895</v>
      </c>
      <c r="B6902">
        <v>0.63737900000000003</v>
      </c>
      <c r="C6902">
        <f t="shared" si="107"/>
        <v>6</v>
      </c>
    </row>
    <row r="6903" spans="1:3">
      <c r="A6903" t="s">
        <v>63899</v>
      </c>
      <c r="B6903">
        <v>149.14699999999999</v>
      </c>
      <c r="C6903">
        <f t="shared" si="107"/>
        <v>6</v>
      </c>
    </row>
    <row r="6904" spans="1:3">
      <c r="A6904" t="s">
        <v>63930</v>
      </c>
      <c r="B6904">
        <v>0.31868999999999997</v>
      </c>
      <c r="C6904">
        <f t="shared" si="107"/>
        <v>6</v>
      </c>
    </row>
    <row r="6905" spans="1:3">
      <c r="A6905" t="s">
        <v>63937</v>
      </c>
      <c r="B6905">
        <v>0.31868999999999997</v>
      </c>
      <c r="C6905">
        <f t="shared" si="107"/>
        <v>6</v>
      </c>
    </row>
    <row r="6906" spans="1:3">
      <c r="A6906" t="s">
        <v>63977</v>
      </c>
      <c r="B6906">
        <v>5.7364100000000002</v>
      </c>
      <c r="C6906">
        <f t="shared" si="107"/>
        <v>6</v>
      </c>
    </row>
    <row r="6907" spans="1:3">
      <c r="A6907" t="s">
        <v>63983</v>
      </c>
      <c r="B6907">
        <v>0.63737900000000003</v>
      </c>
      <c r="C6907">
        <f t="shared" si="107"/>
        <v>6</v>
      </c>
    </row>
    <row r="6908" spans="1:3">
      <c r="A6908" t="s">
        <v>63987</v>
      </c>
      <c r="B6908">
        <v>0.63737900000000003</v>
      </c>
      <c r="C6908">
        <f t="shared" si="107"/>
        <v>6</v>
      </c>
    </row>
    <row r="6909" spans="1:3">
      <c r="A6909" t="s">
        <v>63989</v>
      </c>
      <c r="B6909">
        <v>0.31868999999999997</v>
      </c>
      <c r="C6909">
        <f t="shared" si="107"/>
        <v>6</v>
      </c>
    </row>
    <row r="6910" spans="1:3">
      <c r="A6910" t="s">
        <v>63996</v>
      </c>
      <c r="B6910">
        <v>2.2308300000000001</v>
      </c>
      <c r="C6910">
        <f t="shared" si="107"/>
        <v>6</v>
      </c>
    </row>
    <row r="6911" spans="1:3">
      <c r="A6911" t="s">
        <v>63998</v>
      </c>
      <c r="B6911">
        <v>1.2747599999999999</v>
      </c>
      <c r="C6911">
        <f t="shared" si="107"/>
        <v>6</v>
      </c>
    </row>
    <row r="6912" spans="1:3">
      <c r="A6912" t="s">
        <v>63999</v>
      </c>
      <c r="B6912">
        <v>0.31868999999999997</v>
      </c>
      <c r="C6912">
        <f t="shared" si="107"/>
        <v>6</v>
      </c>
    </row>
    <row r="6913" spans="1:3">
      <c r="A6913" t="s">
        <v>64000</v>
      </c>
      <c r="B6913">
        <v>0.31868999999999997</v>
      </c>
      <c r="C6913">
        <f t="shared" ref="C6913:C6976" si="108">LEN(A6913)</f>
        <v>6</v>
      </c>
    </row>
    <row r="6914" spans="1:3">
      <c r="A6914" t="s">
        <v>64005</v>
      </c>
      <c r="B6914">
        <v>0.31868999999999997</v>
      </c>
      <c r="C6914">
        <f t="shared" si="108"/>
        <v>6</v>
      </c>
    </row>
    <row r="6915" spans="1:3">
      <c r="A6915" t="s">
        <v>64010</v>
      </c>
      <c r="B6915">
        <v>113.77200000000001</v>
      </c>
      <c r="C6915">
        <f t="shared" si="108"/>
        <v>6</v>
      </c>
    </row>
    <row r="6916" spans="1:3">
      <c r="A6916" t="s">
        <v>64081</v>
      </c>
      <c r="B6916">
        <v>0.31868999999999997</v>
      </c>
      <c r="C6916">
        <f t="shared" si="108"/>
        <v>6</v>
      </c>
    </row>
    <row r="6917" spans="1:3">
      <c r="A6917" t="s">
        <v>64085</v>
      </c>
      <c r="B6917">
        <v>0.63737900000000003</v>
      </c>
      <c r="C6917">
        <f t="shared" si="108"/>
        <v>6</v>
      </c>
    </row>
    <row r="6918" spans="1:3">
      <c r="A6918" t="s">
        <v>64086</v>
      </c>
      <c r="B6918">
        <v>1308.22</v>
      </c>
      <c r="C6918">
        <f t="shared" si="108"/>
        <v>6</v>
      </c>
    </row>
    <row r="6919" spans="1:3">
      <c r="A6919" t="s">
        <v>64125</v>
      </c>
      <c r="B6919">
        <v>143.41</v>
      </c>
      <c r="C6919">
        <f t="shared" si="108"/>
        <v>6</v>
      </c>
    </row>
    <row r="6920" spans="1:3">
      <c r="A6920" t="s">
        <v>64163</v>
      </c>
      <c r="B6920">
        <v>142.45400000000001</v>
      </c>
      <c r="C6920">
        <f t="shared" si="108"/>
        <v>6</v>
      </c>
    </row>
    <row r="6921" spans="1:3">
      <c r="A6921" t="s">
        <v>64168</v>
      </c>
      <c r="B6921">
        <v>1.91214</v>
      </c>
      <c r="C6921">
        <f t="shared" si="108"/>
        <v>6</v>
      </c>
    </row>
    <row r="6922" spans="1:3">
      <c r="A6922" t="s">
        <v>64179</v>
      </c>
      <c r="B6922">
        <v>0.31868999999999997</v>
      </c>
      <c r="C6922">
        <f t="shared" si="108"/>
        <v>6</v>
      </c>
    </row>
    <row r="6923" spans="1:3">
      <c r="A6923" t="s">
        <v>64183</v>
      </c>
      <c r="B6923">
        <v>421.94499999999999</v>
      </c>
      <c r="C6923">
        <f t="shared" si="108"/>
        <v>6</v>
      </c>
    </row>
    <row r="6924" spans="1:3">
      <c r="A6924" t="s">
        <v>64196</v>
      </c>
      <c r="B6924">
        <v>1.2747599999999999</v>
      </c>
      <c r="C6924">
        <f t="shared" si="108"/>
        <v>6</v>
      </c>
    </row>
    <row r="6925" spans="1:3">
      <c r="A6925" t="s">
        <v>64198</v>
      </c>
      <c r="B6925">
        <v>20.396100000000001</v>
      </c>
      <c r="C6925">
        <f t="shared" si="108"/>
        <v>6</v>
      </c>
    </row>
    <row r="6926" spans="1:3">
      <c r="A6926" t="s">
        <v>64208</v>
      </c>
      <c r="B6926">
        <v>0.31868999999999997</v>
      </c>
      <c r="C6926">
        <f t="shared" si="108"/>
        <v>6</v>
      </c>
    </row>
    <row r="6927" spans="1:3">
      <c r="A6927" t="s">
        <v>64224</v>
      </c>
      <c r="B6927">
        <v>0.31868999999999997</v>
      </c>
      <c r="C6927">
        <f t="shared" si="108"/>
        <v>6</v>
      </c>
    </row>
    <row r="6928" spans="1:3">
      <c r="A6928" t="s">
        <v>64240</v>
      </c>
      <c r="B6928">
        <v>0.95606899999999995</v>
      </c>
      <c r="C6928">
        <f t="shared" si="108"/>
        <v>6</v>
      </c>
    </row>
    <row r="6929" spans="1:3">
      <c r="A6929" t="s">
        <v>64241</v>
      </c>
      <c r="B6929">
        <v>0.31868999999999997</v>
      </c>
      <c r="C6929">
        <f t="shared" si="108"/>
        <v>6</v>
      </c>
    </row>
    <row r="6930" spans="1:3">
      <c r="A6930" t="s">
        <v>64243</v>
      </c>
      <c r="B6930">
        <v>0.31868999999999997</v>
      </c>
      <c r="C6930">
        <f t="shared" si="108"/>
        <v>6</v>
      </c>
    </row>
    <row r="6931" spans="1:3">
      <c r="A6931" t="s">
        <v>64249</v>
      </c>
      <c r="B6931">
        <v>7.32986</v>
      </c>
      <c r="C6931">
        <f t="shared" si="108"/>
        <v>6</v>
      </c>
    </row>
    <row r="6932" spans="1:3">
      <c r="A6932" t="s">
        <v>64294</v>
      </c>
      <c r="B6932">
        <v>0.95606899999999995</v>
      </c>
      <c r="C6932">
        <f t="shared" si="108"/>
        <v>6</v>
      </c>
    </row>
    <row r="6933" spans="1:3">
      <c r="A6933" t="s">
        <v>64320</v>
      </c>
      <c r="B6933">
        <v>1.2747599999999999</v>
      </c>
      <c r="C6933">
        <f t="shared" si="108"/>
        <v>6</v>
      </c>
    </row>
    <row r="6934" spans="1:3">
      <c r="A6934" t="s">
        <v>64323</v>
      </c>
      <c r="B6934">
        <v>133.21199999999999</v>
      </c>
      <c r="C6934">
        <f t="shared" si="108"/>
        <v>6</v>
      </c>
    </row>
    <row r="6935" spans="1:3">
      <c r="A6935" t="s">
        <v>64488</v>
      </c>
      <c r="B6935">
        <v>0.31868999999999997</v>
      </c>
      <c r="C6935">
        <f t="shared" si="108"/>
        <v>6</v>
      </c>
    </row>
    <row r="6936" spans="1:3">
      <c r="A6936" t="s">
        <v>64492</v>
      </c>
      <c r="B6936">
        <v>0.31868999999999997</v>
      </c>
      <c r="C6936">
        <f t="shared" si="108"/>
        <v>6</v>
      </c>
    </row>
    <row r="6937" spans="1:3">
      <c r="A6937" t="s">
        <v>64541</v>
      </c>
      <c r="B6937">
        <v>0.31868999999999997</v>
      </c>
      <c r="C6937">
        <f t="shared" si="108"/>
        <v>6</v>
      </c>
    </row>
    <row r="6938" spans="1:3">
      <c r="A6938" t="s">
        <v>64600</v>
      </c>
      <c r="B6938">
        <v>0.95606899999999995</v>
      </c>
      <c r="C6938">
        <f t="shared" si="108"/>
        <v>6</v>
      </c>
    </row>
    <row r="6939" spans="1:3">
      <c r="A6939" t="s">
        <v>64605</v>
      </c>
      <c r="B6939">
        <v>3.8242699999999998</v>
      </c>
      <c r="C6939">
        <f t="shared" si="108"/>
        <v>6</v>
      </c>
    </row>
    <row r="6940" spans="1:3">
      <c r="A6940" t="s">
        <v>64606</v>
      </c>
      <c r="B6940">
        <v>0.31868999999999997</v>
      </c>
      <c r="C6940">
        <f t="shared" si="108"/>
        <v>6</v>
      </c>
    </row>
    <row r="6941" spans="1:3">
      <c r="A6941" t="s">
        <v>64623</v>
      </c>
      <c r="B6941">
        <v>81.903199999999998</v>
      </c>
      <c r="C6941">
        <f t="shared" si="108"/>
        <v>6</v>
      </c>
    </row>
    <row r="6942" spans="1:3">
      <c r="A6942" t="s">
        <v>64783</v>
      </c>
      <c r="B6942">
        <v>0.31868999999999997</v>
      </c>
      <c r="C6942">
        <f t="shared" si="108"/>
        <v>6</v>
      </c>
    </row>
    <row r="6943" spans="1:3">
      <c r="A6943" t="s">
        <v>64793</v>
      </c>
      <c r="B6943">
        <v>0.31868999999999997</v>
      </c>
      <c r="C6943">
        <f t="shared" si="108"/>
        <v>6</v>
      </c>
    </row>
    <row r="6944" spans="1:3">
      <c r="A6944" t="s">
        <v>64794</v>
      </c>
      <c r="B6944">
        <v>5.4177200000000001</v>
      </c>
      <c r="C6944">
        <f t="shared" si="108"/>
        <v>6</v>
      </c>
    </row>
    <row r="6945" spans="1:3">
      <c r="A6945" t="s">
        <v>64805</v>
      </c>
      <c r="B6945">
        <v>6.0551000000000004</v>
      </c>
      <c r="C6945">
        <f t="shared" si="108"/>
        <v>6</v>
      </c>
    </row>
    <row r="6946" spans="1:3">
      <c r="A6946" t="s">
        <v>64807</v>
      </c>
      <c r="B6946">
        <v>0.31868999999999997</v>
      </c>
      <c r="C6946">
        <f t="shared" si="108"/>
        <v>6</v>
      </c>
    </row>
    <row r="6947" spans="1:3">
      <c r="A6947" t="s">
        <v>64866</v>
      </c>
      <c r="B6947">
        <v>20.077400000000001</v>
      </c>
      <c r="C6947">
        <f t="shared" si="108"/>
        <v>6</v>
      </c>
    </row>
    <row r="6948" spans="1:3">
      <c r="A6948" t="s">
        <v>64872</v>
      </c>
      <c r="B6948">
        <v>28.682099999999998</v>
      </c>
      <c r="C6948">
        <f t="shared" si="108"/>
        <v>6</v>
      </c>
    </row>
    <row r="6949" spans="1:3">
      <c r="A6949" t="s">
        <v>64903</v>
      </c>
      <c r="B6949">
        <v>0.31868999999999997</v>
      </c>
      <c r="C6949">
        <f t="shared" si="108"/>
        <v>6</v>
      </c>
    </row>
    <row r="6950" spans="1:3">
      <c r="A6950" t="s">
        <v>64947</v>
      </c>
      <c r="B6950">
        <v>1.59345</v>
      </c>
      <c r="C6950">
        <f t="shared" si="108"/>
        <v>6</v>
      </c>
    </row>
    <row r="6951" spans="1:3">
      <c r="A6951" t="s">
        <v>64954</v>
      </c>
      <c r="B6951">
        <v>0.31868999999999997</v>
      </c>
      <c r="C6951">
        <f t="shared" si="108"/>
        <v>6</v>
      </c>
    </row>
    <row r="6952" spans="1:3">
      <c r="A6952" t="s">
        <v>65021</v>
      </c>
      <c r="B6952">
        <v>473.89100000000002</v>
      </c>
      <c r="C6952">
        <f t="shared" si="108"/>
        <v>6</v>
      </c>
    </row>
    <row r="6953" spans="1:3">
      <c r="A6953" t="s">
        <v>65074</v>
      </c>
      <c r="B6953">
        <v>266.42399999999998</v>
      </c>
      <c r="C6953">
        <f t="shared" si="108"/>
        <v>6</v>
      </c>
    </row>
    <row r="6954" spans="1:3">
      <c r="A6954" t="s">
        <v>65079</v>
      </c>
      <c r="B6954">
        <v>0.31868999999999997</v>
      </c>
      <c r="C6954">
        <f t="shared" si="108"/>
        <v>6</v>
      </c>
    </row>
    <row r="6955" spans="1:3">
      <c r="A6955" t="s">
        <v>65089</v>
      </c>
      <c r="B6955">
        <v>17.846599999999999</v>
      </c>
      <c r="C6955">
        <f t="shared" si="108"/>
        <v>6</v>
      </c>
    </row>
    <row r="6956" spans="1:3">
      <c r="A6956" t="s">
        <v>65097</v>
      </c>
      <c r="B6956">
        <v>1.59345</v>
      </c>
      <c r="C6956">
        <f t="shared" si="108"/>
        <v>6</v>
      </c>
    </row>
    <row r="6957" spans="1:3">
      <c r="A6957" t="s">
        <v>65103</v>
      </c>
      <c r="B6957">
        <v>3.8242699999999998</v>
      </c>
      <c r="C6957">
        <f t="shared" si="108"/>
        <v>6</v>
      </c>
    </row>
    <row r="6958" spans="1:3">
      <c r="A6958" t="s">
        <v>65119</v>
      </c>
      <c r="B6958">
        <v>3.8242699999999998</v>
      </c>
      <c r="C6958">
        <f t="shared" si="108"/>
        <v>6</v>
      </c>
    </row>
    <row r="6959" spans="1:3">
      <c r="A6959" t="s">
        <v>65122</v>
      </c>
      <c r="B6959">
        <v>0.31868999999999997</v>
      </c>
      <c r="C6959">
        <f t="shared" si="108"/>
        <v>6</v>
      </c>
    </row>
    <row r="6960" spans="1:3">
      <c r="A6960" t="s">
        <v>65125</v>
      </c>
      <c r="B6960">
        <v>0.31868999999999997</v>
      </c>
      <c r="C6960">
        <f t="shared" si="108"/>
        <v>6</v>
      </c>
    </row>
    <row r="6961" spans="1:3">
      <c r="A6961" t="s">
        <v>65134</v>
      </c>
      <c r="B6961">
        <v>0.31868999999999997</v>
      </c>
      <c r="C6961">
        <f t="shared" si="108"/>
        <v>6</v>
      </c>
    </row>
    <row r="6962" spans="1:3">
      <c r="A6962" t="s">
        <v>65170</v>
      </c>
      <c r="B6962">
        <v>0.31868999999999997</v>
      </c>
      <c r="C6962">
        <f t="shared" si="108"/>
        <v>6</v>
      </c>
    </row>
    <row r="6963" spans="1:3">
      <c r="A6963" t="s">
        <v>65174</v>
      </c>
      <c r="B6963">
        <v>108.673</v>
      </c>
      <c r="C6963">
        <f t="shared" si="108"/>
        <v>6</v>
      </c>
    </row>
    <row r="6964" spans="1:3">
      <c r="A6964" t="s">
        <v>65217</v>
      </c>
      <c r="B6964">
        <v>1.2747599999999999</v>
      </c>
      <c r="C6964">
        <f t="shared" si="108"/>
        <v>6</v>
      </c>
    </row>
    <row r="6965" spans="1:3">
      <c r="A6965" t="s">
        <v>65229</v>
      </c>
      <c r="B6965">
        <v>12.110200000000001</v>
      </c>
      <c r="C6965">
        <f t="shared" si="108"/>
        <v>6</v>
      </c>
    </row>
    <row r="6966" spans="1:3">
      <c r="A6966" t="s">
        <v>65245</v>
      </c>
      <c r="B6966">
        <v>238.38</v>
      </c>
      <c r="C6966">
        <f t="shared" si="108"/>
        <v>6</v>
      </c>
    </row>
    <row r="6967" spans="1:3">
      <c r="A6967" t="s">
        <v>65260</v>
      </c>
      <c r="B6967">
        <v>5.09903</v>
      </c>
      <c r="C6967">
        <f t="shared" si="108"/>
        <v>6</v>
      </c>
    </row>
    <row r="6968" spans="1:3">
      <c r="A6968" t="s">
        <v>65263</v>
      </c>
      <c r="B6968">
        <v>2.2308300000000001</v>
      </c>
      <c r="C6968">
        <f t="shared" si="108"/>
        <v>6</v>
      </c>
    </row>
    <row r="6969" spans="1:3">
      <c r="A6969" t="s">
        <v>65275</v>
      </c>
      <c r="B6969">
        <v>52.583799999999997</v>
      </c>
      <c r="C6969">
        <f t="shared" si="108"/>
        <v>6</v>
      </c>
    </row>
    <row r="6970" spans="1:3">
      <c r="A6970" t="s">
        <v>65284</v>
      </c>
      <c r="B6970">
        <v>1.2747599999999999</v>
      </c>
      <c r="C6970">
        <f t="shared" si="108"/>
        <v>6</v>
      </c>
    </row>
    <row r="6971" spans="1:3">
      <c r="A6971" t="s">
        <v>65285</v>
      </c>
      <c r="B6971">
        <v>1.2747599999999999</v>
      </c>
      <c r="C6971">
        <f t="shared" si="108"/>
        <v>6</v>
      </c>
    </row>
    <row r="6972" spans="1:3">
      <c r="A6972" t="s">
        <v>65287</v>
      </c>
      <c r="B6972">
        <v>113.77200000000001</v>
      </c>
      <c r="C6972">
        <f t="shared" si="108"/>
        <v>6</v>
      </c>
    </row>
    <row r="6973" spans="1:3">
      <c r="A6973" t="s">
        <v>65298</v>
      </c>
      <c r="B6973">
        <v>2.5495199999999998</v>
      </c>
      <c r="C6973">
        <f t="shared" si="108"/>
        <v>6</v>
      </c>
    </row>
    <row r="6974" spans="1:3">
      <c r="A6974" t="s">
        <v>65300</v>
      </c>
      <c r="B6974">
        <v>0.63737900000000003</v>
      </c>
      <c r="C6974">
        <f t="shared" si="108"/>
        <v>6</v>
      </c>
    </row>
    <row r="6975" spans="1:3">
      <c r="A6975" t="s">
        <v>65325</v>
      </c>
      <c r="B6975">
        <v>1.59345</v>
      </c>
      <c r="C6975">
        <f t="shared" si="108"/>
        <v>6</v>
      </c>
    </row>
    <row r="6976" spans="1:3">
      <c r="A6976" t="s">
        <v>65333</v>
      </c>
      <c r="B6976">
        <v>6.3737899999999996</v>
      </c>
      <c r="C6976">
        <f t="shared" si="108"/>
        <v>6</v>
      </c>
    </row>
    <row r="6977" spans="1:3">
      <c r="A6977" t="s">
        <v>65384</v>
      </c>
      <c r="B6977">
        <v>169.86199999999999</v>
      </c>
      <c r="C6977">
        <f t="shared" ref="C6977:C7040" si="109">LEN(A6977)</f>
        <v>6</v>
      </c>
    </row>
    <row r="6978" spans="1:3">
      <c r="A6978" t="s">
        <v>65464</v>
      </c>
      <c r="B6978">
        <v>1.59345</v>
      </c>
      <c r="C6978">
        <f t="shared" si="109"/>
        <v>6</v>
      </c>
    </row>
    <row r="6979" spans="1:3">
      <c r="A6979" t="s">
        <v>65477</v>
      </c>
      <c r="B6979">
        <v>13.385</v>
      </c>
      <c r="C6979">
        <f t="shared" si="109"/>
        <v>6</v>
      </c>
    </row>
    <row r="6980" spans="1:3">
      <c r="A6980" t="s">
        <v>65487</v>
      </c>
      <c r="B6980">
        <v>43.660499999999999</v>
      </c>
      <c r="C6980">
        <f t="shared" si="109"/>
        <v>6</v>
      </c>
    </row>
    <row r="6981" spans="1:3">
      <c r="A6981" t="s">
        <v>65515</v>
      </c>
      <c r="B6981">
        <v>21.0335</v>
      </c>
      <c r="C6981">
        <f t="shared" si="109"/>
        <v>6</v>
      </c>
    </row>
    <row r="6982" spans="1:3">
      <c r="A6982" t="s">
        <v>65520</v>
      </c>
      <c r="B6982">
        <v>0.31868999999999997</v>
      </c>
      <c r="C6982">
        <f t="shared" si="109"/>
        <v>6</v>
      </c>
    </row>
    <row r="6983" spans="1:3">
      <c r="A6983" t="s">
        <v>65535</v>
      </c>
      <c r="B6983">
        <v>0.31868999999999997</v>
      </c>
      <c r="C6983">
        <f t="shared" si="109"/>
        <v>6</v>
      </c>
    </row>
    <row r="6984" spans="1:3">
      <c r="A6984" t="s">
        <v>65539</v>
      </c>
      <c r="B6984">
        <v>0.31868999999999997</v>
      </c>
      <c r="C6984">
        <f t="shared" si="109"/>
        <v>6</v>
      </c>
    </row>
    <row r="6985" spans="1:3">
      <c r="A6985" t="s">
        <v>65544</v>
      </c>
      <c r="B6985">
        <v>1.91214</v>
      </c>
      <c r="C6985">
        <f t="shared" si="109"/>
        <v>6</v>
      </c>
    </row>
    <row r="6986" spans="1:3">
      <c r="A6986" t="s">
        <v>65560</v>
      </c>
      <c r="B6986">
        <v>7.0111699999999999</v>
      </c>
      <c r="C6986">
        <f t="shared" si="109"/>
        <v>6</v>
      </c>
    </row>
    <row r="6987" spans="1:3">
      <c r="A6987" t="s">
        <v>65593</v>
      </c>
      <c r="B6987">
        <v>1.59345</v>
      </c>
      <c r="C6987">
        <f t="shared" si="109"/>
        <v>6</v>
      </c>
    </row>
    <row r="6988" spans="1:3">
      <c r="A6988" t="s">
        <v>65616</v>
      </c>
      <c r="B6988">
        <v>12.428900000000001</v>
      </c>
      <c r="C6988">
        <f t="shared" si="109"/>
        <v>6</v>
      </c>
    </row>
    <row r="6989" spans="1:3">
      <c r="A6989" t="s">
        <v>65621</v>
      </c>
      <c r="B6989">
        <v>0.63737900000000003</v>
      </c>
      <c r="C6989">
        <f t="shared" si="109"/>
        <v>6</v>
      </c>
    </row>
    <row r="6990" spans="1:3">
      <c r="A6990" t="s">
        <v>65639</v>
      </c>
      <c r="B6990">
        <v>0.63737900000000003</v>
      </c>
      <c r="C6990">
        <f t="shared" si="109"/>
        <v>6</v>
      </c>
    </row>
    <row r="6991" spans="1:3">
      <c r="A6991" t="s">
        <v>65733</v>
      </c>
      <c r="B6991">
        <v>3.1869000000000001</v>
      </c>
      <c r="C6991">
        <f t="shared" si="109"/>
        <v>6</v>
      </c>
    </row>
    <row r="6992" spans="1:3">
      <c r="A6992" t="s">
        <v>65744</v>
      </c>
      <c r="B6992">
        <v>6.0551000000000004</v>
      </c>
      <c r="C6992">
        <f t="shared" si="109"/>
        <v>6</v>
      </c>
    </row>
    <row r="6993" spans="1:3">
      <c r="A6993" t="s">
        <v>65772</v>
      </c>
      <c r="B6993">
        <v>0.31868999999999997</v>
      </c>
      <c r="C6993">
        <f t="shared" si="109"/>
        <v>6</v>
      </c>
    </row>
    <row r="6994" spans="1:3">
      <c r="A6994" t="s">
        <v>65773</v>
      </c>
      <c r="B6994">
        <v>0.31868999999999997</v>
      </c>
      <c r="C6994">
        <f t="shared" si="109"/>
        <v>6</v>
      </c>
    </row>
    <row r="6995" spans="1:3">
      <c r="A6995" t="s">
        <v>65774</v>
      </c>
      <c r="B6995">
        <v>0.31868999999999997</v>
      </c>
      <c r="C6995">
        <f t="shared" si="109"/>
        <v>6</v>
      </c>
    </row>
    <row r="6996" spans="1:3">
      <c r="A6996" t="s">
        <v>65797</v>
      </c>
      <c r="B6996">
        <v>46.8474</v>
      </c>
      <c r="C6996">
        <f t="shared" si="109"/>
        <v>6</v>
      </c>
    </row>
    <row r="6997" spans="1:3">
      <c r="A6997" t="s">
        <v>65815</v>
      </c>
      <c r="B6997">
        <v>43.660499999999999</v>
      </c>
      <c r="C6997">
        <f t="shared" si="109"/>
        <v>6</v>
      </c>
    </row>
    <row r="6998" spans="1:3">
      <c r="A6998" t="s">
        <v>65866</v>
      </c>
      <c r="B6998">
        <v>0.31868999999999997</v>
      </c>
      <c r="C6998">
        <f t="shared" si="109"/>
        <v>6</v>
      </c>
    </row>
    <row r="6999" spans="1:3">
      <c r="A6999" t="s">
        <v>65872</v>
      </c>
      <c r="B6999">
        <v>0.31868999999999997</v>
      </c>
      <c r="C6999">
        <f t="shared" si="109"/>
        <v>6</v>
      </c>
    </row>
    <row r="7000" spans="1:3">
      <c r="A7000" t="s">
        <v>65875</v>
      </c>
      <c r="B7000">
        <v>0.31868999999999997</v>
      </c>
      <c r="C7000">
        <f t="shared" si="109"/>
        <v>6</v>
      </c>
    </row>
    <row r="7001" spans="1:3">
      <c r="A7001" t="s">
        <v>65878</v>
      </c>
      <c r="B7001">
        <v>2.5495199999999998</v>
      </c>
      <c r="C7001">
        <f t="shared" si="109"/>
        <v>6</v>
      </c>
    </row>
    <row r="7002" spans="1:3">
      <c r="A7002" t="s">
        <v>65882</v>
      </c>
      <c r="B7002">
        <v>1.59345</v>
      </c>
      <c r="C7002">
        <f t="shared" si="109"/>
        <v>6</v>
      </c>
    </row>
    <row r="7003" spans="1:3">
      <c r="A7003" t="s">
        <v>65911</v>
      </c>
      <c r="B7003">
        <v>0.31868999999999997</v>
      </c>
      <c r="C7003">
        <f t="shared" si="109"/>
        <v>6</v>
      </c>
    </row>
    <row r="7004" spans="1:3">
      <c r="A7004" t="s">
        <v>65929</v>
      </c>
      <c r="B7004">
        <v>253.04</v>
      </c>
      <c r="C7004">
        <f t="shared" si="109"/>
        <v>6</v>
      </c>
    </row>
    <row r="7005" spans="1:3">
      <c r="A7005" t="s">
        <v>65935</v>
      </c>
      <c r="B7005">
        <v>5.7364100000000002</v>
      </c>
      <c r="C7005">
        <f t="shared" si="109"/>
        <v>6</v>
      </c>
    </row>
    <row r="7006" spans="1:3">
      <c r="A7006" t="s">
        <v>65938</v>
      </c>
      <c r="B7006">
        <v>0.63737900000000003</v>
      </c>
      <c r="C7006">
        <f t="shared" si="109"/>
        <v>6</v>
      </c>
    </row>
    <row r="7007" spans="1:3">
      <c r="A7007" t="s">
        <v>65950</v>
      </c>
      <c r="B7007">
        <v>0.95606899999999995</v>
      </c>
      <c r="C7007">
        <f t="shared" si="109"/>
        <v>6</v>
      </c>
    </row>
    <row r="7008" spans="1:3">
      <c r="A7008" t="s">
        <v>65964</v>
      </c>
      <c r="B7008">
        <v>1.2747599999999999</v>
      </c>
      <c r="C7008">
        <f t="shared" si="109"/>
        <v>6</v>
      </c>
    </row>
    <row r="7009" spans="1:3">
      <c r="A7009" t="s">
        <v>65985</v>
      </c>
      <c r="B7009">
        <v>1.2747599999999999</v>
      </c>
      <c r="C7009">
        <f t="shared" si="109"/>
        <v>6</v>
      </c>
    </row>
    <row r="7010" spans="1:3">
      <c r="A7010" t="s">
        <v>66003</v>
      </c>
      <c r="B7010">
        <v>0.31868999999999997</v>
      </c>
      <c r="C7010">
        <f t="shared" si="109"/>
        <v>6</v>
      </c>
    </row>
    <row r="7011" spans="1:3">
      <c r="A7011" t="s">
        <v>66008</v>
      </c>
      <c r="B7011">
        <v>0.95606899999999995</v>
      </c>
      <c r="C7011">
        <f t="shared" si="109"/>
        <v>6</v>
      </c>
    </row>
    <row r="7012" spans="1:3">
      <c r="A7012" t="s">
        <v>66021</v>
      </c>
      <c r="B7012">
        <v>0.31868999999999997</v>
      </c>
      <c r="C7012">
        <f t="shared" si="109"/>
        <v>6</v>
      </c>
    </row>
    <row r="7013" spans="1:3">
      <c r="A7013" t="s">
        <v>66109</v>
      </c>
      <c r="B7013">
        <v>45.253900000000002</v>
      </c>
      <c r="C7013">
        <f t="shared" si="109"/>
        <v>6</v>
      </c>
    </row>
    <row r="7014" spans="1:3">
      <c r="A7014" t="s">
        <v>66235</v>
      </c>
      <c r="B7014">
        <v>8.2859300000000005</v>
      </c>
      <c r="C7014">
        <f t="shared" si="109"/>
        <v>6</v>
      </c>
    </row>
    <row r="7015" spans="1:3">
      <c r="A7015" t="s">
        <v>66237</v>
      </c>
      <c r="B7015">
        <v>54.814599999999999</v>
      </c>
      <c r="C7015">
        <f t="shared" si="109"/>
        <v>6</v>
      </c>
    </row>
    <row r="7016" spans="1:3">
      <c r="A7016" t="s">
        <v>66266</v>
      </c>
      <c r="B7016">
        <v>0.63737900000000003</v>
      </c>
      <c r="C7016">
        <f t="shared" si="109"/>
        <v>6</v>
      </c>
    </row>
    <row r="7017" spans="1:3">
      <c r="A7017" t="s">
        <v>66292</v>
      </c>
      <c r="B7017">
        <v>0.31868999999999997</v>
      </c>
      <c r="C7017">
        <f t="shared" si="109"/>
        <v>6</v>
      </c>
    </row>
    <row r="7018" spans="1:3">
      <c r="A7018" t="s">
        <v>66299</v>
      </c>
      <c r="B7018">
        <v>0.95606899999999995</v>
      </c>
      <c r="C7018">
        <f t="shared" si="109"/>
        <v>6</v>
      </c>
    </row>
    <row r="7019" spans="1:3">
      <c r="A7019" t="s">
        <v>66301</v>
      </c>
      <c r="B7019">
        <v>1.2747599999999999</v>
      </c>
      <c r="C7019">
        <f t="shared" si="109"/>
        <v>6</v>
      </c>
    </row>
    <row r="7020" spans="1:3">
      <c r="A7020" t="s">
        <v>66307</v>
      </c>
      <c r="B7020">
        <v>1.59345</v>
      </c>
      <c r="C7020">
        <f t="shared" si="109"/>
        <v>6</v>
      </c>
    </row>
    <row r="7021" spans="1:3">
      <c r="A7021" t="s">
        <v>66310</v>
      </c>
      <c r="B7021">
        <v>0.63737900000000003</v>
      </c>
      <c r="C7021">
        <f t="shared" si="109"/>
        <v>6</v>
      </c>
    </row>
    <row r="7022" spans="1:3">
      <c r="A7022" t="s">
        <v>66312</v>
      </c>
      <c r="B7022">
        <v>8.9233100000000007</v>
      </c>
      <c r="C7022">
        <f t="shared" si="109"/>
        <v>6</v>
      </c>
    </row>
    <row r="7023" spans="1:3">
      <c r="A7023" t="s">
        <v>66335</v>
      </c>
      <c r="B7023">
        <v>0.95606899999999995</v>
      </c>
      <c r="C7023">
        <f t="shared" si="109"/>
        <v>6</v>
      </c>
    </row>
    <row r="7024" spans="1:3">
      <c r="A7024" t="s">
        <v>66338</v>
      </c>
      <c r="B7024">
        <v>0.63737900000000003</v>
      </c>
      <c r="C7024">
        <f t="shared" si="109"/>
        <v>6</v>
      </c>
    </row>
    <row r="7025" spans="1:3">
      <c r="A7025" t="s">
        <v>66347</v>
      </c>
      <c r="B7025">
        <v>43.660499999999999</v>
      </c>
      <c r="C7025">
        <f t="shared" si="109"/>
        <v>6</v>
      </c>
    </row>
    <row r="7026" spans="1:3">
      <c r="A7026" t="s">
        <v>66377</v>
      </c>
      <c r="B7026">
        <v>7.0111699999999999</v>
      </c>
      <c r="C7026">
        <f t="shared" si="109"/>
        <v>6</v>
      </c>
    </row>
    <row r="7027" spans="1:3">
      <c r="A7027" t="s">
        <v>66409</v>
      </c>
      <c r="B7027">
        <v>0.31868999999999997</v>
      </c>
      <c r="C7027">
        <f t="shared" si="109"/>
        <v>6</v>
      </c>
    </row>
    <row r="7028" spans="1:3">
      <c r="A7028" t="s">
        <v>66414</v>
      </c>
      <c r="B7028">
        <v>0.63737900000000003</v>
      </c>
      <c r="C7028">
        <f t="shared" si="109"/>
        <v>6</v>
      </c>
    </row>
    <row r="7029" spans="1:3">
      <c r="A7029" t="s">
        <v>66423</v>
      </c>
      <c r="B7029">
        <v>0.31868999999999997</v>
      </c>
      <c r="C7029">
        <f t="shared" si="109"/>
        <v>6</v>
      </c>
    </row>
    <row r="7030" spans="1:3">
      <c r="A7030" t="s">
        <v>66470</v>
      </c>
      <c r="B7030">
        <v>86.683599999999998</v>
      </c>
      <c r="C7030">
        <f t="shared" si="109"/>
        <v>6</v>
      </c>
    </row>
    <row r="7031" spans="1:3">
      <c r="A7031" t="s">
        <v>66503</v>
      </c>
      <c r="B7031">
        <v>0.95606899999999995</v>
      </c>
      <c r="C7031">
        <f t="shared" si="109"/>
        <v>6</v>
      </c>
    </row>
    <row r="7032" spans="1:3">
      <c r="A7032" t="s">
        <v>66511</v>
      </c>
      <c r="B7032">
        <v>0.63737900000000003</v>
      </c>
      <c r="C7032">
        <f t="shared" si="109"/>
        <v>6</v>
      </c>
    </row>
    <row r="7033" spans="1:3">
      <c r="A7033" t="s">
        <v>66516</v>
      </c>
      <c r="B7033">
        <v>0.95606899999999995</v>
      </c>
      <c r="C7033">
        <f t="shared" si="109"/>
        <v>6</v>
      </c>
    </row>
    <row r="7034" spans="1:3">
      <c r="A7034" t="s">
        <v>66517</v>
      </c>
      <c r="B7034">
        <v>3.1869000000000001</v>
      </c>
      <c r="C7034">
        <f t="shared" si="109"/>
        <v>6</v>
      </c>
    </row>
    <row r="7035" spans="1:3">
      <c r="A7035" t="s">
        <v>66553</v>
      </c>
      <c r="B7035">
        <v>0.63737900000000003</v>
      </c>
      <c r="C7035">
        <f t="shared" si="109"/>
        <v>6</v>
      </c>
    </row>
    <row r="7036" spans="1:3">
      <c r="A7036" t="s">
        <v>66570</v>
      </c>
      <c r="B7036">
        <v>0.31868999999999997</v>
      </c>
      <c r="C7036">
        <f t="shared" si="109"/>
        <v>6</v>
      </c>
    </row>
    <row r="7037" spans="1:3">
      <c r="A7037" t="s">
        <v>66574</v>
      </c>
      <c r="B7037">
        <v>0.95606899999999995</v>
      </c>
      <c r="C7037">
        <f t="shared" si="109"/>
        <v>6</v>
      </c>
    </row>
    <row r="7038" spans="1:3">
      <c r="A7038" t="s">
        <v>66577</v>
      </c>
      <c r="B7038">
        <v>0.31868999999999997</v>
      </c>
      <c r="C7038">
        <f t="shared" si="109"/>
        <v>6</v>
      </c>
    </row>
    <row r="7039" spans="1:3">
      <c r="A7039" t="s">
        <v>66579</v>
      </c>
      <c r="B7039">
        <v>0.31868999999999997</v>
      </c>
      <c r="C7039">
        <f t="shared" si="109"/>
        <v>6</v>
      </c>
    </row>
    <row r="7040" spans="1:3">
      <c r="A7040" t="s">
        <v>66588</v>
      </c>
      <c r="B7040">
        <v>17.846599999999999</v>
      </c>
      <c r="C7040">
        <f t="shared" si="109"/>
        <v>6</v>
      </c>
    </row>
    <row r="7041" spans="1:3">
      <c r="A7041" t="s">
        <v>66589</v>
      </c>
      <c r="B7041">
        <v>21.6709</v>
      </c>
      <c r="C7041">
        <f t="shared" ref="C7041:C7104" si="110">LEN(A7041)</f>
        <v>6</v>
      </c>
    </row>
    <row r="7042" spans="1:3">
      <c r="A7042" t="s">
        <v>66595</v>
      </c>
      <c r="B7042">
        <v>1.59345</v>
      </c>
      <c r="C7042">
        <f t="shared" si="110"/>
        <v>6</v>
      </c>
    </row>
    <row r="7043" spans="1:3">
      <c r="A7043" t="s">
        <v>66601</v>
      </c>
      <c r="B7043">
        <v>0.31868999999999997</v>
      </c>
      <c r="C7043">
        <f t="shared" si="110"/>
        <v>6</v>
      </c>
    </row>
    <row r="7044" spans="1:3">
      <c r="A7044" t="s">
        <v>66607</v>
      </c>
      <c r="B7044">
        <v>0.31868999999999997</v>
      </c>
      <c r="C7044">
        <f t="shared" si="110"/>
        <v>6</v>
      </c>
    </row>
    <row r="7045" spans="1:3">
      <c r="A7045" t="s">
        <v>66610</v>
      </c>
      <c r="B7045">
        <v>0.31868999999999997</v>
      </c>
      <c r="C7045">
        <f t="shared" si="110"/>
        <v>6</v>
      </c>
    </row>
    <row r="7046" spans="1:3">
      <c r="A7046" t="s">
        <v>66614</v>
      </c>
      <c r="B7046">
        <v>0.31868999999999997</v>
      </c>
      <c r="C7046">
        <f t="shared" si="110"/>
        <v>6</v>
      </c>
    </row>
    <row r="7047" spans="1:3">
      <c r="A7047" t="s">
        <v>66617</v>
      </c>
      <c r="B7047">
        <v>0.31868999999999997</v>
      </c>
      <c r="C7047">
        <f t="shared" si="110"/>
        <v>6</v>
      </c>
    </row>
    <row r="7048" spans="1:3">
      <c r="A7048" t="s">
        <v>66618</v>
      </c>
      <c r="B7048">
        <v>1.59345</v>
      </c>
      <c r="C7048">
        <f t="shared" si="110"/>
        <v>6</v>
      </c>
    </row>
    <row r="7049" spans="1:3">
      <c r="A7049" t="s">
        <v>66641</v>
      </c>
      <c r="B7049">
        <v>785.88800000000003</v>
      </c>
      <c r="C7049">
        <f t="shared" si="110"/>
        <v>6</v>
      </c>
    </row>
    <row r="7050" spans="1:3">
      <c r="A7050" t="s">
        <v>66646</v>
      </c>
      <c r="B7050">
        <v>6.3737899999999996</v>
      </c>
      <c r="C7050">
        <f t="shared" si="110"/>
        <v>6</v>
      </c>
    </row>
    <row r="7051" spans="1:3">
      <c r="A7051" t="s">
        <v>66648</v>
      </c>
      <c r="B7051">
        <v>6.6924799999999998</v>
      </c>
      <c r="C7051">
        <f t="shared" si="110"/>
        <v>6</v>
      </c>
    </row>
    <row r="7052" spans="1:3">
      <c r="A7052" t="s">
        <v>66657</v>
      </c>
      <c r="B7052">
        <v>0.63737900000000003</v>
      </c>
      <c r="C7052">
        <f t="shared" si="110"/>
        <v>6</v>
      </c>
    </row>
    <row r="7053" spans="1:3">
      <c r="A7053" t="s">
        <v>66658</v>
      </c>
      <c r="B7053">
        <v>78.397599999999997</v>
      </c>
      <c r="C7053">
        <f t="shared" si="110"/>
        <v>6</v>
      </c>
    </row>
    <row r="7054" spans="1:3">
      <c r="A7054" t="s">
        <v>66722</v>
      </c>
      <c r="B7054">
        <v>0.63737900000000003</v>
      </c>
      <c r="C7054">
        <f t="shared" si="110"/>
        <v>6</v>
      </c>
    </row>
    <row r="7055" spans="1:3">
      <c r="A7055" t="s">
        <v>66725</v>
      </c>
      <c r="B7055">
        <v>0.31868999999999997</v>
      </c>
      <c r="C7055">
        <f t="shared" si="110"/>
        <v>6</v>
      </c>
    </row>
    <row r="7056" spans="1:3">
      <c r="A7056" t="s">
        <v>66729</v>
      </c>
      <c r="B7056">
        <v>401.86799999999999</v>
      </c>
      <c r="C7056">
        <f t="shared" si="110"/>
        <v>6</v>
      </c>
    </row>
    <row r="7057" spans="1:3">
      <c r="A7057" t="s">
        <v>66734</v>
      </c>
      <c r="B7057">
        <v>11.791499999999999</v>
      </c>
      <c r="C7057">
        <f t="shared" si="110"/>
        <v>6</v>
      </c>
    </row>
    <row r="7058" spans="1:3">
      <c r="A7058" t="s">
        <v>66738</v>
      </c>
      <c r="B7058">
        <v>360.11900000000003</v>
      </c>
      <c r="C7058">
        <f t="shared" si="110"/>
        <v>6</v>
      </c>
    </row>
    <row r="7059" spans="1:3">
      <c r="A7059" t="s">
        <v>66740</v>
      </c>
      <c r="B7059">
        <v>29.000699999999998</v>
      </c>
      <c r="C7059">
        <f t="shared" si="110"/>
        <v>6</v>
      </c>
    </row>
    <row r="7060" spans="1:3">
      <c r="A7060" t="s">
        <v>66742</v>
      </c>
      <c r="B7060">
        <v>17.846599999999999</v>
      </c>
      <c r="C7060">
        <f t="shared" si="110"/>
        <v>6</v>
      </c>
    </row>
    <row r="7061" spans="1:3">
      <c r="A7061" t="s">
        <v>66793</v>
      </c>
      <c r="B7061">
        <v>0.63737900000000003</v>
      </c>
      <c r="C7061">
        <f t="shared" si="110"/>
        <v>6</v>
      </c>
    </row>
    <row r="7062" spans="1:3">
      <c r="A7062" t="s">
        <v>66798</v>
      </c>
      <c r="B7062">
        <v>0.31868999999999997</v>
      </c>
      <c r="C7062">
        <f t="shared" si="110"/>
        <v>6</v>
      </c>
    </row>
    <row r="7063" spans="1:3">
      <c r="A7063" t="s">
        <v>66800</v>
      </c>
      <c r="B7063">
        <v>0.31868999999999997</v>
      </c>
      <c r="C7063">
        <f t="shared" si="110"/>
        <v>6</v>
      </c>
    </row>
    <row r="7064" spans="1:3">
      <c r="A7064" t="s">
        <v>66801</v>
      </c>
      <c r="B7064">
        <v>5.7364100000000002</v>
      </c>
      <c r="C7064">
        <f t="shared" si="110"/>
        <v>6</v>
      </c>
    </row>
    <row r="7065" spans="1:3">
      <c r="A7065" t="s">
        <v>66802</v>
      </c>
      <c r="B7065">
        <v>63.737900000000003</v>
      </c>
      <c r="C7065">
        <f t="shared" si="110"/>
        <v>6</v>
      </c>
    </row>
    <row r="7066" spans="1:3">
      <c r="A7066" t="s">
        <v>66804</v>
      </c>
      <c r="B7066">
        <v>0.31868999999999997</v>
      </c>
      <c r="C7066">
        <f t="shared" si="110"/>
        <v>6</v>
      </c>
    </row>
    <row r="7067" spans="1:3">
      <c r="A7067" t="s">
        <v>66820</v>
      </c>
      <c r="B7067">
        <v>7.32986</v>
      </c>
      <c r="C7067">
        <f t="shared" si="110"/>
        <v>6</v>
      </c>
    </row>
    <row r="7068" spans="1:3">
      <c r="A7068" t="s">
        <v>66830</v>
      </c>
      <c r="B7068">
        <v>0.63737900000000003</v>
      </c>
      <c r="C7068">
        <f t="shared" si="110"/>
        <v>6</v>
      </c>
    </row>
    <row r="7069" spans="1:3">
      <c r="A7069" t="s">
        <v>66839</v>
      </c>
      <c r="B7069">
        <v>4.1429600000000004</v>
      </c>
      <c r="C7069">
        <f t="shared" si="110"/>
        <v>6</v>
      </c>
    </row>
    <row r="7070" spans="1:3">
      <c r="A7070" t="s">
        <v>66841</v>
      </c>
      <c r="B7070">
        <v>0.31868999999999997</v>
      </c>
      <c r="C7070">
        <f t="shared" si="110"/>
        <v>6</v>
      </c>
    </row>
    <row r="7071" spans="1:3">
      <c r="A7071" t="s">
        <v>66952</v>
      </c>
      <c r="B7071">
        <v>0.31868999999999997</v>
      </c>
      <c r="C7071">
        <f t="shared" si="110"/>
        <v>6</v>
      </c>
    </row>
    <row r="7072" spans="1:3">
      <c r="A7072" t="s">
        <v>66959</v>
      </c>
      <c r="B7072">
        <v>0.63737900000000003</v>
      </c>
      <c r="C7072">
        <f t="shared" si="110"/>
        <v>6</v>
      </c>
    </row>
    <row r="7073" spans="1:3">
      <c r="A7073" t="s">
        <v>66964</v>
      </c>
      <c r="B7073">
        <v>2.5495199999999998</v>
      </c>
      <c r="C7073">
        <f t="shared" si="110"/>
        <v>6</v>
      </c>
    </row>
    <row r="7074" spans="1:3">
      <c r="A7074" t="s">
        <v>67016</v>
      </c>
      <c r="B7074">
        <v>0.63737900000000003</v>
      </c>
      <c r="C7074">
        <f t="shared" si="110"/>
        <v>6</v>
      </c>
    </row>
    <row r="7075" spans="1:3">
      <c r="A7075" t="s">
        <v>67020</v>
      </c>
      <c r="B7075">
        <v>0.31868999999999997</v>
      </c>
      <c r="C7075">
        <f t="shared" si="110"/>
        <v>6</v>
      </c>
    </row>
    <row r="7076" spans="1:3">
      <c r="A7076" t="s">
        <v>67022</v>
      </c>
      <c r="B7076">
        <v>0.95606899999999995</v>
      </c>
      <c r="C7076">
        <f t="shared" si="110"/>
        <v>6</v>
      </c>
    </row>
    <row r="7077" spans="1:3">
      <c r="A7077" t="s">
        <v>67056</v>
      </c>
      <c r="B7077">
        <v>4.7803399999999998</v>
      </c>
      <c r="C7077">
        <f t="shared" si="110"/>
        <v>6</v>
      </c>
    </row>
    <row r="7078" spans="1:3">
      <c r="A7078" t="s">
        <v>67058</v>
      </c>
      <c r="B7078">
        <v>15.9345</v>
      </c>
      <c r="C7078">
        <f t="shared" si="110"/>
        <v>6</v>
      </c>
    </row>
    <row r="7079" spans="1:3">
      <c r="A7079" t="s">
        <v>67064</v>
      </c>
      <c r="B7079">
        <v>2.5495199999999998</v>
      </c>
      <c r="C7079">
        <f t="shared" si="110"/>
        <v>6</v>
      </c>
    </row>
    <row r="7080" spans="1:3">
      <c r="A7080" t="s">
        <v>67091</v>
      </c>
      <c r="B7080">
        <v>74.2547</v>
      </c>
      <c r="C7080">
        <f t="shared" si="110"/>
        <v>6</v>
      </c>
    </row>
    <row r="7081" spans="1:3">
      <c r="A7081" t="s">
        <v>67112</v>
      </c>
      <c r="B7081">
        <v>0.95606899999999995</v>
      </c>
      <c r="C7081">
        <f t="shared" si="110"/>
        <v>6</v>
      </c>
    </row>
    <row r="7082" spans="1:3">
      <c r="A7082" t="s">
        <v>67113</v>
      </c>
      <c r="B7082">
        <v>2.5495199999999998</v>
      </c>
      <c r="C7082">
        <f t="shared" si="110"/>
        <v>6</v>
      </c>
    </row>
    <row r="7083" spans="1:3">
      <c r="A7083" t="s">
        <v>67127</v>
      </c>
      <c r="B7083">
        <v>12.7476</v>
      </c>
      <c r="C7083">
        <f t="shared" si="110"/>
        <v>6</v>
      </c>
    </row>
    <row r="7084" spans="1:3">
      <c r="A7084" t="s">
        <v>67133</v>
      </c>
      <c r="B7084">
        <v>0.31868999999999997</v>
      </c>
      <c r="C7084">
        <f t="shared" si="110"/>
        <v>6</v>
      </c>
    </row>
    <row r="7085" spans="1:3">
      <c r="A7085" t="s">
        <v>67134</v>
      </c>
      <c r="B7085">
        <v>39.198799999999999</v>
      </c>
      <c r="C7085">
        <f t="shared" si="110"/>
        <v>6</v>
      </c>
    </row>
    <row r="7086" spans="1:3">
      <c r="A7086" t="s">
        <v>67189</v>
      </c>
      <c r="B7086">
        <v>0.95606899999999995</v>
      </c>
      <c r="C7086">
        <f t="shared" si="110"/>
        <v>6</v>
      </c>
    </row>
    <row r="7087" spans="1:3">
      <c r="A7087" t="s">
        <v>67194</v>
      </c>
      <c r="B7087">
        <v>10.8354</v>
      </c>
      <c r="C7087">
        <f t="shared" si="110"/>
        <v>6</v>
      </c>
    </row>
    <row r="7088" spans="1:3">
      <c r="A7088" t="s">
        <v>67195</v>
      </c>
      <c r="B7088">
        <v>3.5055900000000002</v>
      </c>
      <c r="C7088">
        <f t="shared" si="110"/>
        <v>6</v>
      </c>
    </row>
    <row r="7089" spans="1:3">
      <c r="A7089" t="s">
        <v>67197</v>
      </c>
      <c r="B7089">
        <v>159.982</v>
      </c>
      <c r="C7089">
        <f t="shared" si="110"/>
        <v>6</v>
      </c>
    </row>
    <row r="7090" spans="1:3">
      <c r="A7090" t="s">
        <v>67239</v>
      </c>
      <c r="B7090">
        <v>1.91214</v>
      </c>
      <c r="C7090">
        <f t="shared" si="110"/>
        <v>6</v>
      </c>
    </row>
    <row r="7091" spans="1:3">
      <c r="A7091" t="s">
        <v>67291</v>
      </c>
      <c r="B7091">
        <v>5.4177200000000001</v>
      </c>
      <c r="C7091">
        <f t="shared" si="110"/>
        <v>6</v>
      </c>
    </row>
    <row r="7092" spans="1:3">
      <c r="A7092" t="s">
        <v>67316</v>
      </c>
      <c r="B7092">
        <v>907.30899999999997</v>
      </c>
      <c r="C7092">
        <f t="shared" si="110"/>
        <v>6</v>
      </c>
    </row>
    <row r="7093" spans="1:3">
      <c r="A7093" t="s">
        <v>67327</v>
      </c>
      <c r="B7093">
        <v>0.63737900000000003</v>
      </c>
      <c r="C7093">
        <f t="shared" si="110"/>
        <v>6</v>
      </c>
    </row>
    <row r="7094" spans="1:3">
      <c r="A7094" t="s">
        <v>67330</v>
      </c>
      <c r="B7094">
        <v>205.55500000000001</v>
      </c>
      <c r="C7094">
        <f t="shared" si="110"/>
        <v>6</v>
      </c>
    </row>
    <row r="7095" spans="1:3">
      <c r="A7095" t="s">
        <v>67381</v>
      </c>
      <c r="B7095">
        <v>5.4177200000000001</v>
      </c>
      <c r="C7095">
        <f t="shared" si="110"/>
        <v>6</v>
      </c>
    </row>
    <row r="7096" spans="1:3">
      <c r="A7096" t="s">
        <v>67389</v>
      </c>
      <c r="B7096">
        <v>0.63737900000000003</v>
      </c>
      <c r="C7096">
        <f t="shared" si="110"/>
        <v>6</v>
      </c>
    </row>
    <row r="7097" spans="1:3">
      <c r="A7097" t="s">
        <v>67390</v>
      </c>
      <c r="B7097">
        <v>0.31868999999999997</v>
      </c>
      <c r="C7097">
        <f t="shared" si="110"/>
        <v>6</v>
      </c>
    </row>
    <row r="7098" spans="1:3">
      <c r="A7098" t="s">
        <v>67392</v>
      </c>
      <c r="B7098">
        <v>0.31868999999999997</v>
      </c>
      <c r="C7098">
        <f t="shared" si="110"/>
        <v>6</v>
      </c>
    </row>
    <row r="7099" spans="1:3">
      <c r="A7099" t="s">
        <v>67394</v>
      </c>
      <c r="B7099">
        <v>12.428900000000001</v>
      </c>
      <c r="C7099">
        <f t="shared" si="110"/>
        <v>6</v>
      </c>
    </row>
    <row r="7100" spans="1:3">
      <c r="A7100" t="s">
        <v>67395</v>
      </c>
      <c r="B7100">
        <v>0.95606899999999995</v>
      </c>
      <c r="C7100">
        <f t="shared" si="110"/>
        <v>6</v>
      </c>
    </row>
    <row r="7101" spans="1:3">
      <c r="A7101" t="s">
        <v>67415</v>
      </c>
      <c r="B7101">
        <v>122.05800000000001</v>
      </c>
      <c r="C7101">
        <f t="shared" si="110"/>
        <v>6</v>
      </c>
    </row>
    <row r="7102" spans="1:3">
      <c r="A7102" t="s">
        <v>67442</v>
      </c>
      <c r="B7102">
        <v>0.31868999999999997</v>
      </c>
      <c r="C7102">
        <f t="shared" si="110"/>
        <v>6</v>
      </c>
    </row>
    <row r="7103" spans="1:3">
      <c r="A7103" t="s">
        <v>67447</v>
      </c>
      <c r="B7103">
        <v>0.63737900000000003</v>
      </c>
      <c r="C7103">
        <f t="shared" si="110"/>
        <v>6</v>
      </c>
    </row>
    <row r="7104" spans="1:3">
      <c r="A7104" t="s">
        <v>67474</v>
      </c>
      <c r="B7104">
        <v>0.63737900000000003</v>
      </c>
      <c r="C7104">
        <f t="shared" si="110"/>
        <v>6</v>
      </c>
    </row>
    <row r="7105" spans="1:3">
      <c r="A7105" t="s">
        <v>67480</v>
      </c>
      <c r="B7105">
        <v>0.31868999999999997</v>
      </c>
      <c r="C7105">
        <f t="shared" ref="C7105:C7168" si="111">LEN(A7105)</f>
        <v>6</v>
      </c>
    </row>
    <row r="7106" spans="1:3">
      <c r="A7106" t="s">
        <v>67482</v>
      </c>
      <c r="B7106">
        <v>0.63737900000000003</v>
      </c>
      <c r="C7106">
        <f t="shared" si="111"/>
        <v>6</v>
      </c>
    </row>
    <row r="7107" spans="1:3">
      <c r="A7107" t="s">
        <v>67488</v>
      </c>
      <c r="B7107">
        <v>7.0111699999999999</v>
      </c>
      <c r="C7107">
        <f t="shared" si="111"/>
        <v>6</v>
      </c>
    </row>
    <row r="7108" spans="1:3">
      <c r="A7108" t="s">
        <v>67500</v>
      </c>
      <c r="B7108">
        <v>13.0663</v>
      </c>
      <c r="C7108">
        <f t="shared" si="111"/>
        <v>6</v>
      </c>
    </row>
    <row r="7109" spans="1:3">
      <c r="A7109" t="s">
        <v>67506</v>
      </c>
      <c r="B7109">
        <v>1.59345</v>
      </c>
      <c r="C7109">
        <f t="shared" si="111"/>
        <v>6</v>
      </c>
    </row>
    <row r="7110" spans="1:3">
      <c r="A7110" t="s">
        <v>67522</v>
      </c>
      <c r="B7110">
        <v>63.100499999999997</v>
      </c>
      <c r="C7110">
        <f t="shared" si="111"/>
        <v>6</v>
      </c>
    </row>
    <row r="7111" spans="1:3">
      <c r="A7111" t="s">
        <v>67544</v>
      </c>
      <c r="B7111">
        <v>0.31868999999999997</v>
      </c>
      <c r="C7111">
        <f t="shared" si="111"/>
        <v>6</v>
      </c>
    </row>
    <row r="7112" spans="1:3">
      <c r="A7112" t="s">
        <v>67576</v>
      </c>
      <c r="B7112">
        <v>90.826499999999996</v>
      </c>
      <c r="C7112">
        <f t="shared" si="111"/>
        <v>6</v>
      </c>
    </row>
    <row r="7113" spans="1:3">
      <c r="A7113" t="s">
        <v>67588</v>
      </c>
      <c r="B7113">
        <v>494.28699999999998</v>
      </c>
      <c r="C7113">
        <f t="shared" si="111"/>
        <v>6</v>
      </c>
    </row>
    <row r="7114" spans="1:3">
      <c r="A7114" t="s">
        <v>67606</v>
      </c>
      <c r="B7114">
        <v>0.31868999999999997</v>
      </c>
      <c r="C7114">
        <f t="shared" si="111"/>
        <v>6</v>
      </c>
    </row>
    <row r="7115" spans="1:3">
      <c r="A7115" t="s">
        <v>67616</v>
      </c>
      <c r="B7115">
        <v>41.7483</v>
      </c>
      <c r="C7115">
        <f t="shared" si="111"/>
        <v>6</v>
      </c>
    </row>
    <row r="7116" spans="1:3">
      <c r="A7116" t="s">
        <v>67622</v>
      </c>
      <c r="B7116">
        <v>2.2308300000000001</v>
      </c>
      <c r="C7116">
        <f t="shared" si="111"/>
        <v>6</v>
      </c>
    </row>
    <row r="7117" spans="1:3">
      <c r="A7117" t="s">
        <v>67623</v>
      </c>
      <c r="B7117">
        <v>12.7476</v>
      </c>
      <c r="C7117">
        <f t="shared" si="111"/>
        <v>6</v>
      </c>
    </row>
    <row r="7118" spans="1:3">
      <c r="A7118" t="s">
        <v>67635</v>
      </c>
      <c r="B7118">
        <v>0.31868999999999997</v>
      </c>
      <c r="C7118">
        <f t="shared" si="111"/>
        <v>6</v>
      </c>
    </row>
    <row r="7119" spans="1:3">
      <c r="A7119" t="s">
        <v>67669</v>
      </c>
      <c r="B7119">
        <v>0.95606899999999995</v>
      </c>
      <c r="C7119">
        <f t="shared" si="111"/>
        <v>6</v>
      </c>
    </row>
    <row r="7120" spans="1:3">
      <c r="A7120" t="s">
        <v>67678</v>
      </c>
      <c r="B7120">
        <v>1.2747599999999999</v>
      </c>
      <c r="C7120">
        <f t="shared" si="111"/>
        <v>6</v>
      </c>
    </row>
    <row r="7121" spans="1:3">
      <c r="A7121" t="s">
        <v>67680</v>
      </c>
      <c r="B7121">
        <v>4.4616499999999997</v>
      </c>
      <c r="C7121">
        <f t="shared" si="111"/>
        <v>6</v>
      </c>
    </row>
    <row r="7122" spans="1:3">
      <c r="A7122" t="s">
        <v>67684</v>
      </c>
      <c r="B7122">
        <v>0.31868999999999997</v>
      </c>
      <c r="C7122">
        <f t="shared" si="111"/>
        <v>6</v>
      </c>
    </row>
    <row r="7123" spans="1:3">
      <c r="A7123" t="s">
        <v>67756</v>
      </c>
      <c r="B7123">
        <v>8.9233100000000007</v>
      </c>
      <c r="C7123">
        <f t="shared" si="111"/>
        <v>6</v>
      </c>
    </row>
    <row r="7124" spans="1:3">
      <c r="A7124" t="s">
        <v>67760</v>
      </c>
      <c r="B7124">
        <v>145.00399999999999</v>
      </c>
      <c r="C7124">
        <f t="shared" si="111"/>
        <v>6</v>
      </c>
    </row>
    <row r="7125" spans="1:3">
      <c r="A7125" t="s">
        <v>67778</v>
      </c>
      <c r="B7125">
        <v>4.4616499999999997</v>
      </c>
      <c r="C7125">
        <f t="shared" si="111"/>
        <v>6</v>
      </c>
    </row>
    <row r="7126" spans="1:3">
      <c r="A7126" t="s">
        <v>67779</v>
      </c>
      <c r="B7126">
        <v>0.31868999999999997</v>
      </c>
      <c r="C7126">
        <f t="shared" si="111"/>
        <v>6</v>
      </c>
    </row>
    <row r="7127" spans="1:3">
      <c r="A7127" t="s">
        <v>67783</v>
      </c>
      <c r="B7127">
        <v>0.95606899999999995</v>
      </c>
      <c r="C7127">
        <f t="shared" si="111"/>
        <v>6</v>
      </c>
    </row>
    <row r="7128" spans="1:3">
      <c r="A7128" t="s">
        <v>67784</v>
      </c>
      <c r="B7128">
        <v>147.87200000000001</v>
      </c>
      <c r="C7128">
        <f t="shared" si="111"/>
        <v>6</v>
      </c>
    </row>
    <row r="7129" spans="1:3">
      <c r="A7129" t="s">
        <v>67914</v>
      </c>
      <c r="B7129">
        <v>0.63737900000000003</v>
      </c>
      <c r="C7129">
        <f t="shared" si="111"/>
        <v>6</v>
      </c>
    </row>
    <row r="7130" spans="1:3">
      <c r="A7130" t="s">
        <v>67947</v>
      </c>
      <c r="B7130">
        <v>1.91214</v>
      </c>
      <c r="C7130">
        <f t="shared" si="111"/>
        <v>6</v>
      </c>
    </row>
    <row r="7131" spans="1:3">
      <c r="A7131" t="s">
        <v>67963</v>
      </c>
      <c r="B7131">
        <v>62.144500000000001</v>
      </c>
      <c r="C7131">
        <f t="shared" si="111"/>
        <v>6</v>
      </c>
    </row>
    <row r="7132" spans="1:3">
      <c r="A7132" t="s">
        <v>67974</v>
      </c>
      <c r="B7132">
        <v>1.2747599999999999</v>
      </c>
      <c r="C7132">
        <f t="shared" si="111"/>
        <v>6</v>
      </c>
    </row>
    <row r="7133" spans="1:3">
      <c r="A7133" t="s">
        <v>67986</v>
      </c>
      <c r="B7133">
        <v>226.27</v>
      </c>
      <c r="C7133">
        <f t="shared" si="111"/>
        <v>6</v>
      </c>
    </row>
    <row r="7134" spans="1:3">
      <c r="A7134" t="s">
        <v>67997</v>
      </c>
      <c r="B7134">
        <v>0.31868999999999997</v>
      </c>
      <c r="C7134">
        <f t="shared" si="111"/>
        <v>6</v>
      </c>
    </row>
    <row r="7135" spans="1:3">
      <c r="A7135" t="s">
        <v>68017</v>
      </c>
      <c r="B7135">
        <v>0.31868999999999997</v>
      </c>
      <c r="C7135">
        <f t="shared" si="111"/>
        <v>6</v>
      </c>
    </row>
    <row r="7136" spans="1:3">
      <c r="A7136" t="s">
        <v>68032</v>
      </c>
      <c r="B7136">
        <v>85.090100000000007</v>
      </c>
      <c r="C7136">
        <f t="shared" si="111"/>
        <v>6</v>
      </c>
    </row>
    <row r="7137" spans="1:3">
      <c r="A7137" t="s">
        <v>68051</v>
      </c>
      <c r="B7137">
        <v>93.057299999999998</v>
      </c>
      <c r="C7137">
        <f t="shared" si="111"/>
        <v>6</v>
      </c>
    </row>
    <row r="7138" spans="1:3">
      <c r="A7138" t="s">
        <v>68057</v>
      </c>
      <c r="B7138">
        <v>0.63737900000000003</v>
      </c>
      <c r="C7138">
        <f t="shared" si="111"/>
        <v>6</v>
      </c>
    </row>
    <row r="7139" spans="1:3">
      <c r="A7139" t="s">
        <v>68069</v>
      </c>
      <c r="B7139">
        <v>121.739</v>
      </c>
      <c r="C7139">
        <f t="shared" si="111"/>
        <v>6</v>
      </c>
    </row>
    <row r="7140" spans="1:3">
      <c r="A7140" t="s">
        <v>68088</v>
      </c>
      <c r="B7140">
        <v>11.472799999999999</v>
      </c>
      <c r="C7140">
        <f t="shared" si="111"/>
        <v>6</v>
      </c>
    </row>
    <row r="7141" spans="1:3">
      <c r="A7141" t="s">
        <v>68099</v>
      </c>
      <c r="B7141">
        <v>0.31868999999999997</v>
      </c>
      <c r="C7141">
        <f t="shared" si="111"/>
        <v>6</v>
      </c>
    </row>
    <row r="7142" spans="1:3">
      <c r="A7142" t="s">
        <v>68102</v>
      </c>
      <c r="B7142">
        <v>2.2308300000000001</v>
      </c>
      <c r="C7142">
        <f t="shared" si="111"/>
        <v>6</v>
      </c>
    </row>
    <row r="7143" spans="1:3">
      <c r="A7143" t="s">
        <v>68108</v>
      </c>
      <c r="B7143">
        <v>0.31868999999999997</v>
      </c>
      <c r="C7143">
        <f t="shared" si="111"/>
        <v>6</v>
      </c>
    </row>
    <row r="7144" spans="1:3">
      <c r="A7144" t="s">
        <v>68132</v>
      </c>
      <c r="B7144">
        <v>0.31868999999999997</v>
      </c>
      <c r="C7144">
        <f t="shared" si="111"/>
        <v>6</v>
      </c>
    </row>
    <row r="7145" spans="1:3">
      <c r="A7145" t="s">
        <v>68134</v>
      </c>
      <c r="B7145">
        <v>0.31868999999999997</v>
      </c>
      <c r="C7145">
        <f t="shared" si="111"/>
        <v>6</v>
      </c>
    </row>
    <row r="7146" spans="1:3">
      <c r="A7146" t="s">
        <v>68136</v>
      </c>
      <c r="B7146">
        <v>0.31868999999999997</v>
      </c>
      <c r="C7146">
        <f t="shared" si="111"/>
        <v>6</v>
      </c>
    </row>
    <row r="7147" spans="1:3">
      <c r="A7147" t="s">
        <v>68138</v>
      </c>
      <c r="B7147">
        <v>13.385</v>
      </c>
      <c r="C7147">
        <f t="shared" si="111"/>
        <v>6</v>
      </c>
    </row>
    <row r="7148" spans="1:3">
      <c r="A7148" t="s">
        <v>68148</v>
      </c>
      <c r="B7148">
        <v>0.31868999999999997</v>
      </c>
      <c r="C7148">
        <f t="shared" si="111"/>
        <v>6</v>
      </c>
    </row>
    <row r="7149" spans="1:3">
      <c r="A7149" t="s">
        <v>68150</v>
      </c>
      <c r="B7149">
        <v>0.31868999999999997</v>
      </c>
      <c r="C7149">
        <f t="shared" si="111"/>
        <v>6</v>
      </c>
    </row>
    <row r="7150" spans="1:3">
      <c r="A7150" t="s">
        <v>68153</v>
      </c>
      <c r="B7150">
        <v>1.91214</v>
      </c>
      <c r="C7150">
        <f t="shared" si="111"/>
        <v>6</v>
      </c>
    </row>
    <row r="7151" spans="1:3">
      <c r="A7151" t="s">
        <v>68154</v>
      </c>
      <c r="B7151">
        <v>126.83799999999999</v>
      </c>
      <c r="C7151">
        <f t="shared" si="111"/>
        <v>6</v>
      </c>
    </row>
    <row r="7152" spans="1:3">
      <c r="A7152" t="s">
        <v>68197</v>
      </c>
      <c r="B7152">
        <v>23.264299999999999</v>
      </c>
      <c r="C7152">
        <f t="shared" si="111"/>
        <v>6</v>
      </c>
    </row>
    <row r="7153" spans="1:3">
      <c r="A7153" t="s">
        <v>68203</v>
      </c>
      <c r="B7153">
        <v>134.16800000000001</v>
      </c>
      <c r="C7153">
        <f t="shared" si="111"/>
        <v>6</v>
      </c>
    </row>
    <row r="7154" spans="1:3">
      <c r="A7154" t="s">
        <v>68206</v>
      </c>
      <c r="B7154">
        <v>3.8242699999999998</v>
      </c>
      <c r="C7154">
        <f t="shared" si="111"/>
        <v>6</v>
      </c>
    </row>
    <row r="7155" spans="1:3">
      <c r="A7155" t="s">
        <v>68208</v>
      </c>
      <c r="B7155">
        <v>2.2308300000000001</v>
      </c>
      <c r="C7155">
        <f t="shared" si="111"/>
        <v>6</v>
      </c>
    </row>
    <row r="7156" spans="1:3">
      <c r="A7156" t="s">
        <v>68223</v>
      </c>
      <c r="B7156">
        <v>0.95606899999999995</v>
      </c>
      <c r="C7156">
        <f t="shared" si="111"/>
        <v>6</v>
      </c>
    </row>
    <row r="7157" spans="1:3">
      <c r="A7157" t="s">
        <v>68228</v>
      </c>
      <c r="B7157">
        <v>0.31868999999999997</v>
      </c>
      <c r="C7157">
        <f t="shared" si="111"/>
        <v>6</v>
      </c>
    </row>
    <row r="7158" spans="1:3">
      <c r="A7158" t="s">
        <v>68232</v>
      </c>
      <c r="B7158">
        <v>0.31868999999999997</v>
      </c>
      <c r="C7158">
        <f t="shared" si="111"/>
        <v>6</v>
      </c>
    </row>
    <row r="7159" spans="1:3">
      <c r="A7159" t="s">
        <v>68236</v>
      </c>
      <c r="B7159">
        <v>8.9233100000000007</v>
      </c>
      <c r="C7159">
        <f t="shared" si="111"/>
        <v>6</v>
      </c>
    </row>
    <row r="7160" spans="1:3">
      <c r="A7160" t="s">
        <v>68239</v>
      </c>
      <c r="B7160">
        <v>4.4616499999999997</v>
      </c>
      <c r="C7160">
        <f t="shared" si="111"/>
        <v>6</v>
      </c>
    </row>
    <row r="7161" spans="1:3">
      <c r="A7161" t="s">
        <v>68289</v>
      </c>
      <c r="B7161">
        <v>28.682099999999998</v>
      </c>
      <c r="C7161">
        <f t="shared" si="111"/>
        <v>6</v>
      </c>
    </row>
    <row r="7162" spans="1:3">
      <c r="A7162" t="s">
        <v>68301</v>
      </c>
      <c r="B7162">
        <v>1.2747599999999999</v>
      </c>
      <c r="C7162">
        <f t="shared" si="111"/>
        <v>6</v>
      </c>
    </row>
    <row r="7163" spans="1:3">
      <c r="A7163" t="s">
        <v>68305</v>
      </c>
      <c r="B7163">
        <v>26.1325</v>
      </c>
      <c r="C7163">
        <f t="shared" si="111"/>
        <v>6</v>
      </c>
    </row>
    <row r="7164" spans="1:3">
      <c r="A7164" t="s">
        <v>68324</v>
      </c>
      <c r="B7164">
        <v>0.31868999999999997</v>
      </c>
      <c r="C7164">
        <f t="shared" si="111"/>
        <v>6</v>
      </c>
    </row>
    <row r="7165" spans="1:3">
      <c r="A7165" t="s">
        <v>68330</v>
      </c>
      <c r="B7165">
        <v>91.145200000000003</v>
      </c>
      <c r="C7165">
        <f t="shared" si="111"/>
        <v>6</v>
      </c>
    </row>
    <row r="7166" spans="1:3">
      <c r="A7166" t="s">
        <v>68345</v>
      </c>
      <c r="B7166">
        <v>0.31868999999999997</v>
      </c>
      <c r="C7166">
        <f t="shared" si="111"/>
        <v>6</v>
      </c>
    </row>
    <row r="7167" spans="1:3">
      <c r="A7167" t="s">
        <v>68348</v>
      </c>
      <c r="B7167">
        <v>1.59345</v>
      </c>
      <c r="C7167">
        <f t="shared" si="111"/>
        <v>6</v>
      </c>
    </row>
    <row r="7168" spans="1:3">
      <c r="A7168" t="s">
        <v>68349</v>
      </c>
      <c r="B7168">
        <v>6.6924799999999998</v>
      </c>
      <c r="C7168">
        <f t="shared" si="111"/>
        <v>6</v>
      </c>
    </row>
    <row r="7169" spans="1:3">
      <c r="A7169" t="s">
        <v>68352</v>
      </c>
      <c r="B7169">
        <v>0.95606899999999995</v>
      </c>
      <c r="C7169">
        <f t="shared" ref="C7169:C7232" si="112">LEN(A7169)</f>
        <v>6</v>
      </c>
    </row>
    <row r="7170" spans="1:3">
      <c r="A7170" t="s">
        <v>68353</v>
      </c>
      <c r="B7170">
        <v>0.63737900000000003</v>
      </c>
      <c r="C7170">
        <f t="shared" si="112"/>
        <v>6</v>
      </c>
    </row>
    <row r="7171" spans="1:3">
      <c r="A7171" t="s">
        <v>68355</v>
      </c>
      <c r="B7171">
        <v>22.945599999999999</v>
      </c>
      <c r="C7171">
        <f t="shared" si="112"/>
        <v>6</v>
      </c>
    </row>
    <row r="7172" spans="1:3">
      <c r="A7172" t="s">
        <v>68363</v>
      </c>
      <c r="B7172">
        <v>6.3737899999999996</v>
      </c>
      <c r="C7172">
        <f t="shared" si="112"/>
        <v>6</v>
      </c>
    </row>
    <row r="7173" spans="1:3">
      <c r="A7173" t="s">
        <v>68370</v>
      </c>
      <c r="B7173">
        <v>32.825000000000003</v>
      </c>
      <c r="C7173">
        <f t="shared" si="112"/>
        <v>6</v>
      </c>
    </row>
    <row r="7174" spans="1:3">
      <c r="A7174" t="s">
        <v>68389</v>
      </c>
      <c r="B7174">
        <v>0.63737900000000003</v>
      </c>
      <c r="C7174">
        <f t="shared" si="112"/>
        <v>6</v>
      </c>
    </row>
    <row r="7175" spans="1:3">
      <c r="A7175" t="s">
        <v>68395</v>
      </c>
      <c r="B7175">
        <v>0.31868999999999997</v>
      </c>
      <c r="C7175">
        <f t="shared" si="112"/>
        <v>6</v>
      </c>
    </row>
    <row r="7176" spans="1:3">
      <c r="A7176" t="s">
        <v>68428</v>
      </c>
      <c r="B7176">
        <v>0.31868999999999997</v>
      </c>
      <c r="C7176">
        <f t="shared" si="112"/>
        <v>6</v>
      </c>
    </row>
    <row r="7177" spans="1:3">
      <c r="A7177" t="s">
        <v>68434</v>
      </c>
      <c r="B7177">
        <v>30.275500000000001</v>
      </c>
      <c r="C7177">
        <f t="shared" si="112"/>
        <v>6</v>
      </c>
    </row>
    <row r="7178" spans="1:3">
      <c r="A7178" t="s">
        <v>68454</v>
      </c>
      <c r="B7178">
        <v>0.63737900000000003</v>
      </c>
      <c r="C7178">
        <f t="shared" si="112"/>
        <v>6</v>
      </c>
    </row>
    <row r="7179" spans="1:3">
      <c r="A7179" t="s">
        <v>68470</v>
      </c>
      <c r="B7179">
        <v>0.31868999999999997</v>
      </c>
      <c r="C7179">
        <f t="shared" si="112"/>
        <v>6</v>
      </c>
    </row>
    <row r="7180" spans="1:3">
      <c r="A7180" t="s">
        <v>68471</v>
      </c>
      <c r="B7180">
        <v>0.31868999999999997</v>
      </c>
      <c r="C7180">
        <f t="shared" si="112"/>
        <v>6</v>
      </c>
    </row>
    <row r="7181" spans="1:3">
      <c r="A7181" t="s">
        <v>68483</v>
      </c>
      <c r="B7181">
        <v>3.1869000000000001</v>
      </c>
      <c r="C7181">
        <f t="shared" si="112"/>
        <v>6</v>
      </c>
    </row>
    <row r="7182" spans="1:3">
      <c r="A7182" t="s">
        <v>68510</v>
      </c>
      <c r="B7182">
        <v>6.0551000000000004</v>
      </c>
      <c r="C7182">
        <f t="shared" si="112"/>
        <v>6</v>
      </c>
    </row>
    <row r="7183" spans="1:3">
      <c r="A7183" t="s">
        <v>68515</v>
      </c>
      <c r="B7183">
        <v>1.91214</v>
      </c>
      <c r="C7183">
        <f t="shared" si="112"/>
        <v>6</v>
      </c>
    </row>
    <row r="7184" spans="1:3">
      <c r="A7184" t="s">
        <v>68516</v>
      </c>
      <c r="B7184">
        <v>0.31868999999999997</v>
      </c>
      <c r="C7184">
        <f t="shared" si="112"/>
        <v>6</v>
      </c>
    </row>
    <row r="7185" spans="1:3">
      <c r="A7185" t="s">
        <v>68521</v>
      </c>
      <c r="B7185">
        <v>0.31868999999999997</v>
      </c>
      <c r="C7185">
        <f t="shared" si="112"/>
        <v>6</v>
      </c>
    </row>
    <row r="7186" spans="1:3">
      <c r="A7186" t="s">
        <v>68523</v>
      </c>
      <c r="B7186">
        <v>0.31868999999999997</v>
      </c>
      <c r="C7186">
        <f t="shared" si="112"/>
        <v>6</v>
      </c>
    </row>
    <row r="7187" spans="1:3">
      <c r="A7187" t="s">
        <v>68524</v>
      </c>
      <c r="B7187">
        <v>0.31868999999999997</v>
      </c>
      <c r="C7187">
        <f t="shared" si="112"/>
        <v>6</v>
      </c>
    </row>
    <row r="7188" spans="1:3">
      <c r="A7188" t="s">
        <v>68544</v>
      </c>
      <c r="B7188">
        <v>0.31868999999999997</v>
      </c>
      <c r="C7188">
        <f t="shared" si="112"/>
        <v>6</v>
      </c>
    </row>
    <row r="7189" spans="1:3">
      <c r="A7189" t="s">
        <v>68577</v>
      </c>
      <c r="B7189">
        <v>0.31868999999999997</v>
      </c>
      <c r="C7189">
        <f t="shared" si="112"/>
        <v>6</v>
      </c>
    </row>
    <row r="7190" spans="1:3">
      <c r="A7190" t="s">
        <v>68600</v>
      </c>
      <c r="B7190">
        <v>4.7803399999999998</v>
      </c>
      <c r="C7190">
        <f t="shared" si="112"/>
        <v>6</v>
      </c>
    </row>
    <row r="7191" spans="1:3">
      <c r="A7191" t="s">
        <v>68623</v>
      </c>
      <c r="B7191">
        <v>0.31868999999999997</v>
      </c>
      <c r="C7191">
        <f t="shared" si="112"/>
        <v>6</v>
      </c>
    </row>
    <row r="7192" spans="1:3">
      <c r="A7192" t="s">
        <v>68634</v>
      </c>
      <c r="B7192">
        <v>0.31868999999999997</v>
      </c>
      <c r="C7192">
        <f t="shared" si="112"/>
        <v>6</v>
      </c>
    </row>
    <row r="7193" spans="1:3">
      <c r="A7193" t="s">
        <v>68687</v>
      </c>
      <c r="B7193">
        <v>2.8682099999999999</v>
      </c>
      <c r="C7193">
        <f t="shared" si="112"/>
        <v>6</v>
      </c>
    </row>
    <row r="7194" spans="1:3">
      <c r="A7194" t="s">
        <v>68691</v>
      </c>
      <c r="B7194">
        <v>1.91214</v>
      </c>
      <c r="C7194">
        <f t="shared" si="112"/>
        <v>6</v>
      </c>
    </row>
    <row r="7195" spans="1:3">
      <c r="A7195" t="s">
        <v>68706</v>
      </c>
      <c r="B7195">
        <v>24.220400000000001</v>
      </c>
      <c r="C7195">
        <f t="shared" si="112"/>
        <v>6</v>
      </c>
    </row>
    <row r="7196" spans="1:3">
      <c r="A7196" t="s">
        <v>68736</v>
      </c>
      <c r="B7196">
        <v>0.31868999999999997</v>
      </c>
      <c r="C7196">
        <f t="shared" si="112"/>
        <v>6</v>
      </c>
    </row>
    <row r="7197" spans="1:3">
      <c r="A7197" t="s">
        <v>68737</v>
      </c>
      <c r="B7197">
        <v>20.396100000000001</v>
      </c>
      <c r="C7197">
        <f t="shared" si="112"/>
        <v>6</v>
      </c>
    </row>
    <row r="7198" spans="1:3">
      <c r="A7198" t="s">
        <v>68795</v>
      </c>
      <c r="B7198">
        <v>0.63737900000000003</v>
      </c>
      <c r="C7198">
        <f t="shared" si="112"/>
        <v>6</v>
      </c>
    </row>
    <row r="7199" spans="1:3">
      <c r="A7199" t="s">
        <v>68816</v>
      </c>
      <c r="B7199">
        <v>36.330599999999997</v>
      </c>
      <c r="C7199">
        <f t="shared" si="112"/>
        <v>6</v>
      </c>
    </row>
    <row r="7200" spans="1:3">
      <c r="A7200" t="s">
        <v>68828</v>
      </c>
      <c r="B7200">
        <v>59.913600000000002</v>
      </c>
      <c r="C7200">
        <f t="shared" si="112"/>
        <v>6</v>
      </c>
    </row>
    <row r="7201" spans="1:3">
      <c r="A7201" t="s">
        <v>68834</v>
      </c>
      <c r="B7201">
        <v>1.2747599999999999</v>
      </c>
      <c r="C7201">
        <f t="shared" si="112"/>
        <v>6</v>
      </c>
    </row>
    <row r="7202" spans="1:3">
      <c r="A7202" t="s">
        <v>68836</v>
      </c>
      <c r="B7202">
        <v>0.95606899999999995</v>
      </c>
      <c r="C7202">
        <f t="shared" si="112"/>
        <v>6</v>
      </c>
    </row>
    <row r="7203" spans="1:3">
      <c r="A7203" t="s">
        <v>68845</v>
      </c>
      <c r="B7203">
        <v>51.627699999999997</v>
      </c>
      <c r="C7203">
        <f t="shared" si="112"/>
        <v>6</v>
      </c>
    </row>
    <row r="7204" spans="1:3">
      <c r="A7204" t="s">
        <v>68851</v>
      </c>
      <c r="B7204">
        <v>9.5606899999999992</v>
      </c>
      <c r="C7204">
        <f t="shared" si="112"/>
        <v>6</v>
      </c>
    </row>
    <row r="7205" spans="1:3">
      <c r="A7205" t="s">
        <v>68852</v>
      </c>
      <c r="B7205">
        <v>59.594900000000003</v>
      </c>
      <c r="C7205">
        <f t="shared" si="112"/>
        <v>6</v>
      </c>
    </row>
    <row r="7206" spans="1:3">
      <c r="A7206" t="s">
        <v>68860</v>
      </c>
      <c r="B7206">
        <v>0.63737900000000003</v>
      </c>
      <c r="C7206">
        <f t="shared" si="112"/>
        <v>6</v>
      </c>
    </row>
    <row r="7207" spans="1:3">
      <c r="A7207" t="s">
        <v>68862</v>
      </c>
      <c r="B7207">
        <v>0.31868999999999997</v>
      </c>
      <c r="C7207">
        <f t="shared" si="112"/>
        <v>6</v>
      </c>
    </row>
    <row r="7208" spans="1:3">
      <c r="A7208" t="s">
        <v>68876</v>
      </c>
      <c r="B7208">
        <v>0.63737900000000003</v>
      </c>
      <c r="C7208">
        <f t="shared" si="112"/>
        <v>6</v>
      </c>
    </row>
    <row r="7209" spans="1:3">
      <c r="A7209" t="s">
        <v>68937</v>
      </c>
      <c r="B7209">
        <v>0.63737900000000003</v>
      </c>
      <c r="C7209">
        <f t="shared" si="112"/>
        <v>6</v>
      </c>
    </row>
    <row r="7210" spans="1:3">
      <c r="A7210" t="s">
        <v>68952</v>
      </c>
      <c r="B7210">
        <v>0.31868999999999997</v>
      </c>
      <c r="C7210">
        <f t="shared" si="112"/>
        <v>6</v>
      </c>
    </row>
    <row r="7211" spans="1:3">
      <c r="A7211" t="s">
        <v>68967</v>
      </c>
      <c r="B7211">
        <v>13.7037</v>
      </c>
      <c r="C7211">
        <f t="shared" si="112"/>
        <v>6</v>
      </c>
    </row>
    <row r="7212" spans="1:3">
      <c r="A7212" t="s">
        <v>69011</v>
      </c>
      <c r="B7212">
        <v>0.95606899999999995</v>
      </c>
      <c r="C7212">
        <f t="shared" si="112"/>
        <v>6</v>
      </c>
    </row>
    <row r="7213" spans="1:3">
      <c r="A7213" t="s">
        <v>69038</v>
      </c>
      <c r="B7213">
        <v>2.2308300000000001</v>
      </c>
      <c r="C7213">
        <f t="shared" si="112"/>
        <v>6</v>
      </c>
    </row>
    <row r="7214" spans="1:3">
      <c r="A7214" t="s">
        <v>69052</v>
      </c>
      <c r="B7214">
        <v>1.2747599999999999</v>
      </c>
      <c r="C7214">
        <f t="shared" si="112"/>
        <v>6</v>
      </c>
    </row>
    <row r="7215" spans="1:3">
      <c r="A7215" t="s">
        <v>69057</v>
      </c>
      <c r="B7215">
        <v>0.95606899999999995</v>
      </c>
      <c r="C7215">
        <f t="shared" si="112"/>
        <v>6</v>
      </c>
    </row>
    <row r="7216" spans="1:3">
      <c r="A7216" t="s">
        <v>69070</v>
      </c>
      <c r="B7216">
        <v>754.976</v>
      </c>
      <c r="C7216">
        <f t="shared" si="112"/>
        <v>6</v>
      </c>
    </row>
    <row r="7217" spans="1:3">
      <c r="A7217" t="s">
        <v>69088</v>
      </c>
      <c r="B7217">
        <v>51.627699999999997</v>
      </c>
      <c r="C7217">
        <f t="shared" si="112"/>
        <v>6</v>
      </c>
    </row>
    <row r="7218" spans="1:3">
      <c r="A7218" t="s">
        <v>69104</v>
      </c>
      <c r="B7218">
        <v>0.31868999999999997</v>
      </c>
      <c r="C7218">
        <f t="shared" si="112"/>
        <v>6</v>
      </c>
    </row>
    <row r="7219" spans="1:3">
      <c r="A7219" t="s">
        <v>69112</v>
      </c>
      <c r="B7219">
        <v>0.95606899999999995</v>
      </c>
      <c r="C7219">
        <f t="shared" si="112"/>
        <v>6</v>
      </c>
    </row>
    <row r="7220" spans="1:3">
      <c r="A7220" t="s">
        <v>69115</v>
      </c>
      <c r="B7220">
        <v>20.077400000000001</v>
      </c>
      <c r="C7220">
        <f t="shared" si="112"/>
        <v>6</v>
      </c>
    </row>
    <row r="7221" spans="1:3">
      <c r="A7221" t="s">
        <v>69154</v>
      </c>
      <c r="B7221">
        <v>0.63737900000000003</v>
      </c>
      <c r="C7221">
        <f t="shared" si="112"/>
        <v>6</v>
      </c>
    </row>
    <row r="7222" spans="1:3">
      <c r="A7222" t="s">
        <v>69158</v>
      </c>
      <c r="B7222">
        <v>44.297800000000002</v>
      </c>
      <c r="C7222">
        <f t="shared" si="112"/>
        <v>6</v>
      </c>
    </row>
    <row r="7223" spans="1:3">
      <c r="A7223" t="s">
        <v>69171</v>
      </c>
      <c r="B7223">
        <v>0.95606899999999995</v>
      </c>
      <c r="C7223">
        <f t="shared" si="112"/>
        <v>6</v>
      </c>
    </row>
    <row r="7224" spans="1:3">
      <c r="A7224" t="s">
        <v>69181</v>
      </c>
      <c r="B7224">
        <v>0.31868999999999997</v>
      </c>
      <c r="C7224">
        <f t="shared" si="112"/>
        <v>6</v>
      </c>
    </row>
    <row r="7225" spans="1:3">
      <c r="A7225" t="s">
        <v>69194</v>
      </c>
      <c r="B7225">
        <v>0.63737900000000003</v>
      </c>
      <c r="C7225">
        <f t="shared" si="112"/>
        <v>6</v>
      </c>
    </row>
    <row r="7226" spans="1:3">
      <c r="A7226" t="s">
        <v>69198</v>
      </c>
      <c r="B7226">
        <v>0.63737900000000003</v>
      </c>
      <c r="C7226">
        <f t="shared" si="112"/>
        <v>6</v>
      </c>
    </row>
    <row r="7227" spans="1:3">
      <c r="A7227" t="s">
        <v>69215</v>
      </c>
      <c r="B7227">
        <v>16.2532</v>
      </c>
      <c r="C7227">
        <f t="shared" si="112"/>
        <v>6</v>
      </c>
    </row>
    <row r="7228" spans="1:3">
      <c r="A7228" t="s">
        <v>69219</v>
      </c>
      <c r="B7228">
        <v>1.2747599999999999</v>
      </c>
      <c r="C7228">
        <f t="shared" si="112"/>
        <v>6</v>
      </c>
    </row>
    <row r="7229" spans="1:3">
      <c r="A7229" t="s">
        <v>69230</v>
      </c>
      <c r="B7229">
        <v>1.91214</v>
      </c>
      <c r="C7229">
        <f t="shared" si="112"/>
        <v>6</v>
      </c>
    </row>
    <row r="7230" spans="1:3">
      <c r="A7230" t="s">
        <v>69232</v>
      </c>
      <c r="B7230">
        <v>12.110200000000001</v>
      </c>
      <c r="C7230">
        <f t="shared" si="112"/>
        <v>6</v>
      </c>
    </row>
    <row r="7231" spans="1:3">
      <c r="A7231" t="s">
        <v>69329</v>
      </c>
      <c r="B7231">
        <v>8.9233100000000007</v>
      </c>
      <c r="C7231">
        <f t="shared" si="112"/>
        <v>6</v>
      </c>
    </row>
    <row r="7232" spans="1:3">
      <c r="A7232" t="s">
        <v>69383</v>
      </c>
      <c r="B7232">
        <v>0.31868999999999997</v>
      </c>
      <c r="C7232">
        <f t="shared" si="112"/>
        <v>6</v>
      </c>
    </row>
    <row r="7233" spans="1:3">
      <c r="A7233" t="s">
        <v>69394</v>
      </c>
      <c r="B7233">
        <v>0.63737900000000003</v>
      </c>
      <c r="C7233">
        <f t="shared" ref="C7233:C7296" si="113">LEN(A7233)</f>
        <v>6</v>
      </c>
    </row>
    <row r="7234" spans="1:3">
      <c r="A7234" t="s">
        <v>69399</v>
      </c>
      <c r="B7234">
        <v>2.2308300000000001</v>
      </c>
      <c r="C7234">
        <f t="shared" si="113"/>
        <v>6</v>
      </c>
    </row>
    <row r="7235" spans="1:3">
      <c r="A7235" t="s">
        <v>69402</v>
      </c>
      <c r="B7235">
        <v>0.31868999999999997</v>
      </c>
      <c r="C7235">
        <f t="shared" si="113"/>
        <v>6</v>
      </c>
    </row>
    <row r="7236" spans="1:3">
      <c r="A7236" t="s">
        <v>69407</v>
      </c>
      <c r="B7236">
        <v>1.91214</v>
      </c>
      <c r="C7236">
        <f t="shared" si="113"/>
        <v>6</v>
      </c>
    </row>
    <row r="7237" spans="1:3">
      <c r="A7237" t="s">
        <v>69414</v>
      </c>
      <c r="B7237">
        <v>0.31868999999999997</v>
      </c>
      <c r="C7237">
        <f t="shared" si="113"/>
        <v>6</v>
      </c>
    </row>
    <row r="7238" spans="1:3">
      <c r="A7238" t="s">
        <v>69418</v>
      </c>
      <c r="B7238">
        <v>0.63737900000000003</v>
      </c>
      <c r="C7238">
        <f t="shared" si="113"/>
        <v>6</v>
      </c>
    </row>
    <row r="7239" spans="1:3">
      <c r="A7239" t="s">
        <v>69421</v>
      </c>
      <c r="B7239">
        <v>2.2308300000000001</v>
      </c>
      <c r="C7239">
        <f t="shared" si="113"/>
        <v>6</v>
      </c>
    </row>
    <row r="7240" spans="1:3">
      <c r="A7240" t="s">
        <v>69444</v>
      </c>
      <c r="B7240">
        <v>0.95606899999999995</v>
      </c>
      <c r="C7240">
        <f t="shared" si="113"/>
        <v>6</v>
      </c>
    </row>
    <row r="7241" spans="1:3">
      <c r="A7241" t="s">
        <v>69462</v>
      </c>
      <c r="B7241">
        <v>0.31868999999999997</v>
      </c>
      <c r="C7241">
        <f t="shared" si="113"/>
        <v>6</v>
      </c>
    </row>
    <row r="7242" spans="1:3">
      <c r="A7242" t="s">
        <v>69463</v>
      </c>
      <c r="B7242">
        <v>8.2859300000000005</v>
      </c>
      <c r="C7242">
        <f t="shared" si="113"/>
        <v>6</v>
      </c>
    </row>
    <row r="7243" spans="1:3">
      <c r="A7243" t="s">
        <v>69466</v>
      </c>
      <c r="B7243">
        <v>1.59345</v>
      </c>
      <c r="C7243">
        <f t="shared" si="113"/>
        <v>6</v>
      </c>
    </row>
    <row r="7244" spans="1:3">
      <c r="A7244" t="s">
        <v>69468</v>
      </c>
      <c r="B7244">
        <v>0.31868999999999997</v>
      </c>
      <c r="C7244">
        <f t="shared" si="113"/>
        <v>6</v>
      </c>
    </row>
    <row r="7245" spans="1:3">
      <c r="A7245" t="s">
        <v>69473</v>
      </c>
      <c r="B7245">
        <v>1.91214</v>
      </c>
      <c r="C7245">
        <f t="shared" si="113"/>
        <v>6</v>
      </c>
    </row>
    <row r="7246" spans="1:3">
      <c r="A7246" t="s">
        <v>69492</v>
      </c>
      <c r="B7246">
        <v>0.63737900000000003</v>
      </c>
      <c r="C7246">
        <f t="shared" si="113"/>
        <v>6</v>
      </c>
    </row>
    <row r="7247" spans="1:3">
      <c r="A7247" t="s">
        <v>69560</v>
      </c>
      <c r="B7247">
        <v>7.6485500000000002</v>
      </c>
      <c r="C7247">
        <f t="shared" si="113"/>
        <v>6</v>
      </c>
    </row>
    <row r="7248" spans="1:3">
      <c r="A7248" t="s">
        <v>69568</v>
      </c>
      <c r="B7248">
        <v>1.91214</v>
      </c>
      <c r="C7248">
        <f t="shared" si="113"/>
        <v>6</v>
      </c>
    </row>
    <row r="7249" spans="1:3">
      <c r="A7249" t="s">
        <v>69570</v>
      </c>
      <c r="B7249">
        <v>7.0111699999999999</v>
      </c>
      <c r="C7249">
        <f t="shared" si="113"/>
        <v>6</v>
      </c>
    </row>
    <row r="7250" spans="1:3">
      <c r="A7250" t="s">
        <v>69576</v>
      </c>
      <c r="B7250">
        <v>0.95606899999999995</v>
      </c>
      <c r="C7250">
        <f t="shared" si="113"/>
        <v>6</v>
      </c>
    </row>
    <row r="7251" spans="1:3">
      <c r="A7251" t="s">
        <v>69579</v>
      </c>
      <c r="B7251">
        <v>0.31868999999999997</v>
      </c>
      <c r="C7251">
        <f t="shared" si="113"/>
        <v>6</v>
      </c>
    </row>
    <row r="7252" spans="1:3">
      <c r="A7252" t="s">
        <v>69589</v>
      </c>
      <c r="B7252">
        <v>7.6485500000000002</v>
      </c>
      <c r="C7252">
        <f t="shared" si="113"/>
        <v>6</v>
      </c>
    </row>
    <row r="7253" spans="1:3">
      <c r="A7253" t="s">
        <v>69602</v>
      </c>
      <c r="B7253">
        <v>0.31868999999999997</v>
      </c>
      <c r="C7253">
        <f t="shared" si="113"/>
        <v>6</v>
      </c>
    </row>
    <row r="7254" spans="1:3">
      <c r="A7254" t="s">
        <v>69678</v>
      </c>
      <c r="B7254">
        <v>2.2308300000000001</v>
      </c>
      <c r="C7254">
        <f t="shared" si="113"/>
        <v>6</v>
      </c>
    </row>
    <row r="7255" spans="1:3">
      <c r="A7255" t="s">
        <v>69684</v>
      </c>
      <c r="B7255">
        <v>0.63737900000000003</v>
      </c>
      <c r="C7255">
        <f t="shared" si="113"/>
        <v>6</v>
      </c>
    </row>
    <row r="7256" spans="1:3">
      <c r="A7256" t="s">
        <v>69705</v>
      </c>
      <c r="B7256">
        <v>0.63737900000000003</v>
      </c>
      <c r="C7256">
        <f t="shared" si="113"/>
        <v>6</v>
      </c>
    </row>
    <row r="7257" spans="1:3">
      <c r="A7257" t="s">
        <v>69720</v>
      </c>
      <c r="B7257">
        <v>0.63737900000000003</v>
      </c>
      <c r="C7257">
        <f t="shared" si="113"/>
        <v>6</v>
      </c>
    </row>
    <row r="7258" spans="1:3">
      <c r="A7258" t="s">
        <v>69722</v>
      </c>
      <c r="B7258">
        <v>0.31868999999999997</v>
      </c>
      <c r="C7258">
        <f t="shared" si="113"/>
        <v>6</v>
      </c>
    </row>
    <row r="7259" spans="1:3">
      <c r="A7259" t="s">
        <v>69723</v>
      </c>
      <c r="B7259">
        <v>0.95606899999999995</v>
      </c>
      <c r="C7259">
        <f t="shared" si="113"/>
        <v>6</v>
      </c>
    </row>
    <row r="7260" spans="1:3">
      <c r="A7260" t="s">
        <v>69767</v>
      </c>
      <c r="B7260">
        <v>0.31868999999999997</v>
      </c>
      <c r="C7260">
        <f t="shared" si="113"/>
        <v>6</v>
      </c>
    </row>
    <row r="7261" spans="1:3">
      <c r="A7261" t="s">
        <v>69835</v>
      </c>
      <c r="B7261">
        <v>2.2308300000000001</v>
      </c>
      <c r="C7261">
        <f t="shared" si="113"/>
        <v>6</v>
      </c>
    </row>
    <row r="7262" spans="1:3">
      <c r="A7262" t="s">
        <v>69871</v>
      </c>
      <c r="B7262">
        <v>0.63737900000000003</v>
      </c>
      <c r="C7262">
        <f t="shared" si="113"/>
        <v>6</v>
      </c>
    </row>
    <row r="7263" spans="1:3">
      <c r="A7263" t="s">
        <v>69873</v>
      </c>
      <c r="B7263">
        <v>7.9672400000000003</v>
      </c>
      <c r="C7263">
        <f t="shared" si="113"/>
        <v>6</v>
      </c>
    </row>
    <row r="7264" spans="1:3">
      <c r="A7264" t="s">
        <v>69875</v>
      </c>
      <c r="B7264">
        <v>0.31868999999999997</v>
      </c>
      <c r="C7264">
        <f t="shared" si="113"/>
        <v>6</v>
      </c>
    </row>
    <row r="7265" spans="1:3">
      <c r="A7265" t="s">
        <v>69879</v>
      </c>
      <c r="B7265">
        <v>0.63737900000000003</v>
      </c>
      <c r="C7265">
        <f t="shared" si="113"/>
        <v>6</v>
      </c>
    </row>
    <row r="7266" spans="1:3">
      <c r="A7266" t="s">
        <v>69884</v>
      </c>
      <c r="B7266">
        <v>0.31868999999999997</v>
      </c>
      <c r="C7266">
        <f t="shared" si="113"/>
        <v>6</v>
      </c>
    </row>
    <row r="7267" spans="1:3">
      <c r="A7267" t="s">
        <v>69885</v>
      </c>
      <c r="B7267">
        <v>10.5168</v>
      </c>
      <c r="C7267">
        <f t="shared" si="113"/>
        <v>6</v>
      </c>
    </row>
    <row r="7268" spans="1:3">
      <c r="A7268" t="s">
        <v>69888</v>
      </c>
      <c r="B7268">
        <v>0.31868999999999997</v>
      </c>
      <c r="C7268">
        <f t="shared" si="113"/>
        <v>6</v>
      </c>
    </row>
    <row r="7269" spans="1:3">
      <c r="A7269" t="s">
        <v>69890</v>
      </c>
      <c r="B7269">
        <v>5.4177200000000001</v>
      </c>
      <c r="C7269">
        <f t="shared" si="113"/>
        <v>6</v>
      </c>
    </row>
    <row r="7270" spans="1:3">
      <c r="A7270" t="s">
        <v>69934</v>
      </c>
      <c r="B7270">
        <v>0.63737900000000003</v>
      </c>
      <c r="C7270">
        <f t="shared" si="113"/>
        <v>6</v>
      </c>
    </row>
    <row r="7271" spans="1:3">
      <c r="A7271" t="s">
        <v>69935</v>
      </c>
      <c r="B7271">
        <v>353.42700000000002</v>
      </c>
      <c r="C7271">
        <f t="shared" si="113"/>
        <v>6</v>
      </c>
    </row>
    <row r="7272" spans="1:3">
      <c r="A7272" t="s">
        <v>69941</v>
      </c>
      <c r="B7272">
        <v>0.31868999999999997</v>
      </c>
      <c r="C7272">
        <f t="shared" si="113"/>
        <v>6</v>
      </c>
    </row>
    <row r="7273" spans="1:3">
      <c r="A7273" t="s">
        <v>69963</v>
      </c>
      <c r="B7273">
        <v>1.2747599999999999</v>
      </c>
      <c r="C7273">
        <f t="shared" si="113"/>
        <v>6</v>
      </c>
    </row>
    <row r="7274" spans="1:3">
      <c r="A7274" t="s">
        <v>69964</v>
      </c>
      <c r="B7274">
        <v>1.2747599999999999</v>
      </c>
      <c r="C7274">
        <f t="shared" si="113"/>
        <v>6</v>
      </c>
    </row>
    <row r="7275" spans="1:3">
      <c r="A7275" t="s">
        <v>69965</v>
      </c>
      <c r="B7275">
        <v>0.31868999999999997</v>
      </c>
      <c r="C7275">
        <f t="shared" si="113"/>
        <v>6</v>
      </c>
    </row>
    <row r="7276" spans="1:3">
      <c r="A7276" t="s">
        <v>69985</v>
      </c>
      <c r="B7276">
        <v>6.3737899999999996</v>
      </c>
      <c r="C7276">
        <f t="shared" si="113"/>
        <v>6</v>
      </c>
    </row>
    <row r="7277" spans="1:3">
      <c r="A7277" t="s">
        <v>69993</v>
      </c>
      <c r="B7277">
        <v>5.09903</v>
      </c>
      <c r="C7277">
        <f t="shared" si="113"/>
        <v>6</v>
      </c>
    </row>
    <row r="7278" spans="1:3">
      <c r="A7278" t="s">
        <v>70009</v>
      </c>
      <c r="B7278">
        <v>5.4177200000000001</v>
      </c>
      <c r="C7278">
        <f t="shared" si="113"/>
        <v>6</v>
      </c>
    </row>
    <row r="7279" spans="1:3">
      <c r="A7279" t="s">
        <v>70011</v>
      </c>
      <c r="B7279">
        <v>1.2747599999999999</v>
      </c>
      <c r="C7279">
        <f t="shared" si="113"/>
        <v>6</v>
      </c>
    </row>
    <row r="7280" spans="1:3">
      <c r="A7280" t="s">
        <v>70013</v>
      </c>
      <c r="B7280">
        <v>3.1869000000000001</v>
      </c>
      <c r="C7280">
        <f t="shared" si="113"/>
        <v>6</v>
      </c>
    </row>
    <row r="7281" spans="1:3">
      <c r="A7281" t="s">
        <v>70019</v>
      </c>
      <c r="B7281">
        <v>0.63737900000000003</v>
      </c>
      <c r="C7281">
        <f t="shared" si="113"/>
        <v>6</v>
      </c>
    </row>
    <row r="7282" spans="1:3">
      <c r="A7282" t="s">
        <v>70023</v>
      </c>
      <c r="B7282">
        <v>0.31868999999999997</v>
      </c>
      <c r="C7282">
        <f t="shared" si="113"/>
        <v>6</v>
      </c>
    </row>
    <row r="7283" spans="1:3">
      <c r="A7283" t="s">
        <v>70031</v>
      </c>
      <c r="B7283">
        <v>0.95606899999999995</v>
      </c>
      <c r="C7283">
        <f t="shared" si="113"/>
        <v>6</v>
      </c>
    </row>
    <row r="7284" spans="1:3">
      <c r="A7284" t="s">
        <v>70033</v>
      </c>
      <c r="B7284">
        <v>1.91214</v>
      </c>
      <c r="C7284">
        <f t="shared" si="113"/>
        <v>6</v>
      </c>
    </row>
    <row r="7285" spans="1:3">
      <c r="A7285" t="s">
        <v>70045</v>
      </c>
      <c r="B7285">
        <v>2.5495199999999998</v>
      </c>
      <c r="C7285">
        <f t="shared" si="113"/>
        <v>6</v>
      </c>
    </row>
    <row r="7286" spans="1:3">
      <c r="A7286" t="s">
        <v>70053</v>
      </c>
      <c r="B7286">
        <v>0.31868999999999997</v>
      </c>
      <c r="C7286">
        <f t="shared" si="113"/>
        <v>6</v>
      </c>
    </row>
    <row r="7287" spans="1:3">
      <c r="A7287" t="s">
        <v>70054</v>
      </c>
      <c r="B7287">
        <v>4.1429600000000004</v>
      </c>
      <c r="C7287">
        <f t="shared" si="113"/>
        <v>6</v>
      </c>
    </row>
    <row r="7288" spans="1:3">
      <c r="A7288" t="s">
        <v>70058</v>
      </c>
      <c r="B7288">
        <v>5.7364100000000002</v>
      </c>
      <c r="C7288">
        <f t="shared" si="113"/>
        <v>6</v>
      </c>
    </row>
    <row r="7289" spans="1:3">
      <c r="A7289" t="s">
        <v>70061</v>
      </c>
      <c r="B7289">
        <v>67.243499999999997</v>
      </c>
      <c r="C7289">
        <f t="shared" si="113"/>
        <v>6</v>
      </c>
    </row>
    <row r="7290" spans="1:3">
      <c r="A7290" t="s">
        <v>70067</v>
      </c>
      <c r="B7290">
        <v>0.31868999999999997</v>
      </c>
      <c r="C7290">
        <f t="shared" si="113"/>
        <v>6</v>
      </c>
    </row>
    <row r="7291" spans="1:3">
      <c r="A7291" t="s">
        <v>70069</v>
      </c>
      <c r="B7291">
        <v>0.31868999999999997</v>
      </c>
      <c r="C7291">
        <f t="shared" si="113"/>
        <v>6</v>
      </c>
    </row>
    <row r="7292" spans="1:3">
      <c r="A7292" t="s">
        <v>70071</v>
      </c>
      <c r="B7292">
        <v>0.63737900000000003</v>
      </c>
      <c r="C7292">
        <f t="shared" si="113"/>
        <v>6</v>
      </c>
    </row>
    <row r="7293" spans="1:3">
      <c r="A7293" t="s">
        <v>70073</v>
      </c>
      <c r="B7293">
        <v>88.595699999999994</v>
      </c>
      <c r="C7293">
        <f t="shared" si="113"/>
        <v>6</v>
      </c>
    </row>
    <row r="7294" spans="1:3">
      <c r="A7294" t="s">
        <v>70117</v>
      </c>
      <c r="B7294">
        <v>13.0663</v>
      </c>
      <c r="C7294">
        <f t="shared" si="113"/>
        <v>6</v>
      </c>
    </row>
    <row r="7295" spans="1:3">
      <c r="A7295" t="s">
        <v>70128</v>
      </c>
      <c r="B7295">
        <v>0.63737900000000003</v>
      </c>
      <c r="C7295">
        <f t="shared" si="113"/>
        <v>6</v>
      </c>
    </row>
    <row r="7296" spans="1:3">
      <c r="A7296" t="s">
        <v>70129</v>
      </c>
      <c r="B7296">
        <v>3.8242699999999998</v>
      </c>
      <c r="C7296">
        <f t="shared" si="113"/>
        <v>6</v>
      </c>
    </row>
    <row r="7297" spans="1:3">
      <c r="A7297" t="s">
        <v>70139</v>
      </c>
      <c r="B7297">
        <v>0.31868999999999997</v>
      </c>
      <c r="C7297">
        <f t="shared" ref="C7297:C7360" si="114">LEN(A7297)</f>
        <v>6</v>
      </c>
    </row>
    <row r="7298" spans="1:3">
      <c r="A7298" t="s">
        <v>70140</v>
      </c>
      <c r="B7298">
        <v>0.31868999999999997</v>
      </c>
      <c r="C7298">
        <f t="shared" si="114"/>
        <v>6</v>
      </c>
    </row>
    <row r="7299" spans="1:3">
      <c r="A7299" t="s">
        <v>70141</v>
      </c>
      <c r="B7299">
        <v>1.91214</v>
      </c>
      <c r="C7299">
        <f t="shared" si="114"/>
        <v>6</v>
      </c>
    </row>
    <row r="7300" spans="1:3">
      <c r="A7300" t="s">
        <v>70142</v>
      </c>
      <c r="B7300">
        <v>1.2747599999999999</v>
      </c>
      <c r="C7300">
        <f t="shared" si="114"/>
        <v>6</v>
      </c>
    </row>
    <row r="7301" spans="1:3">
      <c r="A7301" t="s">
        <v>70204</v>
      </c>
      <c r="B7301">
        <v>0.63737900000000003</v>
      </c>
      <c r="C7301">
        <f t="shared" si="114"/>
        <v>6</v>
      </c>
    </row>
    <row r="7302" spans="1:3">
      <c r="A7302" t="s">
        <v>70205</v>
      </c>
      <c r="B7302">
        <v>1.91214</v>
      </c>
      <c r="C7302">
        <f t="shared" si="114"/>
        <v>6</v>
      </c>
    </row>
    <row r="7303" spans="1:3">
      <c r="A7303" t="s">
        <v>70207</v>
      </c>
      <c r="B7303">
        <v>2.8682099999999999</v>
      </c>
      <c r="C7303">
        <f t="shared" si="114"/>
        <v>6</v>
      </c>
    </row>
    <row r="7304" spans="1:3">
      <c r="A7304" t="s">
        <v>70213</v>
      </c>
      <c r="B7304">
        <v>0.31868999999999997</v>
      </c>
      <c r="C7304">
        <f t="shared" si="114"/>
        <v>6</v>
      </c>
    </row>
    <row r="7305" spans="1:3">
      <c r="A7305" t="s">
        <v>70224</v>
      </c>
      <c r="B7305">
        <v>20.396100000000001</v>
      </c>
      <c r="C7305">
        <f t="shared" si="114"/>
        <v>6</v>
      </c>
    </row>
    <row r="7306" spans="1:3">
      <c r="A7306" t="s">
        <v>70228</v>
      </c>
      <c r="B7306">
        <v>1.2747599999999999</v>
      </c>
      <c r="C7306">
        <f t="shared" si="114"/>
        <v>6</v>
      </c>
    </row>
    <row r="7307" spans="1:3">
      <c r="A7307" t="s">
        <v>70229</v>
      </c>
      <c r="B7307">
        <v>0.95606899999999995</v>
      </c>
      <c r="C7307">
        <f t="shared" si="114"/>
        <v>6</v>
      </c>
    </row>
    <row r="7308" spans="1:3">
      <c r="A7308" t="s">
        <v>70238</v>
      </c>
      <c r="B7308">
        <v>0.31868999999999997</v>
      </c>
      <c r="C7308">
        <f t="shared" si="114"/>
        <v>6</v>
      </c>
    </row>
    <row r="7309" spans="1:3">
      <c r="A7309" t="s">
        <v>70260</v>
      </c>
      <c r="B7309">
        <v>0.31868999999999997</v>
      </c>
      <c r="C7309">
        <f t="shared" si="114"/>
        <v>6</v>
      </c>
    </row>
    <row r="7310" spans="1:3">
      <c r="A7310" t="s">
        <v>70264</v>
      </c>
      <c r="B7310">
        <v>1.2747599999999999</v>
      </c>
      <c r="C7310">
        <f t="shared" si="114"/>
        <v>6</v>
      </c>
    </row>
    <row r="7311" spans="1:3">
      <c r="A7311" t="s">
        <v>70267</v>
      </c>
      <c r="B7311">
        <v>0.31868999999999997</v>
      </c>
      <c r="C7311">
        <f t="shared" si="114"/>
        <v>6</v>
      </c>
    </row>
    <row r="7312" spans="1:3">
      <c r="A7312" t="s">
        <v>70284</v>
      </c>
      <c r="B7312">
        <v>29.319400000000002</v>
      </c>
      <c r="C7312">
        <f t="shared" si="114"/>
        <v>6</v>
      </c>
    </row>
    <row r="7313" spans="1:3">
      <c r="A7313" t="s">
        <v>70302</v>
      </c>
      <c r="B7313">
        <v>0.63737900000000003</v>
      </c>
      <c r="C7313">
        <f t="shared" si="114"/>
        <v>6</v>
      </c>
    </row>
    <row r="7314" spans="1:3">
      <c r="A7314" t="s">
        <v>70307</v>
      </c>
      <c r="B7314">
        <v>0.31868999999999997</v>
      </c>
      <c r="C7314">
        <f t="shared" si="114"/>
        <v>6</v>
      </c>
    </row>
    <row r="7315" spans="1:3">
      <c r="A7315" t="s">
        <v>70308</v>
      </c>
      <c r="B7315">
        <v>0.31868999999999997</v>
      </c>
      <c r="C7315">
        <f t="shared" si="114"/>
        <v>6</v>
      </c>
    </row>
    <row r="7316" spans="1:3">
      <c r="A7316" t="s">
        <v>70321</v>
      </c>
      <c r="B7316">
        <v>1.59345</v>
      </c>
      <c r="C7316">
        <f t="shared" si="114"/>
        <v>6</v>
      </c>
    </row>
    <row r="7317" spans="1:3">
      <c r="A7317" t="s">
        <v>70333</v>
      </c>
      <c r="B7317">
        <v>0.95606899999999995</v>
      </c>
      <c r="C7317">
        <f t="shared" si="114"/>
        <v>6</v>
      </c>
    </row>
    <row r="7318" spans="1:3">
      <c r="A7318" t="s">
        <v>70336</v>
      </c>
      <c r="B7318">
        <v>23.264299999999999</v>
      </c>
      <c r="C7318">
        <f t="shared" si="114"/>
        <v>6</v>
      </c>
    </row>
    <row r="7319" spans="1:3">
      <c r="A7319" t="s">
        <v>70337</v>
      </c>
      <c r="B7319">
        <v>0.31868999999999997</v>
      </c>
      <c r="C7319">
        <f t="shared" si="114"/>
        <v>6</v>
      </c>
    </row>
    <row r="7320" spans="1:3">
      <c r="A7320" t="s">
        <v>70340</v>
      </c>
      <c r="B7320">
        <v>1.59345</v>
      </c>
      <c r="C7320">
        <f t="shared" si="114"/>
        <v>6</v>
      </c>
    </row>
    <row r="7321" spans="1:3">
      <c r="A7321" t="s">
        <v>70349</v>
      </c>
      <c r="B7321">
        <v>6.3737899999999996</v>
      </c>
      <c r="C7321">
        <f t="shared" si="114"/>
        <v>6</v>
      </c>
    </row>
    <row r="7322" spans="1:3">
      <c r="A7322" t="s">
        <v>70382</v>
      </c>
      <c r="B7322">
        <v>0.31868999999999997</v>
      </c>
      <c r="C7322">
        <f t="shared" si="114"/>
        <v>6</v>
      </c>
    </row>
    <row r="7323" spans="1:3">
      <c r="A7323" t="s">
        <v>70394</v>
      </c>
      <c r="B7323">
        <v>0.31868999999999997</v>
      </c>
      <c r="C7323">
        <f t="shared" si="114"/>
        <v>6</v>
      </c>
    </row>
    <row r="7324" spans="1:3">
      <c r="A7324" t="s">
        <v>70399</v>
      </c>
      <c r="B7324">
        <v>0.31868999999999997</v>
      </c>
      <c r="C7324">
        <f t="shared" si="114"/>
        <v>6</v>
      </c>
    </row>
    <row r="7325" spans="1:3">
      <c r="A7325" t="s">
        <v>70400</v>
      </c>
      <c r="B7325">
        <v>0.31868999999999997</v>
      </c>
      <c r="C7325">
        <f t="shared" si="114"/>
        <v>6</v>
      </c>
    </row>
    <row r="7326" spans="1:3">
      <c r="A7326" t="s">
        <v>70403</v>
      </c>
      <c r="B7326">
        <v>10.5168</v>
      </c>
      <c r="C7326">
        <f t="shared" si="114"/>
        <v>6</v>
      </c>
    </row>
    <row r="7327" spans="1:3">
      <c r="A7327" t="s">
        <v>70453</v>
      </c>
      <c r="B7327">
        <v>49.078200000000002</v>
      </c>
      <c r="C7327">
        <f t="shared" si="114"/>
        <v>6</v>
      </c>
    </row>
    <row r="7328" spans="1:3">
      <c r="A7328" t="s">
        <v>70480</v>
      </c>
      <c r="B7328">
        <v>1.2747599999999999</v>
      </c>
      <c r="C7328">
        <f t="shared" si="114"/>
        <v>6</v>
      </c>
    </row>
    <row r="7329" spans="1:3">
      <c r="A7329" t="s">
        <v>70482</v>
      </c>
      <c r="B7329">
        <v>4.1429600000000004</v>
      </c>
      <c r="C7329">
        <f t="shared" si="114"/>
        <v>6</v>
      </c>
    </row>
    <row r="7330" spans="1:3">
      <c r="A7330" t="s">
        <v>70501</v>
      </c>
      <c r="B7330">
        <v>0.31868999999999997</v>
      </c>
      <c r="C7330">
        <f t="shared" si="114"/>
        <v>6</v>
      </c>
    </row>
    <row r="7331" spans="1:3">
      <c r="A7331" t="s">
        <v>70563</v>
      </c>
      <c r="B7331">
        <v>9.5606899999999992</v>
      </c>
      <c r="C7331">
        <f t="shared" si="114"/>
        <v>6</v>
      </c>
    </row>
    <row r="7332" spans="1:3">
      <c r="A7332" t="s">
        <v>70576</v>
      </c>
      <c r="B7332">
        <v>0.31868999999999997</v>
      </c>
      <c r="C7332">
        <f t="shared" si="114"/>
        <v>6</v>
      </c>
    </row>
    <row r="7333" spans="1:3">
      <c r="A7333" t="s">
        <v>70587</v>
      </c>
      <c r="B7333">
        <v>6.6924799999999998</v>
      </c>
      <c r="C7333">
        <f t="shared" si="114"/>
        <v>6</v>
      </c>
    </row>
    <row r="7334" spans="1:3">
      <c r="A7334" t="s">
        <v>70594</v>
      </c>
      <c r="B7334">
        <v>1.91214</v>
      </c>
      <c r="C7334">
        <f t="shared" si="114"/>
        <v>6</v>
      </c>
    </row>
    <row r="7335" spans="1:3">
      <c r="A7335" t="s">
        <v>70642</v>
      </c>
      <c r="B7335">
        <v>0.31868999999999997</v>
      </c>
      <c r="C7335">
        <f t="shared" si="114"/>
        <v>6</v>
      </c>
    </row>
    <row r="7336" spans="1:3">
      <c r="A7336" t="s">
        <v>70643</v>
      </c>
      <c r="B7336">
        <v>47.803400000000003</v>
      </c>
      <c r="C7336">
        <f t="shared" si="114"/>
        <v>6</v>
      </c>
    </row>
    <row r="7337" spans="1:3">
      <c r="A7337" t="s">
        <v>70668</v>
      </c>
      <c r="B7337">
        <v>3.1869000000000001</v>
      </c>
      <c r="C7337">
        <f t="shared" si="114"/>
        <v>6</v>
      </c>
    </row>
    <row r="7338" spans="1:3">
      <c r="A7338" t="s">
        <v>70698</v>
      </c>
      <c r="B7338">
        <v>31.869</v>
      </c>
      <c r="C7338">
        <f t="shared" si="114"/>
        <v>6</v>
      </c>
    </row>
    <row r="7339" spans="1:3">
      <c r="A7339" t="s">
        <v>70714</v>
      </c>
      <c r="B7339">
        <v>0.31868999999999997</v>
      </c>
      <c r="C7339">
        <f t="shared" si="114"/>
        <v>6</v>
      </c>
    </row>
    <row r="7340" spans="1:3">
      <c r="A7340" t="s">
        <v>70718</v>
      </c>
      <c r="B7340">
        <v>1.91214</v>
      </c>
      <c r="C7340">
        <f t="shared" si="114"/>
        <v>6</v>
      </c>
    </row>
    <row r="7341" spans="1:3">
      <c r="A7341" t="s">
        <v>70730</v>
      </c>
      <c r="B7341">
        <v>0.95606899999999995</v>
      </c>
      <c r="C7341">
        <f t="shared" si="114"/>
        <v>6</v>
      </c>
    </row>
    <row r="7342" spans="1:3">
      <c r="A7342" t="s">
        <v>70762</v>
      </c>
      <c r="B7342">
        <v>47.803400000000003</v>
      </c>
      <c r="C7342">
        <f t="shared" si="114"/>
        <v>6</v>
      </c>
    </row>
    <row r="7343" spans="1:3">
      <c r="A7343" t="s">
        <v>70827</v>
      </c>
      <c r="B7343">
        <v>4.1429600000000004</v>
      </c>
      <c r="C7343">
        <f t="shared" si="114"/>
        <v>6</v>
      </c>
    </row>
    <row r="7344" spans="1:3">
      <c r="A7344" t="s">
        <v>70845</v>
      </c>
      <c r="B7344">
        <v>116.64</v>
      </c>
      <c r="C7344">
        <f t="shared" si="114"/>
        <v>6</v>
      </c>
    </row>
    <row r="7345" spans="1:3">
      <c r="A7345" t="s">
        <v>70887</v>
      </c>
      <c r="B7345">
        <v>1.59345</v>
      </c>
      <c r="C7345">
        <f t="shared" si="114"/>
        <v>6</v>
      </c>
    </row>
    <row r="7346" spans="1:3">
      <c r="A7346" t="s">
        <v>70955</v>
      </c>
      <c r="B7346">
        <v>73.936000000000007</v>
      </c>
      <c r="C7346">
        <f t="shared" si="114"/>
        <v>6</v>
      </c>
    </row>
    <row r="7347" spans="1:3">
      <c r="A7347" t="s">
        <v>70993</v>
      </c>
      <c r="B7347">
        <v>2.5495199999999998</v>
      </c>
      <c r="C7347">
        <f t="shared" si="114"/>
        <v>6</v>
      </c>
    </row>
    <row r="7348" spans="1:3">
      <c r="A7348" t="s">
        <v>71124</v>
      </c>
      <c r="B7348">
        <v>3.1869000000000001</v>
      </c>
      <c r="C7348">
        <f t="shared" si="114"/>
        <v>6</v>
      </c>
    </row>
    <row r="7349" spans="1:3">
      <c r="A7349" t="s">
        <v>71126</v>
      </c>
      <c r="B7349">
        <v>0.31868999999999997</v>
      </c>
      <c r="C7349">
        <f t="shared" si="114"/>
        <v>6</v>
      </c>
    </row>
    <row r="7350" spans="1:3">
      <c r="A7350" t="s">
        <v>71128</v>
      </c>
      <c r="B7350">
        <v>7.6485500000000002</v>
      </c>
      <c r="C7350">
        <f t="shared" si="114"/>
        <v>6</v>
      </c>
    </row>
    <row r="7351" spans="1:3">
      <c r="A7351" t="s">
        <v>71186</v>
      </c>
      <c r="B7351">
        <v>0.31868999999999997</v>
      </c>
      <c r="C7351">
        <f t="shared" si="114"/>
        <v>6</v>
      </c>
    </row>
    <row r="7352" spans="1:3">
      <c r="A7352" t="s">
        <v>71187</v>
      </c>
      <c r="B7352">
        <v>0.31868999999999997</v>
      </c>
      <c r="C7352">
        <f t="shared" si="114"/>
        <v>6</v>
      </c>
    </row>
    <row r="7353" spans="1:3">
      <c r="A7353" t="s">
        <v>71193</v>
      </c>
      <c r="B7353">
        <v>55.451999999999998</v>
      </c>
      <c r="C7353">
        <f t="shared" si="114"/>
        <v>6</v>
      </c>
    </row>
    <row r="7354" spans="1:3">
      <c r="A7354" t="s">
        <v>71213</v>
      </c>
      <c r="B7354">
        <v>2.5495199999999998</v>
      </c>
      <c r="C7354">
        <f t="shared" si="114"/>
        <v>6</v>
      </c>
    </row>
    <row r="7355" spans="1:3">
      <c r="A7355" t="s">
        <v>71235</v>
      </c>
      <c r="B7355">
        <v>0.31868999999999997</v>
      </c>
      <c r="C7355">
        <f t="shared" si="114"/>
        <v>6</v>
      </c>
    </row>
    <row r="7356" spans="1:3">
      <c r="A7356" t="s">
        <v>71246</v>
      </c>
      <c r="B7356">
        <v>0.31868999999999997</v>
      </c>
      <c r="C7356">
        <f t="shared" si="114"/>
        <v>6</v>
      </c>
    </row>
    <row r="7357" spans="1:3">
      <c r="A7357" t="s">
        <v>71248</v>
      </c>
      <c r="B7357">
        <v>1.2747599999999999</v>
      </c>
      <c r="C7357">
        <f t="shared" si="114"/>
        <v>6</v>
      </c>
    </row>
    <row r="7358" spans="1:3">
      <c r="A7358" t="s">
        <v>71282</v>
      </c>
      <c r="B7358">
        <v>22.945599999999999</v>
      </c>
      <c r="C7358">
        <f t="shared" si="114"/>
        <v>6</v>
      </c>
    </row>
    <row r="7359" spans="1:3">
      <c r="A7359" t="s">
        <v>71285</v>
      </c>
      <c r="B7359">
        <v>0.63737900000000003</v>
      </c>
      <c r="C7359">
        <f t="shared" si="114"/>
        <v>6</v>
      </c>
    </row>
    <row r="7360" spans="1:3">
      <c r="A7360" t="s">
        <v>71288</v>
      </c>
      <c r="B7360">
        <v>4.1429600000000004</v>
      </c>
      <c r="C7360">
        <f t="shared" si="114"/>
        <v>6</v>
      </c>
    </row>
    <row r="7361" spans="1:3">
      <c r="A7361" t="s">
        <v>71311</v>
      </c>
      <c r="B7361">
        <v>31.5503</v>
      </c>
      <c r="C7361">
        <f t="shared" ref="C7361:C7424" si="115">LEN(A7361)</f>
        <v>6</v>
      </c>
    </row>
    <row r="7362" spans="1:3">
      <c r="A7362" t="s">
        <v>71360</v>
      </c>
      <c r="B7362">
        <v>1.91214</v>
      </c>
      <c r="C7362">
        <f t="shared" si="115"/>
        <v>6</v>
      </c>
    </row>
    <row r="7363" spans="1:3">
      <c r="A7363" t="s">
        <v>71372</v>
      </c>
      <c r="B7363">
        <v>0.95606899999999995</v>
      </c>
      <c r="C7363">
        <f t="shared" si="115"/>
        <v>6</v>
      </c>
    </row>
    <row r="7364" spans="1:3">
      <c r="A7364" t="s">
        <v>71450</v>
      </c>
      <c r="B7364">
        <v>10.1981</v>
      </c>
      <c r="C7364">
        <f t="shared" si="115"/>
        <v>6</v>
      </c>
    </row>
    <row r="7365" spans="1:3">
      <c r="A7365" t="s">
        <v>71460</v>
      </c>
      <c r="B7365">
        <v>5.09903</v>
      </c>
      <c r="C7365">
        <f t="shared" si="115"/>
        <v>6</v>
      </c>
    </row>
    <row r="7366" spans="1:3">
      <c r="A7366" t="s">
        <v>71492</v>
      </c>
      <c r="B7366">
        <v>9.2420000000000009</v>
      </c>
      <c r="C7366">
        <f t="shared" si="115"/>
        <v>6</v>
      </c>
    </row>
    <row r="7367" spans="1:3">
      <c r="A7367" t="s">
        <v>71506</v>
      </c>
      <c r="B7367">
        <v>1.2747599999999999</v>
      </c>
      <c r="C7367">
        <f t="shared" si="115"/>
        <v>6</v>
      </c>
    </row>
    <row r="7368" spans="1:3">
      <c r="A7368" t="s">
        <v>71508</v>
      </c>
      <c r="B7368">
        <v>0.31868999999999997</v>
      </c>
      <c r="C7368">
        <f t="shared" si="115"/>
        <v>6</v>
      </c>
    </row>
    <row r="7369" spans="1:3">
      <c r="A7369" t="s">
        <v>71547</v>
      </c>
      <c r="B7369">
        <v>14.0223</v>
      </c>
      <c r="C7369">
        <f t="shared" si="115"/>
        <v>6</v>
      </c>
    </row>
    <row r="7370" spans="1:3">
      <c r="A7370" t="s">
        <v>71564</v>
      </c>
      <c r="B7370">
        <v>0.31868999999999997</v>
      </c>
      <c r="C7370">
        <f t="shared" si="115"/>
        <v>6</v>
      </c>
    </row>
    <row r="7371" spans="1:3">
      <c r="A7371" t="s">
        <v>71565</v>
      </c>
      <c r="B7371">
        <v>0.63737900000000003</v>
      </c>
      <c r="C7371">
        <f t="shared" si="115"/>
        <v>6</v>
      </c>
    </row>
    <row r="7372" spans="1:3">
      <c r="A7372" t="s">
        <v>71574</v>
      </c>
      <c r="B7372">
        <v>0.31868999999999997</v>
      </c>
      <c r="C7372">
        <f t="shared" si="115"/>
        <v>6</v>
      </c>
    </row>
    <row r="7373" spans="1:3">
      <c r="A7373" t="s">
        <v>71576</v>
      </c>
      <c r="B7373">
        <v>0.31868999999999997</v>
      </c>
      <c r="C7373">
        <f t="shared" si="115"/>
        <v>6</v>
      </c>
    </row>
    <row r="7374" spans="1:3">
      <c r="A7374" t="s">
        <v>71614</v>
      </c>
      <c r="B7374">
        <v>0.63737900000000003</v>
      </c>
      <c r="C7374">
        <f t="shared" si="115"/>
        <v>6</v>
      </c>
    </row>
    <row r="7375" spans="1:3">
      <c r="A7375" t="s">
        <v>71635</v>
      </c>
      <c r="B7375">
        <v>0.31868999999999997</v>
      </c>
      <c r="C7375">
        <f t="shared" si="115"/>
        <v>6</v>
      </c>
    </row>
    <row r="7376" spans="1:3">
      <c r="A7376" t="s">
        <v>71697</v>
      </c>
      <c r="B7376">
        <v>0.95606899999999995</v>
      </c>
      <c r="C7376">
        <f t="shared" si="115"/>
        <v>6</v>
      </c>
    </row>
    <row r="7377" spans="1:3">
      <c r="A7377" t="s">
        <v>71734</v>
      </c>
      <c r="B7377">
        <v>2.8682099999999999</v>
      </c>
      <c r="C7377">
        <f t="shared" si="115"/>
        <v>6</v>
      </c>
    </row>
    <row r="7378" spans="1:3">
      <c r="A7378" t="s">
        <v>71740</v>
      </c>
      <c r="B7378">
        <v>2.8682099999999999</v>
      </c>
      <c r="C7378">
        <f t="shared" si="115"/>
        <v>6</v>
      </c>
    </row>
    <row r="7379" spans="1:3">
      <c r="A7379" t="s">
        <v>71777</v>
      </c>
      <c r="B7379">
        <v>120.783</v>
      </c>
      <c r="C7379">
        <f t="shared" si="115"/>
        <v>6</v>
      </c>
    </row>
    <row r="7380" spans="1:3">
      <c r="A7380" t="s">
        <v>71795</v>
      </c>
      <c r="B7380">
        <v>1.2747599999999999</v>
      </c>
      <c r="C7380">
        <f t="shared" si="115"/>
        <v>6</v>
      </c>
    </row>
    <row r="7381" spans="1:3">
      <c r="A7381" t="s">
        <v>71805</v>
      </c>
      <c r="B7381">
        <v>0.63737900000000003</v>
      </c>
      <c r="C7381">
        <f t="shared" si="115"/>
        <v>6</v>
      </c>
    </row>
    <row r="7382" spans="1:3">
      <c r="A7382" t="s">
        <v>71896</v>
      </c>
      <c r="B7382">
        <v>95.925600000000003</v>
      </c>
      <c r="C7382">
        <f t="shared" si="115"/>
        <v>6</v>
      </c>
    </row>
    <row r="7383" spans="1:3">
      <c r="A7383" t="s">
        <v>71999</v>
      </c>
      <c r="B7383">
        <v>19.121400000000001</v>
      </c>
      <c r="C7383">
        <f t="shared" si="115"/>
        <v>6</v>
      </c>
    </row>
    <row r="7384" spans="1:3">
      <c r="A7384" t="s">
        <v>72029</v>
      </c>
      <c r="B7384">
        <v>151.059</v>
      </c>
      <c r="C7384">
        <f t="shared" si="115"/>
        <v>6</v>
      </c>
    </row>
    <row r="7385" spans="1:3">
      <c r="A7385" t="s">
        <v>72122</v>
      </c>
      <c r="B7385">
        <v>1.91214</v>
      </c>
      <c r="C7385">
        <f t="shared" si="115"/>
        <v>6</v>
      </c>
    </row>
    <row r="7386" spans="1:3">
      <c r="A7386" t="s">
        <v>72126</v>
      </c>
      <c r="B7386">
        <v>7.6485500000000002</v>
      </c>
      <c r="C7386">
        <f t="shared" si="115"/>
        <v>6</v>
      </c>
    </row>
    <row r="7387" spans="1:3">
      <c r="A7387" t="s">
        <v>72346</v>
      </c>
      <c r="B7387">
        <v>21.0335</v>
      </c>
      <c r="C7387">
        <f t="shared" si="115"/>
        <v>6</v>
      </c>
    </row>
    <row r="7388" spans="1:3">
      <c r="A7388" t="s">
        <v>72399</v>
      </c>
      <c r="B7388">
        <v>0.63737900000000003</v>
      </c>
      <c r="C7388">
        <f t="shared" si="115"/>
        <v>6</v>
      </c>
    </row>
    <row r="7389" spans="1:3">
      <c r="A7389" t="s">
        <v>72476</v>
      </c>
      <c r="B7389">
        <v>15.9345</v>
      </c>
      <c r="C7389">
        <f t="shared" si="115"/>
        <v>6</v>
      </c>
    </row>
    <row r="7390" spans="1:3">
      <c r="A7390" t="s">
        <v>72494</v>
      </c>
      <c r="B7390">
        <v>17.527899999999999</v>
      </c>
      <c r="C7390">
        <f t="shared" si="115"/>
        <v>6</v>
      </c>
    </row>
    <row r="7391" spans="1:3">
      <c r="A7391" t="s">
        <v>72530</v>
      </c>
      <c r="B7391">
        <v>108.036</v>
      </c>
      <c r="C7391">
        <f t="shared" si="115"/>
        <v>6</v>
      </c>
    </row>
    <row r="7392" spans="1:3">
      <c r="A7392" t="s">
        <v>72545</v>
      </c>
      <c r="B7392">
        <v>0.31868999999999997</v>
      </c>
      <c r="C7392">
        <f t="shared" si="115"/>
        <v>6</v>
      </c>
    </row>
    <row r="7393" spans="1:3">
      <c r="A7393" t="s">
        <v>72660</v>
      </c>
      <c r="B7393">
        <v>10.8354</v>
      </c>
      <c r="C7393">
        <f t="shared" si="115"/>
        <v>6</v>
      </c>
    </row>
    <row r="7394" spans="1:3">
      <c r="A7394" t="s">
        <v>72871</v>
      </c>
      <c r="B7394">
        <v>0.31868999999999997</v>
      </c>
      <c r="C7394">
        <f t="shared" si="115"/>
        <v>6</v>
      </c>
    </row>
    <row r="7395" spans="1:3">
      <c r="A7395" t="s">
        <v>72878</v>
      </c>
      <c r="B7395">
        <v>0.31868999999999997</v>
      </c>
      <c r="C7395">
        <f t="shared" si="115"/>
        <v>6</v>
      </c>
    </row>
    <row r="7396" spans="1:3">
      <c r="A7396" t="s">
        <v>72884</v>
      </c>
      <c r="B7396">
        <v>0.31868999999999997</v>
      </c>
      <c r="C7396">
        <f t="shared" si="115"/>
        <v>6</v>
      </c>
    </row>
    <row r="7397" spans="1:3">
      <c r="A7397" t="s">
        <v>72895</v>
      </c>
      <c r="B7397">
        <v>10.5168</v>
      </c>
      <c r="C7397">
        <f t="shared" si="115"/>
        <v>6</v>
      </c>
    </row>
    <row r="7398" spans="1:3">
      <c r="A7398" t="s">
        <v>72901</v>
      </c>
      <c r="B7398">
        <v>0.63737900000000003</v>
      </c>
      <c r="C7398">
        <f t="shared" si="115"/>
        <v>6</v>
      </c>
    </row>
    <row r="7399" spans="1:3">
      <c r="A7399" t="s">
        <v>72905</v>
      </c>
      <c r="B7399">
        <v>0.31868999999999997</v>
      </c>
      <c r="C7399">
        <f t="shared" si="115"/>
        <v>6</v>
      </c>
    </row>
    <row r="7400" spans="1:3">
      <c r="A7400" t="s">
        <v>72906</v>
      </c>
      <c r="B7400">
        <v>0.31868999999999997</v>
      </c>
      <c r="C7400">
        <f t="shared" si="115"/>
        <v>6</v>
      </c>
    </row>
    <row r="7401" spans="1:3">
      <c r="A7401" t="s">
        <v>72929</v>
      </c>
      <c r="B7401">
        <v>2.5495199999999998</v>
      </c>
      <c r="C7401">
        <f t="shared" si="115"/>
        <v>6</v>
      </c>
    </row>
    <row r="7402" spans="1:3">
      <c r="A7402" t="s">
        <v>72978</v>
      </c>
      <c r="B7402">
        <v>0.31868999999999997</v>
      </c>
      <c r="C7402">
        <f t="shared" si="115"/>
        <v>6</v>
      </c>
    </row>
    <row r="7403" spans="1:3">
      <c r="A7403" t="s">
        <v>72993</v>
      </c>
      <c r="B7403">
        <v>0.63737900000000003</v>
      </c>
      <c r="C7403">
        <f t="shared" si="115"/>
        <v>6</v>
      </c>
    </row>
    <row r="7404" spans="1:3">
      <c r="A7404" t="s">
        <v>73027</v>
      </c>
      <c r="B7404">
        <v>0.31868999999999997</v>
      </c>
      <c r="C7404">
        <f t="shared" si="115"/>
        <v>6</v>
      </c>
    </row>
    <row r="7405" spans="1:3">
      <c r="A7405" t="s">
        <v>73030</v>
      </c>
      <c r="B7405">
        <v>0.95606899999999995</v>
      </c>
      <c r="C7405">
        <f t="shared" si="115"/>
        <v>6</v>
      </c>
    </row>
    <row r="7406" spans="1:3">
      <c r="A7406" t="s">
        <v>73058</v>
      </c>
      <c r="B7406">
        <v>0.31868999999999997</v>
      </c>
      <c r="C7406">
        <f t="shared" si="115"/>
        <v>6</v>
      </c>
    </row>
    <row r="7407" spans="1:3">
      <c r="A7407" t="s">
        <v>73068</v>
      </c>
      <c r="B7407">
        <v>8.2859300000000005</v>
      </c>
      <c r="C7407">
        <f t="shared" si="115"/>
        <v>6</v>
      </c>
    </row>
    <row r="7408" spans="1:3">
      <c r="A7408" t="s">
        <v>73074</v>
      </c>
      <c r="B7408">
        <v>4.7803399999999998</v>
      </c>
      <c r="C7408">
        <f t="shared" si="115"/>
        <v>6</v>
      </c>
    </row>
    <row r="7409" spans="1:3">
      <c r="A7409" t="s">
        <v>73079</v>
      </c>
      <c r="B7409">
        <v>4.4616499999999997</v>
      </c>
      <c r="C7409">
        <f t="shared" si="115"/>
        <v>6</v>
      </c>
    </row>
    <row r="7410" spans="1:3">
      <c r="A7410" t="s">
        <v>73082</v>
      </c>
      <c r="B7410">
        <v>0.31868999999999997</v>
      </c>
      <c r="C7410">
        <f t="shared" si="115"/>
        <v>6</v>
      </c>
    </row>
    <row r="7411" spans="1:3">
      <c r="A7411" t="s">
        <v>73086</v>
      </c>
      <c r="B7411">
        <v>0.63737900000000003</v>
      </c>
      <c r="C7411">
        <f t="shared" si="115"/>
        <v>6</v>
      </c>
    </row>
    <row r="7412" spans="1:3">
      <c r="A7412" t="s">
        <v>73088</v>
      </c>
      <c r="B7412">
        <v>0.63737900000000003</v>
      </c>
      <c r="C7412">
        <f t="shared" si="115"/>
        <v>6</v>
      </c>
    </row>
    <row r="7413" spans="1:3">
      <c r="A7413" t="s">
        <v>73089</v>
      </c>
      <c r="B7413">
        <v>0.31868999999999997</v>
      </c>
      <c r="C7413">
        <f t="shared" si="115"/>
        <v>6</v>
      </c>
    </row>
    <row r="7414" spans="1:3">
      <c r="A7414" t="s">
        <v>73097</v>
      </c>
      <c r="B7414">
        <v>7.6485500000000002</v>
      </c>
      <c r="C7414">
        <f t="shared" si="115"/>
        <v>6</v>
      </c>
    </row>
    <row r="7415" spans="1:3">
      <c r="A7415" t="s">
        <v>73105</v>
      </c>
      <c r="B7415">
        <v>0.95606899999999995</v>
      </c>
      <c r="C7415">
        <f t="shared" si="115"/>
        <v>6</v>
      </c>
    </row>
    <row r="7416" spans="1:3">
      <c r="A7416" t="s">
        <v>73123</v>
      </c>
      <c r="B7416">
        <v>1.2747599999999999</v>
      </c>
      <c r="C7416">
        <f t="shared" si="115"/>
        <v>6</v>
      </c>
    </row>
    <row r="7417" spans="1:3">
      <c r="A7417" t="s">
        <v>73126</v>
      </c>
      <c r="B7417">
        <v>0.63737900000000003</v>
      </c>
      <c r="C7417">
        <f t="shared" si="115"/>
        <v>6</v>
      </c>
    </row>
    <row r="7418" spans="1:3">
      <c r="A7418" t="s">
        <v>73128</v>
      </c>
      <c r="B7418">
        <v>1.59345</v>
      </c>
      <c r="C7418">
        <f t="shared" si="115"/>
        <v>6</v>
      </c>
    </row>
    <row r="7419" spans="1:3">
      <c r="A7419" t="s">
        <v>73161</v>
      </c>
      <c r="B7419">
        <v>0.63737900000000003</v>
      </c>
      <c r="C7419">
        <f t="shared" si="115"/>
        <v>6</v>
      </c>
    </row>
    <row r="7420" spans="1:3">
      <c r="A7420" t="s">
        <v>73165</v>
      </c>
      <c r="B7420">
        <v>0.63737900000000003</v>
      </c>
      <c r="C7420">
        <f t="shared" si="115"/>
        <v>6</v>
      </c>
    </row>
    <row r="7421" spans="1:3">
      <c r="A7421" t="s">
        <v>73185</v>
      </c>
      <c r="B7421">
        <v>0.95606899999999995</v>
      </c>
      <c r="C7421">
        <f t="shared" si="115"/>
        <v>6</v>
      </c>
    </row>
    <row r="7422" spans="1:3">
      <c r="A7422" t="s">
        <v>73194</v>
      </c>
      <c r="B7422">
        <v>0.31868999999999997</v>
      </c>
      <c r="C7422">
        <f t="shared" si="115"/>
        <v>6</v>
      </c>
    </row>
    <row r="7423" spans="1:3">
      <c r="A7423" t="s">
        <v>73200</v>
      </c>
      <c r="B7423">
        <v>0.31868999999999997</v>
      </c>
      <c r="C7423">
        <f t="shared" si="115"/>
        <v>6</v>
      </c>
    </row>
    <row r="7424" spans="1:3">
      <c r="A7424" t="s">
        <v>73206</v>
      </c>
      <c r="B7424">
        <v>0.31868999999999997</v>
      </c>
      <c r="C7424">
        <f t="shared" si="115"/>
        <v>6</v>
      </c>
    </row>
    <row r="7425" spans="1:3">
      <c r="A7425" t="s">
        <v>73208</v>
      </c>
      <c r="B7425">
        <v>0.31868999999999997</v>
      </c>
      <c r="C7425">
        <f t="shared" ref="C7425:C7488" si="116">LEN(A7425)</f>
        <v>6</v>
      </c>
    </row>
    <row r="7426" spans="1:3">
      <c r="A7426" t="s">
        <v>73209</v>
      </c>
      <c r="B7426">
        <v>0.63737900000000003</v>
      </c>
      <c r="C7426">
        <f t="shared" si="116"/>
        <v>6</v>
      </c>
    </row>
    <row r="7427" spans="1:3">
      <c r="A7427" t="s">
        <v>73222</v>
      </c>
      <c r="B7427">
        <v>2.5495199999999998</v>
      </c>
      <c r="C7427">
        <f t="shared" si="116"/>
        <v>6</v>
      </c>
    </row>
    <row r="7428" spans="1:3">
      <c r="A7428" t="s">
        <v>73254</v>
      </c>
      <c r="B7428">
        <v>0.31868999999999997</v>
      </c>
      <c r="C7428">
        <f t="shared" si="116"/>
        <v>6</v>
      </c>
    </row>
    <row r="7429" spans="1:3">
      <c r="A7429" t="s">
        <v>73264</v>
      </c>
      <c r="B7429">
        <v>3.1869000000000001</v>
      </c>
      <c r="C7429">
        <f t="shared" si="116"/>
        <v>6</v>
      </c>
    </row>
    <row r="7430" spans="1:3">
      <c r="A7430" t="s">
        <v>73270</v>
      </c>
      <c r="B7430">
        <v>2.5495199999999998</v>
      </c>
      <c r="C7430">
        <f t="shared" si="116"/>
        <v>6</v>
      </c>
    </row>
    <row r="7431" spans="1:3">
      <c r="A7431" t="s">
        <v>73300</v>
      </c>
      <c r="B7431">
        <v>3.8242699999999998</v>
      </c>
      <c r="C7431">
        <f t="shared" si="116"/>
        <v>6</v>
      </c>
    </row>
    <row r="7432" spans="1:3">
      <c r="A7432" t="s">
        <v>73360</v>
      </c>
      <c r="B7432">
        <v>5.09903</v>
      </c>
      <c r="C7432">
        <f t="shared" si="116"/>
        <v>6</v>
      </c>
    </row>
    <row r="7433" spans="1:3">
      <c r="A7433" t="s">
        <v>73384</v>
      </c>
      <c r="B7433">
        <v>450.30799999999999</v>
      </c>
      <c r="C7433">
        <f t="shared" si="116"/>
        <v>6</v>
      </c>
    </row>
    <row r="7434" spans="1:3">
      <c r="A7434" t="s">
        <v>73419</v>
      </c>
      <c r="B7434">
        <v>3.8242699999999998</v>
      </c>
      <c r="C7434">
        <f t="shared" si="116"/>
        <v>6</v>
      </c>
    </row>
    <row r="7435" spans="1:3">
      <c r="A7435" t="s">
        <v>73458</v>
      </c>
      <c r="B7435">
        <v>4.4616499999999997</v>
      </c>
      <c r="C7435">
        <f t="shared" si="116"/>
        <v>6</v>
      </c>
    </row>
    <row r="7436" spans="1:3">
      <c r="A7436" t="s">
        <v>73459</v>
      </c>
      <c r="B7436">
        <v>0.31868999999999997</v>
      </c>
      <c r="C7436">
        <f t="shared" si="116"/>
        <v>6</v>
      </c>
    </row>
    <row r="7437" spans="1:3">
      <c r="A7437" t="s">
        <v>73466</v>
      </c>
      <c r="B7437">
        <v>0.31868999999999997</v>
      </c>
      <c r="C7437">
        <f t="shared" si="116"/>
        <v>6</v>
      </c>
    </row>
    <row r="7438" spans="1:3">
      <c r="A7438" t="s">
        <v>73481</v>
      </c>
      <c r="B7438">
        <v>0.31868999999999997</v>
      </c>
      <c r="C7438">
        <f t="shared" si="116"/>
        <v>6</v>
      </c>
    </row>
    <row r="7439" spans="1:3">
      <c r="A7439" t="s">
        <v>73487</v>
      </c>
      <c r="B7439">
        <v>0.31868999999999997</v>
      </c>
      <c r="C7439">
        <f t="shared" si="116"/>
        <v>6</v>
      </c>
    </row>
    <row r="7440" spans="1:3">
      <c r="A7440" t="s">
        <v>73497</v>
      </c>
      <c r="B7440">
        <v>0.31868999999999997</v>
      </c>
      <c r="C7440">
        <f t="shared" si="116"/>
        <v>6</v>
      </c>
    </row>
    <row r="7441" spans="1:3">
      <c r="A7441" t="s">
        <v>73498</v>
      </c>
      <c r="B7441">
        <v>42.067</v>
      </c>
      <c r="C7441">
        <f t="shared" si="116"/>
        <v>6</v>
      </c>
    </row>
    <row r="7442" spans="1:3">
      <c r="A7442" t="s">
        <v>73503</v>
      </c>
      <c r="B7442">
        <v>29.638100000000001</v>
      </c>
      <c r="C7442">
        <f t="shared" si="116"/>
        <v>6</v>
      </c>
    </row>
    <row r="7443" spans="1:3">
      <c r="A7443" t="s">
        <v>73527</v>
      </c>
      <c r="B7443">
        <v>0.31868999999999997</v>
      </c>
      <c r="C7443">
        <f t="shared" si="116"/>
        <v>6</v>
      </c>
    </row>
    <row r="7444" spans="1:3">
      <c r="A7444" t="s">
        <v>73560</v>
      </c>
      <c r="B7444">
        <v>1.2747599999999999</v>
      </c>
      <c r="C7444">
        <f t="shared" si="116"/>
        <v>6</v>
      </c>
    </row>
    <row r="7445" spans="1:3">
      <c r="A7445" t="s">
        <v>73581</v>
      </c>
      <c r="B7445">
        <v>170.499</v>
      </c>
      <c r="C7445">
        <f t="shared" si="116"/>
        <v>6</v>
      </c>
    </row>
    <row r="7446" spans="1:3">
      <c r="A7446" t="s">
        <v>73591</v>
      </c>
      <c r="B7446">
        <v>2.5495199999999998</v>
      </c>
      <c r="C7446">
        <f t="shared" si="116"/>
        <v>6</v>
      </c>
    </row>
    <row r="7447" spans="1:3">
      <c r="A7447" t="s">
        <v>73631</v>
      </c>
      <c r="B7447">
        <v>1.2747599999999999</v>
      </c>
      <c r="C7447">
        <f t="shared" si="116"/>
        <v>6</v>
      </c>
    </row>
    <row r="7448" spans="1:3">
      <c r="A7448" t="s">
        <v>73661</v>
      </c>
      <c r="B7448">
        <v>0.31868999999999997</v>
      </c>
      <c r="C7448">
        <f t="shared" si="116"/>
        <v>6</v>
      </c>
    </row>
    <row r="7449" spans="1:3">
      <c r="A7449" t="s">
        <v>73689</v>
      </c>
      <c r="B7449">
        <v>44.935200000000002</v>
      </c>
      <c r="C7449">
        <f t="shared" si="116"/>
        <v>6</v>
      </c>
    </row>
    <row r="7450" spans="1:3">
      <c r="A7450" t="s">
        <v>73693</v>
      </c>
      <c r="B7450">
        <v>0.31868999999999997</v>
      </c>
      <c r="C7450">
        <f t="shared" si="116"/>
        <v>6</v>
      </c>
    </row>
    <row r="7451" spans="1:3">
      <c r="A7451" t="s">
        <v>73697</v>
      </c>
      <c r="B7451">
        <v>0.63737900000000003</v>
      </c>
      <c r="C7451">
        <f t="shared" si="116"/>
        <v>6</v>
      </c>
    </row>
    <row r="7452" spans="1:3">
      <c r="A7452" t="s">
        <v>73735</v>
      </c>
      <c r="B7452">
        <v>0.63737900000000003</v>
      </c>
      <c r="C7452">
        <f t="shared" si="116"/>
        <v>6</v>
      </c>
    </row>
    <row r="7453" spans="1:3">
      <c r="A7453" t="s">
        <v>73747</v>
      </c>
      <c r="B7453">
        <v>1.91214</v>
      </c>
      <c r="C7453">
        <f t="shared" si="116"/>
        <v>6</v>
      </c>
    </row>
    <row r="7454" spans="1:3">
      <c r="A7454" t="s">
        <v>73748</v>
      </c>
      <c r="B7454">
        <v>0.63737900000000003</v>
      </c>
      <c r="C7454">
        <f t="shared" si="116"/>
        <v>6</v>
      </c>
    </row>
    <row r="7455" spans="1:3">
      <c r="A7455" t="s">
        <v>73768</v>
      </c>
      <c r="B7455">
        <v>22.945599999999999</v>
      </c>
      <c r="C7455">
        <f t="shared" si="116"/>
        <v>6</v>
      </c>
    </row>
    <row r="7456" spans="1:3">
      <c r="A7456" t="s">
        <v>73781</v>
      </c>
      <c r="B7456">
        <v>1.2747599999999999</v>
      </c>
      <c r="C7456">
        <f t="shared" si="116"/>
        <v>6</v>
      </c>
    </row>
    <row r="7457" spans="1:3">
      <c r="A7457" t="s">
        <v>73783</v>
      </c>
      <c r="B7457">
        <v>0.31868999999999997</v>
      </c>
      <c r="C7457">
        <f t="shared" si="116"/>
        <v>6</v>
      </c>
    </row>
    <row r="7458" spans="1:3">
      <c r="A7458" t="s">
        <v>73815</v>
      </c>
      <c r="B7458">
        <v>0.95606899999999995</v>
      </c>
      <c r="C7458">
        <f t="shared" si="116"/>
        <v>6</v>
      </c>
    </row>
    <row r="7459" spans="1:3">
      <c r="A7459" t="s">
        <v>73837</v>
      </c>
      <c r="B7459">
        <v>0.31868999999999997</v>
      </c>
      <c r="C7459">
        <f t="shared" si="116"/>
        <v>6</v>
      </c>
    </row>
    <row r="7460" spans="1:3">
      <c r="A7460" t="s">
        <v>73838</v>
      </c>
      <c r="B7460">
        <v>4.4616499999999997</v>
      </c>
      <c r="C7460">
        <f t="shared" si="116"/>
        <v>6</v>
      </c>
    </row>
    <row r="7461" spans="1:3">
      <c r="A7461" t="s">
        <v>73913</v>
      </c>
      <c r="B7461">
        <v>0.31868999999999997</v>
      </c>
      <c r="C7461">
        <f t="shared" si="116"/>
        <v>6</v>
      </c>
    </row>
    <row r="7462" spans="1:3">
      <c r="A7462" t="s">
        <v>73925</v>
      </c>
      <c r="B7462">
        <v>0.31868999999999997</v>
      </c>
      <c r="C7462">
        <f t="shared" si="116"/>
        <v>6</v>
      </c>
    </row>
    <row r="7463" spans="1:3">
      <c r="A7463" t="s">
        <v>73938</v>
      </c>
      <c r="B7463">
        <v>0.63737900000000003</v>
      </c>
      <c r="C7463">
        <f t="shared" si="116"/>
        <v>6</v>
      </c>
    </row>
    <row r="7464" spans="1:3">
      <c r="A7464" t="s">
        <v>73940</v>
      </c>
      <c r="B7464">
        <v>0.31868999999999997</v>
      </c>
      <c r="C7464">
        <f t="shared" si="116"/>
        <v>6</v>
      </c>
    </row>
    <row r="7465" spans="1:3">
      <c r="A7465" t="s">
        <v>73989</v>
      </c>
      <c r="B7465">
        <v>0.63737900000000003</v>
      </c>
      <c r="C7465">
        <f t="shared" si="116"/>
        <v>6</v>
      </c>
    </row>
    <row r="7466" spans="1:3">
      <c r="A7466" t="s">
        <v>73990</v>
      </c>
      <c r="B7466">
        <v>1.91214</v>
      </c>
      <c r="C7466">
        <f t="shared" si="116"/>
        <v>6</v>
      </c>
    </row>
    <row r="7467" spans="1:3">
      <c r="A7467" t="s">
        <v>73991</v>
      </c>
      <c r="B7467">
        <v>0.63737900000000003</v>
      </c>
      <c r="C7467">
        <f t="shared" si="116"/>
        <v>6</v>
      </c>
    </row>
    <row r="7468" spans="1:3">
      <c r="A7468" t="s">
        <v>73992</v>
      </c>
      <c r="B7468">
        <v>0.31868999999999997</v>
      </c>
      <c r="C7468">
        <f t="shared" si="116"/>
        <v>6</v>
      </c>
    </row>
    <row r="7469" spans="1:3">
      <c r="A7469" t="s">
        <v>73993</v>
      </c>
      <c r="B7469">
        <v>2.5495199999999998</v>
      </c>
      <c r="C7469">
        <f t="shared" si="116"/>
        <v>6</v>
      </c>
    </row>
    <row r="7470" spans="1:3">
      <c r="A7470" t="s">
        <v>74026</v>
      </c>
      <c r="B7470">
        <v>32.187600000000003</v>
      </c>
      <c r="C7470">
        <f t="shared" si="116"/>
        <v>6</v>
      </c>
    </row>
    <row r="7471" spans="1:3">
      <c r="A7471" t="s">
        <v>74037</v>
      </c>
      <c r="B7471">
        <v>0.31868999999999997</v>
      </c>
      <c r="C7471">
        <f t="shared" si="116"/>
        <v>6</v>
      </c>
    </row>
    <row r="7472" spans="1:3">
      <c r="A7472" t="s">
        <v>74042</v>
      </c>
      <c r="B7472">
        <v>8.6046200000000006</v>
      </c>
      <c r="C7472">
        <f t="shared" si="116"/>
        <v>6</v>
      </c>
    </row>
    <row r="7473" spans="1:3">
      <c r="A7473" t="s">
        <v>74049</v>
      </c>
      <c r="B7473">
        <v>0.31868999999999997</v>
      </c>
      <c r="C7473">
        <f t="shared" si="116"/>
        <v>6</v>
      </c>
    </row>
    <row r="7474" spans="1:3">
      <c r="A7474" t="s">
        <v>74056</v>
      </c>
      <c r="B7474">
        <v>0.31868999999999997</v>
      </c>
      <c r="C7474">
        <f t="shared" si="116"/>
        <v>6</v>
      </c>
    </row>
    <row r="7475" spans="1:3">
      <c r="A7475" t="s">
        <v>74115</v>
      </c>
      <c r="B7475">
        <v>6.3737899999999996</v>
      </c>
      <c r="C7475">
        <f t="shared" si="116"/>
        <v>6</v>
      </c>
    </row>
    <row r="7476" spans="1:3">
      <c r="A7476" t="s">
        <v>74135</v>
      </c>
      <c r="B7476">
        <v>7.32986</v>
      </c>
      <c r="C7476">
        <f t="shared" si="116"/>
        <v>6</v>
      </c>
    </row>
    <row r="7477" spans="1:3">
      <c r="A7477" t="s">
        <v>74218</v>
      </c>
      <c r="B7477">
        <v>0.31868999999999997</v>
      </c>
      <c r="C7477">
        <f t="shared" si="116"/>
        <v>6</v>
      </c>
    </row>
    <row r="7478" spans="1:3">
      <c r="A7478" t="s">
        <v>74228</v>
      </c>
      <c r="B7478">
        <v>3.1869000000000001</v>
      </c>
      <c r="C7478">
        <f t="shared" si="116"/>
        <v>6</v>
      </c>
    </row>
    <row r="7479" spans="1:3">
      <c r="A7479" t="s">
        <v>74236</v>
      </c>
      <c r="B7479">
        <v>0.63737900000000003</v>
      </c>
      <c r="C7479">
        <f t="shared" si="116"/>
        <v>6</v>
      </c>
    </row>
    <row r="7480" spans="1:3">
      <c r="A7480" t="s">
        <v>74238</v>
      </c>
      <c r="B7480">
        <v>1.59345</v>
      </c>
      <c r="C7480">
        <f t="shared" si="116"/>
        <v>6</v>
      </c>
    </row>
    <row r="7481" spans="1:3">
      <c r="A7481" t="s">
        <v>74240</v>
      </c>
      <c r="B7481">
        <v>0.31868999999999997</v>
      </c>
      <c r="C7481">
        <f t="shared" si="116"/>
        <v>6</v>
      </c>
    </row>
    <row r="7482" spans="1:3">
      <c r="A7482" t="s">
        <v>74242</v>
      </c>
      <c r="B7482">
        <v>0.31868999999999997</v>
      </c>
      <c r="C7482">
        <f t="shared" si="116"/>
        <v>6</v>
      </c>
    </row>
    <row r="7483" spans="1:3">
      <c r="A7483" t="s">
        <v>74243</v>
      </c>
      <c r="B7483">
        <v>0.31868999999999997</v>
      </c>
      <c r="C7483">
        <f t="shared" si="116"/>
        <v>6</v>
      </c>
    </row>
    <row r="7484" spans="1:3">
      <c r="A7484" t="s">
        <v>74262</v>
      </c>
      <c r="B7484">
        <v>0.31868999999999997</v>
      </c>
      <c r="C7484">
        <f t="shared" si="116"/>
        <v>6</v>
      </c>
    </row>
    <row r="7485" spans="1:3">
      <c r="A7485" t="s">
        <v>74285</v>
      </c>
      <c r="B7485">
        <v>2.5495199999999998</v>
      </c>
      <c r="C7485">
        <f t="shared" si="116"/>
        <v>6</v>
      </c>
    </row>
    <row r="7486" spans="1:3">
      <c r="A7486" t="s">
        <v>74295</v>
      </c>
      <c r="B7486">
        <v>0.31868999999999997</v>
      </c>
      <c r="C7486">
        <f t="shared" si="116"/>
        <v>6</v>
      </c>
    </row>
    <row r="7487" spans="1:3">
      <c r="A7487" t="s">
        <v>74297</v>
      </c>
      <c r="B7487">
        <v>0.31868999999999997</v>
      </c>
      <c r="C7487">
        <f t="shared" si="116"/>
        <v>6</v>
      </c>
    </row>
    <row r="7488" spans="1:3">
      <c r="A7488" t="s">
        <v>74312</v>
      </c>
      <c r="B7488">
        <v>2.2308300000000001</v>
      </c>
      <c r="C7488">
        <f t="shared" si="116"/>
        <v>6</v>
      </c>
    </row>
    <row r="7489" spans="1:3">
      <c r="A7489" t="s">
        <v>74317</v>
      </c>
      <c r="B7489">
        <v>0.95606899999999995</v>
      </c>
      <c r="C7489">
        <f t="shared" ref="C7489:C7552" si="117">LEN(A7489)</f>
        <v>6</v>
      </c>
    </row>
    <row r="7490" spans="1:3">
      <c r="A7490" t="s">
        <v>74369</v>
      </c>
      <c r="B7490">
        <v>0.31868999999999997</v>
      </c>
      <c r="C7490">
        <f t="shared" si="117"/>
        <v>6</v>
      </c>
    </row>
    <row r="7491" spans="1:3">
      <c r="A7491" t="s">
        <v>74398</v>
      </c>
      <c r="B7491">
        <v>2.8682099999999999</v>
      </c>
      <c r="C7491">
        <f t="shared" si="117"/>
        <v>6</v>
      </c>
    </row>
    <row r="7492" spans="1:3">
      <c r="A7492" t="s">
        <v>74401</v>
      </c>
      <c r="B7492">
        <v>2.2308300000000001</v>
      </c>
      <c r="C7492">
        <f t="shared" si="117"/>
        <v>6</v>
      </c>
    </row>
    <row r="7493" spans="1:3">
      <c r="A7493" t="s">
        <v>74405</v>
      </c>
      <c r="B7493">
        <v>2.2308300000000001</v>
      </c>
      <c r="C7493">
        <f t="shared" si="117"/>
        <v>6</v>
      </c>
    </row>
    <row r="7494" spans="1:3">
      <c r="A7494" t="s">
        <v>74408</v>
      </c>
      <c r="B7494">
        <v>45.253900000000002</v>
      </c>
      <c r="C7494">
        <f t="shared" si="117"/>
        <v>6</v>
      </c>
    </row>
    <row r="7495" spans="1:3">
      <c r="A7495" t="s">
        <v>74417</v>
      </c>
      <c r="B7495">
        <v>0.31868999999999997</v>
      </c>
      <c r="C7495">
        <f t="shared" si="117"/>
        <v>6</v>
      </c>
    </row>
    <row r="7496" spans="1:3">
      <c r="A7496" t="s">
        <v>74418</v>
      </c>
      <c r="B7496">
        <v>10.5168</v>
      </c>
      <c r="C7496">
        <f t="shared" si="117"/>
        <v>6</v>
      </c>
    </row>
    <row r="7497" spans="1:3">
      <c r="A7497" t="s">
        <v>74422</v>
      </c>
      <c r="B7497">
        <v>219.577</v>
      </c>
      <c r="C7497">
        <f t="shared" si="117"/>
        <v>6</v>
      </c>
    </row>
    <row r="7498" spans="1:3">
      <c r="A7498" t="s">
        <v>74426</v>
      </c>
      <c r="B7498">
        <v>1.59345</v>
      </c>
      <c r="C7498">
        <f t="shared" si="117"/>
        <v>6</v>
      </c>
    </row>
    <row r="7499" spans="1:3">
      <c r="A7499" t="s">
        <v>74518</v>
      </c>
      <c r="B7499">
        <v>87.002200000000002</v>
      </c>
      <c r="C7499">
        <f t="shared" si="117"/>
        <v>6</v>
      </c>
    </row>
    <row r="7500" spans="1:3">
      <c r="A7500" t="s">
        <v>74533</v>
      </c>
      <c r="B7500">
        <v>0.31868999999999997</v>
      </c>
      <c r="C7500">
        <f t="shared" si="117"/>
        <v>6</v>
      </c>
    </row>
    <row r="7501" spans="1:3">
      <c r="A7501" t="s">
        <v>74544</v>
      </c>
      <c r="B7501">
        <v>0.31868999999999997</v>
      </c>
      <c r="C7501">
        <f t="shared" si="117"/>
        <v>6</v>
      </c>
    </row>
    <row r="7502" spans="1:3">
      <c r="A7502" t="s">
        <v>74575</v>
      </c>
      <c r="B7502">
        <v>2.5495199999999998</v>
      </c>
      <c r="C7502">
        <f t="shared" si="117"/>
        <v>6</v>
      </c>
    </row>
    <row r="7503" spans="1:3">
      <c r="A7503" t="s">
        <v>74576</v>
      </c>
      <c r="B7503">
        <v>0.31868999999999997</v>
      </c>
      <c r="C7503">
        <f t="shared" si="117"/>
        <v>6</v>
      </c>
    </row>
    <row r="7504" spans="1:3">
      <c r="A7504" t="s">
        <v>74579</v>
      </c>
      <c r="B7504">
        <v>1.2747599999999999</v>
      </c>
      <c r="C7504">
        <f t="shared" si="117"/>
        <v>6</v>
      </c>
    </row>
    <row r="7505" spans="1:3">
      <c r="A7505" t="s">
        <v>74617</v>
      </c>
      <c r="B7505">
        <v>189.30199999999999</v>
      </c>
      <c r="C7505">
        <f t="shared" si="117"/>
        <v>6</v>
      </c>
    </row>
    <row r="7506" spans="1:3">
      <c r="A7506" t="s">
        <v>74631</v>
      </c>
      <c r="B7506">
        <v>43.341799999999999</v>
      </c>
      <c r="C7506">
        <f t="shared" si="117"/>
        <v>6</v>
      </c>
    </row>
    <row r="7507" spans="1:3">
      <c r="A7507" t="s">
        <v>74713</v>
      </c>
      <c r="B7507">
        <v>0.63737900000000003</v>
      </c>
      <c r="C7507">
        <f t="shared" si="117"/>
        <v>6</v>
      </c>
    </row>
    <row r="7508" spans="1:3">
      <c r="A7508" t="s">
        <v>74720</v>
      </c>
      <c r="B7508">
        <v>0.31868999999999997</v>
      </c>
      <c r="C7508">
        <f t="shared" si="117"/>
        <v>6</v>
      </c>
    </row>
    <row r="7509" spans="1:3">
      <c r="A7509" t="s">
        <v>74737</v>
      </c>
      <c r="B7509">
        <v>14.978400000000001</v>
      </c>
      <c r="C7509">
        <f t="shared" si="117"/>
        <v>6</v>
      </c>
    </row>
    <row r="7510" spans="1:3">
      <c r="A7510" t="s">
        <v>74818</v>
      </c>
      <c r="B7510">
        <v>0.63737900000000003</v>
      </c>
      <c r="C7510">
        <f t="shared" si="117"/>
        <v>6</v>
      </c>
    </row>
    <row r="7511" spans="1:3">
      <c r="A7511" t="s">
        <v>74822</v>
      </c>
      <c r="B7511">
        <v>104.211</v>
      </c>
      <c r="C7511">
        <f t="shared" si="117"/>
        <v>6</v>
      </c>
    </row>
    <row r="7512" spans="1:3">
      <c r="A7512" t="s">
        <v>74836</v>
      </c>
      <c r="B7512">
        <v>2.2308300000000001</v>
      </c>
      <c r="C7512">
        <f t="shared" si="117"/>
        <v>6</v>
      </c>
    </row>
    <row r="7513" spans="1:3">
      <c r="A7513" t="s">
        <v>74895</v>
      </c>
      <c r="B7513">
        <v>0.31868999999999997</v>
      </c>
      <c r="C7513">
        <f t="shared" si="117"/>
        <v>6</v>
      </c>
    </row>
    <row r="7514" spans="1:3">
      <c r="A7514" t="s">
        <v>74922</v>
      </c>
      <c r="B7514">
        <v>2.8682099999999999</v>
      </c>
      <c r="C7514">
        <f t="shared" si="117"/>
        <v>6</v>
      </c>
    </row>
    <row r="7515" spans="1:3">
      <c r="A7515" t="s">
        <v>74929</v>
      </c>
      <c r="B7515">
        <v>5.7364100000000002</v>
      </c>
      <c r="C7515">
        <f t="shared" si="117"/>
        <v>6</v>
      </c>
    </row>
    <row r="7516" spans="1:3">
      <c r="A7516" t="s">
        <v>74938</v>
      </c>
      <c r="B7516">
        <v>0.31868999999999997</v>
      </c>
      <c r="C7516">
        <f t="shared" si="117"/>
        <v>6</v>
      </c>
    </row>
    <row r="7517" spans="1:3">
      <c r="A7517" t="s">
        <v>74952</v>
      </c>
      <c r="B7517">
        <v>0.31868999999999997</v>
      </c>
      <c r="C7517">
        <f t="shared" si="117"/>
        <v>6</v>
      </c>
    </row>
    <row r="7518" spans="1:3">
      <c r="A7518" t="s">
        <v>74960</v>
      </c>
      <c r="B7518">
        <v>0.31868999999999997</v>
      </c>
      <c r="C7518">
        <f t="shared" si="117"/>
        <v>6</v>
      </c>
    </row>
    <row r="7519" spans="1:3">
      <c r="A7519" t="s">
        <v>74961</v>
      </c>
      <c r="B7519">
        <v>1.2747599999999999</v>
      </c>
      <c r="C7519">
        <f t="shared" si="117"/>
        <v>6</v>
      </c>
    </row>
    <row r="7520" spans="1:3">
      <c r="A7520" t="s">
        <v>74978</v>
      </c>
      <c r="B7520">
        <v>0.31868999999999997</v>
      </c>
      <c r="C7520">
        <f t="shared" si="117"/>
        <v>6</v>
      </c>
    </row>
    <row r="7521" spans="1:3">
      <c r="A7521" t="s">
        <v>74982</v>
      </c>
      <c r="B7521">
        <v>5.4177200000000001</v>
      </c>
      <c r="C7521">
        <f t="shared" si="117"/>
        <v>6</v>
      </c>
    </row>
    <row r="7522" spans="1:3">
      <c r="A7522" t="s">
        <v>74985</v>
      </c>
      <c r="B7522">
        <v>28.682099999999998</v>
      </c>
      <c r="C7522">
        <f t="shared" si="117"/>
        <v>6</v>
      </c>
    </row>
    <row r="7523" spans="1:3">
      <c r="A7523" t="s">
        <v>74996</v>
      </c>
      <c r="B7523">
        <v>14.659700000000001</v>
      </c>
      <c r="C7523">
        <f t="shared" si="117"/>
        <v>6</v>
      </c>
    </row>
    <row r="7524" spans="1:3">
      <c r="A7524" t="s">
        <v>75019</v>
      </c>
      <c r="B7524">
        <v>7.32986</v>
      </c>
      <c r="C7524">
        <f t="shared" si="117"/>
        <v>6</v>
      </c>
    </row>
    <row r="7525" spans="1:3">
      <c r="A7525" t="s">
        <v>75026</v>
      </c>
      <c r="B7525">
        <v>6.3737899999999996</v>
      </c>
      <c r="C7525">
        <f t="shared" si="117"/>
        <v>6</v>
      </c>
    </row>
    <row r="7526" spans="1:3">
      <c r="A7526" t="s">
        <v>75029</v>
      </c>
      <c r="B7526">
        <v>0.95606899999999995</v>
      </c>
      <c r="C7526">
        <f t="shared" si="117"/>
        <v>6</v>
      </c>
    </row>
    <row r="7527" spans="1:3">
      <c r="A7527" t="s">
        <v>75118</v>
      </c>
      <c r="B7527">
        <v>21.989599999999999</v>
      </c>
      <c r="C7527">
        <f t="shared" si="117"/>
        <v>6</v>
      </c>
    </row>
    <row r="7528" spans="1:3">
      <c r="A7528" t="s">
        <v>75134</v>
      </c>
      <c r="B7528">
        <v>2.5495199999999998</v>
      </c>
      <c r="C7528">
        <f t="shared" si="117"/>
        <v>6</v>
      </c>
    </row>
    <row r="7529" spans="1:3">
      <c r="A7529" t="s">
        <v>75149</v>
      </c>
      <c r="B7529">
        <v>0.31868999999999997</v>
      </c>
      <c r="C7529">
        <f t="shared" si="117"/>
        <v>6</v>
      </c>
    </row>
    <row r="7530" spans="1:3">
      <c r="A7530" t="s">
        <v>75156</v>
      </c>
      <c r="B7530">
        <v>0.31868999999999997</v>
      </c>
      <c r="C7530">
        <f t="shared" si="117"/>
        <v>6</v>
      </c>
    </row>
    <row r="7531" spans="1:3">
      <c r="A7531" t="s">
        <v>75161</v>
      </c>
      <c r="B7531">
        <v>0.31868999999999997</v>
      </c>
      <c r="C7531">
        <f t="shared" si="117"/>
        <v>6</v>
      </c>
    </row>
    <row r="7532" spans="1:3">
      <c r="A7532" t="s">
        <v>75171</v>
      </c>
      <c r="B7532">
        <v>0.31868999999999997</v>
      </c>
      <c r="C7532">
        <f t="shared" si="117"/>
        <v>6</v>
      </c>
    </row>
    <row r="7533" spans="1:3">
      <c r="A7533" t="s">
        <v>75173</v>
      </c>
      <c r="B7533">
        <v>0.31868999999999997</v>
      </c>
      <c r="C7533">
        <f t="shared" si="117"/>
        <v>6</v>
      </c>
    </row>
    <row r="7534" spans="1:3">
      <c r="A7534" t="s">
        <v>75174</v>
      </c>
      <c r="B7534">
        <v>3.1869000000000001</v>
      </c>
      <c r="C7534">
        <f t="shared" si="117"/>
        <v>6</v>
      </c>
    </row>
    <row r="7535" spans="1:3">
      <c r="A7535" t="s">
        <v>75178</v>
      </c>
      <c r="B7535">
        <v>1.2747599999999999</v>
      </c>
      <c r="C7535">
        <f t="shared" si="117"/>
        <v>6</v>
      </c>
    </row>
    <row r="7536" spans="1:3">
      <c r="A7536" t="s">
        <v>75193</v>
      </c>
      <c r="B7536">
        <v>0.31868999999999997</v>
      </c>
      <c r="C7536">
        <f t="shared" si="117"/>
        <v>6</v>
      </c>
    </row>
    <row r="7537" spans="1:3">
      <c r="A7537" t="s">
        <v>75195</v>
      </c>
      <c r="B7537">
        <v>1.91214</v>
      </c>
      <c r="C7537">
        <f t="shared" si="117"/>
        <v>6</v>
      </c>
    </row>
    <row r="7538" spans="1:3">
      <c r="A7538" t="s">
        <v>75196</v>
      </c>
      <c r="B7538">
        <v>8.2859300000000005</v>
      </c>
      <c r="C7538">
        <f t="shared" si="117"/>
        <v>6</v>
      </c>
    </row>
    <row r="7539" spans="1:3">
      <c r="A7539" t="s">
        <v>75198</v>
      </c>
      <c r="B7539">
        <v>0.31868999999999997</v>
      </c>
      <c r="C7539">
        <f t="shared" si="117"/>
        <v>6</v>
      </c>
    </row>
    <row r="7540" spans="1:3">
      <c r="A7540" t="s">
        <v>75202</v>
      </c>
      <c r="B7540">
        <v>44.616500000000002</v>
      </c>
      <c r="C7540">
        <f t="shared" si="117"/>
        <v>6</v>
      </c>
    </row>
    <row r="7541" spans="1:3">
      <c r="A7541" t="s">
        <v>75221</v>
      </c>
      <c r="B7541">
        <v>0.63737900000000003</v>
      </c>
      <c r="C7541">
        <f t="shared" si="117"/>
        <v>6</v>
      </c>
    </row>
    <row r="7542" spans="1:3">
      <c r="A7542" t="s">
        <v>75225</v>
      </c>
      <c r="B7542">
        <v>2.5495199999999998</v>
      </c>
      <c r="C7542">
        <f t="shared" si="117"/>
        <v>6</v>
      </c>
    </row>
    <row r="7543" spans="1:3">
      <c r="A7543" t="s">
        <v>75232</v>
      </c>
      <c r="B7543">
        <v>0.31868999999999997</v>
      </c>
      <c r="C7543">
        <f t="shared" si="117"/>
        <v>6</v>
      </c>
    </row>
    <row r="7544" spans="1:3">
      <c r="A7544" t="s">
        <v>75243</v>
      </c>
      <c r="B7544">
        <v>10.1981</v>
      </c>
      <c r="C7544">
        <f t="shared" si="117"/>
        <v>6</v>
      </c>
    </row>
    <row r="7545" spans="1:3">
      <c r="A7545" t="s">
        <v>75281</v>
      </c>
      <c r="B7545">
        <v>86.683599999999998</v>
      </c>
      <c r="C7545">
        <f t="shared" si="117"/>
        <v>6</v>
      </c>
    </row>
    <row r="7546" spans="1:3">
      <c r="A7546" t="s">
        <v>75411</v>
      </c>
      <c r="B7546">
        <v>0.31868999999999997</v>
      </c>
      <c r="C7546">
        <f t="shared" si="117"/>
        <v>6</v>
      </c>
    </row>
    <row r="7547" spans="1:3">
      <c r="A7547" t="s">
        <v>75421</v>
      </c>
      <c r="B7547">
        <v>2.5495199999999998</v>
      </c>
      <c r="C7547">
        <f t="shared" si="117"/>
        <v>6</v>
      </c>
    </row>
    <row r="7548" spans="1:3">
      <c r="A7548" t="s">
        <v>75445</v>
      </c>
      <c r="B7548">
        <v>2.2308300000000001</v>
      </c>
      <c r="C7548">
        <f t="shared" si="117"/>
        <v>6</v>
      </c>
    </row>
    <row r="7549" spans="1:3">
      <c r="A7549" t="s">
        <v>75459</v>
      </c>
      <c r="B7549">
        <v>101.343</v>
      </c>
      <c r="C7549">
        <f t="shared" si="117"/>
        <v>6</v>
      </c>
    </row>
    <row r="7550" spans="1:3">
      <c r="A7550" t="s">
        <v>75528</v>
      </c>
      <c r="B7550">
        <v>0.63737900000000003</v>
      </c>
      <c r="C7550">
        <f t="shared" si="117"/>
        <v>6</v>
      </c>
    </row>
    <row r="7551" spans="1:3">
      <c r="A7551" t="s">
        <v>75529</v>
      </c>
      <c r="B7551">
        <v>6.6924799999999998</v>
      </c>
      <c r="C7551">
        <f t="shared" si="117"/>
        <v>6</v>
      </c>
    </row>
    <row r="7552" spans="1:3">
      <c r="A7552" t="s">
        <v>75535</v>
      </c>
      <c r="B7552">
        <v>2.2308300000000001</v>
      </c>
      <c r="C7552">
        <f t="shared" si="117"/>
        <v>6</v>
      </c>
    </row>
    <row r="7553" spans="1:3">
      <c r="A7553" t="s">
        <v>75538</v>
      </c>
      <c r="B7553">
        <v>0.31868999999999997</v>
      </c>
      <c r="C7553">
        <f t="shared" ref="C7553:C7616" si="118">LEN(A7553)</f>
        <v>6</v>
      </c>
    </row>
    <row r="7554" spans="1:3">
      <c r="A7554" t="s">
        <v>75588</v>
      </c>
      <c r="B7554">
        <v>0.31868999999999997</v>
      </c>
      <c r="C7554">
        <f t="shared" si="118"/>
        <v>6</v>
      </c>
    </row>
    <row r="7555" spans="1:3">
      <c r="A7555" t="s">
        <v>75597</v>
      </c>
      <c r="B7555">
        <v>40.792299999999997</v>
      </c>
      <c r="C7555">
        <f t="shared" si="118"/>
        <v>6</v>
      </c>
    </row>
    <row r="7556" spans="1:3">
      <c r="A7556" t="s">
        <v>75609</v>
      </c>
      <c r="B7556">
        <v>0.95606899999999995</v>
      </c>
      <c r="C7556">
        <f t="shared" si="118"/>
        <v>6</v>
      </c>
    </row>
    <row r="7557" spans="1:3">
      <c r="A7557" t="s">
        <v>75616</v>
      </c>
      <c r="B7557">
        <v>12.7476</v>
      </c>
      <c r="C7557">
        <f t="shared" si="118"/>
        <v>6</v>
      </c>
    </row>
    <row r="7558" spans="1:3">
      <c r="A7558" t="s">
        <v>75625</v>
      </c>
      <c r="B7558">
        <v>0.63737900000000003</v>
      </c>
      <c r="C7558">
        <f t="shared" si="118"/>
        <v>6</v>
      </c>
    </row>
    <row r="7559" spans="1:3">
      <c r="A7559" t="s">
        <v>75633</v>
      </c>
      <c r="B7559">
        <v>0.31868999999999997</v>
      </c>
      <c r="C7559">
        <f t="shared" si="118"/>
        <v>6</v>
      </c>
    </row>
    <row r="7560" spans="1:3">
      <c r="A7560" t="s">
        <v>75649</v>
      </c>
      <c r="B7560">
        <v>5.7364100000000002</v>
      </c>
      <c r="C7560">
        <f t="shared" si="118"/>
        <v>6</v>
      </c>
    </row>
    <row r="7561" spans="1:3">
      <c r="A7561" t="s">
        <v>75652</v>
      </c>
      <c r="B7561">
        <v>201.41200000000001</v>
      </c>
      <c r="C7561">
        <f t="shared" si="118"/>
        <v>6</v>
      </c>
    </row>
    <row r="7562" spans="1:3">
      <c r="A7562" t="s">
        <v>75655</v>
      </c>
      <c r="B7562">
        <v>28.682099999999998</v>
      </c>
      <c r="C7562">
        <f t="shared" si="118"/>
        <v>6</v>
      </c>
    </row>
    <row r="7563" spans="1:3">
      <c r="A7563" t="s">
        <v>75676</v>
      </c>
      <c r="B7563">
        <v>0.95606899999999995</v>
      </c>
      <c r="C7563">
        <f t="shared" si="118"/>
        <v>6</v>
      </c>
    </row>
    <row r="7564" spans="1:3">
      <c r="A7564" t="s">
        <v>75693</v>
      </c>
      <c r="B7564">
        <v>0.31868999999999997</v>
      </c>
      <c r="C7564">
        <f t="shared" si="118"/>
        <v>6</v>
      </c>
    </row>
    <row r="7565" spans="1:3">
      <c r="A7565" t="s">
        <v>75756</v>
      </c>
      <c r="B7565">
        <v>0.31868999999999997</v>
      </c>
      <c r="C7565">
        <f t="shared" si="118"/>
        <v>6</v>
      </c>
    </row>
    <row r="7566" spans="1:3">
      <c r="A7566" t="s">
        <v>75776</v>
      </c>
      <c r="B7566">
        <v>1.2747599999999999</v>
      </c>
      <c r="C7566">
        <f t="shared" si="118"/>
        <v>6</v>
      </c>
    </row>
    <row r="7567" spans="1:3">
      <c r="A7567" t="s">
        <v>75781</v>
      </c>
      <c r="B7567">
        <v>0.31868999999999997</v>
      </c>
      <c r="C7567">
        <f t="shared" si="118"/>
        <v>6</v>
      </c>
    </row>
    <row r="7568" spans="1:3">
      <c r="A7568" t="s">
        <v>75783</v>
      </c>
      <c r="B7568">
        <v>0.63737900000000003</v>
      </c>
      <c r="C7568">
        <f t="shared" si="118"/>
        <v>6</v>
      </c>
    </row>
    <row r="7569" spans="1:3">
      <c r="A7569" t="s">
        <v>75864</v>
      </c>
      <c r="B7569">
        <v>0.31868999999999997</v>
      </c>
      <c r="C7569">
        <f t="shared" si="118"/>
        <v>6</v>
      </c>
    </row>
    <row r="7570" spans="1:3">
      <c r="A7570" t="s">
        <v>75868</v>
      </c>
      <c r="B7570">
        <v>3.1869000000000001</v>
      </c>
      <c r="C7570">
        <f t="shared" si="118"/>
        <v>6</v>
      </c>
    </row>
    <row r="7571" spans="1:3">
      <c r="A7571" t="s">
        <v>75871</v>
      </c>
      <c r="B7571">
        <v>0.31868999999999997</v>
      </c>
      <c r="C7571">
        <f t="shared" si="118"/>
        <v>6</v>
      </c>
    </row>
    <row r="7572" spans="1:3">
      <c r="A7572" t="s">
        <v>75882</v>
      </c>
      <c r="B7572">
        <v>47.1661</v>
      </c>
      <c r="C7572">
        <f t="shared" si="118"/>
        <v>6</v>
      </c>
    </row>
    <row r="7573" spans="1:3">
      <c r="A7573" t="s">
        <v>75894</v>
      </c>
      <c r="B7573">
        <v>0.31868999999999997</v>
      </c>
      <c r="C7573">
        <f t="shared" si="118"/>
        <v>6</v>
      </c>
    </row>
    <row r="7574" spans="1:3">
      <c r="A7574" t="s">
        <v>75895</v>
      </c>
      <c r="B7574">
        <v>1.2747599999999999</v>
      </c>
      <c r="C7574">
        <f t="shared" si="118"/>
        <v>6</v>
      </c>
    </row>
    <row r="7575" spans="1:3">
      <c r="A7575" t="s">
        <v>75910</v>
      </c>
      <c r="B7575">
        <v>11.472799999999999</v>
      </c>
      <c r="C7575">
        <f t="shared" si="118"/>
        <v>6</v>
      </c>
    </row>
    <row r="7576" spans="1:3">
      <c r="A7576" t="s">
        <v>75928</v>
      </c>
      <c r="B7576">
        <v>0.31868999999999997</v>
      </c>
      <c r="C7576">
        <f t="shared" si="118"/>
        <v>6</v>
      </c>
    </row>
    <row r="7577" spans="1:3">
      <c r="A7577" t="s">
        <v>75938</v>
      </c>
      <c r="B7577">
        <v>1.91214</v>
      </c>
      <c r="C7577">
        <f t="shared" si="118"/>
        <v>6</v>
      </c>
    </row>
    <row r="7578" spans="1:3">
      <c r="A7578" t="s">
        <v>75940</v>
      </c>
      <c r="B7578">
        <v>16.890499999999999</v>
      </c>
      <c r="C7578">
        <f t="shared" si="118"/>
        <v>6</v>
      </c>
    </row>
    <row r="7579" spans="1:3">
      <c r="A7579" t="s">
        <v>75949</v>
      </c>
      <c r="B7579">
        <v>1.59345</v>
      </c>
      <c r="C7579">
        <f t="shared" si="118"/>
        <v>6</v>
      </c>
    </row>
    <row r="7580" spans="1:3">
      <c r="A7580" t="s">
        <v>75951</v>
      </c>
      <c r="B7580">
        <v>2.5495199999999998</v>
      </c>
      <c r="C7580">
        <f t="shared" si="118"/>
        <v>6</v>
      </c>
    </row>
    <row r="7581" spans="1:3">
      <c r="A7581" t="s">
        <v>75955</v>
      </c>
      <c r="B7581">
        <v>0.63737900000000003</v>
      </c>
      <c r="C7581">
        <f t="shared" si="118"/>
        <v>6</v>
      </c>
    </row>
    <row r="7582" spans="1:3">
      <c r="A7582" t="s">
        <v>75962</v>
      </c>
      <c r="B7582">
        <v>0.31868999999999997</v>
      </c>
      <c r="C7582">
        <f t="shared" si="118"/>
        <v>6</v>
      </c>
    </row>
    <row r="7583" spans="1:3">
      <c r="A7583" t="s">
        <v>75964</v>
      </c>
      <c r="B7583">
        <v>1.2747599999999999</v>
      </c>
      <c r="C7583">
        <f t="shared" si="118"/>
        <v>6</v>
      </c>
    </row>
    <row r="7584" spans="1:3">
      <c r="A7584" t="s">
        <v>75982</v>
      </c>
      <c r="B7584">
        <v>107.08</v>
      </c>
      <c r="C7584">
        <f t="shared" si="118"/>
        <v>6</v>
      </c>
    </row>
    <row r="7585" spans="1:3">
      <c r="A7585" t="s">
        <v>76030</v>
      </c>
      <c r="B7585">
        <v>1.59345</v>
      </c>
      <c r="C7585">
        <f t="shared" si="118"/>
        <v>6</v>
      </c>
    </row>
    <row r="7586" spans="1:3">
      <c r="A7586" t="s">
        <v>76059</v>
      </c>
      <c r="B7586">
        <v>0.63737900000000003</v>
      </c>
      <c r="C7586">
        <f t="shared" si="118"/>
        <v>6</v>
      </c>
    </row>
    <row r="7587" spans="1:3">
      <c r="A7587" t="s">
        <v>76062</v>
      </c>
      <c r="B7587">
        <v>20.396100000000001</v>
      </c>
      <c r="C7587">
        <f t="shared" si="118"/>
        <v>6</v>
      </c>
    </row>
    <row r="7588" spans="1:3">
      <c r="A7588" t="s">
        <v>76096</v>
      </c>
      <c r="B7588">
        <v>1.59345</v>
      </c>
      <c r="C7588">
        <f t="shared" si="118"/>
        <v>6</v>
      </c>
    </row>
    <row r="7589" spans="1:3">
      <c r="A7589" t="s">
        <v>76125</v>
      </c>
      <c r="B7589">
        <v>0.31868999999999997</v>
      </c>
      <c r="C7589">
        <f t="shared" si="118"/>
        <v>6</v>
      </c>
    </row>
    <row r="7590" spans="1:3">
      <c r="A7590" t="s">
        <v>76138</v>
      </c>
      <c r="B7590">
        <v>17.527899999999999</v>
      </c>
      <c r="C7590">
        <f t="shared" si="118"/>
        <v>6</v>
      </c>
    </row>
    <row r="7591" spans="1:3">
      <c r="A7591" t="s">
        <v>76152</v>
      </c>
      <c r="B7591">
        <v>0.63737900000000003</v>
      </c>
      <c r="C7591">
        <f t="shared" si="118"/>
        <v>6</v>
      </c>
    </row>
    <row r="7592" spans="1:3">
      <c r="A7592" t="s">
        <v>76154</v>
      </c>
      <c r="B7592">
        <v>5.09903</v>
      </c>
      <c r="C7592">
        <f t="shared" si="118"/>
        <v>6</v>
      </c>
    </row>
    <row r="7593" spans="1:3">
      <c r="A7593" t="s">
        <v>76156</v>
      </c>
      <c r="B7593">
        <v>5.7364100000000002</v>
      </c>
      <c r="C7593">
        <f t="shared" si="118"/>
        <v>6</v>
      </c>
    </row>
    <row r="7594" spans="1:3">
      <c r="A7594" t="s">
        <v>76164</v>
      </c>
      <c r="B7594">
        <v>0.63737900000000003</v>
      </c>
      <c r="C7594">
        <f t="shared" si="118"/>
        <v>6</v>
      </c>
    </row>
    <row r="7595" spans="1:3">
      <c r="A7595" t="s">
        <v>76179</v>
      </c>
      <c r="B7595">
        <v>4.4616499999999997</v>
      </c>
      <c r="C7595">
        <f t="shared" si="118"/>
        <v>6</v>
      </c>
    </row>
    <row r="7596" spans="1:3">
      <c r="A7596" t="s">
        <v>76193</v>
      </c>
      <c r="B7596">
        <v>333.34899999999999</v>
      </c>
      <c r="C7596">
        <f t="shared" si="118"/>
        <v>6</v>
      </c>
    </row>
    <row r="7597" spans="1:3">
      <c r="A7597" t="s">
        <v>76321</v>
      </c>
      <c r="B7597">
        <v>0.31868999999999997</v>
      </c>
      <c r="C7597">
        <f t="shared" si="118"/>
        <v>6</v>
      </c>
    </row>
    <row r="7598" spans="1:3">
      <c r="A7598" t="s">
        <v>76324</v>
      </c>
      <c r="B7598">
        <v>0.63737900000000003</v>
      </c>
      <c r="C7598">
        <f t="shared" si="118"/>
        <v>6</v>
      </c>
    </row>
    <row r="7599" spans="1:3">
      <c r="A7599" t="s">
        <v>76328</v>
      </c>
      <c r="B7599">
        <v>17.846599999999999</v>
      </c>
      <c r="C7599">
        <f t="shared" si="118"/>
        <v>6</v>
      </c>
    </row>
    <row r="7600" spans="1:3">
      <c r="A7600" t="s">
        <v>76341</v>
      </c>
      <c r="B7600">
        <v>0.31868999999999997</v>
      </c>
      <c r="C7600">
        <f t="shared" si="118"/>
        <v>6</v>
      </c>
    </row>
    <row r="7601" spans="1:3">
      <c r="A7601" t="s">
        <v>76342</v>
      </c>
      <c r="B7601">
        <v>1.91214</v>
      </c>
      <c r="C7601">
        <f t="shared" si="118"/>
        <v>6</v>
      </c>
    </row>
    <row r="7602" spans="1:3">
      <c r="A7602" t="s">
        <v>76344</v>
      </c>
      <c r="B7602">
        <v>2.2308300000000001</v>
      </c>
      <c r="C7602">
        <f t="shared" si="118"/>
        <v>6</v>
      </c>
    </row>
    <row r="7603" spans="1:3">
      <c r="A7603" t="s">
        <v>76346</v>
      </c>
      <c r="B7603">
        <v>0.31868999999999997</v>
      </c>
      <c r="C7603">
        <f t="shared" si="118"/>
        <v>6</v>
      </c>
    </row>
    <row r="7604" spans="1:3">
      <c r="A7604" t="s">
        <v>76349</v>
      </c>
      <c r="B7604">
        <v>1.2747599999999999</v>
      </c>
      <c r="C7604">
        <f t="shared" si="118"/>
        <v>6</v>
      </c>
    </row>
    <row r="7605" spans="1:3">
      <c r="A7605" t="s">
        <v>76357</v>
      </c>
      <c r="B7605">
        <v>8.2859300000000005</v>
      </c>
      <c r="C7605">
        <f t="shared" si="118"/>
        <v>6</v>
      </c>
    </row>
    <row r="7606" spans="1:3">
      <c r="A7606" t="s">
        <v>76358</v>
      </c>
      <c r="B7606">
        <v>1.2747599999999999</v>
      </c>
      <c r="C7606">
        <f t="shared" si="118"/>
        <v>6</v>
      </c>
    </row>
    <row r="7607" spans="1:3">
      <c r="A7607" t="s">
        <v>76364</v>
      </c>
      <c r="B7607">
        <v>0.31868999999999997</v>
      </c>
      <c r="C7607">
        <f t="shared" si="118"/>
        <v>6</v>
      </c>
    </row>
    <row r="7608" spans="1:3">
      <c r="A7608" t="s">
        <v>76369</v>
      </c>
      <c r="B7608">
        <v>0.31868999999999997</v>
      </c>
      <c r="C7608">
        <f t="shared" si="118"/>
        <v>6</v>
      </c>
    </row>
    <row r="7609" spans="1:3">
      <c r="A7609" t="s">
        <v>76371</v>
      </c>
      <c r="B7609">
        <v>0.31868999999999997</v>
      </c>
      <c r="C7609">
        <f t="shared" si="118"/>
        <v>6</v>
      </c>
    </row>
    <row r="7610" spans="1:3">
      <c r="A7610" t="s">
        <v>76375</v>
      </c>
      <c r="B7610">
        <v>0.63737900000000003</v>
      </c>
      <c r="C7610">
        <f t="shared" si="118"/>
        <v>6</v>
      </c>
    </row>
    <row r="7611" spans="1:3">
      <c r="A7611" t="s">
        <v>76377</v>
      </c>
      <c r="B7611">
        <v>0.31868999999999997</v>
      </c>
      <c r="C7611">
        <f t="shared" si="118"/>
        <v>6</v>
      </c>
    </row>
    <row r="7612" spans="1:3">
      <c r="A7612" t="s">
        <v>76378</v>
      </c>
      <c r="B7612">
        <v>0.31868999999999997</v>
      </c>
      <c r="C7612">
        <f t="shared" si="118"/>
        <v>6</v>
      </c>
    </row>
    <row r="7613" spans="1:3">
      <c r="A7613" t="s">
        <v>76384</v>
      </c>
      <c r="B7613">
        <v>0.95606899999999995</v>
      </c>
      <c r="C7613">
        <f t="shared" si="118"/>
        <v>6</v>
      </c>
    </row>
    <row r="7614" spans="1:3">
      <c r="A7614" t="s">
        <v>76526</v>
      </c>
      <c r="B7614">
        <v>0.63737900000000003</v>
      </c>
      <c r="C7614">
        <f t="shared" si="118"/>
        <v>6</v>
      </c>
    </row>
    <row r="7615" spans="1:3">
      <c r="A7615" t="s">
        <v>76564</v>
      </c>
      <c r="B7615">
        <v>0.31868999999999997</v>
      </c>
      <c r="C7615">
        <f t="shared" si="118"/>
        <v>6</v>
      </c>
    </row>
    <row r="7616" spans="1:3">
      <c r="A7616" t="s">
        <v>76565</v>
      </c>
      <c r="B7616">
        <v>0.63737900000000003</v>
      </c>
      <c r="C7616">
        <f t="shared" si="118"/>
        <v>6</v>
      </c>
    </row>
    <row r="7617" spans="1:3">
      <c r="A7617" t="s">
        <v>76569</v>
      </c>
      <c r="B7617">
        <v>10.1981</v>
      </c>
      <c r="C7617">
        <f t="shared" ref="C7617:C7680" si="119">LEN(A7617)</f>
        <v>6</v>
      </c>
    </row>
    <row r="7618" spans="1:3">
      <c r="A7618" t="s">
        <v>76572</v>
      </c>
      <c r="B7618">
        <v>0.95606899999999995</v>
      </c>
      <c r="C7618">
        <f t="shared" si="119"/>
        <v>6</v>
      </c>
    </row>
    <row r="7619" spans="1:3">
      <c r="A7619" t="s">
        <v>76574</v>
      </c>
      <c r="B7619">
        <v>0.31868999999999997</v>
      </c>
      <c r="C7619">
        <f t="shared" si="119"/>
        <v>6</v>
      </c>
    </row>
    <row r="7620" spans="1:3">
      <c r="A7620" t="s">
        <v>76577</v>
      </c>
      <c r="B7620">
        <v>1.2747599999999999</v>
      </c>
      <c r="C7620">
        <f t="shared" si="119"/>
        <v>6</v>
      </c>
    </row>
    <row r="7621" spans="1:3">
      <c r="A7621" t="s">
        <v>76605</v>
      </c>
      <c r="B7621">
        <v>0.31868999999999997</v>
      </c>
      <c r="C7621">
        <f t="shared" si="119"/>
        <v>6</v>
      </c>
    </row>
    <row r="7622" spans="1:3">
      <c r="A7622" t="s">
        <v>76621</v>
      </c>
      <c r="B7622">
        <v>1.59345</v>
      </c>
      <c r="C7622">
        <f t="shared" si="119"/>
        <v>6</v>
      </c>
    </row>
    <row r="7623" spans="1:3">
      <c r="A7623" t="s">
        <v>76649</v>
      </c>
      <c r="B7623">
        <v>0.31868999999999997</v>
      </c>
      <c r="C7623">
        <f t="shared" si="119"/>
        <v>6</v>
      </c>
    </row>
    <row r="7624" spans="1:3">
      <c r="A7624" t="s">
        <v>76727</v>
      </c>
      <c r="B7624">
        <v>11.472799999999999</v>
      </c>
      <c r="C7624">
        <f t="shared" si="119"/>
        <v>6</v>
      </c>
    </row>
    <row r="7625" spans="1:3">
      <c r="A7625" t="s">
        <v>76740</v>
      </c>
      <c r="B7625">
        <v>0.31868999999999997</v>
      </c>
      <c r="C7625">
        <f t="shared" si="119"/>
        <v>6</v>
      </c>
    </row>
    <row r="7626" spans="1:3">
      <c r="A7626" t="s">
        <v>76741</v>
      </c>
      <c r="B7626">
        <v>175.917</v>
      </c>
      <c r="C7626">
        <f t="shared" si="119"/>
        <v>6</v>
      </c>
    </row>
    <row r="7627" spans="1:3">
      <c r="A7627" t="s">
        <v>76751</v>
      </c>
      <c r="B7627">
        <v>0.31868999999999997</v>
      </c>
      <c r="C7627">
        <f t="shared" si="119"/>
        <v>6</v>
      </c>
    </row>
    <row r="7628" spans="1:3">
      <c r="A7628" t="s">
        <v>76765</v>
      </c>
      <c r="B7628">
        <v>0.31868999999999997</v>
      </c>
      <c r="C7628">
        <f t="shared" si="119"/>
        <v>6</v>
      </c>
    </row>
    <row r="7629" spans="1:3">
      <c r="A7629" t="s">
        <v>76793</v>
      </c>
      <c r="B7629">
        <v>0.63737900000000003</v>
      </c>
      <c r="C7629">
        <f t="shared" si="119"/>
        <v>6</v>
      </c>
    </row>
    <row r="7630" spans="1:3">
      <c r="A7630" t="s">
        <v>76851</v>
      </c>
      <c r="B7630">
        <v>0.31868999999999997</v>
      </c>
      <c r="C7630">
        <f t="shared" si="119"/>
        <v>6</v>
      </c>
    </row>
    <row r="7631" spans="1:3">
      <c r="A7631" t="s">
        <v>76923</v>
      </c>
      <c r="B7631">
        <v>3.1869000000000001</v>
      </c>
      <c r="C7631">
        <f t="shared" si="119"/>
        <v>6</v>
      </c>
    </row>
    <row r="7632" spans="1:3">
      <c r="A7632" t="s">
        <v>76930</v>
      </c>
      <c r="B7632">
        <v>1.91214</v>
      </c>
      <c r="C7632">
        <f t="shared" si="119"/>
        <v>6</v>
      </c>
    </row>
    <row r="7633" spans="1:3">
      <c r="A7633" t="s">
        <v>77012</v>
      </c>
      <c r="B7633">
        <v>13.0663</v>
      </c>
      <c r="C7633">
        <f t="shared" si="119"/>
        <v>6</v>
      </c>
    </row>
    <row r="7634" spans="1:3">
      <c r="A7634" t="s">
        <v>77017</v>
      </c>
      <c r="B7634">
        <v>1.59345</v>
      </c>
      <c r="C7634">
        <f t="shared" si="119"/>
        <v>6</v>
      </c>
    </row>
    <row r="7635" spans="1:3">
      <c r="A7635" t="s">
        <v>77026</v>
      </c>
      <c r="B7635">
        <v>2.5495199999999998</v>
      </c>
      <c r="C7635">
        <f t="shared" si="119"/>
        <v>6</v>
      </c>
    </row>
    <row r="7636" spans="1:3">
      <c r="A7636" t="s">
        <v>77029</v>
      </c>
      <c r="B7636">
        <v>7.6485500000000002</v>
      </c>
      <c r="C7636">
        <f t="shared" si="119"/>
        <v>6</v>
      </c>
    </row>
    <row r="7637" spans="1:3">
      <c r="A7637" t="s">
        <v>77034</v>
      </c>
      <c r="B7637">
        <v>0.31868999999999997</v>
      </c>
      <c r="C7637">
        <f t="shared" si="119"/>
        <v>6</v>
      </c>
    </row>
    <row r="7638" spans="1:3">
      <c r="A7638" t="s">
        <v>77037</v>
      </c>
      <c r="B7638">
        <v>0.31868999999999997</v>
      </c>
      <c r="C7638">
        <f t="shared" si="119"/>
        <v>6</v>
      </c>
    </row>
    <row r="7639" spans="1:3">
      <c r="A7639" t="s">
        <v>77039</v>
      </c>
      <c r="B7639">
        <v>29.638100000000001</v>
      </c>
      <c r="C7639">
        <f t="shared" si="119"/>
        <v>6</v>
      </c>
    </row>
    <row r="7640" spans="1:3">
      <c r="A7640" t="s">
        <v>77083</v>
      </c>
      <c r="B7640">
        <v>0.31868999999999997</v>
      </c>
      <c r="C7640">
        <f t="shared" si="119"/>
        <v>6</v>
      </c>
    </row>
    <row r="7641" spans="1:3">
      <c r="A7641" t="s">
        <v>77087</v>
      </c>
      <c r="B7641">
        <v>0.63737900000000003</v>
      </c>
      <c r="C7641">
        <f t="shared" si="119"/>
        <v>6</v>
      </c>
    </row>
    <row r="7642" spans="1:3">
      <c r="A7642" t="s">
        <v>77095</v>
      </c>
      <c r="B7642">
        <v>0.63737900000000003</v>
      </c>
      <c r="C7642">
        <f t="shared" si="119"/>
        <v>6</v>
      </c>
    </row>
    <row r="7643" spans="1:3">
      <c r="A7643" t="s">
        <v>77099</v>
      </c>
      <c r="B7643">
        <v>36.011899999999997</v>
      </c>
      <c r="C7643">
        <f t="shared" si="119"/>
        <v>6</v>
      </c>
    </row>
    <row r="7644" spans="1:3">
      <c r="A7644" t="s">
        <v>77104</v>
      </c>
      <c r="B7644">
        <v>3.8242699999999998</v>
      </c>
      <c r="C7644">
        <f t="shared" si="119"/>
        <v>6</v>
      </c>
    </row>
    <row r="7645" spans="1:3">
      <c r="A7645" t="s">
        <v>77118</v>
      </c>
      <c r="B7645">
        <v>0.31868999999999997</v>
      </c>
      <c r="C7645">
        <f t="shared" si="119"/>
        <v>6</v>
      </c>
    </row>
    <row r="7646" spans="1:3">
      <c r="A7646" t="s">
        <v>77120</v>
      </c>
      <c r="B7646">
        <v>0.31868999999999997</v>
      </c>
      <c r="C7646">
        <f t="shared" si="119"/>
        <v>6</v>
      </c>
    </row>
    <row r="7647" spans="1:3">
      <c r="A7647" t="s">
        <v>77122</v>
      </c>
      <c r="B7647">
        <v>0.95606899999999995</v>
      </c>
      <c r="C7647">
        <f t="shared" si="119"/>
        <v>6</v>
      </c>
    </row>
    <row r="7648" spans="1:3">
      <c r="A7648" t="s">
        <v>77126</v>
      </c>
      <c r="B7648">
        <v>0.31868999999999997</v>
      </c>
      <c r="C7648">
        <f t="shared" si="119"/>
        <v>6</v>
      </c>
    </row>
    <row r="7649" spans="1:3">
      <c r="A7649" t="s">
        <v>77131</v>
      </c>
      <c r="B7649">
        <v>0.63737900000000003</v>
      </c>
      <c r="C7649">
        <f t="shared" si="119"/>
        <v>6</v>
      </c>
    </row>
    <row r="7650" spans="1:3">
      <c r="A7650" t="s">
        <v>77137</v>
      </c>
      <c r="B7650">
        <v>2.2308300000000001</v>
      </c>
      <c r="C7650">
        <f t="shared" si="119"/>
        <v>6</v>
      </c>
    </row>
    <row r="7651" spans="1:3">
      <c r="A7651" t="s">
        <v>77149</v>
      </c>
      <c r="B7651">
        <v>0.31868999999999997</v>
      </c>
      <c r="C7651">
        <f t="shared" si="119"/>
        <v>6</v>
      </c>
    </row>
    <row r="7652" spans="1:3">
      <c r="A7652" t="s">
        <v>77154</v>
      </c>
      <c r="B7652">
        <v>4.4616499999999997</v>
      </c>
      <c r="C7652">
        <f t="shared" si="119"/>
        <v>6</v>
      </c>
    </row>
    <row r="7653" spans="1:3">
      <c r="A7653" t="s">
        <v>77159</v>
      </c>
      <c r="B7653">
        <v>0.31868999999999997</v>
      </c>
      <c r="C7653">
        <f t="shared" si="119"/>
        <v>6</v>
      </c>
    </row>
    <row r="7654" spans="1:3">
      <c r="A7654" t="s">
        <v>77230</v>
      </c>
      <c r="B7654">
        <v>0.31868999999999997</v>
      </c>
      <c r="C7654">
        <f t="shared" si="119"/>
        <v>6</v>
      </c>
    </row>
    <row r="7655" spans="1:3">
      <c r="A7655" t="s">
        <v>77243</v>
      </c>
      <c r="B7655">
        <v>1.2747599999999999</v>
      </c>
      <c r="C7655">
        <f t="shared" si="119"/>
        <v>6</v>
      </c>
    </row>
    <row r="7656" spans="1:3">
      <c r="A7656" t="s">
        <v>77253</v>
      </c>
      <c r="B7656">
        <v>0.31868999999999997</v>
      </c>
      <c r="C7656">
        <f t="shared" si="119"/>
        <v>6</v>
      </c>
    </row>
    <row r="7657" spans="1:3">
      <c r="A7657" t="s">
        <v>77254</v>
      </c>
      <c r="B7657">
        <v>0.63737900000000003</v>
      </c>
      <c r="C7657">
        <f t="shared" si="119"/>
        <v>6</v>
      </c>
    </row>
    <row r="7658" spans="1:3">
      <c r="A7658" t="s">
        <v>77266</v>
      </c>
      <c r="B7658">
        <v>2.8682099999999999</v>
      </c>
      <c r="C7658">
        <f t="shared" si="119"/>
        <v>6</v>
      </c>
    </row>
    <row r="7659" spans="1:3">
      <c r="A7659" t="s">
        <v>77267</v>
      </c>
      <c r="B7659">
        <v>0.63737900000000003</v>
      </c>
      <c r="C7659">
        <f t="shared" si="119"/>
        <v>6</v>
      </c>
    </row>
    <row r="7660" spans="1:3">
      <c r="A7660" t="s">
        <v>77275</v>
      </c>
      <c r="B7660">
        <v>0.31868999999999997</v>
      </c>
      <c r="C7660">
        <f t="shared" si="119"/>
        <v>6</v>
      </c>
    </row>
    <row r="7661" spans="1:3">
      <c r="A7661" t="s">
        <v>77281</v>
      </c>
      <c r="B7661">
        <v>0.31868999999999997</v>
      </c>
      <c r="C7661">
        <f t="shared" si="119"/>
        <v>6</v>
      </c>
    </row>
    <row r="7662" spans="1:3">
      <c r="A7662" t="s">
        <v>77282</v>
      </c>
      <c r="B7662">
        <v>0.31868999999999997</v>
      </c>
      <c r="C7662">
        <f t="shared" si="119"/>
        <v>6</v>
      </c>
    </row>
    <row r="7663" spans="1:3">
      <c r="A7663" t="s">
        <v>77285</v>
      </c>
      <c r="B7663">
        <v>0.31868999999999997</v>
      </c>
      <c r="C7663">
        <f t="shared" si="119"/>
        <v>6</v>
      </c>
    </row>
    <row r="7664" spans="1:3">
      <c r="A7664" t="s">
        <v>77295</v>
      </c>
      <c r="B7664">
        <v>0.31868999999999997</v>
      </c>
      <c r="C7664">
        <f t="shared" si="119"/>
        <v>6</v>
      </c>
    </row>
    <row r="7665" spans="1:3">
      <c r="A7665" t="s">
        <v>77296</v>
      </c>
      <c r="B7665">
        <v>1.2747599999999999</v>
      </c>
      <c r="C7665">
        <f t="shared" si="119"/>
        <v>6</v>
      </c>
    </row>
    <row r="7666" spans="1:3">
      <c r="A7666" t="s">
        <v>77297</v>
      </c>
      <c r="B7666">
        <v>1.2747599999999999</v>
      </c>
      <c r="C7666">
        <f t="shared" si="119"/>
        <v>6</v>
      </c>
    </row>
    <row r="7667" spans="1:3">
      <c r="A7667" t="s">
        <v>77308</v>
      </c>
      <c r="B7667">
        <v>7.32986</v>
      </c>
      <c r="C7667">
        <f t="shared" si="119"/>
        <v>6</v>
      </c>
    </row>
    <row r="7668" spans="1:3">
      <c r="A7668" t="s">
        <v>77314</v>
      </c>
      <c r="B7668">
        <v>1.2747599999999999</v>
      </c>
      <c r="C7668">
        <f t="shared" si="119"/>
        <v>6</v>
      </c>
    </row>
    <row r="7669" spans="1:3">
      <c r="A7669" t="s">
        <v>77318</v>
      </c>
      <c r="B7669">
        <v>0.63737900000000003</v>
      </c>
      <c r="C7669">
        <f t="shared" si="119"/>
        <v>6</v>
      </c>
    </row>
    <row r="7670" spans="1:3">
      <c r="A7670" t="s">
        <v>77321</v>
      </c>
      <c r="B7670">
        <v>1.59345</v>
      </c>
      <c r="C7670">
        <f t="shared" si="119"/>
        <v>6</v>
      </c>
    </row>
    <row r="7671" spans="1:3">
      <c r="A7671" t="s">
        <v>77326</v>
      </c>
      <c r="B7671">
        <v>3.5055900000000002</v>
      </c>
      <c r="C7671">
        <f t="shared" si="119"/>
        <v>6</v>
      </c>
    </row>
    <row r="7672" spans="1:3">
      <c r="A7672" t="s">
        <v>77329</v>
      </c>
      <c r="B7672">
        <v>10.8354</v>
      </c>
      <c r="C7672">
        <f t="shared" si="119"/>
        <v>6</v>
      </c>
    </row>
    <row r="7673" spans="1:3">
      <c r="A7673" t="s">
        <v>77342</v>
      </c>
      <c r="B7673">
        <v>1.59345</v>
      </c>
      <c r="C7673">
        <f t="shared" si="119"/>
        <v>6</v>
      </c>
    </row>
    <row r="7674" spans="1:3">
      <c r="A7674" t="s">
        <v>77343</v>
      </c>
      <c r="B7674">
        <v>0.31868999999999997</v>
      </c>
      <c r="C7674">
        <f t="shared" si="119"/>
        <v>6</v>
      </c>
    </row>
    <row r="7675" spans="1:3">
      <c r="A7675" t="s">
        <v>77346</v>
      </c>
      <c r="B7675">
        <v>0.95606899999999995</v>
      </c>
      <c r="C7675">
        <f t="shared" si="119"/>
        <v>6</v>
      </c>
    </row>
    <row r="7676" spans="1:3">
      <c r="A7676" t="s">
        <v>77353</v>
      </c>
      <c r="B7676">
        <v>24.539100000000001</v>
      </c>
      <c r="C7676">
        <f t="shared" si="119"/>
        <v>6</v>
      </c>
    </row>
    <row r="7677" spans="1:3">
      <c r="A7677" t="s">
        <v>77357</v>
      </c>
      <c r="B7677">
        <v>0.31868999999999997</v>
      </c>
      <c r="C7677">
        <f t="shared" si="119"/>
        <v>6</v>
      </c>
    </row>
    <row r="7678" spans="1:3">
      <c r="A7678" t="s">
        <v>77362</v>
      </c>
      <c r="B7678">
        <v>0.95606899999999995</v>
      </c>
      <c r="C7678">
        <f t="shared" si="119"/>
        <v>6</v>
      </c>
    </row>
    <row r="7679" spans="1:3">
      <c r="A7679" t="s">
        <v>77374</v>
      </c>
      <c r="B7679">
        <v>0.95606899999999995</v>
      </c>
      <c r="C7679">
        <f t="shared" si="119"/>
        <v>6</v>
      </c>
    </row>
    <row r="7680" spans="1:3">
      <c r="A7680" t="s">
        <v>77390</v>
      </c>
      <c r="B7680">
        <v>0.31868999999999997</v>
      </c>
      <c r="C7680">
        <f t="shared" si="119"/>
        <v>6</v>
      </c>
    </row>
    <row r="7681" spans="1:3">
      <c r="A7681" t="s">
        <v>77343</v>
      </c>
      <c r="B7681">
        <v>0.63737900000000003</v>
      </c>
      <c r="C7681">
        <f t="shared" ref="C7681:C7744" si="120">LEN(A7681)</f>
        <v>6</v>
      </c>
    </row>
    <row r="7682" spans="1:3">
      <c r="A7682" t="s">
        <v>77427</v>
      </c>
      <c r="B7682">
        <v>2.2308300000000001</v>
      </c>
      <c r="C7682">
        <f t="shared" si="120"/>
        <v>6</v>
      </c>
    </row>
    <row r="7683" spans="1:3">
      <c r="A7683" t="s">
        <v>77433</v>
      </c>
      <c r="B7683">
        <v>1.2747599999999999</v>
      </c>
      <c r="C7683">
        <f t="shared" si="120"/>
        <v>6</v>
      </c>
    </row>
    <row r="7684" spans="1:3">
      <c r="A7684" t="s">
        <v>77442</v>
      </c>
      <c r="B7684">
        <v>0.31868999999999997</v>
      </c>
      <c r="C7684">
        <f t="shared" si="120"/>
        <v>6</v>
      </c>
    </row>
    <row r="7685" spans="1:3">
      <c r="A7685" t="s">
        <v>77451</v>
      </c>
      <c r="B7685">
        <v>0.95606899999999995</v>
      </c>
      <c r="C7685">
        <f t="shared" si="120"/>
        <v>6</v>
      </c>
    </row>
    <row r="7686" spans="1:3">
      <c r="A7686" t="s">
        <v>77485</v>
      </c>
      <c r="B7686">
        <v>0.95606899999999995</v>
      </c>
      <c r="C7686">
        <f t="shared" si="120"/>
        <v>6</v>
      </c>
    </row>
    <row r="7687" spans="1:3">
      <c r="A7687" t="s">
        <v>77510</v>
      </c>
      <c r="B7687">
        <v>44.616500000000002</v>
      </c>
      <c r="C7687">
        <f t="shared" si="120"/>
        <v>6</v>
      </c>
    </row>
    <row r="7688" spans="1:3">
      <c r="A7688" t="s">
        <v>77517</v>
      </c>
      <c r="B7688">
        <v>0.63737900000000003</v>
      </c>
      <c r="C7688">
        <f t="shared" si="120"/>
        <v>6</v>
      </c>
    </row>
    <row r="7689" spans="1:3">
      <c r="A7689" t="s">
        <v>77520</v>
      </c>
      <c r="B7689">
        <v>0.31868999999999997</v>
      </c>
      <c r="C7689">
        <f t="shared" si="120"/>
        <v>6</v>
      </c>
    </row>
    <row r="7690" spans="1:3">
      <c r="A7690" t="s">
        <v>77530</v>
      </c>
      <c r="B7690">
        <v>34.418500000000002</v>
      </c>
      <c r="C7690">
        <f t="shared" si="120"/>
        <v>6</v>
      </c>
    </row>
    <row r="7691" spans="1:3">
      <c r="A7691" t="s">
        <v>77554</v>
      </c>
      <c r="B7691">
        <v>0.63737900000000003</v>
      </c>
      <c r="C7691">
        <f t="shared" si="120"/>
        <v>6</v>
      </c>
    </row>
    <row r="7692" spans="1:3">
      <c r="A7692" t="s">
        <v>77558</v>
      </c>
      <c r="B7692">
        <v>0.63737900000000003</v>
      </c>
      <c r="C7692">
        <f t="shared" si="120"/>
        <v>6</v>
      </c>
    </row>
    <row r="7693" spans="1:3">
      <c r="A7693" t="s">
        <v>77601</v>
      </c>
      <c r="B7693">
        <v>0.63737900000000003</v>
      </c>
      <c r="C7693">
        <f t="shared" si="120"/>
        <v>6</v>
      </c>
    </row>
    <row r="7694" spans="1:3">
      <c r="A7694" t="s">
        <v>77602</v>
      </c>
      <c r="B7694">
        <v>0.31868999999999997</v>
      </c>
      <c r="C7694">
        <f t="shared" si="120"/>
        <v>6</v>
      </c>
    </row>
    <row r="7695" spans="1:3">
      <c r="A7695" t="s">
        <v>77886</v>
      </c>
      <c r="B7695">
        <v>0.63737900000000003</v>
      </c>
      <c r="C7695">
        <f t="shared" si="120"/>
        <v>6</v>
      </c>
    </row>
    <row r="7696" spans="1:3">
      <c r="A7696" t="s">
        <v>77896</v>
      </c>
      <c r="B7696">
        <v>3.5055900000000002</v>
      </c>
      <c r="C7696">
        <f t="shared" si="120"/>
        <v>6</v>
      </c>
    </row>
    <row r="7697" spans="1:3">
      <c r="A7697" t="s">
        <v>77904</v>
      </c>
      <c r="B7697">
        <v>7.6485500000000002</v>
      </c>
      <c r="C7697">
        <f t="shared" si="120"/>
        <v>6</v>
      </c>
    </row>
    <row r="7698" spans="1:3">
      <c r="A7698" t="s">
        <v>77906</v>
      </c>
      <c r="B7698">
        <v>0.63737900000000003</v>
      </c>
      <c r="C7698">
        <f t="shared" si="120"/>
        <v>6</v>
      </c>
    </row>
    <row r="7699" spans="1:3">
      <c r="A7699" t="s">
        <v>77910</v>
      </c>
      <c r="B7699">
        <v>0.63737900000000003</v>
      </c>
      <c r="C7699">
        <f t="shared" si="120"/>
        <v>6</v>
      </c>
    </row>
    <row r="7700" spans="1:3">
      <c r="A7700" t="s">
        <v>77913</v>
      </c>
      <c r="B7700">
        <v>0.95606899999999995</v>
      </c>
      <c r="C7700">
        <f t="shared" si="120"/>
        <v>6</v>
      </c>
    </row>
    <row r="7701" spans="1:3">
      <c r="A7701" t="s">
        <v>77918</v>
      </c>
      <c r="B7701">
        <v>0.31868999999999997</v>
      </c>
      <c r="C7701">
        <f t="shared" si="120"/>
        <v>6</v>
      </c>
    </row>
    <row r="7702" spans="1:3">
      <c r="A7702" t="s">
        <v>77944</v>
      </c>
      <c r="B7702">
        <v>0.31868999999999997</v>
      </c>
      <c r="C7702">
        <f t="shared" si="120"/>
        <v>6</v>
      </c>
    </row>
    <row r="7703" spans="1:3">
      <c r="A7703" t="s">
        <v>77949</v>
      </c>
      <c r="B7703">
        <v>18.165299999999998</v>
      </c>
      <c r="C7703">
        <f t="shared" si="120"/>
        <v>6</v>
      </c>
    </row>
    <row r="7704" spans="1:3">
      <c r="A7704" t="s">
        <v>77977</v>
      </c>
      <c r="B7704">
        <v>7.0111699999999999</v>
      </c>
      <c r="C7704">
        <f t="shared" si="120"/>
        <v>6</v>
      </c>
    </row>
    <row r="7705" spans="1:3">
      <c r="A7705" t="s">
        <v>77979</v>
      </c>
      <c r="B7705">
        <v>23.901700000000002</v>
      </c>
      <c r="C7705">
        <f t="shared" si="120"/>
        <v>6</v>
      </c>
    </row>
    <row r="7706" spans="1:3">
      <c r="A7706" t="s">
        <v>78000</v>
      </c>
      <c r="B7706">
        <v>8.2859300000000005</v>
      </c>
      <c r="C7706">
        <f t="shared" si="120"/>
        <v>6</v>
      </c>
    </row>
    <row r="7707" spans="1:3">
      <c r="A7707" t="s">
        <v>78031</v>
      </c>
      <c r="B7707">
        <v>2.5495199999999998</v>
      </c>
      <c r="C7707">
        <f t="shared" si="120"/>
        <v>6</v>
      </c>
    </row>
    <row r="7708" spans="1:3">
      <c r="A7708" t="s">
        <v>78070</v>
      </c>
      <c r="B7708">
        <v>262.91899999999998</v>
      </c>
      <c r="C7708">
        <f t="shared" si="120"/>
        <v>6</v>
      </c>
    </row>
    <row r="7709" spans="1:3">
      <c r="A7709" t="s">
        <v>78096</v>
      </c>
      <c r="B7709">
        <v>0.31868999999999997</v>
      </c>
      <c r="C7709">
        <f t="shared" si="120"/>
        <v>6</v>
      </c>
    </row>
    <row r="7710" spans="1:3">
      <c r="A7710" t="s">
        <v>78111</v>
      </c>
      <c r="B7710">
        <v>2.2308300000000001</v>
      </c>
      <c r="C7710">
        <f t="shared" si="120"/>
        <v>6</v>
      </c>
    </row>
    <row r="7711" spans="1:3">
      <c r="A7711" t="s">
        <v>78115</v>
      </c>
      <c r="B7711">
        <v>1.59345</v>
      </c>
      <c r="C7711">
        <f t="shared" si="120"/>
        <v>6</v>
      </c>
    </row>
    <row r="7712" spans="1:3">
      <c r="A7712" t="s">
        <v>78116</v>
      </c>
      <c r="B7712">
        <v>3.1869000000000001</v>
      </c>
      <c r="C7712">
        <f t="shared" si="120"/>
        <v>6</v>
      </c>
    </row>
    <row r="7713" spans="1:3">
      <c r="A7713" t="s">
        <v>78190</v>
      </c>
      <c r="B7713">
        <v>0.31868999999999997</v>
      </c>
      <c r="C7713">
        <f t="shared" si="120"/>
        <v>6</v>
      </c>
    </row>
    <row r="7714" spans="1:3">
      <c r="A7714" t="s">
        <v>78195</v>
      </c>
      <c r="B7714">
        <v>1.59345</v>
      </c>
      <c r="C7714">
        <f t="shared" si="120"/>
        <v>6</v>
      </c>
    </row>
    <row r="7715" spans="1:3">
      <c r="A7715" t="s">
        <v>78218</v>
      </c>
      <c r="B7715">
        <v>0.31868999999999997</v>
      </c>
      <c r="C7715">
        <f t="shared" si="120"/>
        <v>6</v>
      </c>
    </row>
    <row r="7716" spans="1:3">
      <c r="A7716" t="s">
        <v>78223</v>
      </c>
      <c r="B7716">
        <v>0.31868999999999997</v>
      </c>
      <c r="C7716">
        <f t="shared" si="120"/>
        <v>6</v>
      </c>
    </row>
    <row r="7717" spans="1:3">
      <c r="A7717" t="s">
        <v>78231</v>
      </c>
      <c r="B7717">
        <v>0.31868999999999997</v>
      </c>
      <c r="C7717">
        <f t="shared" si="120"/>
        <v>6</v>
      </c>
    </row>
    <row r="7718" spans="1:3">
      <c r="A7718" t="s">
        <v>78239</v>
      </c>
      <c r="B7718">
        <v>2.8682099999999999</v>
      </c>
      <c r="C7718">
        <f t="shared" si="120"/>
        <v>6</v>
      </c>
    </row>
    <row r="7719" spans="1:3">
      <c r="A7719" t="s">
        <v>78242</v>
      </c>
      <c r="B7719">
        <v>0.31868999999999997</v>
      </c>
      <c r="C7719">
        <f t="shared" si="120"/>
        <v>6</v>
      </c>
    </row>
    <row r="7720" spans="1:3">
      <c r="A7720" t="s">
        <v>78255</v>
      </c>
      <c r="B7720">
        <v>1.91214</v>
      </c>
      <c r="C7720">
        <f t="shared" si="120"/>
        <v>6</v>
      </c>
    </row>
    <row r="7721" spans="1:3">
      <c r="A7721" t="s">
        <v>78358</v>
      </c>
      <c r="B7721">
        <v>0.63737900000000003</v>
      </c>
      <c r="C7721">
        <f t="shared" si="120"/>
        <v>6</v>
      </c>
    </row>
    <row r="7722" spans="1:3">
      <c r="A7722" t="s">
        <v>78359</v>
      </c>
      <c r="B7722">
        <v>0.31868999999999997</v>
      </c>
      <c r="C7722">
        <f t="shared" si="120"/>
        <v>6</v>
      </c>
    </row>
    <row r="7723" spans="1:3">
      <c r="A7723" t="s">
        <v>78370</v>
      </c>
      <c r="B7723">
        <v>0.31868999999999997</v>
      </c>
      <c r="C7723">
        <f t="shared" si="120"/>
        <v>6</v>
      </c>
    </row>
    <row r="7724" spans="1:3">
      <c r="A7724" t="s">
        <v>78371</v>
      </c>
      <c r="B7724">
        <v>0.31868999999999997</v>
      </c>
      <c r="C7724">
        <f t="shared" si="120"/>
        <v>6</v>
      </c>
    </row>
    <row r="7725" spans="1:3">
      <c r="A7725" t="s">
        <v>78374</v>
      </c>
      <c r="B7725">
        <v>0.31868999999999997</v>
      </c>
      <c r="C7725">
        <f t="shared" si="120"/>
        <v>6</v>
      </c>
    </row>
    <row r="7726" spans="1:3">
      <c r="A7726" t="s">
        <v>78375</v>
      </c>
      <c r="B7726">
        <v>1.2747599999999999</v>
      </c>
      <c r="C7726">
        <f t="shared" si="120"/>
        <v>6</v>
      </c>
    </row>
    <row r="7727" spans="1:3">
      <c r="A7727" t="s">
        <v>78376</v>
      </c>
      <c r="B7727">
        <v>0.63737900000000003</v>
      </c>
      <c r="C7727">
        <f t="shared" si="120"/>
        <v>6</v>
      </c>
    </row>
    <row r="7728" spans="1:3">
      <c r="A7728" t="s">
        <v>78377</v>
      </c>
      <c r="B7728">
        <v>0.31868999999999997</v>
      </c>
      <c r="C7728">
        <f t="shared" si="120"/>
        <v>6</v>
      </c>
    </row>
    <row r="7729" spans="1:3">
      <c r="A7729" t="s">
        <v>78389</v>
      </c>
      <c r="B7729">
        <v>0.31868999999999997</v>
      </c>
      <c r="C7729">
        <f t="shared" si="120"/>
        <v>6</v>
      </c>
    </row>
    <row r="7730" spans="1:3">
      <c r="A7730" t="s">
        <v>78391</v>
      </c>
      <c r="B7730">
        <v>3.5055900000000002</v>
      </c>
      <c r="C7730">
        <f t="shared" si="120"/>
        <v>6</v>
      </c>
    </row>
    <row r="7731" spans="1:3">
      <c r="A7731" t="s">
        <v>78395</v>
      </c>
      <c r="B7731">
        <v>0.31868999999999997</v>
      </c>
      <c r="C7731">
        <f t="shared" si="120"/>
        <v>6</v>
      </c>
    </row>
    <row r="7732" spans="1:3">
      <c r="A7732" t="s">
        <v>78396</v>
      </c>
      <c r="B7732">
        <v>0.31868999999999997</v>
      </c>
      <c r="C7732">
        <f t="shared" si="120"/>
        <v>6</v>
      </c>
    </row>
    <row r="7733" spans="1:3">
      <c r="A7733" t="s">
        <v>78405</v>
      </c>
      <c r="B7733">
        <v>0.31868999999999997</v>
      </c>
      <c r="C7733">
        <f t="shared" si="120"/>
        <v>6</v>
      </c>
    </row>
    <row r="7734" spans="1:3">
      <c r="A7734" t="s">
        <v>78407</v>
      </c>
      <c r="B7734">
        <v>0.95606899999999995</v>
      </c>
      <c r="C7734">
        <f t="shared" si="120"/>
        <v>6</v>
      </c>
    </row>
    <row r="7735" spans="1:3">
      <c r="A7735" t="s">
        <v>78415</v>
      </c>
      <c r="B7735">
        <v>0.63737900000000003</v>
      </c>
      <c r="C7735">
        <f t="shared" si="120"/>
        <v>6</v>
      </c>
    </row>
    <row r="7736" spans="1:3">
      <c r="A7736" t="s">
        <v>78416</v>
      </c>
      <c r="B7736">
        <v>0.63737900000000003</v>
      </c>
      <c r="C7736">
        <f t="shared" si="120"/>
        <v>6</v>
      </c>
    </row>
    <row r="7737" spans="1:3">
      <c r="A7737" t="s">
        <v>78418</v>
      </c>
      <c r="B7737">
        <v>8.9233100000000007</v>
      </c>
      <c r="C7737">
        <f t="shared" si="120"/>
        <v>6</v>
      </c>
    </row>
    <row r="7738" spans="1:3">
      <c r="A7738" t="s">
        <v>78462</v>
      </c>
      <c r="B7738">
        <v>0.31868999999999997</v>
      </c>
      <c r="C7738">
        <f t="shared" si="120"/>
        <v>6</v>
      </c>
    </row>
    <row r="7739" spans="1:3">
      <c r="A7739" t="s">
        <v>78470</v>
      </c>
      <c r="B7739">
        <v>31.2316</v>
      </c>
      <c r="C7739">
        <f t="shared" si="120"/>
        <v>6</v>
      </c>
    </row>
    <row r="7740" spans="1:3">
      <c r="A7740" t="s">
        <v>78485</v>
      </c>
      <c r="B7740">
        <v>9.2420000000000009</v>
      </c>
      <c r="C7740">
        <f t="shared" si="120"/>
        <v>6</v>
      </c>
    </row>
    <row r="7741" spans="1:3">
      <c r="A7741" t="s">
        <v>78501</v>
      </c>
      <c r="B7741">
        <v>2.2308300000000001</v>
      </c>
      <c r="C7741">
        <f t="shared" si="120"/>
        <v>6</v>
      </c>
    </row>
    <row r="7742" spans="1:3">
      <c r="A7742" t="s">
        <v>78507</v>
      </c>
      <c r="B7742">
        <v>0.31868999999999997</v>
      </c>
      <c r="C7742">
        <f t="shared" si="120"/>
        <v>6</v>
      </c>
    </row>
    <row r="7743" spans="1:3">
      <c r="A7743" t="s">
        <v>78508</v>
      </c>
      <c r="B7743">
        <v>14.978400000000001</v>
      </c>
      <c r="C7743">
        <f t="shared" si="120"/>
        <v>6</v>
      </c>
    </row>
    <row r="7744" spans="1:3">
      <c r="A7744" t="s">
        <v>78518</v>
      </c>
      <c r="B7744">
        <v>3.8242699999999998</v>
      </c>
      <c r="C7744">
        <f t="shared" si="120"/>
        <v>6</v>
      </c>
    </row>
    <row r="7745" spans="1:3">
      <c r="A7745" t="s">
        <v>78523</v>
      </c>
      <c r="B7745">
        <v>0.31868999999999997</v>
      </c>
      <c r="C7745">
        <f t="shared" ref="C7745:C7808" si="121">LEN(A7745)</f>
        <v>6</v>
      </c>
    </row>
    <row r="7746" spans="1:3">
      <c r="A7746" t="s">
        <v>78524</v>
      </c>
      <c r="B7746">
        <v>34.099800000000002</v>
      </c>
      <c r="C7746">
        <f t="shared" si="121"/>
        <v>6</v>
      </c>
    </row>
    <row r="7747" spans="1:3">
      <c r="A7747" t="s">
        <v>78531</v>
      </c>
      <c r="B7747">
        <v>1.2747599999999999</v>
      </c>
      <c r="C7747">
        <f t="shared" si="121"/>
        <v>6</v>
      </c>
    </row>
    <row r="7748" spans="1:3">
      <c r="A7748" t="s">
        <v>78542</v>
      </c>
      <c r="B7748">
        <v>10.5168</v>
      </c>
      <c r="C7748">
        <f t="shared" si="121"/>
        <v>6</v>
      </c>
    </row>
    <row r="7749" spans="1:3">
      <c r="A7749" t="s">
        <v>78560</v>
      </c>
      <c r="B7749">
        <v>0.63737900000000003</v>
      </c>
      <c r="C7749">
        <f t="shared" si="121"/>
        <v>6</v>
      </c>
    </row>
    <row r="7750" spans="1:3">
      <c r="A7750" t="s">
        <v>78563</v>
      </c>
      <c r="B7750">
        <v>6.3737899999999996</v>
      </c>
      <c r="C7750">
        <f t="shared" si="121"/>
        <v>6</v>
      </c>
    </row>
    <row r="7751" spans="1:3">
      <c r="A7751" t="s">
        <v>78568</v>
      </c>
      <c r="B7751">
        <v>0.63737900000000003</v>
      </c>
      <c r="C7751">
        <f t="shared" si="121"/>
        <v>6</v>
      </c>
    </row>
    <row r="7752" spans="1:3">
      <c r="A7752" t="s">
        <v>78571</v>
      </c>
      <c r="B7752">
        <v>1.91214</v>
      </c>
      <c r="C7752">
        <f t="shared" si="121"/>
        <v>6</v>
      </c>
    </row>
    <row r="7753" spans="1:3">
      <c r="A7753" t="s">
        <v>78574</v>
      </c>
      <c r="B7753">
        <v>0.31868999999999997</v>
      </c>
      <c r="C7753">
        <f t="shared" si="121"/>
        <v>6</v>
      </c>
    </row>
    <row r="7754" spans="1:3">
      <c r="A7754" t="s">
        <v>78576</v>
      </c>
      <c r="B7754">
        <v>0.63737900000000003</v>
      </c>
      <c r="C7754">
        <f t="shared" si="121"/>
        <v>6</v>
      </c>
    </row>
    <row r="7755" spans="1:3">
      <c r="A7755" t="s">
        <v>78581</v>
      </c>
      <c r="B7755">
        <v>0.31868999999999997</v>
      </c>
      <c r="C7755">
        <f t="shared" si="121"/>
        <v>6</v>
      </c>
    </row>
    <row r="7756" spans="1:3">
      <c r="A7756" t="s">
        <v>78583</v>
      </c>
      <c r="B7756">
        <v>0.31868999999999997</v>
      </c>
      <c r="C7756">
        <f t="shared" si="121"/>
        <v>6</v>
      </c>
    </row>
    <row r="7757" spans="1:3">
      <c r="A7757" t="s">
        <v>78596</v>
      </c>
      <c r="B7757">
        <v>0.31868999999999997</v>
      </c>
      <c r="C7757">
        <f t="shared" si="121"/>
        <v>6</v>
      </c>
    </row>
    <row r="7758" spans="1:3">
      <c r="A7758" t="s">
        <v>78614</v>
      </c>
      <c r="B7758">
        <v>141.81700000000001</v>
      </c>
      <c r="C7758">
        <f t="shared" si="121"/>
        <v>6</v>
      </c>
    </row>
    <row r="7759" spans="1:3">
      <c r="A7759" t="s">
        <v>78626</v>
      </c>
      <c r="B7759">
        <v>8.9233100000000007</v>
      </c>
      <c r="C7759">
        <f t="shared" si="121"/>
        <v>6</v>
      </c>
    </row>
    <row r="7760" spans="1:3">
      <c r="A7760" t="s">
        <v>78627</v>
      </c>
      <c r="B7760">
        <v>7.0111699999999999</v>
      </c>
      <c r="C7760">
        <f t="shared" si="121"/>
        <v>6</v>
      </c>
    </row>
    <row r="7761" spans="1:3">
      <c r="A7761" t="s">
        <v>78635</v>
      </c>
      <c r="B7761">
        <v>0.31868999999999997</v>
      </c>
      <c r="C7761">
        <f t="shared" si="121"/>
        <v>6</v>
      </c>
    </row>
    <row r="7762" spans="1:3">
      <c r="A7762" t="s">
        <v>78636</v>
      </c>
      <c r="B7762">
        <v>0.31868999999999997</v>
      </c>
      <c r="C7762">
        <f t="shared" si="121"/>
        <v>6</v>
      </c>
    </row>
    <row r="7763" spans="1:3">
      <c r="A7763" t="s">
        <v>78642</v>
      </c>
      <c r="B7763">
        <v>0.31868999999999997</v>
      </c>
      <c r="C7763">
        <f t="shared" si="121"/>
        <v>6</v>
      </c>
    </row>
    <row r="7764" spans="1:3">
      <c r="A7764" t="s">
        <v>78645</v>
      </c>
      <c r="B7764">
        <v>0.63737900000000003</v>
      </c>
      <c r="C7764">
        <f t="shared" si="121"/>
        <v>6</v>
      </c>
    </row>
    <row r="7765" spans="1:3">
      <c r="A7765" t="s">
        <v>78646</v>
      </c>
      <c r="B7765">
        <v>45.253900000000002</v>
      </c>
      <c r="C7765">
        <f t="shared" si="121"/>
        <v>6</v>
      </c>
    </row>
    <row r="7766" spans="1:3">
      <c r="A7766" t="s">
        <v>78680</v>
      </c>
      <c r="B7766">
        <v>2.2308300000000001</v>
      </c>
      <c r="C7766">
        <f t="shared" si="121"/>
        <v>6</v>
      </c>
    </row>
    <row r="7767" spans="1:3">
      <c r="A7767" t="s">
        <v>78682</v>
      </c>
      <c r="B7767">
        <v>0.63737900000000003</v>
      </c>
      <c r="C7767">
        <f t="shared" si="121"/>
        <v>6</v>
      </c>
    </row>
    <row r="7768" spans="1:3">
      <c r="A7768" t="s">
        <v>78683</v>
      </c>
      <c r="B7768">
        <v>15.2971</v>
      </c>
      <c r="C7768">
        <f t="shared" si="121"/>
        <v>6</v>
      </c>
    </row>
    <row r="7769" spans="1:3">
      <c r="A7769" t="s">
        <v>78686</v>
      </c>
      <c r="B7769">
        <v>1.2747599999999999</v>
      </c>
      <c r="C7769">
        <f t="shared" si="121"/>
        <v>6</v>
      </c>
    </row>
    <row r="7770" spans="1:3">
      <c r="A7770" t="s">
        <v>78728</v>
      </c>
      <c r="B7770">
        <v>12.7476</v>
      </c>
      <c r="C7770">
        <f t="shared" si="121"/>
        <v>6</v>
      </c>
    </row>
    <row r="7771" spans="1:3">
      <c r="A7771" t="s">
        <v>78745</v>
      </c>
      <c r="B7771">
        <v>0.63737900000000003</v>
      </c>
      <c r="C7771">
        <f t="shared" si="121"/>
        <v>6</v>
      </c>
    </row>
    <row r="7772" spans="1:3">
      <c r="A7772" t="s">
        <v>78746</v>
      </c>
      <c r="B7772">
        <v>0.31868999999999997</v>
      </c>
      <c r="C7772">
        <f t="shared" si="121"/>
        <v>6</v>
      </c>
    </row>
    <row r="7773" spans="1:3">
      <c r="A7773" t="s">
        <v>78756</v>
      </c>
      <c r="B7773">
        <v>0.63737900000000003</v>
      </c>
      <c r="C7773">
        <f t="shared" si="121"/>
        <v>6</v>
      </c>
    </row>
    <row r="7774" spans="1:3">
      <c r="A7774" t="s">
        <v>78759</v>
      </c>
      <c r="B7774">
        <v>2.5495199999999998</v>
      </c>
      <c r="C7774">
        <f t="shared" si="121"/>
        <v>6</v>
      </c>
    </row>
    <row r="7775" spans="1:3">
      <c r="A7775" t="s">
        <v>78761</v>
      </c>
      <c r="B7775">
        <v>1.2747599999999999</v>
      </c>
      <c r="C7775">
        <f t="shared" si="121"/>
        <v>6</v>
      </c>
    </row>
    <row r="7776" spans="1:3">
      <c r="A7776" t="s">
        <v>78770</v>
      </c>
      <c r="B7776">
        <v>31.869</v>
      </c>
      <c r="C7776">
        <f t="shared" si="121"/>
        <v>6</v>
      </c>
    </row>
    <row r="7777" spans="1:3">
      <c r="A7777" t="s">
        <v>78794</v>
      </c>
      <c r="B7777">
        <v>0.63737900000000003</v>
      </c>
      <c r="C7777">
        <f t="shared" si="121"/>
        <v>6</v>
      </c>
    </row>
    <row r="7778" spans="1:3">
      <c r="A7778" t="s">
        <v>78797</v>
      </c>
      <c r="B7778">
        <v>127.157</v>
      </c>
      <c r="C7778">
        <f t="shared" si="121"/>
        <v>6</v>
      </c>
    </row>
    <row r="7779" spans="1:3">
      <c r="A7779" t="s">
        <v>78800</v>
      </c>
      <c r="B7779">
        <v>0.63737900000000003</v>
      </c>
      <c r="C7779">
        <f t="shared" si="121"/>
        <v>6</v>
      </c>
    </row>
    <row r="7780" spans="1:3">
      <c r="A7780" t="s">
        <v>78802</v>
      </c>
      <c r="B7780">
        <v>16.571899999999999</v>
      </c>
      <c r="C7780">
        <f t="shared" si="121"/>
        <v>6</v>
      </c>
    </row>
    <row r="7781" spans="1:3">
      <c r="A7781" t="s">
        <v>78833</v>
      </c>
      <c r="B7781">
        <v>6.0551000000000004</v>
      </c>
      <c r="C7781">
        <f t="shared" si="121"/>
        <v>6</v>
      </c>
    </row>
    <row r="7782" spans="1:3">
      <c r="A7782" t="s">
        <v>78853</v>
      </c>
      <c r="B7782">
        <v>6.3737899999999996</v>
      </c>
      <c r="C7782">
        <f t="shared" si="121"/>
        <v>6</v>
      </c>
    </row>
    <row r="7783" spans="1:3">
      <c r="A7783" t="s">
        <v>78874</v>
      </c>
      <c r="B7783">
        <v>0.31868999999999997</v>
      </c>
      <c r="C7783">
        <f t="shared" si="121"/>
        <v>6</v>
      </c>
    </row>
    <row r="7784" spans="1:3">
      <c r="A7784" t="s">
        <v>78886</v>
      </c>
      <c r="B7784">
        <v>0.31868999999999997</v>
      </c>
      <c r="C7784">
        <f t="shared" si="121"/>
        <v>6</v>
      </c>
    </row>
    <row r="7785" spans="1:3">
      <c r="A7785" t="s">
        <v>78891</v>
      </c>
      <c r="B7785">
        <v>0.31868999999999997</v>
      </c>
      <c r="C7785">
        <f t="shared" si="121"/>
        <v>6</v>
      </c>
    </row>
    <row r="7786" spans="1:3">
      <c r="A7786" t="s">
        <v>78915</v>
      </c>
      <c r="B7786">
        <v>3.5055900000000002</v>
      </c>
      <c r="C7786">
        <f t="shared" si="121"/>
        <v>6</v>
      </c>
    </row>
    <row r="7787" spans="1:3">
      <c r="A7787" t="s">
        <v>78921</v>
      </c>
      <c r="B7787">
        <v>14.0223</v>
      </c>
      <c r="C7787">
        <f t="shared" si="121"/>
        <v>6</v>
      </c>
    </row>
    <row r="7788" spans="1:3">
      <c r="A7788" t="s">
        <v>78929</v>
      </c>
      <c r="B7788">
        <v>1.59345</v>
      </c>
      <c r="C7788">
        <f t="shared" si="121"/>
        <v>6</v>
      </c>
    </row>
    <row r="7789" spans="1:3">
      <c r="A7789" t="s">
        <v>78941</v>
      </c>
      <c r="B7789">
        <v>2.8682099999999999</v>
      </c>
      <c r="C7789">
        <f t="shared" si="121"/>
        <v>6</v>
      </c>
    </row>
    <row r="7790" spans="1:3">
      <c r="A7790" t="s">
        <v>78948</v>
      </c>
      <c r="B7790">
        <v>0.31868999999999997</v>
      </c>
      <c r="C7790">
        <f t="shared" si="121"/>
        <v>6</v>
      </c>
    </row>
    <row r="7791" spans="1:3">
      <c r="A7791" t="s">
        <v>79017</v>
      </c>
      <c r="B7791">
        <v>0.31868999999999997</v>
      </c>
      <c r="C7791">
        <f t="shared" si="121"/>
        <v>6</v>
      </c>
    </row>
    <row r="7792" spans="1:3">
      <c r="A7792" t="s">
        <v>79020</v>
      </c>
      <c r="B7792">
        <v>0.31868999999999997</v>
      </c>
      <c r="C7792">
        <f t="shared" si="121"/>
        <v>6</v>
      </c>
    </row>
    <row r="7793" spans="1:3">
      <c r="A7793" t="s">
        <v>79021</v>
      </c>
      <c r="B7793">
        <v>0.95606899999999995</v>
      </c>
      <c r="C7793">
        <f t="shared" si="121"/>
        <v>6</v>
      </c>
    </row>
    <row r="7794" spans="1:3">
      <c r="A7794" t="s">
        <v>79042</v>
      </c>
      <c r="B7794">
        <v>1.91214</v>
      </c>
      <c r="C7794">
        <f t="shared" si="121"/>
        <v>6</v>
      </c>
    </row>
    <row r="7795" spans="1:3">
      <c r="A7795" t="s">
        <v>79050</v>
      </c>
      <c r="B7795">
        <v>0.63737900000000003</v>
      </c>
      <c r="C7795">
        <f t="shared" si="121"/>
        <v>6</v>
      </c>
    </row>
    <row r="7796" spans="1:3">
      <c r="A7796" t="s">
        <v>79052</v>
      </c>
      <c r="B7796">
        <v>0.31868999999999997</v>
      </c>
      <c r="C7796">
        <f t="shared" si="121"/>
        <v>6</v>
      </c>
    </row>
    <row r="7797" spans="1:3">
      <c r="A7797" t="s">
        <v>79083</v>
      </c>
      <c r="B7797">
        <v>0.63737900000000003</v>
      </c>
      <c r="C7797">
        <f t="shared" si="121"/>
        <v>6</v>
      </c>
    </row>
    <row r="7798" spans="1:3">
      <c r="A7798" t="s">
        <v>79085</v>
      </c>
      <c r="B7798">
        <v>0.63737900000000003</v>
      </c>
      <c r="C7798">
        <f t="shared" si="121"/>
        <v>6</v>
      </c>
    </row>
    <row r="7799" spans="1:3">
      <c r="A7799" t="s">
        <v>79095</v>
      </c>
      <c r="B7799">
        <v>17.527899999999999</v>
      </c>
      <c r="C7799">
        <f t="shared" si="121"/>
        <v>6</v>
      </c>
    </row>
    <row r="7800" spans="1:3">
      <c r="A7800" t="s">
        <v>79244</v>
      </c>
      <c r="B7800">
        <v>0.63737900000000003</v>
      </c>
      <c r="C7800">
        <f t="shared" si="121"/>
        <v>6</v>
      </c>
    </row>
    <row r="7801" spans="1:3">
      <c r="A7801" t="s">
        <v>79255</v>
      </c>
      <c r="B7801">
        <v>0.31868999999999997</v>
      </c>
      <c r="C7801">
        <f t="shared" si="121"/>
        <v>6</v>
      </c>
    </row>
    <row r="7802" spans="1:3">
      <c r="A7802" t="s">
        <v>79263</v>
      </c>
      <c r="B7802">
        <v>15.9345</v>
      </c>
      <c r="C7802">
        <f t="shared" si="121"/>
        <v>6</v>
      </c>
    </row>
    <row r="7803" spans="1:3">
      <c r="A7803" t="s">
        <v>79299</v>
      </c>
      <c r="B7803">
        <v>3.1869000000000001</v>
      </c>
      <c r="C7803">
        <f t="shared" si="121"/>
        <v>6</v>
      </c>
    </row>
    <row r="7804" spans="1:3">
      <c r="A7804" t="s">
        <v>79319</v>
      </c>
      <c r="B7804">
        <v>0.31868999999999997</v>
      </c>
      <c r="C7804">
        <f t="shared" si="121"/>
        <v>6</v>
      </c>
    </row>
    <row r="7805" spans="1:3">
      <c r="A7805" t="s">
        <v>79337</v>
      </c>
      <c r="B7805">
        <v>1.59345</v>
      </c>
      <c r="C7805">
        <f t="shared" si="121"/>
        <v>6</v>
      </c>
    </row>
    <row r="7806" spans="1:3">
      <c r="A7806" t="s">
        <v>79356</v>
      </c>
      <c r="B7806">
        <v>4.1429600000000004</v>
      </c>
      <c r="C7806">
        <f t="shared" si="121"/>
        <v>6</v>
      </c>
    </row>
    <row r="7807" spans="1:3">
      <c r="A7807" t="s">
        <v>79363</v>
      </c>
      <c r="B7807">
        <v>0.31868999999999997</v>
      </c>
      <c r="C7807">
        <f t="shared" si="121"/>
        <v>6</v>
      </c>
    </row>
    <row r="7808" spans="1:3">
      <c r="A7808" t="s">
        <v>79411</v>
      </c>
      <c r="B7808">
        <v>0.31868999999999997</v>
      </c>
      <c r="C7808">
        <f t="shared" si="121"/>
        <v>6</v>
      </c>
    </row>
    <row r="7809" spans="1:3">
      <c r="A7809" t="s">
        <v>79423</v>
      </c>
      <c r="B7809">
        <v>272.798</v>
      </c>
      <c r="C7809">
        <f t="shared" ref="C7809:C7872" si="122">LEN(A7809)</f>
        <v>6</v>
      </c>
    </row>
    <row r="7810" spans="1:3">
      <c r="A7810" t="s">
        <v>79453</v>
      </c>
      <c r="B7810">
        <v>4.4616499999999997</v>
      </c>
      <c r="C7810">
        <f t="shared" si="122"/>
        <v>6</v>
      </c>
    </row>
    <row r="7811" spans="1:3">
      <c r="A7811" t="s">
        <v>79548</v>
      </c>
      <c r="B7811">
        <v>0.63737900000000003</v>
      </c>
      <c r="C7811">
        <f t="shared" si="122"/>
        <v>6</v>
      </c>
    </row>
    <row r="7812" spans="1:3">
      <c r="A7812" t="s">
        <v>79556</v>
      </c>
      <c r="B7812">
        <v>49.396900000000002</v>
      </c>
      <c r="C7812">
        <f t="shared" si="122"/>
        <v>6</v>
      </c>
    </row>
    <row r="7813" spans="1:3">
      <c r="A7813" t="s">
        <v>79573</v>
      </c>
      <c r="B7813">
        <v>0.31868999999999997</v>
      </c>
      <c r="C7813">
        <f t="shared" si="122"/>
        <v>6</v>
      </c>
    </row>
    <row r="7814" spans="1:3">
      <c r="A7814" t="s">
        <v>79597</v>
      </c>
      <c r="B7814">
        <v>0.31868999999999997</v>
      </c>
      <c r="C7814">
        <f t="shared" si="122"/>
        <v>6</v>
      </c>
    </row>
    <row r="7815" spans="1:3">
      <c r="A7815" t="s">
        <v>79601</v>
      </c>
      <c r="B7815">
        <v>0.63737900000000003</v>
      </c>
      <c r="C7815">
        <f t="shared" si="122"/>
        <v>6</v>
      </c>
    </row>
    <row r="7816" spans="1:3">
      <c r="A7816" t="s">
        <v>79612</v>
      </c>
      <c r="B7816">
        <v>0.95606899999999995</v>
      </c>
      <c r="C7816">
        <f t="shared" si="122"/>
        <v>6</v>
      </c>
    </row>
    <row r="7817" spans="1:3">
      <c r="A7817" t="s">
        <v>79618</v>
      </c>
      <c r="B7817">
        <v>118.553</v>
      </c>
      <c r="C7817">
        <f t="shared" si="122"/>
        <v>6</v>
      </c>
    </row>
    <row r="7818" spans="1:3">
      <c r="A7818" t="s">
        <v>79640</v>
      </c>
      <c r="B7818">
        <v>6.6924799999999998</v>
      </c>
      <c r="C7818">
        <f t="shared" si="122"/>
        <v>6</v>
      </c>
    </row>
    <row r="7819" spans="1:3">
      <c r="A7819" t="s">
        <v>79644</v>
      </c>
      <c r="B7819">
        <v>0.63737900000000003</v>
      </c>
      <c r="C7819">
        <f t="shared" si="122"/>
        <v>6</v>
      </c>
    </row>
    <row r="7820" spans="1:3">
      <c r="A7820" t="s">
        <v>79660</v>
      </c>
      <c r="B7820">
        <v>1.59345</v>
      </c>
      <c r="C7820">
        <f t="shared" si="122"/>
        <v>6</v>
      </c>
    </row>
    <row r="7821" spans="1:3">
      <c r="A7821" t="s">
        <v>79663</v>
      </c>
      <c r="B7821">
        <v>6.0551000000000004</v>
      </c>
      <c r="C7821">
        <f t="shared" si="122"/>
        <v>6</v>
      </c>
    </row>
    <row r="7822" spans="1:3">
      <c r="A7822" t="s">
        <v>79685</v>
      </c>
      <c r="B7822">
        <v>1.59345</v>
      </c>
      <c r="C7822">
        <f t="shared" si="122"/>
        <v>6</v>
      </c>
    </row>
    <row r="7823" spans="1:3">
      <c r="A7823" t="s">
        <v>79701</v>
      </c>
      <c r="B7823">
        <v>1.59345</v>
      </c>
      <c r="C7823">
        <f t="shared" si="122"/>
        <v>6</v>
      </c>
    </row>
    <row r="7824" spans="1:3">
      <c r="A7824" t="s">
        <v>79705</v>
      </c>
      <c r="B7824">
        <v>0.31868999999999997</v>
      </c>
      <c r="C7824">
        <f t="shared" si="122"/>
        <v>6</v>
      </c>
    </row>
    <row r="7825" spans="1:3">
      <c r="A7825" t="s">
        <v>79706</v>
      </c>
      <c r="B7825">
        <v>0.31868999999999997</v>
      </c>
      <c r="C7825">
        <f t="shared" si="122"/>
        <v>6</v>
      </c>
    </row>
    <row r="7826" spans="1:3">
      <c r="A7826" t="s">
        <v>79746</v>
      </c>
      <c r="B7826">
        <v>22.626999999999999</v>
      </c>
      <c r="C7826">
        <f t="shared" si="122"/>
        <v>6</v>
      </c>
    </row>
    <row r="7827" spans="1:3">
      <c r="A7827" t="s">
        <v>79756</v>
      </c>
      <c r="B7827">
        <v>2.8682099999999999</v>
      </c>
      <c r="C7827">
        <f t="shared" si="122"/>
        <v>6</v>
      </c>
    </row>
    <row r="7828" spans="1:3">
      <c r="A7828" t="s">
        <v>79778</v>
      </c>
      <c r="B7828">
        <v>0.31868999999999997</v>
      </c>
      <c r="C7828">
        <f t="shared" si="122"/>
        <v>6</v>
      </c>
    </row>
    <row r="7829" spans="1:3">
      <c r="A7829" t="s">
        <v>79779</v>
      </c>
      <c r="B7829">
        <v>0.31868999999999997</v>
      </c>
      <c r="C7829">
        <f t="shared" si="122"/>
        <v>6</v>
      </c>
    </row>
    <row r="7830" spans="1:3">
      <c r="A7830" t="s">
        <v>79786</v>
      </c>
      <c r="B7830">
        <v>0.31868999999999997</v>
      </c>
      <c r="C7830">
        <f t="shared" si="122"/>
        <v>6</v>
      </c>
    </row>
    <row r="7831" spans="1:3">
      <c r="A7831" t="s">
        <v>79789</v>
      </c>
      <c r="B7831">
        <v>0.63737900000000003</v>
      </c>
      <c r="C7831">
        <f t="shared" si="122"/>
        <v>6</v>
      </c>
    </row>
    <row r="7832" spans="1:3">
      <c r="A7832" t="s">
        <v>79790</v>
      </c>
      <c r="B7832">
        <v>0.31868999999999997</v>
      </c>
      <c r="C7832">
        <f t="shared" si="122"/>
        <v>6</v>
      </c>
    </row>
    <row r="7833" spans="1:3">
      <c r="A7833" t="s">
        <v>79791</v>
      </c>
      <c r="B7833">
        <v>0.31868999999999997</v>
      </c>
      <c r="C7833">
        <f t="shared" si="122"/>
        <v>6</v>
      </c>
    </row>
    <row r="7834" spans="1:3">
      <c r="A7834" t="s">
        <v>79793</v>
      </c>
      <c r="B7834">
        <v>2.8682099999999999</v>
      </c>
      <c r="C7834">
        <f t="shared" si="122"/>
        <v>6</v>
      </c>
    </row>
    <row r="7835" spans="1:3">
      <c r="A7835" t="s">
        <v>79809</v>
      </c>
      <c r="B7835">
        <v>0.31868999999999997</v>
      </c>
      <c r="C7835">
        <f t="shared" si="122"/>
        <v>6</v>
      </c>
    </row>
    <row r="7836" spans="1:3">
      <c r="A7836" t="s">
        <v>79810</v>
      </c>
      <c r="B7836">
        <v>0.31868999999999997</v>
      </c>
      <c r="C7836">
        <f t="shared" si="122"/>
        <v>6</v>
      </c>
    </row>
    <row r="7837" spans="1:3">
      <c r="A7837" t="s">
        <v>79816</v>
      </c>
      <c r="B7837">
        <v>1.2747599999999999</v>
      </c>
      <c r="C7837">
        <f t="shared" si="122"/>
        <v>6</v>
      </c>
    </row>
    <row r="7838" spans="1:3">
      <c r="A7838" t="s">
        <v>79820</v>
      </c>
      <c r="B7838">
        <v>11.1541</v>
      </c>
      <c r="C7838">
        <f t="shared" si="122"/>
        <v>6</v>
      </c>
    </row>
    <row r="7839" spans="1:3">
      <c r="A7839" t="s">
        <v>79828</v>
      </c>
      <c r="B7839">
        <v>18.165299999999998</v>
      </c>
      <c r="C7839">
        <f t="shared" si="122"/>
        <v>6</v>
      </c>
    </row>
    <row r="7840" spans="1:3">
      <c r="A7840" t="s">
        <v>79831</v>
      </c>
      <c r="B7840">
        <v>0.31868999999999997</v>
      </c>
      <c r="C7840">
        <f t="shared" si="122"/>
        <v>6</v>
      </c>
    </row>
    <row r="7841" spans="1:3">
      <c r="A7841" t="s">
        <v>79835</v>
      </c>
      <c r="B7841">
        <v>2.2308300000000001</v>
      </c>
      <c r="C7841">
        <f t="shared" si="122"/>
        <v>6</v>
      </c>
    </row>
    <row r="7842" spans="1:3">
      <c r="A7842" t="s">
        <v>79843</v>
      </c>
      <c r="B7842">
        <v>2.8682099999999999</v>
      </c>
      <c r="C7842">
        <f t="shared" si="122"/>
        <v>6</v>
      </c>
    </row>
    <row r="7843" spans="1:3">
      <c r="A7843" t="s">
        <v>79831</v>
      </c>
      <c r="B7843">
        <v>7.6485500000000002</v>
      </c>
      <c r="C7843">
        <f t="shared" si="122"/>
        <v>6</v>
      </c>
    </row>
    <row r="7844" spans="1:3">
      <c r="A7844" t="s">
        <v>79857</v>
      </c>
      <c r="B7844">
        <v>0.63737900000000003</v>
      </c>
      <c r="C7844">
        <f t="shared" si="122"/>
        <v>6</v>
      </c>
    </row>
    <row r="7845" spans="1:3">
      <c r="A7845" t="s">
        <v>79859</v>
      </c>
      <c r="B7845">
        <v>3.8242699999999998</v>
      </c>
      <c r="C7845">
        <f t="shared" si="122"/>
        <v>6</v>
      </c>
    </row>
    <row r="7846" spans="1:3">
      <c r="A7846" t="s">
        <v>79863</v>
      </c>
      <c r="B7846">
        <v>0.31868999999999997</v>
      </c>
      <c r="C7846">
        <f t="shared" si="122"/>
        <v>6</v>
      </c>
    </row>
    <row r="7847" spans="1:3">
      <c r="A7847" t="s">
        <v>79865</v>
      </c>
      <c r="B7847">
        <v>0.31868999999999997</v>
      </c>
      <c r="C7847">
        <f t="shared" si="122"/>
        <v>6</v>
      </c>
    </row>
    <row r="7848" spans="1:3">
      <c r="A7848" t="s">
        <v>79925</v>
      </c>
      <c r="B7848">
        <v>3.1869000000000001</v>
      </c>
      <c r="C7848">
        <f t="shared" si="122"/>
        <v>6</v>
      </c>
    </row>
    <row r="7849" spans="1:3">
      <c r="A7849" t="s">
        <v>79926</v>
      </c>
      <c r="B7849">
        <v>0.31868999999999997</v>
      </c>
      <c r="C7849">
        <f t="shared" si="122"/>
        <v>6</v>
      </c>
    </row>
    <row r="7850" spans="1:3">
      <c r="A7850" t="s">
        <v>79930</v>
      </c>
      <c r="B7850">
        <v>5.4177200000000001</v>
      </c>
      <c r="C7850">
        <f t="shared" si="122"/>
        <v>6</v>
      </c>
    </row>
    <row r="7851" spans="1:3">
      <c r="A7851" t="s">
        <v>79936</v>
      </c>
      <c r="B7851">
        <v>0.95606899999999995</v>
      </c>
      <c r="C7851">
        <f t="shared" si="122"/>
        <v>6</v>
      </c>
    </row>
    <row r="7852" spans="1:3">
      <c r="A7852" t="s">
        <v>79938</v>
      </c>
      <c r="B7852">
        <v>0.31868999999999997</v>
      </c>
      <c r="C7852">
        <f t="shared" si="122"/>
        <v>6</v>
      </c>
    </row>
    <row r="7853" spans="1:3">
      <c r="A7853" t="s">
        <v>79940</v>
      </c>
      <c r="B7853">
        <v>0.31868999999999997</v>
      </c>
      <c r="C7853">
        <f t="shared" si="122"/>
        <v>6</v>
      </c>
    </row>
    <row r="7854" spans="1:3">
      <c r="A7854" t="s">
        <v>79943</v>
      </c>
      <c r="B7854">
        <v>6.0551000000000004</v>
      </c>
      <c r="C7854">
        <f t="shared" si="122"/>
        <v>6</v>
      </c>
    </row>
    <row r="7855" spans="1:3">
      <c r="A7855" t="s">
        <v>79975</v>
      </c>
      <c r="B7855">
        <v>0.63737900000000003</v>
      </c>
      <c r="C7855">
        <f t="shared" si="122"/>
        <v>6</v>
      </c>
    </row>
    <row r="7856" spans="1:3">
      <c r="A7856" t="s">
        <v>79976</v>
      </c>
      <c r="B7856">
        <v>0.63737900000000003</v>
      </c>
      <c r="C7856">
        <f t="shared" si="122"/>
        <v>6</v>
      </c>
    </row>
    <row r="7857" spans="1:3">
      <c r="A7857" t="s">
        <v>79978</v>
      </c>
      <c r="B7857">
        <v>14.978400000000001</v>
      </c>
      <c r="C7857">
        <f t="shared" si="122"/>
        <v>6</v>
      </c>
    </row>
    <row r="7858" spans="1:3">
      <c r="A7858" t="s">
        <v>79984</v>
      </c>
      <c r="B7858">
        <v>0.95606899999999995</v>
      </c>
      <c r="C7858">
        <f t="shared" si="122"/>
        <v>6</v>
      </c>
    </row>
    <row r="7859" spans="1:3">
      <c r="A7859" t="s">
        <v>79986</v>
      </c>
      <c r="B7859">
        <v>4.1429600000000004</v>
      </c>
      <c r="C7859">
        <f t="shared" si="122"/>
        <v>6</v>
      </c>
    </row>
    <row r="7860" spans="1:3">
      <c r="A7860" t="s">
        <v>79991</v>
      </c>
      <c r="B7860">
        <v>0.31868999999999997</v>
      </c>
      <c r="C7860">
        <f t="shared" si="122"/>
        <v>6</v>
      </c>
    </row>
    <row r="7861" spans="1:3">
      <c r="A7861" t="s">
        <v>80003</v>
      </c>
      <c r="B7861">
        <v>242.523</v>
      </c>
      <c r="C7861">
        <f t="shared" si="122"/>
        <v>6</v>
      </c>
    </row>
    <row r="7862" spans="1:3">
      <c r="A7862" t="s">
        <v>80052</v>
      </c>
      <c r="B7862">
        <v>8.2859300000000005</v>
      </c>
      <c r="C7862">
        <f t="shared" si="122"/>
        <v>6</v>
      </c>
    </row>
    <row r="7863" spans="1:3">
      <c r="A7863" t="s">
        <v>80055</v>
      </c>
      <c r="B7863">
        <v>0.31868999999999997</v>
      </c>
      <c r="C7863">
        <f t="shared" si="122"/>
        <v>6</v>
      </c>
    </row>
    <row r="7864" spans="1:3">
      <c r="A7864" t="s">
        <v>80082</v>
      </c>
      <c r="B7864">
        <v>72.023799999999994</v>
      </c>
      <c r="C7864">
        <f t="shared" si="122"/>
        <v>6</v>
      </c>
    </row>
    <row r="7865" spans="1:3">
      <c r="A7865" t="s">
        <v>80096</v>
      </c>
      <c r="B7865">
        <v>1.59345</v>
      </c>
      <c r="C7865">
        <f t="shared" si="122"/>
        <v>6</v>
      </c>
    </row>
    <row r="7866" spans="1:3">
      <c r="A7866" t="s">
        <v>80097</v>
      </c>
      <c r="B7866">
        <v>4.4616499999999997</v>
      </c>
      <c r="C7866">
        <f t="shared" si="122"/>
        <v>6</v>
      </c>
    </row>
    <row r="7867" spans="1:3">
      <c r="A7867" t="s">
        <v>80099</v>
      </c>
      <c r="B7867">
        <v>14.659700000000001</v>
      </c>
      <c r="C7867">
        <f t="shared" si="122"/>
        <v>6</v>
      </c>
    </row>
    <row r="7868" spans="1:3">
      <c r="A7868" t="s">
        <v>80105</v>
      </c>
      <c r="B7868">
        <v>0.95606899999999995</v>
      </c>
      <c r="C7868">
        <f t="shared" si="122"/>
        <v>6</v>
      </c>
    </row>
    <row r="7869" spans="1:3">
      <c r="A7869" t="s">
        <v>80109</v>
      </c>
      <c r="B7869">
        <v>0.31868999999999997</v>
      </c>
      <c r="C7869">
        <f t="shared" si="122"/>
        <v>6</v>
      </c>
    </row>
    <row r="7870" spans="1:3">
      <c r="A7870" t="s">
        <v>80115</v>
      </c>
      <c r="B7870">
        <v>3.8242699999999998</v>
      </c>
      <c r="C7870">
        <f t="shared" si="122"/>
        <v>6</v>
      </c>
    </row>
    <row r="7871" spans="1:3">
      <c r="A7871" t="s">
        <v>80130</v>
      </c>
      <c r="B7871">
        <v>0.31868999999999997</v>
      </c>
      <c r="C7871">
        <f t="shared" si="122"/>
        <v>6</v>
      </c>
    </row>
    <row r="7872" spans="1:3">
      <c r="A7872" t="s">
        <v>80150</v>
      </c>
      <c r="B7872">
        <v>0.63737900000000003</v>
      </c>
      <c r="C7872">
        <f t="shared" si="122"/>
        <v>6</v>
      </c>
    </row>
    <row r="7873" spans="1:3">
      <c r="A7873" t="s">
        <v>80155</v>
      </c>
      <c r="B7873">
        <v>114.41</v>
      </c>
      <c r="C7873">
        <f t="shared" ref="C7873:C7936" si="123">LEN(A7873)</f>
        <v>6</v>
      </c>
    </row>
    <row r="7874" spans="1:3">
      <c r="A7874" t="s">
        <v>80175</v>
      </c>
      <c r="B7874">
        <v>0.31868999999999997</v>
      </c>
      <c r="C7874">
        <f t="shared" si="123"/>
        <v>6</v>
      </c>
    </row>
    <row r="7875" spans="1:3">
      <c r="A7875" t="s">
        <v>80177</v>
      </c>
      <c r="B7875">
        <v>0.31868999999999997</v>
      </c>
      <c r="C7875">
        <f t="shared" si="123"/>
        <v>6</v>
      </c>
    </row>
    <row r="7876" spans="1:3">
      <c r="A7876" t="s">
        <v>80196</v>
      </c>
      <c r="B7876">
        <v>2.2308300000000001</v>
      </c>
      <c r="C7876">
        <f t="shared" si="123"/>
        <v>6</v>
      </c>
    </row>
    <row r="7877" spans="1:3">
      <c r="A7877" t="s">
        <v>80198</v>
      </c>
      <c r="B7877">
        <v>0.31868999999999997</v>
      </c>
      <c r="C7877">
        <f t="shared" si="123"/>
        <v>6</v>
      </c>
    </row>
    <row r="7878" spans="1:3">
      <c r="A7878" t="s">
        <v>80203</v>
      </c>
      <c r="B7878">
        <v>0.31868999999999997</v>
      </c>
      <c r="C7878">
        <f t="shared" si="123"/>
        <v>6</v>
      </c>
    </row>
    <row r="7879" spans="1:3">
      <c r="A7879" t="s">
        <v>80217</v>
      </c>
      <c r="B7879">
        <v>2.8682099999999999</v>
      </c>
      <c r="C7879">
        <f t="shared" si="123"/>
        <v>6</v>
      </c>
    </row>
    <row r="7880" spans="1:3">
      <c r="A7880" t="s">
        <v>80231</v>
      </c>
      <c r="B7880">
        <v>28.044699999999999</v>
      </c>
      <c r="C7880">
        <f t="shared" si="123"/>
        <v>6</v>
      </c>
    </row>
    <row r="7881" spans="1:3">
      <c r="A7881" t="s">
        <v>80232</v>
      </c>
      <c r="B7881">
        <v>2.8682099999999999</v>
      </c>
      <c r="C7881">
        <f t="shared" si="123"/>
        <v>6</v>
      </c>
    </row>
    <row r="7882" spans="1:3">
      <c r="A7882" t="s">
        <v>80233</v>
      </c>
      <c r="B7882">
        <v>2.5495199999999998</v>
      </c>
      <c r="C7882">
        <f t="shared" si="123"/>
        <v>6</v>
      </c>
    </row>
    <row r="7883" spans="1:3">
      <c r="A7883" t="s">
        <v>80234</v>
      </c>
      <c r="B7883">
        <v>0.31868999999999997</v>
      </c>
      <c r="C7883">
        <f t="shared" si="123"/>
        <v>6</v>
      </c>
    </row>
    <row r="7884" spans="1:3">
      <c r="A7884" t="s">
        <v>80236</v>
      </c>
      <c r="B7884">
        <v>9.5606899999999992</v>
      </c>
      <c r="C7884">
        <f t="shared" si="123"/>
        <v>6</v>
      </c>
    </row>
    <row r="7885" spans="1:3">
      <c r="A7885" t="s">
        <v>80239</v>
      </c>
      <c r="B7885">
        <v>6.6924799999999998</v>
      </c>
      <c r="C7885">
        <f t="shared" si="123"/>
        <v>6</v>
      </c>
    </row>
    <row r="7886" spans="1:3">
      <c r="A7886" t="s">
        <v>80242</v>
      </c>
      <c r="B7886">
        <v>0.31868999999999997</v>
      </c>
      <c r="C7886">
        <f t="shared" si="123"/>
        <v>6</v>
      </c>
    </row>
    <row r="7887" spans="1:3">
      <c r="A7887" t="s">
        <v>80245</v>
      </c>
      <c r="B7887">
        <v>3.5055900000000002</v>
      </c>
      <c r="C7887">
        <f t="shared" si="123"/>
        <v>6</v>
      </c>
    </row>
    <row r="7888" spans="1:3">
      <c r="A7888" t="s">
        <v>80255</v>
      </c>
      <c r="B7888">
        <v>0.31868999999999997</v>
      </c>
      <c r="C7888">
        <f t="shared" si="123"/>
        <v>6</v>
      </c>
    </row>
    <row r="7889" spans="1:3">
      <c r="A7889" t="s">
        <v>80263</v>
      </c>
      <c r="B7889">
        <v>0.63737900000000003</v>
      </c>
      <c r="C7889">
        <f t="shared" si="123"/>
        <v>6</v>
      </c>
    </row>
    <row r="7890" spans="1:3">
      <c r="A7890" t="s">
        <v>80265</v>
      </c>
      <c r="B7890">
        <v>7.0111699999999999</v>
      </c>
      <c r="C7890">
        <f t="shared" si="123"/>
        <v>6</v>
      </c>
    </row>
    <row r="7891" spans="1:3">
      <c r="A7891" t="s">
        <v>80285</v>
      </c>
      <c r="B7891">
        <v>72.979900000000001</v>
      </c>
      <c r="C7891">
        <f t="shared" si="123"/>
        <v>6</v>
      </c>
    </row>
    <row r="7892" spans="1:3">
      <c r="A7892" t="s">
        <v>80339</v>
      </c>
      <c r="B7892">
        <v>12.7476</v>
      </c>
      <c r="C7892">
        <f t="shared" si="123"/>
        <v>6</v>
      </c>
    </row>
    <row r="7893" spans="1:3">
      <c r="A7893" t="s">
        <v>80345</v>
      </c>
      <c r="B7893">
        <v>4.1429600000000004</v>
      </c>
      <c r="C7893">
        <f t="shared" si="123"/>
        <v>6</v>
      </c>
    </row>
    <row r="7894" spans="1:3">
      <c r="A7894" t="s">
        <v>80351</v>
      </c>
      <c r="B7894">
        <v>0.31868999999999997</v>
      </c>
      <c r="C7894">
        <f t="shared" si="123"/>
        <v>6</v>
      </c>
    </row>
    <row r="7895" spans="1:3">
      <c r="A7895" t="s">
        <v>80356</v>
      </c>
      <c r="B7895">
        <v>11.472799999999999</v>
      </c>
      <c r="C7895">
        <f t="shared" si="123"/>
        <v>6</v>
      </c>
    </row>
    <row r="7896" spans="1:3">
      <c r="A7896" t="s">
        <v>80393</v>
      </c>
      <c r="B7896">
        <v>2.8682099999999999</v>
      </c>
      <c r="C7896">
        <f t="shared" si="123"/>
        <v>6</v>
      </c>
    </row>
    <row r="7897" spans="1:3">
      <c r="A7897" t="s">
        <v>80397</v>
      </c>
      <c r="B7897">
        <v>0.63737900000000003</v>
      </c>
      <c r="C7897">
        <f t="shared" si="123"/>
        <v>6</v>
      </c>
    </row>
    <row r="7898" spans="1:3">
      <c r="A7898" t="s">
        <v>80399</v>
      </c>
      <c r="B7898">
        <v>2.8682099999999999</v>
      </c>
      <c r="C7898">
        <f t="shared" si="123"/>
        <v>6</v>
      </c>
    </row>
    <row r="7899" spans="1:3">
      <c r="A7899" t="s">
        <v>80410</v>
      </c>
      <c r="B7899">
        <v>3.5055900000000002</v>
      </c>
      <c r="C7899">
        <f t="shared" si="123"/>
        <v>6</v>
      </c>
    </row>
    <row r="7900" spans="1:3">
      <c r="A7900" t="s">
        <v>80413</v>
      </c>
      <c r="B7900">
        <v>6.3737899999999996</v>
      </c>
      <c r="C7900">
        <f t="shared" si="123"/>
        <v>6</v>
      </c>
    </row>
    <row r="7901" spans="1:3">
      <c r="A7901" t="s">
        <v>80457</v>
      </c>
      <c r="B7901">
        <v>0.95606899999999995</v>
      </c>
      <c r="C7901">
        <f t="shared" si="123"/>
        <v>6</v>
      </c>
    </row>
    <row r="7902" spans="1:3">
      <c r="A7902" t="s">
        <v>80458</v>
      </c>
      <c r="B7902">
        <v>0.31868999999999997</v>
      </c>
      <c r="C7902">
        <f t="shared" si="123"/>
        <v>6</v>
      </c>
    </row>
    <row r="7903" spans="1:3">
      <c r="A7903" t="s">
        <v>80460</v>
      </c>
      <c r="B7903">
        <v>3.8242699999999998</v>
      </c>
      <c r="C7903">
        <f t="shared" si="123"/>
        <v>6</v>
      </c>
    </row>
    <row r="7904" spans="1:3">
      <c r="A7904" t="s">
        <v>80468</v>
      </c>
      <c r="B7904">
        <v>1.59345</v>
      </c>
      <c r="C7904">
        <f t="shared" si="123"/>
        <v>6</v>
      </c>
    </row>
    <row r="7905" spans="1:3">
      <c r="A7905" t="s">
        <v>80470</v>
      </c>
      <c r="B7905">
        <v>3.5055900000000002</v>
      </c>
      <c r="C7905">
        <f t="shared" si="123"/>
        <v>6</v>
      </c>
    </row>
    <row r="7906" spans="1:3">
      <c r="A7906" t="s">
        <v>80480</v>
      </c>
      <c r="B7906">
        <v>0.95606899999999995</v>
      </c>
      <c r="C7906">
        <f t="shared" si="123"/>
        <v>6</v>
      </c>
    </row>
    <row r="7907" spans="1:3">
      <c r="A7907" t="s">
        <v>80498</v>
      </c>
      <c r="B7907">
        <v>0.95606899999999995</v>
      </c>
      <c r="C7907">
        <f t="shared" si="123"/>
        <v>6</v>
      </c>
    </row>
    <row r="7908" spans="1:3">
      <c r="A7908" t="s">
        <v>80509</v>
      </c>
      <c r="B7908">
        <v>0.63737900000000003</v>
      </c>
      <c r="C7908">
        <f t="shared" si="123"/>
        <v>6</v>
      </c>
    </row>
    <row r="7909" spans="1:3">
      <c r="A7909" t="s">
        <v>80544</v>
      </c>
      <c r="B7909">
        <v>5.09903</v>
      </c>
      <c r="C7909">
        <f t="shared" si="123"/>
        <v>6</v>
      </c>
    </row>
    <row r="7910" spans="1:3">
      <c r="A7910" t="s">
        <v>80547</v>
      </c>
      <c r="B7910">
        <v>0.31868999999999997</v>
      </c>
      <c r="C7910">
        <f t="shared" si="123"/>
        <v>6</v>
      </c>
    </row>
    <row r="7911" spans="1:3">
      <c r="A7911" t="s">
        <v>80551</v>
      </c>
      <c r="B7911">
        <v>2.8682099999999999</v>
      </c>
      <c r="C7911">
        <f t="shared" si="123"/>
        <v>6</v>
      </c>
    </row>
    <row r="7912" spans="1:3">
      <c r="A7912" t="s">
        <v>80598</v>
      </c>
      <c r="B7912">
        <v>0.31868999999999997</v>
      </c>
      <c r="C7912">
        <f t="shared" si="123"/>
        <v>6</v>
      </c>
    </row>
    <row r="7913" spans="1:3">
      <c r="A7913" t="s">
        <v>80599</v>
      </c>
      <c r="B7913">
        <v>2.5495199999999998</v>
      </c>
      <c r="C7913">
        <f t="shared" si="123"/>
        <v>6</v>
      </c>
    </row>
    <row r="7914" spans="1:3">
      <c r="A7914" t="s">
        <v>80605</v>
      </c>
      <c r="B7914">
        <v>20.396100000000001</v>
      </c>
      <c r="C7914">
        <f t="shared" si="123"/>
        <v>6</v>
      </c>
    </row>
    <row r="7915" spans="1:3">
      <c r="A7915" t="s">
        <v>80614</v>
      </c>
      <c r="B7915">
        <v>46.528700000000001</v>
      </c>
      <c r="C7915">
        <f t="shared" si="123"/>
        <v>6</v>
      </c>
    </row>
    <row r="7916" spans="1:3">
      <c r="A7916" t="s">
        <v>80648</v>
      </c>
      <c r="B7916">
        <v>0.31868999999999997</v>
      </c>
      <c r="C7916">
        <f t="shared" si="123"/>
        <v>6</v>
      </c>
    </row>
    <row r="7917" spans="1:3">
      <c r="A7917" t="s">
        <v>80677</v>
      </c>
      <c r="B7917">
        <v>19.121400000000001</v>
      </c>
      <c r="C7917">
        <f t="shared" si="123"/>
        <v>6</v>
      </c>
    </row>
    <row r="7918" spans="1:3">
      <c r="A7918" t="s">
        <v>80687</v>
      </c>
      <c r="B7918">
        <v>0.63737900000000003</v>
      </c>
      <c r="C7918">
        <f t="shared" si="123"/>
        <v>6</v>
      </c>
    </row>
    <row r="7919" spans="1:3">
      <c r="A7919" t="s">
        <v>80705</v>
      </c>
      <c r="B7919">
        <v>1.2747599999999999</v>
      </c>
      <c r="C7919">
        <f t="shared" si="123"/>
        <v>6</v>
      </c>
    </row>
    <row r="7920" spans="1:3">
      <c r="A7920" t="s">
        <v>80711</v>
      </c>
      <c r="B7920">
        <v>0.31868999999999997</v>
      </c>
      <c r="C7920">
        <f t="shared" si="123"/>
        <v>6</v>
      </c>
    </row>
    <row r="7921" spans="1:3">
      <c r="A7921" t="s">
        <v>80712</v>
      </c>
      <c r="B7921">
        <v>2.8682099999999999</v>
      </c>
      <c r="C7921">
        <f t="shared" si="123"/>
        <v>6</v>
      </c>
    </row>
    <row r="7922" spans="1:3">
      <c r="A7922" t="s">
        <v>80716</v>
      </c>
      <c r="B7922">
        <v>0.63737900000000003</v>
      </c>
      <c r="C7922">
        <f t="shared" si="123"/>
        <v>6</v>
      </c>
    </row>
    <row r="7923" spans="1:3">
      <c r="A7923" t="s">
        <v>80722</v>
      </c>
      <c r="B7923">
        <v>0.31868999999999997</v>
      </c>
      <c r="C7923">
        <f t="shared" si="123"/>
        <v>6</v>
      </c>
    </row>
    <row r="7924" spans="1:3">
      <c r="A7924" t="s">
        <v>80724</v>
      </c>
      <c r="B7924">
        <v>2.2308300000000001</v>
      </c>
      <c r="C7924">
        <f t="shared" si="123"/>
        <v>6</v>
      </c>
    </row>
    <row r="7925" spans="1:3">
      <c r="A7925" t="s">
        <v>80730</v>
      </c>
      <c r="B7925">
        <v>0.63737900000000003</v>
      </c>
      <c r="C7925">
        <f t="shared" si="123"/>
        <v>6</v>
      </c>
    </row>
    <row r="7926" spans="1:3">
      <c r="A7926" t="s">
        <v>80770</v>
      </c>
      <c r="B7926">
        <v>0.63737900000000003</v>
      </c>
      <c r="C7926">
        <f t="shared" si="123"/>
        <v>6</v>
      </c>
    </row>
    <row r="7927" spans="1:3">
      <c r="A7927" t="s">
        <v>80776</v>
      </c>
      <c r="B7927">
        <v>2.2308300000000001</v>
      </c>
      <c r="C7927">
        <f t="shared" si="123"/>
        <v>6</v>
      </c>
    </row>
    <row r="7928" spans="1:3">
      <c r="A7928" t="s">
        <v>80783</v>
      </c>
      <c r="B7928">
        <v>0.63737900000000003</v>
      </c>
      <c r="C7928">
        <f t="shared" si="123"/>
        <v>6</v>
      </c>
    </row>
    <row r="7929" spans="1:3">
      <c r="A7929" t="s">
        <v>80784</v>
      </c>
      <c r="B7929">
        <v>0.31868999999999997</v>
      </c>
      <c r="C7929">
        <f t="shared" si="123"/>
        <v>6</v>
      </c>
    </row>
    <row r="7930" spans="1:3">
      <c r="A7930" t="s">
        <v>80793</v>
      </c>
      <c r="B7930">
        <v>4.7803399999999998</v>
      </c>
      <c r="C7930">
        <f t="shared" si="123"/>
        <v>6</v>
      </c>
    </row>
    <row r="7931" spans="1:3">
      <c r="A7931" t="s">
        <v>80804</v>
      </c>
      <c r="B7931">
        <v>0.31868999999999997</v>
      </c>
      <c r="C7931">
        <f t="shared" si="123"/>
        <v>6</v>
      </c>
    </row>
    <row r="7932" spans="1:3">
      <c r="A7932" t="s">
        <v>80812</v>
      </c>
      <c r="B7932">
        <v>0.95606899999999995</v>
      </c>
      <c r="C7932">
        <f t="shared" si="123"/>
        <v>6</v>
      </c>
    </row>
    <row r="7933" spans="1:3">
      <c r="A7933" t="s">
        <v>80821</v>
      </c>
      <c r="B7933">
        <v>0.31868999999999997</v>
      </c>
      <c r="C7933">
        <f t="shared" si="123"/>
        <v>6</v>
      </c>
    </row>
    <row r="7934" spans="1:3">
      <c r="A7934" t="s">
        <v>80825</v>
      </c>
      <c r="B7934">
        <v>57.045400000000001</v>
      </c>
      <c r="C7934">
        <f t="shared" si="123"/>
        <v>6</v>
      </c>
    </row>
    <row r="7935" spans="1:3">
      <c r="A7935" t="s">
        <v>80853</v>
      </c>
      <c r="B7935">
        <v>0.31868999999999997</v>
      </c>
      <c r="C7935">
        <f t="shared" si="123"/>
        <v>6</v>
      </c>
    </row>
    <row r="7936" spans="1:3">
      <c r="A7936" t="s">
        <v>80854</v>
      </c>
      <c r="B7936">
        <v>0.31868999999999997</v>
      </c>
      <c r="C7936">
        <f t="shared" si="123"/>
        <v>6</v>
      </c>
    </row>
    <row r="7937" spans="1:3">
      <c r="A7937" t="s">
        <v>80871</v>
      </c>
      <c r="B7937">
        <v>0.31868999999999997</v>
      </c>
      <c r="C7937">
        <f t="shared" ref="C7937:C8000" si="124">LEN(A7937)</f>
        <v>6</v>
      </c>
    </row>
    <row r="7938" spans="1:3">
      <c r="A7938" t="s">
        <v>80875</v>
      </c>
      <c r="B7938">
        <v>1.2747599999999999</v>
      </c>
      <c r="C7938">
        <f t="shared" si="124"/>
        <v>6</v>
      </c>
    </row>
    <row r="7939" spans="1:3">
      <c r="A7939" t="s">
        <v>80876</v>
      </c>
      <c r="B7939">
        <v>0.63737900000000003</v>
      </c>
      <c r="C7939">
        <f t="shared" si="124"/>
        <v>6</v>
      </c>
    </row>
    <row r="7940" spans="1:3">
      <c r="A7940" t="s">
        <v>80888</v>
      </c>
      <c r="B7940">
        <v>0.31868999999999997</v>
      </c>
      <c r="C7940">
        <f t="shared" si="124"/>
        <v>6</v>
      </c>
    </row>
    <row r="7941" spans="1:3">
      <c r="A7941" t="s">
        <v>80890</v>
      </c>
      <c r="B7941">
        <v>0.95606899999999995</v>
      </c>
      <c r="C7941">
        <f t="shared" si="124"/>
        <v>6</v>
      </c>
    </row>
    <row r="7942" spans="1:3">
      <c r="A7942" t="s">
        <v>80892</v>
      </c>
      <c r="B7942">
        <v>0.31868999999999997</v>
      </c>
      <c r="C7942">
        <f t="shared" si="124"/>
        <v>6</v>
      </c>
    </row>
    <row r="7943" spans="1:3">
      <c r="A7943" t="s">
        <v>80896</v>
      </c>
      <c r="B7943">
        <v>2.2308300000000001</v>
      </c>
      <c r="C7943">
        <f t="shared" si="124"/>
        <v>6</v>
      </c>
    </row>
    <row r="7944" spans="1:3">
      <c r="A7944" t="s">
        <v>80905</v>
      </c>
      <c r="B7944">
        <v>0.31868999999999997</v>
      </c>
      <c r="C7944">
        <f t="shared" si="124"/>
        <v>6</v>
      </c>
    </row>
    <row r="7945" spans="1:3">
      <c r="A7945" t="s">
        <v>80920</v>
      </c>
      <c r="B7945">
        <v>0.31868999999999997</v>
      </c>
      <c r="C7945">
        <f t="shared" si="124"/>
        <v>6</v>
      </c>
    </row>
    <row r="7946" spans="1:3">
      <c r="A7946" t="s">
        <v>81102</v>
      </c>
      <c r="B7946">
        <v>0.95606899999999995</v>
      </c>
      <c r="C7946">
        <f t="shared" si="124"/>
        <v>6</v>
      </c>
    </row>
    <row r="7947" spans="1:3">
      <c r="A7947" t="s">
        <v>81103</v>
      </c>
      <c r="B7947">
        <v>14.340999999999999</v>
      </c>
      <c r="C7947">
        <f t="shared" si="124"/>
        <v>6</v>
      </c>
    </row>
    <row r="7948" spans="1:3">
      <c r="A7948" t="s">
        <v>81141</v>
      </c>
      <c r="B7948">
        <v>0.31868999999999997</v>
      </c>
      <c r="C7948">
        <f t="shared" si="124"/>
        <v>6</v>
      </c>
    </row>
    <row r="7949" spans="1:3">
      <c r="A7949" t="s">
        <v>81162</v>
      </c>
      <c r="B7949">
        <v>0.31868999999999997</v>
      </c>
      <c r="C7949">
        <f t="shared" si="124"/>
        <v>6</v>
      </c>
    </row>
    <row r="7950" spans="1:3">
      <c r="A7950" t="s">
        <v>81163</v>
      </c>
      <c r="B7950">
        <v>0.31868999999999997</v>
      </c>
      <c r="C7950">
        <f t="shared" si="124"/>
        <v>6</v>
      </c>
    </row>
    <row r="7951" spans="1:3">
      <c r="A7951" t="s">
        <v>81164</v>
      </c>
      <c r="B7951">
        <v>68.199600000000004</v>
      </c>
      <c r="C7951">
        <f t="shared" si="124"/>
        <v>6</v>
      </c>
    </row>
    <row r="7952" spans="1:3">
      <c r="A7952" t="s">
        <v>81223</v>
      </c>
      <c r="B7952">
        <v>0.95606899999999995</v>
      </c>
      <c r="C7952">
        <f t="shared" si="124"/>
        <v>6</v>
      </c>
    </row>
    <row r="7953" spans="1:3">
      <c r="A7953" t="s">
        <v>81227</v>
      </c>
      <c r="B7953">
        <v>1.59345</v>
      </c>
      <c r="C7953">
        <f t="shared" si="124"/>
        <v>6</v>
      </c>
    </row>
    <row r="7954" spans="1:3">
      <c r="A7954" t="s">
        <v>81228</v>
      </c>
      <c r="B7954">
        <v>0.63737900000000003</v>
      </c>
      <c r="C7954">
        <f t="shared" si="124"/>
        <v>6</v>
      </c>
    </row>
    <row r="7955" spans="1:3">
      <c r="A7955" t="s">
        <v>81231</v>
      </c>
      <c r="B7955">
        <v>0.63737900000000003</v>
      </c>
      <c r="C7955">
        <f t="shared" si="124"/>
        <v>6</v>
      </c>
    </row>
    <row r="7956" spans="1:3">
      <c r="A7956" t="s">
        <v>81242</v>
      </c>
      <c r="B7956">
        <v>0.31868999999999997</v>
      </c>
      <c r="C7956">
        <f t="shared" si="124"/>
        <v>6</v>
      </c>
    </row>
    <row r="7957" spans="1:3">
      <c r="A7957" t="s">
        <v>81243</v>
      </c>
      <c r="B7957">
        <v>1.91214</v>
      </c>
      <c r="C7957">
        <f t="shared" si="124"/>
        <v>6</v>
      </c>
    </row>
    <row r="7958" spans="1:3">
      <c r="A7958" t="s">
        <v>81244</v>
      </c>
      <c r="B7958">
        <v>1.91214</v>
      </c>
      <c r="C7958">
        <f t="shared" si="124"/>
        <v>6</v>
      </c>
    </row>
    <row r="7959" spans="1:3">
      <c r="A7959" t="s">
        <v>81248</v>
      </c>
      <c r="B7959">
        <v>57.364100000000001</v>
      </c>
      <c r="C7959">
        <f t="shared" si="124"/>
        <v>6</v>
      </c>
    </row>
    <row r="7960" spans="1:3">
      <c r="A7960" t="s">
        <v>81257</v>
      </c>
      <c r="B7960">
        <v>1.2747599999999999</v>
      </c>
      <c r="C7960">
        <f t="shared" si="124"/>
        <v>6</v>
      </c>
    </row>
    <row r="7961" spans="1:3">
      <c r="A7961" t="s">
        <v>81285</v>
      </c>
      <c r="B7961">
        <v>1.2747599999999999</v>
      </c>
      <c r="C7961">
        <f t="shared" si="124"/>
        <v>6</v>
      </c>
    </row>
    <row r="7962" spans="1:3">
      <c r="A7962" t="s">
        <v>81287</v>
      </c>
      <c r="B7962">
        <v>0.31868999999999997</v>
      </c>
      <c r="C7962">
        <f t="shared" si="124"/>
        <v>6</v>
      </c>
    </row>
    <row r="7963" spans="1:3">
      <c r="A7963" t="s">
        <v>81294</v>
      </c>
      <c r="B7963">
        <v>31.5503</v>
      </c>
      <c r="C7963">
        <f t="shared" si="124"/>
        <v>6</v>
      </c>
    </row>
    <row r="7964" spans="1:3">
      <c r="A7964" t="s">
        <v>81300</v>
      </c>
      <c r="B7964">
        <v>0.31868999999999997</v>
      </c>
      <c r="C7964">
        <f t="shared" si="124"/>
        <v>6</v>
      </c>
    </row>
    <row r="7965" spans="1:3">
      <c r="A7965" t="s">
        <v>81301</v>
      </c>
      <c r="B7965">
        <v>0.31868999999999997</v>
      </c>
      <c r="C7965">
        <f t="shared" si="124"/>
        <v>6</v>
      </c>
    </row>
    <row r="7966" spans="1:3">
      <c r="A7966" t="s">
        <v>81305</v>
      </c>
      <c r="B7966">
        <v>13.385</v>
      </c>
      <c r="C7966">
        <f t="shared" si="124"/>
        <v>6</v>
      </c>
    </row>
    <row r="7967" spans="1:3">
      <c r="A7967" t="s">
        <v>81312</v>
      </c>
      <c r="B7967">
        <v>0.31868999999999997</v>
      </c>
      <c r="C7967">
        <f t="shared" si="124"/>
        <v>6</v>
      </c>
    </row>
    <row r="7968" spans="1:3">
      <c r="A7968" t="s">
        <v>81315</v>
      </c>
      <c r="B7968">
        <v>1.2747599999999999</v>
      </c>
      <c r="C7968">
        <f t="shared" si="124"/>
        <v>6</v>
      </c>
    </row>
    <row r="7969" spans="1:3">
      <c r="A7969" t="s">
        <v>81316</v>
      </c>
      <c r="B7969">
        <v>3.5055900000000002</v>
      </c>
      <c r="C7969">
        <f t="shared" si="124"/>
        <v>6</v>
      </c>
    </row>
    <row r="7970" spans="1:3">
      <c r="A7970" t="s">
        <v>81319</v>
      </c>
      <c r="B7970">
        <v>2.5495199999999998</v>
      </c>
      <c r="C7970">
        <f t="shared" si="124"/>
        <v>6</v>
      </c>
    </row>
    <row r="7971" spans="1:3">
      <c r="A7971" t="s">
        <v>81323</v>
      </c>
      <c r="B7971">
        <v>0.63737900000000003</v>
      </c>
      <c r="C7971">
        <f t="shared" si="124"/>
        <v>6</v>
      </c>
    </row>
    <row r="7972" spans="1:3">
      <c r="A7972" t="s">
        <v>81324</v>
      </c>
      <c r="B7972">
        <v>7.0111699999999999</v>
      </c>
      <c r="C7972">
        <f t="shared" si="124"/>
        <v>6</v>
      </c>
    </row>
    <row r="7973" spans="1:3">
      <c r="A7973" t="s">
        <v>81325</v>
      </c>
      <c r="B7973">
        <v>0.63737900000000003</v>
      </c>
      <c r="C7973">
        <f t="shared" si="124"/>
        <v>6</v>
      </c>
    </row>
    <row r="7974" spans="1:3">
      <c r="A7974" t="s">
        <v>81329</v>
      </c>
      <c r="B7974">
        <v>1.2747599999999999</v>
      </c>
      <c r="C7974">
        <f t="shared" si="124"/>
        <v>6</v>
      </c>
    </row>
    <row r="7975" spans="1:3">
      <c r="A7975" t="s">
        <v>81332</v>
      </c>
      <c r="B7975">
        <v>11.791499999999999</v>
      </c>
      <c r="C7975">
        <f t="shared" si="124"/>
        <v>6</v>
      </c>
    </row>
    <row r="7976" spans="1:3">
      <c r="A7976" t="s">
        <v>81334</v>
      </c>
      <c r="B7976">
        <v>7.0111699999999999</v>
      </c>
      <c r="C7976">
        <f t="shared" si="124"/>
        <v>6</v>
      </c>
    </row>
    <row r="7977" spans="1:3">
      <c r="A7977" t="s">
        <v>81340</v>
      </c>
      <c r="B7977">
        <v>0.31868999999999997</v>
      </c>
      <c r="C7977">
        <f t="shared" si="124"/>
        <v>6</v>
      </c>
    </row>
    <row r="7978" spans="1:3">
      <c r="A7978" t="s">
        <v>81344</v>
      </c>
      <c r="B7978">
        <v>0.31868999999999997</v>
      </c>
      <c r="C7978">
        <f t="shared" si="124"/>
        <v>6</v>
      </c>
    </row>
    <row r="7979" spans="1:3">
      <c r="A7979" t="s">
        <v>81349</v>
      </c>
      <c r="B7979">
        <v>0.31868999999999997</v>
      </c>
      <c r="C7979">
        <f t="shared" si="124"/>
        <v>6</v>
      </c>
    </row>
    <row r="7980" spans="1:3">
      <c r="A7980" t="s">
        <v>81350</v>
      </c>
      <c r="B7980">
        <v>11.1541</v>
      </c>
      <c r="C7980">
        <f t="shared" si="124"/>
        <v>6</v>
      </c>
    </row>
    <row r="7981" spans="1:3">
      <c r="A7981" t="s">
        <v>81352</v>
      </c>
      <c r="B7981">
        <v>6.0551000000000004</v>
      </c>
      <c r="C7981">
        <f t="shared" si="124"/>
        <v>6</v>
      </c>
    </row>
    <row r="7982" spans="1:3">
      <c r="A7982" t="s">
        <v>81364</v>
      </c>
      <c r="B7982">
        <v>0.63737900000000003</v>
      </c>
      <c r="C7982">
        <f t="shared" si="124"/>
        <v>6</v>
      </c>
    </row>
    <row r="7983" spans="1:3">
      <c r="A7983" t="s">
        <v>81370</v>
      </c>
      <c r="B7983">
        <v>6.3737899999999996</v>
      </c>
      <c r="C7983">
        <f t="shared" si="124"/>
        <v>6</v>
      </c>
    </row>
    <row r="7984" spans="1:3">
      <c r="A7984" t="s">
        <v>81379</v>
      </c>
      <c r="B7984">
        <v>39.836199999999998</v>
      </c>
      <c r="C7984">
        <f t="shared" si="124"/>
        <v>6</v>
      </c>
    </row>
    <row r="7985" spans="1:3">
      <c r="A7985" t="s">
        <v>81381</v>
      </c>
      <c r="B7985">
        <v>0.31868999999999997</v>
      </c>
      <c r="C7985">
        <f t="shared" si="124"/>
        <v>6</v>
      </c>
    </row>
    <row r="7986" spans="1:3">
      <c r="A7986" t="s">
        <v>81416</v>
      </c>
      <c r="B7986">
        <v>619.53200000000004</v>
      </c>
      <c r="C7986">
        <f t="shared" si="124"/>
        <v>6</v>
      </c>
    </row>
    <row r="7987" spans="1:3">
      <c r="A7987" t="s">
        <v>81476</v>
      </c>
      <c r="B7987">
        <v>0.31868999999999997</v>
      </c>
      <c r="C7987">
        <f t="shared" si="124"/>
        <v>6</v>
      </c>
    </row>
    <row r="7988" spans="1:3">
      <c r="A7988" t="s">
        <v>81478</v>
      </c>
      <c r="B7988">
        <v>0.31868999999999997</v>
      </c>
      <c r="C7988">
        <f t="shared" si="124"/>
        <v>6</v>
      </c>
    </row>
    <row r="7989" spans="1:3">
      <c r="A7989" t="s">
        <v>81489</v>
      </c>
      <c r="B7989">
        <v>1.2747599999999999</v>
      </c>
      <c r="C7989">
        <f t="shared" si="124"/>
        <v>6</v>
      </c>
    </row>
    <row r="7990" spans="1:3">
      <c r="A7990" t="s">
        <v>81495</v>
      </c>
      <c r="B7990">
        <v>1.2747599999999999</v>
      </c>
      <c r="C7990">
        <f t="shared" si="124"/>
        <v>6</v>
      </c>
    </row>
    <row r="7991" spans="1:3">
      <c r="A7991" t="s">
        <v>81499</v>
      </c>
      <c r="B7991">
        <v>9.8793799999999994</v>
      </c>
      <c r="C7991">
        <f t="shared" si="124"/>
        <v>6</v>
      </c>
    </row>
    <row r="7992" spans="1:3">
      <c r="A7992" t="s">
        <v>81507</v>
      </c>
      <c r="B7992">
        <v>0.63737900000000003</v>
      </c>
      <c r="C7992">
        <f t="shared" si="124"/>
        <v>6</v>
      </c>
    </row>
    <row r="7993" spans="1:3">
      <c r="A7993" t="s">
        <v>81509</v>
      </c>
      <c r="B7993">
        <v>28.363399999999999</v>
      </c>
      <c r="C7993">
        <f t="shared" si="124"/>
        <v>6</v>
      </c>
    </row>
    <row r="7994" spans="1:3">
      <c r="A7994" t="s">
        <v>81524</v>
      </c>
      <c r="B7994">
        <v>1.2747599999999999</v>
      </c>
      <c r="C7994">
        <f t="shared" si="124"/>
        <v>6</v>
      </c>
    </row>
    <row r="7995" spans="1:3">
      <c r="A7995" t="s">
        <v>81529</v>
      </c>
      <c r="B7995">
        <v>2.5495199999999998</v>
      </c>
      <c r="C7995">
        <f t="shared" si="124"/>
        <v>6</v>
      </c>
    </row>
    <row r="7996" spans="1:3">
      <c r="A7996" t="s">
        <v>81534</v>
      </c>
      <c r="B7996">
        <v>0.31868999999999997</v>
      </c>
      <c r="C7996">
        <f t="shared" si="124"/>
        <v>6</v>
      </c>
    </row>
    <row r="7997" spans="1:3">
      <c r="A7997" t="s">
        <v>81565</v>
      </c>
      <c r="B7997">
        <v>0.31868999999999997</v>
      </c>
      <c r="C7997">
        <f t="shared" si="124"/>
        <v>6</v>
      </c>
    </row>
    <row r="7998" spans="1:3">
      <c r="A7998" t="s">
        <v>81567</v>
      </c>
      <c r="B7998">
        <v>9.8793799999999994</v>
      </c>
      <c r="C7998">
        <f t="shared" si="124"/>
        <v>6</v>
      </c>
    </row>
    <row r="7999" spans="1:3">
      <c r="A7999" t="s">
        <v>81570</v>
      </c>
      <c r="B7999">
        <v>0.95606899999999995</v>
      </c>
      <c r="C7999">
        <f t="shared" si="124"/>
        <v>6</v>
      </c>
    </row>
    <row r="8000" spans="1:3">
      <c r="A8000" t="s">
        <v>81681</v>
      </c>
      <c r="B8000">
        <v>0.31868999999999997</v>
      </c>
      <c r="C8000">
        <f t="shared" si="124"/>
        <v>6</v>
      </c>
    </row>
    <row r="8001" spans="1:3">
      <c r="A8001" t="s">
        <v>81689</v>
      </c>
      <c r="B8001">
        <v>0.31868999999999997</v>
      </c>
      <c r="C8001">
        <f t="shared" ref="C8001:C8064" si="125">LEN(A8001)</f>
        <v>6</v>
      </c>
    </row>
    <row r="8002" spans="1:3">
      <c r="A8002" t="s">
        <v>81694</v>
      </c>
      <c r="B8002">
        <v>0.31868999999999997</v>
      </c>
      <c r="C8002">
        <f t="shared" si="125"/>
        <v>6</v>
      </c>
    </row>
    <row r="8003" spans="1:3">
      <c r="A8003" t="s">
        <v>81696</v>
      </c>
      <c r="B8003">
        <v>0.31868999999999997</v>
      </c>
      <c r="C8003">
        <f t="shared" si="125"/>
        <v>6</v>
      </c>
    </row>
    <row r="8004" spans="1:3">
      <c r="A8004" t="s">
        <v>81699</v>
      </c>
      <c r="B8004">
        <v>0.31868999999999997</v>
      </c>
      <c r="C8004">
        <f t="shared" si="125"/>
        <v>6</v>
      </c>
    </row>
    <row r="8005" spans="1:3">
      <c r="A8005" t="s">
        <v>81702</v>
      </c>
      <c r="B8005">
        <v>0.63737900000000003</v>
      </c>
      <c r="C8005">
        <f t="shared" si="125"/>
        <v>6</v>
      </c>
    </row>
    <row r="8006" spans="1:3">
      <c r="A8006" t="s">
        <v>81704</v>
      </c>
      <c r="B8006">
        <v>0.63737900000000003</v>
      </c>
      <c r="C8006">
        <f t="shared" si="125"/>
        <v>6</v>
      </c>
    </row>
    <row r="8007" spans="1:3">
      <c r="A8007" t="s">
        <v>81709</v>
      </c>
      <c r="B8007">
        <v>7.32986</v>
      </c>
      <c r="C8007">
        <f t="shared" si="125"/>
        <v>6</v>
      </c>
    </row>
    <row r="8008" spans="1:3">
      <c r="A8008" t="s">
        <v>81716</v>
      </c>
      <c r="B8008">
        <v>0.31868999999999997</v>
      </c>
      <c r="C8008">
        <f t="shared" si="125"/>
        <v>6</v>
      </c>
    </row>
    <row r="8009" spans="1:3">
      <c r="A8009" t="s">
        <v>81718</v>
      </c>
      <c r="B8009">
        <v>0.31868999999999997</v>
      </c>
      <c r="C8009">
        <f t="shared" si="125"/>
        <v>6</v>
      </c>
    </row>
    <row r="8010" spans="1:3">
      <c r="A8010" t="s">
        <v>81749</v>
      </c>
      <c r="B8010">
        <v>2.5495199999999998</v>
      </c>
      <c r="C8010">
        <f t="shared" si="125"/>
        <v>6</v>
      </c>
    </row>
    <row r="8011" spans="1:3">
      <c r="A8011" t="s">
        <v>81752</v>
      </c>
      <c r="B8011">
        <v>0.31868999999999997</v>
      </c>
      <c r="C8011">
        <f t="shared" si="125"/>
        <v>6</v>
      </c>
    </row>
    <row r="8012" spans="1:3">
      <c r="A8012" t="s">
        <v>81779</v>
      </c>
      <c r="B8012">
        <v>0.31868999999999997</v>
      </c>
      <c r="C8012">
        <f t="shared" si="125"/>
        <v>6</v>
      </c>
    </row>
    <row r="8013" spans="1:3">
      <c r="A8013" t="s">
        <v>81782</v>
      </c>
      <c r="B8013">
        <v>0.31868999999999997</v>
      </c>
      <c r="C8013">
        <f t="shared" si="125"/>
        <v>6</v>
      </c>
    </row>
    <row r="8014" spans="1:3">
      <c r="A8014" t="s">
        <v>81783</v>
      </c>
      <c r="B8014">
        <v>0.63737900000000003</v>
      </c>
      <c r="C8014">
        <f t="shared" si="125"/>
        <v>6</v>
      </c>
    </row>
    <row r="8015" spans="1:3">
      <c r="A8015" t="s">
        <v>81785</v>
      </c>
      <c r="B8015">
        <v>2.2308300000000001</v>
      </c>
      <c r="C8015">
        <f t="shared" si="125"/>
        <v>6</v>
      </c>
    </row>
    <row r="8016" spans="1:3">
      <c r="A8016" t="s">
        <v>81786</v>
      </c>
      <c r="B8016">
        <v>2.2308300000000001</v>
      </c>
      <c r="C8016">
        <f t="shared" si="125"/>
        <v>6</v>
      </c>
    </row>
    <row r="8017" spans="1:3">
      <c r="A8017" t="s">
        <v>81793</v>
      </c>
      <c r="B8017">
        <v>0.63737900000000003</v>
      </c>
      <c r="C8017">
        <f t="shared" si="125"/>
        <v>6</v>
      </c>
    </row>
    <row r="8018" spans="1:3">
      <c r="A8018" t="s">
        <v>81807</v>
      </c>
      <c r="B8018">
        <v>0.31868999999999997</v>
      </c>
      <c r="C8018">
        <f t="shared" si="125"/>
        <v>6</v>
      </c>
    </row>
    <row r="8019" spans="1:3">
      <c r="A8019" t="s">
        <v>81812</v>
      </c>
      <c r="B8019">
        <v>0.95606899999999995</v>
      </c>
      <c r="C8019">
        <f t="shared" si="125"/>
        <v>6</v>
      </c>
    </row>
    <row r="8020" spans="1:3">
      <c r="A8020" t="s">
        <v>81821</v>
      </c>
      <c r="B8020">
        <v>0.31868999999999997</v>
      </c>
      <c r="C8020">
        <f t="shared" si="125"/>
        <v>6</v>
      </c>
    </row>
    <row r="8021" spans="1:3">
      <c r="A8021" t="s">
        <v>81838</v>
      </c>
      <c r="B8021">
        <v>0.63737900000000003</v>
      </c>
      <c r="C8021">
        <f t="shared" si="125"/>
        <v>6</v>
      </c>
    </row>
    <row r="8022" spans="1:3">
      <c r="A8022" t="s">
        <v>81841</v>
      </c>
      <c r="B8022">
        <v>1.2747599999999999</v>
      </c>
      <c r="C8022">
        <f t="shared" si="125"/>
        <v>6</v>
      </c>
    </row>
    <row r="8023" spans="1:3">
      <c r="A8023" t="s">
        <v>81842</v>
      </c>
      <c r="B8023">
        <v>0.31868999999999997</v>
      </c>
      <c r="C8023">
        <f t="shared" si="125"/>
        <v>6</v>
      </c>
    </row>
    <row r="8024" spans="1:3">
      <c r="A8024" t="s">
        <v>81847</v>
      </c>
      <c r="B8024">
        <v>0.31868999999999997</v>
      </c>
      <c r="C8024">
        <f t="shared" si="125"/>
        <v>6</v>
      </c>
    </row>
    <row r="8025" spans="1:3">
      <c r="A8025" t="s">
        <v>81862</v>
      </c>
      <c r="B8025">
        <v>0.31868999999999997</v>
      </c>
      <c r="C8025">
        <f t="shared" si="125"/>
        <v>6</v>
      </c>
    </row>
    <row r="8026" spans="1:3">
      <c r="A8026" t="s">
        <v>81865</v>
      </c>
      <c r="B8026">
        <v>1.2747599999999999</v>
      </c>
      <c r="C8026">
        <f t="shared" si="125"/>
        <v>6</v>
      </c>
    </row>
    <row r="8027" spans="1:3">
      <c r="A8027" t="s">
        <v>81871</v>
      </c>
      <c r="B8027">
        <v>0.95606899999999995</v>
      </c>
      <c r="C8027">
        <f t="shared" si="125"/>
        <v>6</v>
      </c>
    </row>
    <row r="8028" spans="1:3">
      <c r="A8028" t="s">
        <v>81878</v>
      </c>
      <c r="B8028">
        <v>0.63737900000000003</v>
      </c>
      <c r="C8028">
        <f t="shared" si="125"/>
        <v>6</v>
      </c>
    </row>
    <row r="8029" spans="1:3">
      <c r="A8029" t="s">
        <v>81880</v>
      </c>
      <c r="B8029">
        <v>0.31868999999999997</v>
      </c>
      <c r="C8029">
        <f t="shared" si="125"/>
        <v>6</v>
      </c>
    </row>
    <row r="8030" spans="1:3">
      <c r="A8030" t="s">
        <v>81882</v>
      </c>
      <c r="B8030">
        <v>0.63737900000000003</v>
      </c>
      <c r="C8030">
        <f t="shared" si="125"/>
        <v>6</v>
      </c>
    </row>
    <row r="8031" spans="1:3">
      <c r="A8031" t="s">
        <v>81892</v>
      </c>
      <c r="B8031">
        <v>3.5055900000000002</v>
      </c>
      <c r="C8031">
        <f t="shared" si="125"/>
        <v>6</v>
      </c>
    </row>
    <row r="8032" spans="1:3">
      <c r="A8032" t="s">
        <v>81899</v>
      </c>
      <c r="B8032">
        <v>2.8682099999999999</v>
      </c>
      <c r="C8032">
        <f t="shared" si="125"/>
        <v>6</v>
      </c>
    </row>
    <row r="8033" spans="1:3">
      <c r="A8033" t="s">
        <v>81900</v>
      </c>
      <c r="B8033">
        <v>0.95606899999999995</v>
      </c>
      <c r="C8033">
        <f t="shared" si="125"/>
        <v>6</v>
      </c>
    </row>
    <row r="8034" spans="1:3">
      <c r="A8034" t="s">
        <v>81902</v>
      </c>
      <c r="B8034">
        <v>7.32986</v>
      </c>
      <c r="C8034">
        <f t="shared" si="125"/>
        <v>6</v>
      </c>
    </row>
    <row r="8035" spans="1:3">
      <c r="A8035" t="s">
        <v>81905</v>
      </c>
      <c r="B8035">
        <v>3.5055900000000002</v>
      </c>
      <c r="C8035">
        <f t="shared" si="125"/>
        <v>6</v>
      </c>
    </row>
    <row r="8036" spans="1:3">
      <c r="A8036" t="s">
        <v>81930</v>
      </c>
      <c r="B8036">
        <v>7.6485500000000002</v>
      </c>
      <c r="C8036">
        <f t="shared" si="125"/>
        <v>6</v>
      </c>
    </row>
    <row r="8037" spans="1:3">
      <c r="A8037" t="s">
        <v>81934</v>
      </c>
      <c r="B8037">
        <v>0.95606899999999995</v>
      </c>
      <c r="C8037">
        <f t="shared" si="125"/>
        <v>6</v>
      </c>
    </row>
    <row r="8038" spans="1:3">
      <c r="A8038" t="s">
        <v>81950</v>
      </c>
      <c r="B8038">
        <v>50.352899999999998</v>
      </c>
      <c r="C8038">
        <f t="shared" si="125"/>
        <v>6</v>
      </c>
    </row>
    <row r="8039" spans="1:3">
      <c r="A8039" t="s">
        <v>81959</v>
      </c>
      <c r="B8039">
        <v>0.31868999999999997</v>
      </c>
      <c r="C8039">
        <f t="shared" si="125"/>
        <v>6</v>
      </c>
    </row>
    <row r="8040" spans="1:3">
      <c r="A8040" t="s">
        <v>81987</v>
      </c>
      <c r="B8040">
        <v>79.672399999999996</v>
      </c>
      <c r="C8040">
        <f t="shared" si="125"/>
        <v>6</v>
      </c>
    </row>
    <row r="8041" spans="1:3">
      <c r="A8041" t="s">
        <v>81999</v>
      </c>
      <c r="B8041">
        <v>0.31868999999999997</v>
      </c>
      <c r="C8041">
        <f t="shared" si="125"/>
        <v>6</v>
      </c>
    </row>
    <row r="8042" spans="1:3">
      <c r="A8042" t="s">
        <v>82003</v>
      </c>
      <c r="B8042">
        <v>1.2747599999999999</v>
      </c>
      <c r="C8042">
        <f t="shared" si="125"/>
        <v>6</v>
      </c>
    </row>
    <row r="8043" spans="1:3">
      <c r="A8043" t="s">
        <v>82004</v>
      </c>
      <c r="B8043">
        <v>0.31868999999999997</v>
      </c>
      <c r="C8043">
        <f t="shared" si="125"/>
        <v>6</v>
      </c>
    </row>
    <row r="8044" spans="1:3">
      <c r="A8044" t="s">
        <v>82016</v>
      </c>
      <c r="B8044">
        <v>0.31868999999999997</v>
      </c>
      <c r="C8044">
        <f t="shared" si="125"/>
        <v>6</v>
      </c>
    </row>
    <row r="8045" spans="1:3">
      <c r="A8045" t="s">
        <v>82017</v>
      </c>
      <c r="B8045">
        <v>2.5495199999999998</v>
      </c>
      <c r="C8045">
        <f t="shared" si="125"/>
        <v>6</v>
      </c>
    </row>
    <row r="8046" spans="1:3">
      <c r="A8046" t="s">
        <v>82030</v>
      </c>
      <c r="B8046">
        <v>0.31868999999999997</v>
      </c>
      <c r="C8046">
        <f t="shared" si="125"/>
        <v>6</v>
      </c>
    </row>
    <row r="8047" spans="1:3">
      <c r="A8047" t="s">
        <v>82037</v>
      </c>
      <c r="B8047">
        <v>0.95606899999999995</v>
      </c>
      <c r="C8047">
        <f t="shared" si="125"/>
        <v>6</v>
      </c>
    </row>
    <row r="8048" spans="1:3">
      <c r="A8048" t="s">
        <v>82038</v>
      </c>
      <c r="B8048">
        <v>0.95606899999999995</v>
      </c>
      <c r="C8048">
        <f t="shared" si="125"/>
        <v>6</v>
      </c>
    </row>
    <row r="8049" spans="1:3">
      <c r="A8049" t="s">
        <v>82045</v>
      </c>
      <c r="B8049">
        <v>0.31868999999999997</v>
      </c>
      <c r="C8049">
        <f t="shared" si="125"/>
        <v>6</v>
      </c>
    </row>
    <row r="8050" spans="1:3">
      <c r="A8050" t="s">
        <v>82047</v>
      </c>
      <c r="B8050">
        <v>1.2747599999999999</v>
      </c>
      <c r="C8050">
        <f t="shared" si="125"/>
        <v>6</v>
      </c>
    </row>
    <row r="8051" spans="1:3">
      <c r="A8051" t="s">
        <v>82051</v>
      </c>
      <c r="B8051">
        <v>18.484000000000002</v>
      </c>
      <c r="C8051">
        <f t="shared" si="125"/>
        <v>6</v>
      </c>
    </row>
    <row r="8052" spans="1:3">
      <c r="A8052" t="s">
        <v>82053</v>
      </c>
      <c r="B8052">
        <v>0.31868999999999997</v>
      </c>
      <c r="C8052">
        <f t="shared" si="125"/>
        <v>6</v>
      </c>
    </row>
    <row r="8053" spans="1:3">
      <c r="A8053" t="s">
        <v>82059</v>
      </c>
      <c r="B8053">
        <v>0.63737900000000003</v>
      </c>
      <c r="C8053">
        <f t="shared" si="125"/>
        <v>6</v>
      </c>
    </row>
    <row r="8054" spans="1:3">
      <c r="A8054" t="s">
        <v>82060</v>
      </c>
      <c r="B8054">
        <v>2.2308300000000001</v>
      </c>
      <c r="C8054">
        <f t="shared" si="125"/>
        <v>6</v>
      </c>
    </row>
    <row r="8055" spans="1:3">
      <c r="A8055" t="s">
        <v>82066</v>
      </c>
      <c r="B8055">
        <v>0.31868999999999997</v>
      </c>
      <c r="C8055">
        <f t="shared" si="125"/>
        <v>6</v>
      </c>
    </row>
    <row r="8056" spans="1:3">
      <c r="A8056" t="s">
        <v>82069</v>
      </c>
      <c r="B8056">
        <v>9.8793799999999994</v>
      </c>
      <c r="C8056">
        <f t="shared" si="125"/>
        <v>6</v>
      </c>
    </row>
    <row r="8057" spans="1:3">
      <c r="A8057" t="s">
        <v>82075</v>
      </c>
      <c r="B8057">
        <v>0.63737900000000003</v>
      </c>
      <c r="C8057">
        <f t="shared" si="125"/>
        <v>6</v>
      </c>
    </row>
    <row r="8058" spans="1:3">
      <c r="A8058" t="s">
        <v>82081</v>
      </c>
      <c r="B8058">
        <v>0.95606899999999995</v>
      </c>
      <c r="C8058">
        <f t="shared" si="125"/>
        <v>6</v>
      </c>
    </row>
    <row r="8059" spans="1:3">
      <c r="A8059" t="s">
        <v>82085</v>
      </c>
      <c r="B8059">
        <v>6.3737899999999996</v>
      </c>
      <c r="C8059">
        <f t="shared" si="125"/>
        <v>6</v>
      </c>
    </row>
    <row r="8060" spans="1:3">
      <c r="A8060" t="s">
        <v>82088</v>
      </c>
      <c r="B8060">
        <v>3.5055900000000002</v>
      </c>
      <c r="C8060">
        <f t="shared" si="125"/>
        <v>6</v>
      </c>
    </row>
    <row r="8061" spans="1:3">
      <c r="A8061" t="s">
        <v>82089</v>
      </c>
      <c r="B8061">
        <v>0.63737900000000003</v>
      </c>
      <c r="C8061">
        <f t="shared" si="125"/>
        <v>6</v>
      </c>
    </row>
    <row r="8062" spans="1:3">
      <c r="A8062" t="s">
        <v>82104</v>
      </c>
      <c r="B8062">
        <v>209.06</v>
      </c>
      <c r="C8062">
        <f t="shared" si="125"/>
        <v>6</v>
      </c>
    </row>
    <row r="8063" spans="1:3">
      <c r="A8063" t="s">
        <v>82109</v>
      </c>
      <c r="B8063">
        <v>93.057299999999998</v>
      </c>
      <c r="C8063">
        <f t="shared" si="125"/>
        <v>6</v>
      </c>
    </row>
    <row r="8064" spans="1:3">
      <c r="A8064" t="s">
        <v>82197</v>
      </c>
      <c r="B8064">
        <v>2.5495199999999998</v>
      </c>
      <c r="C8064">
        <f t="shared" si="125"/>
        <v>6</v>
      </c>
    </row>
    <row r="8065" spans="1:3">
      <c r="A8065" t="s">
        <v>82199</v>
      </c>
      <c r="B8065">
        <v>0.31868999999999997</v>
      </c>
      <c r="C8065">
        <f t="shared" ref="C8065:C8128" si="126">LEN(A8065)</f>
        <v>6</v>
      </c>
    </row>
    <row r="8066" spans="1:3">
      <c r="A8066" t="s">
        <v>82213</v>
      </c>
      <c r="B8066">
        <v>0.31868999999999997</v>
      </c>
      <c r="C8066">
        <f t="shared" si="126"/>
        <v>6</v>
      </c>
    </row>
    <row r="8067" spans="1:3">
      <c r="A8067" t="s">
        <v>82214</v>
      </c>
      <c r="B8067">
        <v>23.901700000000002</v>
      </c>
      <c r="C8067">
        <f t="shared" si="126"/>
        <v>6</v>
      </c>
    </row>
    <row r="8068" spans="1:3">
      <c r="A8068" t="s">
        <v>82215</v>
      </c>
      <c r="B8068">
        <v>0.95606899999999995</v>
      </c>
      <c r="C8068">
        <f t="shared" si="126"/>
        <v>6</v>
      </c>
    </row>
    <row r="8069" spans="1:3">
      <c r="A8069" t="s">
        <v>82219</v>
      </c>
      <c r="B8069">
        <v>0.63737900000000003</v>
      </c>
      <c r="C8069">
        <f t="shared" si="126"/>
        <v>6</v>
      </c>
    </row>
    <row r="8070" spans="1:3">
      <c r="A8070" t="s">
        <v>82251</v>
      </c>
      <c r="B8070">
        <v>0.31868999999999997</v>
      </c>
      <c r="C8070">
        <f t="shared" si="126"/>
        <v>6</v>
      </c>
    </row>
    <row r="8071" spans="1:3">
      <c r="A8071" t="s">
        <v>82253</v>
      </c>
      <c r="B8071">
        <v>134.16800000000001</v>
      </c>
      <c r="C8071">
        <f t="shared" si="126"/>
        <v>6</v>
      </c>
    </row>
    <row r="8072" spans="1:3">
      <c r="A8072" t="s">
        <v>82277</v>
      </c>
      <c r="B8072">
        <v>24.857800000000001</v>
      </c>
      <c r="C8072">
        <f t="shared" si="126"/>
        <v>6</v>
      </c>
    </row>
    <row r="8073" spans="1:3">
      <c r="A8073" t="s">
        <v>82282</v>
      </c>
      <c r="B8073">
        <v>0.31868999999999997</v>
      </c>
      <c r="C8073">
        <f t="shared" si="126"/>
        <v>6</v>
      </c>
    </row>
    <row r="8074" spans="1:3">
      <c r="A8074" t="s">
        <v>82326</v>
      </c>
      <c r="B8074">
        <v>22.626999999999999</v>
      </c>
      <c r="C8074">
        <f t="shared" si="126"/>
        <v>6</v>
      </c>
    </row>
    <row r="8075" spans="1:3">
      <c r="A8075" t="s">
        <v>82329</v>
      </c>
      <c r="B8075">
        <v>1.91214</v>
      </c>
      <c r="C8075">
        <f t="shared" si="126"/>
        <v>6</v>
      </c>
    </row>
    <row r="8076" spans="1:3">
      <c r="A8076" t="s">
        <v>82336</v>
      </c>
      <c r="B8076">
        <v>99.112399999999994</v>
      </c>
      <c r="C8076">
        <f t="shared" si="126"/>
        <v>6</v>
      </c>
    </row>
    <row r="8077" spans="1:3">
      <c r="A8077" t="s">
        <v>82343</v>
      </c>
      <c r="B8077">
        <v>0.63737900000000003</v>
      </c>
      <c r="C8077">
        <f t="shared" si="126"/>
        <v>6</v>
      </c>
    </row>
    <row r="8078" spans="1:3">
      <c r="A8078" t="s">
        <v>82345</v>
      </c>
      <c r="B8078">
        <v>1.2747599999999999</v>
      </c>
      <c r="C8078">
        <f t="shared" si="126"/>
        <v>6</v>
      </c>
    </row>
    <row r="8079" spans="1:3">
      <c r="A8079" t="s">
        <v>82351</v>
      </c>
      <c r="B8079">
        <v>0.31868999999999997</v>
      </c>
      <c r="C8079">
        <f t="shared" si="126"/>
        <v>6</v>
      </c>
    </row>
    <row r="8080" spans="1:3">
      <c r="A8080" t="s">
        <v>82365</v>
      </c>
      <c r="B8080">
        <v>39.517499999999998</v>
      </c>
      <c r="C8080">
        <f t="shared" si="126"/>
        <v>6</v>
      </c>
    </row>
    <row r="8081" spans="1:3">
      <c r="A8081" t="s">
        <v>82367</v>
      </c>
      <c r="B8081">
        <v>1.2747599999999999</v>
      </c>
      <c r="C8081">
        <f t="shared" si="126"/>
        <v>6</v>
      </c>
    </row>
    <row r="8082" spans="1:3">
      <c r="A8082" t="s">
        <v>82370</v>
      </c>
      <c r="B8082">
        <v>3.8242699999999998</v>
      </c>
      <c r="C8082">
        <f t="shared" si="126"/>
        <v>6</v>
      </c>
    </row>
    <row r="8083" spans="1:3">
      <c r="A8083" t="s">
        <v>82393</v>
      </c>
      <c r="B8083">
        <v>4.1429600000000004</v>
      </c>
      <c r="C8083">
        <f t="shared" si="126"/>
        <v>6</v>
      </c>
    </row>
    <row r="8084" spans="1:3">
      <c r="A8084" t="s">
        <v>82395</v>
      </c>
      <c r="B8084">
        <v>0.63737900000000003</v>
      </c>
      <c r="C8084">
        <f t="shared" si="126"/>
        <v>6</v>
      </c>
    </row>
    <row r="8085" spans="1:3">
      <c r="A8085" t="s">
        <v>82402</v>
      </c>
      <c r="B8085">
        <v>0.31868999999999997</v>
      </c>
      <c r="C8085">
        <f t="shared" si="126"/>
        <v>6</v>
      </c>
    </row>
    <row r="8086" spans="1:3">
      <c r="A8086" t="s">
        <v>82403</v>
      </c>
      <c r="B8086">
        <v>0.31868999999999997</v>
      </c>
      <c r="C8086">
        <f t="shared" si="126"/>
        <v>6</v>
      </c>
    </row>
    <row r="8087" spans="1:3">
      <c r="A8087" t="s">
        <v>82407</v>
      </c>
      <c r="B8087">
        <v>0.63737900000000003</v>
      </c>
      <c r="C8087">
        <f t="shared" si="126"/>
        <v>6</v>
      </c>
    </row>
    <row r="8088" spans="1:3">
      <c r="A8088" t="s">
        <v>82410</v>
      </c>
      <c r="B8088">
        <v>0.31868999999999997</v>
      </c>
      <c r="C8088">
        <f t="shared" si="126"/>
        <v>6</v>
      </c>
    </row>
    <row r="8089" spans="1:3">
      <c r="A8089" t="s">
        <v>82411</v>
      </c>
      <c r="B8089">
        <v>4.7803399999999998</v>
      </c>
      <c r="C8089">
        <f t="shared" si="126"/>
        <v>6</v>
      </c>
    </row>
    <row r="8090" spans="1:3">
      <c r="A8090" t="s">
        <v>82427</v>
      </c>
      <c r="B8090">
        <v>1.2747599999999999</v>
      </c>
      <c r="C8090">
        <f t="shared" si="126"/>
        <v>6</v>
      </c>
    </row>
    <row r="8091" spans="1:3">
      <c r="A8091" t="s">
        <v>82428</v>
      </c>
      <c r="B8091">
        <v>0.31868999999999997</v>
      </c>
      <c r="C8091">
        <f t="shared" si="126"/>
        <v>6</v>
      </c>
    </row>
    <row r="8092" spans="1:3">
      <c r="A8092" t="s">
        <v>82435</v>
      </c>
      <c r="B8092">
        <v>50.671599999999998</v>
      </c>
      <c r="C8092">
        <f t="shared" si="126"/>
        <v>6</v>
      </c>
    </row>
    <row r="8093" spans="1:3">
      <c r="A8093" t="s">
        <v>82449</v>
      </c>
      <c r="B8093">
        <v>1.91214</v>
      </c>
      <c r="C8093">
        <f t="shared" si="126"/>
        <v>6</v>
      </c>
    </row>
    <row r="8094" spans="1:3">
      <c r="A8094" t="s">
        <v>82505</v>
      </c>
      <c r="B8094">
        <v>0.31868999999999997</v>
      </c>
      <c r="C8094">
        <f t="shared" si="126"/>
        <v>6</v>
      </c>
    </row>
    <row r="8095" spans="1:3">
      <c r="A8095" t="s">
        <v>82509</v>
      </c>
      <c r="B8095">
        <v>8.9233100000000007</v>
      </c>
      <c r="C8095">
        <f t="shared" si="126"/>
        <v>6</v>
      </c>
    </row>
    <row r="8096" spans="1:3">
      <c r="A8096" t="s">
        <v>82516</v>
      </c>
      <c r="B8096">
        <v>14.0223</v>
      </c>
      <c r="C8096">
        <f t="shared" si="126"/>
        <v>6</v>
      </c>
    </row>
    <row r="8097" spans="1:3">
      <c r="A8097" t="s">
        <v>82529</v>
      </c>
      <c r="B8097">
        <v>0.31868999999999997</v>
      </c>
      <c r="C8097">
        <f t="shared" si="126"/>
        <v>6</v>
      </c>
    </row>
    <row r="8098" spans="1:3">
      <c r="A8098" t="s">
        <v>82530</v>
      </c>
      <c r="B8098">
        <v>0.31868999999999997</v>
      </c>
      <c r="C8098">
        <f t="shared" si="126"/>
        <v>6</v>
      </c>
    </row>
    <row r="8099" spans="1:3">
      <c r="A8099" t="s">
        <v>82532</v>
      </c>
      <c r="B8099">
        <v>0.95606899999999995</v>
      </c>
      <c r="C8099">
        <f t="shared" si="126"/>
        <v>6</v>
      </c>
    </row>
    <row r="8100" spans="1:3">
      <c r="A8100" t="s">
        <v>82539</v>
      </c>
      <c r="B8100">
        <v>0.95606899999999995</v>
      </c>
      <c r="C8100">
        <f t="shared" si="126"/>
        <v>6</v>
      </c>
    </row>
    <row r="8101" spans="1:3">
      <c r="A8101" t="s">
        <v>82584</v>
      </c>
      <c r="B8101">
        <v>177.51</v>
      </c>
      <c r="C8101">
        <f t="shared" si="126"/>
        <v>6</v>
      </c>
    </row>
    <row r="8102" spans="1:3">
      <c r="A8102" t="s">
        <v>82601</v>
      </c>
      <c r="B8102">
        <v>0.63737900000000003</v>
      </c>
      <c r="C8102">
        <f t="shared" si="126"/>
        <v>6</v>
      </c>
    </row>
    <row r="8103" spans="1:3">
      <c r="A8103" t="s">
        <v>82608</v>
      </c>
      <c r="B8103">
        <v>0.63737900000000003</v>
      </c>
      <c r="C8103">
        <f t="shared" si="126"/>
        <v>6</v>
      </c>
    </row>
    <row r="8104" spans="1:3">
      <c r="A8104" t="s">
        <v>82625</v>
      </c>
      <c r="B8104">
        <v>2.5495199999999998</v>
      </c>
      <c r="C8104">
        <f t="shared" si="126"/>
        <v>6</v>
      </c>
    </row>
    <row r="8105" spans="1:3">
      <c r="A8105" t="s">
        <v>82633</v>
      </c>
      <c r="B8105">
        <v>0.31868999999999997</v>
      </c>
      <c r="C8105">
        <f t="shared" si="126"/>
        <v>6</v>
      </c>
    </row>
    <row r="8106" spans="1:3">
      <c r="A8106" t="s">
        <v>82650</v>
      </c>
      <c r="B8106">
        <v>0.63737900000000003</v>
      </c>
      <c r="C8106">
        <f t="shared" si="126"/>
        <v>6</v>
      </c>
    </row>
    <row r="8107" spans="1:3">
      <c r="A8107" t="s">
        <v>82656</v>
      </c>
      <c r="B8107">
        <v>0.63737900000000003</v>
      </c>
      <c r="C8107">
        <f t="shared" si="126"/>
        <v>6</v>
      </c>
    </row>
    <row r="8108" spans="1:3">
      <c r="A8108" t="s">
        <v>82668</v>
      </c>
      <c r="B8108">
        <v>15.6158</v>
      </c>
      <c r="C8108">
        <f t="shared" si="126"/>
        <v>6</v>
      </c>
    </row>
    <row r="8109" spans="1:3">
      <c r="A8109" t="s">
        <v>82681</v>
      </c>
      <c r="B8109">
        <v>0.31868999999999997</v>
      </c>
      <c r="C8109">
        <f t="shared" si="126"/>
        <v>6</v>
      </c>
    </row>
    <row r="8110" spans="1:3">
      <c r="A8110" t="s">
        <v>82709</v>
      </c>
      <c r="B8110">
        <v>0.31868999999999997</v>
      </c>
      <c r="C8110">
        <f t="shared" si="126"/>
        <v>6</v>
      </c>
    </row>
    <row r="8111" spans="1:3">
      <c r="A8111" t="s">
        <v>82715</v>
      </c>
      <c r="B8111">
        <v>18.802700000000002</v>
      </c>
      <c r="C8111">
        <f t="shared" si="126"/>
        <v>6</v>
      </c>
    </row>
    <row r="8112" spans="1:3">
      <c r="A8112" t="s">
        <v>82734</v>
      </c>
      <c r="B8112">
        <v>0.31868999999999997</v>
      </c>
      <c r="C8112">
        <f t="shared" si="126"/>
        <v>6</v>
      </c>
    </row>
    <row r="8113" spans="1:3">
      <c r="A8113" t="s">
        <v>82735</v>
      </c>
      <c r="B8113">
        <v>0.63737900000000003</v>
      </c>
      <c r="C8113">
        <f t="shared" si="126"/>
        <v>6</v>
      </c>
    </row>
    <row r="8114" spans="1:3">
      <c r="A8114" t="s">
        <v>82739</v>
      </c>
      <c r="B8114">
        <v>0.63737900000000003</v>
      </c>
      <c r="C8114">
        <f t="shared" si="126"/>
        <v>6</v>
      </c>
    </row>
    <row r="8115" spans="1:3">
      <c r="A8115" t="s">
        <v>82744</v>
      </c>
      <c r="B8115">
        <v>0.31868999999999997</v>
      </c>
      <c r="C8115">
        <f t="shared" si="126"/>
        <v>6</v>
      </c>
    </row>
    <row r="8116" spans="1:3">
      <c r="A8116" t="s">
        <v>82758</v>
      </c>
      <c r="B8116">
        <v>1.2747599999999999</v>
      </c>
      <c r="C8116">
        <f t="shared" si="126"/>
        <v>6</v>
      </c>
    </row>
    <row r="8117" spans="1:3">
      <c r="A8117" t="s">
        <v>82760</v>
      </c>
      <c r="B8117">
        <v>1.59345</v>
      </c>
      <c r="C8117">
        <f t="shared" si="126"/>
        <v>6</v>
      </c>
    </row>
    <row r="8118" spans="1:3">
      <c r="A8118" t="s">
        <v>82764</v>
      </c>
      <c r="B8118">
        <v>0.63737900000000003</v>
      </c>
      <c r="C8118">
        <f t="shared" si="126"/>
        <v>6</v>
      </c>
    </row>
    <row r="8119" spans="1:3">
      <c r="A8119" t="s">
        <v>82780</v>
      </c>
      <c r="B8119">
        <v>0.31868999999999997</v>
      </c>
      <c r="C8119">
        <f t="shared" si="126"/>
        <v>6</v>
      </c>
    </row>
    <row r="8120" spans="1:3">
      <c r="A8120" t="s">
        <v>82782</v>
      </c>
      <c r="B8120">
        <v>4.1429600000000004</v>
      </c>
      <c r="C8120">
        <f t="shared" si="126"/>
        <v>6</v>
      </c>
    </row>
    <row r="8121" spans="1:3">
      <c r="A8121" t="s">
        <v>82789</v>
      </c>
      <c r="B8121">
        <v>97.837699999999998</v>
      </c>
      <c r="C8121">
        <f t="shared" si="126"/>
        <v>6</v>
      </c>
    </row>
    <row r="8122" spans="1:3">
      <c r="A8122" t="s">
        <v>82797</v>
      </c>
      <c r="B8122">
        <v>0.95606899999999995</v>
      </c>
      <c r="C8122">
        <f t="shared" si="126"/>
        <v>6</v>
      </c>
    </row>
    <row r="8123" spans="1:3">
      <c r="A8123" t="s">
        <v>82808</v>
      </c>
      <c r="B8123">
        <v>20.396100000000001</v>
      </c>
      <c r="C8123">
        <f t="shared" si="126"/>
        <v>6</v>
      </c>
    </row>
    <row r="8124" spans="1:3">
      <c r="A8124" t="s">
        <v>82815</v>
      </c>
      <c r="B8124">
        <v>15.2971</v>
      </c>
      <c r="C8124">
        <f t="shared" si="126"/>
        <v>6</v>
      </c>
    </row>
    <row r="8125" spans="1:3">
      <c r="A8125" t="s">
        <v>82817</v>
      </c>
      <c r="B8125">
        <v>0.63737900000000003</v>
      </c>
      <c r="C8125">
        <f t="shared" si="126"/>
        <v>6</v>
      </c>
    </row>
    <row r="8126" spans="1:3">
      <c r="A8126" t="s">
        <v>82836</v>
      </c>
      <c r="B8126">
        <v>1.2747599999999999</v>
      </c>
      <c r="C8126">
        <f t="shared" si="126"/>
        <v>6</v>
      </c>
    </row>
    <row r="8127" spans="1:3">
      <c r="A8127" t="s">
        <v>82837</v>
      </c>
      <c r="B8127">
        <v>0.31868999999999997</v>
      </c>
      <c r="C8127">
        <f t="shared" si="126"/>
        <v>6</v>
      </c>
    </row>
    <row r="8128" spans="1:3">
      <c r="A8128" t="s">
        <v>82857</v>
      </c>
      <c r="B8128">
        <v>0.63737900000000003</v>
      </c>
      <c r="C8128">
        <f t="shared" si="126"/>
        <v>6</v>
      </c>
    </row>
    <row r="8129" spans="1:3">
      <c r="A8129" t="s">
        <v>82860</v>
      </c>
      <c r="B8129">
        <v>0.31868999999999997</v>
      </c>
      <c r="C8129">
        <f t="shared" ref="C8129:C8192" si="127">LEN(A8129)</f>
        <v>6</v>
      </c>
    </row>
    <row r="8130" spans="1:3">
      <c r="A8130" t="s">
        <v>82871</v>
      </c>
      <c r="B8130">
        <v>1.2747599999999999</v>
      </c>
      <c r="C8130">
        <f t="shared" si="127"/>
        <v>6</v>
      </c>
    </row>
    <row r="8131" spans="1:3">
      <c r="A8131" t="s">
        <v>82872</v>
      </c>
      <c r="B8131">
        <v>0.31868999999999997</v>
      </c>
      <c r="C8131">
        <f t="shared" si="127"/>
        <v>6</v>
      </c>
    </row>
    <row r="8132" spans="1:3">
      <c r="A8132" t="s">
        <v>82876</v>
      </c>
      <c r="B8132">
        <v>0.95606899999999995</v>
      </c>
      <c r="C8132">
        <f t="shared" si="127"/>
        <v>6</v>
      </c>
    </row>
    <row r="8133" spans="1:3">
      <c r="A8133" t="s">
        <v>82895</v>
      </c>
      <c r="B8133">
        <v>0.31868999999999997</v>
      </c>
      <c r="C8133">
        <f t="shared" si="127"/>
        <v>6</v>
      </c>
    </row>
    <row r="8134" spans="1:3">
      <c r="A8134" t="s">
        <v>82907</v>
      </c>
      <c r="B8134">
        <v>8.6046200000000006</v>
      </c>
      <c r="C8134">
        <f t="shared" si="127"/>
        <v>6</v>
      </c>
    </row>
    <row r="8135" spans="1:3">
      <c r="A8135" t="s">
        <v>82913</v>
      </c>
      <c r="B8135">
        <v>0.31868999999999997</v>
      </c>
      <c r="C8135">
        <f t="shared" si="127"/>
        <v>6</v>
      </c>
    </row>
    <row r="8136" spans="1:3">
      <c r="A8136" t="s">
        <v>82940</v>
      </c>
      <c r="B8136">
        <v>0.63737900000000003</v>
      </c>
      <c r="C8136">
        <f t="shared" si="127"/>
        <v>6</v>
      </c>
    </row>
    <row r="8137" spans="1:3">
      <c r="A8137" t="s">
        <v>82947</v>
      </c>
      <c r="B8137">
        <v>1.2747599999999999</v>
      </c>
      <c r="C8137">
        <f t="shared" si="127"/>
        <v>6</v>
      </c>
    </row>
    <row r="8138" spans="1:3">
      <c r="A8138" t="s">
        <v>83035</v>
      </c>
      <c r="B8138">
        <v>3.1869000000000001</v>
      </c>
      <c r="C8138">
        <f t="shared" si="127"/>
        <v>6</v>
      </c>
    </row>
    <row r="8139" spans="1:3">
      <c r="A8139" t="s">
        <v>83041</v>
      </c>
      <c r="B8139">
        <v>0.95606899999999995</v>
      </c>
      <c r="C8139">
        <f t="shared" si="127"/>
        <v>6</v>
      </c>
    </row>
    <row r="8140" spans="1:3">
      <c r="A8140" t="s">
        <v>83049</v>
      </c>
      <c r="B8140">
        <v>0.31868999999999997</v>
      </c>
      <c r="C8140">
        <f t="shared" si="127"/>
        <v>6</v>
      </c>
    </row>
    <row r="8141" spans="1:3">
      <c r="A8141" t="s">
        <v>83051</v>
      </c>
      <c r="B8141">
        <v>8.6046200000000006</v>
      </c>
      <c r="C8141">
        <f t="shared" si="127"/>
        <v>6</v>
      </c>
    </row>
    <row r="8142" spans="1:3">
      <c r="A8142" t="s">
        <v>83097</v>
      </c>
      <c r="B8142">
        <v>10.1981</v>
      </c>
      <c r="C8142">
        <f t="shared" si="127"/>
        <v>6</v>
      </c>
    </row>
    <row r="8143" spans="1:3">
      <c r="A8143" t="s">
        <v>83110</v>
      </c>
      <c r="B8143">
        <v>19.440100000000001</v>
      </c>
      <c r="C8143">
        <f t="shared" si="127"/>
        <v>6</v>
      </c>
    </row>
    <row r="8144" spans="1:3">
      <c r="A8144" t="s">
        <v>83111</v>
      </c>
      <c r="B8144">
        <v>1.2747599999999999</v>
      </c>
      <c r="C8144">
        <f t="shared" si="127"/>
        <v>6</v>
      </c>
    </row>
    <row r="8145" spans="1:3">
      <c r="A8145" t="s">
        <v>83134</v>
      </c>
      <c r="B8145">
        <v>309.44799999999998</v>
      </c>
      <c r="C8145">
        <f t="shared" si="127"/>
        <v>6</v>
      </c>
    </row>
    <row r="8146" spans="1:3">
      <c r="A8146" t="s">
        <v>83137</v>
      </c>
      <c r="B8146">
        <v>6.3737899999999996</v>
      </c>
      <c r="C8146">
        <f t="shared" si="127"/>
        <v>6</v>
      </c>
    </row>
    <row r="8147" spans="1:3">
      <c r="A8147" t="s">
        <v>83190</v>
      </c>
      <c r="B8147">
        <v>6.3737899999999996</v>
      </c>
      <c r="C8147">
        <f t="shared" si="127"/>
        <v>6</v>
      </c>
    </row>
    <row r="8148" spans="1:3">
      <c r="A8148" t="s">
        <v>83215</v>
      </c>
      <c r="B8148">
        <v>2.2308300000000001</v>
      </c>
      <c r="C8148">
        <f t="shared" si="127"/>
        <v>6</v>
      </c>
    </row>
    <row r="8149" spans="1:3">
      <c r="A8149" t="s">
        <v>83242</v>
      </c>
      <c r="B8149">
        <v>1.2747599999999999</v>
      </c>
      <c r="C8149">
        <f t="shared" si="127"/>
        <v>6</v>
      </c>
    </row>
    <row r="8150" spans="1:3">
      <c r="A8150" t="s">
        <v>83301</v>
      </c>
      <c r="B8150">
        <v>65.968699999999998</v>
      </c>
      <c r="C8150">
        <f t="shared" si="127"/>
        <v>6</v>
      </c>
    </row>
    <row r="8151" spans="1:3">
      <c r="A8151" t="s">
        <v>83321</v>
      </c>
      <c r="B8151">
        <v>0.31868999999999997</v>
      </c>
      <c r="C8151">
        <f t="shared" si="127"/>
        <v>6</v>
      </c>
    </row>
    <row r="8152" spans="1:3">
      <c r="A8152" t="s">
        <v>83325</v>
      </c>
      <c r="B8152">
        <v>14.659700000000001</v>
      </c>
      <c r="C8152">
        <f t="shared" si="127"/>
        <v>6</v>
      </c>
    </row>
    <row r="8153" spans="1:3">
      <c r="A8153" t="s">
        <v>83334</v>
      </c>
      <c r="B8153">
        <v>0.31868999999999997</v>
      </c>
      <c r="C8153">
        <f t="shared" si="127"/>
        <v>6</v>
      </c>
    </row>
    <row r="8154" spans="1:3">
      <c r="A8154" t="s">
        <v>83337</v>
      </c>
      <c r="B8154">
        <v>0.31868999999999997</v>
      </c>
      <c r="C8154">
        <f t="shared" si="127"/>
        <v>6</v>
      </c>
    </row>
    <row r="8155" spans="1:3">
      <c r="A8155" t="s">
        <v>83357</v>
      </c>
      <c r="B8155">
        <v>2.5495199999999998</v>
      </c>
      <c r="C8155">
        <f t="shared" si="127"/>
        <v>6</v>
      </c>
    </row>
    <row r="8156" spans="1:3">
      <c r="A8156" t="s">
        <v>83361</v>
      </c>
      <c r="B8156">
        <v>9.2420000000000009</v>
      </c>
      <c r="C8156">
        <f t="shared" si="127"/>
        <v>6</v>
      </c>
    </row>
    <row r="8157" spans="1:3">
      <c r="A8157" t="s">
        <v>83374</v>
      </c>
      <c r="B8157">
        <v>2.8682099999999999</v>
      </c>
      <c r="C8157">
        <f t="shared" si="127"/>
        <v>6</v>
      </c>
    </row>
    <row r="8158" spans="1:3">
      <c r="A8158" t="s">
        <v>83401</v>
      </c>
      <c r="B8158">
        <v>0.31868999999999997</v>
      </c>
      <c r="C8158">
        <f t="shared" si="127"/>
        <v>6</v>
      </c>
    </row>
    <row r="8159" spans="1:3">
      <c r="A8159" t="s">
        <v>83406</v>
      </c>
      <c r="B8159">
        <v>6.0551000000000004</v>
      </c>
      <c r="C8159">
        <f t="shared" si="127"/>
        <v>6</v>
      </c>
    </row>
    <row r="8160" spans="1:3">
      <c r="A8160" t="s">
        <v>83409</v>
      </c>
      <c r="B8160">
        <v>0.31868999999999997</v>
      </c>
      <c r="C8160">
        <f t="shared" si="127"/>
        <v>6</v>
      </c>
    </row>
    <row r="8161" spans="1:3">
      <c r="A8161" t="s">
        <v>83412</v>
      </c>
      <c r="B8161">
        <v>16.2532</v>
      </c>
      <c r="C8161">
        <f t="shared" si="127"/>
        <v>6</v>
      </c>
    </row>
    <row r="8162" spans="1:3">
      <c r="A8162" t="s">
        <v>83448</v>
      </c>
      <c r="B8162">
        <v>0.63737900000000003</v>
      </c>
      <c r="C8162">
        <f t="shared" si="127"/>
        <v>6</v>
      </c>
    </row>
    <row r="8163" spans="1:3">
      <c r="A8163" t="s">
        <v>83452</v>
      </c>
      <c r="B8163">
        <v>41.7483</v>
      </c>
      <c r="C8163">
        <f t="shared" si="127"/>
        <v>6</v>
      </c>
    </row>
    <row r="8164" spans="1:3">
      <c r="A8164" t="s">
        <v>83480</v>
      </c>
      <c r="B8164">
        <v>7.32986</v>
      </c>
      <c r="C8164">
        <f t="shared" si="127"/>
        <v>6</v>
      </c>
    </row>
    <row r="8165" spans="1:3">
      <c r="A8165" t="s">
        <v>83484</v>
      </c>
      <c r="B8165">
        <v>0.31868999999999997</v>
      </c>
      <c r="C8165">
        <f t="shared" si="127"/>
        <v>6</v>
      </c>
    </row>
    <row r="8166" spans="1:3">
      <c r="A8166" t="s">
        <v>83491</v>
      </c>
      <c r="B8166">
        <v>0.31868999999999997</v>
      </c>
      <c r="C8166">
        <f t="shared" si="127"/>
        <v>6</v>
      </c>
    </row>
    <row r="8167" spans="1:3">
      <c r="A8167" t="s">
        <v>83507</v>
      </c>
      <c r="B8167">
        <v>35.055900000000001</v>
      </c>
      <c r="C8167">
        <f t="shared" si="127"/>
        <v>6</v>
      </c>
    </row>
    <row r="8168" spans="1:3">
      <c r="A8168" t="s">
        <v>83510</v>
      </c>
      <c r="B8168">
        <v>0.95606899999999995</v>
      </c>
      <c r="C8168">
        <f t="shared" si="127"/>
        <v>6</v>
      </c>
    </row>
    <row r="8169" spans="1:3">
      <c r="A8169" t="s">
        <v>83513</v>
      </c>
      <c r="B8169">
        <v>2.2308300000000001</v>
      </c>
      <c r="C8169">
        <f t="shared" si="127"/>
        <v>6</v>
      </c>
    </row>
    <row r="8170" spans="1:3">
      <c r="A8170" t="s">
        <v>83527</v>
      </c>
      <c r="B8170">
        <v>4.1429600000000004</v>
      </c>
      <c r="C8170">
        <f t="shared" si="127"/>
        <v>6</v>
      </c>
    </row>
    <row r="8171" spans="1:3">
      <c r="A8171" t="s">
        <v>83532</v>
      </c>
      <c r="B8171">
        <v>97.519000000000005</v>
      </c>
      <c r="C8171">
        <f t="shared" si="127"/>
        <v>6</v>
      </c>
    </row>
    <row r="8172" spans="1:3">
      <c r="A8172" t="s">
        <v>83553</v>
      </c>
      <c r="B8172">
        <v>0.95606899999999995</v>
      </c>
      <c r="C8172">
        <f t="shared" si="127"/>
        <v>6</v>
      </c>
    </row>
    <row r="8173" spans="1:3">
      <c r="A8173" t="s">
        <v>83555</v>
      </c>
      <c r="B8173">
        <v>1.59345</v>
      </c>
      <c r="C8173">
        <f t="shared" si="127"/>
        <v>6</v>
      </c>
    </row>
    <row r="8174" spans="1:3">
      <c r="A8174" t="s">
        <v>83605</v>
      </c>
      <c r="B8174">
        <v>0.31868999999999997</v>
      </c>
      <c r="C8174">
        <f t="shared" si="127"/>
        <v>6</v>
      </c>
    </row>
    <row r="8175" spans="1:3">
      <c r="A8175" t="s">
        <v>83608</v>
      </c>
      <c r="B8175">
        <v>0.31868999999999997</v>
      </c>
      <c r="C8175">
        <f t="shared" si="127"/>
        <v>6</v>
      </c>
    </row>
    <row r="8176" spans="1:3">
      <c r="A8176" t="s">
        <v>83638</v>
      </c>
      <c r="B8176">
        <v>10.1981</v>
      </c>
      <c r="C8176">
        <f t="shared" si="127"/>
        <v>6</v>
      </c>
    </row>
    <row r="8177" spans="1:3">
      <c r="A8177" t="s">
        <v>83653</v>
      </c>
      <c r="B8177">
        <v>38.561399999999999</v>
      </c>
      <c r="C8177">
        <f t="shared" si="127"/>
        <v>6</v>
      </c>
    </row>
    <row r="8178" spans="1:3">
      <c r="A8178" t="s">
        <v>83662</v>
      </c>
      <c r="B8178">
        <v>81.903199999999998</v>
      </c>
      <c r="C8178">
        <f t="shared" si="127"/>
        <v>6</v>
      </c>
    </row>
    <row r="8179" spans="1:3">
      <c r="A8179" t="s">
        <v>83670</v>
      </c>
      <c r="B8179">
        <v>1.2747599999999999</v>
      </c>
      <c r="C8179">
        <f t="shared" si="127"/>
        <v>6</v>
      </c>
    </row>
    <row r="8180" spans="1:3">
      <c r="A8180" t="s">
        <v>83671</v>
      </c>
      <c r="B8180">
        <v>14.340999999999999</v>
      </c>
      <c r="C8180">
        <f t="shared" si="127"/>
        <v>6</v>
      </c>
    </row>
    <row r="8181" spans="1:3">
      <c r="A8181" t="s">
        <v>83724</v>
      </c>
      <c r="B8181">
        <v>1.59345</v>
      </c>
      <c r="C8181">
        <f t="shared" si="127"/>
        <v>6</v>
      </c>
    </row>
    <row r="8182" spans="1:3">
      <c r="A8182" t="s">
        <v>83726</v>
      </c>
      <c r="B8182">
        <v>0.31868999999999997</v>
      </c>
      <c r="C8182">
        <f t="shared" si="127"/>
        <v>6</v>
      </c>
    </row>
    <row r="8183" spans="1:3">
      <c r="A8183" t="s">
        <v>83728</v>
      </c>
      <c r="B8183">
        <v>0.95606899999999995</v>
      </c>
      <c r="C8183">
        <f t="shared" si="127"/>
        <v>6</v>
      </c>
    </row>
    <row r="8184" spans="1:3">
      <c r="A8184" t="s">
        <v>83780</v>
      </c>
      <c r="B8184">
        <v>124.926</v>
      </c>
      <c r="C8184">
        <f t="shared" si="127"/>
        <v>6</v>
      </c>
    </row>
    <row r="8185" spans="1:3">
      <c r="A8185" t="s">
        <v>83791</v>
      </c>
      <c r="B8185">
        <v>4.4616499999999997</v>
      </c>
      <c r="C8185">
        <f t="shared" si="127"/>
        <v>6</v>
      </c>
    </row>
    <row r="8186" spans="1:3">
      <c r="A8186" t="s">
        <v>83792</v>
      </c>
      <c r="B8186">
        <v>299.24900000000002</v>
      </c>
      <c r="C8186">
        <f t="shared" si="127"/>
        <v>6</v>
      </c>
    </row>
    <row r="8187" spans="1:3">
      <c r="A8187" t="s">
        <v>83824</v>
      </c>
      <c r="B8187">
        <v>4.1429600000000004</v>
      </c>
      <c r="C8187">
        <f t="shared" si="127"/>
        <v>6</v>
      </c>
    </row>
    <row r="8188" spans="1:3">
      <c r="A8188" t="s">
        <v>83830</v>
      </c>
      <c r="B8188">
        <v>22.626999999999999</v>
      </c>
      <c r="C8188">
        <f t="shared" si="127"/>
        <v>6</v>
      </c>
    </row>
    <row r="8189" spans="1:3">
      <c r="A8189" t="s">
        <v>83851</v>
      </c>
      <c r="B8189">
        <v>3.1869000000000001</v>
      </c>
      <c r="C8189">
        <f t="shared" si="127"/>
        <v>6</v>
      </c>
    </row>
    <row r="8190" spans="1:3">
      <c r="A8190" t="s">
        <v>83878</v>
      </c>
      <c r="B8190">
        <v>50.034300000000002</v>
      </c>
      <c r="C8190">
        <f t="shared" si="127"/>
        <v>6</v>
      </c>
    </row>
    <row r="8191" spans="1:3">
      <c r="A8191" t="s">
        <v>83884</v>
      </c>
      <c r="B8191">
        <v>0.31868999999999997</v>
      </c>
      <c r="C8191">
        <f t="shared" si="127"/>
        <v>6</v>
      </c>
    </row>
    <row r="8192" spans="1:3">
      <c r="A8192" t="s">
        <v>83885</v>
      </c>
      <c r="B8192">
        <v>0.63737900000000003</v>
      </c>
      <c r="C8192">
        <f t="shared" si="127"/>
        <v>6</v>
      </c>
    </row>
    <row r="8193" spans="1:3">
      <c r="A8193" t="s">
        <v>83892</v>
      </c>
      <c r="B8193">
        <v>0.95606899999999995</v>
      </c>
      <c r="C8193">
        <f t="shared" ref="C8193:C8256" si="128">LEN(A8193)</f>
        <v>6</v>
      </c>
    </row>
    <row r="8194" spans="1:3">
      <c r="A8194" t="s">
        <v>83893</v>
      </c>
      <c r="B8194">
        <v>1.59345</v>
      </c>
      <c r="C8194">
        <f t="shared" si="128"/>
        <v>6</v>
      </c>
    </row>
    <row r="8195" spans="1:3">
      <c r="A8195" t="s">
        <v>83909</v>
      </c>
      <c r="B8195">
        <v>5.4177200000000001</v>
      </c>
      <c r="C8195">
        <f t="shared" si="128"/>
        <v>6</v>
      </c>
    </row>
    <row r="8196" spans="1:3">
      <c r="A8196" t="s">
        <v>83913</v>
      </c>
      <c r="B8196">
        <v>1.2747599999999999</v>
      </c>
      <c r="C8196">
        <f t="shared" si="128"/>
        <v>6</v>
      </c>
    </row>
    <row r="8197" spans="1:3">
      <c r="A8197" t="s">
        <v>83925</v>
      </c>
      <c r="B8197">
        <v>92.42</v>
      </c>
      <c r="C8197">
        <f t="shared" si="128"/>
        <v>6</v>
      </c>
    </row>
    <row r="8198" spans="1:3">
      <c r="A8198" t="s">
        <v>84013</v>
      </c>
      <c r="B8198">
        <v>476.76</v>
      </c>
      <c r="C8198">
        <f t="shared" si="128"/>
        <v>6</v>
      </c>
    </row>
    <row r="8199" spans="1:3">
      <c r="A8199" t="s">
        <v>84036</v>
      </c>
      <c r="B8199">
        <v>0.31868999999999997</v>
      </c>
      <c r="C8199">
        <f t="shared" si="128"/>
        <v>6</v>
      </c>
    </row>
    <row r="8200" spans="1:3">
      <c r="A8200" t="s">
        <v>84037</v>
      </c>
      <c r="B8200">
        <v>1.59345</v>
      </c>
      <c r="C8200">
        <f t="shared" si="128"/>
        <v>6</v>
      </c>
    </row>
    <row r="8201" spans="1:3">
      <c r="A8201" t="s">
        <v>84051</v>
      </c>
      <c r="B8201">
        <v>0.31868999999999997</v>
      </c>
      <c r="C8201">
        <f t="shared" si="128"/>
        <v>6</v>
      </c>
    </row>
    <row r="8202" spans="1:3">
      <c r="A8202" t="s">
        <v>84058</v>
      </c>
      <c r="B8202">
        <v>0.31868999999999997</v>
      </c>
      <c r="C8202">
        <f t="shared" si="128"/>
        <v>6</v>
      </c>
    </row>
    <row r="8203" spans="1:3">
      <c r="A8203" t="s">
        <v>84080</v>
      </c>
      <c r="B8203">
        <v>138.31100000000001</v>
      </c>
      <c r="C8203">
        <f t="shared" si="128"/>
        <v>6</v>
      </c>
    </row>
    <row r="8204" spans="1:3">
      <c r="A8204" t="s">
        <v>84098</v>
      </c>
      <c r="B8204">
        <v>31.5503</v>
      </c>
      <c r="C8204">
        <f t="shared" si="128"/>
        <v>6</v>
      </c>
    </row>
    <row r="8205" spans="1:3">
      <c r="A8205" t="s">
        <v>84131</v>
      </c>
      <c r="B8205">
        <v>246.98400000000001</v>
      </c>
      <c r="C8205">
        <f t="shared" si="128"/>
        <v>6</v>
      </c>
    </row>
    <row r="8206" spans="1:3">
      <c r="A8206" t="s">
        <v>84170</v>
      </c>
      <c r="B8206">
        <v>0.63737900000000003</v>
      </c>
      <c r="C8206">
        <f t="shared" si="128"/>
        <v>6</v>
      </c>
    </row>
    <row r="8207" spans="1:3">
      <c r="A8207" t="s">
        <v>84174</v>
      </c>
      <c r="B8207">
        <v>1.2747599999999999</v>
      </c>
      <c r="C8207">
        <f t="shared" si="128"/>
        <v>6</v>
      </c>
    </row>
    <row r="8208" spans="1:3">
      <c r="A8208" t="s">
        <v>84200</v>
      </c>
      <c r="B8208">
        <v>0.63737900000000003</v>
      </c>
      <c r="C8208">
        <f t="shared" si="128"/>
        <v>6</v>
      </c>
    </row>
    <row r="8209" spans="1:3">
      <c r="A8209" t="s">
        <v>84210</v>
      </c>
      <c r="B8209">
        <v>0.63737900000000003</v>
      </c>
      <c r="C8209">
        <f t="shared" si="128"/>
        <v>6</v>
      </c>
    </row>
    <row r="8210" spans="1:3">
      <c r="A8210" t="s">
        <v>84289</v>
      </c>
      <c r="B8210">
        <v>0.63737900000000003</v>
      </c>
      <c r="C8210">
        <f t="shared" si="128"/>
        <v>6</v>
      </c>
    </row>
    <row r="8211" spans="1:3">
      <c r="A8211" t="s">
        <v>84291</v>
      </c>
      <c r="B8211">
        <v>3.1869000000000001</v>
      </c>
      <c r="C8211">
        <f t="shared" si="128"/>
        <v>6</v>
      </c>
    </row>
    <row r="8212" spans="1:3">
      <c r="A8212" t="s">
        <v>84432</v>
      </c>
      <c r="B8212">
        <v>14.978400000000001</v>
      </c>
      <c r="C8212">
        <f t="shared" si="128"/>
        <v>6</v>
      </c>
    </row>
    <row r="8213" spans="1:3">
      <c r="A8213" t="s">
        <v>84464</v>
      </c>
      <c r="B8213">
        <v>0.31868999999999997</v>
      </c>
      <c r="C8213">
        <f t="shared" si="128"/>
        <v>6</v>
      </c>
    </row>
    <row r="8214" spans="1:3">
      <c r="A8214" t="s">
        <v>84466</v>
      </c>
      <c r="B8214">
        <v>0.95606899999999995</v>
      </c>
      <c r="C8214">
        <f t="shared" si="128"/>
        <v>6</v>
      </c>
    </row>
    <row r="8215" spans="1:3">
      <c r="A8215" t="s">
        <v>84513</v>
      </c>
      <c r="B8215">
        <v>0.31868999999999997</v>
      </c>
      <c r="C8215">
        <f t="shared" si="128"/>
        <v>6</v>
      </c>
    </row>
    <row r="8216" spans="1:3">
      <c r="A8216" t="s">
        <v>84527</v>
      </c>
      <c r="B8216">
        <v>0.63737900000000003</v>
      </c>
      <c r="C8216">
        <f t="shared" si="128"/>
        <v>6</v>
      </c>
    </row>
    <row r="8217" spans="1:3">
      <c r="A8217" t="s">
        <v>84537</v>
      </c>
      <c r="B8217">
        <v>3.1869000000000001</v>
      </c>
      <c r="C8217">
        <f t="shared" si="128"/>
        <v>6</v>
      </c>
    </row>
    <row r="8218" spans="1:3">
      <c r="A8218" t="s">
        <v>84539</v>
      </c>
      <c r="B8218">
        <v>0.31868999999999997</v>
      </c>
      <c r="C8218">
        <f t="shared" si="128"/>
        <v>6</v>
      </c>
    </row>
    <row r="8219" spans="1:3">
      <c r="A8219" t="s">
        <v>84543</v>
      </c>
      <c r="B8219">
        <v>0.63737900000000003</v>
      </c>
      <c r="C8219">
        <f t="shared" si="128"/>
        <v>6</v>
      </c>
    </row>
    <row r="8220" spans="1:3">
      <c r="A8220" t="s">
        <v>84545</v>
      </c>
      <c r="B8220">
        <v>0.31868999999999997</v>
      </c>
      <c r="C8220">
        <f t="shared" si="128"/>
        <v>6</v>
      </c>
    </row>
    <row r="8221" spans="1:3">
      <c r="A8221" t="s">
        <v>84552</v>
      </c>
      <c r="B8221">
        <v>10.5168</v>
      </c>
      <c r="C8221">
        <f t="shared" si="128"/>
        <v>6</v>
      </c>
    </row>
    <row r="8222" spans="1:3">
      <c r="A8222" t="s">
        <v>84553</v>
      </c>
      <c r="B8222">
        <v>1.91214</v>
      </c>
      <c r="C8222">
        <f t="shared" si="128"/>
        <v>6</v>
      </c>
    </row>
    <row r="8223" spans="1:3">
      <c r="A8223" t="s">
        <v>84602</v>
      </c>
      <c r="B8223">
        <v>0.63737900000000003</v>
      </c>
      <c r="C8223">
        <f t="shared" si="128"/>
        <v>6</v>
      </c>
    </row>
    <row r="8224" spans="1:3">
      <c r="A8224" t="s">
        <v>84623</v>
      </c>
      <c r="B8224">
        <v>0.31868999999999997</v>
      </c>
      <c r="C8224">
        <f t="shared" si="128"/>
        <v>6</v>
      </c>
    </row>
    <row r="8225" spans="1:3">
      <c r="A8225" t="s">
        <v>84645</v>
      </c>
      <c r="B8225">
        <v>0.31868999999999997</v>
      </c>
      <c r="C8225">
        <f t="shared" si="128"/>
        <v>6</v>
      </c>
    </row>
    <row r="8226" spans="1:3">
      <c r="A8226" t="s">
        <v>84730</v>
      </c>
      <c r="B8226">
        <v>1.2747599999999999</v>
      </c>
      <c r="C8226">
        <f t="shared" si="128"/>
        <v>6</v>
      </c>
    </row>
    <row r="8227" spans="1:3">
      <c r="A8227" t="s">
        <v>84737</v>
      </c>
      <c r="B8227">
        <v>0.63737900000000003</v>
      </c>
      <c r="C8227">
        <f t="shared" si="128"/>
        <v>6</v>
      </c>
    </row>
    <row r="8228" spans="1:3">
      <c r="A8228" t="s">
        <v>84762</v>
      </c>
      <c r="B8228">
        <v>7.6485500000000002</v>
      </c>
      <c r="C8228">
        <f t="shared" si="128"/>
        <v>6</v>
      </c>
    </row>
    <row r="8229" spans="1:3">
      <c r="A8229" t="s">
        <v>84818</v>
      </c>
      <c r="B8229">
        <v>0.63737900000000003</v>
      </c>
      <c r="C8229">
        <f t="shared" si="128"/>
        <v>6</v>
      </c>
    </row>
    <row r="8230" spans="1:3">
      <c r="A8230" t="s">
        <v>84819</v>
      </c>
      <c r="B8230">
        <v>0.63737900000000003</v>
      </c>
      <c r="C8230">
        <f t="shared" si="128"/>
        <v>6</v>
      </c>
    </row>
    <row r="8231" spans="1:3">
      <c r="A8231" t="s">
        <v>84838</v>
      </c>
      <c r="B8231">
        <v>4.1429600000000004</v>
      </c>
      <c r="C8231">
        <f t="shared" si="128"/>
        <v>6</v>
      </c>
    </row>
    <row r="8232" spans="1:3">
      <c r="A8232" t="s">
        <v>84860</v>
      </c>
      <c r="B8232">
        <v>2.5495199999999998</v>
      </c>
      <c r="C8232">
        <f t="shared" si="128"/>
        <v>6</v>
      </c>
    </row>
    <row r="8233" spans="1:3">
      <c r="A8233" t="s">
        <v>84905</v>
      </c>
      <c r="B8233">
        <v>6.6924799999999998</v>
      </c>
      <c r="C8233">
        <f t="shared" si="128"/>
        <v>6</v>
      </c>
    </row>
    <row r="8234" spans="1:3">
      <c r="A8234" t="s">
        <v>84917</v>
      </c>
      <c r="B8234">
        <v>7.0111699999999999</v>
      </c>
      <c r="C8234">
        <f t="shared" si="128"/>
        <v>6</v>
      </c>
    </row>
    <row r="8235" spans="1:3">
      <c r="A8235" t="s">
        <v>84926</v>
      </c>
      <c r="B8235">
        <v>0.31868999999999997</v>
      </c>
      <c r="C8235">
        <f t="shared" si="128"/>
        <v>6</v>
      </c>
    </row>
    <row r="8236" spans="1:3">
      <c r="A8236" t="s">
        <v>84966</v>
      </c>
      <c r="B8236">
        <v>3.1869000000000001</v>
      </c>
      <c r="C8236">
        <f t="shared" si="128"/>
        <v>6</v>
      </c>
    </row>
    <row r="8237" spans="1:3">
      <c r="A8237" t="s">
        <v>84968</v>
      </c>
      <c r="B8237">
        <v>1.59345</v>
      </c>
      <c r="C8237">
        <f t="shared" si="128"/>
        <v>6</v>
      </c>
    </row>
    <row r="8238" spans="1:3">
      <c r="A8238" t="s">
        <v>84990</v>
      </c>
      <c r="B8238">
        <v>0.95606899999999995</v>
      </c>
      <c r="C8238">
        <f t="shared" si="128"/>
        <v>6</v>
      </c>
    </row>
    <row r="8239" spans="1:3">
      <c r="A8239" t="s">
        <v>85040</v>
      </c>
      <c r="B8239">
        <v>43.023099999999999</v>
      </c>
      <c r="C8239">
        <f t="shared" si="128"/>
        <v>6</v>
      </c>
    </row>
    <row r="8240" spans="1:3">
      <c r="A8240" t="s">
        <v>85101</v>
      </c>
      <c r="B8240">
        <v>4.7803399999999998</v>
      </c>
      <c r="C8240">
        <f t="shared" si="128"/>
        <v>6</v>
      </c>
    </row>
    <row r="8241" spans="1:3">
      <c r="A8241" t="s">
        <v>85114</v>
      </c>
      <c r="B8241">
        <v>0.95606899999999995</v>
      </c>
      <c r="C8241">
        <f t="shared" si="128"/>
        <v>6</v>
      </c>
    </row>
    <row r="8242" spans="1:3">
      <c r="A8242" t="s">
        <v>85144</v>
      </c>
      <c r="B8242">
        <v>124.608</v>
      </c>
      <c r="C8242">
        <f t="shared" si="128"/>
        <v>6</v>
      </c>
    </row>
    <row r="8243" spans="1:3">
      <c r="A8243" t="s">
        <v>85162</v>
      </c>
      <c r="B8243">
        <v>0.31868999999999997</v>
      </c>
      <c r="C8243">
        <f t="shared" si="128"/>
        <v>6</v>
      </c>
    </row>
    <row r="8244" spans="1:3">
      <c r="A8244" t="s">
        <v>85163</v>
      </c>
      <c r="B8244">
        <v>0.31868999999999997</v>
      </c>
      <c r="C8244">
        <f t="shared" si="128"/>
        <v>6</v>
      </c>
    </row>
    <row r="8245" spans="1:3">
      <c r="A8245" t="s">
        <v>85165</v>
      </c>
      <c r="B8245">
        <v>0.31868999999999997</v>
      </c>
      <c r="C8245">
        <f t="shared" si="128"/>
        <v>6</v>
      </c>
    </row>
    <row r="8246" spans="1:3">
      <c r="A8246" t="s">
        <v>85171</v>
      </c>
      <c r="B8246">
        <v>0.31868999999999997</v>
      </c>
      <c r="C8246">
        <f t="shared" si="128"/>
        <v>6</v>
      </c>
    </row>
    <row r="8247" spans="1:3">
      <c r="A8247" t="s">
        <v>85173</v>
      </c>
      <c r="B8247">
        <v>4.1429600000000004</v>
      </c>
      <c r="C8247">
        <f t="shared" si="128"/>
        <v>6</v>
      </c>
    </row>
    <row r="8248" spans="1:3">
      <c r="A8248" t="s">
        <v>85177</v>
      </c>
      <c r="B8248">
        <v>0.63737900000000003</v>
      </c>
      <c r="C8248">
        <f t="shared" si="128"/>
        <v>6</v>
      </c>
    </row>
    <row r="8249" spans="1:3">
      <c r="A8249" t="s">
        <v>85185</v>
      </c>
      <c r="B8249">
        <v>0.31868999999999997</v>
      </c>
      <c r="C8249">
        <f t="shared" si="128"/>
        <v>6</v>
      </c>
    </row>
    <row r="8250" spans="1:3">
      <c r="A8250" t="s">
        <v>85186</v>
      </c>
      <c r="B8250">
        <v>1.91214</v>
      </c>
      <c r="C8250">
        <f t="shared" si="128"/>
        <v>6</v>
      </c>
    </row>
    <row r="8251" spans="1:3">
      <c r="A8251" t="s">
        <v>85203</v>
      </c>
      <c r="B8251">
        <v>5.09903</v>
      </c>
      <c r="C8251">
        <f t="shared" si="128"/>
        <v>6</v>
      </c>
    </row>
    <row r="8252" spans="1:3">
      <c r="A8252" t="s">
        <v>85214</v>
      </c>
      <c r="B8252">
        <v>0.63737900000000003</v>
      </c>
      <c r="C8252">
        <f t="shared" si="128"/>
        <v>6</v>
      </c>
    </row>
    <row r="8253" spans="1:3">
      <c r="A8253" t="s">
        <v>85229</v>
      </c>
      <c r="B8253">
        <v>1.2747599999999999</v>
      </c>
      <c r="C8253">
        <f t="shared" si="128"/>
        <v>6</v>
      </c>
    </row>
    <row r="8254" spans="1:3">
      <c r="A8254" t="s">
        <v>85285</v>
      </c>
      <c r="B8254">
        <v>0.31868999999999997</v>
      </c>
      <c r="C8254">
        <f t="shared" si="128"/>
        <v>6</v>
      </c>
    </row>
    <row r="8255" spans="1:3">
      <c r="A8255" t="s">
        <v>85286</v>
      </c>
      <c r="B8255">
        <v>0.63737900000000003</v>
      </c>
      <c r="C8255">
        <f t="shared" si="128"/>
        <v>6</v>
      </c>
    </row>
    <row r="8256" spans="1:3">
      <c r="A8256" t="s">
        <v>85347</v>
      </c>
      <c r="B8256">
        <v>2.2308300000000001</v>
      </c>
      <c r="C8256">
        <f t="shared" si="128"/>
        <v>6</v>
      </c>
    </row>
    <row r="8257" spans="1:3">
      <c r="A8257" t="s">
        <v>85356</v>
      </c>
      <c r="B8257">
        <v>0.95606899999999995</v>
      </c>
      <c r="C8257">
        <f t="shared" ref="C8257:C8320" si="129">LEN(A8257)</f>
        <v>6</v>
      </c>
    </row>
    <row r="8258" spans="1:3">
      <c r="A8258" t="s">
        <v>85357</v>
      </c>
      <c r="B8258">
        <v>2.5495199999999998</v>
      </c>
      <c r="C8258">
        <f t="shared" si="129"/>
        <v>6</v>
      </c>
    </row>
    <row r="8259" spans="1:3">
      <c r="A8259" t="s">
        <v>85370</v>
      </c>
      <c r="B8259">
        <v>1.91214</v>
      </c>
      <c r="C8259">
        <f t="shared" si="129"/>
        <v>6</v>
      </c>
    </row>
    <row r="8260" spans="1:3">
      <c r="A8260" t="s">
        <v>85392</v>
      </c>
      <c r="B8260">
        <v>6.6924799999999998</v>
      </c>
      <c r="C8260">
        <f t="shared" si="129"/>
        <v>6</v>
      </c>
    </row>
    <row r="8261" spans="1:3">
      <c r="A8261" t="s">
        <v>85423</v>
      </c>
      <c r="B8261">
        <v>14.659700000000001</v>
      </c>
      <c r="C8261">
        <f t="shared" si="129"/>
        <v>6</v>
      </c>
    </row>
    <row r="8262" spans="1:3">
      <c r="A8262" t="s">
        <v>85463</v>
      </c>
      <c r="B8262">
        <v>0.31868999999999997</v>
      </c>
      <c r="C8262">
        <f t="shared" si="129"/>
        <v>6</v>
      </c>
    </row>
    <row r="8263" spans="1:3">
      <c r="A8263" t="s">
        <v>85465</v>
      </c>
      <c r="B8263">
        <v>1.59345</v>
      </c>
      <c r="C8263">
        <f t="shared" si="129"/>
        <v>6</v>
      </c>
    </row>
    <row r="8264" spans="1:3">
      <c r="A8264" t="s">
        <v>85469</v>
      </c>
      <c r="B8264">
        <v>0.63737900000000003</v>
      </c>
      <c r="C8264">
        <f t="shared" si="129"/>
        <v>6</v>
      </c>
    </row>
    <row r="8265" spans="1:3">
      <c r="A8265" t="s">
        <v>85475</v>
      </c>
      <c r="B8265">
        <v>0.31868999999999997</v>
      </c>
      <c r="C8265">
        <f t="shared" si="129"/>
        <v>6</v>
      </c>
    </row>
    <row r="8266" spans="1:3">
      <c r="A8266" t="s">
        <v>85502</v>
      </c>
      <c r="B8266">
        <v>0.31868999999999997</v>
      </c>
      <c r="C8266">
        <f t="shared" si="129"/>
        <v>6</v>
      </c>
    </row>
    <row r="8267" spans="1:3">
      <c r="A8267" t="s">
        <v>85510</v>
      </c>
      <c r="B8267">
        <v>1.2747599999999999</v>
      </c>
      <c r="C8267">
        <f t="shared" si="129"/>
        <v>6</v>
      </c>
    </row>
    <row r="8268" spans="1:3">
      <c r="A8268" t="s">
        <v>85522</v>
      </c>
      <c r="B8268">
        <v>0.95606899999999995</v>
      </c>
      <c r="C8268">
        <f t="shared" si="129"/>
        <v>6</v>
      </c>
    </row>
    <row r="8269" spans="1:3">
      <c r="A8269" t="s">
        <v>85534</v>
      </c>
      <c r="B8269">
        <v>0.31868999999999997</v>
      </c>
      <c r="C8269">
        <f t="shared" si="129"/>
        <v>6</v>
      </c>
    </row>
    <row r="8270" spans="1:3">
      <c r="A8270" t="s">
        <v>85585</v>
      </c>
      <c r="B8270">
        <v>48.440800000000003</v>
      </c>
      <c r="C8270">
        <f t="shared" si="129"/>
        <v>6</v>
      </c>
    </row>
    <row r="8271" spans="1:3">
      <c r="A8271" t="s">
        <v>85589</v>
      </c>
      <c r="B8271">
        <v>34.099800000000002</v>
      </c>
      <c r="C8271">
        <f t="shared" si="129"/>
        <v>6</v>
      </c>
    </row>
    <row r="8272" spans="1:3">
      <c r="A8272" t="s">
        <v>85597</v>
      </c>
      <c r="B8272">
        <v>33.462400000000002</v>
      </c>
      <c r="C8272">
        <f t="shared" si="129"/>
        <v>6</v>
      </c>
    </row>
    <row r="8273" spans="1:3">
      <c r="A8273" t="s">
        <v>85607</v>
      </c>
      <c r="B8273">
        <v>85.090100000000007</v>
      </c>
      <c r="C8273">
        <f t="shared" si="129"/>
        <v>6</v>
      </c>
    </row>
    <row r="8274" spans="1:3">
      <c r="A8274" t="s">
        <v>85646</v>
      </c>
      <c r="B8274">
        <v>3.5055900000000002</v>
      </c>
      <c r="C8274">
        <f t="shared" si="129"/>
        <v>6</v>
      </c>
    </row>
    <row r="8275" spans="1:3">
      <c r="A8275" t="s">
        <v>85671</v>
      </c>
      <c r="B8275">
        <v>0.63737900000000003</v>
      </c>
      <c r="C8275">
        <f t="shared" si="129"/>
        <v>6</v>
      </c>
    </row>
    <row r="8276" spans="1:3">
      <c r="A8276" t="s">
        <v>85672</v>
      </c>
      <c r="B8276">
        <v>1.59345</v>
      </c>
      <c r="C8276">
        <f t="shared" si="129"/>
        <v>6</v>
      </c>
    </row>
    <row r="8277" spans="1:3">
      <c r="A8277" t="s">
        <v>85679</v>
      </c>
      <c r="B8277">
        <v>0.31868999999999997</v>
      </c>
      <c r="C8277">
        <f t="shared" si="129"/>
        <v>6</v>
      </c>
    </row>
    <row r="8278" spans="1:3">
      <c r="A8278" t="s">
        <v>85739</v>
      </c>
      <c r="B8278">
        <v>0.95606899999999995</v>
      </c>
      <c r="C8278">
        <f t="shared" si="129"/>
        <v>6</v>
      </c>
    </row>
    <row r="8279" spans="1:3">
      <c r="A8279" t="s">
        <v>85756</v>
      </c>
      <c r="B8279">
        <v>0.31868999999999997</v>
      </c>
      <c r="C8279">
        <f t="shared" si="129"/>
        <v>6</v>
      </c>
    </row>
    <row r="8280" spans="1:3">
      <c r="A8280" t="s">
        <v>85761</v>
      </c>
      <c r="B8280">
        <v>0.31868999999999997</v>
      </c>
      <c r="C8280">
        <f t="shared" si="129"/>
        <v>6</v>
      </c>
    </row>
    <row r="8281" spans="1:3">
      <c r="A8281" t="s">
        <v>85762</v>
      </c>
      <c r="B8281">
        <v>0.63737900000000003</v>
      </c>
      <c r="C8281">
        <f t="shared" si="129"/>
        <v>6</v>
      </c>
    </row>
    <row r="8282" spans="1:3">
      <c r="A8282" t="s">
        <v>85783</v>
      </c>
      <c r="B8282">
        <v>0.63737900000000003</v>
      </c>
      <c r="C8282">
        <f t="shared" si="129"/>
        <v>6</v>
      </c>
    </row>
    <row r="8283" spans="1:3">
      <c r="A8283" t="s">
        <v>85794</v>
      </c>
      <c r="B8283">
        <v>1.2747599999999999</v>
      </c>
      <c r="C8283">
        <f t="shared" si="129"/>
        <v>6</v>
      </c>
    </row>
    <row r="8284" spans="1:3">
      <c r="A8284" t="s">
        <v>85795</v>
      </c>
      <c r="B8284">
        <v>0.95606899999999995</v>
      </c>
      <c r="C8284">
        <f t="shared" si="129"/>
        <v>6</v>
      </c>
    </row>
    <row r="8285" spans="1:3">
      <c r="A8285" t="s">
        <v>85856</v>
      </c>
      <c r="B8285">
        <v>0.31868999999999997</v>
      </c>
      <c r="C8285">
        <f t="shared" si="129"/>
        <v>6</v>
      </c>
    </row>
    <row r="8286" spans="1:3">
      <c r="A8286" t="s">
        <v>85861</v>
      </c>
      <c r="B8286">
        <v>1.91214</v>
      </c>
      <c r="C8286">
        <f t="shared" si="129"/>
        <v>6</v>
      </c>
    </row>
    <row r="8287" spans="1:3">
      <c r="A8287" t="s">
        <v>85882</v>
      </c>
      <c r="B8287">
        <v>1.59345</v>
      </c>
      <c r="C8287">
        <f t="shared" si="129"/>
        <v>6</v>
      </c>
    </row>
    <row r="8288" spans="1:3">
      <c r="A8288" t="s">
        <v>85886</v>
      </c>
      <c r="B8288">
        <v>1.2747599999999999</v>
      </c>
      <c r="C8288">
        <f t="shared" si="129"/>
        <v>6</v>
      </c>
    </row>
    <row r="8289" spans="1:3">
      <c r="A8289" t="s">
        <v>85897</v>
      </c>
      <c r="B8289">
        <v>58.0015</v>
      </c>
      <c r="C8289">
        <f t="shared" si="129"/>
        <v>6</v>
      </c>
    </row>
    <row r="8290" spans="1:3">
      <c r="A8290" t="s">
        <v>85900</v>
      </c>
      <c r="B8290">
        <v>1.2747599999999999</v>
      </c>
      <c r="C8290">
        <f t="shared" si="129"/>
        <v>6</v>
      </c>
    </row>
    <row r="8291" spans="1:3">
      <c r="A8291" t="s">
        <v>85932</v>
      </c>
      <c r="B8291">
        <v>3.8242699999999998</v>
      </c>
      <c r="C8291">
        <f t="shared" si="129"/>
        <v>6</v>
      </c>
    </row>
    <row r="8292" spans="1:3">
      <c r="A8292" t="s">
        <v>85948</v>
      </c>
      <c r="B8292">
        <v>0.95606899999999995</v>
      </c>
      <c r="C8292">
        <f t="shared" si="129"/>
        <v>6</v>
      </c>
    </row>
    <row r="8293" spans="1:3">
      <c r="A8293" t="s">
        <v>85960</v>
      </c>
      <c r="B8293">
        <v>0.31868999999999997</v>
      </c>
      <c r="C8293">
        <f t="shared" si="129"/>
        <v>6</v>
      </c>
    </row>
    <row r="8294" spans="1:3">
      <c r="A8294" t="s">
        <v>85967</v>
      </c>
      <c r="B8294">
        <v>0.31868999999999997</v>
      </c>
      <c r="C8294">
        <f t="shared" si="129"/>
        <v>6</v>
      </c>
    </row>
    <row r="8295" spans="1:3">
      <c r="A8295" t="s">
        <v>85969</v>
      </c>
      <c r="B8295">
        <v>0.31868999999999997</v>
      </c>
      <c r="C8295">
        <f t="shared" si="129"/>
        <v>6</v>
      </c>
    </row>
    <row r="8296" spans="1:3">
      <c r="A8296" t="s">
        <v>85970</v>
      </c>
      <c r="B8296">
        <v>0.31868999999999997</v>
      </c>
      <c r="C8296">
        <f t="shared" si="129"/>
        <v>6</v>
      </c>
    </row>
    <row r="8297" spans="1:3">
      <c r="A8297" t="s">
        <v>85978</v>
      </c>
      <c r="B8297">
        <v>0.95606899999999995</v>
      </c>
      <c r="C8297">
        <f t="shared" si="129"/>
        <v>6</v>
      </c>
    </row>
    <row r="8298" spans="1:3">
      <c r="A8298" t="s">
        <v>85981</v>
      </c>
      <c r="B8298">
        <v>26.7699</v>
      </c>
      <c r="C8298">
        <f t="shared" si="129"/>
        <v>6</v>
      </c>
    </row>
    <row r="8299" spans="1:3">
      <c r="A8299" t="s">
        <v>85990</v>
      </c>
      <c r="B8299">
        <v>0.31868999999999997</v>
      </c>
      <c r="C8299">
        <f t="shared" si="129"/>
        <v>6</v>
      </c>
    </row>
    <row r="8300" spans="1:3">
      <c r="A8300" t="s">
        <v>85993</v>
      </c>
      <c r="B8300">
        <v>8.9233100000000007</v>
      </c>
      <c r="C8300">
        <f t="shared" si="129"/>
        <v>6</v>
      </c>
    </row>
    <row r="8301" spans="1:3">
      <c r="A8301" t="s">
        <v>86022</v>
      </c>
      <c r="B8301">
        <v>0.31868999999999997</v>
      </c>
      <c r="C8301">
        <f t="shared" si="129"/>
        <v>6</v>
      </c>
    </row>
    <row r="8302" spans="1:3">
      <c r="A8302" t="s">
        <v>86031</v>
      </c>
      <c r="B8302">
        <v>0.95606899999999995</v>
      </c>
      <c r="C8302">
        <f t="shared" si="129"/>
        <v>6</v>
      </c>
    </row>
    <row r="8303" spans="1:3">
      <c r="A8303" t="s">
        <v>86032</v>
      </c>
      <c r="B8303">
        <v>42.3857</v>
      </c>
      <c r="C8303">
        <f t="shared" si="129"/>
        <v>6</v>
      </c>
    </row>
    <row r="8304" spans="1:3">
      <c r="A8304" t="s">
        <v>86062</v>
      </c>
      <c r="B8304">
        <v>19.758800000000001</v>
      </c>
      <c r="C8304">
        <f t="shared" si="129"/>
        <v>6</v>
      </c>
    </row>
    <row r="8305" spans="1:3">
      <c r="A8305" t="s">
        <v>86082</v>
      </c>
      <c r="B8305">
        <v>10.5168</v>
      </c>
      <c r="C8305">
        <f t="shared" si="129"/>
        <v>6</v>
      </c>
    </row>
    <row r="8306" spans="1:3">
      <c r="A8306" t="s">
        <v>86099</v>
      </c>
      <c r="B8306">
        <v>0.31868999999999997</v>
      </c>
      <c r="C8306">
        <f t="shared" si="129"/>
        <v>6</v>
      </c>
    </row>
    <row r="8307" spans="1:3">
      <c r="A8307" t="s">
        <v>86103</v>
      </c>
      <c r="B8307">
        <v>2.2308300000000001</v>
      </c>
      <c r="C8307">
        <f t="shared" si="129"/>
        <v>6</v>
      </c>
    </row>
    <row r="8308" spans="1:3">
      <c r="A8308" t="s">
        <v>86108</v>
      </c>
      <c r="B8308">
        <v>81.903199999999998</v>
      </c>
      <c r="C8308">
        <f t="shared" si="129"/>
        <v>6</v>
      </c>
    </row>
    <row r="8309" spans="1:3">
      <c r="A8309" t="s">
        <v>86122</v>
      </c>
      <c r="B8309">
        <v>0.95606899999999995</v>
      </c>
      <c r="C8309">
        <f t="shared" si="129"/>
        <v>6</v>
      </c>
    </row>
    <row r="8310" spans="1:3">
      <c r="A8310" t="s">
        <v>86125</v>
      </c>
      <c r="B8310">
        <v>45.572600000000001</v>
      </c>
      <c r="C8310">
        <f t="shared" si="129"/>
        <v>6</v>
      </c>
    </row>
    <row r="8311" spans="1:3">
      <c r="A8311" t="s">
        <v>86128</v>
      </c>
      <c r="B8311">
        <v>7.0111699999999999</v>
      </c>
      <c r="C8311">
        <f t="shared" si="129"/>
        <v>6</v>
      </c>
    </row>
    <row r="8312" spans="1:3">
      <c r="A8312" t="s">
        <v>86266</v>
      </c>
      <c r="B8312">
        <v>13.0663</v>
      </c>
      <c r="C8312">
        <f t="shared" si="129"/>
        <v>6</v>
      </c>
    </row>
    <row r="8313" spans="1:3">
      <c r="A8313" t="s">
        <v>86282</v>
      </c>
      <c r="B8313">
        <v>0.63737900000000003</v>
      </c>
      <c r="C8313">
        <f t="shared" si="129"/>
        <v>6</v>
      </c>
    </row>
    <row r="8314" spans="1:3">
      <c r="A8314" t="s">
        <v>86289</v>
      </c>
      <c r="B8314">
        <v>0.31868999999999997</v>
      </c>
      <c r="C8314">
        <f t="shared" si="129"/>
        <v>6</v>
      </c>
    </row>
    <row r="8315" spans="1:3">
      <c r="A8315" t="s">
        <v>86290</v>
      </c>
      <c r="B8315">
        <v>13.7037</v>
      </c>
      <c r="C8315">
        <f t="shared" si="129"/>
        <v>6</v>
      </c>
    </row>
    <row r="8316" spans="1:3">
      <c r="A8316" t="s">
        <v>86291</v>
      </c>
      <c r="B8316">
        <v>0.63737900000000003</v>
      </c>
      <c r="C8316">
        <f t="shared" si="129"/>
        <v>6</v>
      </c>
    </row>
    <row r="8317" spans="1:3">
      <c r="A8317" t="s">
        <v>86291</v>
      </c>
      <c r="B8317">
        <v>1.59345</v>
      </c>
      <c r="C8317">
        <f t="shared" si="129"/>
        <v>6</v>
      </c>
    </row>
    <row r="8318" spans="1:3">
      <c r="A8318" t="s">
        <v>86294</v>
      </c>
      <c r="B8318">
        <v>0.31868999999999997</v>
      </c>
      <c r="C8318">
        <f t="shared" si="129"/>
        <v>6</v>
      </c>
    </row>
    <row r="8319" spans="1:3">
      <c r="A8319" t="s">
        <v>13</v>
      </c>
      <c r="B8319">
        <v>3.5055900000000002</v>
      </c>
      <c r="C8319">
        <f t="shared" si="129"/>
        <v>7</v>
      </c>
    </row>
    <row r="8320" spans="1:3">
      <c r="A8320" t="s">
        <v>16</v>
      </c>
      <c r="B8320">
        <v>0.31868999999999997</v>
      </c>
      <c r="C8320">
        <f t="shared" si="129"/>
        <v>7</v>
      </c>
    </row>
    <row r="8321" spans="1:3">
      <c r="A8321" t="s">
        <v>20</v>
      </c>
      <c r="B8321">
        <v>17.527899999999999</v>
      </c>
      <c r="C8321">
        <f t="shared" ref="C8321:C8384" si="130">LEN(A8321)</f>
        <v>7</v>
      </c>
    </row>
    <row r="8322" spans="1:3">
      <c r="A8322" t="s">
        <v>25</v>
      </c>
      <c r="B8322">
        <v>6.3737899999999996</v>
      </c>
      <c r="C8322">
        <f t="shared" si="130"/>
        <v>7</v>
      </c>
    </row>
    <row r="8323" spans="1:3">
      <c r="A8323" t="s">
        <v>32</v>
      </c>
      <c r="B8323">
        <v>1.59345</v>
      </c>
      <c r="C8323">
        <f t="shared" si="130"/>
        <v>7</v>
      </c>
    </row>
    <row r="8324" spans="1:3">
      <c r="A8324" t="s">
        <v>49</v>
      </c>
      <c r="B8324">
        <v>2.8682099999999999</v>
      </c>
      <c r="C8324">
        <f t="shared" si="130"/>
        <v>7</v>
      </c>
    </row>
    <row r="8325" spans="1:3">
      <c r="A8325" t="s">
        <v>60</v>
      </c>
      <c r="B8325">
        <v>0.31868999999999997</v>
      </c>
      <c r="C8325">
        <f t="shared" si="130"/>
        <v>7</v>
      </c>
    </row>
    <row r="8326" spans="1:3">
      <c r="A8326" t="s">
        <v>63</v>
      </c>
      <c r="B8326">
        <v>0.31868999999999997</v>
      </c>
      <c r="C8326">
        <f t="shared" si="130"/>
        <v>7</v>
      </c>
    </row>
    <row r="8327" spans="1:3">
      <c r="A8327" t="s">
        <v>64</v>
      </c>
      <c r="B8327">
        <v>2.8682099999999999</v>
      </c>
      <c r="C8327">
        <f t="shared" si="130"/>
        <v>7</v>
      </c>
    </row>
    <row r="8328" spans="1:3">
      <c r="A8328" t="s">
        <v>74</v>
      </c>
      <c r="B8328">
        <v>1.2747599999999999</v>
      </c>
      <c r="C8328">
        <f t="shared" si="130"/>
        <v>7</v>
      </c>
    </row>
    <row r="8329" spans="1:3">
      <c r="A8329" t="s">
        <v>88</v>
      </c>
      <c r="B8329">
        <v>0.31868999999999997</v>
      </c>
      <c r="C8329">
        <f t="shared" si="130"/>
        <v>7</v>
      </c>
    </row>
    <row r="8330" spans="1:3">
      <c r="A8330" t="s">
        <v>89</v>
      </c>
      <c r="B8330">
        <v>0.31868999999999997</v>
      </c>
      <c r="C8330">
        <f t="shared" si="130"/>
        <v>7</v>
      </c>
    </row>
    <row r="8331" spans="1:3">
      <c r="A8331" t="s">
        <v>93</v>
      </c>
      <c r="B8331">
        <v>0.63737900000000003</v>
      </c>
      <c r="C8331">
        <f t="shared" si="130"/>
        <v>7</v>
      </c>
    </row>
    <row r="8332" spans="1:3">
      <c r="A8332" t="s">
        <v>95</v>
      </c>
      <c r="B8332">
        <v>0.95606899999999995</v>
      </c>
      <c r="C8332">
        <f t="shared" si="130"/>
        <v>7</v>
      </c>
    </row>
    <row r="8333" spans="1:3">
      <c r="A8333" t="s">
        <v>99</v>
      </c>
      <c r="B8333">
        <v>0.31868999999999997</v>
      </c>
      <c r="C8333">
        <f t="shared" si="130"/>
        <v>7</v>
      </c>
    </row>
    <row r="8334" spans="1:3">
      <c r="A8334" t="s">
        <v>101</v>
      </c>
      <c r="B8334">
        <v>0.31868999999999997</v>
      </c>
      <c r="C8334">
        <f t="shared" si="130"/>
        <v>7</v>
      </c>
    </row>
    <row r="8335" spans="1:3">
      <c r="A8335" t="s">
        <v>106</v>
      </c>
      <c r="B8335">
        <v>4.4616499999999997</v>
      </c>
      <c r="C8335">
        <f t="shared" si="130"/>
        <v>7</v>
      </c>
    </row>
    <row r="8336" spans="1:3">
      <c r="A8336" t="s">
        <v>111</v>
      </c>
      <c r="B8336">
        <v>0.31868999999999997</v>
      </c>
      <c r="C8336">
        <f t="shared" si="130"/>
        <v>7</v>
      </c>
    </row>
    <row r="8337" spans="1:3">
      <c r="A8337" t="s">
        <v>125</v>
      </c>
      <c r="B8337">
        <v>0.95606899999999995</v>
      </c>
      <c r="C8337">
        <f t="shared" si="130"/>
        <v>7</v>
      </c>
    </row>
    <row r="8338" spans="1:3">
      <c r="A8338" t="s">
        <v>127</v>
      </c>
      <c r="B8338">
        <v>0.63737900000000003</v>
      </c>
      <c r="C8338">
        <f t="shared" si="130"/>
        <v>7</v>
      </c>
    </row>
    <row r="8339" spans="1:3">
      <c r="A8339" t="s">
        <v>128</v>
      </c>
      <c r="B8339">
        <v>0.31868999999999997</v>
      </c>
      <c r="C8339">
        <f t="shared" si="130"/>
        <v>7</v>
      </c>
    </row>
    <row r="8340" spans="1:3">
      <c r="A8340" t="s">
        <v>159</v>
      </c>
      <c r="B8340">
        <v>1.91214</v>
      </c>
      <c r="C8340">
        <f t="shared" si="130"/>
        <v>7</v>
      </c>
    </row>
    <row r="8341" spans="1:3">
      <c r="A8341" t="s">
        <v>160</v>
      </c>
      <c r="B8341">
        <v>0.31868999999999997</v>
      </c>
      <c r="C8341">
        <f t="shared" si="130"/>
        <v>7</v>
      </c>
    </row>
    <row r="8342" spans="1:3">
      <c r="A8342" t="s">
        <v>198</v>
      </c>
      <c r="B8342">
        <v>230.73099999999999</v>
      </c>
      <c r="C8342">
        <f t="shared" si="130"/>
        <v>7</v>
      </c>
    </row>
    <row r="8343" spans="1:3">
      <c r="A8343" t="s">
        <v>246</v>
      </c>
      <c r="B8343">
        <v>2.8682099999999999</v>
      </c>
      <c r="C8343">
        <f t="shared" si="130"/>
        <v>7</v>
      </c>
    </row>
    <row r="8344" spans="1:3">
      <c r="A8344" t="s">
        <v>250</v>
      </c>
      <c r="B8344">
        <v>0.31868999999999997</v>
      </c>
      <c r="C8344">
        <f t="shared" si="130"/>
        <v>7</v>
      </c>
    </row>
    <row r="8345" spans="1:3">
      <c r="A8345" t="s">
        <v>261</v>
      </c>
      <c r="B8345">
        <v>2.2308300000000001</v>
      </c>
      <c r="C8345">
        <f t="shared" si="130"/>
        <v>7</v>
      </c>
    </row>
    <row r="8346" spans="1:3">
      <c r="A8346" t="s">
        <v>349</v>
      </c>
      <c r="B8346">
        <v>1.91214</v>
      </c>
      <c r="C8346">
        <f t="shared" si="130"/>
        <v>7</v>
      </c>
    </row>
    <row r="8347" spans="1:3">
      <c r="A8347" t="s">
        <v>371</v>
      </c>
      <c r="B8347">
        <v>2.2308300000000001</v>
      </c>
      <c r="C8347">
        <f t="shared" si="130"/>
        <v>7</v>
      </c>
    </row>
    <row r="8348" spans="1:3">
      <c r="A8348" t="s">
        <v>381</v>
      </c>
      <c r="B8348">
        <v>0.95606899999999995</v>
      </c>
      <c r="C8348">
        <f t="shared" si="130"/>
        <v>7</v>
      </c>
    </row>
    <row r="8349" spans="1:3">
      <c r="A8349" t="s">
        <v>384</v>
      </c>
      <c r="B8349">
        <v>0.63737900000000003</v>
      </c>
      <c r="C8349">
        <f t="shared" si="130"/>
        <v>7</v>
      </c>
    </row>
    <row r="8350" spans="1:3">
      <c r="A8350" t="s">
        <v>398</v>
      </c>
      <c r="B8350">
        <v>0.31868999999999997</v>
      </c>
      <c r="C8350">
        <f t="shared" si="130"/>
        <v>7</v>
      </c>
    </row>
    <row r="8351" spans="1:3">
      <c r="A8351" t="s">
        <v>399</v>
      </c>
      <c r="B8351">
        <v>18.484000000000002</v>
      </c>
      <c r="C8351">
        <f t="shared" si="130"/>
        <v>7</v>
      </c>
    </row>
    <row r="8352" spans="1:3">
      <c r="A8352" t="s">
        <v>417</v>
      </c>
      <c r="B8352">
        <v>0.31868999999999997</v>
      </c>
      <c r="C8352">
        <f t="shared" si="130"/>
        <v>7</v>
      </c>
    </row>
    <row r="8353" spans="1:3">
      <c r="A8353" t="s">
        <v>420</v>
      </c>
      <c r="B8353">
        <v>36.330599999999997</v>
      </c>
      <c r="C8353">
        <f t="shared" si="130"/>
        <v>7</v>
      </c>
    </row>
    <row r="8354" spans="1:3">
      <c r="A8354" t="s">
        <v>424</v>
      </c>
      <c r="B8354">
        <v>1.59345</v>
      </c>
      <c r="C8354">
        <f t="shared" si="130"/>
        <v>7</v>
      </c>
    </row>
    <row r="8355" spans="1:3">
      <c r="A8355" t="s">
        <v>430</v>
      </c>
      <c r="B8355">
        <v>7.32986</v>
      </c>
      <c r="C8355">
        <f t="shared" si="130"/>
        <v>7</v>
      </c>
    </row>
    <row r="8356" spans="1:3">
      <c r="A8356" t="s">
        <v>449</v>
      </c>
      <c r="B8356">
        <v>0.63737900000000003</v>
      </c>
      <c r="C8356">
        <f t="shared" si="130"/>
        <v>7</v>
      </c>
    </row>
    <row r="8357" spans="1:3">
      <c r="A8357" t="s">
        <v>498</v>
      </c>
      <c r="B8357">
        <v>13.0663</v>
      </c>
      <c r="C8357">
        <f t="shared" si="130"/>
        <v>7</v>
      </c>
    </row>
    <row r="8358" spans="1:3">
      <c r="A8358" t="s">
        <v>502</v>
      </c>
      <c r="B8358">
        <v>0.31868999999999997</v>
      </c>
      <c r="C8358">
        <f t="shared" si="130"/>
        <v>7</v>
      </c>
    </row>
    <row r="8359" spans="1:3">
      <c r="A8359" t="s">
        <v>510</v>
      </c>
      <c r="B8359">
        <v>2.8682099999999999</v>
      </c>
      <c r="C8359">
        <f t="shared" si="130"/>
        <v>7</v>
      </c>
    </row>
    <row r="8360" spans="1:3">
      <c r="A8360" t="s">
        <v>515</v>
      </c>
      <c r="B8360">
        <v>0.31868999999999997</v>
      </c>
      <c r="C8360">
        <f t="shared" si="130"/>
        <v>7</v>
      </c>
    </row>
    <row r="8361" spans="1:3">
      <c r="A8361" t="s">
        <v>520</v>
      </c>
      <c r="B8361">
        <v>5.7364100000000002</v>
      </c>
      <c r="C8361">
        <f t="shared" si="130"/>
        <v>7</v>
      </c>
    </row>
    <row r="8362" spans="1:3">
      <c r="A8362" t="s">
        <v>523</v>
      </c>
      <c r="B8362">
        <v>5.4177200000000001</v>
      </c>
      <c r="C8362">
        <f t="shared" si="130"/>
        <v>7</v>
      </c>
    </row>
    <row r="8363" spans="1:3">
      <c r="A8363" t="s">
        <v>525</v>
      </c>
      <c r="B8363">
        <v>0.95606899999999995</v>
      </c>
      <c r="C8363">
        <f t="shared" si="130"/>
        <v>7</v>
      </c>
    </row>
    <row r="8364" spans="1:3">
      <c r="A8364" t="s">
        <v>527</v>
      </c>
      <c r="B8364">
        <v>4.1429600000000004</v>
      </c>
      <c r="C8364">
        <f t="shared" si="130"/>
        <v>7</v>
      </c>
    </row>
    <row r="8365" spans="1:3">
      <c r="A8365" t="s">
        <v>531</v>
      </c>
      <c r="B8365">
        <v>4.1429600000000004</v>
      </c>
      <c r="C8365">
        <f t="shared" si="130"/>
        <v>7</v>
      </c>
    </row>
    <row r="8366" spans="1:3">
      <c r="A8366" t="s">
        <v>534</v>
      </c>
      <c r="B8366">
        <v>0.31868999999999997</v>
      </c>
      <c r="C8366">
        <f t="shared" si="130"/>
        <v>7</v>
      </c>
    </row>
    <row r="8367" spans="1:3">
      <c r="A8367" t="s">
        <v>566</v>
      </c>
      <c r="B8367">
        <v>3.5055900000000002</v>
      </c>
      <c r="C8367">
        <f t="shared" si="130"/>
        <v>7</v>
      </c>
    </row>
    <row r="8368" spans="1:3">
      <c r="A8368" t="s">
        <v>578</v>
      </c>
      <c r="B8368">
        <v>1.59345</v>
      </c>
      <c r="C8368">
        <f t="shared" si="130"/>
        <v>7</v>
      </c>
    </row>
    <row r="8369" spans="1:3">
      <c r="A8369" t="s">
        <v>580</v>
      </c>
      <c r="B8369">
        <v>3.1869000000000001</v>
      </c>
      <c r="C8369">
        <f t="shared" si="130"/>
        <v>7</v>
      </c>
    </row>
    <row r="8370" spans="1:3">
      <c r="A8370" t="s">
        <v>581</v>
      </c>
      <c r="B8370">
        <v>0.31868999999999997</v>
      </c>
      <c r="C8370">
        <f t="shared" si="130"/>
        <v>7</v>
      </c>
    </row>
    <row r="8371" spans="1:3">
      <c r="A8371" t="s">
        <v>584</v>
      </c>
      <c r="B8371">
        <v>0.63737900000000003</v>
      </c>
      <c r="C8371">
        <f t="shared" si="130"/>
        <v>7</v>
      </c>
    </row>
    <row r="8372" spans="1:3">
      <c r="A8372" t="s">
        <v>602</v>
      </c>
      <c r="B8372">
        <v>0.63737900000000003</v>
      </c>
      <c r="C8372">
        <f t="shared" si="130"/>
        <v>7</v>
      </c>
    </row>
    <row r="8373" spans="1:3">
      <c r="A8373" t="s">
        <v>609</v>
      </c>
      <c r="B8373">
        <v>7.32986</v>
      </c>
      <c r="C8373">
        <f t="shared" si="130"/>
        <v>7</v>
      </c>
    </row>
    <row r="8374" spans="1:3">
      <c r="A8374" t="s">
        <v>611</v>
      </c>
      <c r="B8374">
        <v>2.5495199999999998</v>
      </c>
      <c r="C8374">
        <f t="shared" si="130"/>
        <v>7</v>
      </c>
    </row>
    <row r="8375" spans="1:3">
      <c r="A8375" t="s">
        <v>616</v>
      </c>
      <c r="B8375">
        <v>1.2747599999999999</v>
      </c>
      <c r="C8375">
        <f t="shared" si="130"/>
        <v>7</v>
      </c>
    </row>
    <row r="8376" spans="1:3">
      <c r="A8376" t="s">
        <v>621</v>
      </c>
      <c r="B8376">
        <v>0.31868999999999997</v>
      </c>
      <c r="C8376">
        <f t="shared" si="130"/>
        <v>7</v>
      </c>
    </row>
    <row r="8377" spans="1:3">
      <c r="A8377" t="s">
        <v>631</v>
      </c>
      <c r="B8377">
        <v>348.64600000000002</v>
      </c>
      <c r="C8377">
        <f t="shared" si="130"/>
        <v>7</v>
      </c>
    </row>
    <row r="8378" spans="1:3">
      <c r="A8378" t="s">
        <v>639</v>
      </c>
      <c r="B8378">
        <v>0.31868999999999997</v>
      </c>
      <c r="C8378">
        <f t="shared" si="130"/>
        <v>7</v>
      </c>
    </row>
    <row r="8379" spans="1:3">
      <c r="A8379" t="s">
        <v>701</v>
      </c>
      <c r="B8379">
        <v>0.31868999999999997</v>
      </c>
      <c r="C8379">
        <f t="shared" si="130"/>
        <v>7</v>
      </c>
    </row>
    <row r="8380" spans="1:3">
      <c r="A8380" t="s">
        <v>759</v>
      </c>
      <c r="B8380">
        <v>31.869</v>
      </c>
      <c r="C8380">
        <f t="shared" si="130"/>
        <v>7</v>
      </c>
    </row>
    <row r="8381" spans="1:3">
      <c r="A8381" t="s">
        <v>762</v>
      </c>
      <c r="B8381">
        <v>0.95606899999999995</v>
      </c>
      <c r="C8381">
        <f t="shared" si="130"/>
        <v>7</v>
      </c>
    </row>
    <row r="8382" spans="1:3">
      <c r="A8382" t="s">
        <v>764</v>
      </c>
      <c r="B8382">
        <v>1.59345</v>
      </c>
      <c r="C8382">
        <f t="shared" si="130"/>
        <v>7</v>
      </c>
    </row>
    <row r="8383" spans="1:3">
      <c r="A8383" t="s">
        <v>765</v>
      </c>
      <c r="B8383">
        <v>26.7699</v>
      </c>
      <c r="C8383">
        <f t="shared" si="130"/>
        <v>7</v>
      </c>
    </row>
    <row r="8384" spans="1:3">
      <c r="A8384" t="s">
        <v>773</v>
      </c>
      <c r="B8384">
        <v>3.5055900000000002</v>
      </c>
      <c r="C8384">
        <f t="shared" si="130"/>
        <v>7</v>
      </c>
    </row>
    <row r="8385" spans="1:3">
      <c r="A8385" t="s">
        <v>863</v>
      </c>
      <c r="B8385">
        <v>0.31868999999999997</v>
      </c>
      <c r="C8385">
        <f t="shared" ref="C8385:C8448" si="131">LEN(A8385)</f>
        <v>7</v>
      </c>
    </row>
    <row r="8386" spans="1:3">
      <c r="A8386" t="s">
        <v>867</v>
      </c>
      <c r="B8386">
        <v>2.2308300000000001</v>
      </c>
      <c r="C8386">
        <f t="shared" si="131"/>
        <v>7</v>
      </c>
    </row>
    <row r="8387" spans="1:3">
      <c r="A8387" t="s">
        <v>882</v>
      </c>
      <c r="B8387">
        <v>0.31868999999999997</v>
      </c>
      <c r="C8387">
        <f t="shared" si="131"/>
        <v>7</v>
      </c>
    </row>
    <row r="8388" spans="1:3">
      <c r="A8388" t="s">
        <v>1021</v>
      </c>
      <c r="B8388">
        <v>0.95606899999999995</v>
      </c>
      <c r="C8388">
        <f t="shared" si="131"/>
        <v>7</v>
      </c>
    </row>
    <row r="8389" spans="1:3">
      <c r="A8389" t="s">
        <v>1025</v>
      </c>
      <c r="B8389">
        <v>6.3737899999999996</v>
      </c>
      <c r="C8389">
        <f t="shared" si="131"/>
        <v>7</v>
      </c>
    </row>
    <row r="8390" spans="1:3">
      <c r="A8390" t="s">
        <v>1032</v>
      </c>
      <c r="B8390">
        <v>3.5055900000000002</v>
      </c>
      <c r="C8390">
        <f t="shared" si="131"/>
        <v>7</v>
      </c>
    </row>
    <row r="8391" spans="1:3">
      <c r="A8391" t="s">
        <v>1036</v>
      </c>
      <c r="B8391">
        <v>0.63737900000000003</v>
      </c>
      <c r="C8391">
        <f t="shared" si="131"/>
        <v>7</v>
      </c>
    </row>
    <row r="8392" spans="1:3">
      <c r="A8392" t="s">
        <v>1045</v>
      </c>
      <c r="B8392">
        <v>28.044699999999999</v>
      </c>
      <c r="C8392">
        <f t="shared" si="131"/>
        <v>7</v>
      </c>
    </row>
    <row r="8393" spans="1:3">
      <c r="A8393" t="s">
        <v>1086</v>
      </c>
      <c r="B8393">
        <v>0.31868999999999997</v>
      </c>
      <c r="C8393">
        <f t="shared" si="131"/>
        <v>7</v>
      </c>
    </row>
    <row r="8394" spans="1:3">
      <c r="A8394" t="s">
        <v>1087</v>
      </c>
      <c r="B8394">
        <v>0.63737900000000003</v>
      </c>
      <c r="C8394">
        <f t="shared" si="131"/>
        <v>7</v>
      </c>
    </row>
    <row r="8395" spans="1:3">
      <c r="A8395" t="s">
        <v>1088</v>
      </c>
      <c r="B8395">
        <v>0.31868999999999997</v>
      </c>
      <c r="C8395">
        <f t="shared" si="131"/>
        <v>7</v>
      </c>
    </row>
    <row r="8396" spans="1:3">
      <c r="A8396" t="s">
        <v>1089</v>
      </c>
      <c r="B8396">
        <v>0.95606899999999995</v>
      </c>
      <c r="C8396">
        <f t="shared" si="131"/>
        <v>7</v>
      </c>
    </row>
    <row r="8397" spans="1:3">
      <c r="A8397" t="s">
        <v>1091</v>
      </c>
      <c r="B8397">
        <v>2.8682099999999999</v>
      </c>
      <c r="C8397">
        <f t="shared" si="131"/>
        <v>7</v>
      </c>
    </row>
    <row r="8398" spans="1:3">
      <c r="A8398" t="s">
        <v>1101</v>
      </c>
      <c r="B8398">
        <v>1.91214</v>
      </c>
      <c r="C8398">
        <f t="shared" si="131"/>
        <v>7</v>
      </c>
    </row>
    <row r="8399" spans="1:3">
      <c r="A8399" t="s">
        <v>1106</v>
      </c>
      <c r="B8399">
        <v>1.2747599999999999</v>
      </c>
      <c r="C8399">
        <f t="shared" si="131"/>
        <v>7</v>
      </c>
    </row>
    <row r="8400" spans="1:3">
      <c r="A8400" t="s">
        <v>1118</v>
      </c>
      <c r="B8400">
        <v>0.31868999999999997</v>
      </c>
      <c r="C8400">
        <f t="shared" si="131"/>
        <v>7</v>
      </c>
    </row>
    <row r="8401" spans="1:3">
      <c r="A8401" t="s">
        <v>1134</v>
      </c>
      <c r="B8401">
        <v>3.5055900000000002</v>
      </c>
      <c r="C8401">
        <f t="shared" si="131"/>
        <v>7</v>
      </c>
    </row>
    <row r="8402" spans="1:3">
      <c r="A8402" t="s">
        <v>1146</v>
      </c>
      <c r="B8402">
        <v>2.2308300000000001</v>
      </c>
      <c r="C8402">
        <f t="shared" si="131"/>
        <v>7</v>
      </c>
    </row>
    <row r="8403" spans="1:3">
      <c r="A8403" t="s">
        <v>1148</v>
      </c>
      <c r="B8403">
        <v>0.31868999999999997</v>
      </c>
      <c r="C8403">
        <f t="shared" si="131"/>
        <v>7</v>
      </c>
    </row>
    <row r="8404" spans="1:3">
      <c r="A8404" t="s">
        <v>1150</v>
      </c>
      <c r="B8404">
        <v>1.59345</v>
      </c>
      <c r="C8404">
        <f t="shared" si="131"/>
        <v>7</v>
      </c>
    </row>
    <row r="8405" spans="1:3">
      <c r="A8405" t="s">
        <v>1159</v>
      </c>
      <c r="B8405">
        <v>1.59345</v>
      </c>
      <c r="C8405">
        <f t="shared" si="131"/>
        <v>7</v>
      </c>
    </row>
    <row r="8406" spans="1:3">
      <c r="A8406" t="s">
        <v>1175</v>
      </c>
      <c r="B8406">
        <v>1.2747599999999999</v>
      </c>
      <c r="C8406">
        <f t="shared" si="131"/>
        <v>7</v>
      </c>
    </row>
    <row r="8407" spans="1:3">
      <c r="A8407" t="s">
        <v>1183</v>
      </c>
      <c r="B8407">
        <v>16.890499999999999</v>
      </c>
      <c r="C8407">
        <f t="shared" si="131"/>
        <v>7</v>
      </c>
    </row>
    <row r="8408" spans="1:3">
      <c r="A8408" t="s">
        <v>1189</v>
      </c>
      <c r="B8408">
        <v>1.2747599999999999</v>
      </c>
      <c r="C8408">
        <f t="shared" si="131"/>
        <v>7</v>
      </c>
    </row>
    <row r="8409" spans="1:3">
      <c r="A8409" t="s">
        <v>1214</v>
      </c>
      <c r="B8409">
        <v>61.188400000000001</v>
      </c>
      <c r="C8409">
        <f t="shared" si="131"/>
        <v>7</v>
      </c>
    </row>
    <row r="8410" spans="1:3">
      <c r="A8410" t="s">
        <v>1215</v>
      </c>
      <c r="B8410">
        <v>0.63737900000000003</v>
      </c>
      <c r="C8410">
        <f t="shared" si="131"/>
        <v>7</v>
      </c>
    </row>
    <row r="8411" spans="1:3">
      <c r="A8411" t="s">
        <v>1216</v>
      </c>
      <c r="B8411">
        <v>28.363399999999999</v>
      </c>
      <c r="C8411">
        <f t="shared" si="131"/>
        <v>7</v>
      </c>
    </row>
    <row r="8412" spans="1:3">
      <c r="A8412" t="s">
        <v>1219</v>
      </c>
      <c r="B8412">
        <v>0.31868999999999997</v>
      </c>
      <c r="C8412">
        <f t="shared" si="131"/>
        <v>7</v>
      </c>
    </row>
    <row r="8413" spans="1:3">
      <c r="A8413" t="s">
        <v>1221</v>
      </c>
      <c r="B8413">
        <v>0.31868999999999997</v>
      </c>
      <c r="C8413">
        <f t="shared" si="131"/>
        <v>7</v>
      </c>
    </row>
    <row r="8414" spans="1:3">
      <c r="A8414" t="s">
        <v>1222</v>
      </c>
      <c r="B8414">
        <v>2.8682099999999999</v>
      </c>
      <c r="C8414">
        <f t="shared" si="131"/>
        <v>7</v>
      </c>
    </row>
    <row r="8415" spans="1:3">
      <c r="A8415" t="s">
        <v>1233</v>
      </c>
      <c r="B8415">
        <v>0.31868999999999997</v>
      </c>
      <c r="C8415">
        <f t="shared" si="131"/>
        <v>7</v>
      </c>
    </row>
    <row r="8416" spans="1:3">
      <c r="A8416" t="s">
        <v>1234</v>
      </c>
      <c r="B8416">
        <v>0.31868999999999997</v>
      </c>
      <c r="C8416">
        <f t="shared" si="131"/>
        <v>7</v>
      </c>
    </row>
    <row r="8417" spans="1:3">
      <c r="A8417" t="s">
        <v>1235</v>
      </c>
      <c r="B8417">
        <v>65.650000000000006</v>
      </c>
      <c r="C8417">
        <f t="shared" si="131"/>
        <v>7</v>
      </c>
    </row>
    <row r="8418" spans="1:3">
      <c r="A8418" t="s">
        <v>1260</v>
      </c>
      <c r="B8418">
        <v>4.7803399999999998</v>
      </c>
      <c r="C8418">
        <f t="shared" si="131"/>
        <v>7</v>
      </c>
    </row>
    <row r="8419" spans="1:3">
      <c r="A8419" t="s">
        <v>1266</v>
      </c>
      <c r="B8419">
        <v>0.95606899999999995</v>
      </c>
      <c r="C8419">
        <f t="shared" si="131"/>
        <v>7</v>
      </c>
    </row>
    <row r="8420" spans="1:3">
      <c r="A8420" t="s">
        <v>1272</v>
      </c>
      <c r="B8420">
        <v>1.59345</v>
      </c>
      <c r="C8420">
        <f t="shared" si="131"/>
        <v>7</v>
      </c>
    </row>
    <row r="8421" spans="1:3">
      <c r="A8421" t="s">
        <v>1293</v>
      </c>
      <c r="B8421">
        <v>0.31868999999999997</v>
      </c>
      <c r="C8421">
        <f t="shared" si="131"/>
        <v>7</v>
      </c>
    </row>
    <row r="8422" spans="1:3">
      <c r="A8422" t="s">
        <v>1296</v>
      </c>
      <c r="B8422">
        <v>0.31868999999999997</v>
      </c>
      <c r="C8422">
        <f t="shared" si="131"/>
        <v>7</v>
      </c>
    </row>
    <row r="8423" spans="1:3">
      <c r="A8423" t="s">
        <v>1378</v>
      </c>
      <c r="B8423">
        <v>7.32986</v>
      </c>
      <c r="C8423">
        <f t="shared" si="131"/>
        <v>7</v>
      </c>
    </row>
    <row r="8424" spans="1:3">
      <c r="A8424" t="s">
        <v>1384</v>
      </c>
      <c r="B8424">
        <v>0.31868999999999997</v>
      </c>
      <c r="C8424">
        <f t="shared" si="131"/>
        <v>7</v>
      </c>
    </row>
    <row r="8425" spans="1:3">
      <c r="A8425" t="s">
        <v>1387</v>
      </c>
      <c r="B8425">
        <v>0.95606899999999995</v>
      </c>
      <c r="C8425">
        <f t="shared" si="131"/>
        <v>7</v>
      </c>
    </row>
    <row r="8426" spans="1:3">
      <c r="A8426" t="s">
        <v>1436</v>
      </c>
      <c r="B8426">
        <v>1.59345</v>
      </c>
      <c r="C8426">
        <f t="shared" si="131"/>
        <v>7</v>
      </c>
    </row>
    <row r="8427" spans="1:3">
      <c r="A8427" t="s">
        <v>1441</v>
      </c>
      <c r="B8427">
        <v>7.32986</v>
      </c>
      <c r="C8427">
        <f t="shared" si="131"/>
        <v>7</v>
      </c>
    </row>
    <row r="8428" spans="1:3">
      <c r="A8428" t="s">
        <v>1445</v>
      </c>
      <c r="B8428">
        <v>0.63737900000000003</v>
      </c>
      <c r="C8428">
        <f t="shared" si="131"/>
        <v>7</v>
      </c>
    </row>
    <row r="8429" spans="1:3">
      <c r="A8429" t="s">
        <v>1453</v>
      </c>
      <c r="B8429">
        <v>0.95606899999999995</v>
      </c>
      <c r="C8429">
        <f t="shared" si="131"/>
        <v>7</v>
      </c>
    </row>
    <row r="8430" spans="1:3">
      <c r="A8430" t="s">
        <v>1461</v>
      </c>
      <c r="B8430">
        <v>4.4616499999999997</v>
      </c>
      <c r="C8430">
        <f t="shared" si="131"/>
        <v>7</v>
      </c>
    </row>
    <row r="8431" spans="1:3">
      <c r="A8431" t="s">
        <v>1475</v>
      </c>
      <c r="B8431">
        <v>0.31868999999999997</v>
      </c>
      <c r="C8431">
        <f t="shared" si="131"/>
        <v>7</v>
      </c>
    </row>
    <row r="8432" spans="1:3">
      <c r="A8432" t="s">
        <v>1478</v>
      </c>
      <c r="B8432">
        <v>12.7476</v>
      </c>
      <c r="C8432">
        <f t="shared" si="131"/>
        <v>7</v>
      </c>
    </row>
    <row r="8433" spans="1:3">
      <c r="A8433" t="s">
        <v>1481</v>
      </c>
      <c r="B8433">
        <v>0.31868999999999997</v>
      </c>
      <c r="C8433">
        <f t="shared" si="131"/>
        <v>7</v>
      </c>
    </row>
    <row r="8434" spans="1:3">
      <c r="A8434" t="s">
        <v>1482</v>
      </c>
      <c r="B8434">
        <v>0.31868999999999997</v>
      </c>
      <c r="C8434">
        <f t="shared" si="131"/>
        <v>7</v>
      </c>
    </row>
    <row r="8435" spans="1:3">
      <c r="A8435" t="s">
        <v>1484</v>
      </c>
      <c r="B8435">
        <v>0.31868999999999997</v>
      </c>
      <c r="C8435">
        <f t="shared" si="131"/>
        <v>7</v>
      </c>
    </row>
    <row r="8436" spans="1:3">
      <c r="A8436" t="s">
        <v>1492</v>
      </c>
      <c r="B8436">
        <v>0.95606899999999995</v>
      </c>
      <c r="C8436">
        <f t="shared" si="131"/>
        <v>7</v>
      </c>
    </row>
    <row r="8437" spans="1:3">
      <c r="A8437" t="s">
        <v>1500</v>
      </c>
      <c r="B8437">
        <v>0.95606899999999995</v>
      </c>
      <c r="C8437">
        <f t="shared" si="131"/>
        <v>7</v>
      </c>
    </row>
    <row r="8438" spans="1:3">
      <c r="A8438" t="s">
        <v>1502</v>
      </c>
      <c r="B8438">
        <v>0.31868999999999997</v>
      </c>
      <c r="C8438">
        <f t="shared" si="131"/>
        <v>7</v>
      </c>
    </row>
    <row r="8439" spans="1:3">
      <c r="A8439" t="s">
        <v>1537</v>
      </c>
      <c r="B8439">
        <v>7.0111699999999999</v>
      </c>
      <c r="C8439">
        <f t="shared" si="131"/>
        <v>7</v>
      </c>
    </row>
    <row r="8440" spans="1:3">
      <c r="A8440" t="s">
        <v>1542</v>
      </c>
      <c r="B8440">
        <v>3.1869000000000001</v>
      </c>
      <c r="C8440">
        <f t="shared" si="131"/>
        <v>7</v>
      </c>
    </row>
    <row r="8441" spans="1:3">
      <c r="A8441" t="s">
        <v>1549</v>
      </c>
      <c r="B8441">
        <v>3.8242699999999998</v>
      </c>
      <c r="C8441">
        <f t="shared" si="131"/>
        <v>7</v>
      </c>
    </row>
    <row r="8442" spans="1:3">
      <c r="A8442" t="s">
        <v>1569</v>
      </c>
      <c r="B8442">
        <v>200.774</v>
      </c>
      <c r="C8442">
        <f t="shared" si="131"/>
        <v>7</v>
      </c>
    </row>
    <row r="8443" spans="1:3">
      <c r="A8443" t="s">
        <v>1589</v>
      </c>
      <c r="B8443">
        <v>19.440100000000001</v>
      </c>
      <c r="C8443">
        <f t="shared" si="131"/>
        <v>7</v>
      </c>
    </row>
    <row r="8444" spans="1:3">
      <c r="A8444" t="s">
        <v>1594</v>
      </c>
      <c r="B8444">
        <v>85.090100000000007</v>
      </c>
      <c r="C8444">
        <f t="shared" si="131"/>
        <v>7</v>
      </c>
    </row>
    <row r="8445" spans="1:3">
      <c r="A8445" t="s">
        <v>1601</v>
      </c>
      <c r="B8445">
        <v>1.2747599999999999</v>
      </c>
      <c r="C8445">
        <f t="shared" si="131"/>
        <v>7</v>
      </c>
    </row>
    <row r="8446" spans="1:3">
      <c r="A8446" t="s">
        <v>1607</v>
      </c>
      <c r="B8446">
        <v>10.8354</v>
      </c>
      <c r="C8446">
        <f t="shared" si="131"/>
        <v>7</v>
      </c>
    </row>
    <row r="8447" spans="1:3">
      <c r="A8447" t="s">
        <v>1620</v>
      </c>
      <c r="B8447">
        <v>0.31868999999999997</v>
      </c>
      <c r="C8447">
        <f t="shared" si="131"/>
        <v>7</v>
      </c>
    </row>
    <row r="8448" spans="1:3">
      <c r="A8448" t="s">
        <v>1623</v>
      </c>
      <c r="B8448">
        <v>0.31868999999999997</v>
      </c>
      <c r="C8448">
        <f t="shared" si="131"/>
        <v>7</v>
      </c>
    </row>
    <row r="8449" spans="1:3">
      <c r="A8449" t="s">
        <v>1634</v>
      </c>
      <c r="B8449">
        <v>0.95606899999999995</v>
      </c>
      <c r="C8449">
        <f t="shared" ref="C8449:C8512" si="132">LEN(A8449)</f>
        <v>7</v>
      </c>
    </row>
    <row r="8450" spans="1:3">
      <c r="A8450" t="s">
        <v>1635</v>
      </c>
      <c r="B8450">
        <v>1.59345</v>
      </c>
      <c r="C8450">
        <f t="shared" si="132"/>
        <v>7</v>
      </c>
    </row>
    <row r="8451" spans="1:3">
      <c r="A8451" t="s">
        <v>1636</v>
      </c>
      <c r="B8451">
        <v>1.2747599999999999</v>
      </c>
      <c r="C8451">
        <f t="shared" si="132"/>
        <v>7</v>
      </c>
    </row>
    <row r="8452" spans="1:3">
      <c r="A8452" t="s">
        <v>1643</v>
      </c>
      <c r="B8452">
        <v>1.59345</v>
      </c>
      <c r="C8452">
        <f t="shared" si="132"/>
        <v>7</v>
      </c>
    </row>
    <row r="8453" spans="1:3">
      <c r="A8453" t="s">
        <v>1644</v>
      </c>
      <c r="B8453">
        <v>0.31868999999999997</v>
      </c>
      <c r="C8453">
        <f t="shared" si="132"/>
        <v>7</v>
      </c>
    </row>
    <row r="8454" spans="1:3">
      <c r="A8454" t="s">
        <v>1652</v>
      </c>
      <c r="B8454">
        <v>0.31868999999999997</v>
      </c>
      <c r="C8454">
        <f t="shared" si="132"/>
        <v>7</v>
      </c>
    </row>
    <row r="8455" spans="1:3">
      <c r="A8455" t="s">
        <v>1657</v>
      </c>
      <c r="B8455">
        <v>0.31868999999999997</v>
      </c>
      <c r="C8455">
        <f t="shared" si="132"/>
        <v>7</v>
      </c>
    </row>
    <row r="8456" spans="1:3">
      <c r="A8456" t="s">
        <v>1663</v>
      </c>
      <c r="B8456">
        <v>0.31868999999999997</v>
      </c>
      <c r="C8456">
        <f t="shared" si="132"/>
        <v>7</v>
      </c>
    </row>
    <row r="8457" spans="1:3">
      <c r="A8457" t="s">
        <v>1665</v>
      </c>
      <c r="B8457">
        <v>0.31868999999999997</v>
      </c>
      <c r="C8457">
        <f t="shared" si="132"/>
        <v>7</v>
      </c>
    </row>
    <row r="8458" spans="1:3">
      <c r="A8458" t="s">
        <v>1669</v>
      </c>
      <c r="B8458">
        <v>0.31868999999999997</v>
      </c>
      <c r="C8458">
        <f t="shared" si="132"/>
        <v>7</v>
      </c>
    </row>
    <row r="8459" spans="1:3">
      <c r="A8459" t="s">
        <v>1675</v>
      </c>
      <c r="B8459">
        <v>0.31868999999999997</v>
      </c>
      <c r="C8459">
        <f t="shared" si="132"/>
        <v>7</v>
      </c>
    </row>
    <row r="8460" spans="1:3">
      <c r="A8460" t="s">
        <v>1676</v>
      </c>
      <c r="B8460">
        <v>0.31868999999999997</v>
      </c>
      <c r="C8460">
        <f t="shared" si="132"/>
        <v>7</v>
      </c>
    </row>
    <row r="8461" spans="1:3">
      <c r="A8461" t="s">
        <v>1680</v>
      </c>
      <c r="B8461">
        <v>0.63737900000000003</v>
      </c>
      <c r="C8461">
        <f t="shared" si="132"/>
        <v>7</v>
      </c>
    </row>
    <row r="8462" spans="1:3">
      <c r="A8462" t="s">
        <v>1691</v>
      </c>
      <c r="B8462">
        <v>0.31868999999999997</v>
      </c>
      <c r="C8462">
        <f t="shared" si="132"/>
        <v>7</v>
      </c>
    </row>
    <row r="8463" spans="1:3">
      <c r="A8463" t="s">
        <v>1693</v>
      </c>
      <c r="B8463">
        <v>2.5495199999999998</v>
      </c>
      <c r="C8463">
        <f t="shared" si="132"/>
        <v>7</v>
      </c>
    </row>
    <row r="8464" spans="1:3">
      <c r="A8464" t="s">
        <v>1696</v>
      </c>
      <c r="B8464">
        <v>0.31868999999999997</v>
      </c>
      <c r="C8464">
        <f t="shared" si="132"/>
        <v>7</v>
      </c>
    </row>
    <row r="8465" spans="1:3">
      <c r="A8465" t="s">
        <v>1698</v>
      </c>
      <c r="B8465">
        <v>0.31868999999999997</v>
      </c>
      <c r="C8465">
        <f t="shared" si="132"/>
        <v>7</v>
      </c>
    </row>
    <row r="8466" spans="1:3">
      <c r="A8466" t="s">
        <v>1704</v>
      </c>
      <c r="B8466">
        <v>0.63737900000000003</v>
      </c>
      <c r="C8466">
        <f t="shared" si="132"/>
        <v>7</v>
      </c>
    </row>
    <row r="8467" spans="1:3">
      <c r="A8467" t="s">
        <v>1705</v>
      </c>
      <c r="B8467">
        <v>0.95606899999999995</v>
      </c>
      <c r="C8467">
        <f t="shared" si="132"/>
        <v>7</v>
      </c>
    </row>
    <row r="8468" spans="1:3">
      <c r="A8468" t="s">
        <v>1709</v>
      </c>
      <c r="B8468">
        <v>0.95606899999999995</v>
      </c>
      <c r="C8468">
        <f t="shared" si="132"/>
        <v>7</v>
      </c>
    </row>
    <row r="8469" spans="1:3">
      <c r="A8469" t="s">
        <v>1710</v>
      </c>
      <c r="B8469">
        <v>2.5495199999999998</v>
      </c>
      <c r="C8469">
        <f t="shared" si="132"/>
        <v>7</v>
      </c>
    </row>
    <row r="8470" spans="1:3">
      <c r="A8470" t="s">
        <v>1716</v>
      </c>
      <c r="B8470">
        <v>1.2747599999999999</v>
      </c>
      <c r="C8470">
        <f t="shared" si="132"/>
        <v>7</v>
      </c>
    </row>
    <row r="8471" spans="1:3">
      <c r="A8471" t="s">
        <v>1717</v>
      </c>
      <c r="B8471">
        <v>0.95606899999999995</v>
      </c>
      <c r="C8471">
        <f t="shared" si="132"/>
        <v>7</v>
      </c>
    </row>
    <row r="8472" spans="1:3">
      <c r="A8472" t="s">
        <v>1721</v>
      </c>
      <c r="B8472">
        <v>1.91214</v>
      </c>
      <c r="C8472">
        <f t="shared" si="132"/>
        <v>7</v>
      </c>
    </row>
    <row r="8473" spans="1:3">
      <c r="A8473" t="s">
        <v>1722</v>
      </c>
      <c r="B8473">
        <v>1.91214</v>
      </c>
      <c r="C8473">
        <f t="shared" si="132"/>
        <v>7</v>
      </c>
    </row>
    <row r="8474" spans="1:3">
      <c r="A8474" t="s">
        <v>1723</v>
      </c>
      <c r="B8474">
        <v>0.31868999999999997</v>
      </c>
      <c r="C8474">
        <f t="shared" si="132"/>
        <v>7</v>
      </c>
    </row>
    <row r="8475" spans="1:3">
      <c r="A8475" t="s">
        <v>1757</v>
      </c>
      <c r="B8475">
        <v>3.5055900000000002</v>
      </c>
      <c r="C8475">
        <f t="shared" si="132"/>
        <v>7</v>
      </c>
    </row>
    <row r="8476" spans="1:3">
      <c r="A8476" t="s">
        <v>1758</v>
      </c>
      <c r="B8476">
        <v>1.59345</v>
      </c>
      <c r="C8476">
        <f t="shared" si="132"/>
        <v>7</v>
      </c>
    </row>
    <row r="8477" spans="1:3">
      <c r="A8477" t="s">
        <v>1759</v>
      </c>
      <c r="B8477">
        <v>6.0551000000000004</v>
      </c>
      <c r="C8477">
        <f t="shared" si="132"/>
        <v>7</v>
      </c>
    </row>
    <row r="8478" spans="1:3">
      <c r="A8478" t="s">
        <v>1785</v>
      </c>
      <c r="B8478">
        <v>1.91214</v>
      </c>
      <c r="C8478">
        <f t="shared" si="132"/>
        <v>7</v>
      </c>
    </row>
    <row r="8479" spans="1:3">
      <c r="A8479" t="s">
        <v>1790</v>
      </c>
      <c r="B8479">
        <v>0.63737900000000003</v>
      </c>
      <c r="C8479">
        <f t="shared" si="132"/>
        <v>7</v>
      </c>
    </row>
    <row r="8480" spans="1:3">
      <c r="A8480" t="s">
        <v>1818</v>
      </c>
      <c r="B8480">
        <v>0.31868999999999997</v>
      </c>
      <c r="C8480">
        <f t="shared" si="132"/>
        <v>7</v>
      </c>
    </row>
    <row r="8481" spans="1:3">
      <c r="A8481" t="s">
        <v>1824</v>
      </c>
      <c r="B8481">
        <v>0.31868999999999997</v>
      </c>
      <c r="C8481">
        <f t="shared" si="132"/>
        <v>7</v>
      </c>
    </row>
    <row r="8482" spans="1:3">
      <c r="A8482" t="s">
        <v>1844</v>
      </c>
      <c r="B8482">
        <v>0.63737900000000003</v>
      </c>
      <c r="C8482">
        <f t="shared" si="132"/>
        <v>7</v>
      </c>
    </row>
    <row r="8483" spans="1:3">
      <c r="A8483" t="s">
        <v>1859</v>
      </c>
      <c r="B8483">
        <v>0.63737900000000003</v>
      </c>
      <c r="C8483">
        <f t="shared" si="132"/>
        <v>7</v>
      </c>
    </row>
    <row r="8484" spans="1:3">
      <c r="A8484" t="s">
        <v>1863</v>
      </c>
      <c r="B8484">
        <v>14.340999999999999</v>
      </c>
      <c r="C8484">
        <f t="shared" si="132"/>
        <v>7</v>
      </c>
    </row>
    <row r="8485" spans="1:3">
      <c r="A8485" t="s">
        <v>1879</v>
      </c>
      <c r="B8485">
        <v>7.6485500000000002</v>
      </c>
      <c r="C8485">
        <f t="shared" si="132"/>
        <v>7</v>
      </c>
    </row>
    <row r="8486" spans="1:3">
      <c r="A8486" t="s">
        <v>1883</v>
      </c>
      <c r="B8486">
        <v>3.8242699999999998</v>
      </c>
      <c r="C8486">
        <f t="shared" si="132"/>
        <v>7</v>
      </c>
    </row>
    <row r="8487" spans="1:3">
      <c r="A8487" t="s">
        <v>1893</v>
      </c>
      <c r="B8487">
        <v>0.31868999999999997</v>
      </c>
      <c r="C8487">
        <f t="shared" si="132"/>
        <v>7</v>
      </c>
    </row>
    <row r="8488" spans="1:3">
      <c r="A8488" t="s">
        <v>1894</v>
      </c>
      <c r="B8488">
        <v>0.31868999999999997</v>
      </c>
      <c r="C8488">
        <f t="shared" si="132"/>
        <v>7</v>
      </c>
    </row>
    <row r="8489" spans="1:3">
      <c r="A8489" t="s">
        <v>1901</v>
      </c>
      <c r="B8489">
        <v>0.95606899999999995</v>
      </c>
      <c r="C8489">
        <f t="shared" si="132"/>
        <v>7</v>
      </c>
    </row>
    <row r="8490" spans="1:3">
      <c r="A8490" t="s">
        <v>1912</v>
      </c>
      <c r="B8490">
        <v>0.31868999999999997</v>
      </c>
      <c r="C8490">
        <f t="shared" si="132"/>
        <v>7</v>
      </c>
    </row>
    <row r="8491" spans="1:3">
      <c r="A8491" t="s">
        <v>1918</v>
      </c>
      <c r="B8491">
        <v>68.8369</v>
      </c>
      <c r="C8491">
        <f t="shared" si="132"/>
        <v>7</v>
      </c>
    </row>
    <row r="8492" spans="1:3">
      <c r="A8492" t="s">
        <v>1937</v>
      </c>
      <c r="B8492">
        <v>7.9672400000000003</v>
      </c>
      <c r="C8492">
        <f t="shared" si="132"/>
        <v>7</v>
      </c>
    </row>
    <row r="8493" spans="1:3">
      <c r="A8493" t="s">
        <v>1944</v>
      </c>
      <c r="B8493">
        <v>5.7364100000000002</v>
      </c>
      <c r="C8493">
        <f t="shared" si="132"/>
        <v>7</v>
      </c>
    </row>
    <row r="8494" spans="1:3">
      <c r="A8494" t="s">
        <v>1954</v>
      </c>
      <c r="B8494">
        <v>1.2747599999999999</v>
      </c>
      <c r="C8494">
        <f t="shared" si="132"/>
        <v>7</v>
      </c>
    </row>
    <row r="8495" spans="1:3">
      <c r="A8495" t="s">
        <v>1958</v>
      </c>
      <c r="B8495">
        <v>0.31868999999999997</v>
      </c>
      <c r="C8495">
        <f t="shared" si="132"/>
        <v>7</v>
      </c>
    </row>
    <row r="8496" spans="1:3">
      <c r="A8496" t="s">
        <v>1970</v>
      </c>
      <c r="B8496">
        <v>0.63737900000000003</v>
      </c>
      <c r="C8496">
        <f t="shared" si="132"/>
        <v>7</v>
      </c>
    </row>
    <row r="8497" spans="1:3">
      <c r="A8497" t="s">
        <v>1985</v>
      </c>
      <c r="B8497">
        <v>0.63737900000000003</v>
      </c>
      <c r="C8497">
        <f t="shared" si="132"/>
        <v>7</v>
      </c>
    </row>
    <row r="8498" spans="1:3">
      <c r="A8498" t="s">
        <v>1988</v>
      </c>
      <c r="B8498">
        <v>3.5055900000000002</v>
      </c>
      <c r="C8498">
        <f t="shared" si="132"/>
        <v>7</v>
      </c>
    </row>
    <row r="8499" spans="1:3">
      <c r="A8499" t="s">
        <v>1994</v>
      </c>
      <c r="B8499">
        <v>1.2747599999999999</v>
      </c>
      <c r="C8499">
        <f t="shared" si="132"/>
        <v>7</v>
      </c>
    </row>
    <row r="8500" spans="1:3">
      <c r="A8500" t="s">
        <v>1996</v>
      </c>
      <c r="B8500">
        <v>96.244200000000006</v>
      </c>
      <c r="C8500">
        <f t="shared" si="132"/>
        <v>7</v>
      </c>
    </row>
    <row r="8501" spans="1:3">
      <c r="A8501" t="s">
        <v>2000</v>
      </c>
      <c r="B8501">
        <v>1.91214</v>
      </c>
      <c r="C8501">
        <f t="shared" si="132"/>
        <v>7</v>
      </c>
    </row>
    <row r="8502" spans="1:3">
      <c r="A8502" t="s">
        <v>2002</v>
      </c>
      <c r="B8502">
        <v>0.31868999999999997</v>
      </c>
      <c r="C8502">
        <f t="shared" si="132"/>
        <v>7</v>
      </c>
    </row>
    <row r="8503" spans="1:3">
      <c r="A8503" t="s">
        <v>2007</v>
      </c>
      <c r="B8503">
        <v>0.31868999999999997</v>
      </c>
      <c r="C8503">
        <f t="shared" si="132"/>
        <v>7</v>
      </c>
    </row>
    <row r="8504" spans="1:3">
      <c r="A8504" t="s">
        <v>2036</v>
      </c>
      <c r="B8504">
        <v>0.31868999999999997</v>
      </c>
      <c r="C8504">
        <f t="shared" si="132"/>
        <v>7</v>
      </c>
    </row>
    <row r="8505" spans="1:3">
      <c r="A8505" t="s">
        <v>2062</v>
      </c>
      <c r="B8505">
        <v>0.63737900000000003</v>
      </c>
      <c r="C8505">
        <f t="shared" si="132"/>
        <v>7</v>
      </c>
    </row>
    <row r="8506" spans="1:3">
      <c r="A8506" t="s">
        <v>2064</v>
      </c>
      <c r="B8506">
        <v>0.31868999999999997</v>
      </c>
      <c r="C8506">
        <f t="shared" si="132"/>
        <v>7</v>
      </c>
    </row>
    <row r="8507" spans="1:3">
      <c r="A8507" t="s">
        <v>2077</v>
      </c>
      <c r="B8507">
        <v>1.2747599999999999</v>
      </c>
      <c r="C8507">
        <f t="shared" si="132"/>
        <v>7</v>
      </c>
    </row>
    <row r="8508" spans="1:3">
      <c r="A8508" t="s">
        <v>2081</v>
      </c>
      <c r="B8508">
        <v>0.31868999999999997</v>
      </c>
      <c r="C8508">
        <f t="shared" si="132"/>
        <v>7</v>
      </c>
    </row>
    <row r="8509" spans="1:3">
      <c r="A8509" t="s">
        <v>2085</v>
      </c>
      <c r="B8509">
        <v>2.2308300000000001</v>
      </c>
      <c r="C8509">
        <f t="shared" si="132"/>
        <v>7</v>
      </c>
    </row>
    <row r="8510" spans="1:3">
      <c r="A8510" t="s">
        <v>2098</v>
      </c>
      <c r="B8510">
        <v>1.2747599999999999</v>
      </c>
      <c r="C8510">
        <f t="shared" si="132"/>
        <v>7</v>
      </c>
    </row>
    <row r="8511" spans="1:3">
      <c r="A8511" t="s">
        <v>2102</v>
      </c>
      <c r="B8511">
        <v>22.945599999999999</v>
      </c>
      <c r="C8511">
        <f t="shared" si="132"/>
        <v>7</v>
      </c>
    </row>
    <row r="8512" spans="1:3">
      <c r="A8512" t="s">
        <v>2112</v>
      </c>
      <c r="B8512">
        <v>0.95606899999999995</v>
      </c>
      <c r="C8512">
        <f t="shared" si="132"/>
        <v>7</v>
      </c>
    </row>
    <row r="8513" spans="1:3">
      <c r="A8513" t="s">
        <v>2116</v>
      </c>
      <c r="B8513">
        <v>0.31868999999999997</v>
      </c>
      <c r="C8513">
        <f t="shared" ref="C8513:C8576" si="133">LEN(A8513)</f>
        <v>7</v>
      </c>
    </row>
    <row r="8514" spans="1:3">
      <c r="A8514" t="s">
        <v>2118</v>
      </c>
      <c r="B8514">
        <v>0.95606899999999995</v>
      </c>
      <c r="C8514">
        <f t="shared" si="133"/>
        <v>7</v>
      </c>
    </row>
    <row r="8515" spans="1:3">
      <c r="A8515" t="s">
        <v>2121</v>
      </c>
      <c r="B8515">
        <v>0.31868999999999997</v>
      </c>
      <c r="C8515">
        <f t="shared" si="133"/>
        <v>7</v>
      </c>
    </row>
    <row r="8516" spans="1:3">
      <c r="A8516" t="s">
        <v>2125</v>
      </c>
      <c r="B8516">
        <v>2.2308300000000001</v>
      </c>
      <c r="C8516">
        <f t="shared" si="133"/>
        <v>7</v>
      </c>
    </row>
    <row r="8517" spans="1:3">
      <c r="A8517" t="s">
        <v>2130</v>
      </c>
      <c r="B8517">
        <v>1.2747599999999999</v>
      </c>
      <c r="C8517">
        <f t="shared" si="133"/>
        <v>7</v>
      </c>
    </row>
    <row r="8518" spans="1:3">
      <c r="A8518" t="s">
        <v>2131</v>
      </c>
      <c r="B8518">
        <v>23.901700000000002</v>
      </c>
      <c r="C8518">
        <f t="shared" si="133"/>
        <v>7</v>
      </c>
    </row>
    <row r="8519" spans="1:3">
      <c r="A8519" t="s">
        <v>2132</v>
      </c>
      <c r="B8519">
        <v>0.31868999999999997</v>
      </c>
      <c r="C8519">
        <f t="shared" si="133"/>
        <v>7</v>
      </c>
    </row>
    <row r="8520" spans="1:3">
      <c r="A8520" t="s">
        <v>2152</v>
      </c>
      <c r="B8520">
        <v>5.09903</v>
      </c>
      <c r="C8520">
        <f t="shared" si="133"/>
        <v>7</v>
      </c>
    </row>
    <row r="8521" spans="1:3">
      <c r="A8521" t="s">
        <v>2168</v>
      </c>
      <c r="B8521">
        <v>277.89699999999999</v>
      </c>
      <c r="C8521">
        <f t="shared" si="133"/>
        <v>7</v>
      </c>
    </row>
    <row r="8522" spans="1:3">
      <c r="A8522" t="s">
        <v>2183</v>
      </c>
      <c r="B8522">
        <v>0.31868999999999997</v>
      </c>
      <c r="C8522">
        <f t="shared" si="133"/>
        <v>7</v>
      </c>
    </row>
    <row r="8523" spans="1:3">
      <c r="A8523" t="s">
        <v>2201</v>
      </c>
      <c r="B8523">
        <v>18.484000000000002</v>
      </c>
      <c r="C8523">
        <f t="shared" si="133"/>
        <v>7</v>
      </c>
    </row>
    <row r="8524" spans="1:3">
      <c r="A8524" t="s">
        <v>2258</v>
      </c>
      <c r="B8524">
        <v>0.31868999999999997</v>
      </c>
      <c r="C8524">
        <f t="shared" si="133"/>
        <v>7</v>
      </c>
    </row>
    <row r="8525" spans="1:3">
      <c r="A8525" t="s">
        <v>2260</v>
      </c>
      <c r="B8525">
        <v>1.2747599999999999</v>
      </c>
      <c r="C8525">
        <f t="shared" si="133"/>
        <v>7</v>
      </c>
    </row>
    <row r="8526" spans="1:3">
      <c r="A8526" t="s">
        <v>2268</v>
      </c>
      <c r="B8526">
        <v>44.935200000000002</v>
      </c>
      <c r="C8526">
        <f t="shared" si="133"/>
        <v>7</v>
      </c>
    </row>
    <row r="8527" spans="1:3">
      <c r="A8527" t="s">
        <v>2282</v>
      </c>
      <c r="B8527">
        <v>0.31868999999999997</v>
      </c>
      <c r="C8527">
        <f t="shared" si="133"/>
        <v>7</v>
      </c>
    </row>
    <row r="8528" spans="1:3">
      <c r="A8528" t="s">
        <v>2284</v>
      </c>
      <c r="B8528">
        <v>1.2747599999999999</v>
      </c>
      <c r="C8528">
        <f t="shared" si="133"/>
        <v>7</v>
      </c>
    </row>
    <row r="8529" spans="1:3">
      <c r="A8529" t="s">
        <v>2291</v>
      </c>
      <c r="B8529">
        <v>0.31868999999999997</v>
      </c>
      <c r="C8529">
        <f t="shared" si="133"/>
        <v>7</v>
      </c>
    </row>
    <row r="8530" spans="1:3">
      <c r="A8530" t="s">
        <v>2298</v>
      </c>
      <c r="B8530">
        <v>0.31868999999999997</v>
      </c>
      <c r="C8530">
        <f t="shared" si="133"/>
        <v>7</v>
      </c>
    </row>
    <row r="8531" spans="1:3">
      <c r="A8531" t="s">
        <v>2299</v>
      </c>
      <c r="B8531">
        <v>0.63737900000000003</v>
      </c>
      <c r="C8531">
        <f t="shared" si="133"/>
        <v>7</v>
      </c>
    </row>
    <row r="8532" spans="1:3">
      <c r="A8532" t="s">
        <v>2313</v>
      </c>
      <c r="B8532">
        <v>39.198799999999999</v>
      </c>
      <c r="C8532">
        <f t="shared" si="133"/>
        <v>7</v>
      </c>
    </row>
    <row r="8533" spans="1:3">
      <c r="A8533" t="s">
        <v>2315</v>
      </c>
      <c r="B8533">
        <v>11.791499999999999</v>
      </c>
      <c r="C8533">
        <f t="shared" si="133"/>
        <v>7</v>
      </c>
    </row>
    <row r="8534" spans="1:3">
      <c r="A8534" t="s">
        <v>2323</v>
      </c>
      <c r="B8534">
        <v>0.31868999999999997</v>
      </c>
      <c r="C8534">
        <f t="shared" si="133"/>
        <v>7</v>
      </c>
    </row>
    <row r="8535" spans="1:3">
      <c r="A8535" t="s">
        <v>2338</v>
      </c>
      <c r="B8535">
        <v>0.31868999999999997</v>
      </c>
      <c r="C8535">
        <f t="shared" si="133"/>
        <v>7</v>
      </c>
    </row>
    <row r="8536" spans="1:3">
      <c r="A8536" t="s">
        <v>2341</v>
      </c>
      <c r="B8536">
        <v>0.31868999999999997</v>
      </c>
      <c r="C8536">
        <f t="shared" si="133"/>
        <v>7</v>
      </c>
    </row>
    <row r="8537" spans="1:3">
      <c r="A8537" t="s">
        <v>2345</v>
      </c>
      <c r="B8537">
        <v>5.4177200000000001</v>
      </c>
      <c r="C8537">
        <f t="shared" si="133"/>
        <v>7</v>
      </c>
    </row>
    <row r="8538" spans="1:3">
      <c r="A8538" t="s">
        <v>2367</v>
      </c>
      <c r="B8538">
        <v>0.31868999999999997</v>
      </c>
      <c r="C8538">
        <f t="shared" si="133"/>
        <v>7</v>
      </c>
    </row>
    <row r="8539" spans="1:3">
      <c r="A8539" t="s">
        <v>2371</v>
      </c>
      <c r="B8539">
        <v>1.91214</v>
      </c>
      <c r="C8539">
        <f t="shared" si="133"/>
        <v>7</v>
      </c>
    </row>
    <row r="8540" spans="1:3">
      <c r="A8540" t="s">
        <v>2374</v>
      </c>
      <c r="B8540">
        <v>0.31868999999999997</v>
      </c>
      <c r="C8540">
        <f t="shared" si="133"/>
        <v>7</v>
      </c>
    </row>
    <row r="8541" spans="1:3">
      <c r="A8541" t="s">
        <v>2386</v>
      </c>
      <c r="B8541">
        <v>0.95606899999999995</v>
      </c>
      <c r="C8541">
        <f t="shared" si="133"/>
        <v>7</v>
      </c>
    </row>
    <row r="8542" spans="1:3">
      <c r="A8542" t="s">
        <v>2414</v>
      </c>
      <c r="B8542">
        <v>108.673</v>
      </c>
      <c r="C8542">
        <f t="shared" si="133"/>
        <v>7</v>
      </c>
    </row>
    <row r="8543" spans="1:3">
      <c r="A8543" t="s">
        <v>2425</v>
      </c>
      <c r="B8543">
        <v>0.31868999999999997</v>
      </c>
      <c r="C8543">
        <f t="shared" si="133"/>
        <v>7</v>
      </c>
    </row>
    <row r="8544" spans="1:3">
      <c r="A8544" t="s">
        <v>2439</v>
      </c>
      <c r="B8544">
        <v>0.63737900000000003</v>
      </c>
      <c r="C8544">
        <f t="shared" si="133"/>
        <v>7</v>
      </c>
    </row>
    <row r="8545" spans="1:3">
      <c r="A8545" t="s">
        <v>2465</v>
      </c>
      <c r="B8545">
        <v>1.2747599999999999</v>
      </c>
      <c r="C8545">
        <f t="shared" si="133"/>
        <v>7</v>
      </c>
    </row>
    <row r="8546" spans="1:3">
      <c r="A8546" t="s">
        <v>2489</v>
      </c>
      <c r="B8546">
        <v>2.8682099999999999</v>
      </c>
      <c r="C8546">
        <f t="shared" si="133"/>
        <v>7</v>
      </c>
    </row>
    <row r="8547" spans="1:3">
      <c r="A8547" t="s">
        <v>2495</v>
      </c>
      <c r="B8547">
        <v>2.2308300000000001</v>
      </c>
      <c r="C8547">
        <f t="shared" si="133"/>
        <v>7</v>
      </c>
    </row>
    <row r="8548" spans="1:3">
      <c r="A8548" t="s">
        <v>2536</v>
      </c>
      <c r="B8548">
        <v>4.1429600000000004</v>
      </c>
      <c r="C8548">
        <f t="shared" si="133"/>
        <v>7</v>
      </c>
    </row>
    <row r="8549" spans="1:3">
      <c r="A8549" t="s">
        <v>2541</v>
      </c>
      <c r="B8549">
        <v>14.340999999999999</v>
      </c>
      <c r="C8549">
        <f t="shared" si="133"/>
        <v>7</v>
      </c>
    </row>
    <row r="8550" spans="1:3">
      <c r="A8550" t="s">
        <v>2549</v>
      </c>
      <c r="B8550">
        <v>0.31868999999999997</v>
      </c>
      <c r="C8550">
        <f t="shared" si="133"/>
        <v>7</v>
      </c>
    </row>
    <row r="8551" spans="1:3">
      <c r="A8551" t="s">
        <v>2550</v>
      </c>
      <c r="B8551">
        <v>0.31868999999999997</v>
      </c>
      <c r="C8551">
        <f t="shared" si="133"/>
        <v>7</v>
      </c>
    </row>
    <row r="8552" spans="1:3">
      <c r="A8552" t="s">
        <v>2587</v>
      </c>
      <c r="B8552">
        <v>0.31868999999999997</v>
      </c>
      <c r="C8552">
        <f t="shared" si="133"/>
        <v>7</v>
      </c>
    </row>
    <row r="8553" spans="1:3">
      <c r="A8553" t="s">
        <v>2589</v>
      </c>
      <c r="B8553">
        <v>0.31868999999999997</v>
      </c>
      <c r="C8553">
        <f t="shared" si="133"/>
        <v>7</v>
      </c>
    </row>
    <row r="8554" spans="1:3">
      <c r="A8554" t="s">
        <v>2592</v>
      </c>
      <c r="B8554">
        <v>4.4616499999999997</v>
      </c>
      <c r="C8554">
        <f t="shared" si="133"/>
        <v>7</v>
      </c>
    </row>
    <row r="8555" spans="1:3">
      <c r="A8555" t="s">
        <v>2595</v>
      </c>
      <c r="B8555">
        <v>0.31868999999999997</v>
      </c>
      <c r="C8555">
        <f t="shared" si="133"/>
        <v>7</v>
      </c>
    </row>
    <row r="8556" spans="1:3">
      <c r="A8556" t="s">
        <v>2600</v>
      </c>
      <c r="B8556">
        <v>0.31868999999999997</v>
      </c>
      <c r="C8556">
        <f t="shared" si="133"/>
        <v>7</v>
      </c>
    </row>
    <row r="8557" spans="1:3">
      <c r="A8557" t="s">
        <v>2609</v>
      </c>
      <c r="B8557">
        <v>5.09903</v>
      </c>
      <c r="C8557">
        <f t="shared" si="133"/>
        <v>7</v>
      </c>
    </row>
    <row r="8558" spans="1:3">
      <c r="A8558" t="s">
        <v>2617</v>
      </c>
      <c r="B8558">
        <v>0.95606899999999995</v>
      </c>
      <c r="C8558">
        <f t="shared" si="133"/>
        <v>7</v>
      </c>
    </row>
    <row r="8559" spans="1:3">
      <c r="A8559" t="s">
        <v>2620</v>
      </c>
      <c r="B8559">
        <v>0.31868999999999997</v>
      </c>
      <c r="C8559">
        <f t="shared" si="133"/>
        <v>7</v>
      </c>
    </row>
    <row r="8560" spans="1:3">
      <c r="A8560" t="s">
        <v>2621</v>
      </c>
      <c r="B8560">
        <v>0.31868999999999997</v>
      </c>
      <c r="C8560">
        <f t="shared" si="133"/>
        <v>7</v>
      </c>
    </row>
    <row r="8561" spans="1:3">
      <c r="A8561" t="s">
        <v>2625</v>
      </c>
      <c r="B8561">
        <v>0.63737900000000003</v>
      </c>
      <c r="C8561">
        <f t="shared" si="133"/>
        <v>7</v>
      </c>
    </row>
    <row r="8562" spans="1:3">
      <c r="A8562" t="s">
        <v>2627</v>
      </c>
      <c r="B8562">
        <v>10.8354</v>
      </c>
      <c r="C8562">
        <f t="shared" si="133"/>
        <v>7</v>
      </c>
    </row>
    <row r="8563" spans="1:3">
      <c r="A8563" t="s">
        <v>2633</v>
      </c>
      <c r="B8563">
        <v>1.59345</v>
      </c>
      <c r="C8563">
        <f t="shared" si="133"/>
        <v>7</v>
      </c>
    </row>
    <row r="8564" spans="1:3">
      <c r="A8564" t="s">
        <v>2642</v>
      </c>
      <c r="B8564">
        <v>35.374499999999998</v>
      </c>
      <c r="C8564">
        <f t="shared" si="133"/>
        <v>7</v>
      </c>
    </row>
    <row r="8565" spans="1:3">
      <c r="A8565" t="s">
        <v>2667</v>
      </c>
      <c r="B8565">
        <v>0.31868999999999997</v>
      </c>
      <c r="C8565">
        <f t="shared" si="133"/>
        <v>7</v>
      </c>
    </row>
    <row r="8566" spans="1:3">
      <c r="A8566" t="s">
        <v>2670</v>
      </c>
      <c r="B8566">
        <v>0.31868999999999997</v>
      </c>
      <c r="C8566">
        <f t="shared" si="133"/>
        <v>7</v>
      </c>
    </row>
    <row r="8567" spans="1:3">
      <c r="A8567" t="s">
        <v>2674</v>
      </c>
      <c r="B8567">
        <v>0.63737900000000003</v>
      </c>
      <c r="C8567">
        <f t="shared" si="133"/>
        <v>7</v>
      </c>
    </row>
    <row r="8568" spans="1:3">
      <c r="A8568" t="s">
        <v>2679</v>
      </c>
      <c r="B8568">
        <v>0.63737900000000003</v>
      </c>
      <c r="C8568">
        <f t="shared" si="133"/>
        <v>7</v>
      </c>
    </row>
    <row r="8569" spans="1:3">
      <c r="A8569" t="s">
        <v>2685</v>
      </c>
      <c r="B8569">
        <v>0.31868999999999997</v>
      </c>
      <c r="C8569">
        <f t="shared" si="133"/>
        <v>7</v>
      </c>
    </row>
    <row r="8570" spans="1:3">
      <c r="A8570" t="s">
        <v>2687</v>
      </c>
      <c r="B8570">
        <v>0.63737900000000003</v>
      </c>
      <c r="C8570">
        <f t="shared" si="133"/>
        <v>7</v>
      </c>
    </row>
    <row r="8571" spans="1:3">
      <c r="A8571" t="s">
        <v>2688</v>
      </c>
      <c r="B8571">
        <v>0.95606899999999995</v>
      </c>
      <c r="C8571">
        <f t="shared" si="133"/>
        <v>7</v>
      </c>
    </row>
    <row r="8572" spans="1:3">
      <c r="A8572" t="s">
        <v>2693</v>
      </c>
      <c r="B8572">
        <v>0.31868999999999997</v>
      </c>
      <c r="C8572">
        <f t="shared" si="133"/>
        <v>7</v>
      </c>
    </row>
    <row r="8573" spans="1:3">
      <c r="A8573" t="s">
        <v>2694</v>
      </c>
      <c r="B8573">
        <v>0.31868999999999997</v>
      </c>
      <c r="C8573">
        <f t="shared" si="133"/>
        <v>7</v>
      </c>
    </row>
    <row r="8574" spans="1:3">
      <c r="A8574" t="s">
        <v>2699</v>
      </c>
      <c r="B8574">
        <v>83.177999999999997</v>
      </c>
      <c r="C8574">
        <f t="shared" si="133"/>
        <v>7</v>
      </c>
    </row>
    <row r="8575" spans="1:3">
      <c r="A8575" t="s">
        <v>2718</v>
      </c>
      <c r="B8575">
        <v>0.63737900000000003</v>
      </c>
      <c r="C8575">
        <f t="shared" si="133"/>
        <v>7</v>
      </c>
    </row>
    <row r="8576" spans="1:3">
      <c r="A8576" t="s">
        <v>2765</v>
      </c>
      <c r="B8576">
        <v>0.31868999999999997</v>
      </c>
      <c r="C8576">
        <f t="shared" si="133"/>
        <v>7</v>
      </c>
    </row>
    <row r="8577" spans="1:3">
      <c r="A8577" t="s">
        <v>2769</v>
      </c>
      <c r="B8577">
        <v>44.616500000000002</v>
      </c>
      <c r="C8577">
        <f t="shared" ref="C8577:C8640" si="134">LEN(A8577)</f>
        <v>7</v>
      </c>
    </row>
    <row r="8578" spans="1:3">
      <c r="A8578" t="s">
        <v>2774</v>
      </c>
      <c r="B8578">
        <v>105.16800000000001</v>
      </c>
      <c r="C8578">
        <f t="shared" si="134"/>
        <v>7</v>
      </c>
    </row>
    <row r="8579" spans="1:3">
      <c r="A8579" t="s">
        <v>2793</v>
      </c>
      <c r="B8579">
        <v>0.31868999999999997</v>
      </c>
      <c r="C8579">
        <f t="shared" si="134"/>
        <v>7</v>
      </c>
    </row>
    <row r="8580" spans="1:3">
      <c r="A8580" t="s">
        <v>2827</v>
      </c>
      <c r="B8580">
        <v>53.221200000000003</v>
      </c>
      <c r="C8580">
        <f t="shared" si="134"/>
        <v>7</v>
      </c>
    </row>
    <row r="8581" spans="1:3">
      <c r="A8581" t="s">
        <v>2837</v>
      </c>
      <c r="B8581">
        <v>38.242699999999999</v>
      </c>
      <c r="C8581">
        <f t="shared" si="134"/>
        <v>7</v>
      </c>
    </row>
    <row r="8582" spans="1:3">
      <c r="A8582" t="s">
        <v>2840</v>
      </c>
      <c r="B8582">
        <v>3.1869000000000001</v>
      </c>
      <c r="C8582">
        <f t="shared" si="134"/>
        <v>7</v>
      </c>
    </row>
    <row r="8583" spans="1:3">
      <c r="A8583" t="s">
        <v>2850</v>
      </c>
      <c r="B8583">
        <v>0.63737900000000003</v>
      </c>
      <c r="C8583">
        <f t="shared" si="134"/>
        <v>7</v>
      </c>
    </row>
    <row r="8584" spans="1:3">
      <c r="A8584" t="s">
        <v>2870</v>
      </c>
      <c r="B8584">
        <v>2.8682099999999999</v>
      </c>
      <c r="C8584">
        <f t="shared" si="134"/>
        <v>7</v>
      </c>
    </row>
    <row r="8585" spans="1:3">
      <c r="A8585" t="s">
        <v>2884</v>
      </c>
      <c r="B8585">
        <v>12.110200000000001</v>
      </c>
      <c r="C8585">
        <f t="shared" si="134"/>
        <v>7</v>
      </c>
    </row>
    <row r="8586" spans="1:3">
      <c r="A8586" t="s">
        <v>2892</v>
      </c>
      <c r="B8586">
        <v>4.4616499999999997</v>
      </c>
      <c r="C8586">
        <f t="shared" si="134"/>
        <v>7</v>
      </c>
    </row>
    <row r="8587" spans="1:3">
      <c r="A8587" t="s">
        <v>2896</v>
      </c>
      <c r="B8587">
        <v>0.31868999999999997</v>
      </c>
      <c r="C8587">
        <f t="shared" si="134"/>
        <v>7</v>
      </c>
    </row>
    <row r="8588" spans="1:3">
      <c r="A8588" t="s">
        <v>2897</v>
      </c>
      <c r="B8588">
        <v>1.91214</v>
      </c>
      <c r="C8588">
        <f t="shared" si="134"/>
        <v>7</v>
      </c>
    </row>
    <row r="8589" spans="1:3">
      <c r="A8589" t="s">
        <v>2906</v>
      </c>
      <c r="B8589">
        <v>0.63737900000000003</v>
      </c>
      <c r="C8589">
        <f t="shared" si="134"/>
        <v>7</v>
      </c>
    </row>
    <row r="8590" spans="1:3">
      <c r="A8590" t="s">
        <v>2923</v>
      </c>
      <c r="B8590">
        <v>71.067800000000005</v>
      </c>
      <c r="C8590">
        <f t="shared" si="134"/>
        <v>7</v>
      </c>
    </row>
    <row r="8591" spans="1:3">
      <c r="A8591" t="s">
        <v>2951</v>
      </c>
      <c r="B8591">
        <v>551.97</v>
      </c>
      <c r="C8591">
        <f t="shared" si="134"/>
        <v>7</v>
      </c>
    </row>
    <row r="8592" spans="1:3">
      <c r="A8592" t="s">
        <v>2967</v>
      </c>
      <c r="B8592">
        <v>0.95606899999999995</v>
      </c>
      <c r="C8592">
        <f t="shared" si="134"/>
        <v>7</v>
      </c>
    </row>
    <row r="8593" spans="1:3">
      <c r="A8593" t="s">
        <v>2969</v>
      </c>
      <c r="B8593">
        <v>5.7364100000000002</v>
      </c>
      <c r="C8593">
        <f t="shared" si="134"/>
        <v>7</v>
      </c>
    </row>
    <row r="8594" spans="1:3">
      <c r="A8594" t="s">
        <v>2972</v>
      </c>
      <c r="B8594">
        <v>0.31868999999999997</v>
      </c>
      <c r="C8594">
        <f t="shared" si="134"/>
        <v>7</v>
      </c>
    </row>
    <row r="8595" spans="1:3">
      <c r="A8595" t="s">
        <v>2989</v>
      </c>
      <c r="B8595">
        <v>0.31868999999999997</v>
      </c>
      <c r="C8595">
        <f t="shared" si="134"/>
        <v>7</v>
      </c>
    </row>
    <row r="8596" spans="1:3">
      <c r="A8596" t="s">
        <v>2993</v>
      </c>
      <c r="B8596">
        <v>7.32986</v>
      </c>
      <c r="C8596">
        <f t="shared" si="134"/>
        <v>7</v>
      </c>
    </row>
    <row r="8597" spans="1:3">
      <c r="A8597" t="s">
        <v>2996</v>
      </c>
      <c r="B8597">
        <v>3.1869000000000001</v>
      </c>
      <c r="C8597">
        <f t="shared" si="134"/>
        <v>7</v>
      </c>
    </row>
    <row r="8598" spans="1:3">
      <c r="A8598" t="s">
        <v>3003</v>
      </c>
      <c r="B8598">
        <v>14.340999999999999</v>
      </c>
      <c r="C8598">
        <f t="shared" si="134"/>
        <v>7</v>
      </c>
    </row>
    <row r="8599" spans="1:3">
      <c r="A8599" t="s">
        <v>3005</v>
      </c>
      <c r="B8599">
        <v>0.31868999999999997</v>
      </c>
      <c r="C8599">
        <f t="shared" si="134"/>
        <v>7</v>
      </c>
    </row>
    <row r="8600" spans="1:3">
      <c r="A8600" t="s">
        <v>3010</v>
      </c>
      <c r="B8600">
        <v>5.09903</v>
      </c>
      <c r="C8600">
        <f t="shared" si="134"/>
        <v>7</v>
      </c>
    </row>
    <row r="8601" spans="1:3">
      <c r="A8601" t="s">
        <v>3011</v>
      </c>
      <c r="B8601">
        <v>8.2859300000000005</v>
      </c>
      <c r="C8601">
        <f t="shared" si="134"/>
        <v>7</v>
      </c>
    </row>
    <row r="8602" spans="1:3">
      <c r="A8602" t="s">
        <v>3014</v>
      </c>
      <c r="B8602">
        <v>11.472799999999999</v>
      </c>
      <c r="C8602">
        <f t="shared" si="134"/>
        <v>7</v>
      </c>
    </row>
    <row r="8603" spans="1:3">
      <c r="A8603" t="s">
        <v>3030</v>
      </c>
      <c r="B8603">
        <v>1.59345</v>
      </c>
      <c r="C8603">
        <f t="shared" si="134"/>
        <v>7</v>
      </c>
    </row>
    <row r="8604" spans="1:3">
      <c r="A8604" t="s">
        <v>3042</v>
      </c>
      <c r="B8604">
        <v>0.63737900000000003</v>
      </c>
      <c r="C8604">
        <f t="shared" si="134"/>
        <v>7</v>
      </c>
    </row>
    <row r="8605" spans="1:3">
      <c r="A8605" t="s">
        <v>3043</v>
      </c>
      <c r="B8605">
        <v>47.484699999999997</v>
      </c>
      <c r="C8605">
        <f t="shared" si="134"/>
        <v>7</v>
      </c>
    </row>
    <row r="8606" spans="1:3">
      <c r="A8606" t="s">
        <v>3047</v>
      </c>
      <c r="B8606">
        <v>0.31868999999999997</v>
      </c>
      <c r="C8606">
        <f t="shared" si="134"/>
        <v>7</v>
      </c>
    </row>
    <row r="8607" spans="1:3">
      <c r="A8607" t="s">
        <v>3053</v>
      </c>
      <c r="B8607">
        <v>3.8242699999999998</v>
      </c>
      <c r="C8607">
        <f t="shared" si="134"/>
        <v>7</v>
      </c>
    </row>
    <row r="8608" spans="1:3">
      <c r="A8608" t="s">
        <v>3055</v>
      </c>
      <c r="B8608">
        <v>0.31868999999999997</v>
      </c>
      <c r="C8608">
        <f t="shared" si="134"/>
        <v>7</v>
      </c>
    </row>
    <row r="8609" spans="1:3">
      <c r="A8609" t="s">
        <v>3062</v>
      </c>
      <c r="B8609">
        <v>7.9672400000000003</v>
      </c>
      <c r="C8609">
        <f t="shared" si="134"/>
        <v>7</v>
      </c>
    </row>
    <row r="8610" spans="1:3">
      <c r="A8610" t="s">
        <v>3069</v>
      </c>
      <c r="B8610">
        <v>7.0111699999999999</v>
      </c>
      <c r="C8610">
        <f t="shared" si="134"/>
        <v>7</v>
      </c>
    </row>
    <row r="8611" spans="1:3">
      <c r="A8611" t="s">
        <v>3074</v>
      </c>
      <c r="B8611">
        <v>2.8682099999999999</v>
      </c>
      <c r="C8611">
        <f t="shared" si="134"/>
        <v>7</v>
      </c>
    </row>
    <row r="8612" spans="1:3">
      <c r="A8612" t="s">
        <v>3084</v>
      </c>
      <c r="B8612">
        <v>0.95606899999999995</v>
      </c>
      <c r="C8612">
        <f t="shared" si="134"/>
        <v>7</v>
      </c>
    </row>
    <row r="8613" spans="1:3">
      <c r="A8613" t="s">
        <v>3088</v>
      </c>
      <c r="B8613">
        <v>0.31868999999999997</v>
      </c>
      <c r="C8613">
        <f t="shared" si="134"/>
        <v>7</v>
      </c>
    </row>
    <row r="8614" spans="1:3">
      <c r="A8614" t="s">
        <v>3096</v>
      </c>
      <c r="B8614">
        <v>7.9672400000000003</v>
      </c>
      <c r="C8614">
        <f t="shared" si="134"/>
        <v>7</v>
      </c>
    </row>
    <row r="8615" spans="1:3">
      <c r="A8615" t="s">
        <v>3108</v>
      </c>
      <c r="B8615">
        <v>5.09903</v>
      </c>
      <c r="C8615">
        <f t="shared" si="134"/>
        <v>7</v>
      </c>
    </row>
    <row r="8616" spans="1:3">
      <c r="A8616" t="s">
        <v>3113</v>
      </c>
      <c r="B8616">
        <v>0.63737900000000003</v>
      </c>
      <c r="C8616">
        <f t="shared" si="134"/>
        <v>7</v>
      </c>
    </row>
    <row r="8617" spans="1:3">
      <c r="A8617" t="s">
        <v>3114</v>
      </c>
      <c r="B8617">
        <v>1.91214</v>
      </c>
      <c r="C8617">
        <f t="shared" si="134"/>
        <v>7</v>
      </c>
    </row>
    <row r="8618" spans="1:3">
      <c r="A8618" t="s">
        <v>3168</v>
      </c>
      <c r="B8618">
        <v>0.31868999999999997</v>
      </c>
      <c r="C8618">
        <f t="shared" si="134"/>
        <v>7</v>
      </c>
    </row>
    <row r="8619" spans="1:3">
      <c r="A8619" t="s">
        <v>3174</v>
      </c>
      <c r="B8619">
        <v>0.31868999999999997</v>
      </c>
      <c r="C8619">
        <f t="shared" si="134"/>
        <v>7</v>
      </c>
    </row>
    <row r="8620" spans="1:3">
      <c r="A8620" t="s">
        <v>3174</v>
      </c>
      <c r="B8620">
        <v>0.95606899999999995</v>
      </c>
      <c r="C8620">
        <f t="shared" si="134"/>
        <v>7</v>
      </c>
    </row>
    <row r="8621" spans="1:3">
      <c r="A8621" t="s">
        <v>3183</v>
      </c>
      <c r="B8621">
        <v>0.63737900000000003</v>
      </c>
      <c r="C8621">
        <f t="shared" si="134"/>
        <v>7</v>
      </c>
    </row>
    <row r="8622" spans="1:3">
      <c r="A8622" t="s">
        <v>3193</v>
      </c>
      <c r="B8622">
        <v>1.59345</v>
      </c>
      <c r="C8622">
        <f t="shared" si="134"/>
        <v>7</v>
      </c>
    </row>
    <row r="8623" spans="1:3">
      <c r="A8623" t="s">
        <v>3205</v>
      </c>
      <c r="B8623">
        <v>3.8242699999999998</v>
      </c>
      <c r="C8623">
        <f t="shared" si="134"/>
        <v>7</v>
      </c>
    </row>
    <row r="8624" spans="1:3">
      <c r="A8624" t="s">
        <v>3208</v>
      </c>
      <c r="B8624">
        <v>2.5495199999999998</v>
      </c>
      <c r="C8624">
        <f t="shared" si="134"/>
        <v>7</v>
      </c>
    </row>
    <row r="8625" spans="1:3">
      <c r="A8625" t="s">
        <v>3236</v>
      </c>
      <c r="B8625">
        <v>0.31868999999999997</v>
      </c>
      <c r="C8625">
        <f t="shared" si="134"/>
        <v>7</v>
      </c>
    </row>
    <row r="8626" spans="1:3">
      <c r="A8626" t="s">
        <v>3238</v>
      </c>
      <c r="B8626">
        <v>1.59345</v>
      </c>
      <c r="C8626">
        <f t="shared" si="134"/>
        <v>7</v>
      </c>
    </row>
    <row r="8627" spans="1:3">
      <c r="A8627" t="s">
        <v>3240</v>
      </c>
      <c r="B8627">
        <v>1.2747599999999999</v>
      </c>
      <c r="C8627">
        <f t="shared" si="134"/>
        <v>7</v>
      </c>
    </row>
    <row r="8628" spans="1:3">
      <c r="A8628" t="s">
        <v>3253</v>
      </c>
      <c r="B8628">
        <v>5.4177200000000001</v>
      </c>
      <c r="C8628">
        <f t="shared" si="134"/>
        <v>7</v>
      </c>
    </row>
    <row r="8629" spans="1:3">
      <c r="A8629" t="s">
        <v>3261</v>
      </c>
      <c r="B8629">
        <v>0.31868999999999997</v>
      </c>
      <c r="C8629">
        <f t="shared" si="134"/>
        <v>7</v>
      </c>
    </row>
    <row r="8630" spans="1:3">
      <c r="A8630" t="s">
        <v>3301</v>
      </c>
      <c r="B8630">
        <v>0.63737900000000003</v>
      </c>
      <c r="C8630">
        <f t="shared" si="134"/>
        <v>7</v>
      </c>
    </row>
    <row r="8631" spans="1:3">
      <c r="A8631" t="s">
        <v>3308</v>
      </c>
      <c r="B8631">
        <v>2.5495199999999998</v>
      </c>
      <c r="C8631">
        <f t="shared" si="134"/>
        <v>7</v>
      </c>
    </row>
    <row r="8632" spans="1:3">
      <c r="A8632" t="s">
        <v>3314</v>
      </c>
      <c r="B8632">
        <v>0.31868999999999997</v>
      </c>
      <c r="C8632">
        <f t="shared" si="134"/>
        <v>7</v>
      </c>
    </row>
    <row r="8633" spans="1:3">
      <c r="A8633" t="s">
        <v>3316</v>
      </c>
      <c r="B8633">
        <v>50.034300000000002</v>
      </c>
      <c r="C8633">
        <f t="shared" si="134"/>
        <v>7</v>
      </c>
    </row>
    <row r="8634" spans="1:3">
      <c r="A8634" t="s">
        <v>3338</v>
      </c>
      <c r="B8634">
        <v>0.31868999999999997</v>
      </c>
      <c r="C8634">
        <f t="shared" si="134"/>
        <v>7</v>
      </c>
    </row>
    <row r="8635" spans="1:3">
      <c r="A8635" t="s">
        <v>3339</v>
      </c>
      <c r="B8635">
        <v>1.2747599999999999</v>
      </c>
      <c r="C8635">
        <f t="shared" si="134"/>
        <v>7</v>
      </c>
    </row>
    <row r="8636" spans="1:3">
      <c r="A8636" t="s">
        <v>3343</v>
      </c>
      <c r="B8636">
        <v>6.6924799999999998</v>
      </c>
      <c r="C8636">
        <f t="shared" si="134"/>
        <v>7</v>
      </c>
    </row>
    <row r="8637" spans="1:3">
      <c r="A8637" t="s">
        <v>3358</v>
      </c>
      <c r="B8637">
        <v>2.8682099999999999</v>
      </c>
      <c r="C8637">
        <f t="shared" si="134"/>
        <v>7</v>
      </c>
    </row>
    <row r="8638" spans="1:3">
      <c r="A8638" t="s">
        <v>3361</v>
      </c>
      <c r="B8638">
        <v>0.63737900000000003</v>
      </c>
      <c r="C8638">
        <f t="shared" si="134"/>
        <v>7</v>
      </c>
    </row>
    <row r="8639" spans="1:3">
      <c r="A8639" t="s">
        <v>3375</v>
      </c>
      <c r="B8639">
        <v>2.5495199999999998</v>
      </c>
      <c r="C8639">
        <f t="shared" si="134"/>
        <v>7</v>
      </c>
    </row>
    <row r="8640" spans="1:3">
      <c r="A8640" t="s">
        <v>3393</v>
      </c>
      <c r="B8640">
        <v>22.626999999999999</v>
      </c>
      <c r="C8640">
        <f t="shared" si="134"/>
        <v>7</v>
      </c>
    </row>
    <row r="8641" spans="1:3">
      <c r="A8641" t="s">
        <v>3400</v>
      </c>
      <c r="B8641">
        <v>0.31868999999999997</v>
      </c>
      <c r="C8641">
        <f t="shared" ref="C8641:C8704" si="135">LEN(A8641)</f>
        <v>7</v>
      </c>
    </row>
    <row r="8642" spans="1:3">
      <c r="A8642" t="s">
        <v>3412</v>
      </c>
      <c r="B8642">
        <v>2.2308300000000001</v>
      </c>
      <c r="C8642">
        <f t="shared" si="135"/>
        <v>7</v>
      </c>
    </row>
    <row r="8643" spans="1:3">
      <c r="A8643" t="s">
        <v>3417</v>
      </c>
      <c r="B8643">
        <v>1.2747599999999999</v>
      </c>
      <c r="C8643">
        <f t="shared" si="135"/>
        <v>7</v>
      </c>
    </row>
    <row r="8644" spans="1:3">
      <c r="A8644" t="s">
        <v>3418</v>
      </c>
      <c r="B8644">
        <v>7.9672400000000003</v>
      </c>
      <c r="C8644">
        <f t="shared" si="135"/>
        <v>7</v>
      </c>
    </row>
    <row r="8645" spans="1:3">
      <c r="A8645" t="s">
        <v>3424</v>
      </c>
      <c r="B8645">
        <v>2.5495199999999998</v>
      </c>
      <c r="C8645">
        <f t="shared" si="135"/>
        <v>7</v>
      </c>
    </row>
    <row r="8646" spans="1:3">
      <c r="A8646" t="s">
        <v>3436</v>
      </c>
      <c r="B8646">
        <v>0.63737900000000003</v>
      </c>
      <c r="C8646">
        <f t="shared" si="135"/>
        <v>7</v>
      </c>
    </row>
    <row r="8647" spans="1:3">
      <c r="A8647" t="s">
        <v>3446</v>
      </c>
      <c r="B8647">
        <v>1.59345</v>
      </c>
      <c r="C8647">
        <f t="shared" si="135"/>
        <v>7</v>
      </c>
    </row>
    <row r="8648" spans="1:3">
      <c r="A8648" t="s">
        <v>3450</v>
      </c>
      <c r="B8648">
        <v>111.223</v>
      </c>
      <c r="C8648">
        <f t="shared" si="135"/>
        <v>7</v>
      </c>
    </row>
    <row r="8649" spans="1:3">
      <c r="A8649" t="s">
        <v>3454</v>
      </c>
      <c r="B8649">
        <v>0.31868999999999997</v>
      </c>
      <c r="C8649">
        <f t="shared" si="135"/>
        <v>7</v>
      </c>
    </row>
    <row r="8650" spans="1:3">
      <c r="A8650" t="s">
        <v>3465</v>
      </c>
      <c r="B8650">
        <v>213.84100000000001</v>
      </c>
      <c r="C8650">
        <f t="shared" si="135"/>
        <v>7</v>
      </c>
    </row>
    <row r="8651" spans="1:3">
      <c r="A8651" t="s">
        <v>3493</v>
      </c>
      <c r="B8651">
        <v>29.956800000000001</v>
      </c>
      <c r="C8651">
        <f t="shared" si="135"/>
        <v>7</v>
      </c>
    </row>
    <row r="8652" spans="1:3">
      <c r="A8652" t="s">
        <v>3512</v>
      </c>
      <c r="B8652">
        <v>0.95606899999999995</v>
      </c>
      <c r="C8652">
        <f t="shared" si="135"/>
        <v>7</v>
      </c>
    </row>
    <row r="8653" spans="1:3">
      <c r="A8653" t="s">
        <v>3513</v>
      </c>
      <c r="B8653">
        <v>1.2747599999999999</v>
      </c>
      <c r="C8653">
        <f t="shared" si="135"/>
        <v>7</v>
      </c>
    </row>
    <row r="8654" spans="1:3">
      <c r="A8654" t="s">
        <v>3515</v>
      </c>
      <c r="B8654">
        <v>0.31868999999999997</v>
      </c>
      <c r="C8654">
        <f t="shared" si="135"/>
        <v>7</v>
      </c>
    </row>
    <row r="8655" spans="1:3">
      <c r="A8655" t="s">
        <v>3517</v>
      </c>
      <c r="B8655">
        <v>0.31868999999999997</v>
      </c>
      <c r="C8655">
        <f t="shared" si="135"/>
        <v>7</v>
      </c>
    </row>
    <row r="8656" spans="1:3">
      <c r="A8656" t="s">
        <v>3518</v>
      </c>
      <c r="B8656">
        <v>1.2747599999999999</v>
      </c>
      <c r="C8656">
        <f t="shared" si="135"/>
        <v>7</v>
      </c>
    </row>
    <row r="8657" spans="1:3">
      <c r="A8657" t="s">
        <v>3525</v>
      </c>
      <c r="B8657">
        <v>0.31868999999999997</v>
      </c>
      <c r="C8657">
        <f t="shared" si="135"/>
        <v>7</v>
      </c>
    </row>
    <row r="8658" spans="1:3">
      <c r="A8658" t="s">
        <v>3535</v>
      </c>
      <c r="B8658">
        <v>3.5055900000000002</v>
      </c>
      <c r="C8658">
        <f t="shared" si="135"/>
        <v>7</v>
      </c>
    </row>
    <row r="8659" spans="1:3">
      <c r="A8659" t="s">
        <v>3538</v>
      </c>
      <c r="B8659">
        <v>0.31868999999999997</v>
      </c>
      <c r="C8659">
        <f t="shared" si="135"/>
        <v>7</v>
      </c>
    </row>
    <row r="8660" spans="1:3">
      <c r="A8660" t="s">
        <v>3546</v>
      </c>
      <c r="B8660">
        <v>2.8682099999999999</v>
      </c>
      <c r="C8660">
        <f t="shared" si="135"/>
        <v>7</v>
      </c>
    </row>
    <row r="8661" spans="1:3">
      <c r="A8661" t="s">
        <v>3547</v>
      </c>
      <c r="B8661">
        <v>0.31868999999999997</v>
      </c>
      <c r="C8661">
        <f t="shared" si="135"/>
        <v>7</v>
      </c>
    </row>
    <row r="8662" spans="1:3">
      <c r="A8662" t="s">
        <v>3558</v>
      </c>
      <c r="B8662">
        <v>154.88300000000001</v>
      </c>
      <c r="C8662">
        <f t="shared" si="135"/>
        <v>7</v>
      </c>
    </row>
    <row r="8663" spans="1:3">
      <c r="A8663" t="s">
        <v>3574</v>
      </c>
      <c r="B8663">
        <v>0.63737900000000003</v>
      </c>
      <c r="C8663">
        <f t="shared" si="135"/>
        <v>7</v>
      </c>
    </row>
    <row r="8664" spans="1:3">
      <c r="A8664" t="s">
        <v>3575</v>
      </c>
      <c r="B8664">
        <v>1.2747599999999999</v>
      </c>
      <c r="C8664">
        <f t="shared" si="135"/>
        <v>7</v>
      </c>
    </row>
    <row r="8665" spans="1:3">
      <c r="A8665" t="s">
        <v>3576</v>
      </c>
      <c r="B8665">
        <v>0.31868999999999997</v>
      </c>
      <c r="C8665">
        <f t="shared" si="135"/>
        <v>7</v>
      </c>
    </row>
    <row r="8666" spans="1:3">
      <c r="A8666" t="s">
        <v>3580</v>
      </c>
      <c r="B8666">
        <v>9.2420000000000009</v>
      </c>
      <c r="C8666">
        <f t="shared" si="135"/>
        <v>7</v>
      </c>
    </row>
    <row r="8667" spans="1:3">
      <c r="A8667" t="s">
        <v>3582</v>
      </c>
      <c r="B8667">
        <v>0.63737900000000003</v>
      </c>
      <c r="C8667">
        <f t="shared" si="135"/>
        <v>7</v>
      </c>
    </row>
    <row r="8668" spans="1:3">
      <c r="A8668" t="s">
        <v>3583</v>
      </c>
      <c r="B8668">
        <v>4.4616499999999997</v>
      </c>
      <c r="C8668">
        <f t="shared" si="135"/>
        <v>7</v>
      </c>
    </row>
    <row r="8669" spans="1:3">
      <c r="A8669" t="s">
        <v>3586</v>
      </c>
      <c r="B8669">
        <v>2.5495199999999998</v>
      </c>
      <c r="C8669">
        <f t="shared" si="135"/>
        <v>7</v>
      </c>
    </row>
    <row r="8670" spans="1:3">
      <c r="A8670" t="s">
        <v>3589</v>
      </c>
      <c r="B8670">
        <v>0.95606899999999995</v>
      </c>
      <c r="C8670">
        <f t="shared" si="135"/>
        <v>7</v>
      </c>
    </row>
    <row r="8671" spans="1:3">
      <c r="A8671" t="s">
        <v>3591</v>
      </c>
      <c r="B8671">
        <v>4.7803399999999998</v>
      </c>
      <c r="C8671">
        <f t="shared" si="135"/>
        <v>7</v>
      </c>
    </row>
    <row r="8672" spans="1:3">
      <c r="A8672" t="s">
        <v>3600</v>
      </c>
      <c r="B8672">
        <v>0.63737900000000003</v>
      </c>
      <c r="C8672">
        <f t="shared" si="135"/>
        <v>7</v>
      </c>
    </row>
    <row r="8673" spans="1:3">
      <c r="A8673" t="s">
        <v>3606</v>
      </c>
      <c r="B8673">
        <v>8.9233100000000007</v>
      </c>
      <c r="C8673">
        <f t="shared" si="135"/>
        <v>7</v>
      </c>
    </row>
    <row r="8674" spans="1:3">
      <c r="A8674" t="s">
        <v>3607</v>
      </c>
      <c r="B8674">
        <v>0.95606899999999995</v>
      </c>
      <c r="C8674">
        <f t="shared" si="135"/>
        <v>7</v>
      </c>
    </row>
    <row r="8675" spans="1:3">
      <c r="A8675" t="s">
        <v>3608</v>
      </c>
      <c r="B8675">
        <v>7.6485500000000002</v>
      </c>
      <c r="C8675">
        <f t="shared" si="135"/>
        <v>7</v>
      </c>
    </row>
    <row r="8676" spans="1:3">
      <c r="A8676" t="s">
        <v>3613</v>
      </c>
      <c r="B8676">
        <v>0.63737900000000003</v>
      </c>
      <c r="C8676">
        <f t="shared" si="135"/>
        <v>7</v>
      </c>
    </row>
    <row r="8677" spans="1:3">
      <c r="A8677" t="s">
        <v>3617</v>
      </c>
      <c r="B8677">
        <v>0.31868999999999997</v>
      </c>
      <c r="C8677">
        <f t="shared" si="135"/>
        <v>7</v>
      </c>
    </row>
    <row r="8678" spans="1:3">
      <c r="A8678" t="s">
        <v>3625</v>
      </c>
      <c r="B8678">
        <v>1.59345</v>
      </c>
      <c r="C8678">
        <f t="shared" si="135"/>
        <v>7</v>
      </c>
    </row>
    <row r="8679" spans="1:3">
      <c r="A8679" t="s">
        <v>3628</v>
      </c>
      <c r="B8679">
        <v>0.63737900000000003</v>
      </c>
      <c r="C8679">
        <f t="shared" si="135"/>
        <v>7</v>
      </c>
    </row>
    <row r="8680" spans="1:3">
      <c r="A8680" t="s">
        <v>3647</v>
      </c>
      <c r="B8680">
        <v>0.31868999999999997</v>
      </c>
      <c r="C8680">
        <f t="shared" si="135"/>
        <v>7</v>
      </c>
    </row>
    <row r="8681" spans="1:3">
      <c r="A8681" t="s">
        <v>3651</v>
      </c>
      <c r="B8681">
        <v>0.31868999999999997</v>
      </c>
      <c r="C8681">
        <f t="shared" si="135"/>
        <v>7</v>
      </c>
    </row>
    <row r="8682" spans="1:3">
      <c r="A8682" t="s">
        <v>3652</v>
      </c>
      <c r="B8682">
        <v>0.31868999999999997</v>
      </c>
      <c r="C8682">
        <f t="shared" si="135"/>
        <v>7</v>
      </c>
    </row>
    <row r="8683" spans="1:3">
      <c r="A8683" t="s">
        <v>3656</v>
      </c>
      <c r="B8683">
        <v>0.31868999999999997</v>
      </c>
      <c r="C8683">
        <f t="shared" si="135"/>
        <v>7</v>
      </c>
    </row>
    <row r="8684" spans="1:3">
      <c r="A8684" t="s">
        <v>3663</v>
      </c>
      <c r="B8684">
        <v>12.428900000000001</v>
      </c>
      <c r="C8684">
        <f t="shared" si="135"/>
        <v>7</v>
      </c>
    </row>
    <row r="8685" spans="1:3">
      <c r="A8685" t="s">
        <v>3702</v>
      </c>
      <c r="B8685">
        <v>0.63737900000000003</v>
      </c>
      <c r="C8685">
        <f t="shared" si="135"/>
        <v>7</v>
      </c>
    </row>
    <row r="8686" spans="1:3">
      <c r="A8686" t="s">
        <v>3709</v>
      </c>
      <c r="B8686">
        <v>0.63737900000000003</v>
      </c>
      <c r="C8686">
        <f t="shared" si="135"/>
        <v>7</v>
      </c>
    </row>
    <row r="8687" spans="1:3">
      <c r="A8687" t="s">
        <v>3721</v>
      </c>
      <c r="B8687">
        <v>0.63737900000000003</v>
      </c>
      <c r="C8687">
        <f t="shared" si="135"/>
        <v>7</v>
      </c>
    </row>
    <row r="8688" spans="1:3">
      <c r="A8688" t="s">
        <v>3722</v>
      </c>
      <c r="B8688">
        <v>0.31868999999999997</v>
      </c>
      <c r="C8688">
        <f t="shared" si="135"/>
        <v>7</v>
      </c>
    </row>
    <row r="8689" spans="1:3">
      <c r="A8689" t="s">
        <v>3724</v>
      </c>
      <c r="B8689">
        <v>0.31868999999999997</v>
      </c>
      <c r="C8689">
        <f t="shared" si="135"/>
        <v>7</v>
      </c>
    </row>
    <row r="8690" spans="1:3">
      <c r="A8690" t="s">
        <v>3734</v>
      </c>
      <c r="B8690">
        <v>1.59345</v>
      </c>
      <c r="C8690">
        <f t="shared" si="135"/>
        <v>7</v>
      </c>
    </row>
    <row r="8691" spans="1:3">
      <c r="A8691" t="s">
        <v>3759</v>
      </c>
      <c r="B8691">
        <v>0.31868999999999997</v>
      </c>
      <c r="C8691">
        <f t="shared" si="135"/>
        <v>7</v>
      </c>
    </row>
    <row r="8692" spans="1:3">
      <c r="A8692" t="s">
        <v>3766</v>
      </c>
      <c r="B8692">
        <v>0.63737900000000003</v>
      </c>
      <c r="C8692">
        <f t="shared" si="135"/>
        <v>7</v>
      </c>
    </row>
    <row r="8693" spans="1:3">
      <c r="A8693" t="s">
        <v>3770</v>
      </c>
      <c r="B8693">
        <v>0.95606899999999995</v>
      </c>
      <c r="C8693">
        <f t="shared" si="135"/>
        <v>7</v>
      </c>
    </row>
    <row r="8694" spans="1:3">
      <c r="A8694" t="s">
        <v>3776</v>
      </c>
      <c r="B8694">
        <v>1.59345</v>
      </c>
      <c r="C8694">
        <f t="shared" si="135"/>
        <v>7</v>
      </c>
    </row>
    <row r="8695" spans="1:3">
      <c r="A8695" t="s">
        <v>3812</v>
      </c>
      <c r="B8695">
        <v>0.95606899999999995</v>
      </c>
      <c r="C8695">
        <f t="shared" si="135"/>
        <v>7</v>
      </c>
    </row>
    <row r="8696" spans="1:3">
      <c r="A8696" t="s">
        <v>3813</v>
      </c>
      <c r="B8696">
        <v>5.09903</v>
      </c>
      <c r="C8696">
        <f t="shared" si="135"/>
        <v>7</v>
      </c>
    </row>
    <row r="8697" spans="1:3">
      <c r="A8697" t="s">
        <v>3818</v>
      </c>
      <c r="B8697">
        <v>3.8242699999999998</v>
      </c>
      <c r="C8697">
        <f t="shared" si="135"/>
        <v>7</v>
      </c>
    </row>
    <row r="8698" spans="1:3">
      <c r="A8698" t="s">
        <v>3825</v>
      </c>
      <c r="B8698">
        <v>3.5055900000000002</v>
      </c>
      <c r="C8698">
        <f t="shared" si="135"/>
        <v>7</v>
      </c>
    </row>
    <row r="8699" spans="1:3">
      <c r="A8699" t="s">
        <v>3842</v>
      </c>
      <c r="B8699">
        <v>4.1429600000000004</v>
      </c>
      <c r="C8699">
        <f t="shared" si="135"/>
        <v>7</v>
      </c>
    </row>
    <row r="8700" spans="1:3">
      <c r="A8700" t="s">
        <v>3867</v>
      </c>
      <c r="B8700">
        <v>77.441599999999994</v>
      </c>
      <c r="C8700">
        <f t="shared" si="135"/>
        <v>7</v>
      </c>
    </row>
    <row r="8701" spans="1:3">
      <c r="A8701" t="s">
        <v>3896</v>
      </c>
      <c r="B8701">
        <v>2.5495199999999998</v>
      </c>
      <c r="C8701">
        <f t="shared" si="135"/>
        <v>7</v>
      </c>
    </row>
    <row r="8702" spans="1:3">
      <c r="A8702" t="s">
        <v>3900</v>
      </c>
      <c r="B8702">
        <v>4.7803399999999998</v>
      </c>
      <c r="C8702">
        <f t="shared" si="135"/>
        <v>7</v>
      </c>
    </row>
    <row r="8703" spans="1:3">
      <c r="A8703" t="s">
        <v>3912</v>
      </c>
      <c r="B8703">
        <v>0.63737900000000003</v>
      </c>
      <c r="C8703">
        <f t="shared" si="135"/>
        <v>7</v>
      </c>
    </row>
    <row r="8704" spans="1:3">
      <c r="A8704" t="s">
        <v>3927</v>
      </c>
      <c r="B8704">
        <v>6.6924799999999998</v>
      </c>
      <c r="C8704">
        <f t="shared" si="135"/>
        <v>7</v>
      </c>
    </row>
    <row r="8705" spans="1:3">
      <c r="A8705" t="s">
        <v>3930</v>
      </c>
      <c r="B8705">
        <v>4.7803399999999998</v>
      </c>
      <c r="C8705">
        <f t="shared" ref="C8705:C8768" si="136">LEN(A8705)</f>
        <v>7</v>
      </c>
    </row>
    <row r="8706" spans="1:3">
      <c r="A8706" t="s">
        <v>3949</v>
      </c>
      <c r="B8706">
        <v>3.1869000000000001</v>
      </c>
      <c r="C8706">
        <f t="shared" si="136"/>
        <v>7</v>
      </c>
    </row>
    <row r="8707" spans="1:3">
      <c r="A8707" t="s">
        <v>3957</v>
      </c>
      <c r="B8707">
        <v>0.63737900000000003</v>
      </c>
      <c r="C8707">
        <f t="shared" si="136"/>
        <v>7</v>
      </c>
    </row>
    <row r="8708" spans="1:3">
      <c r="A8708" t="s">
        <v>3966</v>
      </c>
      <c r="B8708">
        <v>2.8682099999999999</v>
      </c>
      <c r="C8708">
        <f t="shared" si="136"/>
        <v>7</v>
      </c>
    </row>
    <row r="8709" spans="1:3">
      <c r="A8709" t="s">
        <v>4021</v>
      </c>
      <c r="B8709">
        <v>4.4616499999999997</v>
      </c>
      <c r="C8709">
        <f t="shared" si="136"/>
        <v>7</v>
      </c>
    </row>
    <row r="8710" spans="1:3">
      <c r="A8710" t="s">
        <v>4024</v>
      </c>
      <c r="B8710">
        <v>0.31868999999999997</v>
      </c>
      <c r="C8710">
        <f t="shared" si="136"/>
        <v>7</v>
      </c>
    </row>
    <row r="8711" spans="1:3">
      <c r="A8711" t="s">
        <v>4032</v>
      </c>
      <c r="B8711">
        <v>3.5055900000000002</v>
      </c>
      <c r="C8711">
        <f t="shared" si="136"/>
        <v>7</v>
      </c>
    </row>
    <row r="8712" spans="1:3">
      <c r="A8712" t="s">
        <v>4036</v>
      </c>
      <c r="B8712">
        <v>9.2420000000000009</v>
      </c>
      <c r="C8712">
        <f t="shared" si="136"/>
        <v>7</v>
      </c>
    </row>
    <row r="8713" spans="1:3">
      <c r="A8713" t="s">
        <v>4037</v>
      </c>
      <c r="B8713">
        <v>0.31868999999999997</v>
      </c>
      <c r="C8713">
        <f t="shared" si="136"/>
        <v>7</v>
      </c>
    </row>
    <row r="8714" spans="1:3">
      <c r="A8714" t="s">
        <v>4040</v>
      </c>
      <c r="B8714">
        <v>0.63737900000000003</v>
      </c>
      <c r="C8714">
        <f t="shared" si="136"/>
        <v>7</v>
      </c>
    </row>
    <row r="8715" spans="1:3">
      <c r="A8715" t="s">
        <v>4055</v>
      </c>
      <c r="B8715">
        <v>0.31868999999999997</v>
      </c>
      <c r="C8715">
        <f t="shared" si="136"/>
        <v>7</v>
      </c>
    </row>
    <row r="8716" spans="1:3">
      <c r="A8716" t="s">
        <v>4082</v>
      </c>
      <c r="B8716">
        <v>0.31868999999999997</v>
      </c>
      <c r="C8716">
        <f t="shared" si="136"/>
        <v>7</v>
      </c>
    </row>
    <row r="8717" spans="1:3">
      <c r="A8717" t="s">
        <v>4134</v>
      </c>
      <c r="B8717">
        <v>39.836199999999998</v>
      </c>
      <c r="C8717">
        <f t="shared" si="136"/>
        <v>7</v>
      </c>
    </row>
    <row r="8718" spans="1:3">
      <c r="A8718" t="s">
        <v>4141</v>
      </c>
      <c r="B8718">
        <v>2.5495199999999998</v>
      </c>
      <c r="C8718">
        <f t="shared" si="136"/>
        <v>7</v>
      </c>
    </row>
    <row r="8719" spans="1:3">
      <c r="A8719" t="s">
        <v>4147</v>
      </c>
      <c r="B8719">
        <v>1.2747599999999999</v>
      </c>
      <c r="C8719">
        <f t="shared" si="136"/>
        <v>7</v>
      </c>
    </row>
    <row r="8720" spans="1:3">
      <c r="A8720" t="s">
        <v>4167</v>
      </c>
      <c r="B8720">
        <v>0.63737900000000003</v>
      </c>
      <c r="C8720">
        <f t="shared" si="136"/>
        <v>7</v>
      </c>
    </row>
    <row r="8721" spans="1:3">
      <c r="A8721" t="s">
        <v>4168</v>
      </c>
      <c r="B8721">
        <v>1.91214</v>
      </c>
      <c r="C8721">
        <f t="shared" si="136"/>
        <v>7</v>
      </c>
    </row>
    <row r="8722" spans="1:3">
      <c r="A8722" t="s">
        <v>4170</v>
      </c>
      <c r="B8722">
        <v>0.95606899999999995</v>
      </c>
      <c r="C8722">
        <f t="shared" si="136"/>
        <v>7</v>
      </c>
    </row>
    <row r="8723" spans="1:3">
      <c r="A8723" t="s">
        <v>4173</v>
      </c>
      <c r="B8723">
        <v>0.63737900000000003</v>
      </c>
      <c r="C8723">
        <f t="shared" si="136"/>
        <v>7</v>
      </c>
    </row>
    <row r="8724" spans="1:3">
      <c r="A8724" t="s">
        <v>4179</v>
      </c>
      <c r="B8724">
        <v>1.2747599999999999</v>
      </c>
      <c r="C8724">
        <f t="shared" si="136"/>
        <v>7</v>
      </c>
    </row>
    <row r="8725" spans="1:3">
      <c r="A8725" t="s">
        <v>4185</v>
      </c>
      <c r="B8725">
        <v>0.95606899999999995</v>
      </c>
      <c r="C8725">
        <f t="shared" si="136"/>
        <v>7</v>
      </c>
    </row>
    <row r="8726" spans="1:3">
      <c r="A8726" t="s">
        <v>4190</v>
      </c>
      <c r="B8726">
        <v>0.31868999999999997</v>
      </c>
      <c r="C8726">
        <f t="shared" si="136"/>
        <v>7</v>
      </c>
    </row>
    <row r="8727" spans="1:3">
      <c r="A8727" t="s">
        <v>4193</v>
      </c>
      <c r="B8727">
        <v>10.1981</v>
      </c>
      <c r="C8727">
        <f t="shared" si="136"/>
        <v>7</v>
      </c>
    </row>
    <row r="8728" spans="1:3">
      <c r="A8728" t="s">
        <v>4202</v>
      </c>
      <c r="B8728">
        <v>2.8682099999999999</v>
      </c>
      <c r="C8728">
        <f t="shared" si="136"/>
        <v>7</v>
      </c>
    </row>
    <row r="8729" spans="1:3">
      <c r="A8729" t="s">
        <v>4206</v>
      </c>
      <c r="B8729">
        <v>0.63737900000000003</v>
      </c>
      <c r="C8729">
        <f t="shared" si="136"/>
        <v>7</v>
      </c>
    </row>
    <row r="8730" spans="1:3">
      <c r="A8730" t="s">
        <v>4209</v>
      </c>
      <c r="B8730">
        <v>0.31868999999999997</v>
      </c>
      <c r="C8730">
        <f t="shared" si="136"/>
        <v>7</v>
      </c>
    </row>
    <row r="8731" spans="1:3">
      <c r="A8731" t="s">
        <v>4225</v>
      </c>
      <c r="B8731">
        <v>1.2747599999999999</v>
      </c>
      <c r="C8731">
        <f t="shared" si="136"/>
        <v>7</v>
      </c>
    </row>
    <row r="8732" spans="1:3">
      <c r="A8732" t="s">
        <v>4240</v>
      </c>
      <c r="B8732">
        <v>0.31868999999999997</v>
      </c>
      <c r="C8732">
        <f t="shared" si="136"/>
        <v>7</v>
      </c>
    </row>
    <row r="8733" spans="1:3">
      <c r="A8733" t="s">
        <v>4283</v>
      </c>
      <c r="B8733">
        <v>0.31868999999999997</v>
      </c>
      <c r="C8733">
        <f t="shared" si="136"/>
        <v>7</v>
      </c>
    </row>
    <row r="8734" spans="1:3">
      <c r="A8734" t="s">
        <v>4345</v>
      </c>
      <c r="B8734">
        <v>4.7803399999999998</v>
      </c>
      <c r="C8734">
        <f t="shared" si="136"/>
        <v>7</v>
      </c>
    </row>
    <row r="8735" spans="1:3">
      <c r="A8735" t="s">
        <v>4348</v>
      </c>
      <c r="B8735">
        <v>0.95606899999999995</v>
      </c>
      <c r="C8735">
        <f t="shared" si="136"/>
        <v>7</v>
      </c>
    </row>
    <row r="8736" spans="1:3">
      <c r="A8736" t="s">
        <v>4368</v>
      </c>
      <c r="B8736">
        <v>0.63737900000000003</v>
      </c>
      <c r="C8736">
        <f t="shared" si="136"/>
        <v>7</v>
      </c>
    </row>
    <row r="8737" spans="1:3">
      <c r="A8737" t="s">
        <v>4469</v>
      </c>
      <c r="B8737">
        <v>0.31868999999999997</v>
      </c>
      <c r="C8737">
        <f t="shared" si="136"/>
        <v>7</v>
      </c>
    </row>
    <row r="8738" spans="1:3">
      <c r="A8738" t="s">
        <v>4471</v>
      </c>
      <c r="B8738">
        <v>0.95606899999999995</v>
      </c>
      <c r="C8738">
        <f t="shared" si="136"/>
        <v>7</v>
      </c>
    </row>
    <row r="8739" spans="1:3">
      <c r="A8739" t="s">
        <v>4501</v>
      </c>
      <c r="B8739">
        <v>0.63737900000000003</v>
      </c>
      <c r="C8739">
        <f t="shared" si="136"/>
        <v>7</v>
      </c>
    </row>
    <row r="8740" spans="1:3">
      <c r="A8740" t="s">
        <v>4504</v>
      </c>
      <c r="B8740">
        <v>3.1869000000000001</v>
      </c>
      <c r="C8740">
        <f t="shared" si="136"/>
        <v>7</v>
      </c>
    </row>
    <row r="8741" spans="1:3">
      <c r="A8741" t="s">
        <v>4515</v>
      </c>
      <c r="B8741">
        <v>5.4177200000000001</v>
      </c>
      <c r="C8741">
        <f t="shared" si="136"/>
        <v>7</v>
      </c>
    </row>
    <row r="8742" spans="1:3">
      <c r="A8742" t="s">
        <v>4528</v>
      </c>
      <c r="B8742">
        <v>14.978400000000001</v>
      </c>
      <c r="C8742">
        <f t="shared" si="136"/>
        <v>7</v>
      </c>
    </row>
    <row r="8743" spans="1:3">
      <c r="A8743" t="s">
        <v>4546</v>
      </c>
      <c r="B8743">
        <v>23.901700000000002</v>
      </c>
      <c r="C8743">
        <f t="shared" si="136"/>
        <v>7</v>
      </c>
    </row>
    <row r="8744" spans="1:3">
      <c r="A8744" t="s">
        <v>4549</v>
      </c>
      <c r="B8744">
        <v>472.298</v>
      </c>
      <c r="C8744">
        <f t="shared" si="136"/>
        <v>7</v>
      </c>
    </row>
    <row r="8745" spans="1:3">
      <c r="A8745" t="s">
        <v>4556</v>
      </c>
      <c r="B8745">
        <v>142.136</v>
      </c>
      <c r="C8745">
        <f t="shared" si="136"/>
        <v>7</v>
      </c>
    </row>
    <row r="8746" spans="1:3">
      <c r="A8746" t="s">
        <v>4664</v>
      </c>
      <c r="B8746">
        <v>69.793000000000006</v>
      </c>
      <c r="C8746">
        <f t="shared" si="136"/>
        <v>7</v>
      </c>
    </row>
    <row r="8747" spans="1:3">
      <c r="A8747" t="s">
        <v>4688</v>
      </c>
      <c r="B8747">
        <v>31.869</v>
      </c>
      <c r="C8747">
        <f t="shared" si="136"/>
        <v>7</v>
      </c>
    </row>
    <row r="8748" spans="1:3">
      <c r="A8748" t="s">
        <v>4694</v>
      </c>
      <c r="B8748">
        <v>0.31868999999999997</v>
      </c>
      <c r="C8748">
        <f t="shared" si="136"/>
        <v>7</v>
      </c>
    </row>
    <row r="8749" spans="1:3">
      <c r="A8749" t="s">
        <v>4704</v>
      </c>
      <c r="B8749">
        <v>3.5055900000000002</v>
      </c>
      <c r="C8749">
        <f t="shared" si="136"/>
        <v>7</v>
      </c>
    </row>
    <row r="8750" spans="1:3">
      <c r="A8750" t="s">
        <v>4705</v>
      </c>
      <c r="B8750">
        <v>0.31868999999999997</v>
      </c>
      <c r="C8750">
        <f t="shared" si="136"/>
        <v>7</v>
      </c>
    </row>
    <row r="8751" spans="1:3">
      <c r="A8751" t="s">
        <v>4708</v>
      </c>
      <c r="B8751">
        <v>3.5055900000000002</v>
      </c>
      <c r="C8751">
        <f t="shared" si="136"/>
        <v>7</v>
      </c>
    </row>
    <row r="8752" spans="1:3">
      <c r="A8752" t="s">
        <v>4712</v>
      </c>
      <c r="B8752">
        <v>0.31868999999999997</v>
      </c>
      <c r="C8752">
        <f t="shared" si="136"/>
        <v>7</v>
      </c>
    </row>
    <row r="8753" spans="1:3">
      <c r="A8753" t="s">
        <v>4714</v>
      </c>
      <c r="B8753">
        <v>0.31868999999999997</v>
      </c>
      <c r="C8753">
        <f t="shared" si="136"/>
        <v>7</v>
      </c>
    </row>
    <row r="8754" spans="1:3">
      <c r="A8754" t="s">
        <v>4715</v>
      </c>
      <c r="B8754">
        <v>2.8682099999999999</v>
      </c>
      <c r="C8754">
        <f t="shared" si="136"/>
        <v>7</v>
      </c>
    </row>
    <row r="8755" spans="1:3">
      <c r="A8755" t="s">
        <v>4722</v>
      </c>
      <c r="B8755">
        <v>73.6173</v>
      </c>
      <c r="C8755">
        <f t="shared" si="136"/>
        <v>7</v>
      </c>
    </row>
    <row r="8756" spans="1:3">
      <c r="A8756" t="s">
        <v>4743</v>
      </c>
      <c r="B8756">
        <v>0.95606899999999995</v>
      </c>
      <c r="C8756">
        <f t="shared" si="136"/>
        <v>7</v>
      </c>
    </row>
    <row r="8757" spans="1:3">
      <c r="A8757" t="s">
        <v>4800</v>
      </c>
      <c r="B8757">
        <v>4.1429600000000004</v>
      </c>
      <c r="C8757">
        <f t="shared" si="136"/>
        <v>7</v>
      </c>
    </row>
    <row r="8758" spans="1:3">
      <c r="A8758" t="s">
        <v>4802</v>
      </c>
      <c r="B8758">
        <v>0.31868999999999997</v>
      </c>
      <c r="C8758">
        <f t="shared" si="136"/>
        <v>7</v>
      </c>
    </row>
    <row r="8759" spans="1:3">
      <c r="A8759" t="s">
        <v>4807</v>
      </c>
      <c r="B8759">
        <v>8.6046200000000006</v>
      </c>
      <c r="C8759">
        <f t="shared" si="136"/>
        <v>7</v>
      </c>
    </row>
    <row r="8760" spans="1:3">
      <c r="A8760" t="s">
        <v>4820</v>
      </c>
      <c r="B8760">
        <v>0.31868999999999997</v>
      </c>
      <c r="C8760">
        <f t="shared" si="136"/>
        <v>7</v>
      </c>
    </row>
    <row r="8761" spans="1:3">
      <c r="A8761" t="s">
        <v>4825</v>
      </c>
      <c r="B8761">
        <v>0.31868999999999997</v>
      </c>
      <c r="C8761">
        <f t="shared" si="136"/>
        <v>7</v>
      </c>
    </row>
    <row r="8762" spans="1:3">
      <c r="A8762" t="s">
        <v>4826</v>
      </c>
      <c r="B8762">
        <v>0.63737900000000003</v>
      </c>
      <c r="C8762">
        <f t="shared" si="136"/>
        <v>7</v>
      </c>
    </row>
    <row r="8763" spans="1:3">
      <c r="A8763" t="s">
        <v>4834</v>
      </c>
      <c r="B8763">
        <v>49.078200000000002</v>
      </c>
      <c r="C8763">
        <f t="shared" si="136"/>
        <v>7</v>
      </c>
    </row>
    <row r="8764" spans="1:3">
      <c r="A8764" t="s">
        <v>4836</v>
      </c>
      <c r="B8764">
        <v>0.31868999999999997</v>
      </c>
      <c r="C8764">
        <f t="shared" si="136"/>
        <v>7</v>
      </c>
    </row>
    <row r="8765" spans="1:3">
      <c r="A8765" t="s">
        <v>4837</v>
      </c>
      <c r="B8765">
        <v>3.5055900000000002</v>
      </c>
      <c r="C8765">
        <f t="shared" si="136"/>
        <v>7</v>
      </c>
    </row>
    <row r="8766" spans="1:3">
      <c r="A8766" t="s">
        <v>4867</v>
      </c>
      <c r="B8766">
        <v>3.1869000000000001</v>
      </c>
      <c r="C8766">
        <f t="shared" si="136"/>
        <v>7</v>
      </c>
    </row>
    <row r="8767" spans="1:3">
      <c r="A8767" t="s">
        <v>4877</v>
      </c>
      <c r="B8767">
        <v>0.95606899999999995</v>
      </c>
      <c r="C8767">
        <f t="shared" si="136"/>
        <v>7</v>
      </c>
    </row>
    <row r="8768" spans="1:3">
      <c r="A8768" t="s">
        <v>4885</v>
      </c>
      <c r="B8768">
        <v>0.63737900000000003</v>
      </c>
      <c r="C8768">
        <f t="shared" si="136"/>
        <v>7</v>
      </c>
    </row>
    <row r="8769" spans="1:3">
      <c r="A8769" t="s">
        <v>4894</v>
      </c>
      <c r="B8769">
        <v>0.95606899999999995</v>
      </c>
      <c r="C8769">
        <f t="shared" ref="C8769:C8832" si="137">LEN(A8769)</f>
        <v>7</v>
      </c>
    </row>
    <row r="8770" spans="1:3">
      <c r="A8770" t="s">
        <v>4904</v>
      </c>
      <c r="B8770">
        <v>0.31868999999999997</v>
      </c>
      <c r="C8770">
        <f t="shared" si="137"/>
        <v>7</v>
      </c>
    </row>
    <row r="8771" spans="1:3">
      <c r="A8771" t="s">
        <v>4906</v>
      </c>
      <c r="B8771">
        <v>3.5055900000000002</v>
      </c>
      <c r="C8771">
        <f t="shared" si="137"/>
        <v>7</v>
      </c>
    </row>
    <row r="8772" spans="1:3">
      <c r="A8772" t="s">
        <v>4922</v>
      </c>
      <c r="B8772">
        <v>0.31868999999999997</v>
      </c>
      <c r="C8772">
        <f t="shared" si="137"/>
        <v>7</v>
      </c>
    </row>
    <row r="8773" spans="1:3">
      <c r="A8773" t="s">
        <v>4975</v>
      </c>
      <c r="B8773">
        <v>0.95606899999999995</v>
      </c>
      <c r="C8773">
        <f t="shared" si="137"/>
        <v>7</v>
      </c>
    </row>
    <row r="8774" spans="1:3">
      <c r="A8774" t="s">
        <v>4976</v>
      </c>
      <c r="B8774">
        <v>0.63737900000000003</v>
      </c>
      <c r="C8774">
        <f t="shared" si="137"/>
        <v>7</v>
      </c>
    </row>
    <row r="8775" spans="1:3">
      <c r="A8775" t="s">
        <v>4977</v>
      </c>
      <c r="B8775">
        <v>9.5606899999999992</v>
      </c>
      <c r="C8775">
        <f t="shared" si="137"/>
        <v>7</v>
      </c>
    </row>
    <row r="8776" spans="1:3">
      <c r="A8776" t="s">
        <v>4995</v>
      </c>
      <c r="B8776">
        <v>2.8682099999999999</v>
      </c>
      <c r="C8776">
        <f t="shared" si="137"/>
        <v>7</v>
      </c>
    </row>
    <row r="8777" spans="1:3">
      <c r="A8777" t="s">
        <v>5022</v>
      </c>
      <c r="B8777">
        <v>1.2747599999999999</v>
      </c>
      <c r="C8777">
        <f t="shared" si="137"/>
        <v>7</v>
      </c>
    </row>
    <row r="8778" spans="1:3">
      <c r="A8778" t="s">
        <v>5046</v>
      </c>
      <c r="B8778">
        <v>77.760199999999998</v>
      </c>
      <c r="C8778">
        <f t="shared" si="137"/>
        <v>7</v>
      </c>
    </row>
    <row r="8779" spans="1:3">
      <c r="A8779" t="s">
        <v>5051</v>
      </c>
      <c r="B8779">
        <v>1.2747599999999999</v>
      </c>
      <c r="C8779">
        <f t="shared" si="137"/>
        <v>7</v>
      </c>
    </row>
    <row r="8780" spans="1:3">
      <c r="A8780" t="s">
        <v>5054</v>
      </c>
      <c r="B8780">
        <v>0.31868999999999997</v>
      </c>
      <c r="C8780">
        <f t="shared" si="137"/>
        <v>7</v>
      </c>
    </row>
    <row r="8781" spans="1:3">
      <c r="A8781" t="s">
        <v>5063</v>
      </c>
      <c r="B8781">
        <v>1.2747599999999999</v>
      </c>
      <c r="C8781">
        <f t="shared" si="137"/>
        <v>7</v>
      </c>
    </row>
    <row r="8782" spans="1:3">
      <c r="A8782" t="s">
        <v>5069</v>
      </c>
      <c r="B8782">
        <v>0.63737900000000003</v>
      </c>
      <c r="C8782">
        <f t="shared" si="137"/>
        <v>7</v>
      </c>
    </row>
    <row r="8783" spans="1:3">
      <c r="A8783" t="s">
        <v>5071</v>
      </c>
      <c r="B8783">
        <v>0.31868999999999997</v>
      </c>
      <c r="C8783">
        <f t="shared" si="137"/>
        <v>7</v>
      </c>
    </row>
    <row r="8784" spans="1:3">
      <c r="A8784" t="s">
        <v>5073</v>
      </c>
      <c r="B8784">
        <v>0.31868999999999997</v>
      </c>
      <c r="C8784">
        <f t="shared" si="137"/>
        <v>7</v>
      </c>
    </row>
    <row r="8785" spans="1:3">
      <c r="A8785" t="s">
        <v>5075</v>
      </c>
      <c r="B8785">
        <v>0.31868999999999997</v>
      </c>
      <c r="C8785">
        <f t="shared" si="137"/>
        <v>7</v>
      </c>
    </row>
    <row r="8786" spans="1:3">
      <c r="A8786" t="s">
        <v>5091</v>
      </c>
      <c r="B8786">
        <v>0.31868999999999997</v>
      </c>
      <c r="C8786">
        <f t="shared" si="137"/>
        <v>7</v>
      </c>
    </row>
    <row r="8787" spans="1:3">
      <c r="A8787" t="s">
        <v>5099</v>
      </c>
      <c r="B8787">
        <v>888.82500000000005</v>
      </c>
      <c r="C8787">
        <f t="shared" si="137"/>
        <v>7</v>
      </c>
    </row>
    <row r="8788" spans="1:3">
      <c r="A8788" t="s">
        <v>5103</v>
      </c>
      <c r="B8788">
        <v>35.693199999999997</v>
      </c>
      <c r="C8788">
        <f t="shared" si="137"/>
        <v>7</v>
      </c>
    </row>
    <row r="8789" spans="1:3">
      <c r="A8789" t="s">
        <v>5109</v>
      </c>
      <c r="B8789">
        <v>0.63737900000000003</v>
      </c>
      <c r="C8789">
        <f t="shared" si="137"/>
        <v>7</v>
      </c>
    </row>
    <row r="8790" spans="1:3">
      <c r="A8790" t="s">
        <v>5121</v>
      </c>
      <c r="B8790">
        <v>43.660499999999999</v>
      </c>
      <c r="C8790">
        <f t="shared" si="137"/>
        <v>7</v>
      </c>
    </row>
    <row r="8791" spans="1:3">
      <c r="A8791" t="s">
        <v>5125</v>
      </c>
      <c r="B8791">
        <v>1.91214</v>
      </c>
      <c r="C8791">
        <f t="shared" si="137"/>
        <v>7</v>
      </c>
    </row>
    <row r="8792" spans="1:3">
      <c r="A8792" t="s">
        <v>5131</v>
      </c>
      <c r="B8792">
        <v>1.59345</v>
      </c>
      <c r="C8792">
        <f t="shared" si="137"/>
        <v>7</v>
      </c>
    </row>
    <row r="8793" spans="1:3">
      <c r="A8793" t="s">
        <v>5133</v>
      </c>
      <c r="B8793">
        <v>0.63737900000000003</v>
      </c>
      <c r="C8793">
        <f t="shared" si="137"/>
        <v>7</v>
      </c>
    </row>
    <row r="8794" spans="1:3">
      <c r="A8794" t="s">
        <v>5139</v>
      </c>
      <c r="B8794">
        <v>0.31868999999999997</v>
      </c>
      <c r="C8794">
        <f t="shared" si="137"/>
        <v>7</v>
      </c>
    </row>
    <row r="8795" spans="1:3">
      <c r="A8795" t="s">
        <v>5142</v>
      </c>
      <c r="B8795">
        <v>0.31868999999999997</v>
      </c>
      <c r="C8795">
        <f t="shared" si="137"/>
        <v>7</v>
      </c>
    </row>
    <row r="8796" spans="1:3">
      <c r="A8796" t="s">
        <v>5144</v>
      </c>
      <c r="B8796">
        <v>22.945599999999999</v>
      </c>
      <c r="C8796">
        <f t="shared" si="137"/>
        <v>7</v>
      </c>
    </row>
    <row r="8797" spans="1:3">
      <c r="A8797" t="s">
        <v>5212</v>
      </c>
      <c r="B8797">
        <v>0.31868999999999997</v>
      </c>
      <c r="C8797">
        <f t="shared" si="137"/>
        <v>7</v>
      </c>
    </row>
    <row r="8798" spans="1:3">
      <c r="A8798" t="s">
        <v>5224</v>
      </c>
      <c r="B8798">
        <v>1.59345</v>
      </c>
      <c r="C8798">
        <f t="shared" si="137"/>
        <v>7</v>
      </c>
    </row>
    <row r="8799" spans="1:3">
      <c r="A8799" t="s">
        <v>5228</v>
      </c>
      <c r="B8799">
        <v>2.8682099999999999</v>
      </c>
      <c r="C8799">
        <f t="shared" si="137"/>
        <v>7</v>
      </c>
    </row>
    <row r="8800" spans="1:3">
      <c r="A8800" t="s">
        <v>5238</v>
      </c>
      <c r="B8800">
        <v>1.91214</v>
      </c>
      <c r="C8800">
        <f t="shared" si="137"/>
        <v>7</v>
      </c>
    </row>
    <row r="8801" spans="1:3">
      <c r="A8801" t="s">
        <v>5242</v>
      </c>
      <c r="B8801">
        <v>17.527899999999999</v>
      </c>
      <c r="C8801">
        <f t="shared" si="137"/>
        <v>7</v>
      </c>
    </row>
    <row r="8802" spans="1:3">
      <c r="A8802" t="s">
        <v>5277</v>
      </c>
      <c r="B8802">
        <v>0.95606899999999995</v>
      </c>
      <c r="C8802">
        <f t="shared" si="137"/>
        <v>7</v>
      </c>
    </row>
    <row r="8803" spans="1:3">
      <c r="A8803" t="s">
        <v>5284</v>
      </c>
      <c r="B8803">
        <v>0.31868999999999997</v>
      </c>
      <c r="C8803">
        <f t="shared" si="137"/>
        <v>7</v>
      </c>
    </row>
    <row r="8804" spans="1:3">
      <c r="A8804" t="s">
        <v>5289</v>
      </c>
      <c r="B8804">
        <v>0.31868999999999997</v>
      </c>
      <c r="C8804">
        <f t="shared" si="137"/>
        <v>7</v>
      </c>
    </row>
    <row r="8805" spans="1:3">
      <c r="A8805" t="s">
        <v>5296</v>
      </c>
      <c r="B8805">
        <v>0.31868999999999997</v>
      </c>
      <c r="C8805">
        <f t="shared" si="137"/>
        <v>7</v>
      </c>
    </row>
    <row r="8806" spans="1:3">
      <c r="A8806" t="s">
        <v>5308</v>
      </c>
      <c r="B8806">
        <v>4.7803399999999998</v>
      </c>
      <c r="C8806">
        <f t="shared" si="137"/>
        <v>7</v>
      </c>
    </row>
    <row r="8807" spans="1:3">
      <c r="A8807" t="s">
        <v>5333</v>
      </c>
      <c r="B8807">
        <v>0.31868999999999997</v>
      </c>
      <c r="C8807">
        <f t="shared" si="137"/>
        <v>7</v>
      </c>
    </row>
    <row r="8808" spans="1:3">
      <c r="A8808" t="s">
        <v>5339</v>
      </c>
      <c r="B8808">
        <v>1.59345</v>
      </c>
      <c r="C8808">
        <f t="shared" si="137"/>
        <v>7</v>
      </c>
    </row>
    <row r="8809" spans="1:3">
      <c r="A8809" t="s">
        <v>5341</v>
      </c>
      <c r="B8809">
        <v>1.59345</v>
      </c>
      <c r="C8809">
        <f t="shared" si="137"/>
        <v>7</v>
      </c>
    </row>
    <row r="8810" spans="1:3">
      <c r="A8810" t="s">
        <v>5343</v>
      </c>
      <c r="B8810">
        <v>2.5495199999999998</v>
      </c>
      <c r="C8810">
        <f t="shared" si="137"/>
        <v>7</v>
      </c>
    </row>
    <row r="8811" spans="1:3">
      <c r="A8811" t="s">
        <v>5371</v>
      </c>
      <c r="B8811">
        <v>0.31868999999999997</v>
      </c>
      <c r="C8811">
        <f t="shared" si="137"/>
        <v>7</v>
      </c>
    </row>
    <row r="8812" spans="1:3">
      <c r="A8812" t="s">
        <v>5374</v>
      </c>
      <c r="B8812">
        <v>3.5055900000000002</v>
      </c>
      <c r="C8812">
        <f t="shared" si="137"/>
        <v>7</v>
      </c>
    </row>
    <row r="8813" spans="1:3">
      <c r="A8813" t="s">
        <v>5388</v>
      </c>
      <c r="B8813">
        <v>0.63737900000000003</v>
      </c>
      <c r="C8813">
        <f t="shared" si="137"/>
        <v>7</v>
      </c>
    </row>
    <row r="8814" spans="1:3">
      <c r="A8814" t="s">
        <v>5415</v>
      </c>
      <c r="B8814">
        <v>0.31868999999999997</v>
      </c>
      <c r="C8814">
        <f t="shared" si="137"/>
        <v>7</v>
      </c>
    </row>
    <row r="8815" spans="1:3">
      <c r="A8815" t="s">
        <v>5425</v>
      </c>
      <c r="B8815">
        <v>0.31868999999999997</v>
      </c>
      <c r="C8815">
        <f t="shared" si="137"/>
        <v>7</v>
      </c>
    </row>
    <row r="8816" spans="1:3">
      <c r="A8816" t="s">
        <v>5429</v>
      </c>
      <c r="B8816">
        <v>0.31868999999999997</v>
      </c>
      <c r="C8816">
        <f t="shared" si="137"/>
        <v>7</v>
      </c>
    </row>
    <row r="8817" spans="1:3">
      <c r="A8817" t="s">
        <v>5450</v>
      </c>
      <c r="B8817">
        <v>0.31868999999999997</v>
      </c>
      <c r="C8817">
        <f t="shared" si="137"/>
        <v>7</v>
      </c>
    </row>
    <row r="8818" spans="1:3">
      <c r="A8818" t="s">
        <v>5520</v>
      </c>
      <c r="B8818">
        <v>0.31868999999999997</v>
      </c>
      <c r="C8818">
        <f t="shared" si="137"/>
        <v>7</v>
      </c>
    </row>
    <row r="8819" spans="1:3">
      <c r="A8819" t="s">
        <v>5548</v>
      </c>
      <c r="B8819">
        <v>5.4177200000000001</v>
      </c>
      <c r="C8819">
        <f t="shared" si="137"/>
        <v>7</v>
      </c>
    </row>
    <row r="8820" spans="1:3">
      <c r="A8820" t="s">
        <v>5555</v>
      </c>
      <c r="B8820">
        <v>219.25800000000001</v>
      </c>
      <c r="C8820">
        <f t="shared" si="137"/>
        <v>7</v>
      </c>
    </row>
    <row r="8821" spans="1:3">
      <c r="A8821" t="s">
        <v>5655</v>
      </c>
      <c r="B8821">
        <v>0.31868999999999997</v>
      </c>
      <c r="C8821">
        <f t="shared" si="137"/>
        <v>7</v>
      </c>
    </row>
    <row r="8822" spans="1:3">
      <c r="A8822" t="s">
        <v>5657</v>
      </c>
      <c r="B8822">
        <v>0.31868999999999997</v>
      </c>
      <c r="C8822">
        <f t="shared" si="137"/>
        <v>7</v>
      </c>
    </row>
    <row r="8823" spans="1:3">
      <c r="A8823" t="s">
        <v>5658</v>
      </c>
      <c r="B8823">
        <v>0.63737900000000003</v>
      </c>
      <c r="C8823">
        <f t="shared" si="137"/>
        <v>7</v>
      </c>
    </row>
    <row r="8824" spans="1:3">
      <c r="A8824" t="s">
        <v>5690</v>
      </c>
      <c r="B8824">
        <v>0.31868999999999997</v>
      </c>
      <c r="C8824">
        <f t="shared" si="137"/>
        <v>7</v>
      </c>
    </row>
    <row r="8825" spans="1:3">
      <c r="A8825" t="s">
        <v>5704</v>
      </c>
      <c r="B8825">
        <v>0.63737900000000003</v>
      </c>
      <c r="C8825">
        <f t="shared" si="137"/>
        <v>7</v>
      </c>
    </row>
    <row r="8826" spans="1:3">
      <c r="A8826" t="s">
        <v>5716</v>
      </c>
      <c r="B8826">
        <v>0.95606899999999995</v>
      </c>
      <c r="C8826">
        <f t="shared" si="137"/>
        <v>7</v>
      </c>
    </row>
    <row r="8827" spans="1:3">
      <c r="A8827" t="s">
        <v>5723</v>
      </c>
      <c r="B8827">
        <v>2.5495199999999998</v>
      </c>
      <c r="C8827">
        <f t="shared" si="137"/>
        <v>7</v>
      </c>
    </row>
    <row r="8828" spans="1:3">
      <c r="A8828" t="s">
        <v>5724</v>
      </c>
      <c r="B8828">
        <v>0.31868999999999997</v>
      </c>
      <c r="C8828">
        <f t="shared" si="137"/>
        <v>7</v>
      </c>
    </row>
    <row r="8829" spans="1:3">
      <c r="A8829" t="s">
        <v>5731</v>
      </c>
      <c r="B8829">
        <v>0.63737900000000003</v>
      </c>
      <c r="C8829">
        <f t="shared" si="137"/>
        <v>7</v>
      </c>
    </row>
    <row r="8830" spans="1:3">
      <c r="A8830" t="s">
        <v>5759</v>
      </c>
      <c r="B8830">
        <v>27.407299999999999</v>
      </c>
      <c r="C8830">
        <f t="shared" si="137"/>
        <v>7</v>
      </c>
    </row>
    <row r="8831" spans="1:3">
      <c r="A8831" t="s">
        <v>5795</v>
      </c>
      <c r="B8831">
        <v>24.857800000000001</v>
      </c>
      <c r="C8831">
        <f t="shared" si="137"/>
        <v>7</v>
      </c>
    </row>
    <row r="8832" spans="1:3">
      <c r="A8832" t="s">
        <v>5796</v>
      </c>
      <c r="B8832">
        <v>0.31868999999999997</v>
      </c>
      <c r="C8832">
        <f t="shared" si="137"/>
        <v>7</v>
      </c>
    </row>
    <row r="8833" spans="1:3">
      <c r="A8833" t="s">
        <v>5800</v>
      </c>
      <c r="B8833">
        <v>0.95606899999999995</v>
      </c>
      <c r="C8833">
        <f t="shared" ref="C8833:C8896" si="138">LEN(A8833)</f>
        <v>7</v>
      </c>
    </row>
    <row r="8834" spans="1:3">
      <c r="A8834" t="s">
        <v>5801</v>
      </c>
      <c r="B8834">
        <v>0.31868999999999997</v>
      </c>
      <c r="C8834">
        <f t="shared" si="138"/>
        <v>7</v>
      </c>
    </row>
    <row r="8835" spans="1:3">
      <c r="A8835" t="s">
        <v>5807</v>
      </c>
      <c r="B8835">
        <v>3.1869000000000001</v>
      </c>
      <c r="C8835">
        <f t="shared" si="138"/>
        <v>7</v>
      </c>
    </row>
    <row r="8836" spans="1:3">
      <c r="A8836" t="s">
        <v>5818</v>
      </c>
      <c r="B8836">
        <v>0.31868999999999997</v>
      </c>
      <c r="C8836">
        <f t="shared" si="138"/>
        <v>7</v>
      </c>
    </row>
    <row r="8837" spans="1:3">
      <c r="A8837" t="s">
        <v>5828</v>
      </c>
      <c r="B8837">
        <v>0.31868999999999997</v>
      </c>
      <c r="C8837">
        <f t="shared" si="138"/>
        <v>7</v>
      </c>
    </row>
    <row r="8838" spans="1:3">
      <c r="A8838" t="s">
        <v>5835</v>
      </c>
      <c r="B8838">
        <v>33.462400000000002</v>
      </c>
      <c r="C8838">
        <f t="shared" si="138"/>
        <v>7</v>
      </c>
    </row>
    <row r="8839" spans="1:3">
      <c r="A8839" t="s">
        <v>5847</v>
      </c>
      <c r="B8839">
        <v>0.31868999999999997</v>
      </c>
      <c r="C8839">
        <f t="shared" si="138"/>
        <v>7</v>
      </c>
    </row>
    <row r="8840" spans="1:3">
      <c r="A8840" t="s">
        <v>5851</v>
      </c>
      <c r="B8840">
        <v>0.95606899999999995</v>
      </c>
      <c r="C8840">
        <f t="shared" si="138"/>
        <v>7</v>
      </c>
    </row>
    <row r="8841" spans="1:3">
      <c r="A8841" t="s">
        <v>5864</v>
      </c>
      <c r="B8841">
        <v>297.65600000000001</v>
      </c>
      <c r="C8841">
        <f t="shared" si="138"/>
        <v>7</v>
      </c>
    </row>
    <row r="8842" spans="1:3">
      <c r="A8842" t="s">
        <v>5912</v>
      </c>
      <c r="B8842">
        <v>0.31868999999999997</v>
      </c>
      <c r="C8842">
        <f t="shared" si="138"/>
        <v>7</v>
      </c>
    </row>
    <row r="8843" spans="1:3">
      <c r="A8843" t="s">
        <v>5920</v>
      </c>
      <c r="B8843">
        <v>0.31868999999999997</v>
      </c>
      <c r="C8843">
        <f t="shared" si="138"/>
        <v>7</v>
      </c>
    </row>
    <row r="8844" spans="1:3">
      <c r="A8844" t="s">
        <v>5939</v>
      </c>
      <c r="B8844">
        <v>0.31868999999999997</v>
      </c>
      <c r="C8844">
        <f t="shared" si="138"/>
        <v>7</v>
      </c>
    </row>
    <row r="8845" spans="1:3">
      <c r="A8845" t="s">
        <v>5942</v>
      </c>
      <c r="B8845">
        <v>0.95606899999999995</v>
      </c>
      <c r="C8845">
        <f t="shared" si="138"/>
        <v>7</v>
      </c>
    </row>
    <row r="8846" spans="1:3">
      <c r="A8846" t="s">
        <v>5947</v>
      </c>
      <c r="B8846">
        <v>7.32986</v>
      </c>
      <c r="C8846">
        <f t="shared" si="138"/>
        <v>7</v>
      </c>
    </row>
    <row r="8847" spans="1:3">
      <c r="A8847" t="s">
        <v>5962</v>
      </c>
      <c r="B8847">
        <v>0.31868999999999997</v>
      </c>
      <c r="C8847">
        <f t="shared" si="138"/>
        <v>7</v>
      </c>
    </row>
    <row r="8848" spans="1:3">
      <c r="A8848" t="s">
        <v>5986</v>
      </c>
      <c r="B8848">
        <v>0.31868999999999997</v>
      </c>
      <c r="C8848">
        <f t="shared" si="138"/>
        <v>7</v>
      </c>
    </row>
    <row r="8849" spans="1:3">
      <c r="A8849" t="s">
        <v>6024</v>
      </c>
      <c r="B8849">
        <v>1.59345</v>
      </c>
      <c r="C8849">
        <f t="shared" si="138"/>
        <v>7</v>
      </c>
    </row>
    <row r="8850" spans="1:3">
      <c r="A8850" t="s">
        <v>6037</v>
      </c>
      <c r="B8850">
        <v>0.95606899999999995</v>
      </c>
      <c r="C8850">
        <f t="shared" si="138"/>
        <v>7</v>
      </c>
    </row>
    <row r="8851" spans="1:3">
      <c r="A8851" t="s">
        <v>6054</v>
      </c>
      <c r="B8851">
        <v>0.95606899999999995</v>
      </c>
      <c r="C8851">
        <f t="shared" si="138"/>
        <v>7</v>
      </c>
    </row>
    <row r="8852" spans="1:3">
      <c r="A8852" t="s">
        <v>6055</v>
      </c>
      <c r="B8852">
        <v>0.63737900000000003</v>
      </c>
      <c r="C8852">
        <f t="shared" si="138"/>
        <v>7</v>
      </c>
    </row>
    <row r="8853" spans="1:3">
      <c r="A8853" t="s">
        <v>6099</v>
      </c>
      <c r="B8853">
        <v>0.31868999999999997</v>
      </c>
      <c r="C8853">
        <f t="shared" si="138"/>
        <v>7</v>
      </c>
    </row>
    <row r="8854" spans="1:3">
      <c r="A8854" t="s">
        <v>6111</v>
      </c>
      <c r="B8854">
        <v>1.91214</v>
      </c>
      <c r="C8854">
        <f t="shared" si="138"/>
        <v>7</v>
      </c>
    </row>
    <row r="8855" spans="1:3">
      <c r="A8855" t="s">
        <v>6115</v>
      </c>
      <c r="B8855">
        <v>0.63737900000000003</v>
      </c>
      <c r="C8855">
        <f t="shared" si="138"/>
        <v>7</v>
      </c>
    </row>
    <row r="8856" spans="1:3">
      <c r="A8856" t="s">
        <v>6119</v>
      </c>
      <c r="B8856">
        <v>24.539100000000001</v>
      </c>
      <c r="C8856">
        <f t="shared" si="138"/>
        <v>7</v>
      </c>
    </row>
    <row r="8857" spans="1:3">
      <c r="A8857" t="s">
        <v>6128</v>
      </c>
      <c r="B8857">
        <v>25.8139</v>
      </c>
      <c r="C8857">
        <f t="shared" si="138"/>
        <v>7</v>
      </c>
    </row>
    <row r="8858" spans="1:3">
      <c r="A8858" t="s">
        <v>6134</v>
      </c>
      <c r="B8858">
        <v>2.2308300000000001</v>
      </c>
      <c r="C8858">
        <f t="shared" si="138"/>
        <v>7</v>
      </c>
    </row>
    <row r="8859" spans="1:3">
      <c r="A8859" t="s">
        <v>6139</v>
      </c>
      <c r="B8859">
        <v>3.1869000000000001</v>
      </c>
      <c r="C8859">
        <f t="shared" si="138"/>
        <v>7</v>
      </c>
    </row>
    <row r="8860" spans="1:3">
      <c r="A8860" t="s">
        <v>6146</v>
      </c>
      <c r="B8860">
        <v>0.95606899999999995</v>
      </c>
      <c r="C8860">
        <f t="shared" si="138"/>
        <v>7</v>
      </c>
    </row>
    <row r="8861" spans="1:3">
      <c r="A8861" t="s">
        <v>6194</v>
      </c>
      <c r="B8861">
        <v>2.2308300000000001</v>
      </c>
      <c r="C8861">
        <f t="shared" si="138"/>
        <v>7</v>
      </c>
    </row>
    <row r="8862" spans="1:3">
      <c r="A8862" t="s">
        <v>6206</v>
      </c>
      <c r="B8862">
        <v>0.31868999999999997</v>
      </c>
      <c r="C8862">
        <f t="shared" si="138"/>
        <v>7</v>
      </c>
    </row>
    <row r="8863" spans="1:3">
      <c r="A8863" t="s">
        <v>6209</v>
      </c>
      <c r="B8863">
        <v>12.110200000000001</v>
      </c>
      <c r="C8863">
        <f t="shared" si="138"/>
        <v>7</v>
      </c>
    </row>
    <row r="8864" spans="1:3">
      <c r="A8864" t="s">
        <v>6214</v>
      </c>
      <c r="B8864">
        <v>0.31868999999999997</v>
      </c>
      <c r="C8864">
        <f t="shared" si="138"/>
        <v>7</v>
      </c>
    </row>
    <row r="8865" spans="1:3">
      <c r="A8865" t="s">
        <v>6215</v>
      </c>
      <c r="B8865">
        <v>0.31868999999999997</v>
      </c>
      <c r="C8865">
        <f t="shared" si="138"/>
        <v>7</v>
      </c>
    </row>
    <row r="8866" spans="1:3">
      <c r="A8866" t="s">
        <v>6216</v>
      </c>
      <c r="B8866">
        <v>0.31868999999999997</v>
      </c>
      <c r="C8866">
        <f t="shared" si="138"/>
        <v>7</v>
      </c>
    </row>
    <row r="8867" spans="1:3">
      <c r="A8867" t="s">
        <v>6220</v>
      </c>
      <c r="B8867">
        <v>0.31868999999999997</v>
      </c>
      <c r="C8867">
        <f t="shared" si="138"/>
        <v>7</v>
      </c>
    </row>
    <row r="8868" spans="1:3">
      <c r="A8868" t="s">
        <v>6232</v>
      </c>
      <c r="B8868">
        <v>0.31868999999999997</v>
      </c>
      <c r="C8868">
        <f t="shared" si="138"/>
        <v>7</v>
      </c>
    </row>
    <row r="8869" spans="1:3">
      <c r="A8869" t="s">
        <v>6241</v>
      </c>
      <c r="B8869">
        <v>0.95606899999999995</v>
      </c>
      <c r="C8869">
        <f t="shared" si="138"/>
        <v>7</v>
      </c>
    </row>
    <row r="8870" spans="1:3">
      <c r="A8870" t="s">
        <v>6247</v>
      </c>
      <c r="B8870">
        <v>0.31868999999999997</v>
      </c>
      <c r="C8870">
        <f t="shared" si="138"/>
        <v>7</v>
      </c>
    </row>
    <row r="8871" spans="1:3">
      <c r="A8871" t="s">
        <v>6252</v>
      </c>
      <c r="B8871">
        <v>0.63737900000000003</v>
      </c>
      <c r="C8871">
        <f t="shared" si="138"/>
        <v>7</v>
      </c>
    </row>
    <row r="8872" spans="1:3">
      <c r="A8872" t="s">
        <v>6258</v>
      </c>
      <c r="B8872">
        <v>2.2308300000000001</v>
      </c>
      <c r="C8872">
        <f t="shared" si="138"/>
        <v>7</v>
      </c>
    </row>
    <row r="8873" spans="1:3">
      <c r="A8873" t="s">
        <v>6260</v>
      </c>
      <c r="B8873">
        <v>3.8242699999999998</v>
      </c>
      <c r="C8873">
        <f t="shared" si="138"/>
        <v>7</v>
      </c>
    </row>
    <row r="8874" spans="1:3">
      <c r="A8874" t="s">
        <v>6269</v>
      </c>
      <c r="B8874">
        <v>0.63737900000000003</v>
      </c>
      <c r="C8874">
        <f t="shared" si="138"/>
        <v>7</v>
      </c>
    </row>
    <row r="8875" spans="1:3">
      <c r="A8875" t="s">
        <v>6339</v>
      </c>
      <c r="B8875">
        <v>0.31868999999999997</v>
      </c>
      <c r="C8875">
        <f t="shared" si="138"/>
        <v>7</v>
      </c>
    </row>
    <row r="8876" spans="1:3">
      <c r="A8876" t="s">
        <v>6341</v>
      </c>
      <c r="B8876">
        <v>0.31868999999999997</v>
      </c>
      <c r="C8876">
        <f t="shared" si="138"/>
        <v>7</v>
      </c>
    </row>
    <row r="8877" spans="1:3">
      <c r="A8877" t="s">
        <v>6355</v>
      </c>
      <c r="B8877">
        <v>0.63737900000000003</v>
      </c>
      <c r="C8877">
        <f t="shared" si="138"/>
        <v>7</v>
      </c>
    </row>
    <row r="8878" spans="1:3">
      <c r="A8878" t="s">
        <v>6360</v>
      </c>
      <c r="B8878">
        <v>0.63737900000000003</v>
      </c>
      <c r="C8878">
        <f t="shared" si="138"/>
        <v>7</v>
      </c>
    </row>
    <row r="8879" spans="1:3">
      <c r="A8879" t="s">
        <v>6380</v>
      </c>
      <c r="B8879">
        <v>0.31868999999999997</v>
      </c>
      <c r="C8879">
        <f t="shared" si="138"/>
        <v>7</v>
      </c>
    </row>
    <row r="8880" spans="1:3">
      <c r="A8880" t="s">
        <v>6490</v>
      </c>
      <c r="B8880">
        <v>0.63737900000000003</v>
      </c>
      <c r="C8880">
        <f t="shared" si="138"/>
        <v>7</v>
      </c>
    </row>
    <row r="8881" spans="1:3">
      <c r="A8881" t="s">
        <v>6499</v>
      </c>
      <c r="B8881">
        <v>1.91214</v>
      </c>
      <c r="C8881">
        <f t="shared" si="138"/>
        <v>7</v>
      </c>
    </row>
    <row r="8882" spans="1:3">
      <c r="A8882" t="s">
        <v>6506</v>
      </c>
      <c r="B8882">
        <v>2.8682099999999999</v>
      </c>
      <c r="C8882">
        <f t="shared" si="138"/>
        <v>7</v>
      </c>
    </row>
    <row r="8883" spans="1:3">
      <c r="A8883" t="s">
        <v>6509</v>
      </c>
      <c r="B8883">
        <v>67.243499999999997</v>
      </c>
      <c r="C8883">
        <f t="shared" si="138"/>
        <v>7</v>
      </c>
    </row>
    <row r="8884" spans="1:3">
      <c r="A8884" t="s">
        <v>6513</v>
      </c>
      <c r="B8884">
        <v>31.2316</v>
      </c>
      <c r="C8884">
        <f t="shared" si="138"/>
        <v>7</v>
      </c>
    </row>
    <row r="8885" spans="1:3">
      <c r="A8885" t="s">
        <v>6581</v>
      </c>
      <c r="B8885">
        <v>2.2308300000000001</v>
      </c>
      <c r="C8885">
        <f t="shared" si="138"/>
        <v>7</v>
      </c>
    </row>
    <row r="8886" spans="1:3">
      <c r="A8886" t="s">
        <v>6623</v>
      </c>
      <c r="B8886">
        <v>529.66200000000003</v>
      </c>
      <c r="C8886">
        <f t="shared" si="138"/>
        <v>7</v>
      </c>
    </row>
    <row r="8887" spans="1:3">
      <c r="A8887" t="s">
        <v>6667</v>
      </c>
      <c r="B8887">
        <v>0.31868999999999997</v>
      </c>
      <c r="C8887">
        <f t="shared" si="138"/>
        <v>7</v>
      </c>
    </row>
    <row r="8888" spans="1:3">
      <c r="A8888" t="s">
        <v>6680</v>
      </c>
      <c r="B8888">
        <v>0.31868999999999997</v>
      </c>
      <c r="C8888">
        <f t="shared" si="138"/>
        <v>7</v>
      </c>
    </row>
    <row r="8889" spans="1:3">
      <c r="A8889" t="s">
        <v>6685</v>
      </c>
      <c r="B8889">
        <v>2.5495199999999998</v>
      </c>
      <c r="C8889">
        <f t="shared" si="138"/>
        <v>7</v>
      </c>
    </row>
    <row r="8890" spans="1:3">
      <c r="A8890" t="s">
        <v>6693</v>
      </c>
      <c r="B8890">
        <v>0.31868999999999997</v>
      </c>
      <c r="C8890">
        <f t="shared" si="138"/>
        <v>7</v>
      </c>
    </row>
    <row r="8891" spans="1:3">
      <c r="A8891" t="s">
        <v>6694</v>
      </c>
      <c r="B8891">
        <v>0.31868999999999997</v>
      </c>
      <c r="C8891">
        <f t="shared" si="138"/>
        <v>7</v>
      </c>
    </row>
    <row r="8892" spans="1:3">
      <c r="A8892" t="s">
        <v>6709</v>
      </c>
      <c r="B8892">
        <v>58.957599999999999</v>
      </c>
      <c r="C8892">
        <f t="shared" si="138"/>
        <v>7</v>
      </c>
    </row>
    <row r="8893" spans="1:3">
      <c r="A8893" t="s">
        <v>6711</v>
      </c>
      <c r="B8893">
        <v>1.2747599999999999</v>
      </c>
      <c r="C8893">
        <f t="shared" si="138"/>
        <v>7</v>
      </c>
    </row>
    <row r="8894" spans="1:3">
      <c r="A8894" t="s">
        <v>6726</v>
      </c>
      <c r="B8894">
        <v>224.995</v>
      </c>
      <c r="C8894">
        <f t="shared" si="138"/>
        <v>7</v>
      </c>
    </row>
    <row r="8895" spans="1:3">
      <c r="A8895" t="s">
        <v>6763</v>
      </c>
      <c r="B8895">
        <v>8.2859300000000005</v>
      </c>
      <c r="C8895">
        <f t="shared" si="138"/>
        <v>7</v>
      </c>
    </row>
    <row r="8896" spans="1:3">
      <c r="A8896" t="s">
        <v>6809</v>
      </c>
      <c r="B8896">
        <v>0.31868999999999997</v>
      </c>
      <c r="C8896">
        <f t="shared" si="138"/>
        <v>7</v>
      </c>
    </row>
    <row r="8897" spans="1:3">
      <c r="A8897" t="s">
        <v>6825</v>
      </c>
      <c r="B8897">
        <v>0.31868999999999997</v>
      </c>
      <c r="C8897">
        <f t="shared" ref="C8897:C8960" si="139">LEN(A8897)</f>
        <v>7</v>
      </c>
    </row>
    <row r="8898" spans="1:3">
      <c r="A8898" t="s">
        <v>6832</v>
      </c>
      <c r="B8898">
        <v>1.2747599999999999</v>
      </c>
      <c r="C8898">
        <f t="shared" si="139"/>
        <v>7</v>
      </c>
    </row>
    <row r="8899" spans="1:3">
      <c r="A8899" t="s">
        <v>6836</v>
      </c>
      <c r="B8899">
        <v>6.3737899999999996</v>
      </c>
      <c r="C8899">
        <f t="shared" si="139"/>
        <v>7</v>
      </c>
    </row>
    <row r="8900" spans="1:3">
      <c r="A8900" t="s">
        <v>6840</v>
      </c>
      <c r="B8900">
        <v>0.63737900000000003</v>
      </c>
      <c r="C8900">
        <f t="shared" si="139"/>
        <v>7</v>
      </c>
    </row>
    <row r="8901" spans="1:3">
      <c r="A8901" t="s">
        <v>6851</v>
      </c>
      <c r="B8901">
        <v>0.31868999999999997</v>
      </c>
      <c r="C8901">
        <f t="shared" si="139"/>
        <v>7</v>
      </c>
    </row>
    <row r="8902" spans="1:3">
      <c r="A8902" t="s">
        <v>6857</v>
      </c>
      <c r="B8902">
        <v>35.374499999999998</v>
      </c>
      <c r="C8902">
        <f t="shared" si="139"/>
        <v>7</v>
      </c>
    </row>
    <row r="8903" spans="1:3">
      <c r="A8903" t="s">
        <v>6866</v>
      </c>
      <c r="B8903">
        <v>6.0551000000000004</v>
      </c>
      <c r="C8903">
        <f t="shared" si="139"/>
        <v>7</v>
      </c>
    </row>
    <row r="8904" spans="1:3">
      <c r="A8904" t="s">
        <v>6871</v>
      </c>
      <c r="B8904">
        <v>0.31868999999999997</v>
      </c>
      <c r="C8904">
        <f t="shared" si="139"/>
        <v>7</v>
      </c>
    </row>
    <row r="8905" spans="1:3">
      <c r="A8905" t="s">
        <v>6874</v>
      </c>
      <c r="B8905">
        <v>0.31868999999999997</v>
      </c>
      <c r="C8905">
        <f t="shared" si="139"/>
        <v>7</v>
      </c>
    </row>
    <row r="8906" spans="1:3">
      <c r="A8906" t="s">
        <v>6879</v>
      </c>
      <c r="B8906">
        <v>0.31868999999999997</v>
      </c>
      <c r="C8906">
        <f t="shared" si="139"/>
        <v>7</v>
      </c>
    </row>
    <row r="8907" spans="1:3">
      <c r="A8907" t="s">
        <v>6910</v>
      </c>
      <c r="B8907">
        <v>0.63737900000000003</v>
      </c>
      <c r="C8907">
        <f t="shared" si="139"/>
        <v>7</v>
      </c>
    </row>
    <row r="8908" spans="1:3">
      <c r="A8908" t="s">
        <v>6912</v>
      </c>
      <c r="B8908">
        <v>0.31868999999999997</v>
      </c>
      <c r="C8908">
        <f t="shared" si="139"/>
        <v>7</v>
      </c>
    </row>
    <row r="8909" spans="1:3">
      <c r="A8909" t="s">
        <v>6972</v>
      </c>
      <c r="B8909">
        <v>0.31868999999999997</v>
      </c>
      <c r="C8909">
        <f t="shared" si="139"/>
        <v>7</v>
      </c>
    </row>
    <row r="8910" spans="1:3">
      <c r="A8910" t="s">
        <v>6998</v>
      </c>
      <c r="B8910">
        <v>28.044699999999999</v>
      </c>
      <c r="C8910">
        <f t="shared" si="139"/>
        <v>7</v>
      </c>
    </row>
    <row r="8911" spans="1:3">
      <c r="A8911" t="s">
        <v>7007</v>
      </c>
      <c r="B8911">
        <v>10.1981</v>
      </c>
      <c r="C8911">
        <f t="shared" si="139"/>
        <v>7</v>
      </c>
    </row>
    <row r="8912" spans="1:3">
      <c r="A8912" t="s">
        <v>7021</v>
      </c>
      <c r="B8912">
        <v>1.2747599999999999</v>
      </c>
      <c r="C8912">
        <f t="shared" si="139"/>
        <v>7</v>
      </c>
    </row>
    <row r="8913" spans="1:3">
      <c r="A8913" t="s">
        <v>7022</v>
      </c>
      <c r="B8913">
        <v>2.5495199999999998</v>
      </c>
      <c r="C8913">
        <f t="shared" si="139"/>
        <v>7</v>
      </c>
    </row>
    <row r="8914" spans="1:3">
      <c r="A8914" t="s">
        <v>7024</v>
      </c>
      <c r="B8914">
        <v>0.31868999999999997</v>
      </c>
      <c r="C8914">
        <f t="shared" si="139"/>
        <v>7</v>
      </c>
    </row>
    <row r="8915" spans="1:3">
      <c r="A8915" t="s">
        <v>7032</v>
      </c>
      <c r="B8915">
        <v>0.95606899999999995</v>
      </c>
      <c r="C8915">
        <f t="shared" si="139"/>
        <v>7</v>
      </c>
    </row>
    <row r="8916" spans="1:3">
      <c r="A8916" t="s">
        <v>7043</v>
      </c>
      <c r="B8916">
        <v>0.31868999999999997</v>
      </c>
      <c r="C8916">
        <f t="shared" si="139"/>
        <v>7</v>
      </c>
    </row>
    <row r="8917" spans="1:3">
      <c r="A8917" t="s">
        <v>7044</v>
      </c>
      <c r="B8917">
        <v>0.95606899999999995</v>
      </c>
      <c r="C8917">
        <f t="shared" si="139"/>
        <v>7</v>
      </c>
    </row>
    <row r="8918" spans="1:3">
      <c r="A8918" t="s">
        <v>7046</v>
      </c>
      <c r="B8918">
        <v>1.59345</v>
      </c>
      <c r="C8918">
        <f t="shared" si="139"/>
        <v>7</v>
      </c>
    </row>
    <row r="8919" spans="1:3">
      <c r="A8919" t="s">
        <v>7049</v>
      </c>
      <c r="B8919">
        <v>0.95606899999999995</v>
      </c>
      <c r="C8919">
        <f t="shared" si="139"/>
        <v>7</v>
      </c>
    </row>
    <row r="8920" spans="1:3">
      <c r="A8920" t="s">
        <v>7052</v>
      </c>
      <c r="B8920">
        <v>8.9233100000000007</v>
      </c>
      <c r="C8920">
        <f t="shared" si="139"/>
        <v>7</v>
      </c>
    </row>
    <row r="8921" spans="1:3">
      <c r="A8921" t="s">
        <v>7106</v>
      </c>
      <c r="B8921">
        <v>3.1869000000000001</v>
      </c>
      <c r="C8921">
        <f t="shared" si="139"/>
        <v>7</v>
      </c>
    </row>
    <row r="8922" spans="1:3">
      <c r="A8922" t="s">
        <v>7107</v>
      </c>
      <c r="B8922">
        <v>20.7148</v>
      </c>
      <c r="C8922">
        <f t="shared" si="139"/>
        <v>7</v>
      </c>
    </row>
    <row r="8923" spans="1:3">
      <c r="A8923" t="s">
        <v>7132</v>
      </c>
      <c r="B8923">
        <v>106.44199999999999</v>
      </c>
      <c r="C8923">
        <f t="shared" si="139"/>
        <v>7</v>
      </c>
    </row>
    <row r="8924" spans="1:3">
      <c r="A8924" t="s">
        <v>7140</v>
      </c>
      <c r="B8924">
        <v>5.7364100000000002</v>
      </c>
      <c r="C8924">
        <f t="shared" si="139"/>
        <v>7</v>
      </c>
    </row>
    <row r="8925" spans="1:3">
      <c r="A8925" t="s">
        <v>7141</v>
      </c>
      <c r="B8925">
        <v>2.2308300000000001</v>
      </c>
      <c r="C8925">
        <f t="shared" si="139"/>
        <v>7</v>
      </c>
    </row>
    <row r="8926" spans="1:3">
      <c r="A8926" t="s">
        <v>7144</v>
      </c>
      <c r="B8926">
        <v>0.31868999999999997</v>
      </c>
      <c r="C8926">
        <f t="shared" si="139"/>
        <v>7</v>
      </c>
    </row>
    <row r="8927" spans="1:3">
      <c r="A8927" t="s">
        <v>7150</v>
      </c>
      <c r="B8927">
        <v>0.31868999999999997</v>
      </c>
      <c r="C8927">
        <f t="shared" si="139"/>
        <v>7</v>
      </c>
    </row>
    <row r="8928" spans="1:3">
      <c r="A8928" t="s">
        <v>7159</v>
      </c>
      <c r="B8928">
        <v>0.31868999999999997</v>
      </c>
      <c r="C8928">
        <f t="shared" si="139"/>
        <v>7</v>
      </c>
    </row>
    <row r="8929" spans="1:3">
      <c r="A8929" t="s">
        <v>7172</v>
      </c>
      <c r="B8929">
        <v>0.63737900000000003</v>
      </c>
      <c r="C8929">
        <f t="shared" si="139"/>
        <v>7</v>
      </c>
    </row>
    <row r="8930" spans="1:3">
      <c r="A8930" t="s">
        <v>7177</v>
      </c>
      <c r="B8930">
        <v>0.63737900000000003</v>
      </c>
      <c r="C8930">
        <f t="shared" si="139"/>
        <v>7</v>
      </c>
    </row>
    <row r="8931" spans="1:3">
      <c r="A8931" t="s">
        <v>7190</v>
      </c>
      <c r="B8931">
        <v>40.792299999999997</v>
      </c>
      <c r="C8931">
        <f t="shared" si="139"/>
        <v>7</v>
      </c>
    </row>
    <row r="8932" spans="1:3">
      <c r="A8932" t="s">
        <v>7206</v>
      </c>
      <c r="B8932">
        <v>0.31868999999999997</v>
      </c>
      <c r="C8932">
        <f t="shared" si="139"/>
        <v>7</v>
      </c>
    </row>
    <row r="8933" spans="1:3">
      <c r="A8933" t="s">
        <v>7208</v>
      </c>
      <c r="B8933">
        <v>158.07</v>
      </c>
      <c r="C8933">
        <f t="shared" si="139"/>
        <v>7</v>
      </c>
    </row>
    <row r="8934" spans="1:3">
      <c r="A8934" t="s">
        <v>7272</v>
      </c>
      <c r="B8934">
        <v>0.63737900000000003</v>
      </c>
      <c r="C8934">
        <f t="shared" si="139"/>
        <v>7</v>
      </c>
    </row>
    <row r="8935" spans="1:3">
      <c r="A8935" t="s">
        <v>7291</v>
      </c>
      <c r="B8935">
        <v>0.63737900000000003</v>
      </c>
      <c r="C8935">
        <f t="shared" si="139"/>
        <v>7</v>
      </c>
    </row>
    <row r="8936" spans="1:3">
      <c r="A8936" t="s">
        <v>7293</v>
      </c>
      <c r="B8936">
        <v>0.31868999999999997</v>
      </c>
      <c r="C8936">
        <f t="shared" si="139"/>
        <v>7</v>
      </c>
    </row>
    <row r="8937" spans="1:3">
      <c r="A8937" t="s">
        <v>7294</v>
      </c>
      <c r="B8937">
        <v>0.31868999999999997</v>
      </c>
      <c r="C8937">
        <f t="shared" si="139"/>
        <v>7</v>
      </c>
    </row>
    <row r="8938" spans="1:3">
      <c r="A8938" t="s">
        <v>7296</v>
      </c>
      <c r="B8938">
        <v>0.31868999999999997</v>
      </c>
      <c r="C8938">
        <f t="shared" si="139"/>
        <v>7</v>
      </c>
    </row>
    <row r="8939" spans="1:3">
      <c r="A8939" t="s">
        <v>7298</v>
      </c>
      <c r="B8939">
        <v>5.09903</v>
      </c>
      <c r="C8939">
        <f t="shared" si="139"/>
        <v>7</v>
      </c>
    </row>
    <row r="8940" spans="1:3">
      <c r="A8940" t="s">
        <v>7300</v>
      </c>
      <c r="B8940">
        <v>3.8242699999999998</v>
      </c>
      <c r="C8940">
        <f t="shared" si="139"/>
        <v>7</v>
      </c>
    </row>
    <row r="8941" spans="1:3">
      <c r="A8941" t="s">
        <v>7302</v>
      </c>
      <c r="B8941">
        <v>1.2747599999999999</v>
      </c>
      <c r="C8941">
        <f t="shared" si="139"/>
        <v>7</v>
      </c>
    </row>
    <row r="8942" spans="1:3">
      <c r="A8942" t="s">
        <v>7309</v>
      </c>
      <c r="B8942">
        <v>14.659700000000001</v>
      </c>
      <c r="C8942">
        <f t="shared" si="139"/>
        <v>7</v>
      </c>
    </row>
    <row r="8943" spans="1:3">
      <c r="A8943" t="s">
        <v>7325</v>
      </c>
      <c r="B8943">
        <v>0.31868999999999997</v>
      </c>
      <c r="C8943">
        <f t="shared" si="139"/>
        <v>7</v>
      </c>
    </row>
    <row r="8944" spans="1:3">
      <c r="A8944" t="s">
        <v>7332</v>
      </c>
      <c r="B8944">
        <v>0.31868999999999997</v>
      </c>
      <c r="C8944">
        <f t="shared" si="139"/>
        <v>7</v>
      </c>
    </row>
    <row r="8945" spans="1:3">
      <c r="A8945" t="s">
        <v>7343</v>
      </c>
      <c r="B8945">
        <v>1.91214</v>
      </c>
      <c r="C8945">
        <f t="shared" si="139"/>
        <v>7</v>
      </c>
    </row>
    <row r="8946" spans="1:3">
      <c r="A8946" t="s">
        <v>7348</v>
      </c>
      <c r="B8946">
        <v>9.2420000000000009</v>
      </c>
      <c r="C8946">
        <f t="shared" si="139"/>
        <v>7</v>
      </c>
    </row>
    <row r="8947" spans="1:3">
      <c r="A8947" t="s">
        <v>7351</v>
      </c>
      <c r="B8947">
        <v>0.31868999999999997</v>
      </c>
      <c r="C8947">
        <f t="shared" si="139"/>
        <v>7</v>
      </c>
    </row>
    <row r="8948" spans="1:3">
      <c r="A8948" t="s">
        <v>7359</v>
      </c>
      <c r="B8948">
        <v>0.31868999999999997</v>
      </c>
      <c r="C8948">
        <f t="shared" si="139"/>
        <v>7</v>
      </c>
    </row>
    <row r="8949" spans="1:3">
      <c r="A8949" t="s">
        <v>7383</v>
      </c>
      <c r="B8949">
        <v>2.8682099999999999</v>
      </c>
      <c r="C8949">
        <f t="shared" si="139"/>
        <v>7</v>
      </c>
    </row>
    <row r="8950" spans="1:3">
      <c r="A8950" t="s">
        <v>7413</v>
      </c>
      <c r="B8950">
        <v>0.31868999999999997</v>
      </c>
      <c r="C8950">
        <f t="shared" si="139"/>
        <v>7</v>
      </c>
    </row>
    <row r="8951" spans="1:3">
      <c r="A8951" t="s">
        <v>7416</v>
      </c>
      <c r="B8951">
        <v>0.31868999999999997</v>
      </c>
      <c r="C8951">
        <f t="shared" si="139"/>
        <v>7</v>
      </c>
    </row>
    <row r="8952" spans="1:3">
      <c r="A8952" t="s">
        <v>7417</v>
      </c>
      <c r="B8952">
        <v>15.2971</v>
      </c>
      <c r="C8952">
        <f t="shared" si="139"/>
        <v>7</v>
      </c>
    </row>
    <row r="8953" spans="1:3">
      <c r="A8953" t="s">
        <v>7475</v>
      </c>
      <c r="B8953">
        <v>0.31868999999999997</v>
      </c>
      <c r="C8953">
        <f t="shared" si="139"/>
        <v>7</v>
      </c>
    </row>
    <row r="8954" spans="1:3">
      <c r="A8954" t="s">
        <v>7477</v>
      </c>
      <c r="B8954">
        <v>1.2747599999999999</v>
      </c>
      <c r="C8954">
        <f t="shared" si="139"/>
        <v>7</v>
      </c>
    </row>
    <row r="8955" spans="1:3">
      <c r="A8955" t="s">
        <v>7480</v>
      </c>
      <c r="B8955">
        <v>0.63737900000000003</v>
      </c>
      <c r="C8955">
        <f t="shared" si="139"/>
        <v>7</v>
      </c>
    </row>
    <row r="8956" spans="1:3">
      <c r="A8956" t="s">
        <v>7483</v>
      </c>
      <c r="B8956">
        <v>0.31868999999999997</v>
      </c>
      <c r="C8956">
        <f t="shared" si="139"/>
        <v>7</v>
      </c>
    </row>
    <row r="8957" spans="1:3">
      <c r="A8957" t="s">
        <v>7498</v>
      </c>
      <c r="B8957">
        <v>295.74400000000003</v>
      </c>
      <c r="C8957">
        <f t="shared" si="139"/>
        <v>7</v>
      </c>
    </row>
    <row r="8958" spans="1:3">
      <c r="A8958" t="s">
        <v>7502</v>
      </c>
      <c r="B8958">
        <v>16.890499999999999</v>
      </c>
      <c r="C8958">
        <f t="shared" si="139"/>
        <v>7</v>
      </c>
    </row>
    <row r="8959" spans="1:3">
      <c r="A8959" t="s">
        <v>7504</v>
      </c>
      <c r="B8959">
        <v>0.95606899999999995</v>
      </c>
      <c r="C8959">
        <f t="shared" si="139"/>
        <v>7</v>
      </c>
    </row>
    <row r="8960" spans="1:3">
      <c r="A8960" t="s">
        <v>7508</v>
      </c>
      <c r="B8960">
        <v>0.31868999999999997</v>
      </c>
      <c r="C8960">
        <f t="shared" si="139"/>
        <v>7</v>
      </c>
    </row>
    <row r="8961" spans="1:3">
      <c r="A8961" t="s">
        <v>7512</v>
      </c>
      <c r="B8961">
        <v>0.31868999999999997</v>
      </c>
      <c r="C8961">
        <f t="shared" ref="C8961:C9024" si="140">LEN(A8961)</f>
        <v>7</v>
      </c>
    </row>
    <row r="8962" spans="1:3">
      <c r="A8962" t="s">
        <v>7519</v>
      </c>
      <c r="B8962">
        <v>0.31868999999999997</v>
      </c>
      <c r="C8962">
        <f t="shared" si="140"/>
        <v>7</v>
      </c>
    </row>
    <row r="8963" spans="1:3">
      <c r="A8963" t="s">
        <v>7521</v>
      </c>
      <c r="B8963">
        <v>0.31868999999999997</v>
      </c>
      <c r="C8963">
        <f t="shared" si="140"/>
        <v>7</v>
      </c>
    </row>
    <row r="8964" spans="1:3">
      <c r="A8964" t="s">
        <v>7524</v>
      </c>
      <c r="B8964">
        <v>2.2308300000000001</v>
      </c>
      <c r="C8964">
        <f t="shared" si="140"/>
        <v>7</v>
      </c>
    </row>
    <row r="8965" spans="1:3">
      <c r="A8965" t="s">
        <v>7525</v>
      </c>
      <c r="B8965">
        <v>0.63737900000000003</v>
      </c>
      <c r="C8965">
        <f t="shared" si="140"/>
        <v>7</v>
      </c>
    </row>
    <row r="8966" spans="1:3">
      <c r="A8966" t="s">
        <v>7530</v>
      </c>
      <c r="B8966">
        <v>0.63737900000000003</v>
      </c>
      <c r="C8966">
        <f t="shared" si="140"/>
        <v>7</v>
      </c>
    </row>
    <row r="8967" spans="1:3">
      <c r="A8967" t="s">
        <v>7531</v>
      </c>
      <c r="B8967">
        <v>1.59345</v>
      </c>
      <c r="C8967">
        <f t="shared" si="140"/>
        <v>7</v>
      </c>
    </row>
    <row r="8968" spans="1:3">
      <c r="A8968" t="s">
        <v>7539</v>
      </c>
      <c r="B8968">
        <v>50.990299999999998</v>
      </c>
      <c r="C8968">
        <f t="shared" si="140"/>
        <v>7</v>
      </c>
    </row>
    <row r="8969" spans="1:3">
      <c r="A8969" t="s">
        <v>7540</v>
      </c>
      <c r="B8969">
        <v>2.2308300000000001</v>
      </c>
      <c r="C8969">
        <f t="shared" si="140"/>
        <v>7</v>
      </c>
    </row>
    <row r="8970" spans="1:3">
      <c r="A8970" t="s">
        <v>7545</v>
      </c>
      <c r="B8970">
        <v>0.31868999999999997</v>
      </c>
      <c r="C8970">
        <f t="shared" si="140"/>
        <v>7</v>
      </c>
    </row>
    <row r="8971" spans="1:3">
      <c r="A8971" t="s">
        <v>7555</v>
      </c>
      <c r="B8971">
        <v>65.968699999999998</v>
      </c>
      <c r="C8971">
        <f t="shared" si="140"/>
        <v>7</v>
      </c>
    </row>
    <row r="8972" spans="1:3">
      <c r="A8972" t="s">
        <v>7571</v>
      </c>
      <c r="B8972">
        <v>39.836199999999998</v>
      </c>
      <c r="C8972">
        <f t="shared" si="140"/>
        <v>7</v>
      </c>
    </row>
    <row r="8973" spans="1:3">
      <c r="A8973" t="s">
        <v>7588</v>
      </c>
      <c r="B8973">
        <v>0.63737900000000003</v>
      </c>
      <c r="C8973">
        <f t="shared" si="140"/>
        <v>7</v>
      </c>
    </row>
    <row r="8974" spans="1:3">
      <c r="A8974" t="s">
        <v>7595</v>
      </c>
      <c r="B8974">
        <v>81.584500000000006</v>
      </c>
      <c r="C8974">
        <f t="shared" si="140"/>
        <v>7</v>
      </c>
    </row>
    <row r="8975" spans="1:3">
      <c r="A8975" t="s">
        <v>7607</v>
      </c>
      <c r="B8975">
        <v>0.31868999999999997</v>
      </c>
      <c r="C8975">
        <f t="shared" si="140"/>
        <v>7</v>
      </c>
    </row>
    <row r="8976" spans="1:3">
      <c r="A8976" t="s">
        <v>7616</v>
      </c>
      <c r="B8976">
        <v>0.31868999999999997</v>
      </c>
      <c r="C8976">
        <f t="shared" si="140"/>
        <v>7</v>
      </c>
    </row>
    <row r="8977" spans="1:3">
      <c r="A8977" t="s">
        <v>7649</v>
      </c>
      <c r="B8977">
        <v>21.3522</v>
      </c>
      <c r="C8977">
        <f t="shared" si="140"/>
        <v>7</v>
      </c>
    </row>
    <row r="8978" spans="1:3">
      <c r="A8978" t="s">
        <v>7669</v>
      </c>
      <c r="B8978">
        <v>2.5495199999999998</v>
      </c>
      <c r="C8978">
        <f t="shared" si="140"/>
        <v>7</v>
      </c>
    </row>
    <row r="8979" spans="1:3">
      <c r="A8979" t="s">
        <v>7676</v>
      </c>
      <c r="B8979">
        <v>85.727500000000006</v>
      </c>
      <c r="C8979">
        <f t="shared" si="140"/>
        <v>7</v>
      </c>
    </row>
    <row r="8980" spans="1:3">
      <c r="A8980" t="s">
        <v>7679</v>
      </c>
      <c r="B8980">
        <v>0.31868999999999997</v>
      </c>
      <c r="C8980">
        <f t="shared" si="140"/>
        <v>7</v>
      </c>
    </row>
    <row r="8981" spans="1:3">
      <c r="A8981" t="s">
        <v>7689</v>
      </c>
      <c r="B8981">
        <v>0.31868999999999997</v>
      </c>
      <c r="C8981">
        <f t="shared" si="140"/>
        <v>7</v>
      </c>
    </row>
    <row r="8982" spans="1:3">
      <c r="A8982" t="s">
        <v>7690</v>
      </c>
      <c r="B8982">
        <v>0.63737900000000003</v>
      </c>
      <c r="C8982">
        <f t="shared" si="140"/>
        <v>7</v>
      </c>
    </row>
    <row r="8983" spans="1:3">
      <c r="A8983" t="s">
        <v>7707</v>
      </c>
      <c r="B8983">
        <v>0.95606899999999995</v>
      </c>
      <c r="C8983">
        <f t="shared" si="140"/>
        <v>7</v>
      </c>
    </row>
    <row r="8984" spans="1:3">
      <c r="A8984" t="s">
        <v>7712</v>
      </c>
      <c r="B8984">
        <v>2.5495199999999998</v>
      </c>
      <c r="C8984">
        <f t="shared" si="140"/>
        <v>7</v>
      </c>
    </row>
    <row r="8985" spans="1:3">
      <c r="A8985" t="s">
        <v>7743</v>
      </c>
      <c r="B8985">
        <v>1.91214</v>
      </c>
      <c r="C8985">
        <f t="shared" si="140"/>
        <v>7</v>
      </c>
    </row>
    <row r="8986" spans="1:3">
      <c r="A8986" t="s">
        <v>7747</v>
      </c>
      <c r="B8986">
        <v>0.95606899999999995</v>
      </c>
      <c r="C8986">
        <f t="shared" si="140"/>
        <v>7</v>
      </c>
    </row>
    <row r="8987" spans="1:3">
      <c r="A8987" t="s">
        <v>7754</v>
      </c>
      <c r="B8987">
        <v>3.8242699999999998</v>
      </c>
      <c r="C8987">
        <f t="shared" si="140"/>
        <v>7</v>
      </c>
    </row>
    <row r="8988" spans="1:3">
      <c r="A8988" t="s">
        <v>7769</v>
      </c>
      <c r="B8988">
        <v>0.95606899999999995</v>
      </c>
      <c r="C8988">
        <f t="shared" si="140"/>
        <v>7</v>
      </c>
    </row>
    <row r="8989" spans="1:3">
      <c r="A8989" t="s">
        <v>7778</v>
      </c>
      <c r="B8989">
        <v>3.1869000000000001</v>
      </c>
      <c r="C8989">
        <f t="shared" si="140"/>
        <v>7</v>
      </c>
    </row>
    <row r="8990" spans="1:3">
      <c r="A8990" t="s">
        <v>7780</v>
      </c>
      <c r="B8990">
        <v>0.31868999999999997</v>
      </c>
      <c r="C8990">
        <f t="shared" si="140"/>
        <v>7</v>
      </c>
    </row>
    <row r="8991" spans="1:3">
      <c r="A8991" t="s">
        <v>7787</v>
      </c>
      <c r="B8991">
        <v>0.95606899999999995</v>
      </c>
      <c r="C8991">
        <f t="shared" si="140"/>
        <v>7</v>
      </c>
    </row>
    <row r="8992" spans="1:3">
      <c r="A8992" t="s">
        <v>7789</v>
      </c>
      <c r="B8992">
        <v>4.7803399999999998</v>
      </c>
      <c r="C8992">
        <f t="shared" si="140"/>
        <v>7</v>
      </c>
    </row>
    <row r="8993" spans="1:3">
      <c r="A8993" t="s">
        <v>7796</v>
      </c>
      <c r="B8993">
        <v>0.63737900000000003</v>
      </c>
      <c r="C8993">
        <f t="shared" si="140"/>
        <v>7</v>
      </c>
    </row>
    <row r="8994" spans="1:3">
      <c r="A8994" t="s">
        <v>7803</v>
      </c>
      <c r="B8994">
        <v>2.8682099999999999</v>
      </c>
      <c r="C8994">
        <f t="shared" si="140"/>
        <v>7</v>
      </c>
    </row>
    <row r="8995" spans="1:3">
      <c r="A8995" t="s">
        <v>7811</v>
      </c>
      <c r="B8995">
        <v>2.8682099999999999</v>
      </c>
      <c r="C8995">
        <f t="shared" si="140"/>
        <v>7</v>
      </c>
    </row>
    <row r="8996" spans="1:3">
      <c r="A8996" t="s">
        <v>7812</v>
      </c>
      <c r="B8996">
        <v>0.31868999999999997</v>
      </c>
      <c r="C8996">
        <f t="shared" si="140"/>
        <v>7</v>
      </c>
    </row>
    <row r="8997" spans="1:3">
      <c r="A8997" t="s">
        <v>7819</v>
      </c>
      <c r="B8997">
        <v>2.5495199999999998</v>
      </c>
      <c r="C8997">
        <f t="shared" si="140"/>
        <v>7</v>
      </c>
    </row>
    <row r="8998" spans="1:3">
      <c r="A8998" t="s">
        <v>7821</v>
      </c>
      <c r="B8998">
        <v>0.31868999999999997</v>
      </c>
      <c r="C8998">
        <f t="shared" si="140"/>
        <v>7</v>
      </c>
    </row>
    <row r="8999" spans="1:3">
      <c r="A8999" t="s">
        <v>7826</v>
      </c>
      <c r="B8999">
        <v>0.63737900000000003</v>
      </c>
      <c r="C8999">
        <f t="shared" si="140"/>
        <v>7</v>
      </c>
    </row>
    <row r="9000" spans="1:3">
      <c r="A9000" t="s">
        <v>7827</v>
      </c>
      <c r="B9000">
        <v>0.63737900000000003</v>
      </c>
      <c r="C9000">
        <f t="shared" si="140"/>
        <v>7</v>
      </c>
    </row>
    <row r="9001" spans="1:3">
      <c r="A9001" t="s">
        <v>7828</v>
      </c>
      <c r="B9001">
        <v>1.2747599999999999</v>
      </c>
      <c r="C9001">
        <f t="shared" si="140"/>
        <v>7</v>
      </c>
    </row>
    <row r="9002" spans="1:3">
      <c r="A9002" t="s">
        <v>7829</v>
      </c>
      <c r="B9002">
        <v>7.6485500000000002</v>
      </c>
      <c r="C9002">
        <f t="shared" si="140"/>
        <v>7</v>
      </c>
    </row>
    <row r="9003" spans="1:3">
      <c r="A9003" t="s">
        <v>7836</v>
      </c>
      <c r="B9003">
        <v>0.31868999999999997</v>
      </c>
      <c r="C9003">
        <f t="shared" si="140"/>
        <v>7</v>
      </c>
    </row>
    <row r="9004" spans="1:3">
      <c r="A9004" t="s">
        <v>7842</v>
      </c>
      <c r="B9004">
        <v>0.31868999999999997</v>
      </c>
      <c r="C9004">
        <f t="shared" si="140"/>
        <v>7</v>
      </c>
    </row>
    <row r="9005" spans="1:3">
      <c r="A9005" t="s">
        <v>7843</v>
      </c>
      <c r="B9005">
        <v>0.31868999999999997</v>
      </c>
      <c r="C9005">
        <f t="shared" si="140"/>
        <v>7</v>
      </c>
    </row>
    <row r="9006" spans="1:3">
      <c r="A9006" t="s">
        <v>7844</v>
      </c>
      <c r="B9006">
        <v>3.1869000000000001</v>
      </c>
      <c r="C9006">
        <f t="shared" si="140"/>
        <v>7</v>
      </c>
    </row>
    <row r="9007" spans="1:3">
      <c r="A9007" t="s">
        <v>7845</v>
      </c>
      <c r="B9007">
        <v>5.09903</v>
      </c>
      <c r="C9007">
        <f t="shared" si="140"/>
        <v>7</v>
      </c>
    </row>
    <row r="9008" spans="1:3">
      <c r="A9008" t="s">
        <v>7847</v>
      </c>
      <c r="B9008">
        <v>5.4177200000000001</v>
      </c>
      <c r="C9008">
        <f t="shared" si="140"/>
        <v>7</v>
      </c>
    </row>
    <row r="9009" spans="1:3">
      <c r="A9009" t="s">
        <v>7849</v>
      </c>
      <c r="B9009">
        <v>0.95606899999999995</v>
      </c>
      <c r="C9009">
        <f t="shared" si="140"/>
        <v>7</v>
      </c>
    </row>
    <row r="9010" spans="1:3">
      <c r="A9010" t="s">
        <v>7850</v>
      </c>
      <c r="B9010">
        <v>0.31868999999999997</v>
      </c>
      <c r="C9010">
        <f t="shared" si="140"/>
        <v>7</v>
      </c>
    </row>
    <row r="9011" spans="1:3">
      <c r="A9011" t="s">
        <v>7852</v>
      </c>
      <c r="B9011">
        <v>0.31868999999999997</v>
      </c>
      <c r="C9011">
        <f t="shared" si="140"/>
        <v>7</v>
      </c>
    </row>
    <row r="9012" spans="1:3">
      <c r="A9012" t="s">
        <v>7853</v>
      </c>
      <c r="B9012">
        <v>0.95606899999999995</v>
      </c>
      <c r="C9012">
        <f t="shared" si="140"/>
        <v>7</v>
      </c>
    </row>
    <row r="9013" spans="1:3">
      <c r="A9013" t="s">
        <v>7877</v>
      </c>
      <c r="B9013">
        <v>0.63737900000000003</v>
      </c>
      <c r="C9013">
        <f t="shared" si="140"/>
        <v>7</v>
      </c>
    </row>
    <row r="9014" spans="1:3">
      <c r="A9014" t="s">
        <v>7901</v>
      </c>
      <c r="B9014">
        <v>0.95606899999999995</v>
      </c>
      <c r="C9014">
        <f t="shared" si="140"/>
        <v>7</v>
      </c>
    </row>
    <row r="9015" spans="1:3">
      <c r="A9015" t="s">
        <v>7903</v>
      </c>
      <c r="B9015">
        <v>27.725999999999999</v>
      </c>
      <c r="C9015">
        <f t="shared" si="140"/>
        <v>7</v>
      </c>
    </row>
    <row r="9016" spans="1:3">
      <c r="A9016" t="s">
        <v>7908</v>
      </c>
      <c r="B9016">
        <v>0.63737900000000003</v>
      </c>
      <c r="C9016">
        <f t="shared" si="140"/>
        <v>7</v>
      </c>
    </row>
    <row r="9017" spans="1:3">
      <c r="A9017" t="s">
        <v>7912</v>
      </c>
      <c r="B9017">
        <v>0.31868999999999997</v>
      </c>
      <c r="C9017">
        <f t="shared" si="140"/>
        <v>7</v>
      </c>
    </row>
    <row r="9018" spans="1:3">
      <c r="A9018" t="s">
        <v>7914</v>
      </c>
      <c r="B9018">
        <v>1.91214</v>
      </c>
      <c r="C9018">
        <f t="shared" si="140"/>
        <v>7</v>
      </c>
    </row>
    <row r="9019" spans="1:3">
      <c r="A9019" t="s">
        <v>7915</v>
      </c>
      <c r="B9019">
        <v>0.31868999999999997</v>
      </c>
      <c r="C9019">
        <f t="shared" si="140"/>
        <v>7</v>
      </c>
    </row>
    <row r="9020" spans="1:3">
      <c r="A9020" t="s">
        <v>7951</v>
      </c>
      <c r="B9020">
        <v>24.220400000000001</v>
      </c>
      <c r="C9020">
        <f t="shared" si="140"/>
        <v>7</v>
      </c>
    </row>
    <row r="9021" spans="1:3">
      <c r="A9021" t="s">
        <v>7973</v>
      </c>
      <c r="B9021">
        <v>0.31868999999999997</v>
      </c>
      <c r="C9021">
        <f t="shared" si="140"/>
        <v>7</v>
      </c>
    </row>
    <row r="9022" spans="1:3">
      <c r="A9022" t="s">
        <v>7982</v>
      </c>
      <c r="B9022">
        <v>0.31868999999999997</v>
      </c>
      <c r="C9022">
        <f t="shared" si="140"/>
        <v>7</v>
      </c>
    </row>
    <row r="9023" spans="1:3">
      <c r="A9023" t="s">
        <v>7985</v>
      </c>
      <c r="B9023">
        <v>0.31868999999999997</v>
      </c>
      <c r="C9023">
        <f t="shared" si="140"/>
        <v>7</v>
      </c>
    </row>
    <row r="9024" spans="1:3">
      <c r="A9024" t="s">
        <v>8013</v>
      </c>
      <c r="B9024">
        <v>0.31868999999999997</v>
      </c>
      <c r="C9024">
        <f t="shared" si="140"/>
        <v>7</v>
      </c>
    </row>
    <row r="9025" spans="1:3">
      <c r="A9025" t="s">
        <v>8017</v>
      </c>
      <c r="B9025">
        <v>42.067</v>
      </c>
      <c r="C9025">
        <f t="shared" ref="C9025:C9088" si="141">LEN(A9025)</f>
        <v>7</v>
      </c>
    </row>
    <row r="9026" spans="1:3">
      <c r="A9026" t="s">
        <v>8043</v>
      </c>
      <c r="B9026">
        <v>195.357</v>
      </c>
      <c r="C9026">
        <f t="shared" si="141"/>
        <v>7</v>
      </c>
    </row>
    <row r="9027" spans="1:3">
      <c r="A9027" t="s">
        <v>8084</v>
      </c>
      <c r="B9027">
        <v>0.95606899999999995</v>
      </c>
      <c r="C9027">
        <f t="shared" si="141"/>
        <v>7</v>
      </c>
    </row>
    <row r="9028" spans="1:3">
      <c r="A9028" t="s">
        <v>8092</v>
      </c>
      <c r="B9028">
        <v>0.31868999999999997</v>
      </c>
      <c r="C9028">
        <f t="shared" si="141"/>
        <v>7</v>
      </c>
    </row>
    <row r="9029" spans="1:3">
      <c r="A9029" t="s">
        <v>8129</v>
      </c>
      <c r="B9029">
        <v>0.31868999999999997</v>
      </c>
      <c r="C9029">
        <f t="shared" si="141"/>
        <v>7</v>
      </c>
    </row>
    <row r="9030" spans="1:3">
      <c r="A9030" t="s">
        <v>8130</v>
      </c>
      <c r="B9030">
        <v>35.693199999999997</v>
      </c>
      <c r="C9030">
        <f t="shared" si="141"/>
        <v>7</v>
      </c>
    </row>
    <row r="9031" spans="1:3">
      <c r="A9031" t="s">
        <v>8134</v>
      </c>
      <c r="B9031">
        <v>33.143700000000003</v>
      </c>
      <c r="C9031">
        <f t="shared" si="141"/>
        <v>7</v>
      </c>
    </row>
    <row r="9032" spans="1:3">
      <c r="A9032" t="s">
        <v>8140</v>
      </c>
      <c r="B9032">
        <v>0.63737900000000003</v>
      </c>
      <c r="C9032">
        <f t="shared" si="141"/>
        <v>7</v>
      </c>
    </row>
    <row r="9033" spans="1:3">
      <c r="A9033" t="s">
        <v>8141</v>
      </c>
      <c r="B9033">
        <v>0.63737900000000003</v>
      </c>
      <c r="C9033">
        <f t="shared" si="141"/>
        <v>7</v>
      </c>
    </row>
    <row r="9034" spans="1:3">
      <c r="A9034" t="s">
        <v>8142</v>
      </c>
      <c r="B9034">
        <v>8.9233100000000007</v>
      </c>
      <c r="C9034">
        <f t="shared" si="141"/>
        <v>7</v>
      </c>
    </row>
    <row r="9035" spans="1:3">
      <c r="A9035" t="s">
        <v>8164</v>
      </c>
      <c r="B9035">
        <v>64.694000000000003</v>
      </c>
      <c r="C9035">
        <f t="shared" si="141"/>
        <v>7</v>
      </c>
    </row>
    <row r="9036" spans="1:3">
      <c r="A9036" t="s">
        <v>8172</v>
      </c>
      <c r="B9036">
        <v>4.7803399999999998</v>
      </c>
      <c r="C9036">
        <f t="shared" si="141"/>
        <v>7</v>
      </c>
    </row>
    <row r="9037" spans="1:3">
      <c r="A9037" t="s">
        <v>8176</v>
      </c>
      <c r="B9037">
        <v>0.95606899999999995</v>
      </c>
      <c r="C9037">
        <f t="shared" si="141"/>
        <v>7</v>
      </c>
    </row>
    <row r="9038" spans="1:3">
      <c r="A9038" t="s">
        <v>8222</v>
      </c>
      <c r="B9038">
        <v>73.298599999999993</v>
      </c>
      <c r="C9038">
        <f t="shared" si="141"/>
        <v>7</v>
      </c>
    </row>
    <row r="9039" spans="1:3">
      <c r="A9039" t="s">
        <v>8239</v>
      </c>
      <c r="B9039">
        <v>0.95606899999999995</v>
      </c>
      <c r="C9039">
        <f t="shared" si="141"/>
        <v>7</v>
      </c>
    </row>
    <row r="9040" spans="1:3">
      <c r="A9040" t="s">
        <v>8248</v>
      </c>
      <c r="B9040">
        <v>1.59345</v>
      </c>
      <c r="C9040">
        <f t="shared" si="141"/>
        <v>7</v>
      </c>
    </row>
    <row r="9041" spans="1:3">
      <c r="A9041" t="s">
        <v>8254</v>
      </c>
      <c r="B9041">
        <v>55.770699999999998</v>
      </c>
      <c r="C9041">
        <f t="shared" si="141"/>
        <v>7</v>
      </c>
    </row>
    <row r="9042" spans="1:3">
      <c r="A9042" t="s">
        <v>8280</v>
      </c>
      <c r="B9042">
        <v>0.31868999999999997</v>
      </c>
      <c r="C9042">
        <f t="shared" si="141"/>
        <v>7</v>
      </c>
    </row>
    <row r="9043" spans="1:3">
      <c r="A9043" t="s">
        <v>8281</v>
      </c>
      <c r="B9043">
        <v>0.31868999999999997</v>
      </c>
      <c r="C9043">
        <f t="shared" si="141"/>
        <v>7</v>
      </c>
    </row>
    <row r="9044" spans="1:3">
      <c r="A9044" t="s">
        <v>8306</v>
      </c>
      <c r="B9044">
        <v>19.440100000000001</v>
      </c>
      <c r="C9044">
        <f t="shared" si="141"/>
        <v>7</v>
      </c>
    </row>
    <row r="9045" spans="1:3">
      <c r="A9045" t="s">
        <v>8340</v>
      </c>
      <c r="B9045">
        <v>0.63737900000000003</v>
      </c>
      <c r="C9045">
        <f t="shared" si="141"/>
        <v>7</v>
      </c>
    </row>
    <row r="9046" spans="1:3">
      <c r="A9046" t="s">
        <v>8356</v>
      </c>
      <c r="B9046">
        <v>4.7803399999999998</v>
      </c>
      <c r="C9046">
        <f t="shared" si="141"/>
        <v>7</v>
      </c>
    </row>
    <row r="9047" spans="1:3">
      <c r="A9047" t="s">
        <v>8362</v>
      </c>
      <c r="B9047">
        <v>11.472799999999999</v>
      </c>
      <c r="C9047">
        <f t="shared" si="141"/>
        <v>7</v>
      </c>
    </row>
    <row r="9048" spans="1:3">
      <c r="A9048" t="s">
        <v>8368</v>
      </c>
      <c r="B9048">
        <v>3.1869000000000001</v>
      </c>
      <c r="C9048">
        <f t="shared" si="141"/>
        <v>7</v>
      </c>
    </row>
    <row r="9049" spans="1:3">
      <c r="A9049" t="s">
        <v>8408</v>
      </c>
      <c r="B9049">
        <v>1505.49</v>
      </c>
      <c r="C9049">
        <f t="shared" si="141"/>
        <v>7</v>
      </c>
    </row>
    <row r="9050" spans="1:3">
      <c r="A9050" t="s">
        <v>8412</v>
      </c>
      <c r="B9050">
        <v>337.49200000000002</v>
      </c>
      <c r="C9050">
        <f t="shared" si="141"/>
        <v>7</v>
      </c>
    </row>
    <row r="9051" spans="1:3">
      <c r="A9051" t="s">
        <v>8435</v>
      </c>
      <c r="B9051">
        <v>0.63737900000000003</v>
      </c>
      <c r="C9051">
        <f t="shared" si="141"/>
        <v>7</v>
      </c>
    </row>
    <row r="9052" spans="1:3">
      <c r="A9052" t="s">
        <v>8537</v>
      </c>
      <c r="B9052">
        <v>16.890499999999999</v>
      </c>
      <c r="C9052">
        <f t="shared" si="141"/>
        <v>7</v>
      </c>
    </row>
    <row r="9053" spans="1:3">
      <c r="A9053" t="s">
        <v>8572</v>
      </c>
      <c r="B9053">
        <v>38.242699999999999</v>
      </c>
      <c r="C9053">
        <f t="shared" si="141"/>
        <v>7</v>
      </c>
    </row>
    <row r="9054" spans="1:3">
      <c r="A9054" t="s">
        <v>8587</v>
      </c>
      <c r="B9054">
        <v>16.890499999999999</v>
      </c>
      <c r="C9054">
        <f t="shared" si="141"/>
        <v>7</v>
      </c>
    </row>
    <row r="9055" spans="1:3">
      <c r="A9055" t="s">
        <v>8691</v>
      </c>
      <c r="B9055">
        <v>0.95606899999999995</v>
      </c>
      <c r="C9055">
        <f t="shared" si="141"/>
        <v>7</v>
      </c>
    </row>
    <row r="9056" spans="1:3">
      <c r="A9056" t="s">
        <v>8697</v>
      </c>
      <c r="B9056">
        <v>2.8682099999999999</v>
      </c>
      <c r="C9056">
        <f t="shared" si="141"/>
        <v>7</v>
      </c>
    </row>
    <row r="9057" spans="1:3">
      <c r="A9057" t="s">
        <v>8706</v>
      </c>
      <c r="B9057">
        <v>6.0551000000000004</v>
      </c>
      <c r="C9057">
        <f t="shared" si="141"/>
        <v>7</v>
      </c>
    </row>
    <row r="9058" spans="1:3">
      <c r="A9058" t="s">
        <v>8712</v>
      </c>
      <c r="B9058">
        <v>4.1429600000000004</v>
      </c>
      <c r="C9058">
        <f t="shared" si="141"/>
        <v>7</v>
      </c>
    </row>
    <row r="9059" spans="1:3">
      <c r="A9059" t="s">
        <v>8713</v>
      </c>
      <c r="B9059">
        <v>87.320899999999995</v>
      </c>
      <c r="C9059">
        <f t="shared" si="141"/>
        <v>7</v>
      </c>
    </row>
    <row r="9060" spans="1:3">
      <c r="A9060" t="s">
        <v>8716</v>
      </c>
      <c r="B9060">
        <v>1.2747599999999999</v>
      </c>
      <c r="C9060">
        <f t="shared" si="141"/>
        <v>7</v>
      </c>
    </row>
    <row r="9061" spans="1:3">
      <c r="A9061" t="s">
        <v>8722</v>
      </c>
      <c r="B9061">
        <v>27.725999999999999</v>
      </c>
      <c r="C9061">
        <f t="shared" si="141"/>
        <v>7</v>
      </c>
    </row>
    <row r="9062" spans="1:3">
      <c r="A9062" t="s">
        <v>8725</v>
      </c>
      <c r="B9062">
        <v>0.31868999999999997</v>
      </c>
      <c r="C9062">
        <f t="shared" si="141"/>
        <v>7</v>
      </c>
    </row>
    <row r="9063" spans="1:3">
      <c r="A9063" t="s">
        <v>8734</v>
      </c>
      <c r="B9063">
        <v>1.2747599999999999</v>
      </c>
      <c r="C9063">
        <f t="shared" si="141"/>
        <v>7</v>
      </c>
    </row>
    <row r="9064" spans="1:3">
      <c r="A9064" t="s">
        <v>8741</v>
      </c>
      <c r="B9064">
        <v>0.95606899999999995</v>
      </c>
      <c r="C9064">
        <f t="shared" si="141"/>
        <v>7</v>
      </c>
    </row>
    <row r="9065" spans="1:3">
      <c r="A9065" t="s">
        <v>8742</v>
      </c>
      <c r="B9065">
        <v>2.8682099999999999</v>
      </c>
      <c r="C9065">
        <f t="shared" si="141"/>
        <v>7</v>
      </c>
    </row>
    <row r="9066" spans="1:3">
      <c r="A9066" t="s">
        <v>8782</v>
      </c>
      <c r="B9066">
        <v>6.0551000000000004</v>
      </c>
      <c r="C9066">
        <f t="shared" si="141"/>
        <v>7</v>
      </c>
    </row>
    <row r="9067" spans="1:3">
      <c r="A9067" t="s">
        <v>8789</v>
      </c>
      <c r="B9067">
        <v>81.584500000000006</v>
      </c>
      <c r="C9067">
        <f t="shared" si="141"/>
        <v>7</v>
      </c>
    </row>
    <row r="9068" spans="1:3">
      <c r="A9068" t="s">
        <v>8815</v>
      </c>
      <c r="B9068">
        <v>0.31868999999999997</v>
      </c>
      <c r="C9068">
        <f t="shared" si="141"/>
        <v>7</v>
      </c>
    </row>
    <row r="9069" spans="1:3">
      <c r="A9069" t="s">
        <v>8880</v>
      </c>
      <c r="B9069">
        <v>1.2747599999999999</v>
      </c>
      <c r="C9069">
        <f t="shared" si="141"/>
        <v>7</v>
      </c>
    </row>
    <row r="9070" spans="1:3">
      <c r="A9070" t="s">
        <v>9032</v>
      </c>
      <c r="B9070">
        <v>0.31868999999999997</v>
      </c>
      <c r="C9070">
        <f t="shared" si="141"/>
        <v>7</v>
      </c>
    </row>
    <row r="9071" spans="1:3">
      <c r="A9071" t="s">
        <v>9035</v>
      </c>
      <c r="B9071">
        <v>14.0223</v>
      </c>
      <c r="C9071">
        <f t="shared" si="141"/>
        <v>7</v>
      </c>
    </row>
    <row r="9072" spans="1:3">
      <c r="A9072" t="s">
        <v>9059</v>
      </c>
      <c r="B9072">
        <v>2.2308300000000001</v>
      </c>
      <c r="C9072">
        <f t="shared" si="141"/>
        <v>7</v>
      </c>
    </row>
    <row r="9073" spans="1:3">
      <c r="A9073" t="s">
        <v>9067</v>
      </c>
      <c r="B9073">
        <v>2.5495199999999998</v>
      </c>
      <c r="C9073">
        <f t="shared" si="141"/>
        <v>7</v>
      </c>
    </row>
    <row r="9074" spans="1:3">
      <c r="A9074" t="s">
        <v>9074</v>
      </c>
      <c r="B9074">
        <v>0.31868999999999997</v>
      </c>
      <c r="C9074">
        <f t="shared" si="141"/>
        <v>7</v>
      </c>
    </row>
    <row r="9075" spans="1:3">
      <c r="A9075" t="s">
        <v>9075</v>
      </c>
      <c r="B9075">
        <v>0.31868999999999997</v>
      </c>
      <c r="C9075">
        <f t="shared" si="141"/>
        <v>7</v>
      </c>
    </row>
    <row r="9076" spans="1:3">
      <c r="A9076" t="s">
        <v>9109</v>
      </c>
      <c r="B9076">
        <v>6.3737899999999996</v>
      </c>
      <c r="C9076">
        <f t="shared" si="141"/>
        <v>7</v>
      </c>
    </row>
    <row r="9077" spans="1:3">
      <c r="A9077" t="s">
        <v>9111</v>
      </c>
      <c r="B9077">
        <v>11.791499999999999</v>
      </c>
      <c r="C9077">
        <f t="shared" si="141"/>
        <v>7</v>
      </c>
    </row>
    <row r="9078" spans="1:3">
      <c r="A9078" t="s">
        <v>9123</v>
      </c>
      <c r="B9078">
        <v>5.4177200000000001</v>
      </c>
      <c r="C9078">
        <f t="shared" si="141"/>
        <v>7</v>
      </c>
    </row>
    <row r="9079" spans="1:3">
      <c r="A9079" t="s">
        <v>9127</v>
      </c>
      <c r="B9079">
        <v>0.31868999999999997</v>
      </c>
      <c r="C9079">
        <f t="shared" si="141"/>
        <v>7</v>
      </c>
    </row>
    <row r="9080" spans="1:3">
      <c r="A9080" t="s">
        <v>9129</v>
      </c>
      <c r="B9080">
        <v>0.31868999999999997</v>
      </c>
      <c r="C9080">
        <f t="shared" si="141"/>
        <v>7</v>
      </c>
    </row>
    <row r="9081" spans="1:3">
      <c r="A9081" t="s">
        <v>9134</v>
      </c>
      <c r="B9081">
        <v>0.31868999999999997</v>
      </c>
      <c r="C9081">
        <f t="shared" si="141"/>
        <v>7</v>
      </c>
    </row>
    <row r="9082" spans="1:3">
      <c r="A9082" t="s">
        <v>9148</v>
      </c>
      <c r="B9082">
        <v>0.31868999999999997</v>
      </c>
      <c r="C9082">
        <f t="shared" si="141"/>
        <v>7</v>
      </c>
    </row>
    <row r="9083" spans="1:3">
      <c r="A9083" t="s">
        <v>9149</v>
      </c>
      <c r="B9083">
        <v>7.0111699999999999</v>
      </c>
      <c r="C9083">
        <f t="shared" si="141"/>
        <v>7</v>
      </c>
    </row>
    <row r="9084" spans="1:3">
      <c r="A9084" t="s">
        <v>9158</v>
      </c>
      <c r="B9084">
        <v>0.63737900000000003</v>
      </c>
      <c r="C9084">
        <f t="shared" si="141"/>
        <v>7</v>
      </c>
    </row>
    <row r="9085" spans="1:3">
      <c r="A9085" t="s">
        <v>9162</v>
      </c>
      <c r="B9085">
        <v>0.31868999999999997</v>
      </c>
      <c r="C9085">
        <f t="shared" si="141"/>
        <v>7</v>
      </c>
    </row>
    <row r="9086" spans="1:3">
      <c r="A9086" t="s">
        <v>9165</v>
      </c>
      <c r="B9086">
        <v>0.31868999999999997</v>
      </c>
      <c r="C9086">
        <f t="shared" si="141"/>
        <v>7</v>
      </c>
    </row>
    <row r="9087" spans="1:3">
      <c r="A9087" t="s">
        <v>9169</v>
      </c>
      <c r="B9087">
        <v>0.31868999999999997</v>
      </c>
      <c r="C9087">
        <f t="shared" si="141"/>
        <v>7</v>
      </c>
    </row>
    <row r="9088" spans="1:3">
      <c r="A9088" t="s">
        <v>9170</v>
      </c>
      <c r="B9088">
        <v>0.63737900000000003</v>
      </c>
      <c r="C9088">
        <f t="shared" si="141"/>
        <v>7</v>
      </c>
    </row>
    <row r="9089" spans="1:3">
      <c r="A9089" t="s">
        <v>9171</v>
      </c>
      <c r="B9089">
        <v>2.8682099999999999</v>
      </c>
      <c r="C9089">
        <f t="shared" ref="C9089:C9152" si="142">LEN(A9089)</f>
        <v>7</v>
      </c>
    </row>
    <row r="9090" spans="1:3">
      <c r="A9090" t="s">
        <v>9172</v>
      </c>
      <c r="B9090">
        <v>0.31868999999999997</v>
      </c>
      <c r="C9090">
        <f t="shared" si="142"/>
        <v>7</v>
      </c>
    </row>
    <row r="9091" spans="1:3">
      <c r="A9091" t="s">
        <v>9173</v>
      </c>
      <c r="B9091">
        <v>0.95606899999999995</v>
      </c>
      <c r="C9091">
        <f t="shared" si="142"/>
        <v>7</v>
      </c>
    </row>
    <row r="9092" spans="1:3">
      <c r="A9092" t="s">
        <v>9201</v>
      </c>
      <c r="B9092">
        <v>0.31868999999999997</v>
      </c>
      <c r="C9092">
        <f t="shared" si="142"/>
        <v>7</v>
      </c>
    </row>
    <row r="9093" spans="1:3">
      <c r="A9093" t="s">
        <v>9202</v>
      </c>
      <c r="B9093">
        <v>0.31868999999999997</v>
      </c>
      <c r="C9093">
        <f t="shared" si="142"/>
        <v>7</v>
      </c>
    </row>
    <row r="9094" spans="1:3">
      <c r="A9094" t="s">
        <v>9203</v>
      </c>
      <c r="B9094">
        <v>42.7044</v>
      </c>
      <c r="C9094">
        <f t="shared" si="142"/>
        <v>7</v>
      </c>
    </row>
    <row r="9095" spans="1:3">
      <c r="A9095" t="s">
        <v>9204</v>
      </c>
      <c r="B9095">
        <v>94.969499999999996</v>
      </c>
      <c r="C9095">
        <f t="shared" si="142"/>
        <v>7</v>
      </c>
    </row>
    <row r="9096" spans="1:3">
      <c r="A9096" t="s">
        <v>9218</v>
      </c>
      <c r="B9096">
        <v>0.63737900000000003</v>
      </c>
      <c r="C9096">
        <f t="shared" si="142"/>
        <v>7</v>
      </c>
    </row>
    <row r="9097" spans="1:3">
      <c r="A9097" t="s">
        <v>9226</v>
      </c>
      <c r="B9097">
        <v>2.5495199999999998</v>
      </c>
      <c r="C9097">
        <f t="shared" si="142"/>
        <v>7</v>
      </c>
    </row>
    <row r="9098" spans="1:3">
      <c r="A9098" t="s">
        <v>9231</v>
      </c>
      <c r="B9098">
        <v>147.23500000000001</v>
      </c>
      <c r="C9098">
        <f t="shared" si="142"/>
        <v>7</v>
      </c>
    </row>
    <row r="9099" spans="1:3">
      <c r="A9099" t="s">
        <v>9244</v>
      </c>
      <c r="B9099">
        <v>0.95606899999999995</v>
      </c>
      <c r="C9099">
        <f t="shared" si="142"/>
        <v>7</v>
      </c>
    </row>
    <row r="9100" spans="1:3">
      <c r="A9100" t="s">
        <v>9246</v>
      </c>
      <c r="B9100">
        <v>0.63737900000000003</v>
      </c>
      <c r="C9100">
        <f t="shared" si="142"/>
        <v>7</v>
      </c>
    </row>
    <row r="9101" spans="1:3">
      <c r="A9101" t="s">
        <v>9253</v>
      </c>
      <c r="B9101">
        <v>2.5495199999999998</v>
      </c>
      <c r="C9101">
        <f t="shared" si="142"/>
        <v>7</v>
      </c>
    </row>
    <row r="9102" spans="1:3">
      <c r="A9102" t="s">
        <v>9256</v>
      </c>
      <c r="B9102">
        <v>0.31868999999999997</v>
      </c>
      <c r="C9102">
        <f t="shared" si="142"/>
        <v>7</v>
      </c>
    </row>
    <row r="9103" spans="1:3">
      <c r="A9103" t="s">
        <v>9296</v>
      </c>
      <c r="B9103">
        <v>0.31868999999999997</v>
      </c>
      <c r="C9103">
        <f t="shared" si="142"/>
        <v>7</v>
      </c>
    </row>
    <row r="9104" spans="1:3">
      <c r="A9104" t="s">
        <v>9316</v>
      </c>
      <c r="B9104">
        <v>0.31868999999999997</v>
      </c>
      <c r="C9104">
        <f t="shared" si="142"/>
        <v>7</v>
      </c>
    </row>
    <row r="9105" spans="1:3">
      <c r="A9105" t="s">
        <v>9321</v>
      </c>
      <c r="B9105">
        <v>0.95606899999999995</v>
      </c>
      <c r="C9105">
        <f t="shared" si="142"/>
        <v>7</v>
      </c>
    </row>
    <row r="9106" spans="1:3">
      <c r="A9106" t="s">
        <v>9323</v>
      </c>
      <c r="B9106">
        <v>1.91214</v>
      </c>
      <c r="C9106">
        <f t="shared" si="142"/>
        <v>7</v>
      </c>
    </row>
    <row r="9107" spans="1:3">
      <c r="A9107" t="s">
        <v>9328</v>
      </c>
      <c r="B9107">
        <v>1.59345</v>
      </c>
      <c r="C9107">
        <f t="shared" si="142"/>
        <v>7</v>
      </c>
    </row>
    <row r="9108" spans="1:3">
      <c r="A9108" t="s">
        <v>9330</v>
      </c>
      <c r="B9108">
        <v>0.63737900000000003</v>
      </c>
      <c r="C9108">
        <f t="shared" si="142"/>
        <v>7</v>
      </c>
    </row>
    <row r="9109" spans="1:3">
      <c r="A9109" t="s">
        <v>9341</v>
      </c>
      <c r="B9109">
        <v>0.31868999999999997</v>
      </c>
      <c r="C9109">
        <f t="shared" si="142"/>
        <v>7</v>
      </c>
    </row>
    <row r="9110" spans="1:3">
      <c r="A9110" t="s">
        <v>9342</v>
      </c>
      <c r="B9110">
        <v>20.7148</v>
      </c>
      <c r="C9110">
        <f t="shared" si="142"/>
        <v>7</v>
      </c>
    </row>
    <row r="9111" spans="1:3">
      <c r="A9111" t="s">
        <v>9349</v>
      </c>
      <c r="B9111">
        <v>0.31868999999999997</v>
      </c>
      <c r="C9111">
        <f t="shared" si="142"/>
        <v>7</v>
      </c>
    </row>
    <row r="9112" spans="1:3">
      <c r="A9112" t="s">
        <v>9353</v>
      </c>
      <c r="B9112">
        <v>0.31868999999999997</v>
      </c>
      <c r="C9112">
        <f t="shared" si="142"/>
        <v>7</v>
      </c>
    </row>
    <row r="9113" spans="1:3">
      <c r="A9113" t="s">
        <v>9354</v>
      </c>
      <c r="B9113">
        <v>0.95606899999999995</v>
      </c>
      <c r="C9113">
        <f t="shared" si="142"/>
        <v>7</v>
      </c>
    </row>
    <row r="9114" spans="1:3">
      <c r="A9114" t="s">
        <v>9356</v>
      </c>
      <c r="B9114">
        <v>0.31868999999999997</v>
      </c>
      <c r="C9114">
        <f t="shared" si="142"/>
        <v>7</v>
      </c>
    </row>
    <row r="9115" spans="1:3">
      <c r="A9115" t="s">
        <v>9358</v>
      </c>
      <c r="B9115">
        <v>10.1981</v>
      </c>
      <c r="C9115">
        <f t="shared" si="142"/>
        <v>7</v>
      </c>
    </row>
    <row r="9116" spans="1:3">
      <c r="A9116" t="s">
        <v>9361</v>
      </c>
      <c r="B9116">
        <v>24.539100000000001</v>
      </c>
      <c r="C9116">
        <f t="shared" si="142"/>
        <v>7</v>
      </c>
    </row>
    <row r="9117" spans="1:3">
      <c r="A9117" t="s">
        <v>9364</v>
      </c>
      <c r="B9117">
        <v>8.9233100000000007</v>
      </c>
      <c r="C9117">
        <f t="shared" si="142"/>
        <v>7</v>
      </c>
    </row>
    <row r="9118" spans="1:3">
      <c r="A9118" t="s">
        <v>9380</v>
      </c>
      <c r="B9118">
        <v>2.5495199999999998</v>
      </c>
      <c r="C9118">
        <f t="shared" si="142"/>
        <v>7</v>
      </c>
    </row>
    <row r="9119" spans="1:3">
      <c r="A9119" t="s">
        <v>9387</v>
      </c>
      <c r="B9119">
        <v>39.198799999999999</v>
      </c>
      <c r="C9119">
        <f t="shared" si="142"/>
        <v>7</v>
      </c>
    </row>
    <row r="9120" spans="1:3">
      <c r="A9120" t="s">
        <v>9390</v>
      </c>
      <c r="B9120">
        <v>316.77699999999999</v>
      </c>
      <c r="C9120">
        <f t="shared" si="142"/>
        <v>7</v>
      </c>
    </row>
    <row r="9121" spans="1:3">
      <c r="A9121" t="s">
        <v>9401</v>
      </c>
      <c r="B9121">
        <v>3.8242699999999998</v>
      </c>
      <c r="C9121">
        <f t="shared" si="142"/>
        <v>7</v>
      </c>
    </row>
    <row r="9122" spans="1:3">
      <c r="A9122" t="s">
        <v>9423</v>
      </c>
      <c r="B9122">
        <v>0.63737900000000003</v>
      </c>
      <c r="C9122">
        <f t="shared" si="142"/>
        <v>7</v>
      </c>
    </row>
    <row r="9123" spans="1:3">
      <c r="A9123" t="s">
        <v>9426</v>
      </c>
      <c r="B9123">
        <v>0.31868999999999997</v>
      </c>
      <c r="C9123">
        <f t="shared" si="142"/>
        <v>7</v>
      </c>
    </row>
    <row r="9124" spans="1:3">
      <c r="A9124" t="s">
        <v>9432</v>
      </c>
      <c r="B9124">
        <v>0.31868999999999997</v>
      </c>
      <c r="C9124">
        <f t="shared" si="142"/>
        <v>7</v>
      </c>
    </row>
    <row r="9125" spans="1:3">
      <c r="A9125" t="s">
        <v>9453</v>
      </c>
      <c r="B9125">
        <v>0.31868999999999997</v>
      </c>
      <c r="C9125">
        <f t="shared" si="142"/>
        <v>7</v>
      </c>
    </row>
    <row r="9126" spans="1:3">
      <c r="A9126" t="s">
        <v>9481</v>
      </c>
      <c r="B9126">
        <v>0.31868999999999997</v>
      </c>
      <c r="C9126">
        <f t="shared" si="142"/>
        <v>7</v>
      </c>
    </row>
    <row r="9127" spans="1:3">
      <c r="A9127" t="s">
        <v>9497</v>
      </c>
      <c r="B9127">
        <v>0.95606899999999995</v>
      </c>
      <c r="C9127">
        <f t="shared" si="142"/>
        <v>7</v>
      </c>
    </row>
    <row r="9128" spans="1:3">
      <c r="A9128" t="s">
        <v>9524</v>
      </c>
      <c r="B9128">
        <v>4.7803399999999998</v>
      </c>
      <c r="C9128">
        <f t="shared" si="142"/>
        <v>7</v>
      </c>
    </row>
    <row r="9129" spans="1:3">
      <c r="A9129" t="s">
        <v>9527</v>
      </c>
      <c r="B9129">
        <v>0.63737900000000003</v>
      </c>
      <c r="C9129">
        <f t="shared" si="142"/>
        <v>7</v>
      </c>
    </row>
    <row r="9130" spans="1:3">
      <c r="A9130" t="s">
        <v>9587</v>
      </c>
      <c r="B9130">
        <v>0.31868999999999997</v>
      </c>
      <c r="C9130">
        <f t="shared" si="142"/>
        <v>7</v>
      </c>
    </row>
    <row r="9131" spans="1:3">
      <c r="A9131" t="s">
        <v>9590</v>
      </c>
      <c r="B9131">
        <v>0.95606899999999995</v>
      </c>
      <c r="C9131">
        <f t="shared" si="142"/>
        <v>7</v>
      </c>
    </row>
    <row r="9132" spans="1:3">
      <c r="A9132" t="s">
        <v>9592</v>
      </c>
      <c r="B9132">
        <v>63.419199999999996</v>
      </c>
      <c r="C9132">
        <f t="shared" si="142"/>
        <v>7</v>
      </c>
    </row>
    <row r="9133" spans="1:3">
      <c r="A9133" t="s">
        <v>9610</v>
      </c>
      <c r="B9133">
        <v>1.91214</v>
      </c>
      <c r="C9133">
        <f t="shared" si="142"/>
        <v>7</v>
      </c>
    </row>
    <row r="9134" spans="1:3">
      <c r="A9134" t="s">
        <v>9663</v>
      </c>
      <c r="B9134">
        <v>0.31868999999999997</v>
      </c>
      <c r="C9134">
        <f t="shared" si="142"/>
        <v>7</v>
      </c>
    </row>
    <row r="9135" spans="1:3">
      <c r="A9135" t="s">
        <v>9670</v>
      </c>
      <c r="B9135">
        <v>829.54899999999998</v>
      </c>
      <c r="C9135">
        <f t="shared" si="142"/>
        <v>7</v>
      </c>
    </row>
    <row r="9136" spans="1:3">
      <c r="A9136" t="s">
        <v>9682</v>
      </c>
      <c r="B9136">
        <v>0.31868999999999997</v>
      </c>
      <c r="C9136">
        <f t="shared" si="142"/>
        <v>7</v>
      </c>
    </row>
    <row r="9137" spans="1:3">
      <c r="A9137" t="s">
        <v>9713</v>
      </c>
      <c r="B9137">
        <v>2.8682099999999999</v>
      </c>
      <c r="C9137">
        <f t="shared" si="142"/>
        <v>7</v>
      </c>
    </row>
    <row r="9138" spans="1:3">
      <c r="A9138" t="s">
        <v>9716</v>
      </c>
      <c r="B9138">
        <v>0.95606899999999995</v>
      </c>
      <c r="C9138">
        <f t="shared" si="142"/>
        <v>7</v>
      </c>
    </row>
    <row r="9139" spans="1:3">
      <c r="A9139" t="s">
        <v>9717</v>
      </c>
      <c r="B9139">
        <v>0.63737900000000003</v>
      </c>
      <c r="C9139">
        <f t="shared" si="142"/>
        <v>7</v>
      </c>
    </row>
    <row r="9140" spans="1:3">
      <c r="A9140" t="s">
        <v>9720</v>
      </c>
      <c r="B9140">
        <v>0.31868999999999997</v>
      </c>
      <c r="C9140">
        <f t="shared" si="142"/>
        <v>7</v>
      </c>
    </row>
    <row r="9141" spans="1:3">
      <c r="A9141" t="s">
        <v>9729</v>
      </c>
      <c r="B9141">
        <v>0.31868999999999997</v>
      </c>
      <c r="C9141">
        <f t="shared" si="142"/>
        <v>7</v>
      </c>
    </row>
    <row r="9142" spans="1:3">
      <c r="A9142" t="s">
        <v>9779</v>
      </c>
      <c r="B9142">
        <v>0.63737900000000003</v>
      </c>
      <c r="C9142">
        <f t="shared" si="142"/>
        <v>7</v>
      </c>
    </row>
    <row r="9143" spans="1:3">
      <c r="A9143" t="s">
        <v>9783</v>
      </c>
      <c r="B9143">
        <v>2.2308300000000001</v>
      </c>
      <c r="C9143">
        <f t="shared" si="142"/>
        <v>7</v>
      </c>
    </row>
    <row r="9144" spans="1:3">
      <c r="A9144" t="s">
        <v>9788</v>
      </c>
      <c r="B9144">
        <v>19.440100000000001</v>
      </c>
      <c r="C9144">
        <f t="shared" si="142"/>
        <v>7</v>
      </c>
    </row>
    <row r="9145" spans="1:3">
      <c r="A9145" t="s">
        <v>9790</v>
      </c>
      <c r="B9145">
        <v>2.8682099999999999</v>
      </c>
      <c r="C9145">
        <f t="shared" si="142"/>
        <v>7</v>
      </c>
    </row>
    <row r="9146" spans="1:3">
      <c r="A9146" t="s">
        <v>9799</v>
      </c>
      <c r="B9146">
        <v>0.31868999999999997</v>
      </c>
      <c r="C9146">
        <f t="shared" si="142"/>
        <v>7</v>
      </c>
    </row>
    <row r="9147" spans="1:3">
      <c r="A9147" t="s">
        <v>9802</v>
      </c>
      <c r="B9147">
        <v>181.01599999999999</v>
      </c>
      <c r="C9147">
        <f t="shared" si="142"/>
        <v>7</v>
      </c>
    </row>
    <row r="9148" spans="1:3">
      <c r="A9148" t="s">
        <v>9853</v>
      </c>
      <c r="B9148">
        <v>0.31868999999999997</v>
      </c>
      <c r="C9148">
        <f t="shared" si="142"/>
        <v>7</v>
      </c>
    </row>
    <row r="9149" spans="1:3">
      <c r="A9149" t="s">
        <v>9858</v>
      </c>
      <c r="B9149">
        <v>9.2420000000000009</v>
      </c>
      <c r="C9149">
        <f t="shared" si="142"/>
        <v>7</v>
      </c>
    </row>
    <row r="9150" spans="1:3">
      <c r="A9150" t="s">
        <v>9860</v>
      </c>
      <c r="B9150">
        <v>0.95606899999999995</v>
      </c>
      <c r="C9150">
        <f t="shared" si="142"/>
        <v>7</v>
      </c>
    </row>
    <row r="9151" spans="1:3">
      <c r="A9151" t="s">
        <v>9862</v>
      </c>
      <c r="B9151">
        <v>33.781100000000002</v>
      </c>
      <c r="C9151">
        <f t="shared" si="142"/>
        <v>7</v>
      </c>
    </row>
    <row r="9152" spans="1:3">
      <c r="A9152" t="s">
        <v>9883</v>
      </c>
      <c r="B9152">
        <v>58.957599999999999</v>
      </c>
      <c r="C9152">
        <f t="shared" si="142"/>
        <v>7</v>
      </c>
    </row>
    <row r="9153" spans="1:3">
      <c r="A9153" t="s">
        <v>9905</v>
      </c>
      <c r="B9153">
        <v>23.901700000000002</v>
      </c>
      <c r="C9153">
        <f t="shared" ref="C9153:C9216" si="143">LEN(A9153)</f>
        <v>7</v>
      </c>
    </row>
    <row r="9154" spans="1:3">
      <c r="A9154" t="s">
        <v>9907</v>
      </c>
      <c r="B9154">
        <v>2.5495199999999998</v>
      </c>
      <c r="C9154">
        <f t="shared" si="143"/>
        <v>7</v>
      </c>
    </row>
    <row r="9155" spans="1:3">
      <c r="A9155" t="s">
        <v>9908</v>
      </c>
      <c r="B9155">
        <v>0.31868999999999997</v>
      </c>
      <c r="C9155">
        <f t="shared" si="143"/>
        <v>7</v>
      </c>
    </row>
    <row r="9156" spans="1:3">
      <c r="A9156" t="s">
        <v>9918</v>
      </c>
      <c r="B9156">
        <v>0.31868999999999997</v>
      </c>
      <c r="C9156">
        <f t="shared" si="143"/>
        <v>7</v>
      </c>
    </row>
    <row r="9157" spans="1:3">
      <c r="A9157" t="s">
        <v>9931</v>
      </c>
      <c r="B9157">
        <v>0.63737900000000003</v>
      </c>
      <c r="C9157">
        <f t="shared" si="143"/>
        <v>7</v>
      </c>
    </row>
    <row r="9158" spans="1:3">
      <c r="A9158" t="s">
        <v>9933</v>
      </c>
      <c r="B9158">
        <v>1.91214</v>
      </c>
      <c r="C9158">
        <f t="shared" si="143"/>
        <v>7</v>
      </c>
    </row>
    <row r="9159" spans="1:3">
      <c r="A9159" t="s">
        <v>9936</v>
      </c>
      <c r="B9159">
        <v>0.31868999999999997</v>
      </c>
      <c r="C9159">
        <f t="shared" si="143"/>
        <v>7</v>
      </c>
    </row>
    <row r="9160" spans="1:3">
      <c r="A9160" t="s">
        <v>9973</v>
      </c>
      <c r="B9160">
        <v>0.95606899999999995</v>
      </c>
      <c r="C9160">
        <f t="shared" si="143"/>
        <v>7</v>
      </c>
    </row>
    <row r="9161" spans="1:3">
      <c r="A9161" t="s">
        <v>9974</v>
      </c>
      <c r="B9161">
        <v>8.9233100000000007</v>
      </c>
      <c r="C9161">
        <f t="shared" si="143"/>
        <v>7</v>
      </c>
    </row>
    <row r="9162" spans="1:3">
      <c r="A9162" t="s">
        <v>9975</v>
      </c>
      <c r="B9162">
        <v>1.59345</v>
      </c>
      <c r="C9162">
        <f t="shared" si="143"/>
        <v>7</v>
      </c>
    </row>
    <row r="9163" spans="1:3">
      <c r="A9163" t="s">
        <v>9977</v>
      </c>
      <c r="B9163">
        <v>0.31868999999999997</v>
      </c>
      <c r="C9163">
        <f t="shared" si="143"/>
        <v>7</v>
      </c>
    </row>
    <row r="9164" spans="1:3">
      <c r="A9164" t="s">
        <v>9979</v>
      </c>
      <c r="B9164">
        <v>1.91214</v>
      </c>
      <c r="C9164">
        <f t="shared" si="143"/>
        <v>7</v>
      </c>
    </row>
    <row r="9165" spans="1:3">
      <c r="A9165" t="s">
        <v>10005</v>
      </c>
      <c r="B9165">
        <v>35.374499999999998</v>
      </c>
      <c r="C9165">
        <f t="shared" si="143"/>
        <v>7</v>
      </c>
    </row>
    <row r="9166" spans="1:3">
      <c r="A9166" t="s">
        <v>10008</v>
      </c>
      <c r="B9166">
        <v>0.63737900000000003</v>
      </c>
      <c r="C9166">
        <f t="shared" si="143"/>
        <v>7</v>
      </c>
    </row>
    <row r="9167" spans="1:3">
      <c r="A9167" t="s">
        <v>10022</v>
      </c>
      <c r="B9167">
        <v>40.473599999999998</v>
      </c>
      <c r="C9167">
        <f t="shared" si="143"/>
        <v>7</v>
      </c>
    </row>
    <row r="9168" spans="1:3">
      <c r="A9168" t="s">
        <v>10024</v>
      </c>
      <c r="B9168">
        <v>3.8242699999999998</v>
      </c>
      <c r="C9168">
        <f t="shared" si="143"/>
        <v>7</v>
      </c>
    </row>
    <row r="9169" spans="1:3">
      <c r="A9169" t="s">
        <v>10029</v>
      </c>
      <c r="B9169">
        <v>1.2747599999999999</v>
      </c>
      <c r="C9169">
        <f t="shared" si="143"/>
        <v>7</v>
      </c>
    </row>
    <row r="9170" spans="1:3">
      <c r="A9170" t="s">
        <v>10034</v>
      </c>
      <c r="B9170">
        <v>0.63737900000000003</v>
      </c>
      <c r="C9170">
        <f t="shared" si="143"/>
        <v>7</v>
      </c>
    </row>
    <row r="9171" spans="1:3">
      <c r="A9171" t="s">
        <v>10071</v>
      </c>
      <c r="B9171">
        <v>0.31868999999999997</v>
      </c>
      <c r="C9171">
        <f t="shared" si="143"/>
        <v>7</v>
      </c>
    </row>
    <row r="9172" spans="1:3">
      <c r="A9172" t="s">
        <v>10088</v>
      </c>
      <c r="B9172">
        <v>0.31868999999999997</v>
      </c>
      <c r="C9172">
        <f t="shared" si="143"/>
        <v>7</v>
      </c>
    </row>
    <row r="9173" spans="1:3">
      <c r="A9173" t="s">
        <v>10091</v>
      </c>
      <c r="B9173">
        <v>0.63737900000000003</v>
      </c>
      <c r="C9173">
        <f t="shared" si="143"/>
        <v>7</v>
      </c>
    </row>
    <row r="9174" spans="1:3">
      <c r="A9174" t="s">
        <v>10098</v>
      </c>
      <c r="B9174">
        <v>0.63737900000000003</v>
      </c>
      <c r="C9174">
        <f t="shared" si="143"/>
        <v>7</v>
      </c>
    </row>
    <row r="9175" spans="1:3">
      <c r="A9175" t="s">
        <v>10104</v>
      </c>
      <c r="B9175">
        <v>29.319400000000002</v>
      </c>
      <c r="C9175">
        <f t="shared" si="143"/>
        <v>7</v>
      </c>
    </row>
    <row r="9176" spans="1:3">
      <c r="A9176" t="s">
        <v>10110</v>
      </c>
      <c r="B9176">
        <v>7.0111699999999999</v>
      </c>
      <c r="C9176">
        <f t="shared" si="143"/>
        <v>7</v>
      </c>
    </row>
    <row r="9177" spans="1:3">
      <c r="A9177" t="s">
        <v>10112</v>
      </c>
      <c r="B9177">
        <v>7.6485500000000002</v>
      </c>
      <c r="C9177">
        <f t="shared" si="143"/>
        <v>7</v>
      </c>
    </row>
    <row r="9178" spans="1:3">
      <c r="A9178" t="s">
        <v>10113</v>
      </c>
      <c r="B9178">
        <v>1478.4</v>
      </c>
      <c r="C9178">
        <f t="shared" si="143"/>
        <v>7</v>
      </c>
    </row>
    <row r="9179" spans="1:3">
      <c r="A9179" t="s">
        <v>10133</v>
      </c>
      <c r="B9179">
        <v>0.95606899999999995</v>
      </c>
      <c r="C9179">
        <f t="shared" si="143"/>
        <v>7</v>
      </c>
    </row>
    <row r="9180" spans="1:3">
      <c r="A9180" t="s">
        <v>10136</v>
      </c>
      <c r="B9180">
        <v>0.31868999999999997</v>
      </c>
      <c r="C9180">
        <f t="shared" si="143"/>
        <v>7</v>
      </c>
    </row>
    <row r="9181" spans="1:3">
      <c r="A9181" t="s">
        <v>10139</v>
      </c>
      <c r="B9181">
        <v>1.2747599999999999</v>
      </c>
      <c r="C9181">
        <f t="shared" si="143"/>
        <v>7</v>
      </c>
    </row>
    <row r="9182" spans="1:3">
      <c r="A9182" t="s">
        <v>10163</v>
      </c>
      <c r="B9182">
        <v>4.1429600000000004</v>
      </c>
      <c r="C9182">
        <f t="shared" si="143"/>
        <v>7</v>
      </c>
    </row>
    <row r="9183" spans="1:3">
      <c r="A9183" t="s">
        <v>10172</v>
      </c>
      <c r="B9183">
        <v>9.5606899999999992</v>
      </c>
      <c r="C9183">
        <f t="shared" si="143"/>
        <v>7</v>
      </c>
    </row>
    <row r="9184" spans="1:3">
      <c r="A9184" t="s">
        <v>10186</v>
      </c>
      <c r="B9184">
        <v>0.63737900000000003</v>
      </c>
      <c r="C9184">
        <f t="shared" si="143"/>
        <v>7</v>
      </c>
    </row>
    <row r="9185" spans="1:3">
      <c r="A9185" t="s">
        <v>10223</v>
      </c>
      <c r="B9185">
        <v>0.95606899999999995</v>
      </c>
      <c r="C9185">
        <f t="shared" si="143"/>
        <v>7</v>
      </c>
    </row>
    <row r="9186" spans="1:3">
      <c r="A9186" t="s">
        <v>10224</v>
      </c>
      <c r="B9186">
        <v>3.8242699999999998</v>
      </c>
      <c r="C9186">
        <f t="shared" si="143"/>
        <v>7</v>
      </c>
    </row>
    <row r="9187" spans="1:3">
      <c r="A9187" t="s">
        <v>10227</v>
      </c>
      <c r="B9187">
        <v>1.91214</v>
      </c>
      <c r="C9187">
        <f t="shared" si="143"/>
        <v>7</v>
      </c>
    </row>
    <row r="9188" spans="1:3">
      <c r="A9188" t="s">
        <v>10248</v>
      </c>
      <c r="B9188">
        <v>0.95606899999999995</v>
      </c>
      <c r="C9188">
        <f t="shared" si="143"/>
        <v>7</v>
      </c>
    </row>
    <row r="9189" spans="1:3">
      <c r="A9189" t="s">
        <v>10277</v>
      </c>
      <c r="B9189">
        <v>290.964</v>
      </c>
      <c r="C9189">
        <f t="shared" si="143"/>
        <v>7</v>
      </c>
    </row>
    <row r="9190" spans="1:3">
      <c r="A9190" t="s">
        <v>10286</v>
      </c>
      <c r="B9190">
        <v>0.63737900000000003</v>
      </c>
      <c r="C9190">
        <f t="shared" si="143"/>
        <v>7</v>
      </c>
    </row>
    <row r="9191" spans="1:3">
      <c r="A9191" t="s">
        <v>10296</v>
      </c>
      <c r="B9191">
        <v>0.63737900000000003</v>
      </c>
      <c r="C9191">
        <f t="shared" si="143"/>
        <v>7</v>
      </c>
    </row>
    <row r="9192" spans="1:3">
      <c r="A9192" t="s">
        <v>10336</v>
      </c>
      <c r="B9192">
        <v>2.5495199999999998</v>
      </c>
      <c r="C9192">
        <f t="shared" si="143"/>
        <v>7</v>
      </c>
    </row>
    <row r="9193" spans="1:3">
      <c r="A9193" t="s">
        <v>10352</v>
      </c>
      <c r="B9193">
        <v>0.31868999999999997</v>
      </c>
      <c r="C9193">
        <f t="shared" si="143"/>
        <v>7</v>
      </c>
    </row>
    <row r="9194" spans="1:3">
      <c r="A9194" t="s">
        <v>10357</v>
      </c>
      <c r="B9194">
        <v>0.31868999999999997</v>
      </c>
      <c r="C9194">
        <f t="shared" si="143"/>
        <v>7</v>
      </c>
    </row>
    <row r="9195" spans="1:3">
      <c r="A9195" t="s">
        <v>10373</v>
      </c>
      <c r="B9195">
        <v>0.31868999999999997</v>
      </c>
      <c r="C9195">
        <f t="shared" si="143"/>
        <v>7</v>
      </c>
    </row>
    <row r="9196" spans="1:3">
      <c r="A9196" t="s">
        <v>10379</v>
      </c>
      <c r="B9196">
        <v>13.385</v>
      </c>
      <c r="C9196">
        <f t="shared" si="143"/>
        <v>7</v>
      </c>
    </row>
    <row r="9197" spans="1:3">
      <c r="A9197" t="s">
        <v>10380</v>
      </c>
      <c r="B9197">
        <v>0.31868999999999997</v>
      </c>
      <c r="C9197">
        <f t="shared" si="143"/>
        <v>7</v>
      </c>
    </row>
    <row r="9198" spans="1:3">
      <c r="A9198" t="s">
        <v>10391</v>
      </c>
      <c r="B9198">
        <v>0.31868999999999997</v>
      </c>
      <c r="C9198">
        <f t="shared" si="143"/>
        <v>7</v>
      </c>
    </row>
    <row r="9199" spans="1:3">
      <c r="A9199" t="s">
        <v>10421</v>
      </c>
      <c r="B9199">
        <v>0.31868999999999997</v>
      </c>
      <c r="C9199">
        <f t="shared" si="143"/>
        <v>7</v>
      </c>
    </row>
    <row r="9200" spans="1:3">
      <c r="A9200" t="s">
        <v>10422</v>
      </c>
      <c r="B9200">
        <v>1.59345</v>
      </c>
      <c r="C9200">
        <f t="shared" si="143"/>
        <v>7</v>
      </c>
    </row>
    <row r="9201" spans="1:3">
      <c r="A9201" t="s">
        <v>10429</v>
      </c>
      <c r="B9201">
        <v>3.1869000000000001</v>
      </c>
      <c r="C9201">
        <f t="shared" si="143"/>
        <v>7</v>
      </c>
    </row>
    <row r="9202" spans="1:3">
      <c r="A9202" t="s">
        <v>10444</v>
      </c>
      <c r="B9202">
        <v>0.63737900000000003</v>
      </c>
      <c r="C9202">
        <f t="shared" si="143"/>
        <v>7</v>
      </c>
    </row>
    <row r="9203" spans="1:3">
      <c r="A9203" t="s">
        <v>10445</v>
      </c>
      <c r="B9203">
        <v>0.63737900000000003</v>
      </c>
      <c r="C9203">
        <f t="shared" si="143"/>
        <v>7</v>
      </c>
    </row>
    <row r="9204" spans="1:3">
      <c r="A9204" t="s">
        <v>10498</v>
      </c>
      <c r="B9204">
        <v>0.63737900000000003</v>
      </c>
      <c r="C9204">
        <f t="shared" si="143"/>
        <v>7</v>
      </c>
    </row>
    <row r="9205" spans="1:3">
      <c r="A9205" t="s">
        <v>10512</v>
      </c>
      <c r="B9205">
        <v>45.572600000000001</v>
      </c>
      <c r="C9205">
        <f t="shared" si="143"/>
        <v>7</v>
      </c>
    </row>
    <row r="9206" spans="1:3">
      <c r="A9206" t="s">
        <v>10516</v>
      </c>
      <c r="B9206">
        <v>2.2308300000000001</v>
      </c>
      <c r="C9206">
        <f t="shared" si="143"/>
        <v>7</v>
      </c>
    </row>
    <row r="9207" spans="1:3">
      <c r="A9207" t="s">
        <v>10519</v>
      </c>
      <c r="B9207">
        <v>1.59345</v>
      </c>
      <c r="C9207">
        <f t="shared" si="143"/>
        <v>7</v>
      </c>
    </row>
    <row r="9208" spans="1:3">
      <c r="A9208" t="s">
        <v>10526</v>
      </c>
      <c r="B9208">
        <v>0.31868999999999997</v>
      </c>
      <c r="C9208">
        <f t="shared" si="143"/>
        <v>7</v>
      </c>
    </row>
    <row r="9209" spans="1:3">
      <c r="A9209" t="s">
        <v>10532</v>
      </c>
      <c r="B9209">
        <v>0.31868999999999997</v>
      </c>
      <c r="C9209">
        <f t="shared" si="143"/>
        <v>7</v>
      </c>
    </row>
    <row r="9210" spans="1:3">
      <c r="A9210" t="s">
        <v>10540</v>
      </c>
      <c r="B9210">
        <v>0.31868999999999997</v>
      </c>
      <c r="C9210">
        <f t="shared" si="143"/>
        <v>7</v>
      </c>
    </row>
    <row r="9211" spans="1:3">
      <c r="A9211" t="s">
        <v>10541</v>
      </c>
      <c r="B9211">
        <v>0.63737900000000003</v>
      </c>
      <c r="C9211">
        <f t="shared" si="143"/>
        <v>7</v>
      </c>
    </row>
    <row r="9212" spans="1:3">
      <c r="A9212" t="s">
        <v>10543</v>
      </c>
      <c r="B9212">
        <v>0.63737900000000003</v>
      </c>
      <c r="C9212">
        <f t="shared" si="143"/>
        <v>7</v>
      </c>
    </row>
    <row r="9213" spans="1:3">
      <c r="A9213" t="s">
        <v>10545</v>
      </c>
      <c r="B9213">
        <v>0.31868999999999997</v>
      </c>
      <c r="C9213">
        <f t="shared" si="143"/>
        <v>7</v>
      </c>
    </row>
    <row r="9214" spans="1:3">
      <c r="A9214" t="s">
        <v>10546</v>
      </c>
      <c r="B9214">
        <v>2.8682099999999999</v>
      </c>
      <c r="C9214">
        <f t="shared" si="143"/>
        <v>7</v>
      </c>
    </row>
    <row r="9215" spans="1:3">
      <c r="A9215" t="s">
        <v>10548</v>
      </c>
      <c r="B9215">
        <v>36.649299999999997</v>
      </c>
      <c r="C9215">
        <f t="shared" si="143"/>
        <v>7</v>
      </c>
    </row>
    <row r="9216" spans="1:3">
      <c r="A9216" t="s">
        <v>10562</v>
      </c>
      <c r="B9216">
        <v>3.8242699999999998</v>
      </c>
      <c r="C9216">
        <f t="shared" si="143"/>
        <v>7</v>
      </c>
    </row>
    <row r="9217" spans="1:3">
      <c r="A9217" t="s">
        <v>10574</v>
      </c>
      <c r="B9217">
        <v>0.63737900000000003</v>
      </c>
      <c r="C9217">
        <f t="shared" ref="C9217:C9280" si="144">LEN(A9217)</f>
        <v>7</v>
      </c>
    </row>
    <row r="9218" spans="1:3">
      <c r="A9218" t="s">
        <v>10589</v>
      </c>
      <c r="B9218">
        <v>6.3737899999999996</v>
      </c>
      <c r="C9218">
        <f t="shared" si="144"/>
        <v>7</v>
      </c>
    </row>
    <row r="9219" spans="1:3">
      <c r="A9219" t="s">
        <v>10593</v>
      </c>
      <c r="B9219">
        <v>1.59345</v>
      </c>
      <c r="C9219">
        <f t="shared" si="144"/>
        <v>7</v>
      </c>
    </row>
    <row r="9220" spans="1:3">
      <c r="A9220" t="s">
        <v>10594</v>
      </c>
      <c r="B9220">
        <v>0.31868999999999997</v>
      </c>
      <c r="C9220">
        <f t="shared" si="144"/>
        <v>7</v>
      </c>
    </row>
    <row r="9221" spans="1:3">
      <c r="A9221" t="s">
        <v>10595</v>
      </c>
      <c r="B9221">
        <v>2.2308300000000001</v>
      </c>
      <c r="C9221">
        <f t="shared" si="144"/>
        <v>7</v>
      </c>
    </row>
    <row r="9222" spans="1:3">
      <c r="A9222" t="s">
        <v>10614</v>
      </c>
      <c r="B9222">
        <v>8.6046200000000006</v>
      </c>
      <c r="C9222">
        <f t="shared" si="144"/>
        <v>7</v>
      </c>
    </row>
    <row r="9223" spans="1:3">
      <c r="A9223" t="s">
        <v>10617</v>
      </c>
      <c r="B9223">
        <v>0.95606899999999995</v>
      </c>
      <c r="C9223">
        <f t="shared" si="144"/>
        <v>7</v>
      </c>
    </row>
    <row r="9224" spans="1:3">
      <c r="A9224" t="s">
        <v>10629</v>
      </c>
      <c r="B9224">
        <v>13.385</v>
      </c>
      <c r="C9224">
        <f t="shared" si="144"/>
        <v>7</v>
      </c>
    </row>
    <row r="9225" spans="1:3">
      <c r="A9225" t="s">
        <v>10635</v>
      </c>
      <c r="B9225">
        <v>5.09903</v>
      </c>
      <c r="C9225">
        <f t="shared" si="144"/>
        <v>7</v>
      </c>
    </row>
    <row r="9226" spans="1:3">
      <c r="A9226" t="s">
        <v>10644</v>
      </c>
      <c r="B9226">
        <v>0.63737900000000003</v>
      </c>
      <c r="C9226">
        <f t="shared" si="144"/>
        <v>7</v>
      </c>
    </row>
    <row r="9227" spans="1:3">
      <c r="A9227" t="s">
        <v>10653</v>
      </c>
      <c r="B9227">
        <v>63.419199999999996</v>
      </c>
      <c r="C9227">
        <f t="shared" si="144"/>
        <v>7</v>
      </c>
    </row>
    <row r="9228" spans="1:3">
      <c r="A9228" t="s">
        <v>10671</v>
      </c>
      <c r="B9228">
        <v>0.63737900000000003</v>
      </c>
      <c r="C9228">
        <f t="shared" si="144"/>
        <v>7</v>
      </c>
    </row>
    <row r="9229" spans="1:3">
      <c r="A9229" t="s">
        <v>10672</v>
      </c>
      <c r="B9229">
        <v>7.9672400000000003</v>
      </c>
      <c r="C9229">
        <f t="shared" si="144"/>
        <v>7</v>
      </c>
    </row>
    <row r="9230" spans="1:3">
      <c r="A9230" t="s">
        <v>10674</v>
      </c>
      <c r="B9230">
        <v>0.31868999999999997</v>
      </c>
      <c r="C9230">
        <f t="shared" si="144"/>
        <v>7</v>
      </c>
    </row>
    <row r="9231" spans="1:3">
      <c r="A9231" t="s">
        <v>10675</v>
      </c>
      <c r="B9231">
        <v>29.638100000000001</v>
      </c>
      <c r="C9231">
        <f t="shared" si="144"/>
        <v>7</v>
      </c>
    </row>
    <row r="9232" spans="1:3">
      <c r="A9232" t="s">
        <v>10696</v>
      </c>
      <c r="B9232">
        <v>11.791499999999999</v>
      </c>
      <c r="C9232">
        <f t="shared" si="144"/>
        <v>7</v>
      </c>
    </row>
    <row r="9233" spans="1:3">
      <c r="A9233" t="s">
        <v>10700</v>
      </c>
      <c r="B9233">
        <v>4.1429600000000004</v>
      </c>
      <c r="C9233">
        <f t="shared" si="144"/>
        <v>7</v>
      </c>
    </row>
    <row r="9234" spans="1:3">
      <c r="A9234" t="s">
        <v>10707</v>
      </c>
      <c r="B9234">
        <v>0.31868999999999997</v>
      </c>
      <c r="C9234">
        <f t="shared" si="144"/>
        <v>7</v>
      </c>
    </row>
    <row r="9235" spans="1:3">
      <c r="A9235" t="s">
        <v>10721</v>
      </c>
      <c r="B9235">
        <v>1.91214</v>
      </c>
      <c r="C9235">
        <f t="shared" si="144"/>
        <v>7</v>
      </c>
    </row>
    <row r="9236" spans="1:3">
      <c r="A9236" t="s">
        <v>10723</v>
      </c>
      <c r="B9236">
        <v>0.63737900000000003</v>
      </c>
      <c r="C9236">
        <f t="shared" si="144"/>
        <v>7</v>
      </c>
    </row>
    <row r="9237" spans="1:3">
      <c r="A9237" t="s">
        <v>10724</v>
      </c>
      <c r="B9237">
        <v>0.31868999999999997</v>
      </c>
      <c r="C9237">
        <f t="shared" si="144"/>
        <v>7</v>
      </c>
    </row>
    <row r="9238" spans="1:3">
      <c r="A9238" t="s">
        <v>10731</v>
      </c>
      <c r="B9238">
        <v>1.91214</v>
      </c>
      <c r="C9238">
        <f t="shared" si="144"/>
        <v>7</v>
      </c>
    </row>
    <row r="9239" spans="1:3">
      <c r="A9239" t="s">
        <v>10740</v>
      </c>
      <c r="B9239">
        <v>0.63737900000000003</v>
      </c>
      <c r="C9239">
        <f t="shared" si="144"/>
        <v>7</v>
      </c>
    </row>
    <row r="9240" spans="1:3">
      <c r="A9240" t="s">
        <v>10766</v>
      </c>
      <c r="B9240">
        <v>143.72900000000001</v>
      </c>
      <c r="C9240">
        <f t="shared" si="144"/>
        <v>7</v>
      </c>
    </row>
    <row r="9241" spans="1:3">
      <c r="A9241" t="s">
        <v>10779</v>
      </c>
      <c r="B9241">
        <v>2.5495199999999998</v>
      </c>
      <c r="C9241">
        <f t="shared" si="144"/>
        <v>7</v>
      </c>
    </row>
    <row r="9242" spans="1:3">
      <c r="A9242" t="s">
        <v>11053</v>
      </c>
      <c r="B9242">
        <v>0.95606899999999995</v>
      </c>
      <c r="C9242">
        <f t="shared" si="144"/>
        <v>7</v>
      </c>
    </row>
    <row r="9243" spans="1:3">
      <c r="A9243" t="s">
        <v>11067</v>
      </c>
      <c r="B9243">
        <v>211.291</v>
      </c>
      <c r="C9243">
        <f t="shared" si="144"/>
        <v>7</v>
      </c>
    </row>
    <row r="9244" spans="1:3">
      <c r="A9244" t="s">
        <v>11070</v>
      </c>
      <c r="B9244">
        <v>0.31868999999999997</v>
      </c>
      <c r="C9244">
        <f t="shared" si="144"/>
        <v>7</v>
      </c>
    </row>
    <row r="9245" spans="1:3">
      <c r="A9245" t="s">
        <v>11071</v>
      </c>
      <c r="B9245">
        <v>95.288200000000003</v>
      </c>
      <c r="C9245">
        <f t="shared" si="144"/>
        <v>7</v>
      </c>
    </row>
    <row r="9246" spans="1:3">
      <c r="A9246" t="s">
        <v>11076</v>
      </c>
      <c r="B9246">
        <v>12.7476</v>
      </c>
      <c r="C9246">
        <f t="shared" si="144"/>
        <v>7</v>
      </c>
    </row>
    <row r="9247" spans="1:3">
      <c r="A9247" t="s">
        <v>11095</v>
      </c>
      <c r="B9247">
        <v>0.31868999999999997</v>
      </c>
      <c r="C9247">
        <f t="shared" si="144"/>
        <v>7</v>
      </c>
    </row>
    <row r="9248" spans="1:3">
      <c r="A9248" t="s">
        <v>11105</v>
      </c>
      <c r="B9248">
        <v>1.2747599999999999</v>
      </c>
      <c r="C9248">
        <f t="shared" si="144"/>
        <v>7</v>
      </c>
    </row>
    <row r="9249" spans="1:3">
      <c r="A9249" t="s">
        <v>11120</v>
      </c>
      <c r="B9249">
        <v>2.5495199999999998</v>
      </c>
      <c r="C9249">
        <f t="shared" si="144"/>
        <v>7</v>
      </c>
    </row>
    <row r="9250" spans="1:3">
      <c r="A9250" t="s">
        <v>11133</v>
      </c>
      <c r="B9250">
        <v>0.31868999999999997</v>
      </c>
      <c r="C9250">
        <f t="shared" si="144"/>
        <v>7</v>
      </c>
    </row>
    <row r="9251" spans="1:3">
      <c r="A9251" t="s">
        <v>11162</v>
      </c>
      <c r="B9251">
        <v>5.7364100000000002</v>
      </c>
      <c r="C9251">
        <f t="shared" si="144"/>
        <v>7</v>
      </c>
    </row>
    <row r="9252" spans="1:3">
      <c r="A9252" t="s">
        <v>11175</v>
      </c>
      <c r="B9252">
        <v>111.86</v>
      </c>
      <c r="C9252">
        <f t="shared" si="144"/>
        <v>7</v>
      </c>
    </row>
    <row r="9253" spans="1:3">
      <c r="A9253" t="s">
        <v>11196</v>
      </c>
      <c r="B9253">
        <v>5.7364100000000002</v>
      </c>
      <c r="C9253">
        <f t="shared" si="144"/>
        <v>7</v>
      </c>
    </row>
    <row r="9254" spans="1:3">
      <c r="A9254" t="s">
        <v>11203</v>
      </c>
      <c r="B9254">
        <v>1.2747599999999999</v>
      </c>
      <c r="C9254">
        <f t="shared" si="144"/>
        <v>7</v>
      </c>
    </row>
    <row r="9255" spans="1:3">
      <c r="A9255" t="s">
        <v>11204</v>
      </c>
      <c r="B9255">
        <v>5.09903</v>
      </c>
      <c r="C9255">
        <f t="shared" si="144"/>
        <v>7</v>
      </c>
    </row>
    <row r="9256" spans="1:3">
      <c r="A9256" t="s">
        <v>11211</v>
      </c>
      <c r="B9256">
        <v>20.077400000000001</v>
      </c>
      <c r="C9256">
        <f t="shared" si="144"/>
        <v>7</v>
      </c>
    </row>
    <row r="9257" spans="1:3">
      <c r="A9257" t="s">
        <v>11215</v>
      </c>
      <c r="B9257">
        <v>3.1869000000000001</v>
      </c>
      <c r="C9257">
        <f t="shared" si="144"/>
        <v>7</v>
      </c>
    </row>
    <row r="9258" spans="1:3">
      <c r="A9258" t="s">
        <v>11244</v>
      </c>
      <c r="B9258">
        <v>582.24599999999998</v>
      </c>
      <c r="C9258">
        <f t="shared" si="144"/>
        <v>7</v>
      </c>
    </row>
    <row r="9259" spans="1:3">
      <c r="A9259" t="s">
        <v>11246</v>
      </c>
      <c r="B9259">
        <v>0.63737900000000003</v>
      </c>
      <c r="C9259">
        <f t="shared" si="144"/>
        <v>7</v>
      </c>
    </row>
    <row r="9260" spans="1:3">
      <c r="A9260" t="s">
        <v>11247</v>
      </c>
      <c r="B9260">
        <v>112.816</v>
      </c>
      <c r="C9260">
        <f t="shared" si="144"/>
        <v>7</v>
      </c>
    </row>
    <row r="9261" spans="1:3">
      <c r="A9261" t="s">
        <v>11259</v>
      </c>
      <c r="B9261">
        <v>58.0015</v>
      </c>
      <c r="C9261">
        <f t="shared" si="144"/>
        <v>7</v>
      </c>
    </row>
    <row r="9262" spans="1:3">
      <c r="A9262" t="s">
        <v>11268</v>
      </c>
      <c r="B9262">
        <v>51.946399999999997</v>
      </c>
      <c r="C9262">
        <f t="shared" si="144"/>
        <v>7</v>
      </c>
    </row>
    <row r="9263" spans="1:3">
      <c r="A9263" t="s">
        <v>11291</v>
      </c>
      <c r="B9263">
        <v>0.95606899999999995</v>
      </c>
      <c r="C9263">
        <f t="shared" si="144"/>
        <v>7</v>
      </c>
    </row>
    <row r="9264" spans="1:3">
      <c r="A9264" t="s">
        <v>11297</v>
      </c>
      <c r="B9264">
        <v>0.63737900000000003</v>
      </c>
      <c r="C9264">
        <f t="shared" si="144"/>
        <v>7</v>
      </c>
    </row>
    <row r="9265" spans="1:3">
      <c r="A9265" t="s">
        <v>11309</v>
      </c>
      <c r="B9265">
        <v>2.2308300000000001</v>
      </c>
      <c r="C9265">
        <f t="shared" si="144"/>
        <v>7</v>
      </c>
    </row>
    <row r="9266" spans="1:3">
      <c r="A9266" t="s">
        <v>11327</v>
      </c>
      <c r="B9266">
        <v>1.59345</v>
      </c>
      <c r="C9266">
        <f t="shared" si="144"/>
        <v>7</v>
      </c>
    </row>
    <row r="9267" spans="1:3">
      <c r="A9267" t="s">
        <v>11329</v>
      </c>
      <c r="B9267">
        <v>0.95606899999999995</v>
      </c>
      <c r="C9267">
        <f t="shared" si="144"/>
        <v>7</v>
      </c>
    </row>
    <row r="9268" spans="1:3">
      <c r="A9268" t="s">
        <v>11330</v>
      </c>
      <c r="B9268">
        <v>0.31868999999999997</v>
      </c>
      <c r="C9268">
        <f t="shared" si="144"/>
        <v>7</v>
      </c>
    </row>
    <row r="9269" spans="1:3">
      <c r="A9269" t="s">
        <v>11338</v>
      </c>
      <c r="B9269">
        <v>0.31868999999999997</v>
      </c>
      <c r="C9269">
        <f t="shared" si="144"/>
        <v>7</v>
      </c>
    </row>
    <row r="9270" spans="1:3">
      <c r="A9270" t="s">
        <v>11342</v>
      </c>
      <c r="B9270">
        <v>0.95606899999999995</v>
      </c>
      <c r="C9270">
        <f t="shared" si="144"/>
        <v>7</v>
      </c>
    </row>
    <row r="9271" spans="1:3">
      <c r="A9271" t="s">
        <v>11357</v>
      </c>
      <c r="B9271">
        <v>0.31868999999999997</v>
      </c>
      <c r="C9271">
        <f t="shared" si="144"/>
        <v>7</v>
      </c>
    </row>
    <row r="9272" spans="1:3">
      <c r="A9272" t="s">
        <v>11358</v>
      </c>
      <c r="B9272">
        <v>360.75700000000001</v>
      </c>
      <c r="C9272">
        <f t="shared" si="144"/>
        <v>7</v>
      </c>
    </row>
    <row r="9273" spans="1:3">
      <c r="A9273" t="s">
        <v>11409</v>
      </c>
      <c r="B9273">
        <v>15.9345</v>
      </c>
      <c r="C9273">
        <f t="shared" si="144"/>
        <v>7</v>
      </c>
    </row>
    <row r="9274" spans="1:3">
      <c r="A9274" t="s">
        <v>11413</v>
      </c>
      <c r="B9274">
        <v>4.1429600000000004</v>
      </c>
      <c r="C9274">
        <f t="shared" si="144"/>
        <v>7</v>
      </c>
    </row>
    <row r="9275" spans="1:3">
      <c r="A9275" t="s">
        <v>11432</v>
      </c>
      <c r="B9275">
        <v>0.95606899999999995</v>
      </c>
      <c r="C9275">
        <f t="shared" si="144"/>
        <v>7</v>
      </c>
    </row>
    <row r="9276" spans="1:3">
      <c r="A9276" t="s">
        <v>11464</v>
      </c>
      <c r="B9276">
        <v>0.95606899999999995</v>
      </c>
      <c r="C9276">
        <f t="shared" si="144"/>
        <v>7</v>
      </c>
    </row>
    <row r="9277" spans="1:3">
      <c r="A9277" t="s">
        <v>11488</v>
      </c>
      <c r="B9277">
        <v>0.31868999999999997</v>
      </c>
      <c r="C9277">
        <f t="shared" si="144"/>
        <v>7</v>
      </c>
    </row>
    <row r="9278" spans="1:3">
      <c r="A9278" t="s">
        <v>11491</v>
      </c>
      <c r="B9278">
        <v>1.59345</v>
      </c>
      <c r="C9278">
        <f t="shared" si="144"/>
        <v>7</v>
      </c>
    </row>
    <row r="9279" spans="1:3">
      <c r="A9279" t="s">
        <v>11501</v>
      </c>
      <c r="B9279">
        <v>0.63737900000000003</v>
      </c>
      <c r="C9279">
        <f t="shared" si="144"/>
        <v>7</v>
      </c>
    </row>
    <row r="9280" spans="1:3">
      <c r="A9280" t="s">
        <v>11511</v>
      </c>
      <c r="B9280">
        <v>0.63737900000000003</v>
      </c>
      <c r="C9280">
        <f t="shared" si="144"/>
        <v>7</v>
      </c>
    </row>
    <row r="9281" spans="1:3">
      <c r="A9281" t="s">
        <v>11513</v>
      </c>
      <c r="B9281">
        <v>0.31868999999999997</v>
      </c>
      <c r="C9281">
        <f t="shared" ref="C9281:C9344" si="145">LEN(A9281)</f>
        <v>7</v>
      </c>
    </row>
    <row r="9282" spans="1:3">
      <c r="A9282" t="s">
        <v>11514</v>
      </c>
      <c r="B9282">
        <v>0.63737900000000003</v>
      </c>
      <c r="C9282">
        <f t="shared" si="145"/>
        <v>7</v>
      </c>
    </row>
    <row r="9283" spans="1:3">
      <c r="A9283" t="s">
        <v>11519</v>
      </c>
      <c r="B9283">
        <v>17.527899999999999</v>
      </c>
      <c r="C9283">
        <f t="shared" si="145"/>
        <v>7</v>
      </c>
    </row>
    <row r="9284" spans="1:3">
      <c r="A9284" t="s">
        <v>11527</v>
      </c>
      <c r="B9284">
        <v>0.31868999999999997</v>
      </c>
      <c r="C9284">
        <f t="shared" si="145"/>
        <v>7</v>
      </c>
    </row>
    <row r="9285" spans="1:3">
      <c r="A9285" t="s">
        <v>11537</v>
      </c>
      <c r="B9285">
        <v>17.527899999999999</v>
      </c>
      <c r="C9285">
        <f t="shared" si="145"/>
        <v>7</v>
      </c>
    </row>
    <row r="9286" spans="1:3">
      <c r="A9286" t="s">
        <v>11543</v>
      </c>
      <c r="B9286">
        <v>0.31868999999999997</v>
      </c>
      <c r="C9286">
        <f t="shared" si="145"/>
        <v>7</v>
      </c>
    </row>
    <row r="9287" spans="1:3">
      <c r="A9287" t="s">
        <v>11549</v>
      </c>
      <c r="B9287">
        <v>13.385</v>
      </c>
      <c r="C9287">
        <f t="shared" si="145"/>
        <v>7</v>
      </c>
    </row>
    <row r="9288" spans="1:3">
      <c r="A9288" t="s">
        <v>11575</v>
      </c>
      <c r="B9288">
        <v>230.41300000000001</v>
      </c>
      <c r="C9288">
        <f t="shared" si="145"/>
        <v>7</v>
      </c>
    </row>
    <row r="9289" spans="1:3">
      <c r="A9289" t="s">
        <v>11615</v>
      </c>
      <c r="B9289">
        <v>0.31868999999999997</v>
      </c>
      <c r="C9289">
        <f t="shared" si="145"/>
        <v>7</v>
      </c>
    </row>
    <row r="9290" spans="1:3">
      <c r="A9290" t="s">
        <v>11661</v>
      </c>
      <c r="B9290">
        <v>9.2420000000000009</v>
      </c>
      <c r="C9290">
        <f t="shared" si="145"/>
        <v>7</v>
      </c>
    </row>
    <row r="9291" spans="1:3">
      <c r="A9291" t="s">
        <v>11678</v>
      </c>
      <c r="B9291">
        <v>0.95606899999999995</v>
      </c>
      <c r="C9291">
        <f t="shared" si="145"/>
        <v>7</v>
      </c>
    </row>
    <row r="9292" spans="1:3">
      <c r="A9292" t="s">
        <v>11679</v>
      </c>
      <c r="B9292">
        <v>2.5495199999999998</v>
      </c>
      <c r="C9292">
        <f t="shared" si="145"/>
        <v>7</v>
      </c>
    </row>
    <row r="9293" spans="1:3">
      <c r="A9293" t="s">
        <v>11688</v>
      </c>
      <c r="B9293">
        <v>0.31868999999999997</v>
      </c>
      <c r="C9293">
        <f t="shared" si="145"/>
        <v>7</v>
      </c>
    </row>
    <row r="9294" spans="1:3">
      <c r="A9294" t="s">
        <v>11729</v>
      </c>
      <c r="B9294">
        <v>14.340999999999999</v>
      </c>
      <c r="C9294">
        <f t="shared" si="145"/>
        <v>7</v>
      </c>
    </row>
    <row r="9295" spans="1:3">
      <c r="A9295" t="s">
        <v>11745</v>
      </c>
      <c r="B9295">
        <v>0.31868999999999997</v>
      </c>
      <c r="C9295">
        <f t="shared" si="145"/>
        <v>7</v>
      </c>
    </row>
    <row r="9296" spans="1:3">
      <c r="A9296" t="s">
        <v>11749</v>
      </c>
      <c r="B9296">
        <v>0.31868999999999997</v>
      </c>
      <c r="C9296">
        <f t="shared" si="145"/>
        <v>7</v>
      </c>
    </row>
    <row r="9297" spans="1:3">
      <c r="A9297" t="s">
        <v>11752</v>
      </c>
      <c r="B9297">
        <v>0.31868999999999997</v>
      </c>
      <c r="C9297">
        <f t="shared" si="145"/>
        <v>7</v>
      </c>
    </row>
    <row r="9298" spans="1:3">
      <c r="A9298" t="s">
        <v>11766</v>
      </c>
      <c r="B9298">
        <v>0.31868999999999997</v>
      </c>
      <c r="C9298">
        <f t="shared" si="145"/>
        <v>7</v>
      </c>
    </row>
    <row r="9299" spans="1:3">
      <c r="A9299" t="s">
        <v>11767</v>
      </c>
      <c r="B9299">
        <v>0.63737900000000003</v>
      </c>
      <c r="C9299">
        <f t="shared" si="145"/>
        <v>7</v>
      </c>
    </row>
    <row r="9300" spans="1:3">
      <c r="A9300" t="s">
        <v>11768</v>
      </c>
      <c r="B9300">
        <v>0.31868999999999997</v>
      </c>
      <c r="C9300">
        <f t="shared" si="145"/>
        <v>7</v>
      </c>
    </row>
    <row r="9301" spans="1:3">
      <c r="A9301" t="s">
        <v>11780</v>
      </c>
      <c r="B9301">
        <v>0.63737900000000003</v>
      </c>
      <c r="C9301">
        <f t="shared" si="145"/>
        <v>7</v>
      </c>
    </row>
    <row r="9302" spans="1:3">
      <c r="A9302" t="s">
        <v>11794</v>
      </c>
      <c r="B9302">
        <v>77.122900000000001</v>
      </c>
      <c r="C9302">
        <f t="shared" si="145"/>
        <v>7</v>
      </c>
    </row>
    <row r="9303" spans="1:3">
      <c r="A9303" t="s">
        <v>11802</v>
      </c>
      <c r="B9303">
        <v>7.9672400000000003</v>
      </c>
      <c r="C9303">
        <f t="shared" si="145"/>
        <v>7</v>
      </c>
    </row>
    <row r="9304" spans="1:3">
      <c r="A9304" t="s">
        <v>11803</v>
      </c>
      <c r="B9304">
        <v>62.463200000000001</v>
      </c>
      <c r="C9304">
        <f t="shared" si="145"/>
        <v>7</v>
      </c>
    </row>
    <row r="9305" spans="1:3">
      <c r="A9305" t="s">
        <v>11873</v>
      </c>
      <c r="B9305">
        <v>2.5495199999999998</v>
      </c>
      <c r="C9305">
        <f t="shared" si="145"/>
        <v>7</v>
      </c>
    </row>
    <row r="9306" spans="1:3">
      <c r="A9306" t="s">
        <v>11876</v>
      </c>
      <c r="B9306">
        <v>0.31868999999999997</v>
      </c>
      <c r="C9306">
        <f t="shared" si="145"/>
        <v>7</v>
      </c>
    </row>
    <row r="9307" spans="1:3">
      <c r="A9307" t="s">
        <v>11877</v>
      </c>
      <c r="B9307">
        <v>0.95606899999999995</v>
      </c>
      <c r="C9307">
        <f t="shared" si="145"/>
        <v>7</v>
      </c>
    </row>
    <row r="9308" spans="1:3">
      <c r="A9308" t="s">
        <v>11893</v>
      </c>
      <c r="B9308">
        <v>131.93700000000001</v>
      </c>
      <c r="C9308">
        <f t="shared" si="145"/>
        <v>7</v>
      </c>
    </row>
    <row r="9309" spans="1:3">
      <c r="A9309" t="s">
        <v>11895</v>
      </c>
      <c r="B9309">
        <v>3.5055900000000002</v>
      </c>
      <c r="C9309">
        <f t="shared" si="145"/>
        <v>7</v>
      </c>
    </row>
    <row r="9310" spans="1:3">
      <c r="A9310" t="s">
        <v>11897</v>
      </c>
      <c r="B9310">
        <v>1.59345</v>
      </c>
      <c r="C9310">
        <f t="shared" si="145"/>
        <v>7</v>
      </c>
    </row>
    <row r="9311" spans="1:3">
      <c r="A9311" t="s">
        <v>11899</v>
      </c>
      <c r="B9311">
        <v>3.1869000000000001</v>
      </c>
      <c r="C9311">
        <f t="shared" si="145"/>
        <v>7</v>
      </c>
    </row>
    <row r="9312" spans="1:3">
      <c r="A9312" t="s">
        <v>11939</v>
      </c>
      <c r="B9312">
        <v>0.31868999999999997</v>
      </c>
      <c r="C9312">
        <f t="shared" si="145"/>
        <v>7</v>
      </c>
    </row>
    <row r="9313" spans="1:3">
      <c r="A9313" t="s">
        <v>11969</v>
      </c>
      <c r="B9313">
        <v>0.31868999999999997</v>
      </c>
      <c r="C9313">
        <f t="shared" si="145"/>
        <v>7</v>
      </c>
    </row>
    <row r="9314" spans="1:3">
      <c r="A9314" t="s">
        <v>11978</v>
      </c>
      <c r="B9314">
        <v>0.31868999999999997</v>
      </c>
      <c r="C9314">
        <f t="shared" si="145"/>
        <v>7</v>
      </c>
    </row>
    <row r="9315" spans="1:3">
      <c r="A9315" t="s">
        <v>11980</v>
      </c>
      <c r="B9315">
        <v>0.31868999999999997</v>
      </c>
      <c r="C9315">
        <f t="shared" si="145"/>
        <v>7</v>
      </c>
    </row>
    <row r="9316" spans="1:3">
      <c r="A9316" t="s">
        <v>11982</v>
      </c>
      <c r="B9316">
        <v>0.31868999999999997</v>
      </c>
      <c r="C9316">
        <f t="shared" si="145"/>
        <v>7</v>
      </c>
    </row>
    <row r="9317" spans="1:3">
      <c r="A9317" t="s">
        <v>11985</v>
      </c>
      <c r="B9317">
        <v>0.63737900000000003</v>
      </c>
      <c r="C9317">
        <f t="shared" si="145"/>
        <v>7</v>
      </c>
    </row>
    <row r="9318" spans="1:3">
      <c r="A9318" t="s">
        <v>12025</v>
      </c>
      <c r="B9318">
        <v>0.31868999999999997</v>
      </c>
      <c r="C9318">
        <f t="shared" si="145"/>
        <v>7</v>
      </c>
    </row>
    <row r="9319" spans="1:3">
      <c r="A9319" t="s">
        <v>12031</v>
      </c>
      <c r="B9319">
        <v>1.91214</v>
      </c>
      <c r="C9319">
        <f t="shared" si="145"/>
        <v>7</v>
      </c>
    </row>
    <row r="9320" spans="1:3">
      <c r="A9320" t="s">
        <v>12032</v>
      </c>
      <c r="B9320">
        <v>0.63737900000000003</v>
      </c>
      <c r="C9320">
        <f t="shared" si="145"/>
        <v>7</v>
      </c>
    </row>
    <row r="9321" spans="1:3">
      <c r="A9321" t="s">
        <v>12033</v>
      </c>
      <c r="B9321">
        <v>2.5495199999999998</v>
      </c>
      <c r="C9321">
        <f t="shared" si="145"/>
        <v>7</v>
      </c>
    </row>
    <row r="9322" spans="1:3">
      <c r="A9322" t="s">
        <v>12035</v>
      </c>
      <c r="B9322">
        <v>3.1869000000000001</v>
      </c>
      <c r="C9322">
        <f t="shared" si="145"/>
        <v>7</v>
      </c>
    </row>
    <row r="9323" spans="1:3">
      <c r="A9323" t="s">
        <v>12042</v>
      </c>
      <c r="B9323">
        <v>1.2747599999999999</v>
      </c>
      <c r="C9323">
        <f t="shared" si="145"/>
        <v>7</v>
      </c>
    </row>
    <row r="9324" spans="1:3">
      <c r="A9324" t="s">
        <v>12059</v>
      </c>
      <c r="B9324">
        <v>0.95606899999999995</v>
      </c>
      <c r="C9324">
        <f t="shared" si="145"/>
        <v>7</v>
      </c>
    </row>
    <row r="9325" spans="1:3">
      <c r="A9325" t="s">
        <v>12064</v>
      </c>
      <c r="B9325">
        <v>0.31868999999999997</v>
      </c>
      <c r="C9325">
        <f t="shared" si="145"/>
        <v>7</v>
      </c>
    </row>
    <row r="9326" spans="1:3">
      <c r="A9326" t="s">
        <v>12097</v>
      </c>
      <c r="B9326">
        <v>168.268</v>
      </c>
      <c r="C9326">
        <f t="shared" si="145"/>
        <v>7</v>
      </c>
    </row>
    <row r="9327" spans="1:3">
      <c r="A9327" t="s">
        <v>12116</v>
      </c>
      <c r="B9327">
        <v>0.95606899999999995</v>
      </c>
      <c r="C9327">
        <f t="shared" si="145"/>
        <v>7</v>
      </c>
    </row>
    <row r="9328" spans="1:3">
      <c r="A9328" t="s">
        <v>12123</v>
      </c>
      <c r="B9328">
        <v>3.1869000000000001</v>
      </c>
      <c r="C9328">
        <f t="shared" si="145"/>
        <v>7</v>
      </c>
    </row>
    <row r="9329" spans="1:3">
      <c r="A9329" t="s">
        <v>12162</v>
      </c>
      <c r="B9329">
        <v>3.1869000000000001</v>
      </c>
      <c r="C9329">
        <f t="shared" si="145"/>
        <v>7</v>
      </c>
    </row>
    <row r="9330" spans="1:3">
      <c r="A9330" t="s">
        <v>12176</v>
      </c>
      <c r="B9330">
        <v>8.6046200000000006</v>
      </c>
      <c r="C9330">
        <f t="shared" si="145"/>
        <v>7</v>
      </c>
    </row>
    <row r="9331" spans="1:3">
      <c r="A9331" t="s">
        <v>12182</v>
      </c>
      <c r="B9331">
        <v>0.31868999999999997</v>
      </c>
      <c r="C9331">
        <f t="shared" si="145"/>
        <v>7</v>
      </c>
    </row>
    <row r="9332" spans="1:3">
      <c r="A9332" t="s">
        <v>12213</v>
      </c>
      <c r="B9332">
        <v>0.31868999999999997</v>
      </c>
      <c r="C9332">
        <f t="shared" si="145"/>
        <v>7</v>
      </c>
    </row>
    <row r="9333" spans="1:3">
      <c r="A9333" t="s">
        <v>12214</v>
      </c>
      <c r="B9333">
        <v>0.31868999999999997</v>
      </c>
      <c r="C9333">
        <f t="shared" si="145"/>
        <v>7</v>
      </c>
    </row>
    <row r="9334" spans="1:3">
      <c r="A9334" t="s">
        <v>12238</v>
      </c>
      <c r="B9334">
        <v>5.4177200000000001</v>
      </c>
      <c r="C9334">
        <f t="shared" si="145"/>
        <v>7</v>
      </c>
    </row>
    <row r="9335" spans="1:3">
      <c r="A9335" t="s">
        <v>12250</v>
      </c>
      <c r="B9335">
        <v>13.0663</v>
      </c>
      <c r="C9335">
        <f t="shared" si="145"/>
        <v>7</v>
      </c>
    </row>
    <row r="9336" spans="1:3">
      <c r="A9336" t="s">
        <v>12252</v>
      </c>
      <c r="B9336">
        <v>5.4177200000000001</v>
      </c>
      <c r="C9336">
        <f t="shared" si="145"/>
        <v>7</v>
      </c>
    </row>
    <row r="9337" spans="1:3">
      <c r="A9337" t="s">
        <v>12261</v>
      </c>
      <c r="B9337">
        <v>0.31868999999999997</v>
      </c>
      <c r="C9337">
        <f t="shared" si="145"/>
        <v>7</v>
      </c>
    </row>
    <row r="9338" spans="1:3">
      <c r="A9338" t="s">
        <v>12272</v>
      </c>
      <c r="B9338">
        <v>3.5055900000000002</v>
      </c>
      <c r="C9338">
        <f t="shared" si="145"/>
        <v>7</v>
      </c>
    </row>
    <row r="9339" spans="1:3">
      <c r="A9339" t="s">
        <v>12274</v>
      </c>
      <c r="B9339">
        <v>3.8242699999999998</v>
      </c>
      <c r="C9339">
        <f t="shared" si="145"/>
        <v>7</v>
      </c>
    </row>
    <row r="9340" spans="1:3">
      <c r="A9340" t="s">
        <v>12289</v>
      </c>
      <c r="B9340">
        <v>0.95606899999999995</v>
      </c>
      <c r="C9340">
        <f t="shared" si="145"/>
        <v>7</v>
      </c>
    </row>
    <row r="9341" spans="1:3">
      <c r="A9341" t="s">
        <v>12290</v>
      </c>
      <c r="B9341">
        <v>4.1429600000000004</v>
      </c>
      <c r="C9341">
        <f t="shared" si="145"/>
        <v>7</v>
      </c>
    </row>
    <row r="9342" spans="1:3">
      <c r="A9342" t="s">
        <v>12293</v>
      </c>
      <c r="B9342">
        <v>0.31868999999999997</v>
      </c>
      <c r="C9342">
        <f t="shared" si="145"/>
        <v>7</v>
      </c>
    </row>
    <row r="9343" spans="1:3">
      <c r="A9343" t="s">
        <v>12295</v>
      </c>
      <c r="B9343">
        <v>2.8682099999999999</v>
      </c>
      <c r="C9343">
        <f t="shared" si="145"/>
        <v>7</v>
      </c>
    </row>
    <row r="9344" spans="1:3">
      <c r="A9344" t="s">
        <v>12316</v>
      </c>
      <c r="B9344">
        <v>0.31868999999999997</v>
      </c>
      <c r="C9344">
        <f t="shared" si="145"/>
        <v>7</v>
      </c>
    </row>
    <row r="9345" spans="1:3">
      <c r="A9345" t="s">
        <v>12319</v>
      </c>
      <c r="B9345">
        <v>2.8682099999999999</v>
      </c>
      <c r="C9345">
        <f t="shared" ref="C9345:C9408" si="146">LEN(A9345)</f>
        <v>7</v>
      </c>
    </row>
    <row r="9346" spans="1:3">
      <c r="A9346" t="s">
        <v>12324</v>
      </c>
      <c r="B9346">
        <v>3.5055900000000002</v>
      </c>
      <c r="C9346">
        <f t="shared" si="146"/>
        <v>7</v>
      </c>
    </row>
    <row r="9347" spans="1:3">
      <c r="A9347" t="s">
        <v>12329</v>
      </c>
      <c r="B9347">
        <v>0.31868999999999997</v>
      </c>
      <c r="C9347">
        <f t="shared" si="146"/>
        <v>7</v>
      </c>
    </row>
    <row r="9348" spans="1:3">
      <c r="A9348" t="s">
        <v>12331</v>
      </c>
      <c r="B9348">
        <v>1.91214</v>
      </c>
      <c r="C9348">
        <f t="shared" si="146"/>
        <v>7</v>
      </c>
    </row>
    <row r="9349" spans="1:3">
      <c r="A9349" t="s">
        <v>12348</v>
      </c>
      <c r="B9349">
        <v>7.32986</v>
      </c>
      <c r="C9349">
        <f t="shared" si="146"/>
        <v>7</v>
      </c>
    </row>
    <row r="9350" spans="1:3">
      <c r="A9350" t="s">
        <v>12352</v>
      </c>
      <c r="B9350">
        <v>52.583799999999997</v>
      </c>
      <c r="C9350">
        <f t="shared" si="146"/>
        <v>7</v>
      </c>
    </row>
    <row r="9351" spans="1:3">
      <c r="A9351" t="s">
        <v>12423</v>
      </c>
      <c r="B9351">
        <v>29.000699999999998</v>
      </c>
      <c r="C9351">
        <f t="shared" si="146"/>
        <v>7</v>
      </c>
    </row>
    <row r="9352" spans="1:3">
      <c r="A9352" t="s">
        <v>12428</v>
      </c>
      <c r="B9352">
        <v>0.31868999999999997</v>
      </c>
      <c r="C9352">
        <f t="shared" si="146"/>
        <v>7</v>
      </c>
    </row>
    <row r="9353" spans="1:3">
      <c r="A9353" t="s">
        <v>12433</v>
      </c>
      <c r="B9353">
        <v>3.8242699999999998</v>
      </c>
      <c r="C9353">
        <f t="shared" si="146"/>
        <v>7</v>
      </c>
    </row>
    <row r="9354" spans="1:3">
      <c r="A9354" t="s">
        <v>12437</v>
      </c>
      <c r="B9354">
        <v>145.00399999999999</v>
      </c>
      <c r="C9354">
        <f t="shared" si="146"/>
        <v>7</v>
      </c>
    </row>
    <row r="9355" spans="1:3">
      <c r="A9355" t="s">
        <v>12493</v>
      </c>
      <c r="B9355">
        <v>1.59345</v>
      </c>
      <c r="C9355">
        <f t="shared" si="146"/>
        <v>7</v>
      </c>
    </row>
    <row r="9356" spans="1:3">
      <c r="A9356" t="s">
        <v>12532</v>
      </c>
      <c r="B9356">
        <v>0.31868999999999997</v>
      </c>
      <c r="C9356">
        <f t="shared" si="146"/>
        <v>7</v>
      </c>
    </row>
    <row r="9357" spans="1:3">
      <c r="A9357" t="s">
        <v>12538</v>
      </c>
      <c r="B9357">
        <v>0.31868999999999997</v>
      </c>
      <c r="C9357">
        <f t="shared" si="146"/>
        <v>7</v>
      </c>
    </row>
    <row r="9358" spans="1:3">
      <c r="A9358" t="s">
        <v>12561</v>
      </c>
      <c r="B9358">
        <v>0.31868999999999997</v>
      </c>
      <c r="C9358">
        <f t="shared" si="146"/>
        <v>7</v>
      </c>
    </row>
    <row r="9359" spans="1:3">
      <c r="A9359" t="s">
        <v>12565</v>
      </c>
      <c r="B9359">
        <v>0.31868999999999997</v>
      </c>
      <c r="C9359">
        <f t="shared" si="146"/>
        <v>7</v>
      </c>
    </row>
    <row r="9360" spans="1:3">
      <c r="A9360" t="s">
        <v>12577</v>
      </c>
      <c r="B9360">
        <v>0.31868999999999997</v>
      </c>
      <c r="C9360">
        <f t="shared" si="146"/>
        <v>7</v>
      </c>
    </row>
    <row r="9361" spans="1:3">
      <c r="A9361" t="s">
        <v>12579</v>
      </c>
      <c r="B9361">
        <v>3.1869000000000001</v>
      </c>
      <c r="C9361">
        <f t="shared" si="146"/>
        <v>7</v>
      </c>
    </row>
    <row r="9362" spans="1:3">
      <c r="A9362" t="s">
        <v>12581</v>
      </c>
      <c r="B9362">
        <v>0.63737900000000003</v>
      </c>
      <c r="C9362">
        <f t="shared" si="146"/>
        <v>7</v>
      </c>
    </row>
    <row r="9363" spans="1:3">
      <c r="A9363" t="s">
        <v>12582</v>
      </c>
      <c r="B9363">
        <v>0.63737900000000003</v>
      </c>
      <c r="C9363">
        <f t="shared" si="146"/>
        <v>7</v>
      </c>
    </row>
    <row r="9364" spans="1:3">
      <c r="A9364" t="s">
        <v>12583</v>
      </c>
      <c r="B9364">
        <v>0.31868999999999997</v>
      </c>
      <c r="C9364">
        <f t="shared" si="146"/>
        <v>7</v>
      </c>
    </row>
    <row r="9365" spans="1:3">
      <c r="A9365" t="s">
        <v>12604</v>
      </c>
      <c r="B9365">
        <v>0.95606899999999995</v>
      </c>
      <c r="C9365">
        <f t="shared" si="146"/>
        <v>7</v>
      </c>
    </row>
    <row r="9366" spans="1:3">
      <c r="A9366" t="s">
        <v>12608</v>
      </c>
      <c r="B9366">
        <v>340.99799999999999</v>
      </c>
      <c r="C9366">
        <f t="shared" si="146"/>
        <v>7</v>
      </c>
    </row>
    <row r="9367" spans="1:3">
      <c r="A9367" t="s">
        <v>12614</v>
      </c>
      <c r="B9367">
        <v>0.63737900000000003</v>
      </c>
      <c r="C9367">
        <f t="shared" si="146"/>
        <v>7</v>
      </c>
    </row>
    <row r="9368" spans="1:3">
      <c r="A9368" t="s">
        <v>12616</v>
      </c>
      <c r="B9368">
        <v>0.31868999999999997</v>
      </c>
      <c r="C9368">
        <f t="shared" si="146"/>
        <v>7</v>
      </c>
    </row>
    <row r="9369" spans="1:3">
      <c r="A9369" t="s">
        <v>12624</v>
      </c>
      <c r="B9369">
        <v>5.09903</v>
      </c>
      <c r="C9369">
        <f t="shared" si="146"/>
        <v>7</v>
      </c>
    </row>
    <row r="9370" spans="1:3">
      <c r="A9370" t="s">
        <v>12626</v>
      </c>
      <c r="B9370">
        <v>0.63737900000000003</v>
      </c>
      <c r="C9370">
        <f t="shared" si="146"/>
        <v>7</v>
      </c>
    </row>
    <row r="9371" spans="1:3">
      <c r="A9371" t="s">
        <v>12629</v>
      </c>
      <c r="B9371">
        <v>1.2747599999999999</v>
      </c>
      <c r="C9371">
        <f t="shared" si="146"/>
        <v>7</v>
      </c>
    </row>
    <row r="9372" spans="1:3">
      <c r="A9372" t="s">
        <v>12636</v>
      </c>
      <c r="B9372">
        <v>1.59345</v>
      </c>
      <c r="C9372">
        <f t="shared" si="146"/>
        <v>7</v>
      </c>
    </row>
    <row r="9373" spans="1:3">
      <c r="A9373" t="s">
        <v>12640</v>
      </c>
      <c r="B9373">
        <v>8.9233100000000007</v>
      </c>
      <c r="C9373">
        <f t="shared" si="146"/>
        <v>7</v>
      </c>
    </row>
    <row r="9374" spans="1:3">
      <c r="A9374" t="s">
        <v>12651</v>
      </c>
      <c r="B9374">
        <v>0.63737900000000003</v>
      </c>
      <c r="C9374">
        <f t="shared" si="146"/>
        <v>7</v>
      </c>
    </row>
    <row r="9375" spans="1:3">
      <c r="A9375" t="s">
        <v>12657</v>
      </c>
      <c r="B9375">
        <v>324.745</v>
      </c>
      <c r="C9375">
        <f t="shared" si="146"/>
        <v>7</v>
      </c>
    </row>
    <row r="9376" spans="1:3">
      <c r="A9376" t="s">
        <v>12667</v>
      </c>
      <c r="B9376">
        <v>0.31868999999999997</v>
      </c>
      <c r="C9376">
        <f t="shared" si="146"/>
        <v>7</v>
      </c>
    </row>
    <row r="9377" spans="1:3">
      <c r="A9377" t="s">
        <v>12669</v>
      </c>
      <c r="B9377">
        <v>155.839</v>
      </c>
      <c r="C9377">
        <f t="shared" si="146"/>
        <v>7</v>
      </c>
    </row>
    <row r="9378" spans="1:3">
      <c r="A9378" t="s">
        <v>12677</v>
      </c>
      <c r="B9378">
        <v>0.31868999999999997</v>
      </c>
      <c r="C9378">
        <f t="shared" si="146"/>
        <v>7</v>
      </c>
    </row>
    <row r="9379" spans="1:3">
      <c r="A9379" t="s">
        <v>12691</v>
      </c>
      <c r="B9379">
        <v>0.63737900000000003</v>
      </c>
      <c r="C9379">
        <f t="shared" si="146"/>
        <v>7</v>
      </c>
    </row>
    <row r="9380" spans="1:3">
      <c r="A9380" t="s">
        <v>12693</v>
      </c>
      <c r="B9380">
        <v>0.63737900000000003</v>
      </c>
      <c r="C9380">
        <f t="shared" si="146"/>
        <v>7</v>
      </c>
    </row>
    <row r="9381" spans="1:3">
      <c r="A9381" t="s">
        <v>12699</v>
      </c>
      <c r="B9381">
        <v>0.31868999999999997</v>
      </c>
      <c r="C9381">
        <f t="shared" si="146"/>
        <v>7</v>
      </c>
    </row>
    <row r="9382" spans="1:3">
      <c r="A9382" t="s">
        <v>12711</v>
      </c>
      <c r="B9382">
        <v>0.31868999999999997</v>
      </c>
      <c r="C9382">
        <f t="shared" si="146"/>
        <v>7</v>
      </c>
    </row>
    <row r="9383" spans="1:3">
      <c r="A9383" t="s">
        <v>12724</v>
      </c>
      <c r="B9383">
        <v>3.1869000000000001</v>
      </c>
      <c r="C9383">
        <f t="shared" si="146"/>
        <v>7</v>
      </c>
    </row>
    <row r="9384" spans="1:3">
      <c r="A9384" t="s">
        <v>12727</v>
      </c>
      <c r="B9384">
        <v>0.95606899999999995</v>
      </c>
      <c r="C9384">
        <f t="shared" si="146"/>
        <v>7</v>
      </c>
    </row>
    <row r="9385" spans="1:3">
      <c r="A9385" t="s">
        <v>12729</v>
      </c>
      <c r="B9385">
        <v>1.59345</v>
      </c>
      <c r="C9385">
        <f t="shared" si="146"/>
        <v>7</v>
      </c>
    </row>
    <row r="9386" spans="1:3">
      <c r="A9386" t="s">
        <v>12733</v>
      </c>
      <c r="B9386">
        <v>3.5055900000000002</v>
      </c>
      <c r="C9386">
        <f t="shared" si="146"/>
        <v>7</v>
      </c>
    </row>
    <row r="9387" spans="1:3">
      <c r="A9387" t="s">
        <v>12736</v>
      </c>
      <c r="B9387">
        <v>237.42400000000001</v>
      </c>
      <c r="C9387">
        <f t="shared" si="146"/>
        <v>7</v>
      </c>
    </row>
    <row r="9388" spans="1:3">
      <c r="A9388" t="s">
        <v>12745</v>
      </c>
      <c r="B9388">
        <v>6.3737899999999996</v>
      </c>
      <c r="C9388">
        <f t="shared" si="146"/>
        <v>7</v>
      </c>
    </row>
    <row r="9389" spans="1:3">
      <c r="A9389" t="s">
        <v>12752</v>
      </c>
      <c r="B9389">
        <v>0.31868999999999997</v>
      </c>
      <c r="C9389">
        <f t="shared" si="146"/>
        <v>7</v>
      </c>
    </row>
    <row r="9390" spans="1:3">
      <c r="A9390" t="s">
        <v>12753</v>
      </c>
      <c r="B9390">
        <v>0.63737900000000003</v>
      </c>
      <c r="C9390">
        <f t="shared" si="146"/>
        <v>7</v>
      </c>
    </row>
    <row r="9391" spans="1:3">
      <c r="A9391" t="s">
        <v>12755</v>
      </c>
      <c r="B9391">
        <v>0.31868999999999997</v>
      </c>
      <c r="C9391">
        <f t="shared" si="146"/>
        <v>7</v>
      </c>
    </row>
    <row r="9392" spans="1:3">
      <c r="A9392" t="s">
        <v>12756</v>
      </c>
      <c r="B9392">
        <v>2.2308300000000001</v>
      </c>
      <c r="C9392">
        <f t="shared" si="146"/>
        <v>7</v>
      </c>
    </row>
    <row r="9393" spans="1:3">
      <c r="A9393" t="s">
        <v>12807</v>
      </c>
      <c r="B9393">
        <v>0.31868999999999997</v>
      </c>
      <c r="C9393">
        <f t="shared" si="146"/>
        <v>7</v>
      </c>
    </row>
    <row r="9394" spans="1:3">
      <c r="A9394" t="s">
        <v>12808</v>
      </c>
      <c r="B9394">
        <v>0.63737900000000003</v>
      </c>
      <c r="C9394">
        <f t="shared" si="146"/>
        <v>7</v>
      </c>
    </row>
    <row r="9395" spans="1:3">
      <c r="A9395" t="s">
        <v>12809</v>
      </c>
      <c r="B9395">
        <v>2.2308300000000001</v>
      </c>
      <c r="C9395">
        <f t="shared" si="146"/>
        <v>7</v>
      </c>
    </row>
    <row r="9396" spans="1:3">
      <c r="A9396" t="s">
        <v>12817</v>
      </c>
      <c r="B9396">
        <v>15.6158</v>
      </c>
      <c r="C9396">
        <f t="shared" si="146"/>
        <v>7</v>
      </c>
    </row>
    <row r="9397" spans="1:3">
      <c r="A9397" t="s">
        <v>12818</v>
      </c>
      <c r="B9397">
        <v>0.31868999999999997</v>
      </c>
      <c r="C9397">
        <f t="shared" si="146"/>
        <v>7</v>
      </c>
    </row>
    <row r="9398" spans="1:3">
      <c r="A9398" t="s">
        <v>12845</v>
      </c>
      <c r="B9398">
        <v>354.38299999999998</v>
      </c>
      <c r="C9398">
        <f t="shared" si="146"/>
        <v>7</v>
      </c>
    </row>
    <row r="9399" spans="1:3">
      <c r="A9399" t="s">
        <v>12879</v>
      </c>
      <c r="B9399">
        <v>8.6046200000000006</v>
      </c>
      <c r="C9399">
        <f t="shared" si="146"/>
        <v>7</v>
      </c>
    </row>
    <row r="9400" spans="1:3">
      <c r="A9400" t="s">
        <v>12885</v>
      </c>
      <c r="B9400">
        <v>0.31868999999999997</v>
      </c>
      <c r="C9400">
        <f t="shared" si="146"/>
        <v>7</v>
      </c>
    </row>
    <row r="9401" spans="1:3">
      <c r="A9401" t="s">
        <v>12887</v>
      </c>
      <c r="B9401">
        <v>3.8242699999999998</v>
      </c>
      <c r="C9401">
        <f t="shared" si="146"/>
        <v>7</v>
      </c>
    </row>
    <row r="9402" spans="1:3">
      <c r="A9402" t="s">
        <v>12894</v>
      </c>
      <c r="B9402">
        <v>4.7803399999999998</v>
      </c>
      <c r="C9402">
        <f t="shared" si="146"/>
        <v>7</v>
      </c>
    </row>
    <row r="9403" spans="1:3">
      <c r="A9403" t="s">
        <v>12919</v>
      </c>
      <c r="B9403">
        <v>0.31868999999999997</v>
      </c>
      <c r="C9403">
        <f t="shared" si="146"/>
        <v>7</v>
      </c>
    </row>
    <row r="9404" spans="1:3">
      <c r="A9404" t="s">
        <v>12920</v>
      </c>
      <c r="B9404">
        <v>125.56399999999999</v>
      </c>
      <c r="C9404">
        <f t="shared" si="146"/>
        <v>7</v>
      </c>
    </row>
    <row r="9405" spans="1:3">
      <c r="A9405" t="s">
        <v>12933</v>
      </c>
      <c r="B9405">
        <v>25.8139</v>
      </c>
      <c r="C9405">
        <f t="shared" si="146"/>
        <v>7</v>
      </c>
    </row>
    <row r="9406" spans="1:3">
      <c r="A9406" t="s">
        <v>12939</v>
      </c>
      <c r="B9406">
        <v>0.63737900000000003</v>
      </c>
      <c r="C9406">
        <f t="shared" si="146"/>
        <v>7</v>
      </c>
    </row>
    <row r="9407" spans="1:3">
      <c r="A9407" t="s">
        <v>12944</v>
      </c>
      <c r="B9407">
        <v>1.2747599999999999</v>
      </c>
      <c r="C9407">
        <f t="shared" si="146"/>
        <v>7</v>
      </c>
    </row>
    <row r="9408" spans="1:3">
      <c r="A9408" t="s">
        <v>12947</v>
      </c>
      <c r="B9408">
        <v>0.31868999999999997</v>
      </c>
      <c r="C9408">
        <f t="shared" si="146"/>
        <v>7</v>
      </c>
    </row>
    <row r="9409" spans="1:3">
      <c r="A9409" t="s">
        <v>12954</v>
      </c>
      <c r="B9409">
        <v>72.979900000000001</v>
      </c>
      <c r="C9409">
        <f t="shared" ref="C9409:C9472" si="147">LEN(A9409)</f>
        <v>7</v>
      </c>
    </row>
    <row r="9410" spans="1:3">
      <c r="A9410" t="s">
        <v>12969</v>
      </c>
      <c r="B9410">
        <v>0.31868999999999997</v>
      </c>
      <c r="C9410">
        <f t="shared" si="147"/>
        <v>7</v>
      </c>
    </row>
    <row r="9411" spans="1:3">
      <c r="A9411" t="s">
        <v>12976</v>
      </c>
      <c r="B9411">
        <v>0.31868999999999997</v>
      </c>
      <c r="C9411">
        <f t="shared" si="147"/>
        <v>7</v>
      </c>
    </row>
    <row r="9412" spans="1:3">
      <c r="A9412" t="s">
        <v>12997</v>
      </c>
      <c r="B9412">
        <v>0.31868999999999997</v>
      </c>
      <c r="C9412">
        <f t="shared" si="147"/>
        <v>7</v>
      </c>
    </row>
    <row r="9413" spans="1:3">
      <c r="A9413" t="s">
        <v>13051</v>
      </c>
      <c r="B9413">
        <v>0.63737900000000003</v>
      </c>
      <c r="C9413">
        <f t="shared" si="147"/>
        <v>7</v>
      </c>
    </row>
    <row r="9414" spans="1:3">
      <c r="A9414" t="s">
        <v>13053</v>
      </c>
      <c r="B9414">
        <v>0.63737900000000003</v>
      </c>
      <c r="C9414">
        <f t="shared" si="147"/>
        <v>7</v>
      </c>
    </row>
    <row r="9415" spans="1:3">
      <c r="A9415" t="s">
        <v>13054</v>
      </c>
      <c r="B9415">
        <v>2.8682099999999999</v>
      </c>
      <c r="C9415">
        <f t="shared" si="147"/>
        <v>7</v>
      </c>
    </row>
    <row r="9416" spans="1:3">
      <c r="A9416" t="s">
        <v>13057</v>
      </c>
      <c r="B9416">
        <v>0.31868999999999997</v>
      </c>
      <c r="C9416">
        <f t="shared" si="147"/>
        <v>7</v>
      </c>
    </row>
    <row r="9417" spans="1:3">
      <c r="A9417" t="s">
        <v>13102</v>
      </c>
      <c r="B9417">
        <v>0.31868999999999997</v>
      </c>
      <c r="C9417">
        <f t="shared" si="147"/>
        <v>7</v>
      </c>
    </row>
    <row r="9418" spans="1:3">
      <c r="A9418" t="s">
        <v>13214</v>
      </c>
      <c r="B9418">
        <v>2.8682099999999999</v>
      </c>
      <c r="C9418">
        <f t="shared" si="147"/>
        <v>7</v>
      </c>
    </row>
    <row r="9419" spans="1:3">
      <c r="A9419" t="s">
        <v>13230</v>
      </c>
      <c r="B9419">
        <v>0.31868999999999997</v>
      </c>
      <c r="C9419">
        <f t="shared" si="147"/>
        <v>7</v>
      </c>
    </row>
    <row r="9420" spans="1:3">
      <c r="A9420" t="s">
        <v>13275</v>
      </c>
      <c r="B9420">
        <v>21.0335</v>
      </c>
      <c r="C9420">
        <f t="shared" si="147"/>
        <v>7</v>
      </c>
    </row>
    <row r="9421" spans="1:3">
      <c r="A9421" t="s">
        <v>13326</v>
      </c>
      <c r="B9421">
        <v>513.72799999999995</v>
      </c>
      <c r="C9421">
        <f t="shared" si="147"/>
        <v>7</v>
      </c>
    </row>
    <row r="9422" spans="1:3">
      <c r="A9422" t="s">
        <v>13337</v>
      </c>
      <c r="B9422">
        <v>97.200299999999999</v>
      </c>
      <c r="C9422">
        <f t="shared" si="147"/>
        <v>7</v>
      </c>
    </row>
    <row r="9423" spans="1:3">
      <c r="A9423" t="s">
        <v>13382</v>
      </c>
      <c r="B9423">
        <v>0.31868999999999997</v>
      </c>
      <c r="C9423">
        <f t="shared" si="147"/>
        <v>7</v>
      </c>
    </row>
    <row r="9424" spans="1:3">
      <c r="A9424" t="s">
        <v>13396</v>
      </c>
      <c r="B9424">
        <v>303.71100000000001</v>
      </c>
      <c r="C9424">
        <f t="shared" si="147"/>
        <v>7</v>
      </c>
    </row>
    <row r="9425" spans="1:3">
      <c r="A9425" t="s">
        <v>13415</v>
      </c>
      <c r="B9425">
        <v>1.59345</v>
      </c>
      <c r="C9425">
        <f t="shared" si="147"/>
        <v>7</v>
      </c>
    </row>
    <row r="9426" spans="1:3">
      <c r="A9426" t="s">
        <v>13418</v>
      </c>
      <c r="B9426">
        <v>20.396100000000001</v>
      </c>
      <c r="C9426">
        <f t="shared" si="147"/>
        <v>7</v>
      </c>
    </row>
    <row r="9427" spans="1:3">
      <c r="A9427" t="s">
        <v>13425</v>
      </c>
      <c r="B9427">
        <v>40.473599999999998</v>
      </c>
      <c r="C9427">
        <f t="shared" si="147"/>
        <v>7</v>
      </c>
    </row>
    <row r="9428" spans="1:3">
      <c r="A9428" t="s">
        <v>13547</v>
      </c>
      <c r="B9428">
        <v>4.1429600000000004</v>
      </c>
      <c r="C9428">
        <f t="shared" si="147"/>
        <v>7</v>
      </c>
    </row>
    <row r="9429" spans="1:3">
      <c r="A9429" t="s">
        <v>13552</v>
      </c>
      <c r="B9429">
        <v>32.506300000000003</v>
      </c>
      <c r="C9429">
        <f t="shared" si="147"/>
        <v>7</v>
      </c>
    </row>
    <row r="9430" spans="1:3">
      <c r="A9430" t="s">
        <v>13590</v>
      </c>
      <c r="B9430">
        <v>1.2747599999999999</v>
      </c>
      <c r="C9430">
        <f t="shared" si="147"/>
        <v>7</v>
      </c>
    </row>
    <row r="9431" spans="1:3">
      <c r="A9431" t="s">
        <v>13597</v>
      </c>
      <c r="B9431">
        <v>2.2308300000000001</v>
      </c>
      <c r="C9431">
        <f t="shared" si="147"/>
        <v>7</v>
      </c>
    </row>
    <row r="9432" spans="1:3">
      <c r="A9432" t="s">
        <v>13602</v>
      </c>
      <c r="B9432">
        <v>0.95606899999999995</v>
      </c>
      <c r="C9432">
        <f t="shared" si="147"/>
        <v>7</v>
      </c>
    </row>
    <row r="9433" spans="1:3">
      <c r="A9433" t="s">
        <v>13603</v>
      </c>
      <c r="B9433">
        <v>0.95606899999999995</v>
      </c>
      <c r="C9433">
        <f t="shared" si="147"/>
        <v>7</v>
      </c>
    </row>
    <row r="9434" spans="1:3">
      <c r="A9434" t="s">
        <v>13617</v>
      </c>
      <c r="B9434">
        <v>0.95606899999999995</v>
      </c>
      <c r="C9434">
        <f t="shared" si="147"/>
        <v>7</v>
      </c>
    </row>
    <row r="9435" spans="1:3">
      <c r="A9435" t="s">
        <v>13622</v>
      </c>
      <c r="B9435">
        <v>0.95606899999999995</v>
      </c>
      <c r="C9435">
        <f t="shared" si="147"/>
        <v>7</v>
      </c>
    </row>
    <row r="9436" spans="1:3">
      <c r="A9436" t="s">
        <v>13624</v>
      </c>
      <c r="B9436">
        <v>0.31868999999999997</v>
      </c>
      <c r="C9436">
        <f t="shared" si="147"/>
        <v>7</v>
      </c>
    </row>
    <row r="9437" spans="1:3">
      <c r="A9437" t="s">
        <v>13637</v>
      </c>
      <c r="B9437">
        <v>2.5495199999999998</v>
      </c>
      <c r="C9437">
        <f t="shared" si="147"/>
        <v>7</v>
      </c>
    </row>
    <row r="9438" spans="1:3">
      <c r="A9438" t="s">
        <v>13639</v>
      </c>
      <c r="B9438">
        <v>17.527899999999999</v>
      </c>
      <c r="C9438">
        <f t="shared" si="147"/>
        <v>7</v>
      </c>
    </row>
    <row r="9439" spans="1:3">
      <c r="A9439" t="s">
        <v>13641</v>
      </c>
      <c r="B9439">
        <v>297.01900000000001</v>
      </c>
      <c r="C9439">
        <f t="shared" si="147"/>
        <v>7</v>
      </c>
    </row>
    <row r="9440" spans="1:3">
      <c r="A9440" t="s">
        <v>13648</v>
      </c>
      <c r="B9440">
        <v>1.59345</v>
      </c>
      <c r="C9440">
        <f t="shared" si="147"/>
        <v>7</v>
      </c>
    </row>
    <row r="9441" spans="1:3">
      <c r="A9441" t="s">
        <v>13672</v>
      </c>
      <c r="B9441">
        <v>0.31868999999999997</v>
      </c>
      <c r="C9441">
        <f t="shared" si="147"/>
        <v>7</v>
      </c>
    </row>
    <row r="9442" spans="1:3">
      <c r="A9442" t="s">
        <v>13674</v>
      </c>
      <c r="B9442">
        <v>0.31868999999999997</v>
      </c>
      <c r="C9442">
        <f t="shared" si="147"/>
        <v>7</v>
      </c>
    </row>
    <row r="9443" spans="1:3">
      <c r="A9443" t="s">
        <v>13677</v>
      </c>
      <c r="B9443">
        <v>0.31868999999999997</v>
      </c>
      <c r="C9443">
        <f t="shared" si="147"/>
        <v>7</v>
      </c>
    </row>
    <row r="9444" spans="1:3">
      <c r="A9444" t="s">
        <v>13682</v>
      </c>
      <c r="B9444">
        <v>12.7476</v>
      </c>
      <c r="C9444">
        <f t="shared" si="147"/>
        <v>7</v>
      </c>
    </row>
    <row r="9445" spans="1:3">
      <c r="A9445" t="s">
        <v>13685</v>
      </c>
      <c r="B9445">
        <v>0.63737900000000003</v>
      </c>
      <c r="C9445">
        <f t="shared" si="147"/>
        <v>7</v>
      </c>
    </row>
    <row r="9446" spans="1:3">
      <c r="A9446" t="s">
        <v>13703</v>
      </c>
      <c r="B9446">
        <v>1.2747599999999999</v>
      </c>
      <c r="C9446">
        <f t="shared" si="147"/>
        <v>7</v>
      </c>
    </row>
    <row r="9447" spans="1:3">
      <c r="A9447" t="s">
        <v>13711</v>
      </c>
      <c r="B9447">
        <v>0.31868999999999997</v>
      </c>
      <c r="C9447">
        <f t="shared" si="147"/>
        <v>7</v>
      </c>
    </row>
    <row r="9448" spans="1:3">
      <c r="A9448" t="s">
        <v>13714</v>
      </c>
      <c r="B9448">
        <v>0.63737900000000003</v>
      </c>
      <c r="C9448">
        <f t="shared" si="147"/>
        <v>7</v>
      </c>
    </row>
    <row r="9449" spans="1:3">
      <c r="A9449" t="s">
        <v>13716</v>
      </c>
      <c r="B9449">
        <v>3.1869000000000001</v>
      </c>
      <c r="C9449">
        <f t="shared" si="147"/>
        <v>7</v>
      </c>
    </row>
    <row r="9450" spans="1:3">
      <c r="A9450" t="s">
        <v>13717</v>
      </c>
      <c r="B9450">
        <v>0.31868999999999997</v>
      </c>
      <c r="C9450">
        <f t="shared" si="147"/>
        <v>7</v>
      </c>
    </row>
    <row r="9451" spans="1:3">
      <c r="A9451" t="s">
        <v>13719</v>
      </c>
      <c r="B9451">
        <v>0.63737900000000003</v>
      </c>
      <c r="C9451">
        <f t="shared" si="147"/>
        <v>7</v>
      </c>
    </row>
    <row r="9452" spans="1:3">
      <c r="A9452" t="s">
        <v>13725</v>
      </c>
      <c r="B9452">
        <v>0.31868999999999997</v>
      </c>
      <c r="C9452">
        <f t="shared" si="147"/>
        <v>7</v>
      </c>
    </row>
    <row r="9453" spans="1:3">
      <c r="A9453" t="s">
        <v>13726</v>
      </c>
      <c r="B9453">
        <v>0.95606899999999995</v>
      </c>
      <c r="C9453">
        <f t="shared" si="147"/>
        <v>7</v>
      </c>
    </row>
    <row r="9454" spans="1:3">
      <c r="A9454" t="s">
        <v>13727</v>
      </c>
      <c r="B9454">
        <v>0.63737900000000003</v>
      </c>
      <c r="C9454">
        <f t="shared" si="147"/>
        <v>7</v>
      </c>
    </row>
    <row r="9455" spans="1:3">
      <c r="A9455" t="s">
        <v>13728</v>
      </c>
      <c r="B9455">
        <v>0.31868999999999997</v>
      </c>
      <c r="C9455">
        <f t="shared" si="147"/>
        <v>7</v>
      </c>
    </row>
    <row r="9456" spans="1:3">
      <c r="A9456" t="s">
        <v>13732</v>
      </c>
      <c r="B9456">
        <v>4.1429600000000004</v>
      </c>
      <c r="C9456">
        <f t="shared" si="147"/>
        <v>7</v>
      </c>
    </row>
    <row r="9457" spans="1:3">
      <c r="A9457" t="s">
        <v>13747</v>
      </c>
      <c r="B9457">
        <v>0.63737900000000003</v>
      </c>
      <c r="C9457">
        <f t="shared" si="147"/>
        <v>7</v>
      </c>
    </row>
    <row r="9458" spans="1:3">
      <c r="A9458" t="s">
        <v>13748</v>
      </c>
      <c r="B9458">
        <v>146.279</v>
      </c>
      <c r="C9458">
        <f t="shared" si="147"/>
        <v>7</v>
      </c>
    </row>
    <row r="9459" spans="1:3">
      <c r="A9459" t="s">
        <v>13759</v>
      </c>
      <c r="B9459">
        <v>1.91214</v>
      </c>
      <c r="C9459">
        <f t="shared" si="147"/>
        <v>7</v>
      </c>
    </row>
    <row r="9460" spans="1:3">
      <c r="A9460" t="s">
        <v>13766</v>
      </c>
      <c r="B9460">
        <v>1.91214</v>
      </c>
      <c r="C9460">
        <f t="shared" si="147"/>
        <v>7</v>
      </c>
    </row>
    <row r="9461" spans="1:3">
      <c r="A9461" t="s">
        <v>13767</v>
      </c>
      <c r="B9461">
        <v>0.31868999999999997</v>
      </c>
      <c r="C9461">
        <f t="shared" si="147"/>
        <v>7</v>
      </c>
    </row>
    <row r="9462" spans="1:3">
      <c r="A9462" t="s">
        <v>13771</v>
      </c>
      <c r="B9462">
        <v>3.1869000000000001</v>
      </c>
      <c r="C9462">
        <f t="shared" si="147"/>
        <v>7</v>
      </c>
    </row>
    <row r="9463" spans="1:3">
      <c r="A9463" t="s">
        <v>13772</v>
      </c>
      <c r="B9463">
        <v>1.59345</v>
      </c>
      <c r="C9463">
        <f t="shared" si="147"/>
        <v>7</v>
      </c>
    </row>
    <row r="9464" spans="1:3">
      <c r="A9464" t="s">
        <v>13774</v>
      </c>
      <c r="B9464">
        <v>3.1869000000000001</v>
      </c>
      <c r="C9464">
        <f t="shared" si="147"/>
        <v>7</v>
      </c>
    </row>
    <row r="9465" spans="1:3">
      <c r="A9465" t="s">
        <v>13777</v>
      </c>
      <c r="B9465">
        <v>0.31868999999999997</v>
      </c>
      <c r="C9465">
        <f t="shared" si="147"/>
        <v>7</v>
      </c>
    </row>
    <row r="9466" spans="1:3">
      <c r="A9466" t="s">
        <v>13778</v>
      </c>
      <c r="B9466">
        <v>1.2747599999999999</v>
      </c>
      <c r="C9466">
        <f t="shared" si="147"/>
        <v>7</v>
      </c>
    </row>
    <row r="9467" spans="1:3">
      <c r="A9467" t="s">
        <v>13781</v>
      </c>
      <c r="B9467">
        <v>0.63737900000000003</v>
      </c>
      <c r="C9467">
        <f t="shared" si="147"/>
        <v>7</v>
      </c>
    </row>
    <row r="9468" spans="1:3">
      <c r="A9468" t="s">
        <v>13785</v>
      </c>
      <c r="B9468">
        <v>0.63737900000000003</v>
      </c>
      <c r="C9468">
        <f t="shared" si="147"/>
        <v>7</v>
      </c>
    </row>
    <row r="9469" spans="1:3">
      <c r="A9469" t="s">
        <v>13802</v>
      </c>
      <c r="B9469">
        <v>0.31868999999999997</v>
      </c>
      <c r="C9469">
        <f t="shared" si="147"/>
        <v>7</v>
      </c>
    </row>
    <row r="9470" spans="1:3">
      <c r="A9470" t="s">
        <v>13803</v>
      </c>
      <c r="B9470">
        <v>2.5495199999999998</v>
      </c>
      <c r="C9470">
        <f t="shared" si="147"/>
        <v>7</v>
      </c>
    </row>
    <row r="9471" spans="1:3">
      <c r="A9471" t="s">
        <v>13811</v>
      </c>
      <c r="B9471">
        <v>43.341799999999999</v>
      </c>
      <c r="C9471">
        <f t="shared" si="147"/>
        <v>7</v>
      </c>
    </row>
    <row r="9472" spans="1:3">
      <c r="A9472" t="s">
        <v>13816</v>
      </c>
      <c r="B9472">
        <v>2.2308300000000001</v>
      </c>
      <c r="C9472">
        <f t="shared" si="147"/>
        <v>7</v>
      </c>
    </row>
    <row r="9473" spans="1:3">
      <c r="A9473" t="s">
        <v>13831</v>
      </c>
      <c r="B9473">
        <v>5.09903</v>
      </c>
      <c r="C9473">
        <f t="shared" ref="C9473:C9536" si="148">LEN(A9473)</f>
        <v>7</v>
      </c>
    </row>
    <row r="9474" spans="1:3">
      <c r="A9474" t="s">
        <v>13841</v>
      </c>
      <c r="B9474">
        <v>0.31868999999999997</v>
      </c>
      <c r="C9474">
        <f t="shared" si="148"/>
        <v>7</v>
      </c>
    </row>
    <row r="9475" spans="1:3">
      <c r="A9475" t="s">
        <v>13845</v>
      </c>
      <c r="B9475">
        <v>2.8682099999999999</v>
      </c>
      <c r="C9475">
        <f t="shared" si="148"/>
        <v>7</v>
      </c>
    </row>
    <row r="9476" spans="1:3">
      <c r="A9476" t="s">
        <v>13859</v>
      </c>
      <c r="B9476">
        <v>4.7803399999999998</v>
      </c>
      <c r="C9476">
        <f t="shared" si="148"/>
        <v>7</v>
      </c>
    </row>
    <row r="9477" spans="1:3">
      <c r="A9477" t="s">
        <v>13886</v>
      </c>
      <c r="B9477">
        <v>2.5495199999999998</v>
      </c>
      <c r="C9477">
        <f t="shared" si="148"/>
        <v>7</v>
      </c>
    </row>
    <row r="9478" spans="1:3">
      <c r="A9478" t="s">
        <v>13891</v>
      </c>
      <c r="B9478">
        <v>0.31868999999999997</v>
      </c>
      <c r="C9478">
        <f t="shared" si="148"/>
        <v>7</v>
      </c>
    </row>
    <row r="9479" spans="1:3">
      <c r="A9479" t="s">
        <v>13923</v>
      </c>
      <c r="B9479">
        <v>0.31868999999999997</v>
      </c>
      <c r="C9479">
        <f t="shared" si="148"/>
        <v>7</v>
      </c>
    </row>
    <row r="9480" spans="1:3">
      <c r="A9480" t="s">
        <v>13927</v>
      </c>
      <c r="B9480">
        <v>3.5055900000000002</v>
      </c>
      <c r="C9480">
        <f t="shared" si="148"/>
        <v>7</v>
      </c>
    </row>
    <row r="9481" spans="1:3">
      <c r="A9481" t="s">
        <v>13929</v>
      </c>
      <c r="B9481">
        <v>0.31868999999999997</v>
      </c>
      <c r="C9481">
        <f t="shared" si="148"/>
        <v>7</v>
      </c>
    </row>
    <row r="9482" spans="1:3">
      <c r="A9482" t="s">
        <v>13949</v>
      </c>
      <c r="B9482">
        <v>0.31868999999999997</v>
      </c>
      <c r="C9482">
        <f t="shared" si="148"/>
        <v>7</v>
      </c>
    </row>
    <row r="9483" spans="1:3">
      <c r="A9483" t="s">
        <v>13950</v>
      </c>
      <c r="B9483">
        <v>0.31868999999999997</v>
      </c>
      <c r="C9483">
        <f t="shared" si="148"/>
        <v>7</v>
      </c>
    </row>
    <row r="9484" spans="1:3">
      <c r="A9484" t="s">
        <v>13954</v>
      </c>
      <c r="B9484">
        <v>5.4177200000000001</v>
      </c>
      <c r="C9484">
        <f t="shared" si="148"/>
        <v>7</v>
      </c>
    </row>
    <row r="9485" spans="1:3">
      <c r="A9485" t="s">
        <v>14019</v>
      </c>
      <c r="B9485">
        <v>0.63737900000000003</v>
      </c>
      <c r="C9485">
        <f t="shared" si="148"/>
        <v>7</v>
      </c>
    </row>
    <row r="9486" spans="1:3">
      <c r="A9486" t="s">
        <v>14110</v>
      </c>
      <c r="B9486">
        <v>0.31868999999999997</v>
      </c>
      <c r="C9486">
        <f t="shared" si="148"/>
        <v>7</v>
      </c>
    </row>
    <row r="9487" spans="1:3">
      <c r="A9487" t="s">
        <v>14111</v>
      </c>
      <c r="B9487">
        <v>12.428900000000001</v>
      </c>
      <c r="C9487">
        <f t="shared" si="148"/>
        <v>7</v>
      </c>
    </row>
    <row r="9488" spans="1:3">
      <c r="A9488" t="s">
        <v>14120</v>
      </c>
      <c r="B9488">
        <v>0.95606899999999995</v>
      </c>
      <c r="C9488">
        <f t="shared" si="148"/>
        <v>7</v>
      </c>
    </row>
    <row r="9489" spans="1:3">
      <c r="A9489" t="s">
        <v>14121</v>
      </c>
      <c r="B9489">
        <v>110.267</v>
      </c>
      <c r="C9489">
        <f t="shared" si="148"/>
        <v>7</v>
      </c>
    </row>
    <row r="9490" spans="1:3">
      <c r="A9490" t="s">
        <v>14132</v>
      </c>
      <c r="B9490">
        <v>0.31868999999999997</v>
      </c>
      <c r="C9490">
        <f t="shared" si="148"/>
        <v>7</v>
      </c>
    </row>
    <row r="9491" spans="1:3">
      <c r="A9491" t="s">
        <v>14144</v>
      </c>
      <c r="B9491">
        <v>0.63737900000000003</v>
      </c>
      <c r="C9491">
        <f t="shared" si="148"/>
        <v>7</v>
      </c>
    </row>
    <row r="9492" spans="1:3">
      <c r="A9492" t="s">
        <v>14145</v>
      </c>
      <c r="B9492">
        <v>0.95606899999999995</v>
      </c>
      <c r="C9492">
        <f t="shared" si="148"/>
        <v>7</v>
      </c>
    </row>
    <row r="9493" spans="1:3">
      <c r="A9493" t="s">
        <v>14146</v>
      </c>
      <c r="B9493">
        <v>1.2747599999999999</v>
      </c>
      <c r="C9493">
        <f t="shared" si="148"/>
        <v>7</v>
      </c>
    </row>
    <row r="9494" spans="1:3">
      <c r="A9494" t="s">
        <v>14149</v>
      </c>
      <c r="B9494">
        <v>0.31868999999999997</v>
      </c>
      <c r="C9494">
        <f t="shared" si="148"/>
        <v>7</v>
      </c>
    </row>
    <row r="9495" spans="1:3">
      <c r="A9495" t="s">
        <v>14164</v>
      </c>
      <c r="B9495">
        <v>19.440100000000001</v>
      </c>
      <c r="C9495">
        <f t="shared" si="148"/>
        <v>7</v>
      </c>
    </row>
    <row r="9496" spans="1:3">
      <c r="A9496" t="s">
        <v>14169</v>
      </c>
      <c r="B9496">
        <v>0.63737900000000003</v>
      </c>
      <c r="C9496">
        <f t="shared" si="148"/>
        <v>7</v>
      </c>
    </row>
    <row r="9497" spans="1:3">
      <c r="A9497" t="s">
        <v>14177</v>
      </c>
      <c r="B9497">
        <v>25.176500000000001</v>
      </c>
      <c r="C9497">
        <f t="shared" si="148"/>
        <v>7</v>
      </c>
    </row>
    <row r="9498" spans="1:3">
      <c r="A9498" t="s">
        <v>14189</v>
      </c>
      <c r="B9498">
        <v>0.31868999999999997</v>
      </c>
      <c r="C9498">
        <f t="shared" si="148"/>
        <v>7</v>
      </c>
    </row>
    <row r="9499" spans="1:3">
      <c r="A9499" t="s">
        <v>14190</v>
      </c>
      <c r="B9499">
        <v>0.31868999999999997</v>
      </c>
      <c r="C9499">
        <f t="shared" si="148"/>
        <v>7</v>
      </c>
    </row>
    <row r="9500" spans="1:3">
      <c r="A9500" t="s">
        <v>14191</v>
      </c>
      <c r="B9500">
        <v>0.31868999999999997</v>
      </c>
      <c r="C9500">
        <f t="shared" si="148"/>
        <v>7</v>
      </c>
    </row>
    <row r="9501" spans="1:3">
      <c r="A9501" t="s">
        <v>14292</v>
      </c>
      <c r="B9501">
        <v>0.31868999999999997</v>
      </c>
      <c r="C9501">
        <f t="shared" si="148"/>
        <v>7</v>
      </c>
    </row>
    <row r="9502" spans="1:3">
      <c r="A9502" t="s">
        <v>14299</v>
      </c>
      <c r="B9502">
        <v>0.31868999999999997</v>
      </c>
      <c r="C9502">
        <f t="shared" si="148"/>
        <v>7</v>
      </c>
    </row>
    <row r="9503" spans="1:3">
      <c r="A9503" t="s">
        <v>14317</v>
      </c>
      <c r="B9503">
        <v>0.31868999999999997</v>
      </c>
      <c r="C9503">
        <f t="shared" si="148"/>
        <v>7</v>
      </c>
    </row>
    <row r="9504" spans="1:3">
      <c r="A9504" t="s">
        <v>14329</v>
      </c>
      <c r="B9504">
        <v>39.517499999999998</v>
      </c>
      <c r="C9504">
        <f t="shared" si="148"/>
        <v>7</v>
      </c>
    </row>
    <row r="9505" spans="1:3">
      <c r="A9505" t="s">
        <v>14342</v>
      </c>
      <c r="B9505">
        <v>713.22699999999998</v>
      </c>
      <c r="C9505">
        <f t="shared" si="148"/>
        <v>7</v>
      </c>
    </row>
    <row r="9506" spans="1:3">
      <c r="A9506" t="s">
        <v>14350</v>
      </c>
      <c r="B9506">
        <v>1.91214</v>
      </c>
      <c r="C9506">
        <f t="shared" si="148"/>
        <v>7</v>
      </c>
    </row>
    <row r="9507" spans="1:3">
      <c r="A9507" t="s">
        <v>14362</v>
      </c>
      <c r="B9507">
        <v>0.31868999999999997</v>
      </c>
      <c r="C9507">
        <f t="shared" si="148"/>
        <v>7</v>
      </c>
    </row>
    <row r="9508" spans="1:3">
      <c r="A9508" t="s">
        <v>14363</v>
      </c>
      <c r="B9508">
        <v>17.846599999999999</v>
      </c>
      <c r="C9508">
        <f t="shared" si="148"/>
        <v>7</v>
      </c>
    </row>
    <row r="9509" spans="1:3">
      <c r="A9509" t="s">
        <v>14369</v>
      </c>
      <c r="B9509">
        <v>0.31868999999999997</v>
      </c>
      <c r="C9509">
        <f t="shared" si="148"/>
        <v>7</v>
      </c>
    </row>
    <row r="9510" spans="1:3">
      <c r="A9510" t="s">
        <v>14372</v>
      </c>
      <c r="B9510">
        <v>6.6924799999999998</v>
      </c>
      <c r="C9510">
        <f t="shared" si="148"/>
        <v>7</v>
      </c>
    </row>
    <row r="9511" spans="1:3">
      <c r="A9511" t="s">
        <v>14375</v>
      </c>
      <c r="B9511">
        <v>0.31868999999999997</v>
      </c>
      <c r="C9511">
        <f t="shared" si="148"/>
        <v>7</v>
      </c>
    </row>
    <row r="9512" spans="1:3">
      <c r="A9512" t="s">
        <v>14377</v>
      </c>
      <c r="B9512">
        <v>4.4616499999999997</v>
      </c>
      <c r="C9512">
        <f t="shared" si="148"/>
        <v>7</v>
      </c>
    </row>
    <row r="9513" spans="1:3">
      <c r="A9513" t="s">
        <v>14378</v>
      </c>
      <c r="B9513">
        <v>93.694699999999997</v>
      </c>
      <c r="C9513">
        <f t="shared" si="148"/>
        <v>7</v>
      </c>
    </row>
    <row r="9514" spans="1:3">
      <c r="A9514" t="s">
        <v>14388</v>
      </c>
      <c r="B9514">
        <v>0.31868999999999997</v>
      </c>
      <c r="C9514">
        <f t="shared" si="148"/>
        <v>7</v>
      </c>
    </row>
    <row r="9515" spans="1:3">
      <c r="A9515" t="s">
        <v>14400</v>
      </c>
      <c r="B9515">
        <v>29.638100000000001</v>
      </c>
      <c r="C9515">
        <f t="shared" si="148"/>
        <v>7</v>
      </c>
    </row>
    <row r="9516" spans="1:3">
      <c r="A9516" t="s">
        <v>14405</v>
      </c>
      <c r="B9516">
        <v>0.31868999999999997</v>
      </c>
      <c r="C9516">
        <f t="shared" si="148"/>
        <v>7</v>
      </c>
    </row>
    <row r="9517" spans="1:3">
      <c r="A9517" t="s">
        <v>14409</v>
      </c>
      <c r="B9517">
        <v>0.31868999999999997</v>
      </c>
      <c r="C9517">
        <f t="shared" si="148"/>
        <v>7</v>
      </c>
    </row>
    <row r="9518" spans="1:3">
      <c r="A9518" t="s">
        <v>14444</v>
      </c>
      <c r="B9518">
        <v>0.31868999999999997</v>
      </c>
      <c r="C9518">
        <f t="shared" si="148"/>
        <v>7</v>
      </c>
    </row>
    <row r="9519" spans="1:3">
      <c r="A9519" t="s">
        <v>14451</v>
      </c>
      <c r="B9519">
        <v>1.2747599999999999</v>
      </c>
      <c r="C9519">
        <f t="shared" si="148"/>
        <v>7</v>
      </c>
    </row>
    <row r="9520" spans="1:3">
      <c r="A9520" t="s">
        <v>14455</v>
      </c>
      <c r="B9520">
        <v>0.63737900000000003</v>
      </c>
      <c r="C9520">
        <f t="shared" si="148"/>
        <v>7</v>
      </c>
    </row>
    <row r="9521" spans="1:3">
      <c r="A9521" t="s">
        <v>14458</v>
      </c>
      <c r="B9521">
        <v>3.1869000000000001</v>
      </c>
      <c r="C9521">
        <f t="shared" si="148"/>
        <v>7</v>
      </c>
    </row>
    <row r="9522" spans="1:3">
      <c r="A9522" t="s">
        <v>14463</v>
      </c>
      <c r="B9522">
        <v>19.121400000000001</v>
      </c>
      <c r="C9522">
        <f t="shared" si="148"/>
        <v>7</v>
      </c>
    </row>
    <row r="9523" spans="1:3">
      <c r="A9523" t="s">
        <v>14468</v>
      </c>
      <c r="B9523">
        <v>84.134</v>
      </c>
      <c r="C9523">
        <f t="shared" si="148"/>
        <v>7</v>
      </c>
    </row>
    <row r="9524" spans="1:3">
      <c r="A9524" t="s">
        <v>14482</v>
      </c>
      <c r="B9524">
        <v>1.2747599999999999</v>
      </c>
      <c r="C9524">
        <f t="shared" si="148"/>
        <v>7</v>
      </c>
    </row>
    <row r="9525" spans="1:3">
      <c r="A9525" t="s">
        <v>14501</v>
      </c>
      <c r="B9525">
        <v>0.31868999999999997</v>
      </c>
      <c r="C9525">
        <f t="shared" si="148"/>
        <v>7</v>
      </c>
    </row>
    <row r="9526" spans="1:3">
      <c r="A9526" t="s">
        <v>14502</v>
      </c>
      <c r="B9526">
        <v>6.6924799999999998</v>
      </c>
      <c r="C9526">
        <f t="shared" si="148"/>
        <v>7</v>
      </c>
    </row>
    <row r="9527" spans="1:3">
      <c r="A9527" t="s">
        <v>14518</v>
      </c>
      <c r="B9527">
        <v>1.91214</v>
      </c>
      <c r="C9527">
        <f t="shared" si="148"/>
        <v>7</v>
      </c>
    </row>
    <row r="9528" spans="1:3">
      <c r="A9528" t="s">
        <v>14520</v>
      </c>
      <c r="B9528">
        <v>0.31868999999999997</v>
      </c>
      <c r="C9528">
        <f t="shared" si="148"/>
        <v>7</v>
      </c>
    </row>
    <row r="9529" spans="1:3">
      <c r="A9529" t="s">
        <v>14521</v>
      </c>
      <c r="B9529">
        <v>27.407299999999999</v>
      </c>
      <c r="C9529">
        <f t="shared" si="148"/>
        <v>7</v>
      </c>
    </row>
    <row r="9530" spans="1:3">
      <c r="A9530" t="s">
        <v>14538</v>
      </c>
      <c r="B9530">
        <v>59.276299999999999</v>
      </c>
      <c r="C9530">
        <f t="shared" si="148"/>
        <v>7</v>
      </c>
    </row>
    <row r="9531" spans="1:3">
      <c r="A9531" t="s">
        <v>14551</v>
      </c>
      <c r="B9531">
        <v>10.1981</v>
      </c>
      <c r="C9531">
        <f t="shared" si="148"/>
        <v>7</v>
      </c>
    </row>
    <row r="9532" spans="1:3">
      <c r="A9532" t="s">
        <v>14556</v>
      </c>
      <c r="B9532">
        <v>0.63737900000000003</v>
      </c>
      <c r="C9532">
        <f t="shared" si="148"/>
        <v>7</v>
      </c>
    </row>
    <row r="9533" spans="1:3">
      <c r="A9533" t="s">
        <v>14557</v>
      </c>
      <c r="B9533">
        <v>25.176500000000001</v>
      </c>
      <c r="C9533">
        <f t="shared" si="148"/>
        <v>7</v>
      </c>
    </row>
    <row r="9534" spans="1:3">
      <c r="A9534" t="s">
        <v>14566</v>
      </c>
      <c r="B9534">
        <v>12.110200000000001</v>
      </c>
      <c r="C9534">
        <f t="shared" si="148"/>
        <v>7</v>
      </c>
    </row>
    <row r="9535" spans="1:3">
      <c r="A9535" t="s">
        <v>14573</v>
      </c>
      <c r="B9535">
        <v>104.849</v>
      </c>
      <c r="C9535">
        <f t="shared" si="148"/>
        <v>7</v>
      </c>
    </row>
    <row r="9536" spans="1:3">
      <c r="A9536" t="s">
        <v>14590</v>
      </c>
      <c r="B9536">
        <v>20.7148</v>
      </c>
      <c r="C9536">
        <f t="shared" si="148"/>
        <v>7</v>
      </c>
    </row>
    <row r="9537" spans="1:3">
      <c r="A9537" t="s">
        <v>14593</v>
      </c>
      <c r="B9537">
        <v>0.31868999999999997</v>
      </c>
      <c r="C9537">
        <f t="shared" ref="C9537:C9600" si="149">LEN(A9537)</f>
        <v>7</v>
      </c>
    </row>
    <row r="9538" spans="1:3">
      <c r="A9538" t="s">
        <v>14606</v>
      </c>
      <c r="B9538">
        <v>2.8682099999999999</v>
      </c>
      <c r="C9538">
        <f t="shared" si="149"/>
        <v>7</v>
      </c>
    </row>
    <row r="9539" spans="1:3">
      <c r="A9539" t="s">
        <v>14616</v>
      </c>
      <c r="B9539">
        <v>0.31868999999999997</v>
      </c>
      <c r="C9539">
        <f t="shared" si="149"/>
        <v>7</v>
      </c>
    </row>
    <row r="9540" spans="1:3">
      <c r="A9540" t="s">
        <v>14618</v>
      </c>
      <c r="B9540">
        <v>6.3737899999999996</v>
      </c>
      <c r="C9540">
        <f t="shared" si="149"/>
        <v>7</v>
      </c>
    </row>
    <row r="9541" spans="1:3">
      <c r="A9541" t="s">
        <v>14626</v>
      </c>
      <c r="B9541">
        <v>0.31868999999999997</v>
      </c>
      <c r="C9541">
        <f t="shared" si="149"/>
        <v>7</v>
      </c>
    </row>
    <row r="9542" spans="1:3">
      <c r="A9542" t="s">
        <v>14631</v>
      </c>
      <c r="B9542">
        <v>0.63737900000000003</v>
      </c>
      <c r="C9542">
        <f t="shared" si="149"/>
        <v>7</v>
      </c>
    </row>
    <row r="9543" spans="1:3">
      <c r="A9543" t="s">
        <v>14649</v>
      </c>
      <c r="B9543">
        <v>1.2747599999999999</v>
      </c>
      <c r="C9543">
        <f t="shared" si="149"/>
        <v>7</v>
      </c>
    </row>
    <row r="9544" spans="1:3">
      <c r="A9544" t="s">
        <v>14657</v>
      </c>
      <c r="B9544">
        <v>4.7803399999999998</v>
      </c>
      <c r="C9544">
        <f t="shared" si="149"/>
        <v>7</v>
      </c>
    </row>
    <row r="9545" spans="1:3">
      <c r="A9545" t="s">
        <v>14683</v>
      </c>
      <c r="B9545">
        <v>6.0551000000000004</v>
      </c>
      <c r="C9545">
        <f t="shared" si="149"/>
        <v>7</v>
      </c>
    </row>
    <row r="9546" spans="1:3">
      <c r="A9546" t="s">
        <v>14687</v>
      </c>
      <c r="B9546">
        <v>4.4616499999999997</v>
      </c>
      <c r="C9546">
        <f t="shared" si="149"/>
        <v>7</v>
      </c>
    </row>
    <row r="9547" spans="1:3">
      <c r="A9547" t="s">
        <v>14693</v>
      </c>
      <c r="B9547">
        <v>0.31868999999999997</v>
      </c>
      <c r="C9547">
        <f t="shared" si="149"/>
        <v>7</v>
      </c>
    </row>
    <row r="9548" spans="1:3">
      <c r="A9548" t="s">
        <v>14695</v>
      </c>
      <c r="B9548">
        <v>1.2747599999999999</v>
      </c>
      <c r="C9548">
        <f t="shared" si="149"/>
        <v>7</v>
      </c>
    </row>
    <row r="9549" spans="1:3">
      <c r="A9549" t="s">
        <v>14704</v>
      </c>
      <c r="B9549">
        <v>0.95606899999999995</v>
      </c>
      <c r="C9549">
        <f t="shared" si="149"/>
        <v>7</v>
      </c>
    </row>
    <row r="9550" spans="1:3">
      <c r="A9550" t="s">
        <v>14706</v>
      </c>
      <c r="B9550">
        <v>5.09903</v>
      </c>
      <c r="C9550">
        <f t="shared" si="149"/>
        <v>7</v>
      </c>
    </row>
    <row r="9551" spans="1:3">
      <c r="A9551" t="s">
        <v>14707</v>
      </c>
      <c r="B9551">
        <v>0.31868999999999997</v>
      </c>
      <c r="C9551">
        <f t="shared" si="149"/>
        <v>7</v>
      </c>
    </row>
    <row r="9552" spans="1:3">
      <c r="A9552" t="s">
        <v>14715</v>
      </c>
      <c r="B9552">
        <v>1.91214</v>
      </c>
      <c r="C9552">
        <f t="shared" si="149"/>
        <v>7</v>
      </c>
    </row>
    <row r="9553" spans="1:3">
      <c r="A9553" t="s">
        <v>14717</v>
      </c>
      <c r="B9553">
        <v>0.31868999999999997</v>
      </c>
      <c r="C9553">
        <f t="shared" si="149"/>
        <v>7</v>
      </c>
    </row>
    <row r="9554" spans="1:3">
      <c r="A9554" t="s">
        <v>14718</v>
      </c>
      <c r="B9554">
        <v>1.91214</v>
      </c>
      <c r="C9554">
        <f t="shared" si="149"/>
        <v>7</v>
      </c>
    </row>
    <row r="9555" spans="1:3">
      <c r="A9555" t="s">
        <v>14737</v>
      </c>
      <c r="B9555">
        <v>0.31868999999999997</v>
      </c>
      <c r="C9555">
        <f t="shared" si="149"/>
        <v>7</v>
      </c>
    </row>
    <row r="9556" spans="1:3">
      <c r="A9556" t="s">
        <v>14751</v>
      </c>
      <c r="B9556">
        <v>1.59345</v>
      </c>
      <c r="C9556">
        <f t="shared" si="149"/>
        <v>7</v>
      </c>
    </row>
    <row r="9557" spans="1:3">
      <c r="A9557" t="s">
        <v>14756</v>
      </c>
      <c r="B9557">
        <v>2.5495199999999998</v>
      </c>
      <c r="C9557">
        <f t="shared" si="149"/>
        <v>7</v>
      </c>
    </row>
    <row r="9558" spans="1:3">
      <c r="A9558" t="s">
        <v>14759</v>
      </c>
      <c r="B9558">
        <v>0.63737900000000003</v>
      </c>
      <c r="C9558">
        <f t="shared" si="149"/>
        <v>7</v>
      </c>
    </row>
    <row r="9559" spans="1:3">
      <c r="A9559" t="s">
        <v>14760</v>
      </c>
      <c r="B9559">
        <v>0.31868999999999997</v>
      </c>
      <c r="C9559">
        <f t="shared" si="149"/>
        <v>7</v>
      </c>
    </row>
    <row r="9560" spans="1:3">
      <c r="A9560" t="s">
        <v>14764</v>
      </c>
      <c r="B9560">
        <v>0.63737900000000003</v>
      </c>
      <c r="C9560">
        <f t="shared" si="149"/>
        <v>7</v>
      </c>
    </row>
    <row r="9561" spans="1:3">
      <c r="A9561" t="s">
        <v>14766</v>
      </c>
      <c r="B9561">
        <v>0.63737900000000003</v>
      </c>
      <c r="C9561">
        <f t="shared" si="149"/>
        <v>7</v>
      </c>
    </row>
    <row r="9562" spans="1:3">
      <c r="A9562" t="s">
        <v>14783</v>
      </c>
      <c r="B9562">
        <v>2.2308300000000001</v>
      </c>
      <c r="C9562">
        <f t="shared" si="149"/>
        <v>7</v>
      </c>
    </row>
    <row r="9563" spans="1:3">
      <c r="A9563" t="s">
        <v>14791</v>
      </c>
      <c r="B9563">
        <v>0.95606899999999995</v>
      </c>
      <c r="C9563">
        <f t="shared" si="149"/>
        <v>7</v>
      </c>
    </row>
    <row r="9564" spans="1:3">
      <c r="A9564" t="s">
        <v>14831</v>
      </c>
      <c r="B9564">
        <v>52.583799999999997</v>
      </c>
      <c r="C9564">
        <f t="shared" si="149"/>
        <v>7</v>
      </c>
    </row>
    <row r="9565" spans="1:3">
      <c r="A9565" t="s">
        <v>14859</v>
      </c>
      <c r="B9565">
        <v>0.95606899999999995</v>
      </c>
      <c r="C9565">
        <f t="shared" si="149"/>
        <v>7</v>
      </c>
    </row>
    <row r="9566" spans="1:3">
      <c r="A9566" t="s">
        <v>14863</v>
      </c>
      <c r="B9566">
        <v>2.5495199999999998</v>
      </c>
      <c r="C9566">
        <f t="shared" si="149"/>
        <v>7</v>
      </c>
    </row>
    <row r="9567" spans="1:3">
      <c r="A9567" t="s">
        <v>14873</v>
      </c>
      <c r="B9567">
        <v>0.95606899999999995</v>
      </c>
      <c r="C9567">
        <f t="shared" si="149"/>
        <v>7</v>
      </c>
    </row>
    <row r="9568" spans="1:3">
      <c r="A9568" t="s">
        <v>14874</v>
      </c>
      <c r="B9568">
        <v>23.264299999999999</v>
      </c>
      <c r="C9568">
        <f t="shared" si="149"/>
        <v>7</v>
      </c>
    </row>
    <row r="9569" spans="1:3">
      <c r="A9569" t="s">
        <v>14880</v>
      </c>
      <c r="B9569">
        <v>0.31868999999999997</v>
      </c>
      <c r="C9569">
        <f t="shared" si="149"/>
        <v>7</v>
      </c>
    </row>
    <row r="9570" spans="1:3">
      <c r="A9570" t="s">
        <v>14916</v>
      </c>
      <c r="B9570">
        <v>2.2308300000000001</v>
      </c>
      <c r="C9570">
        <f t="shared" si="149"/>
        <v>7</v>
      </c>
    </row>
    <row r="9571" spans="1:3">
      <c r="A9571" t="s">
        <v>14918</v>
      </c>
      <c r="B9571">
        <v>0.31868999999999997</v>
      </c>
      <c r="C9571">
        <f t="shared" si="149"/>
        <v>7</v>
      </c>
    </row>
    <row r="9572" spans="1:3">
      <c r="A9572" t="s">
        <v>14923</v>
      </c>
      <c r="B9572">
        <v>0.31868999999999997</v>
      </c>
      <c r="C9572">
        <f t="shared" si="149"/>
        <v>7</v>
      </c>
    </row>
    <row r="9573" spans="1:3">
      <c r="A9573" t="s">
        <v>14942</v>
      </c>
      <c r="B9573">
        <v>0.63737900000000003</v>
      </c>
      <c r="C9573">
        <f t="shared" si="149"/>
        <v>7</v>
      </c>
    </row>
    <row r="9574" spans="1:3">
      <c r="A9574" t="s">
        <v>14965</v>
      </c>
      <c r="B9574">
        <v>0.31868999999999997</v>
      </c>
      <c r="C9574">
        <f t="shared" si="149"/>
        <v>7</v>
      </c>
    </row>
    <row r="9575" spans="1:3">
      <c r="A9575" t="s">
        <v>14976</v>
      </c>
      <c r="B9575">
        <v>0.31868999999999997</v>
      </c>
      <c r="C9575">
        <f t="shared" si="149"/>
        <v>7</v>
      </c>
    </row>
    <row r="9576" spans="1:3">
      <c r="A9576" t="s">
        <v>14993</v>
      </c>
      <c r="B9576">
        <v>3.1869000000000001</v>
      </c>
      <c r="C9576">
        <f t="shared" si="149"/>
        <v>7</v>
      </c>
    </row>
    <row r="9577" spans="1:3">
      <c r="A9577" t="s">
        <v>15019</v>
      </c>
      <c r="B9577">
        <v>0.63737900000000003</v>
      </c>
      <c r="C9577">
        <f t="shared" si="149"/>
        <v>7</v>
      </c>
    </row>
    <row r="9578" spans="1:3">
      <c r="A9578" t="s">
        <v>15028</v>
      </c>
      <c r="B9578">
        <v>2.5495199999999998</v>
      </c>
      <c r="C9578">
        <f t="shared" si="149"/>
        <v>7</v>
      </c>
    </row>
    <row r="9579" spans="1:3">
      <c r="A9579" t="s">
        <v>15032</v>
      </c>
      <c r="B9579">
        <v>0.95606899999999995</v>
      </c>
      <c r="C9579">
        <f t="shared" si="149"/>
        <v>7</v>
      </c>
    </row>
    <row r="9580" spans="1:3">
      <c r="A9580" t="s">
        <v>15035</v>
      </c>
      <c r="B9580">
        <v>0.31868999999999997</v>
      </c>
      <c r="C9580">
        <f t="shared" si="149"/>
        <v>7</v>
      </c>
    </row>
    <row r="9581" spans="1:3">
      <c r="A9581" t="s">
        <v>15061</v>
      </c>
      <c r="B9581">
        <v>0.63737900000000003</v>
      </c>
      <c r="C9581">
        <f t="shared" si="149"/>
        <v>7</v>
      </c>
    </row>
    <row r="9582" spans="1:3">
      <c r="A9582" t="s">
        <v>15076</v>
      </c>
      <c r="B9582">
        <v>0.31868999999999997</v>
      </c>
      <c r="C9582">
        <f t="shared" si="149"/>
        <v>7</v>
      </c>
    </row>
    <row r="9583" spans="1:3">
      <c r="A9583" t="s">
        <v>15078</v>
      </c>
      <c r="B9583">
        <v>0.31868999999999997</v>
      </c>
      <c r="C9583">
        <f t="shared" si="149"/>
        <v>7</v>
      </c>
    </row>
    <row r="9584" spans="1:3">
      <c r="A9584" t="s">
        <v>15080</v>
      </c>
      <c r="B9584">
        <v>8.2859300000000005</v>
      </c>
      <c r="C9584">
        <f t="shared" si="149"/>
        <v>7</v>
      </c>
    </row>
    <row r="9585" spans="1:3">
      <c r="A9585" t="s">
        <v>15086</v>
      </c>
      <c r="B9585">
        <v>7.32986</v>
      </c>
      <c r="C9585">
        <f t="shared" si="149"/>
        <v>7</v>
      </c>
    </row>
    <row r="9586" spans="1:3">
      <c r="A9586" t="s">
        <v>15088</v>
      </c>
      <c r="B9586">
        <v>1.59345</v>
      </c>
      <c r="C9586">
        <f t="shared" si="149"/>
        <v>7</v>
      </c>
    </row>
    <row r="9587" spans="1:3">
      <c r="A9587" t="s">
        <v>15090</v>
      </c>
      <c r="B9587">
        <v>0.95606899999999995</v>
      </c>
      <c r="C9587">
        <f t="shared" si="149"/>
        <v>7</v>
      </c>
    </row>
    <row r="9588" spans="1:3">
      <c r="A9588" t="s">
        <v>15092</v>
      </c>
      <c r="B9588">
        <v>0.31868999999999997</v>
      </c>
      <c r="C9588">
        <f t="shared" si="149"/>
        <v>7</v>
      </c>
    </row>
    <row r="9589" spans="1:3">
      <c r="A9589" t="s">
        <v>15094</v>
      </c>
      <c r="B9589">
        <v>0.63737900000000003</v>
      </c>
      <c r="C9589">
        <f t="shared" si="149"/>
        <v>7</v>
      </c>
    </row>
    <row r="9590" spans="1:3">
      <c r="A9590" t="s">
        <v>15108</v>
      </c>
      <c r="B9590">
        <v>0.63737900000000003</v>
      </c>
      <c r="C9590">
        <f t="shared" si="149"/>
        <v>7</v>
      </c>
    </row>
    <row r="9591" spans="1:3">
      <c r="A9591" t="s">
        <v>15125</v>
      </c>
      <c r="B9591">
        <v>82.540599999999998</v>
      </c>
      <c r="C9591">
        <f t="shared" si="149"/>
        <v>7</v>
      </c>
    </row>
    <row r="9592" spans="1:3">
      <c r="A9592" t="s">
        <v>15144</v>
      </c>
      <c r="B9592">
        <v>2.8682099999999999</v>
      </c>
      <c r="C9592">
        <f t="shared" si="149"/>
        <v>7</v>
      </c>
    </row>
    <row r="9593" spans="1:3">
      <c r="A9593" t="s">
        <v>15148</v>
      </c>
      <c r="B9593">
        <v>0.31868999999999997</v>
      </c>
      <c r="C9593">
        <f t="shared" si="149"/>
        <v>7</v>
      </c>
    </row>
    <row r="9594" spans="1:3">
      <c r="A9594" t="s">
        <v>15150</v>
      </c>
      <c r="B9594">
        <v>3.8242699999999998</v>
      </c>
      <c r="C9594">
        <f t="shared" si="149"/>
        <v>7</v>
      </c>
    </row>
    <row r="9595" spans="1:3">
      <c r="A9595" t="s">
        <v>15169</v>
      </c>
      <c r="B9595">
        <v>1.59345</v>
      </c>
      <c r="C9595">
        <f t="shared" si="149"/>
        <v>7</v>
      </c>
    </row>
    <row r="9596" spans="1:3">
      <c r="A9596" t="s">
        <v>15194</v>
      </c>
      <c r="B9596">
        <v>0.31868999999999997</v>
      </c>
      <c r="C9596">
        <f t="shared" si="149"/>
        <v>7</v>
      </c>
    </row>
    <row r="9597" spans="1:3">
      <c r="A9597" t="s">
        <v>15248</v>
      </c>
      <c r="B9597">
        <v>0.31868999999999997</v>
      </c>
      <c r="C9597">
        <f t="shared" si="149"/>
        <v>7</v>
      </c>
    </row>
    <row r="9598" spans="1:3">
      <c r="A9598" t="s">
        <v>15277</v>
      </c>
      <c r="B9598">
        <v>0.31868999999999997</v>
      </c>
      <c r="C9598">
        <f t="shared" si="149"/>
        <v>7</v>
      </c>
    </row>
    <row r="9599" spans="1:3">
      <c r="A9599" t="s">
        <v>15304</v>
      </c>
      <c r="B9599">
        <v>0.63737900000000003</v>
      </c>
      <c r="C9599">
        <f t="shared" si="149"/>
        <v>7</v>
      </c>
    </row>
    <row r="9600" spans="1:3">
      <c r="A9600" t="s">
        <v>15312</v>
      </c>
      <c r="B9600">
        <v>64.056600000000003</v>
      </c>
      <c r="C9600">
        <f t="shared" si="149"/>
        <v>7</v>
      </c>
    </row>
    <row r="9601" spans="1:3">
      <c r="A9601" t="s">
        <v>15317</v>
      </c>
      <c r="B9601">
        <v>43.341799999999999</v>
      </c>
      <c r="C9601">
        <f t="shared" ref="C9601:C9664" si="150">LEN(A9601)</f>
        <v>7</v>
      </c>
    </row>
    <row r="9602" spans="1:3">
      <c r="A9602" t="s">
        <v>15323</v>
      </c>
      <c r="B9602">
        <v>1.2747599999999999</v>
      </c>
      <c r="C9602">
        <f t="shared" si="150"/>
        <v>7</v>
      </c>
    </row>
    <row r="9603" spans="1:3">
      <c r="A9603" t="s">
        <v>15353</v>
      </c>
      <c r="B9603">
        <v>1.59345</v>
      </c>
      <c r="C9603">
        <f t="shared" si="150"/>
        <v>7</v>
      </c>
    </row>
    <row r="9604" spans="1:3">
      <c r="A9604" t="s">
        <v>15369</v>
      </c>
      <c r="B9604">
        <v>0.31868999999999997</v>
      </c>
      <c r="C9604">
        <f t="shared" si="150"/>
        <v>7</v>
      </c>
    </row>
    <row r="9605" spans="1:3">
      <c r="A9605" t="s">
        <v>15370</v>
      </c>
      <c r="B9605">
        <v>0.95606899999999995</v>
      </c>
      <c r="C9605">
        <f t="shared" si="150"/>
        <v>7</v>
      </c>
    </row>
    <row r="9606" spans="1:3">
      <c r="A9606" t="s">
        <v>15382</v>
      </c>
      <c r="B9606">
        <v>14.340999999999999</v>
      </c>
      <c r="C9606">
        <f t="shared" si="150"/>
        <v>7</v>
      </c>
    </row>
    <row r="9607" spans="1:3">
      <c r="A9607" t="s">
        <v>15388</v>
      </c>
      <c r="B9607">
        <v>6.3737899999999996</v>
      </c>
      <c r="C9607">
        <f t="shared" si="150"/>
        <v>7</v>
      </c>
    </row>
    <row r="9608" spans="1:3">
      <c r="A9608" t="s">
        <v>15392</v>
      </c>
      <c r="B9608">
        <v>166.03700000000001</v>
      </c>
      <c r="C9608">
        <f t="shared" si="150"/>
        <v>7</v>
      </c>
    </row>
    <row r="9609" spans="1:3">
      <c r="A9609" t="s">
        <v>15394</v>
      </c>
      <c r="B9609">
        <v>0.31868999999999997</v>
      </c>
      <c r="C9609">
        <f t="shared" si="150"/>
        <v>7</v>
      </c>
    </row>
    <row r="9610" spans="1:3">
      <c r="A9610" t="s">
        <v>15404</v>
      </c>
      <c r="B9610">
        <v>726.93100000000004</v>
      </c>
      <c r="C9610">
        <f t="shared" si="150"/>
        <v>7</v>
      </c>
    </row>
    <row r="9611" spans="1:3">
      <c r="A9611" t="s">
        <v>15462</v>
      </c>
      <c r="B9611">
        <v>3.8242699999999998</v>
      </c>
      <c r="C9611">
        <f t="shared" si="150"/>
        <v>7</v>
      </c>
    </row>
    <row r="9612" spans="1:3">
      <c r="A9612" t="s">
        <v>15469</v>
      </c>
      <c r="B9612">
        <v>0.31868999999999997</v>
      </c>
      <c r="C9612">
        <f t="shared" si="150"/>
        <v>7</v>
      </c>
    </row>
    <row r="9613" spans="1:3">
      <c r="A9613" t="s">
        <v>15592</v>
      </c>
      <c r="B9613">
        <v>0.95606899999999995</v>
      </c>
      <c r="C9613">
        <f t="shared" si="150"/>
        <v>7</v>
      </c>
    </row>
    <row r="9614" spans="1:3">
      <c r="A9614" t="s">
        <v>15625</v>
      </c>
      <c r="B9614">
        <v>1.59345</v>
      </c>
      <c r="C9614">
        <f t="shared" si="150"/>
        <v>7</v>
      </c>
    </row>
    <row r="9615" spans="1:3">
      <c r="A9615" t="s">
        <v>15631</v>
      </c>
      <c r="B9615">
        <v>0.95606899999999995</v>
      </c>
      <c r="C9615">
        <f t="shared" si="150"/>
        <v>7</v>
      </c>
    </row>
    <row r="9616" spans="1:3">
      <c r="A9616" t="s">
        <v>15662</v>
      </c>
      <c r="B9616">
        <v>1.59345</v>
      </c>
      <c r="C9616">
        <f t="shared" si="150"/>
        <v>7</v>
      </c>
    </row>
    <row r="9617" spans="1:3">
      <c r="A9617" t="s">
        <v>15666</v>
      </c>
      <c r="B9617">
        <v>19.440100000000001</v>
      </c>
      <c r="C9617">
        <f t="shared" si="150"/>
        <v>7</v>
      </c>
    </row>
    <row r="9618" spans="1:3">
      <c r="A9618" t="s">
        <v>15681</v>
      </c>
      <c r="B9618">
        <v>0.31868999999999997</v>
      </c>
      <c r="C9618">
        <f t="shared" si="150"/>
        <v>7</v>
      </c>
    </row>
    <row r="9619" spans="1:3">
      <c r="A9619" t="s">
        <v>15687</v>
      </c>
      <c r="B9619">
        <v>1.2747599999999999</v>
      </c>
      <c r="C9619">
        <f t="shared" si="150"/>
        <v>7</v>
      </c>
    </row>
    <row r="9620" spans="1:3">
      <c r="A9620" t="s">
        <v>15689</v>
      </c>
      <c r="B9620">
        <v>9.8793799999999994</v>
      </c>
      <c r="C9620">
        <f t="shared" si="150"/>
        <v>7</v>
      </c>
    </row>
    <row r="9621" spans="1:3">
      <c r="A9621" t="s">
        <v>15694</v>
      </c>
      <c r="B9621">
        <v>7.6485500000000002</v>
      </c>
      <c r="C9621">
        <f t="shared" si="150"/>
        <v>7</v>
      </c>
    </row>
    <row r="9622" spans="1:3">
      <c r="A9622" t="s">
        <v>15697</v>
      </c>
      <c r="B9622">
        <v>0.31868999999999997</v>
      </c>
      <c r="C9622">
        <f t="shared" si="150"/>
        <v>7</v>
      </c>
    </row>
    <row r="9623" spans="1:3">
      <c r="A9623" t="s">
        <v>15699</v>
      </c>
      <c r="B9623">
        <v>4.1429600000000004</v>
      </c>
      <c r="C9623">
        <f t="shared" si="150"/>
        <v>7</v>
      </c>
    </row>
    <row r="9624" spans="1:3">
      <c r="A9624" t="s">
        <v>15707</v>
      </c>
      <c r="B9624">
        <v>0.31868999999999997</v>
      </c>
      <c r="C9624">
        <f t="shared" si="150"/>
        <v>7</v>
      </c>
    </row>
    <row r="9625" spans="1:3">
      <c r="A9625" t="s">
        <v>15712</v>
      </c>
      <c r="B9625">
        <v>0.63737900000000003</v>
      </c>
      <c r="C9625">
        <f t="shared" si="150"/>
        <v>7</v>
      </c>
    </row>
    <row r="9626" spans="1:3">
      <c r="A9626" t="s">
        <v>15721</v>
      </c>
      <c r="B9626">
        <v>0.31868999999999997</v>
      </c>
      <c r="C9626">
        <f t="shared" si="150"/>
        <v>7</v>
      </c>
    </row>
    <row r="9627" spans="1:3">
      <c r="A9627" t="s">
        <v>15722</v>
      </c>
      <c r="B9627">
        <v>0.63737900000000003</v>
      </c>
      <c r="C9627">
        <f t="shared" si="150"/>
        <v>7</v>
      </c>
    </row>
    <row r="9628" spans="1:3">
      <c r="A9628" t="s">
        <v>15723</v>
      </c>
      <c r="B9628">
        <v>0.31868999999999997</v>
      </c>
      <c r="C9628">
        <f t="shared" si="150"/>
        <v>7</v>
      </c>
    </row>
    <row r="9629" spans="1:3">
      <c r="A9629" t="s">
        <v>15738</v>
      </c>
      <c r="B9629">
        <v>58.6389</v>
      </c>
      <c r="C9629">
        <f t="shared" si="150"/>
        <v>7</v>
      </c>
    </row>
    <row r="9630" spans="1:3">
      <c r="A9630" t="s">
        <v>15760</v>
      </c>
      <c r="B9630">
        <v>0.31868999999999997</v>
      </c>
      <c r="C9630">
        <f t="shared" si="150"/>
        <v>7</v>
      </c>
    </row>
    <row r="9631" spans="1:3">
      <c r="A9631" t="s">
        <v>15780</v>
      </c>
      <c r="B9631">
        <v>0.31868999999999997</v>
      </c>
      <c r="C9631">
        <f t="shared" si="150"/>
        <v>7</v>
      </c>
    </row>
    <row r="9632" spans="1:3">
      <c r="A9632" t="s">
        <v>15795</v>
      </c>
      <c r="B9632">
        <v>0.31868999999999997</v>
      </c>
      <c r="C9632">
        <f t="shared" si="150"/>
        <v>7</v>
      </c>
    </row>
    <row r="9633" spans="1:3">
      <c r="A9633" t="s">
        <v>15800</v>
      </c>
      <c r="B9633">
        <v>0.95606899999999995</v>
      </c>
      <c r="C9633">
        <f t="shared" si="150"/>
        <v>7</v>
      </c>
    </row>
    <row r="9634" spans="1:3">
      <c r="A9634" t="s">
        <v>15807</v>
      </c>
      <c r="B9634">
        <v>1.59345</v>
      </c>
      <c r="C9634">
        <f t="shared" si="150"/>
        <v>7</v>
      </c>
    </row>
    <row r="9635" spans="1:3">
      <c r="A9635" t="s">
        <v>15815</v>
      </c>
      <c r="B9635">
        <v>0.63737900000000003</v>
      </c>
      <c r="C9635">
        <f t="shared" si="150"/>
        <v>7</v>
      </c>
    </row>
    <row r="9636" spans="1:3">
      <c r="A9636" t="s">
        <v>15823</v>
      </c>
      <c r="B9636">
        <v>0.95606899999999995</v>
      </c>
      <c r="C9636">
        <f t="shared" si="150"/>
        <v>7</v>
      </c>
    </row>
    <row r="9637" spans="1:3">
      <c r="A9637" t="s">
        <v>15835</v>
      </c>
      <c r="B9637">
        <v>0.63737900000000003</v>
      </c>
      <c r="C9637">
        <f t="shared" si="150"/>
        <v>7</v>
      </c>
    </row>
    <row r="9638" spans="1:3">
      <c r="A9638" t="s">
        <v>15836</v>
      </c>
      <c r="B9638">
        <v>4.1429600000000004</v>
      </c>
      <c r="C9638">
        <f t="shared" si="150"/>
        <v>7</v>
      </c>
    </row>
    <row r="9639" spans="1:3">
      <c r="A9639" t="s">
        <v>15848</v>
      </c>
      <c r="B9639">
        <v>5.7364100000000002</v>
      </c>
      <c r="C9639">
        <f t="shared" si="150"/>
        <v>7</v>
      </c>
    </row>
    <row r="9640" spans="1:3">
      <c r="A9640" t="s">
        <v>15854</v>
      </c>
      <c r="B9640">
        <v>58.0015</v>
      </c>
      <c r="C9640">
        <f t="shared" si="150"/>
        <v>7</v>
      </c>
    </row>
    <row r="9641" spans="1:3">
      <c r="A9641" t="s">
        <v>15878</v>
      </c>
      <c r="B9641">
        <v>0.63737900000000003</v>
      </c>
      <c r="C9641">
        <f t="shared" si="150"/>
        <v>7</v>
      </c>
    </row>
    <row r="9642" spans="1:3">
      <c r="A9642" t="s">
        <v>15881</v>
      </c>
      <c r="B9642">
        <v>5.4177200000000001</v>
      </c>
      <c r="C9642">
        <f t="shared" si="150"/>
        <v>7</v>
      </c>
    </row>
    <row r="9643" spans="1:3">
      <c r="A9643" t="s">
        <v>15884</v>
      </c>
      <c r="B9643">
        <v>11.791499999999999</v>
      </c>
      <c r="C9643">
        <f t="shared" si="150"/>
        <v>7</v>
      </c>
    </row>
    <row r="9644" spans="1:3">
      <c r="A9644" t="s">
        <v>15885</v>
      </c>
      <c r="B9644">
        <v>260.68799999999999</v>
      </c>
      <c r="C9644">
        <f t="shared" si="150"/>
        <v>7</v>
      </c>
    </row>
    <row r="9645" spans="1:3">
      <c r="A9645" t="s">
        <v>15932</v>
      </c>
      <c r="B9645">
        <v>70.749099999999999</v>
      </c>
      <c r="C9645">
        <f t="shared" si="150"/>
        <v>7</v>
      </c>
    </row>
    <row r="9646" spans="1:3">
      <c r="A9646" t="s">
        <v>15952</v>
      </c>
      <c r="B9646">
        <v>5.4177200000000001</v>
      </c>
      <c r="C9646">
        <f t="shared" si="150"/>
        <v>7</v>
      </c>
    </row>
    <row r="9647" spans="1:3">
      <c r="A9647" t="s">
        <v>15959</v>
      </c>
      <c r="B9647">
        <v>0.95606899999999995</v>
      </c>
      <c r="C9647">
        <f t="shared" si="150"/>
        <v>7</v>
      </c>
    </row>
    <row r="9648" spans="1:3">
      <c r="A9648" t="s">
        <v>15962</v>
      </c>
      <c r="B9648">
        <v>0.31868999999999997</v>
      </c>
      <c r="C9648">
        <f t="shared" si="150"/>
        <v>7</v>
      </c>
    </row>
    <row r="9649" spans="1:3">
      <c r="A9649" t="s">
        <v>15964</v>
      </c>
      <c r="B9649">
        <v>0.95606899999999995</v>
      </c>
      <c r="C9649">
        <f t="shared" si="150"/>
        <v>7</v>
      </c>
    </row>
    <row r="9650" spans="1:3">
      <c r="A9650" t="s">
        <v>15971</v>
      </c>
      <c r="B9650">
        <v>0.63737900000000003</v>
      </c>
      <c r="C9650">
        <f t="shared" si="150"/>
        <v>7</v>
      </c>
    </row>
    <row r="9651" spans="1:3">
      <c r="A9651" t="s">
        <v>15972</v>
      </c>
      <c r="B9651">
        <v>0.31868999999999997</v>
      </c>
      <c r="C9651">
        <f t="shared" si="150"/>
        <v>7</v>
      </c>
    </row>
    <row r="9652" spans="1:3">
      <c r="A9652" t="s">
        <v>15973</v>
      </c>
      <c r="B9652">
        <v>9.8793799999999994</v>
      </c>
      <c r="C9652">
        <f t="shared" si="150"/>
        <v>7</v>
      </c>
    </row>
    <row r="9653" spans="1:3">
      <c r="A9653" t="s">
        <v>15993</v>
      </c>
      <c r="B9653">
        <v>1.2747599999999999</v>
      </c>
      <c r="C9653">
        <f t="shared" si="150"/>
        <v>7</v>
      </c>
    </row>
    <row r="9654" spans="1:3">
      <c r="A9654" t="s">
        <v>16000</v>
      </c>
      <c r="B9654">
        <v>0.31868999999999997</v>
      </c>
      <c r="C9654">
        <f t="shared" si="150"/>
        <v>7</v>
      </c>
    </row>
    <row r="9655" spans="1:3">
      <c r="A9655" t="s">
        <v>16004</v>
      </c>
      <c r="B9655">
        <v>0.31868999999999997</v>
      </c>
      <c r="C9655">
        <f t="shared" si="150"/>
        <v>7</v>
      </c>
    </row>
    <row r="9656" spans="1:3">
      <c r="A9656" t="s">
        <v>16005</v>
      </c>
      <c r="B9656">
        <v>2.5495199999999998</v>
      </c>
      <c r="C9656">
        <f t="shared" si="150"/>
        <v>7</v>
      </c>
    </row>
    <row r="9657" spans="1:3">
      <c r="A9657" t="s">
        <v>16049</v>
      </c>
      <c r="B9657">
        <v>0.63737900000000003</v>
      </c>
      <c r="C9657">
        <f t="shared" si="150"/>
        <v>7</v>
      </c>
    </row>
    <row r="9658" spans="1:3">
      <c r="A9658" t="s">
        <v>16062</v>
      </c>
      <c r="B9658">
        <v>1.91214</v>
      </c>
      <c r="C9658">
        <f t="shared" si="150"/>
        <v>7</v>
      </c>
    </row>
    <row r="9659" spans="1:3">
      <c r="A9659" t="s">
        <v>16101</v>
      </c>
      <c r="B9659">
        <v>0.95606899999999995</v>
      </c>
      <c r="C9659">
        <f t="shared" si="150"/>
        <v>7</v>
      </c>
    </row>
    <row r="9660" spans="1:3">
      <c r="A9660" t="s">
        <v>16103</v>
      </c>
      <c r="B9660">
        <v>1.59345</v>
      </c>
      <c r="C9660">
        <f t="shared" si="150"/>
        <v>7</v>
      </c>
    </row>
    <row r="9661" spans="1:3">
      <c r="A9661" t="s">
        <v>16105</v>
      </c>
      <c r="B9661">
        <v>0.31868999999999997</v>
      </c>
      <c r="C9661">
        <f t="shared" si="150"/>
        <v>7</v>
      </c>
    </row>
    <row r="9662" spans="1:3">
      <c r="A9662" t="s">
        <v>16108</v>
      </c>
      <c r="B9662">
        <v>0.31868999999999997</v>
      </c>
      <c r="C9662">
        <f t="shared" si="150"/>
        <v>7</v>
      </c>
    </row>
    <row r="9663" spans="1:3">
      <c r="A9663" t="s">
        <v>16109</v>
      </c>
      <c r="B9663">
        <v>0.95606899999999995</v>
      </c>
      <c r="C9663">
        <f t="shared" si="150"/>
        <v>7</v>
      </c>
    </row>
    <row r="9664" spans="1:3">
      <c r="A9664" t="s">
        <v>16112</v>
      </c>
      <c r="B9664">
        <v>0.31868999999999997</v>
      </c>
      <c r="C9664">
        <f t="shared" si="150"/>
        <v>7</v>
      </c>
    </row>
    <row r="9665" spans="1:3">
      <c r="A9665" t="s">
        <v>16128</v>
      </c>
      <c r="B9665">
        <v>0.31868999999999997</v>
      </c>
      <c r="C9665">
        <f t="shared" ref="C9665:C9728" si="151">LEN(A9665)</f>
        <v>7</v>
      </c>
    </row>
    <row r="9666" spans="1:3">
      <c r="A9666" t="s">
        <v>16130</v>
      </c>
      <c r="B9666">
        <v>1.2747599999999999</v>
      </c>
      <c r="C9666">
        <f t="shared" si="151"/>
        <v>7</v>
      </c>
    </row>
    <row r="9667" spans="1:3">
      <c r="A9667" t="s">
        <v>16131</v>
      </c>
      <c r="B9667">
        <v>0.31868999999999997</v>
      </c>
      <c r="C9667">
        <f t="shared" si="151"/>
        <v>7</v>
      </c>
    </row>
    <row r="9668" spans="1:3">
      <c r="A9668" t="s">
        <v>16138</v>
      </c>
      <c r="B9668">
        <v>0.31868999999999997</v>
      </c>
      <c r="C9668">
        <f t="shared" si="151"/>
        <v>7</v>
      </c>
    </row>
    <row r="9669" spans="1:3">
      <c r="A9669" t="s">
        <v>16151</v>
      </c>
      <c r="B9669">
        <v>13.0663</v>
      </c>
      <c r="C9669">
        <f t="shared" si="151"/>
        <v>7</v>
      </c>
    </row>
    <row r="9670" spans="1:3">
      <c r="A9670" t="s">
        <v>16154</v>
      </c>
      <c r="B9670">
        <v>16.2532</v>
      </c>
      <c r="C9670">
        <f t="shared" si="151"/>
        <v>7</v>
      </c>
    </row>
    <row r="9671" spans="1:3">
      <c r="A9671" t="s">
        <v>16164</v>
      </c>
      <c r="B9671">
        <v>2.5495199999999998</v>
      </c>
      <c r="C9671">
        <f t="shared" si="151"/>
        <v>7</v>
      </c>
    </row>
    <row r="9672" spans="1:3">
      <c r="A9672" t="s">
        <v>16168</v>
      </c>
      <c r="B9672">
        <v>0.31868999999999997</v>
      </c>
      <c r="C9672">
        <f t="shared" si="151"/>
        <v>7</v>
      </c>
    </row>
    <row r="9673" spans="1:3">
      <c r="A9673" t="s">
        <v>16170</v>
      </c>
      <c r="B9673">
        <v>2.2308300000000001</v>
      </c>
      <c r="C9673">
        <f t="shared" si="151"/>
        <v>7</v>
      </c>
    </row>
    <row r="9674" spans="1:3">
      <c r="A9674" t="s">
        <v>16179</v>
      </c>
      <c r="B9674">
        <v>7.6485500000000002</v>
      </c>
      <c r="C9674">
        <f t="shared" si="151"/>
        <v>7</v>
      </c>
    </row>
    <row r="9675" spans="1:3">
      <c r="A9675" t="s">
        <v>16207</v>
      </c>
      <c r="B9675">
        <v>0.95606899999999995</v>
      </c>
      <c r="C9675">
        <f t="shared" si="151"/>
        <v>7</v>
      </c>
    </row>
    <row r="9676" spans="1:3">
      <c r="A9676" t="s">
        <v>16208</v>
      </c>
      <c r="B9676">
        <v>4.4616499999999997</v>
      </c>
      <c r="C9676">
        <f t="shared" si="151"/>
        <v>7</v>
      </c>
    </row>
    <row r="9677" spans="1:3">
      <c r="A9677" t="s">
        <v>16215</v>
      </c>
      <c r="B9677">
        <v>1.59345</v>
      </c>
      <c r="C9677">
        <f t="shared" si="151"/>
        <v>7</v>
      </c>
    </row>
    <row r="9678" spans="1:3">
      <c r="A9678" t="s">
        <v>16224</v>
      </c>
      <c r="B9678">
        <v>0.31868999999999997</v>
      </c>
      <c r="C9678">
        <f t="shared" si="151"/>
        <v>7</v>
      </c>
    </row>
    <row r="9679" spans="1:3">
      <c r="A9679" t="s">
        <v>16226</v>
      </c>
      <c r="B9679">
        <v>0.31868999999999997</v>
      </c>
      <c r="C9679">
        <f t="shared" si="151"/>
        <v>7</v>
      </c>
    </row>
    <row r="9680" spans="1:3">
      <c r="A9680" t="s">
        <v>16229</v>
      </c>
      <c r="B9680">
        <v>0.31868999999999997</v>
      </c>
      <c r="C9680">
        <f t="shared" si="151"/>
        <v>7</v>
      </c>
    </row>
    <row r="9681" spans="1:3">
      <c r="A9681" t="s">
        <v>16239</v>
      </c>
      <c r="B9681">
        <v>2.5495199999999998</v>
      </c>
      <c r="C9681">
        <f t="shared" si="151"/>
        <v>7</v>
      </c>
    </row>
    <row r="9682" spans="1:3">
      <c r="A9682" t="s">
        <v>16241</v>
      </c>
      <c r="B9682">
        <v>2.5495199999999998</v>
      </c>
      <c r="C9682">
        <f t="shared" si="151"/>
        <v>7</v>
      </c>
    </row>
    <row r="9683" spans="1:3">
      <c r="A9683" t="s">
        <v>16252</v>
      </c>
      <c r="B9683">
        <v>0.63737900000000003</v>
      </c>
      <c r="C9683">
        <f t="shared" si="151"/>
        <v>7</v>
      </c>
    </row>
    <row r="9684" spans="1:3">
      <c r="A9684" t="s">
        <v>16253</v>
      </c>
      <c r="B9684">
        <v>1.2747599999999999</v>
      </c>
      <c r="C9684">
        <f t="shared" si="151"/>
        <v>7</v>
      </c>
    </row>
    <row r="9685" spans="1:3">
      <c r="A9685" t="s">
        <v>16257</v>
      </c>
      <c r="B9685">
        <v>4.4616499999999997</v>
      </c>
      <c r="C9685">
        <f t="shared" si="151"/>
        <v>7</v>
      </c>
    </row>
    <row r="9686" spans="1:3">
      <c r="A9686" t="s">
        <v>16263</v>
      </c>
      <c r="B9686">
        <v>23.582999999999998</v>
      </c>
      <c r="C9686">
        <f t="shared" si="151"/>
        <v>7</v>
      </c>
    </row>
    <row r="9687" spans="1:3">
      <c r="A9687" t="s">
        <v>16271</v>
      </c>
      <c r="B9687">
        <v>0.31868999999999997</v>
      </c>
      <c r="C9687">
        <f t="shared" si="151"/>
        <v>7</v>
      </c>
    </row>
    <row r="9688" spans="1:3">
      <c r="A9688" t="s">
        <v>16280</v>
      </c>
      <c r="B9688">
        <v>1.59345</v>
      </c>
      <c r="C9688">
        <f t="shared" si="151"/>
        <v>7</v>
      </c>
    </row>
    <row r="9689" spans="1:3">
      <c r="A9689" t="s">
        <v>16288</v>
      </c>
      <c r="B9689">
        <v>7.6485500000000002</v>
      </c>
      <c r="C9689">
        <f t="shared" si="151"/>
        <v>7</v>
      </c>
    </row>
    <row r="9690" spans="1:3">
      <c r="A9690" t="s">
        <v>16289</v>
      </c>
      <c r="B9690">
        <v>3.8242699999999998</v>
      </c>
      <c r="C9690">
        <f t="shared" si="151"/>
        <v>7</v>
      </c>
    </row>
    <row r="9691" spans="1:3">
      <c r="A9691" t="s">
        <v>16297</v>
      </c>
      <c r="B9691">
        <v>22.626999999999999</v>
      </c>
      <c r="C9691">
        <f t="shared" si="151"/>
        <v>7</v>
      </c>
    </row>
    <row r="9692" spans="1:3">
      <c r="A9692" t="s">
        <v>16307</v>
      </c>
      <c r="B9692">
        <v>5.09903</v>
      </c>
      <c r="C9692">
        <f t="shared" si="151"/>
        <v>7</v>
      </c>
    </row>
    <row r="9693" spans="1:3">
      <c r="A9693" t="s">
        <v>16321</v>
      </c>
      <c r="B9693">
        <v>2.2308300000000001</v>
      </c>
      <c r="C9693">
        <f t="shared" si="151"/>
        <v>7</v>
      </c>
    </row>
    <row r="9694" spans="1:3">
      <c r="A9694" t="s">
        <v>16322</v>
      </c>
      <c r="B9694">
        <v>0.95606899999999995</v>
      </c>
      <c r="C9694">
        <f t="shared" si="151"/>
        <v>7</v>
      </c>
    </row>
    <row r="9695" spans="1:3">
      <c r="A9695" t="s">
        <v>16326</v>
      </c>
      <c r="B9695">
        <v>169.86199999999999</v>
      </c>
      <c r="C9695">
        <f t="shared" si="151"/>
        <v>7</v>
      </c>
    </row>
    <row r="9696" spans="1:3">
      <c r="A9696" t="s">
        <v>16339</v>
      </c>
      <c r="B9696">
        <v>1.91214</v>
      </c>
      <c r="C9696">
        <f t="shared" si="151"/>
        <v>7</v>
      </c>
    </row>
    <row r="9697" spans="1:3">
      <c r="A9697" t="s">
        <v>16369</v>
      </c>
      <c r="B9697">
        <v>0.63737900000000003</v>
      </c>
      <c r="C9697">
        <f t="shared" si="151"/>
        <v>7</v>
      </c>
    </row>
    <row r="9698" spans="1:3">
      <c r="A9698" t="s">
        <v>16379</v>
      </c>
      <c r="B9698">
        <v>3.5055900000000002</v>
      </c>
      <c r="C9698">
        <f t="shared" si="151"/>
        <v>7</v>
      </c>
    </row>
    <row r="9699" spans="1:3">
      <c r="A9699" t="s">
        <v>16395</v>
      </c>
      <c r="B9699">
        <v>19.440100000000001</v>
      </c>
      <c r="C9699">
        <f t="shared" si="151"/>
        <v>7</v>
      </c>
    </row>
    <row r="9700" spans="1:3">
      <c r="A9700" t="s">
        <v>16403</v>
      </c>
      <c r="B9700">
        <v>2.2308300000000001</v>
      </c>
      <c r="C9700">
        <f t="shared" si="151"/>
        <v>7</v>
      </c>
    </row>
    <row r="9701" spans="1:3">
      <c r="A9701" t="s">
        <v>16406</v>
      </c>
      <c r="B9701">
        <v>7.6485500000000002</v>
      </c>
      <c r="C9701">
        <f t="shared" si="151"/>
        <v>7</v>
      </c>
    </row>
    <row r="9702" spans="1:3">
      <c r="A9702" t="s">
        <v>16407</v>
      </c>
      <c r="B9702">
        <v>0.31868999999999997</v>
      </c>
      <c r="C9702">
        <f t="shared" si="151"/>
        <v>7</v>
      </c>
    </row>
    <row r="9703" spans="1:3">
      <c r="A9703" t="s">
        <v>16409</v>
      </c>
      <c r="B9703">
        <v>1.91214</v>
      </c>
      <c r="C9703">
        <f t="shared" si="151"/>
        <v>7</v>
      </c>
    </row>
    <row r="9704" spans="1:3">
      <c r="A9704" t="s">
        <v>16412</v>
      </c>
      <c r="B9704">
        <v>1.59345</v>
      </c>
      <c r="C9704">
        <f t="shared" si="151"/>
        <v>7</v>
      </c>
    </row>
    <row r="9705" spans="1:3">
      <c r="A9705" t="s">
        <v>16417</v>
      </c>
      <c r="B9705">
        <v>0.31868999999999997</v>
      </c>
      <c r="C9705">
        <f t="shared" si="151"/>
        <v>7</v>
      </c>
    </row>
    <row r="9706" spans="1:3">
      <c r="A9706" t="s">
        <v>16444</v>
      </c>
      <c r="B9706">
        <v>1.2747599999999999</v>
      </c>
      <c r="C9706">
        <f t="shared" si="151"/>
        <v>7</v>
      </c>
    </row>
    <row r="9707" spans="1:3">
      <c r="A9707" t="s">
        <v>16445</v>
      </c>
      <c r="B9707">
        <v>0.31868999999999997</v>
      </c>
      <c r="C9707">
        <f t="shared" si="151"/>
        <v>7</v>
      </c>
    </row>
    <row r="9708" spans="1:3">
      <c r="A9708" t="s">
        <v>16457</v>
      </c>
      <c r="B9708">
        <v>134.48699999999999</v>
      </c>
      <c r="C9708">
        <f t="shared" si="151"/>
        <v>7</v>
      </c>
    </row>
    <row r="9709" spans="1:3">
      <c r="A9709" t="s">
        <v>16484</v>
      </c>
      <c r="B9709">
        <v>11.472799999999999</v>
      </c>
      <c r="C9709">
        <f t="shared" si="151"/>
        <v>7</v>
      </c>
    </row>
    <row r="9710" spans="1:3">
      <c r="A9710" t="s">
        <v>16501</v>
      </c>
      <c r="B9710">
        <v>0.31868999999999997</v>
      </c>
      <c r="C9710">
        <f t="shared" si="151"/>
        <v>7</v>
      </c>
    </row>
    <row r="9711" spans="1:3">
      <c r="A9711" t="s">
        <v>16502</v>
      </c>
      <c r="B9711">
        <v>4.7803399999999998</v>
      </c>
      <c r="C9711">
        <f t="shared" si="151"/>
        <v>7</v>
      </c>
    </row>
    <row r="9712" spans="1:3">
      <c r="A9712" t="s">
        <v>16512</v>
      </c>
      <c r="B9712">
        <v>1.91214</v>
      </c>
      <c r="C9712">
        <f t="shared" si="151"/>
        <v>7</v>
      </c>
    </row>
    <row r="9713" spans="1:3">
      <c r="A9713" t="s">
        <v>16514</v>
      </c>
      <c r="B9713">
        <v>0.31868999999999997</v>
      </c>
      <c r="C9713">
        <f t="shared" si="151"/>
        <v>7</v>
      </c>
    </row>
    <row r="9714" spans="1:3">
      <c r="A9714" t="s">
        <v>16515</v>
      </c>
      <c r="B9714">
        <v>0.63737900000000003</v>
      </c>
      <c r="C9714">
        <f t="shared" si="151"/>
        <v>7</v>
      </c>
    </row>
    <row r="9715" spans="1:3">
      <c r="A9715" t="s">
        <v>16516</v>
      </c>
      <c r="B9715">
        <v>2.5495199999999998</v>
      </c>
      <c r="C9715">
        <f t="shared" si="151"/>
        <v>7</v>
      </c>
    </row>
    <row r="9716" spans="1:3">
      <c r="A9716" t="s">
        <v>16519</v>
      </c>
      <c r="B9716">
        <v>0.63737900000000003</v>
      </c>
      <c r="C9716">
        <f t="shared" si="151"/>
        <v>7</v>
      </c>
    </row>
    <row r="9717" spans="1:3">
      <c r="A9717" t="s">
        <v>16520</v>
      </c>
      <c r="B9717">
        <v>11.791499999999999</v>
      </c>
      <c r="C9717">
        <f t="shared" si="151"/>
        <v>7</v>
      </c>
    </row>
    <row r="9718" spans="1:3">
      <c r="A9718" t="s">
        <v>16593</v>
      </c>
      <c r="B9718">
        <v>0.31868999999999997</v>
      </c>
      <c r="C9718">
        <f t="shared" si="151"/>
        <v>7</v>
      </c>
    </row>
    <row r="9719" spans="1:3">
      <c r="A9719" t="s">
        <v>16594</v>
      </c>
      <c r="B9719">
        <v>0.63737900000000003</v>
      </c>
      <c r="C9719">
        <f t="shared" si="151"/>
        <v>7</v>
      </c>
    </row>
    <row r="9720" spans="1:3">
      <c r="A9720" t="s">
        <v>16610</v>
      </c>
      <c r="B9720">
        <v>0.31868999999999997</v>
      </c>
      <c r="C9720">
        <f t="shared" si="151"/>
        <v>7</v>
      </c>
    </row>
    <row r="9721" spans="1:3">
      <c r="A9721" t="s">
        <v>16612</v>
      </c>
      <c r="B9721">
        <v>1.2747599999999999</v>
      </c>
      <c r="C9721">
        <f t="shared" si="151"/>
        <v>7</v>
      </c>
    </row>
    <row r="9722" spans="1:3">
      <c r="A9722" t="s">
        <v>16622</v>
      </c>
      <c r="B9722">
        <v>0.63737900000000003</v>
      </c>
      <c r="C9722">
        <f t="shared" si="151"/>
        <v>7</v>
      </c>
    </row>
    <row r="9723" spans="1:3">
      <c r="A9723" t="s">
        <v>16626</v>
      </c>
      <c r="B9723">
        <v>0.63737900000000003</v>
      </c>
      <c r="C9723">
        <f t="shared" si="151"/>
        <v>7</v>
      </c>
    </row>
    <row r="9724" spans="1:3">
      <c r="A9724" t="s">
        <v>16654</v>
      </c>
      <c r="B9724">
        <v>0.95606899999999995</v>
      </c>
      <c r="C9724">
        <f t="shared" si="151"/>
        <v>7</v>
      </c>
    </row>
    <row r="9725" spans="1:3">
      <c r="A9725" t="s">
        <v>16655</v>
      </c>
      <c r="B9725">
        <v>0.63737900000000003</v>
      </c>
      <c r="C9725">
        <f t="shared" si="151"/>
        <v>7</v>
      </c>
    </row>
    <row r="9726" spans="1:3">
      <c r="A9726" t="s">
        <v>16701</v>
      </c>
      <c r="B9726">
        <v>0.63737900000000003</v>
      </c>
      <c r="C9726">
        <f t="shared" si="151"/>
        <v>7</v>
      </c>
    </row>
    <row r="9727" spans="1:3">
      <c r="A9727" t="s">
        <v>16715</v>
      </c>
      <c r="B9727">
        <v>9.2420000000000009</v>
      </c>
      <c r="C9727">
        <f t="shared" si="151"/>
        <v>7</v>
      </c>
    </row>
    <row r="9728" spans="1:3">
      <c r="A9728" t="s">
        <v>16719</v>
      </c>
      <c r="B9728">
        <v>1.59345</v>
      </c>
      <c r="C9728">
        <f t="shared" si="151"/>
        <v>7</v>
      </c>
    </row>
    <row r="9729" spans="1:3">
      <c r="A9729" t="s">
        <v>16720</v>
      </c>
      <c r="B9729">
        <v>4.1429600000000004</v>
      </c>
      <c r="C9729">
        <f t="shared" ref="C9729:C9792" si="152">LEN(A9729)</f>
        <v>7</v>
      </c>
    </row>
    <row r="9730" spans="1:3">
      <c r="A9730" t="s">
        <v>16726</v>
      </c>
      <c r="B9730">
        <v>1.2747599999999999</v>
      </c>
      <c r="C9730">
        <f t="shared" si="152"/>
        <v>7</v>
      </c>
    </row>
    <row r="9731" spans="1:3">
      <c r="A9731" t="s">
        <v>16731</v>
      </c>
      <c r="B9731">
        <v>0.63737900000000003</v>
      </c>
      <c r="C9731">
        <f t="shared" si="152"/>
        <v>7</v>
      </c>
    </row>
    <row r="9732" spans="1:3">
      <c r="A9732" t="s">
        <v>16746</v>
      </c>
      <c r="B9732">
        <v>0.63737900000000003</v>
      </c>
      <c r="C9732">
        <f t="shared" si="152"/>
        <v>7</v>
      </c>
    </row>
    <row r="9733" spans="1:3">
      <c r="A9733" t="s">
        <v>16747</v>
      </c>
      <c r="B9733">
        <v>838.47199999999998</v>
      </c>
      <c r="C9733">
        <f t="shared" si="152"/>
        <v>7</v>
      </c>
    </row>
    <row r="9734" spans="1:3">
      <c r="A9734" t="s">
        <v>16748</v>
      </c>
      <c r="B9734">
        <v>0.31868999999999997</v>
      </c>
      <c r="C9734">
        <f t="shared" si="152"/>
        <v>7</v>
      </c>
    </row>
    <row r="9735" spans="1:3">
      <c r="A9735" t="s">
        <v>16752</v>
      </c>
      <c r="B9735">
        <v>0.95606899999999995</v>
      </c>
      <c r="C9735">
        <f t="shared" si="152"/>
        <v>7</v>
      </c>
    </row>
    <row r="9736" spans="1:3">
      <c r="A9736" t="s">
        <v>16781</v>
      </c>
      <c r="B9736">
        <v>0.95606899999999995</v>
      </c>
      <c r="C9736">
        <f t="shared" si="152"/>
        <v>7</v>
      </c>
    </row>
    <row r="9737" spans="1:3">
      <c r="A9737" t="s">
        <v>16785</v>
      </c>
      <c r="B9737">
        <v>0.95606899999999995</v>
      </c>
      <c r="C9737">
        <f t="shared" si="152"/>
        <v>7</v>
      </c>
    </row>
    <row r="9738" spans="1:3">
      <c r="A9738" t="s">
        <v>16792</v>
      </c>
      <c r="B9738">
        <v>0.31868999999999997</v>
      </c>
      <c r="C9738">
        <f t="shared" si="152"/>
        <v>7</v>
      </c>
    </row>
    <row r="9739" spans="1:3">
      <c r="A9739" t="s">
        <v>16830</v>
      </c>
      <c r="B9739">
        <v>0.63737900000000003</v>
      </c>
      <c r="C9739">
        <f t="shared" si="152"/>
        <v>7</v>
      </c>
    </row>
    <row r="9740" spans="1:3">
      <c r="A9740" t="s">
        <v>16834</v>
      </c>
      <c r="B9740">
        <v>0.31868999999999997</v>
      </c>
      <c r="C9740">
        <f t="shared" si="152"/>
        <v>7</v>
      </c>
    </row>
    <row r="9741" spans="1:3">
      <c r="A9741" t="s">
        <v>16843</v>
      </c>
      <c r="B9741">
        <v>0.31868999999999997</v>
      </c>
      <c r="C9741">
        <f t="shared" si="152"/>
        <v>7</v>
      </c>
    </row>
    <row r="9742" spans="1:3">
      <c r="A9742" t="s">
        <v>16846</v>
      </c>
      <c r="B9742">
        <v>0.31868999999999997</v>
      </c>
      <c r="C9742">
        <f t="shared" si="152"/>
        <v>7</v>
      </c>
    </row>
    <row r="9743" spans="1:3">
      <c r="A9743" t="s">
        <v>16849</v>
      </c>
      <c r="B9743">
        <v>0.31868999999999997</v>
      </c>
      <c r="C9743">
        <f t="shared" si="152"/>
        <v>7</v>
      </c>
    </row>
    <row r="9744" spans="1:3">
      <c r="A9744" t="s">
        <v>16853</v>
      </c>
      <c r="B9744">
        <v>0.31868999999999997</v>
      </c>
      <c r="C9744">
        <f t="shared" si="152"/>
        <v>7</v>
      </c>
    </row>
    <row r="9745" spans="1:3">
      <c r="A9745" t="s">
        <v>16861</v>
      </c>
      <c r="B9745">
        <v>5.4177200000000001</v>
      </c>
      <c r="C9745">
        <f t="shared" si="152"/>
        <v>7</v>
      </c>
    </row>
    <row r="9746" spans="1:3">
      <c r="A9746" t="s">
        <v>16863</v>
      </c>
      <c r="B9746">
        <v>0.31868999999999997</v>
      </c>
      <c r="C9746">
        <f t="shared" si="152"/>
        <v>7</v>
      </c>
    </row>
    <row r="9747" spans="1:3">
      <c r="A9747" t="s">
        <v>16874</v>
      </c>
      <c r="B9747">
        <v>3.8242699999999998</v>
      </c>
      <c r="C9747">
        <f t="shared" si="152"/>
        <v>7</v>
      </c>
    </row>
    <row r="9748" spans="1:3">
      <c r="A9748" t="s">
        <v>16911</v>
      </c>
      <c r="B9748">
        <v>9.2420000000000009</v>
      </c>
      <c r="C9748">
        <f t="shared" si="152"/>
        <v>7</v>
      </c>
    </row>
    <row r="9749" spans="1:3">
      <c r="A9749" t="s">
        <v>16912</v>
      </c>
      <c r="B9749">
        <v>0.31868999999999997</v>
      </c>
      <c r="C9749">
        <f t="shared" si="152"/>
        <v>7</v>
      </c>
    </row>
    <row r="9750" spans="1:3">
      <c r="A9750" t="s">
        <v>16914</v>
      </c>
      <c r="B9750">
        <v>0.31868999999999997</v>
      </c>
      <c r="C9750">
        <f t="shared" si="152"/>
        <v>7</v>
      </c>
    </row>
    <row r="9751" spans="1:3">
      <c r="A9751" t="s">
        <v>16917</v>
      </c>
      <c r="B9751">
        <v>2.2308300000000001</v>
      </c>
      <c r="C9751">
        <f t="shared" si="152"/>
        <v>7</v>
      </c>
    </row>
    <row r="9752" spans="1:3">
      <c r="A9752" t="s">
        <v>16920</v>
      </c>
      <c r="B9752">
        <v>0.95606899999999995</v>
      </c>
      <c r="C9752">
        <f t="shared" si="152"/>
        <v>7</v>
      </c>
    </row>
    <row r="9753" spans="1:3">
      <c r="A9753" t="s">
        <v>16931</v>
      </c>
      <c r="B9753">
        <v>0.95606899999999995</v>
      </c>
      <c r="C9753">
        <f t="shared" si="152"/>
        <v>7</v>
      </c>
    </row>
    <row r="9754" spans="1:3">
      <c r="A9754" t="s">
        <v>16932</v>
      </c>
      <c r="B9754">
        <v>0.95606899999999995</v>
      </c>
      <c r="C9754">
        <f t="shared" si="152"/>
        <v>7</v>
      </c>
    </row>
    <row r="9755" spans="1:3">
      <c r="A9755" t="s">
        <v>16941</v>
      </c>
      <c r="B9755">
        <v>4.1429600000000004</v>
      </c>
      <c r="C9755">
        <f t="shared" si="152"/>
        <v>7</v>
      </c>
    </row>
    <row r="9756" spans="1:3">
      <c r="A9756" t="s">
        <v>16942</v>
      </c>
      <c r="B9756">
        <v>0.31868999999999997</v>
      </c>
      <c r="C9756">
        <f t="shared" si="152"/>
        <v>7</v>
      </c>
    </row>
    <row r="9757" spans="1:3">
      <c r="A9757" t="s">
        <v>16947</v>
      </c>
      <c r="B9757">
        <v>0.63737900000000003</v>
      </c>
      <c r="C9757">
        <f t="shared" si="152"/>
        <v>7</v>
      </c>
    </row>
    <row r="9758" spans="1:3">
      <c r="A9758" t="s">
        <v>16953</v>
      </c>
      <c r="B9758">
        <v>3.8242699999999998</v>
      </c>
      <c r="C9758">
        <f t="shared" si="152"/>
        <v>7</v>
      </c>
    </row>
    <row r="9759" spans="1:3">
      <c r="A9759" t="s">
        <v>16976</v>
      </c>
      <c r="B9759">
        <v>0.31868999999999997</v>
      </c>
      <c r="C9759">
        <f t="shared" si="152"/>
        <v>7</v>
      </c>
    </row>
    <row r="9760" spans="1:3">
      <c r="A9760" t="s">
        <v>16978</v>
      </c>
      <c r="B9760">
        <v>0.31868999999999997</v>
      </c>
      <c r="C9760">
        <f t="shared" si="152"/>
        <v>7</v>
      </c>
    </row>
    <row r="9761" spans="1:3">
      <c r="A9761" t="s">
        <v>16979</v>
      </c>
      <c r="B9761">
        <v>0.31868999999999997</v>
      </c>
      <c r="C9761">
        <f t="shared" si="152"/>
        <v>7</v>
      </c>
    </row>
    <row r="9762" spans="1:3">
      <c r="A9762" t="s">
        <v>16980</v>
      </c>
      <c r="B9762">
        <v>0.31868999999999997</v>
      </c>
      <c r="C9762">
        <f t="shared" si="152"/>
        <v>7</v>
      </c>
    </row>
    <row r="9763" spans="1:3">
      <c r="A9763" t="s">
        <v>16986</v>
      </c>
      <c r="B9763">
        <v>0.31868999999999997</v>
      </c>
      <c r="C9763">
        <f t="shared" si="152"/>
        <v>7</v>
      </c>
    </row>
    <row r="9764" spans="1:3">
      <c r="A9764" t="s">
        <v>17041</v>
      </c>
      <c r="B9764">
        <v>48.122100000000003</v>
      </c>
      <c r="C9764">
        <f t="shared" si="152"/>
        <v>7</v>
      </c>
    </row>
    <row r="9765" spans="1:3">
      <c r="A9765" t="s">
        <v>17065</v>
      </c>
      <c r="B9765">
        <v>19.758800000000001</v>
      </c>
      <c r="C9765">
        <f t="shared" si="152"/>
        <v>7</v>
      </c>
    </row>
    <row r="9766" spans="1:3">
      <c r="A9766" t="s">
        <v>17080</v>
      </c>
      <c r="B9766">
        <v>0.31868999999999997</v>
      </c>
      <c r="C9766">
        <f t="shared" si="152"/>
        <v>7</v>
      </c>
    </row>
    <row r="9767" spans="1:3">
      <c r="A9767" t="s">
        <v>17089</v>
      </c>
      <c r="B9767">
        <v>0.31868999999999997</v>
      </c>
      <c r="C9767">
        <f t="shared" si="152"/>
        <v>7</v>
      </c>
    </row>
    <row r="9768" spans="1:3">
      <c r="A9768" t="s">
        <v>17105</v>
      </c>
      <c r="B9768">
        <v>43.660499999999999</v>
      </c>
      <c r="C9768">
        <f t="shared" si="152"/>
        <v>7</v>
      </c>
    </row>
    <row r="9769" spans="1:3">
      <c r="A9769" t="s">
        <v>17111</v>
      </c>
      <c r="B9769">
        <v>1.2747599999999999</v>
      </c>
      <c r="C9769">
        <f t="shared" si="152"/>
        <v>7</v>
      </c>
    </row>
    <row r="9770" spans="1:3">
      <c r="A9770" t="s">
        <v>17114</v>
      </c>
      <c r="B9770">
        <v>3.5055900000000002</v>
      </c>
      <c r="C9770">
        <f t="shared" si="152"/>
        <v>7</v>
      </c>
    </row>
    <row r="9771" spans="1:3">
      <c r="A9771" t="s">
        <v>17117</v>
      </c>
      <c r="B9771">
        <v>0.63737900000000003</v>
      </c>
      <c r="C9771">
        <f t="shared" si="152"/>
        <v>7</v>
      </c>
    </row>
    <row r="9772" spans="1:3">
      <c r="A9772" t="s">
        <v>17136</v>
      </c>
      <c r="B9772">
        <v>0.63737900000000003</v>
      </c>
      <c r="C9772">
        <f t="shared" si="152"/>
        <v>7</v>
      </c>
    </row>
    <row r="9773" spans="1:3">
      <c r="A9773" t="s">
        <v>17194</v>
      </c>
      <c r="B9773">
        <v>4.7803399999999998</v>
      </c>
      <c r="C9773">
        <f t="shared" si="152"/>
        <v>7</v>
      </c>
    </row>
    <row r="9774" spans="1:3">
      <c r="A9774" t="s">
        <v>17221</v>
      </c>
      <c r="B9774">
        <v>8.9233100000000007</v>
      </c>
      <c r="C9774">
        <f t="shared" si="152"/>
        <v>7</v>
      </c>
    </row>
    <row r="9775" spans="1:3">
      <c r="A9775" t="s">
        <v>17245</v>
      </c>
      <c r="B9775">
        <v>0.31868999999999997</v>
      </c>
      <c r="C9775">
        <f t="shared" si="152"/>
        <v>7</v>
      </c>
    </row>
    <row r="9776" spans="1:3">
      <c r="A9776" t="s">
        <v>17297</v>
      </c>
      <c r="B9776">
        <v>14.340999999999999</v>
      </c>
      <c r="C9776">
        <f t="shared" si="152"/>
        <v>7</v>
      </c>
    </row>
    <row r="9777" spans="1:3">
      <c r="A9777" t="s">
        <v>17320</v>
      </c>
      <c r="B9777">
        <v>3.5055900000000002</v>
      </c>
      <c r="C9777">
        <f t="shared" si="152"/>
        <v>7</v>
      </c>
    </row>
    <row r="9778" spans="1:3">
      <c r="A9778" t="s">
        <v>17341</v>
      </c>
      <c r="B9778">
        <v>0.31868999999999997</v>
      </c>
      <c r="C9778">
        <f t="shared" si="152"/>
        <v>7</v>
      </c>
    </row>
    <row r="9779" spans="1:3">
      <c r="A9779" t="s">
        <v>17342</v>
      </c>
      <c r="B9779">
        <v>0.31868999999999997</v>
      </c>
      <c r="C9779">
        <f t="shared" si="152"/>
        <v>7</v>
      </c>
    </row>
    <row r="9780" spans="1:3">
      <c r="A9780" t="s">
        <v>17344</v>
      </c>
      <c r="B9780">
        <v>0.31868999999999997</v>
      </c>
      <c r="C9780">
        <f t="shared" si="152"/>
        <v>7</v>
      </c>
    </row>
    <row r="9781" spans="1:3">
      <c r="A9781" t="s">
        <v>17347</v>
      </c>
      <c r="B9781">
        <v>0.31868999999999997</v>
      </c>
      <c r="C9781">
        <f t="shared" si="152"/>
        <v>7</v>
      </c>
    </row>
    <row r="9782" spans="1:3">
      <c r="A9782" t="s">
        <v>17348</v>
      </c>
      <c r="B9782">
        <v>21.6709</v>
      </c>
      <c r="C9782">
        <f t="shared" si="152"/>
        <v>7</v>
      </c>
    </row>
    <row r="9783" spans="1:3">
      <c r="A9783" t="s">
        <v>17354</v>
      </c>
      <c r="B9783">
        <v>90.507800000000003</v>
      </c>
      <c r="C9783">
        <f t="shared" si="152"/>
        <v>7</v>
      </c>
    </row>
    <row r="9784" spans="1:3">
      <c r="A9784" t="s">
        <v>17368</v>
      </c>
      <c r="B9784">
        <v>0.31868999999999997</v>
      </c>
      <c r="C9784">
        <f t="shared" si="152"/>
        <v>7</v>
      </c>
    </row>
    <row r="9785" spans="1:3">
      <c r="A9785" t="s">
        <v>17369</v>
      </c>
      <c r="B9785">
        <v>0.31868999999999997</v>
      </c>
      <c r="C9785">
        <f t="shared" si="152"/>
        <v>7</v>
      </c>
    </row>
    <row r="9786" spans="1:3">
      <c r="A9786" t="s">
        <v>17372</v>
      </c>
      <c r="B9786">
        <v>2.2308300000000001</v>
      </c>
      <c r="C9786">
        <f t="shared" si="152"/>
        <v>7</v>
      </c>
    </row>
    <row r="9787" spans="1:3">
      <c r="A9787" t="s">
        <v>17374</v>
      </c>
      <c r="B9787">
        <v>42.3857</v>
      </c>
      <c r="C9787">
        <f t="shared" si="152"/>
        <v>7</v>
      </c>
    </row>
    <row r="9788" spans="1:3">
      <c r="A9788" t="s">
        <v>17442</v>
      </c>
      <c r="B9788">
        <v>130.02500000000001</v>
      </c>
      <c r="C9788">
        <f t="shared" si="152"/>
        <v>7</v>
      </c>
    </row>
    <row r="9789" spans="1:3">
      <c r="A9789" t="s">
        <v>17477</v>
      </c>
      <c r="B9789">
        <v>1.2747599999999999</v>
      </c>
      <c r="C9789">
        <f t="shared" si="152"/>
        <v>7</v>
      </c>
    </row>
    <row r="9790" spans="1:3">
      <c r="A9790" t="s">
        <v>17485</v>
      </c>
      <c r="B9790">
        <v>0.31868999999999997</v>
      </c>
      <c r="C9790">
        <f t="shared" si="152"/>
        <v>7</v>
      </c>
    </row>
    <row r="9791" spans="1:3">
      <c r="A9791" t="s">
        <v>17488</v>
      </c>
      <c r="B9791">
        <v>0.31868999999999997</v>
      </c>
      <c r="C9791">
        <f t="shared" si="152"/>
        <v>7</v>
      </c>
    </row>
    <row r="9792" spans="1:3">
      <c r="A9792" t="s">
        <v>17498</v>
      </c>
      <c r="B9792">
        <v>12.7476</v>
      </c>
      <c r="C9792">
        <f t="shared" si="152"/>
        <v>7</v>
      </c>
    </row>
    <row r="9793" spans="1:3">
      <c r="A9793" t="s">
        <v>17502</v>
      </c>
      <c r="B9793">
        <v>0.63737900000000003</v>
      </c>
      <c r="C9793">
        <f t="shared" ref="C9793:C9856" si="153">LEN(A9793)</f>
        <v>7</v>
      </c>
    </row>
    <row r="9794" spans="1:3">
      <c r="A9794" t="s">
        <v>17555</v>
      </c>
      <c r="B9794">
        <v>7.9672400000000003</v>
      </c>
      <c r="C9794">
        <f t="shared" si="153"/>
        <v>7</v>
      </c>
    </row>
    <row r="9795" spans="1:3">
      <c r="A9795" t="s">
        <v>17563</v>
      </c>
      <c r="B9795">
        <v>24.220400000000001</v>
      </c>
      <c r="C9795">
        <f t="shared" si="153"/>
        <v>7</v>
      </c>
    </row>
    <row r="9796" spans="1:3">
      <c r="A9796" t="s">
        <v>17565</v>
      </c>
      <c r="B9796">
        <v>2.8682099999999999</v>
      </c>
      <c r="C9796">
        <f t="shared" si="153"/>
        <v>7</v>
      </c>
    </row>
    <row r="9797" spans="1:3">
      <c r="A9797" t="s">
        <v>17566</v>
      </c>
      <c r="B9797">
        <v>751.47</v>
      </c>
      <c r="C9797">
        <f t="shared" si="153"/>
        <v>7</v>
      </c>
    </row>
    <row r="9798" spans="1:3">
      <c r="A9798" t="s">
        <v>17658</v>
      </c>
      <c r="B9798">
        <v>24.539100000000001</v>
      </c>
      <c r="C9798">
        <f t="shared" si="153"/>
        <v>7</v>
      </c>
    </row>
    <row r="9799" spans="1:3">
      <c r="A9799" t="s">
        <v>17667</v>
      </c>
      <c r="B9799">
        <v>0.31868999999999997</v>
      </c>
      <c r="C9799">
        <f t="shared" si="153"/>
        <v>7</v>
      </c>
    </row>
    <row r="9800" spans="1:3">
      <c r="A9800" t="s">
        <v>17677</v>
      </c>
      <c r="B9800">
        <v>0.31868999999999997</v>
      </c>
      <c r="C9800">
        <f t="shared" si="153"/>
        <v>7</v>
      </c>
    </row>
    <row r="9801" spans="1:3">
      <c r="A9801" t="s">
        <v>17681</v>
      </c>
      <c r="B9801">
        <v>0.63737900000000003</v>
      </c>
      <c r="C9801">
        <f t="shared" si="153"/>
        <v>7</v>
      </c>
    </row>
    <row r="9802" spans="1:3">
      <c r="A9802" t="s">
        <v>17711</v>
      </c>
      <c r="B9802">
        <v>2.8682099999999999</v>
      </c>
      <c r="C9802">
        <f t="shared" si="153"/>
        <v>7</v>
      </c>
    </row>
    <row r="9803" spans="1:3">
      <c r="A9803" t="s">
        <v>17740</v>
      </c>
      <c r="B9803">
        <v>8.9233100000000007</v>
      </c>
      <c r="C9803">
        <f t="shared" si="153"/>
        <v>7</v>
      </c>
    </row>
    <row r="9804" spans="1:3">
      <c r="A9804" t="s">
        <v>17743</v>
      </c>
      <c r="B9804">
        <v>0.31868999999999997</v>
      </c>
      <c r="C9804">
        <f t="shared" si="153"/>
        <v>7</v>
      </c>
    </row>
    <row r="9805" spans="1:3">
      <c r="A9805" t="s">
        <v>17758</v>
      </c>
      <c r="B9805">
        <v>0.31868999999999997</v>
      </c>
      <c r="C9805">
        <f t="shared" si="153"/>
        <v>7</v>
      </c>
    </row>
    <row r="9806" spans="1:3">
      <c r="A9806" t="s">
        <v>17771</v>
      </c>
      <c r="B9806">
        <v>4.7803399999999998</v>
      </c>
      <c r="C9806">
        <f t="shared" si="153"/>
        <v>7</v>
      </c>
    </row>
    <row r="9807" spans="1:3">
      <c r="A9807" t="s">
        <v>17778</v>
      </c>
      <c r="B9807">
        <v>0.31868999999999997</v>
      </c>
      <c r="C9807">
        <f t="shared" si="153"/>
        <v>7</v>
      </c>
    </row>
    <row r="9808" spans="1:3">
      <c r="A9808" t="s">
        <v>17779</v>
      </c>
      <c r="B9808">
        <v>0.63737900000000003</v>
      </c>
      <c r="C9808">
        <f t="shared" si="153"/>
        <v>7</v>
      </c>
    </row>
    <row r="9809" spans="1:3">
      <c r="A9809" t="s">
        <v>17785</v>
      </c>
      <c r="B9809">
        <v>15.2971</v>
      </c>
      <c r="C9809">
        <f t="shared" si="153"/>
        <v>7</v>
      </c>
    </row>
    <row r="9810" spans="1:3">
      <c r="A9810" t="s">
        <v>17844</v>
      </c>
      <c r="B9810">
        <v>0.63737900000000003</v>
      </c>
      <c r="C9810">
        <f t="shared" si="153"/>
        <v>7</v>
      </c>
    </row>
    <row r="9811" spans="1:3">
      <c r="A9811" t="s">
        <v>17847</v>
      </c>
      <c r="B9811">
        <v>0.31868999999999997</v>
      </c>
      <c r="C9811">
        <f t="shared" si="153"/>
        <v>7</v>
      </c>
    </row>
    <row r="9812" spans="1:3">
      <c r="A9812" t="s">
        <v>17927</v>
      </c>
      <c r="B9812">
        <v>6.0551000000000004</v>
      </c>
      <c r="C9812">
        <f t="shared" si="153"/>
        <v>7</v>
      </c>
    </row>
    <row r="9813" spans="1:3">
      <c r="A9813" t="s">
        <v>17929</v>
      </c>
      <c r="B9813">
        <v>84.7714</v>
      </c>
      <c r="C9813">
        <f t="shared" si="153"/>
        <v>7</v>
      </c>
    </row>
    <row r="9814" spans="1:3">
      <c r="A9814" t="s">
        <v>17948</v>
      </c>
      <c r="B9814">
        <v>0.63737900000000003</v>
      </c>
      <c r="C9814">
        <f t="shared" si="153"/>
        <v>7</v>
      </c>
    </row>
    <row r="9815" spans="1:3">
      <c r="A9815" t="s">
        <v>17952</v>
      </c>
      <c r="B9815">
        <v>0.63737900000000003</v>
      </c>
      <c r="C9815">
        <f t="shared" si="153"/>
        <v>7</v>
      </c>
    </row>
    <row r="9816" spans="1:3">
      <c r="A9816" t="s">
        <v>17983</v>
      </c>
      <c r="B9816">
        <v>1.91214</v>
      </c>
      <c r="C9816">
        <f t="shared" si="153"/>
        <v>7</v>
      </c>
    </row>
    <row r="9817" spans="1:3">
      <c r="A9817" t="s">
        <v>17994</v>
      </c>
      <c r="B9817">
        <v>13.385</v>
      </c>
      <c r="C9817">
        <f t="shared" si="153"/>
        <v>7</v>
      </c>
    </row>
    <row r="9818" spans="1:3">
      <c r="A9818" t="s">
        <v>18026</v>
      </c>
      <c r="B9818">
        <v>4.7803399999999998</v>
      </c>
      <c r="C9818">
        <f t="shared" si="153"/>
        <v>7</v>
      </c>
    </row>
    <row r="9819" spans="1:3">
      <c r="A9819" t="s">
        <v>18029</v>
      </c>
      <c r="B9819">
        <v>7.0111699999999999</v>
      </c>
      <c r="C9819">
        <f t="shared" si="153"/>
        <v>7</v>
      </c>
    </row>
    <row r="9820" spans="1:3">
      <c r="A9820" t="s">
        <v>18032</v>
      </c>
      <c r="B9820">
        <v>0.31868999999999997</v>
      </c>
      <c r="C9820">
        <f t="shared" si="153"/>
        <v>7</v>
      </c>
    </row>
    <row r="9821" spans="1:3">
      <c r="A9821" t="s">
        <v>18042</v>
      </c>
      <c r="B9821">
        <v>0.31868999999999997</v>
      </c>
      <c r="C9821">
        <f t="shared" si="153"/>
        <v>7</v>
      </c>
    </row>
    <row r="9822" spans="1:3">
      <c r="A9822" t="s">
        <v>18119</v>
      </c>
      <c r="B9822">
        <v>0.31868999999999997</v>
      </c>
      <c r="C9822">
        <f t="shared" si="153"/>
        <v>7</v>
      </c>
    </row>
    <row r="9823" spans="1:3">
      <c r="A9823" t="s">
        <v>18148</v>
      </c>
      <c r="B9823">
        <v>0.31868999999999997</v>
      </c>
      <c r="C9823">
        <f t="shared" si="153"/>
        <v>7</v>
      </c>
    </row>
    <row r="9824" spans="1:3">
      <c r="A9824" t="s">
        <v>18246</v>
      </c>
      <c r="B9824">
        <v>0.31868999999999997</v>
      </c>
      <c r="C9824">
        <f t="shared" si="153"/>
        <v>7</v>
      </c>
    </row>
    <row r="9825" spans="1:3">
      <c r="A9825" t="s">
        <v>18253</v>
      </c>
      <c r="B9825">
        <v>3.1869000000000001</v>
      </c>
      <c r="C9825">
        <f t="shared" si="153"/>
        <v>7</v>
      </c>
    </row>
    <row r="9826" spans="1:3">
      <c r="A9826" t="s">
        <v>18366</v>
      </c>
      <c r="B9826">
        <v>0.63737900000000003</v>
      </c>
      <c r="C9826">
        <f t="shared" si="153"/>
        <v>7</v>
      </c>
    </row>
    <row r="9827" spans="1:3">
      <c r="A9827" t="s">
        <v>18383</v>
      </c>
      <c r="B9827">
        <v>0.31868999999999997</v>
      </c>
      <c r="C9827">
        <f t="shared" si="153"/>
        <v>7</v>
      </c>
    </row>
    <row r="9828" spans="1:3">
      <c r="A9828" t="s">
        <v>18389</v>
      </c>
      <c r="B9828">
        <v>0.63737900000000003</v>
      </c>
      <c r="C9828">
        <f t="shared" si="153"/>
        <v>7</v>
      </c>
    </row>
    <row r="9829" spans="1:3">
      <c r="A9829" t="s">
        <v>18406</v>
      </c>
      <c r="B9829">
        <v>14.978400000000001</v>
      </c>
      <c r="C9829">
        <f t="shared" si="153"/>
        <v>7</v>
      </c>
    </row>
    <row r="9830" spans="1:3">
      <c r="A9830" t="s">
        <v>18437</v>
      </c>
      <c r="B9830">
        <v>12.7476</v>
      </c>
      <c r="C9830">
        <f t="shared" si="153"/>
        <v>7</v>
      </c>
    </row>
    <row r="9831" spans="1:3">
      <c r="A9831" t="s">
        <v>18500</v>
      </c>
      <c r="B9831">
        <v>55.451999999999998</v>
      </c>
      <c r="C9831">
        <f t="shared" si="153"/>
        <v>7</v>
      </c>
    </row>
    <row r="9832" spans="1:3">
      <c r="A9832" t="s">
        <v>18507</v>
      </c>
      <c r="B9832">
        <v>5.09903</v>
      </c>
      <c r="C9832">
        <f t="shared" si="153"/>
        <v>7</v>
      </c>
    </row>
    <row r="9833" spans="1:3">
      <c r="A9833" t="s">
        <v>18515</v>
      </c>
      <c r="B9833">
        <v>0.63737900000000003</v>
      </c>
      <c r="C9833">
        <f t="shared" si="153"/>
        <v>7</v>
      </c>
    </row>
    <row r="9834" spans="1:3">
      <c r="A9834" t="s">
        <v>18524</v>
      </c>
      <c r="B9834">
        <v>0.95606899999999995</v>
      </c>
      <c r="C9834">
        <f t="shared" si="153"/>
        <v>7</v>
      </c>
    </row>
    <row r="9835" spans="1:3">
      <c r="A9835" t="s">
        <v>18548</v>
      </c>
      <c r="B9835">
        <v>6.6924799999999998</v>
      </c>
      <c r="C9835">
        <f t="shared" si="153"/>
        <v>7</v>
      </c>
    </row>
    <row r="9836" spans="1:3">
      <c r="A9836" t="s">
        <v>18583</v>
      </c>
      <c r="B9836">
        <v>1.59345</v>
      </c>
      <c r="C9836">
        <f t="shared" si="153"/>
        <v>7</v>
      </c>
    </row>
    <row r="9837" spans="1:3">
      <c r="A9837" t="s">
        <v>18586</v>
      </c>
      <c r="B9837">
        <v>3.1869000000000001</v>
      </c>
      <c r="C9837">
        <f t="shared" si="153"/>
        <v>7</v>
      </c>
    </row>
    <row r="9838" spans="1:3">
      <c r="A9838" t="s">
        <v>18604</v>
      </c>
      <c r="B9838">
        <v>1.2747599999999999</v>
      </c>
      <c r="C9838">
        <f t="shared" si="153"/>
        <v>7</v>
      </c>
    </row>
    <row r="9839" spans="1:3">
      <c r="A9839" t="s">
        <v>18614</v>
      </c>
      <c r="B9839">
        <v>0.63737900000000003</v>
      </c>
      <c r="C9839">
        <f t="shared" si="153"/>
        <v>7</v>
      </c>
    </row>
    <row r="9840" spans="1:3">
      <c r="A9840" t="s">
        <v>18621</v>
      </c>
      <c r="B9840">
        <v>0.31868999999999997</v>
      </c>
      <c r="C9840">
        <f t="shared" si="153"/>
        <v>7</v>
      </c>
    </row>
    <row r="9841" spans="1:3">
      <c r="A9841" t="s">
        <v>18649</v>
      </c>
      <c r="B9841">
        <v>7.6485500000000002</v>
      </c>
      <c r="C9841">
        <f t="shared" si="153"/>
        <v>7</v>
      </c>
    </row>
    <row r="9842" spans="1:3">
      <c r="A9842" t="s">
        <v>18668</v>
      </c>
      <c r="B9842">
        <v>0.31868999999999997</v>
      </c>
      <c r="C9842">
        <f t="shared" si="153"/>
        <v>7</v>
      </c>
    </row>
    <row r="9843" spans="1:3">
      <c r="A9843" t="s">
        <v>18687</v>
      </c>
      <c r="B9843">
        <v>0.31868999999999997</v>
      </c>
      <c r="C9843">
        <f t="shared" si="153"/>
        <v>7</v>
      </c>
    </row>
    <row r="9844" spans="1:3">
      <c r="A9844" t="s">
        <v>18718</v>
      </c>
      <c r="B9844">
        <v>3.5055900000000002</v>
      </c>
      <c r="C9844">
        <f t="shared" si="153"/>
        <v>7</v>
      </c>
    </row>
    <row r="9845" spans="1:3">
      <c r="A9845" t="s">
        <v>18752</v>
      </c>
      <c r="B9845">
        <v>11.472799999999999</v>
      </c>
      <c r="C9845">
        <f t="shared" si="153"/>
        <v>7</v>
      </c>
    </row>
    <row r="9846" spans="1:3">
      <c r="A9846" t="s">
        <v>18766</v>
      </c>
      <c r="B9846">
        <v>0.31868999999999997</v>
      </c>
      <c r="C9846">
        <f t="shared" si="153"/>
        <v>7</v>
      </c>
    </row>
    <row r="9847" spans="1:3">
      <c r="A9847" t="s">
        <v>18767</v>
      </c>
      <c r="B9847">
        <v>0.95606899999999995</v>
      </c>
      <c r="C9847">
        <f t="shared" si="153"/>
        <v>7</v>
      </c>
    </row>
    <row r="9848" spans="1:3">
      <c r="A9848" t="s">
        <v>18801</v>
      </c>
      <c r="B9848">
        <v>9.8793799999999994</v>
      </c>
      <c r="C9848">
        <f t="shared" si="153"/>
        <v>7</v>
      </c>
    </row>
    <row r="9849" spans="1:3">
      <c r="A9849" t="s">
        <v>18810</v>
      </c>
      <c r="B9849">
        <v>0.31868999999999997</v>
      </c>
      <c r="C9849">
        <f t="shared" si="153"/>
        <v>7</v>
      </c>
    </row>
    <row r="9850" spans="1:3">
      <c r="A9850" t="s">
        <v>18820</v>
      </c>
      <c r="B9850">
        <v>0.31868999999999997</v>
      </c>
      <c r="C9850">
        <f t="shared" si="153"/>
        <v>7</v>
      </c>
    </row>
    <row r="9851" spans="1:3">
      <c r="A9851" t="s">
        <v>18824</v>
      </c>
      <c r="B9851">
        <v>0.31868999999999997</v>
      </c>
      <c r="C9851">
        <f t="shared" si="153"/>
        <v>7</v>
      </c>
    </row>
    <row r="9852" spans="1:3">
      <c r="A9852" t="s">
        <v>18825</v>
      </c>
      <c r="B9852">
        <v>3.8242699999999998</v>
      </c>
      <c r="C9852">
        <f t="shared" si="153"/>
        <v>7</v>
      </c>
    </row>
    <row r="9853" spans="1:3">
      <c r="A9853" t="s">
        <v>18827</v>
      </c>
      <c r="B9853">
        <v>0.63737900000000003</v>
      </c>
      <c r="C9853">
        <f t="shared" si="153"/>
        <v>7</v>
      </c>
    </row>
    <row r="9854" spans="1:3">
      <c r="A9854" t="s">
        <v>18828</v>
      </c>
      <c r="B9854">
        <v>3.8242699999999998</v>
      </c>
      <c r="C9854">
        <f t="shared" si="153"/>
        <v>7</v>
      </c>
    </row>
    <row r="9855" spans="1:3">
      <c r="A9855" t="s">
        <v>18845</v>
      </c>
      <c r="B9855">
        <v>8.9233100000000007</v>
      </c>
      <c r="C9855">
        <f t="shared" si="153"/>
        <v>7</v>
      </c>
    </row>
    <row r="9856" spans="1:3">
      <c r="A9856" t="s">
        <v>18902</v>
      </c>
      <c r="B9856">
        <v>0.31868999999999997</v>
      </c>
      <c r="C9856">
        <f t="shared" si="153"/>
        <v>7</v>
      </c>
    </row>
    <row r="9857" spans="1:3">
      <c r="A9857" t="s">
        <v>18906</v>
      </c>
      <c r="B9857">
        <v>0.31868999999999997</v>
      </c>
      <c r="C9857">
        <f t="shared" ref="C9857:C9920" si="154">LEN(A9857)</f>
        <v>7</v>
      </c>
    </row>
    <row r="9858" spans="1:3">
      <c r="A9858" t="s">
        <v>18907</v>
      </c>
      <c r="B9858">
        <v>0.63737900000000003</v>
      </c>
      <c r="C9858">
        <f t="shared" si="154"/>
        <v>7</v>
      </c>
    </row>
    <row r="9859" spans="1:3">
      <c r="A9859" t="s">
        <v>18912</v>
      </c>
      <c r="B9859">
        <v>0.31868999999999997</v>
      </c>
      <c r="C9859">
        <f t="shared" si="154"/>
        <v>7</v>
      </c>
    </row>
    <row r="9860" spans="1:3">
      <c r="A9860" t="s">
        <v>18913</v>
      </c>
      <c r="B9860">
        <v>0.31868999999999997</v>
      </c>
      <c r="C9860">
        <f t="shared" si="154"/>
        <v>7</v>
      </c>
    </row>
    <row r="9861" spans="1:3">
      <c r="A9861" t="s">
        <v>18914</v>
      </c>
      <c r="B9861">
        <v>0.63737900000000003</v>
      </c>
      <c r="C9861">
        <f t="shared" si="154"/>
        <v>7</v>
      </c>
    </row>
    <row r="9862" spans="1:3">
      <c r="A9862" t="s">
        <v>18915</v>
      </c>
      <c r="B9862">
        <v>3.1869000000000001</v>
      </c>
      <c r="C9862">
        <f t="shared" si="154"/>
        <v>7</v>
      </c>
    </row>
    <row r="9863" spans="1:3">
      <c r="A9863" t="s">
        <v>18928</v>
      </c>
      <c r="B9863">
        <v>7.6485500000000002</v>
      </c>
      <c r="C9863">
        <f t="shared" si="154"/>
        <v>7</v>
      </c>
    </row>
    <row r="9864" spans="1:3">
      <c r="A9864" t="s">
        <v>18940</v>
      </c>
      <c r="B9864">
        <v>0.31868999999999997</v>
      </c>
      <c r="C9864">
        <f t="shared" si="154"/>
        <v>7</v>
      </c>
    </row>
    <row r="9865" spans="1:3">
      <c r="A9865" t="s">
        <v>18944</v>
      </c>
      <c r="B9865">
        <v>1.2747599999999999</v>
      </c>
      <c r="C9865">
        <f t="shared" si="154"/>
        <v>7</v>
      </c>
    </row>
    <row r="9866" spans="1:3">
      <c r="A9866" t="s">
        <v>18946</v>
      </c>
      <c r="B9866">
        <v>0.63737900000000003</v>
      </c>
      <c r="C9866">
        <f t="shared" si="154"/>
        <v>7</v>
      </c>
    </row>
    <row r="9867" spans="1:3">
      <c r="A9867" t="s">
        <v>18947</v>
      </c>
      <c r="B9867">
        <v>0.31868999999999997</v>
      </c>
      <c r="C9867">
        <f t="shared" si="154"/>
        <v>7</v>
      </c>
    </row>
    <row r="9868" spans="1:3">
      <c r="A9868" t="s">
        <v>18969</v>
      </c>
      <c r="B9868">
        <v>6.6924799999999998</v>
      </c>
      <c r="C9868">
        <f t="shared" si="154"/>
        <v>7</v>
      </c>
    </row>
    <row r="9869" spans="1:3">
      <c r="A9869" t="s">
        <v>18983</v>
      </c>
      <c r="B9869">
        <v>0.31868999999999997</v>
      </c>
      <c r="C9869">
        <f t="shared" si="154"/>
        <v>7</v>
      </c>
    </row>
    <row r="9870" spans="1:3">
      <c r="A9870" t="s">
        <v>19060</v>
      </c>
      <c r="B9870">
        <v>0.31868999999999997</v>
      </c>
      <c r="C9870">
        <f t="shared" si="154"/>
        <v>7</v>
      </c>
    </row>
    <row r="9871" spans="1:3">
      <c r="A9871" t="s">
        <v>19063</v>
      </c>
      <c r="B9871">
        <v>0.31868999999999997</v>
      </c>
      <c r="C9871">
        <f t="shared" si="154"/>
        <v>7</v>
      </c>
    </row>
    <row r="9872" spans="1:3">
      <c r="A9872" t="s">
        <v>19118</v>
      </c>
      <c r="B9872">
        <v>0.31868999999999997</v>
      </c>
      <c r="C9872">
        <f t="shared" si="154"/>
        <v>7</v>
      </c>
    </row>
    <row r="9873" spans="1:3">
      <c r="A9873" t="s">
        <v>19126</v>
      </c>
      <c r="B9873">
        <v>0.31868999999999997</v>
      </c>
      <c r="C9873">
        <f t="shared" si="154"/>
        <v>7</v>
      </c>
    </row>
    <row r="9874" spans="1:3">
      <c r="A9874" t="s">
        <v>19133</v>
      </c>
      <c r="B9874">
        <v>0.63737900000000003</v>
      </c>
      <c r="C9874">
        <f t="shared" si="154"/>
        <v>7</v>
      </c>
    </row>
    <row r="9875" spans="1:3">
      <c r="A9875" t="s">
        <v>19195</v>
      </c>
      <c r="B9875">
        <v>8.9233100000000007</v>
      </c>
      <c r="C9875">
        <f t="shared" si="154"/>
        <v>7</v>
      </c>
    </row>
    <row r="9876" spans="1:3">
      <c r="A9876" t="s">
        <v>19199</v>
      </c>
      <c r="B9876">
        <v>0.63737900000000003</v>
      </c>
      <c r="C9876">
        <f t="shared" si="154"/>
        <v>7</v>
      </c>
    </row>
    <row r="9877" spans="1:3">
      <c r="A9877" t="s">
        <v>19201</v>
      </c>
      <c r="B9877">
        <v>9.2420000000000009</v>
      </c>
      <c r="C9877">
        <f t="shared" si="154"/>
        <v>7</v>
      </c>
    </row>
    <row r="9878" spans="1:3">
      <c r="A9878" t="s">
        <v>19203</v>
      </c>
      <c r="B9878">
        <v>0.63737900000000003</v>
      </c>
      <c r="C9878">
        <f t="shared" si="154"/>
        <v>7</v>
      </c>
    </row>
    <row r="9879" spans="1:3">
      <c r="A9879" t="s">
        <v>19205</v>
      </c>
      <c r="B9879">
        <v>1.2747599999999999</v>
      </c>
      <c r="C9879">
        <f t="shared" si="154"/>
        <v>7</v>
      </c>
    </row>
    <row r="9880" spans="1:3">
      <c r="A9880" t="s">
        <v>19206</v>
      </c>
      <c r="B9880">
        <v>20.077400000000001</v>
      </c>
      <c r="C9880">
        <f t="shared" si="154"/>
        <v>7</v>
      </c>
    </row>
    <row r="9881" spans="1:3">
      <c r="A9881" t="s">
        <v>19217</v>
      </c>
      <c r="B9881">
        <v>1.91214</v>
      </c>
      <c r="C9881">
        <f t="shared" si="154"/>
        <v>7</v>
      </c>
    </row>
    <row r="9882" spans="1:3">
      <c r="A9882" t="s">
        <v>19224</v>
      </c>
      <c r="B9882">
        <v>44.616500000000002</v>
      </c>
      <c r="C9882">
        <f t="shared" si="154"/>
        <v>7</v>
      </c>
    </row>
    <row r="9883" spans="1:3">
      <c r="A9883" t="s">
        <v>19242</v>
      </c>
      <c r="B9883">
        <v>0.31868999999999997</v>
      </c>
      <c r="C9883">
        <f t="shared" si="154"/>
        <v>7</v>
      </c>
    </row>
    <row r="9884" spans="1:3">
      <c r="A9884" t="s">
        <v>19245</v>
      </c>
      <c r="B9884">
        <v>0.63737900000000003</v>
      </c>
      <c r="C9884">
        <f t="shared" si="154"/>
        <v>7</v>
      </c>
    </row>
    <row r="9885" spans="1:3">
      <c r="A9885" t="s">
        <v>19266</v>
      </c>
      <c r="B9885">
        <v>13.7037</v>
      </c>
      <c r="C9885">
        <f t="shared" si="154"/>
        <v>7</v>
      </c>
    </row>
    <row r="9886" spans="1:3">
      <c r="A9886" t="s">
        <v>19371</v>
      </c>
      <c r="B9886">
        <v>0.95606899999999995</v>
      </c>
      <c r="C9886">
        <f t="shared" si="154"/>
        <v>7</v>
      </c>
    </row>
    <row r="9887" spans="1:3">
      <c r="A9887" t="s">
        <v>19387</v>
      </c>
      <c r="B9887">
        <v>0.63737900000000003</v>
      </c>
      <c r="C9887">
        <f t="shared" si="154"/>
        <v>7</v>
      </c>
    </row>
    <row r="9888" spans="1:3">
      <c r="A9888" t="s">
        <v>19403</v>
      </c>
      <c r="B9888">
        <v>0.31868999999999997</v>
      </c>
      <c r="C9888">
        <f t="shared" si="154"/>
        <v>7</v>
      </c>
    </row>
    <row r="9889" spans="1:3">
      <c r="A9889" t="s">
        <v>19404</v>
      </c>
      <c r="B9889">
        <v>0.31868999999999997</v>
      </c>
      <c r="C9889">
        <f t="shared" si="154"/>
        <v>7</v>
      </c>
    </row>
    <row r="9890" spans="1:3">
      <c r="A9890" t="s">
        <v>19407</v>
      </c>
      <c r="B9890">
        <v>33.781100000000002</v>
      </c>
      <c r="C9890">
        <f t="shared" si="154"/>
        <v>7</v>
      </c>
    </row>
    <row r="9891" spans="1:3">
      <c r="A9891" t="s">
        <v>19440</v>
      </c>
      <c r="B9891">
        <v>1.2747599999999999</v>
      </c>
      <c r="C9891">
        <f t="shared" si="154"/>
        <v>7</v>
      </c>
    </row>
    <row r="9892" spans="1:3">
      <c r="A9892" t="s">
        <v>19479</v>
      </c>
      <c r="B9892">
        <v>4.7803399999999998</v>
      </c>
      <c r="C9892">
        <f t="shared" si="154"/>
        <v>7</v>
      </c>
    </row>
    <row r="9893" spans="1:3">
      <c r="A9893" t="s">
        <v>19481</v>
      </c>
      <c r="B9893">
        <v>0.95606899999999995</v>
      </c>
      <c r="C9893">
        <f t="shared" si="154"/>
        <v>7</v>
      </c>
    </row>
    <row r="9894" spans="1:3">
      <c r="A9894" t="s">
        <v>19510</v>
      </c>
      <c r="B9894">
        <v>17.527899999999999</v>
      </c>
      <c r="C9894">
        <f t="shared" si="154"/>
        <v>7</v>
      </c>
    </row>
    <row r="9895" spans="1:3">
      <c r="A9895" t="s">
        <v>19518</v>
      </c>
      <c r="B9895">
        <v>3.5055900000000002</v>
      </c>
      <c r="C9895">
        <f t="shared" si="154"/>
        <v>7</v>
      </c>
    </row>
    <row r="9896" spans="1:3">
      <c r="A9896" t="s">
        <v>19550</v>
      </c>
      <c r="B9896">
        <v>1.59345</v>
      </c>
      <c r="C9896">
        <f t="shared" si="154"/>
        <v>7</v>
      </c>
    </row>
    <row r="9897" spans="1:3">
      <c r="A9897" t="s">
        <v>19561</v>
      </c>
      <c r="B9897">
        <v>39.517499999999998</v>
      </c>
      <c r="C9897">
        <f t="shared" si="154"/>
        <v>7</v>
      </c>
    </row>
    <row r="9898" spans="1:3">
      <c r="A9898" t="s">
        <v>19636</v>
      </c>
      <c r="B9898">
        <v>6.3737899999999996</v>
      </c>
      <c r="C9898">
        <f t="shared" si="154"/>
        <v>7</v>
      </c>
    </row>
    <row r="9899" spans="1:3">
      <c r="A9899" t="s">
        <v>19645</v>
      </c>
      <c r="B9899">
        <v>5.7364100000000002</v>
      </c>
      <c r="C9899">
        <f t="shared" si="154"/>
        <v>7</v>
      </c>
    </row>
    <row r="9900" spans="1:3">
      <c r="A9900" t="s">
        <v>19667</v>
      </c>
      <c r="B9900">
        <v>0.95606899999999995</v>
      </c>
      <c r="C9900">
        <f t="shared" si="154"/>
        <v>7</v>
      </c>
    </row>
    <row r="9901" spans="1:3">
      <c r="A9901" t="s">
        <v>19680</v>
      </c>
      <c r="B9901">
        <v>1.59345</v>
      </c>
      <c r="C9901">
        <f t="shared" si="154"/>
        <v>7</v>
      </c>
    </row>
    <row r="9902" spans="1:3">
      <c r="A9902" t="s">
        <v>19685</v>
      </c>
      <c r="B9902">
        <v>0.63737900000000003</v>
      </c>
      <c r="C9902">
        <f t="shared" si="154"/>
        <v>7</v>
      </c>
    </row>
    <row r="9903" spans="1:3">
      <c r="A9903" t="s">
        <v>19688</v>
      </c>
      <c r="B9903">
        <v>0.31868999999999997</v>
      </c>
      <c r="C9903">
        <f t="shared" si="154"/>
        <v>7</v>
      </c>
    </row>
    <row r="9904" spans="1:3">
      <c r="A9904" t="s">
        <v>19712</v>
      </c>
      <c r="B9904">
        <v>0.63737900000000003</v>
      </c>
      <c r="C9904">
        <f t="shared" si="154"/>
        <v>7</v>
      </c>
    </row>
    <row r="9905" spans="1:3">
      <c r="A9905" t="s">
        <v>19729</v>
      </c>
      <c r="B9905">
        <v>0.31868999999999997</v>
      </c>
      <c r="C9905">
        <f t="shared" si="154"/>
        <v>7</v>
      </c>
    </row>
    <row r="9906" spans="1:3">
      <c r="A9906" t="s">
        <v>19730</v>
      </c>
      <c r="B9906">
        <v>23.264299999999999</v>
      </c>
      <c r="C9906">
        <f t="shared" si="154"/>
        <v>7</v>
      </c>
    </row>
    <row r="9907" spans="1:3">
      <c r="A9907" t="s">
        <v>19732</v>
      </c>
      <c r="B9907">
        <v>15.2971</v>
      </c>
      <c r="C9907">
        <f t="shared" si="154"/>
        <v>7</v>
      </c>
    </row>
    <row r="9908" spans="1:3">
      <c r="A9908" t="s">
        <v>19745</v>
      </c>
      <c r="B9908">
        <v>0.63737900000000003</v>
      </c>
      <c r="C9908">
        <f t="shared" si="154"/>
        <v>7</v>
      </c>
    </row>
    <row r="9909" spans="1:3">
      <c r="A9909" t="s">
        <v>19757</v>
      </c>
      <c r="B9909">
        <v>30.594200000000001</v>
      </c>
      <c r="C9909">
        <f t="shared" si="154"/>
        <v>7</v>
      </c>
    </row>
    <row r="9910" spans="1:3">
      <c r="A9910" t="s">
        <v>19770</v>
      </c>
      <c r="B9910">
        <v>0.63737900000000003</v>
      </c>
      <c r="C9910">
        <f t="shared" si="154"/>
        <v>7</v>
      </c>
    </row>
    <row r="9911" spans="1:3">
      <c r="A9911" t="s">
        <v>19776</v>
      </c>
      <c r="B9911">
        <v>0.63737900000000003</v>
      </c>
      <c r="C9911">
        <f t="shared" si="154"/>
        <v>7</v>
      </c>
    </row>
    <row r="9912" spans="1:3">
      <c r="A9912" t="s">
        <v>19805</v>
      </c>
      <c r="B9912">
        <v>0.95606899999999995</v>
      </c>
      <c r="C9912">
        <f t="shared" si="154"/>
        <v>7</v>
      </c>
    </row>
    <row r="9913" spans="1:3">
      <c r="A9913" t="s">
        <v>19806</v>
      </c>
      <c r="B9913">
        <v>0.31868999999999997</v>
      </c>
      <c r="C9913">
        <f t="shared" si="154"/>
        <v>7</v>
      </c>
    </row>
    <row r="9914" spans="1:3">
      <c r="A9914" t="s">
        <v>19831</v>
      </c>
      <c r="B9914">
        <v>0.31868999999999997</v>
      </c>
      <c r="C9914">
        <f t="shared" si="154"/>
        <v>7</v>
      </c>
    </row>
    <row r="9915" spans="1:3">
      <c r="A9915" t="s">
        <v>19833</v>
      </c>
      <c r="B9915">
        <v>2.8682099999999999</v>
      </c>
      <c r="C9915">
        <f t="shared" si="154"/>
        <v>7</v>
      </c>
    </row>
    <row r="9916" spans="1:3">
      <c r="A9916" t="s">
        <v>19844</v>
      </c>
      <c r="B9916">
        <v>0.31868999999999997</v>
      </c>
      <c r="C9916">
        <f t="shared" si="154"/>
        <v>7</v>
      </c>
    </row>
    <row r="9917" spans="1:3">
      <c r="A9917" t="s">
        <v>19862</v>
      </c>
      <c r="B9917">
        <v>0.63737900000000003</v>
      </c>
      <c r="C9917">
        <f t="shared" si="154"/>
        <v>7</v>
      </c>
    </row>
    <row r="9918" spans="1:3">
      <c r="A9918" t="s">
        <v>19865</v>
      </c>
      <c r="B9918">
        <v>0.31868999999999997</v>
      </c>
      <c r="C9918">
        <f t="shared" si="154"/>
        <v>7</v>
      </c>
    </row>
    <row r="9919" spans="1:3">
      <c r="A9919" t="s">
        <v>19867</v>
      </c>
      <c r="B9919">
        <v>0.31868999999999997</v>
      </c>
      <c r="C9919">
        <f t="shared" si="154"/>
        <v>7</v>
      </c>
    </row>
    <row r="9920" spans="1:3">
      <c r="A9920" t="s">
        <v>19868</v>
      </c>
      <c r="B9920">
        <v>1.91214</v>
      </c>
      <c r="C9920">
        <f t="shared" si="154"/>
        <v>7</v>
      </c>
    </row>
    <row r="9921" spans="1:3">
      <c r="A9921" t="s">
        <v>19876</v>
      </c>
      <c r="B9921">
        <v>0.31868999999999997</v>
      </c>
      <c r="C9921">
        <f t="shared" ref="C9921:C9984" si="155">LEN(A9921)</f>
        <v>7</v>
      </c>
    </row>
    <row r="9922" spans="1:3">
      <c r="A9922" t="s">
        <v>19882</v>
      </c>
      <c r="B9922">
        <v>3.1869000000000001</v>
      </c>
      <c r="C9922">
        <f t="shared" si="155"/>
        <v>7</v>
      </c>
    </row>
    <row r="9923" spans="1:3">
      <c r="A9923" t="s">
        <v>19890</v>
      </c>
      <c r="B9923">
        <v>0.31868999999999997</v>
      </c>
      <c r="C9923">
        <f t="shared" si="155"/>
        <v>7</v>
      </c>
    </row>
    <row r="9924" spans="1:3">
      <c r="A9924" t="s">
        <v>19895</v>
      </c>
      <c r="B9924">
        <v>0.31868999999999997</v>
      </c>
      <c r="C9924">
        <f t="shared" si="155"/>
        <v>7</v>
      </c>
    </row>
    <row r="9925" spans="1:3">
      <c r="A9925" t="s">
        <v>19896</v>
      </c>
      <c r="B9925">
        <v>0.31868999999999997</v>
      </c>
      <c r="C9925">
        <f t="shared" si="155"/>
        <v>7</v>
      </c>
    </row>
    <row r="9926" spans="1:3">
      <c r="A9926" t="s">
        <v>19898</v>
      </c>
      <c r="B9926">
        <v>0.95606899999999995</v>
      </c>
      <c r="C9926">
        <f t="shared" si="155"/>
        <v>7</v>
      </c>
    </row>
    <row r="9927" spans="1:3">
      <c r="A9927" t="s">
        <v>19900</v>
      </c>
      <c r="B9927">
        <v>0.95606899999999995</v>
      </c>
      <c r="C9927">
        <f t="shared" si="155"/>
        <v>7</v>
      </c>
    </row>
    <row r="9928" spans="1:3">
      <c r="A9928" t="s">
        <v>19904</v>
      </c>
      <c r="B9928">
        <v>0.31868999999999997</v>
      </c>
      <c r="C9928">
        <f t="shared" si="155"/>
        <v>7</v>
      </c>
    </row>
    <row r="9929" spans="1:3">
      <c r="A9929" t="s">
        <v>19910</v>
      </c>
      <c r="B9929">
        <v>0.63737900000000003</v>
      </c>
      <c r="C9929">
        <f t="shared" si="155"/>
        <v>7</v>
      </c>
    </row>
    <row r="9930" spans="1:3">
      <c r="A9930" t="s">
        <v>19911</v>
      </c>
      <c r="B9930">
        <v>0.31868999999999997</v>
      </c>
      <c r="C9930">
        <f t="shared" si="155"/>
        <v>7</v>
      </c>
    </row>
    <row r="9931" spans="1:3">
      <c r="A9931" t="s">
        <v>19920</v>
      </c>
      <c r="B9931">
        <v>0.31868999999999997</v>
      </c>
      <c r="C9931">
        <f t="shared" si="155"/>
        <v>7</v>
      </c>
    </row>
    <row r="9932" spans="1:3">
      <c r="A9932" t="s">
        <v>19922</v>
      </c>
      <c r="B9932">
        <v>2.2308300000000001</v>
      </c>
      <c r="C9932">
        <f t="shared" si="155"/>
        <v>7</v>
      </c>
    </row>
    <row r="9933" spans="1:3">
      <c r="A9933" t="s">
        <v>19926</v>
      </c>
      <c r="B9933">
        <v>6.0551000000000004</v>
      </c>
      <c r="C9933">
        <f t="shared" si="155"/>
        <v>7</v>
      </c>
    </row>
    <row r="9934" spans="1:3">
      <c r="A9934" t="s">
        <v>19933</v>
      </c>
      <c r="B9934">
        <v>8.2859300000000005</v>
      </c>
      <c r="C9934">
        <f t="shared" si="155"/>
        <v>7</v>
      </c>
    </row>
    <row r="9935" spans="1:3">
      <c r="A9935" t="s">
        <v>19934</v>
      </c>
      <c r="B9935">
        <v>0.31868999999999997</v>
      </c>
      <c r="C9935">
        <f t="shared" si="155"/>
        <v>7</v>
      </c>
    </row>
    <row r="9936" spans="1:3">
      <c r="A9936" t="s">
        <v>19935</v>
      </c>
      <c r="B9936">
        <v>1.59345</v>
      </c>
      <c r="C9936">
        <f t="shared" si="155"/>
        <v>7</v>
      </c>
    </row>
    <row r="9937" spans="1:3">
      <c r="A9937" t="s">
        <v>19943</v>
      </c>
      <c r="B9937">
        <v>8.2859300000000005</v>
      </c>
      <c r="C9937">
        <f t="shared" si="155"/>
        <v>7</v>
      </c>
    </row>
    <row r="9938" spans="1:3">
      <c r="A9938" t="s">
        <v>19946</v>
      </c>
      <c r="B9938">
        <v>14.340999999999999</v>
      </c>
      <c r="C9938">
        <f t="shared" si="155"/>
        <v>7</v>
      </c>
    </row>
    <row r="9939" spans="1:3">
      <c r="A9939" t="s">
        <v>20055</v>
      </c>
      <c r="B9939">
        <v>82.221900000000005</v>
      </c>
      <c r="C9939">
        <f t="shared" si="155"/>
        <v>7</v>
      </c>
    </row>
    <row r="9940" spans="1:3">
      <c r="A9940" t="s">
        <v>20072</v>
      </c>
      <c r="B9940">
        <v>7.6485500000000002</v>
      </c>
      <c r="C9940">
        <f t="shared" si="155"/>
        <v>7</v>
      </c>
    </row>
    <row r="9941" spans="1:3">
      <c r="A9941" t="s">
        <v>20073</v>
      </c>
      <c r="B9941">
        <v>0.95606899999999995</v>
      </c>
      <c r="C9941">
        <f t="shared" si="155"/>
        <v>7</v>
      </c>
    </row>
    <row r="9942" spans="1:3">
      <c r="A9942" t="s">
        <v>20096</v>
      </c>
      <c r="B9942">
        <v>1.2747599999999999</v>
      </c>
      <c r="C9942">
        <f t="shared" si="155"/>
        <v>7</v>
      </c>
    </row>
    <row r="9943" spans="1:3">
      <c r="A9943" t="s">
        <v>20100</v>
      </c>
      <c r="B9943">
        <v>2.8682099999999999</v>
      </c>
      <c r="C9943">
        <f t="shared" si="155"/>
        <v>7</v>
      </c>
    </row>
    <row r="9944" spans="1:3">
      <c r="A9944" t="s">
        <v>20101</v>
      </c>
      <c r="B9944">
        <v>5.09903</v>
      </c>
      <c r="C9944">
        <f t="shared" si="155"/>
        <v>7</v>
      </c>
    </row>
    <row r="9945" spans="1:3">
      <c r="A9945" t="s">
        <v>20103</v>
      </c>
      <c r="B9945">
        <v>0.31868999999999997</v>
      </c>
      <c r="C9945">
        <f t="shared" si="155"/>
        <v>7</v>
      </c>
    </row>
    <row r="9946" spans="1:3">
      <c r="A9946" t="s">
        <v>20140</v>
      </c>
      <c r="B9946">
        <v>1.2747599999999999</v>
      </c>
      <c r="C9946">
        <f t="shared" si="155"/>
        <v>7</v>
      </c>
    </row>
    <row r="9947" spans="1:3">
      <c r="A9947" t="s">
        <v>20148</v>
      </c>
      <c r="B9947">
        <v>0.63737900000000003</v>
      </c>
      <c r="C9947">
        <f t="shared" si="155"/>
        <v>7</v>
      </c>
    </row>
    <row r="9948" spans="1:3">
      <c r="A9948" t="s">
        <v>20150</v>
      </c>
      <c r="B9948">
        <v>0.31868999999999997</v>
      </c>
      <c r="C9948">
        <f t="shared" si="155"/>
        <v>7</v>
      </c>
    </row>
    <row r="9949" spans="1:3">
      <c r="A9949" t="s">
        <v>20160</v>
      </c>
      <c r="B9949">
        <v>0.31868999999999997</v>
      </c>
      <c r="C9949">
        <f t="shared" si="155"/>
        <v>7</v>
      </c>
    </row>
    <row r="9950" spans="1:3">
      <c r="A9950" t="s">
        <v>20164</v>
      </c>
      <c r="B9950">
        <v>0.31868999999999997</v>
      </c>
      <c r="C9950">
        <f t="shared" si="155"/>
        <v>7</v>
      </c>
    </row>
    <row r="9951" spans="1:3">
      <c r="A9951" t="s">
        <v>20179</v>
      </c>
      <c r="B9951">
        <v>1.91214</v>
      </c>
      <c r="C9951">
        <f t="shared" si="155"/>
        <v>7</v>
      </c>
    </row>
    <row r="9952" spans="1:3">
      <c r="A9952" t="s">
        <v>20182</v>
      </c>
      <c r="B9952">
        <v>0.63737900000000003</v>
      </c>
      <c r="C9952">
        <f t="shared" si="155"/>
        <v>7</v>
      </c>
    </row>
    <row r="9953" spans="1:3">
      <c r="A9953" t="s">
        <v>20221</v>
      </c>
      <c r="B9953">
        <v>1.2747599999999999</v>
      </c>
      <c r="C9953">
        <f t="shared" si="155"/>
        <v>7</v>
      </c>
    </row>
    <row r="9954" spans="1:3">
      <c r="A9954" t="s">
        <v>20222</v>
      </c>
      <c r="B9954">
        <v>1.2747599999999999</v>
      </c>
      <c r="C9954">
        <f t="shared" si="155"/>
        <v>7</v>
      </c>
    </row>
    <row r="9955" spans="1:3">
      <c r="A9955" t="s">
        <v>20226</v>
      </c>
      <c r="B9955">
        <v>4.4616499999999997</v>
      </c>
      <c r="C9955">
        <f t="shared" si="155"/>
        <v>7</v>
      </c>
    </row>
    <row r="9956" spans="1:3">
      <c r="A9956" t="s">
        <v>20227</v>
      </c>
      <c r="B9956">
        <v>17.527899999999999</v>
      </c>
      <c r="C9956">
        <f t="shared" si="155"/>
        <v>7</v>
      </c>
    </row>
    <row r="9957" spans="1:3">
      <c r="A9957" t="s">
        <v>20240</v>
      </c>
      <c r="B9957">
        <v>3.1869000000000001</v>
      </c>
      <c r="C9957">
        <f t="shared" si="155"/>
        <v>7</v>
      </c>
    </row>
    <row r="9958" spans="1:3">
      <c r="A9958" t="s">
        <v>20242</v>
      </c>
      <c r="B9958">
        <v>5.7364100000000002</v>
      </c>
      <c r="C9958">
        <f t="shared" si="155"/>
        <v>7</v>
      </c>
    </row>
    <row r="9959" spans="1:3">
      <c r="A9959" t="s">
        <v>20248</v>
      </c>
      <c r="B9959">
        <v>4.1429600000000004</v>
      </c>
      <c r="C9959">
        <f t="shared" si="155"/>
        <v>7</v>
      </c>
    </row>
    <row r="9960" spans="1:3">
      <c r="A9960" t="s">
        <v>20249</v>
      </c>
      <c r="B9960">
        <v>5.7364100000000002</v>
      </c>
      <c r="C9960">
        <f t="shared" si="155"/>
        <v>7</v>
      </c>
    </row>
    <row r="9961" spans="1:3">
      <c r="A9961" t="s">
        <v>20259</v>
      </c>
      <c r="B9961">
        <v>620.80700000000002</v>
      </c>
      <c r="C9961">
        <f t="shared" si="155"/>
        <v>7</v>
      </c>
    </row>
    <row r="9962" spans="1:3">
      <c r="A9962" t="s">
        <v>20269</v>
      </c>
      <c r="B9962">
        <v>0.31868999999999997</v>
      </c>
      <c r="C9962">
        <f t="shared" si="155"/>
        <v>7</v>
      </c>
    </row>
    <row r="9963" spans="1:3">
      <c r="A9963" t="s">
        <v>20271</v>
      </c>
      <c r="B9963">
        <v>2.8682099999999999</v>
      </c>
      <c r="C9963">
        <f t="shared" si="155"/>
        <v>7</v>
      </c>
    </row>
    <row r="9964" spans="1:3">
      <c r="A9964" t="s">
        <v>20328</v>
      </c>
      <c r="B9964">
        <v>0.31868999999999997</v>
      </c>
      <c r="C9964">
        <f t="shared" si="155"/>
        <v>7</v>
      </c>
    </row>
    <row r="9965" spans="1:3">
      <c r="A9965" t="s">
        <v>20345</v>
      </c>
      <c r="B9965">
        <v>6.3737899999999996</v>
      </c>
      <c r="C9965">
        <f t="shared" si="155"/>
        <v>7</v>
      </c>
    </row>
    <row r="9966" spans="1:3">
      <c r="A9966" t="s">
        <v>20349</v>
      </c>
      <c r="B9966">
        <v>0.31868999999999997</v>
      </c>
      <c r="C9966">
        <f t="shared" si="155"/>
        <v>7</v>
      </c>
    </row>
    <row r="9967" spans="1:3">
      <c r="A9967" t="s">
        <v>20367</v>
      </c>
      <c r="B9967">
        <v>3.5055900000000002</v>
      </c>
      <c r="C9967">
        <f t="shared" si="155"/>
        <v>7</v>
      </c>
    </row>
    <row r="9968" spans="1:3">
      <c r="A9968" t="s">
        <v>20372</v>
      </c>
      <c r="B9968">
        <v>19.121400000000001</v>
      </c>
      <c r="C9968">
        <f t="shared" si="155"/>
        <v>7</v>
      </c>
    </row>
    <row r="9969" spans="1:3">
      <c r="A9969" t="s">
        <v>20376</v>
      </c>
      <c r="B9969">
        <v>0.63737900000000003</v>
      </c>
      <c r="C9969">
        <f t="shared" si="155"/>
        <v>7</v>
      </c>
    </row>
    <row r="9970" spans="1:3">
      <c r="A9970" t="s">
        <v>20381</v>
      </c>
      <c r="B9970">
        <v>23.582999999999998</v>
      </c>
      <c r="C9970">
        <f t="shared" si="155"/>
        <v>7</v>
      </c>
    </row>
    <row r="9971" spans="1:3">
      <c r="A9971" t="s">
        <v>20382</v>
      </c>
      <c r="B9971">
        <v>169.86199999999999</v>
      </c>
      <c r="C9971">
        <f t="shared" si="155"/>
        <v>7</v>
      </c>
    </row>
    <row r="9972" spans="1:3">
      <c r="A9972" t="s">
        <v>20412</v>
      </c>
      <c r="B9972">
        <v>8.9233100000000007</v>
      </c>
      <c r="C9972">
        <f t="shared" si="155"/>
        <v>7</v>
      </c>
    </row>
    <row r="9973" spans="1:3">
      <c r="A9973" t="s">
        <v>20413</v>
      </c>
      <c r="B9973">
        <v>5.09903</v>
      </c>
      <c r="C9973">
        <f t="shared" si="155"/>
        <v>7</v>
      </c>
    </row>
    <row r="9974" spans="1:3">
      <c r="A9974" t="s">
        <v>20415</v>
      </c>
      <c r="B9974">
        <v>0.31868999999999997</v>
      </c>
      <c r="C9974">
        <f t="shared" si="155"/>
        <v>7</v>
      </c>
    </row>
    <row r="9975" spans="1:3">
      <c r="A9975" t="s">
        <v>20426</v>
      </c>
      <c r="B9975">
        <v>0.31868999999999997</v>
      </c>
      <c r="C9975">
        <f t="shared" si="155"/>
        <v>7</v>
      </c>
    </row>
    <row r="9976" spans="1:3">
      <c r="A9976" t="s">
        <v>20448</v>
      </c>
      <c r="B9976">
        <v>0.31868999999999997</v>
      </c>
      <c r="C9976">
        <f t="shared" si="155"/>
        <v>7</v>
      </c>
    </row>
    <row r="9977" spans="1:3">
      <c r="A9977" t="s">
        <v>20449</v>
      </c>
      <c r="B9977">
        <v>1.2747599999999999</v>
      </c>
      <c r="C9977">
        <f t="shared" si="155"/>
        <v>7</v>
      </c>
    </row>
    <row r="9978" spans="1:3">
      <c r="A9978" t="s">
        <v>20456</v>
      </c>
      <c r="B9978">
        <v>7.6485500000000002</v>
      </c>
      <c r="C9978">
        <f t="shared" si="155"/>
        <v>7</v>
      </c>
    </row>
    <row r="9979" spans="1:3">
      <c r="A9979" t="s">
        <v>20458</v>
      </c>
      <c r="B9979">
        <v>92.42</v>
      </c>
      <c r="C9979">
        <f t="shared" si="155"/>
        <v>7</v>
      </c>
    </row>
    <row r="9980" spans="1:3">
      <c r="A9980" t="s">
        <v>20473</v>
      </c>
      <c r="B9980">
        <v>0.63737900000000003</v>
      </c>
      <c r="C9980">
        <f t="shared" si="155"/>
        <v>7</v>
      </c>
    </row>
    <row r="9981" spans="1:3">
      <c r="A9981" t="s">
        <v>20475</v>
      </c>
      <c r="B9981">
        <v>22.945599999999999</v>
      </c>
      <c r="C9981">
        <f t="shared" si="155"/>
        <v>7</v>
      </c>
    </row>
    <row r="9982" spans="1:3">
      <c r="A9982" t="s">
        <v>20500</v>
      </c>
      <c r="B9982">
        <v>29.956800000000001</v>
      </c>
      <c r="C9982">
        <f t="shared" si="155"/>
        <v>7</v>
      </c>
    </row>
    <row r="9983" spans="1:3">
      <c r="A9983" t="s">
        <v>20509</v>
      </c>
      <c r="B9983">
        <v>107.398</v>
      </c>
      <c r="C9983">
        <f t="shared" si="155"/>
        <v>7</v>
      </c>
    </row>
    <row r="9984" spans="1:3">
      <c r="A9984" t="s">
        <v>20524</v>
      </c>
      <c r="B9984">
        <v>362.66899999999998</v>
      </c>
      <c r="C9984">
        <f t="shared" si="155"/>
        <v>7</v>
      </c>
    </row>
    <row r="9985" spans="1:3">
      <c r="A9985" t="s">
        <v>20577</v>
      </c>
      <c r="B9985">
        <v>2.8682099999999999</v>
      </c>
      <c r="C9985">
        <f t="shared" ref="C9985:C10048" si="156">LEN(A9985)</f>
        <v>7</v>
      </c>
    </row>
    <row r="9986" spans="1:3">
      <c r="A9986" t="s">
        <v>20578</v>
      </c>
      <c r="B9986">
        <v>1.91214</v>
      </c>
      <c r="C9986">
        <f t="shared" si="156"/>
        <v>7</v>
      </c>
    </row>
    <row r="9987" spans="1:3">
      <c r="A9987" t="s">
        <v>20579</v>
      </c>
      <c r="B9987">
        <v>132.256</v>
      </c>
      <c r="C9987">
        <f t="shared" si="156"/>
        <v>7</v>
      </c>
    </row>
    <row r="9988" spans="1:3">
      <c r="A9988" t="s">
        <v>20599</v>
      </c>
      <c r="B9988">
        <v>0.31868999999999997</v>
      </c>
      <c r="C9988">
        <f t="shared" si="156"/>
        <v>7</v>
      </c>
    </row>
    <row r="9989" spans="1:3">
      <c r="A9989" t="s">
        <v>20599</v>
      </c>
      <c r="B9989">
        <v>0.31868999999999997</v>
      </c>
      <c r="C9989">
        <f t="shared" si="156"/>
        <v>7</v>
      </c>
    </row>
    <row r="9990" spans="1:3">
      <c r="A9990" t="s">
        <v>20619</v>
      </c>
      <c r="B9990">
        <v>11.791499999999999</v>
      </c>
      <c r="C9990">
        <f t="shared" si="156"/>
        <v>7</v>
      </c>
    </row>
    <row r="9991" spans="1:3">
      <c r="A9991" t="s">
        <v>20622</v>
      </c>
      <c r="B9991">
        <v>241.88499999999999</v>
      </c>
      <c r="C9991">
        <f t="shared" si="156"/>
        <v>7</v>
      </c>
    </row>
    <row r="9992" spans="1:3">
      <c r="A9992" t="s">
        <v>20650</v>
      </c>
      <c r="B9992">
        <v>3.5055900000000002</v>
      </c>
      <c r="C9992">
        <f t="shared" si="156"/>
        <v>7</v>
      </c>
    </row>
    <row r="9993" spans="1:3">
      <c r="A9993" t="s">
        <v>20655</v>
      </c>
      <c r="B9993">
        <v>0.31868999999999997</v>
      </c>
      <c r="C9993">
        <f t="shared" si="156"/>
        <v>7</v>
      </c>
    </row>
    <row r="9994" spans="1:3">
      <c r="A9994" t="s">
        <v>20658</v>
      </c>
      <c r="B9994">
        <v>0.31868999999999997</v>
      </c>
      <c r="C9994">
        <f t="shared" si="156"/>
        <v>7</v>
      </c>
    </row>
    <row r="9995" spans="1:3">
      <c r="A9995" t="s">
        <v>20659</v>
      </c>
      <c r="B9995">
        <v>22.945599999999999</v>
      </c>
      <c r="C9995">
        <f t="shared" si="156"/>
        <v>7</v>
      </c>
    </row>
    <row r="9996" spans="1:3">
      <c r="A9996" t="s">
        <v>20680</v>
      </c>
      <c r="B9996">
        <v>3.5055900000000002</v>
      </c>
      <c r="C9996">
        <f t="shared" si="156"/>
        <v>7</v>
      </c>
    </row>
    <row r="9997" spans="1:3">
      <c r="A9997" t="s">
        <v>20692</v>
      </c>
      <c r="B9997">
        <v>2.8682099999999999</v>
      </c>
      <c r="C9997">
        <f t="shared" si="156"/>
        <v>7</v>
      </c>
    </row>
    <row r="9998" spans="1:3">
      <c r="A9998" t="s">
        <v>20698</v>
      </c>
      <c r="B9998">
        <v>0.31868999999999997</v>
      </c>
      <c r="C9998">
        <f t="shared" si="156"/>
        <v>7</v>
      </c>
    </row>
    <row r="9999" spans="1:3">
      <c r="A9999" t="s">
        <v>20700</v>
      </c>
      <c r="B9999">
        <v>1.2747599999999999</v>
      </c>
      <c r="C9999">
        <f t="shared" si="156"/>
        <v>7</v>
      </c>
    </row>
    <row r="10000" spans="1:3">
      <c r="A10000" t="s">
        <v>20718</v>
      </c>
      <c r="B10000">
        <v>96.562899999999999</v>
      </c>
      <c r="C10000">
        <f t="shared" si="156"/>
        <v>7</v>
      </c>
    </row>
    <row r="10001" spans="1:3">
      <c r="A10001" t="s">
        <v>20736</v>
      </c>
      <c r="B10001">
        <v>0.31868999999999997</v>
      </c>
      <c r="C10001">
        <f t="shared" si="156"/>
        <v>7</v>
      </c>
    </row>
    <row r="10002" spans="1:3">
      <c r="A10002" t="s">
        <v>20749</v>
      </c>
      <c r="B10002">
        <v>2.8682099999999999</v>
      </c>
      <c r="C10002">
        <f t="shared" si="156"/>
        <v>7</v>
      </c>
    </row>
    <row r="10003" spans="1:3">
      <c r="A10003" t="s">
        <v>20751</v>
      </c>
      <c r="B10003">
        <v>1.2747599999999999</v>
      </c>
      <c r="C10003">
        <f t="shared" si="156"/>
        <v>7</v>
      </c>
    </row>
    <row r="10004" spans="1:3">
      <c r="A10004" t="s">
        <v>20756</v>
      </c>
      <c r="B10004">
        <v>165.4</v>
      </c>
      <c r="C10004">
        <f t="shared" si="156"/>
        <v>7</v>
      </c>
    </row>
    <row r="10005" spans="1:3">
      <c r="A10005" t="s">
        <v>20842</v>
      </c>
      <c r="B10005">
        <v>15.2971</v>
      </c>
      <c r="C10005">
        <f t="shared" si="156"/>
        <v>7</v>
      </c>
    </row>
    <row r="10006" spans="1:3">
      <c r="A10006" t="s">
        <v>20849</v>
      </c>
      <c r="B10006">
        <v>2.8682099999999999</v>
      </c>
      <c r="C10006">
        <f t="shared" si="156"/>
        <v>7</v>
      </c>
    </row>
    <row r="10007" spans="1:3">
      <c r="A10007" t="s">
        <v>20855</v>
      </c>
      <c r="B10007">
        <v>0.31868999999999997</v>
      </c>
      <c r="C10007">
        <f t="shared" si="156"/>
        <v>7</v>
      </c>
    </row>
    <row r="10008" spans="1:3">
      <c r="A10008" t="s">
        <v>20858</v>
      </c>
      <c r="B10008">
        <v>0.63737900000000003</v>
      </c>
      <c r="C10008">
        <f t="shared" si="156"/>
        <v>7</v>
      </c>
    </row>
    <row r="10009" spans="1:3">
      <c r="A10009" t="s">
        <v>20860</v>
      </c>
      <c r="B10009">
        <v>0.31868999999999997</v>
      </c>
      <c r="C10009">
        <f t="shared" si="156"/>
        <v>7</v>
      </c>
    </row>
    <row r="10010" spans="1:3">
      <c r="A10010" t="s">
        <v>20861</v>
      </c>
      <c r="B10010">
        <v>29.638100000000001</v>
      </c>
      <c r="C10010">
        <f t="shared" si="156"/>
        <v>7</v>
      </c>
    </row>
    <row r="10011" spans="1:3">
      <c r="A10011" t="s">
        <v>20863</v>
      </c>
      <c r="B10011">
        <v>5.7364100000000002</v>
      </c>
      <c r="C10011">
        <f t="shared" si="156"/>
        <v>7</v>
      </c>
    </row>
    <row r="10012" spans="1:3">
      <c r="A10012" t="s">
        <v>20971</v>
      </c>
      <c r="B10012">
        <v>0.31868999999999997</v>
      </c>
      <c r="C10012">
        <f t="shared" si="156"/>
        <v>7</v>
      </c>
    </row>
    <row r="10013" spans="1:3">
      <c r="A10013" t="s">
        <v>20976</v>
      </c>
      <c r="B10013">
        <v>20.396100000000001</v>
      </c>
      <c r="C10013">
        <f t="shared" si="156"/>
        <v>7</v>
      </c>
    </row>
    <row r="10014" spans="1:3">
      <c r="A10014" t="s">
        <v>20990</v>
      </c>
      <c r="B10014">
        <v>0.31868999999999997</v>
      </c>
      <c r="C10014">
        <f t="shared" si="156"/>
        <v>7</v>
      </c>
    </row>
    <row r="10015" spans="1:3">
      <c r="A10015" t="s">
        <v>20996</v>
      </c>
      <c r="B10015">
        <v>20.396100000000001</v>
      </c>
      <c r="C10015">
        <f t="shared" si="156"/>
        <v>7</v>
      </c>
    </row>
    <row r="10016" spans="1:3">
      <c r="A10016" t="s">
        <v>21000</v>
      </c>
      <c r="B10016">
        <v>0.63737900000000003</v>
      </c>
      <c r="C10016">
        <f t="shared" si="156"/>
        <v>7</v>
      </c>
    </row>
    <row r="10017" spans="1:3">
      <c r="A10017" t="s">
        <v>21009</v>
      </c>
      <c r="B10017">
        <v>1.59345</v>
      </c>
      <c r="C10017">
        <f t="shared" si="156"/>
        <v>7</v>
      </c>
    </row>
    <row r="10018" spans="1:3">
      <c r="A10018" t="s">
        <v>21017</v>
      </c>
      <c r="B10018">
        <v>0.31868999999999997</v>
      </c>
      <c r="C10018">
        <f t="shared" si="156"/>
        <v>7</v>
      </c>
    </row>
    <row r="10019" spans="1:3">
      <c r="A10019" t="s">
        <v>21026</v>
      </c>
      <c r="B10019">
        <v>82.859300000000005</v>
      </c>
      <c r="C10019">
        <f t="shared" si="156"/>
        <v>7</v>
      </c>
    </row>
    <row r="10020" spans="1:3">
      <c r="A10020" t="s">
        <v>21029</v>
      </c>
      <c r="B10020">
        <v>0.63737900000000003</v>
      </c>
      <c r="C10020">
        <f t="shared" si="156"/>
        <v>7</v>
      </c>
    </row>
    <row r="10021" spans="1:3">
      <c r="A10021" t="s">
        <v>21040</v>
      </c>
      <c r="B10021">
        <v>0.63737900000000003</v>
      </c>
      <c r="C10021">
        <f t="shared" si="156"/>
        <v>7</v>
      </c>
    </row>
    <row r="10022" spans="1:3">
      <c r="A10022" t="s">
        <v>21080</v>
      </c>
      <c r="B10022">
        <v>0.31868999999999997</v>
      </c>
      <c r="C10022">
        <f t="shared" si="156"/>
        <v>7</v>
      </c>
    </row>
    <row r="10023" spans="1:3">
      <c r="A10023" t="s">
        <v>21081</v>
      </c>
      <c r="B10023">
        <v>1.2747599999999999</v>
      </c>
      <c r="C10023">
        <f t="shared" si="156"/>
        <v>7</v>
      </c>
    </row>
    <row r="10024" spans="1:3">
      <c r="A10024" t="s">
        <v>21085</v>
      </c>
      <c r="B10024">
        <v>0.63737900000000003</v>
      </c>
      <c r="C10024">
        <f t="shared" si="156"/>
        <v>7</v>
      </c>
    </row>
    <row r="10025" spans="1:3">
      <c r="A10025" t="s">
        <v>21086</v>
      </c>
      <c r="B10025">
        <v>0.31868999999999997</v>
      </c>
      <c r="C10025">
        <f t="shared" si="156"/>
        <v>7</v>
      </c>
    </row>
    <row r="10026" spans="1:3">
      <c r="A10026" t="s">
        <v>21088</v>
      </c>
      <c r="B10026">
        <v>62.144500000000001</v>
      </c>
      <c r="C10026">
        <f t="shared" si="156"/>
        <v>7</v>
      </c>
    </row>
    <row r="10027" spans="1:3">
      <c r="A10027" t="s">
        <v>21093</v>
      </c>
      <c r="B10027">
        <v>0.31868999999999997</v>
      </c>
      <c r="C10027">
        <f t="shared" si="156"/>
        <v>7</v>
      </c>
    </row>
    <row r="10028" spans="1:3">
      <c r="A10028" t="s">
        <v>21097</v>
      </c>
      <c r="B10028">
        <v>0.31868999999999997</v>
      </c>
      <c r="C10028">
        <f t="shared" si="156"/>
        <v>7</v>
      </c>
    </row>
    <row r="10029" spans="1:3">
      <c r="A10029" t="s">
        <v>21098</v>
      </c>
      <c r="B10029">
        <v>0.31868999999999997</v>
      </c>
      <c r="C10029">
        <f t="shared" si="156"/>
        <v>7</v>
      </c>
    </row>
    <row r="10030" spans="1:3">
      <c r="A10030" t="s">
        <v>21102</v>
      </c>
      <c r="B10030">
        <v>0.31868999999999997</v>
      </c>
      <c r="C10030">
        <f t="shared" si="156"/>
        <v>7</v>
      </c>
    </row>
    <row r="10031" spans="1:3">
      <c r="A10031" t="s">
        <v>21104</v>
      </c>
      <c r="B10031">
        <v>0.31868999999999997</v>
      </c>
      <c r="C10031">
        <f t="shared" si="156"/>
        <v>7</v>
      </c>
    </row>
    <row r="10032" spans="1:3">
      <c r="A10032" t="s">
        <v>21106</v>
      </c>
      <c r="B10032">
        <v>118.871</v>
      </c>
      <c r="C10032">
        <f t="shared" si="156"/>
        <v>7</v>
      </c>
    </row>
    <row r="10033" spans="1:3">
      <c r="A10033" t="s">
        <v>21114</v>
      </c>
      <c r="B10033">
        <v>1.59345</v>
      </c>
      <c r="C10033">
        <f t="shared" si="156"/>
        <v>7</v>
      </c>
    </row>
    <row r="10034" spans="1:3">
      <c r="A10034" t="s">
        <v>21115</v>
      </c>
      <c r="B10034">
        <v>0.31868999999999997</v>
      </c>
      <c r="C10034">
        <f t="shared" si="156"/>
        <v>7</v>
      </c>
    </row>
    <row r="10035" spans="1:3">
      <c r="A10035" t="s">
        <v>21142</v>
      </c>
      <c r="B10035">
        <v>455.089</v>
      </c>
      <c r="C10035">
        <f t="shared" si="156"/>
        <v>7</v>
      </c>
    </row>
    <row r="10036" spans="1:3">
      <c r="A10036" t="s">
        <v>21190</v>
      </c>
      <c r="B10036">
        <v>3.5055900000000002</v>
      </c>
      <c r="C10036">
        <f t="shared" si="156"/>
        <v>7</v>
      </c>
    </row>
    <row r="10037" spans="1:3">
      <c r="A10037" t="s">
        <v>21200</v>
      </c>
      <c r="B10037">
        <v>1.2747599999999999</v>
      </c>
      <c r="C10037">
        <f t="shared" si="156"/>
        <v>7</v>
      </c>
    </row>
    <row r="10038" spans="1:3">
      <c r="A10038" t="s">
        <v>21220</v>
      </c>
      <c r="B10038">
        <v>0.95606899999999995</v>
      </c>
      <c r="C10038">
        <f t="shared" si="156"/>
        <v>7</v>
      </c>
    </row>
    <row r="10039" spans="1:3">
      <c r="A10039" t="s">
        <v>21229</v>
      </c>
      <c r="B10039">
        <v>10.1981</v>
      </c>
      <c r="C10039">
        <f t="shared" si="156"/>
        <v>7</v>
      </c>
    </row>
    <row r="10040" spans="1:3">
      <c r="A10040" t="s">
        <v>21231</v>
      </c>
      <c r="B10040">
        <v>0.31868999999999997</v>
      </c>
      <c r="C10040">
        <f t="shared" si="156"/>
        <v>7</v>
      </c>
    </row>
    <row r="10041" spans="1:3">
      <c r="A10041" t="s">
        <v>21237</v>
      </c>
      <c r="B10041">
        <v>27.725999999999999</v>
      </c>
      <c r="C10041">
        <f t="shared" si="156"/>
        <v>7</v>
      </c>
    </row>
    <row r="10042" spans="1:3">
      <c r="A10042" t="s">
        <v>21244</v>
      </c>
      <c r="B10042">
        <v>7.32986</v>
      </c>
      <c r="C10042">
        <f t="shared" si="156"/>
        <v>7</v>
      </c>
    </row>
    <row r="10043" spans="1:3">
      <c r="A10043" t="s">
        <v>21275</v>
      </c>
      <c r="B10043">
        <v>7.6485500000000002</v>
      </c>
      <c r="C10043">
        <f t="shared" si="156"/>
        <v>7</v>
      </c>
    </row>
    <row r="10044" spans="1:3">
      <c r="A10044" t="s">
        <v>21296</v>
      </c>
      <c r="B10044">
        <v>0.31868999999999997</v>
      </c>
      <c r="C10044">
        <f t="shared" si="156"/>
        <v>7</v>
      </c>
    </row>
    <row r="10045" spans="1:3">
      <c r="A10045" t="s">
        <v>21481</v>
      </c>
      <c r="B10045">
        <v>0.31868999999999997</v>
      </c>
      <c r="C10045">
        <f t="shared" si="156"/>
        <v>7</v>
      </c>
    </row>
    <row r="10046" spans="1:3">
      <c r="A10046" t="s">
        <v>21482</v>
      </c>
      <c r="B10046">
        <v>0.31868999999999997</v>
      </c>
      <c r="C10046">
        <f t="shared" si="156"/>
        <v>7</v>
      </c>
    </row>
    <row r="10047" spans="1:3">
      <c r="A10047" t="s">
        <v>21490</v>
      </c>
      <c r="B10047">
        <v>3.1869000000000001</v>
      </c>
      <c r="C10047">
        <f t="shared" si="156"/>
        <v>7</v>
      </c>
    </row>
    <row r="10048" spans="1:3">
      <c r="A10048" t="s">
        <v>21495</v>
      </c>
      <c r="B10048">
        <v>106.761</v>
      </c>
      <c r="C10048">
        <f t="shared" si="156"/>
        <v>7</v>
      </c>
    </row>
    <row r="10049" spans="1:3">
      <c r="A10049" t="s">
        <v>21503</v>
      </c>
      <c r="B10049">
        <v>0.31868999999999997</v>
      </c>
      <c r="C10049">
        <f t="shared" ref="C10049:C10112" si="157">LEN(A10049)</f>
        <v>7</v>
      </c>
    </row>
    <row r="10050" spans="1:3">
      <c r="A10050" t="s">
        <v>21513</v>
      </c>
      <c r="B10050">
        <v>0.31868999999999997</v>
      </c>
      <c r="C10050">
        <f t="shared" si="157"/>
        <v>7</v>
      </c>
    </row>
    <row r="10051" spans="1:3">
      <c r="A10051" t="s">
        <v>21526</v>
      </c>
      <c r="B10051">
        <v>0.31868999999999997</v>
      </c>
      <c r="C10051">
        <f t="shared" si="157"/>
        <v>7</v>
      </c>
    </row>
    <row r="10052" spans="1:3">
      <c r="A10052" t="s">
        <v>21527</v>
      </c>
      <c r="B10052">
        <v>8.9233100000000007</v>
      </c>
      <c r="C10052">
        <f t="shared" si="157"/>
        <v>7</v>
      </c>
    </row>
    <row r="10053" spans="1:3">
      <c r="A10053" t="s">
        <v>21536</v>
      </c>
      <c r="B10053">
        <v>0.95606899999999995</v>
      </c>
      <c r="C10053">
        <f t="shared" si="157"/>
        <v>7</v>
      </c>
    </row>
    <row r="10054" spans="1:3">
      <c r="A10054" t="s">
        <v>21540</v>
      </c>
      <c r="B10054">
        <v>0.95606899999999995</v>
      </c>
      <c r="C10054">
        <f t="shared" si="157"/>
        <v>7</v>
      </c>
    </row>
    <row r="10055" spans="1:3">
      <c r="A10055" t="s">
        <v>21542</v>
      </c>
      <c r="B10055">
        <v>1.2747599999999999</v>
      </c>
      <c r="C10055">
        <f t="shared" si="157"/>
        <v>7</v>
      </c>
    </row>
    <row r="10056" spans="1:3">
      <c r="A10056" t="s">
        <v>21570</v>
      </c>
      <c r="B10056">
        <v>0.95606899999999995</v>
      </c>
      <c r="C10056">
        <f t="shared" si="157"/>
        <v>7</v>
      </c>
    </row>
    <row r="10057" spans="1:3">
      <c r="A10057" t="s">
        <v>21593</v>
      </c>
      <c r="B10057">
        <v>0.63737900000000003</v>
      </c>
      <c r="C10057">
        <f t="shared" si="157"/>
        <v>7</v>
      </c>
    </row>
    <row r="10058" spans="1:3">
      <c r="A10058" t="s">
        <v>21659</v>
      </c>
      <c r="B10058">
        <v>0.31868999999999997</v>
      </c>
      <c r="C10058">
        <f t="shared" si="157"/>
        <v>7</v>
      </c>
    </row>
    <row r="10059" spans="1:3">
      <c r="A10059" t="s">
        <v>21733</v>
      </c>
      <c r="B10059">
        <v>1.2747599999999999</v>
      </c>
      <c r="C10059">
        <f t="shared" si="157"/>
        <v>7</v>
      </c>
    </row>
    <row r="10060" spans="1:3">
      <c r="A10060" t="s">
        <v>21750</v>
      </c>
      <c r="B10060">
        <v>0.31868999999999997</v>
      </c>
      <c r="C10060">
        <f t="shared" si="157"/>
        <v>7</v>
      </c>
    </row>
    <row r="10061" spans="1:3">
      <c r="A10061" t="s">
        <v>21766</v>
      </c>
      <c r="B10061">
        <v>0.31868999999999997</v>
      </c>
      <c r="C10061">
        <f t="shared" si="157"/>
        <v>7</v>
      </c>
    </row>
    <row r="10062" spans="1:3">
      <c r="A10062" t="s">
        <v>21772</v>
      </c>
      <c r="B10062">
        <v>0.31868999999999997</v>
      </c>
      <c r="C10062">
        <f t="shared" si="157"/>
        <v>7</v>
      </c>
    </row>
    <row r="10063" spans="1:3">
      <c r="A10063" t="s">
        <v>21774</v>
      </c>
      <c r="B10063">
        <v>2.5495199999999998</v>
      </c>
      <c r="C10063">
        <f t="shared" si="157"/>
        <v>7</v>
      </c>
    </row>
    <row r="10064" spans="1:3">
      <c r="A10064" t="s">
        <v>21775</v>
      </c>
      <c r="B10064">
        <v>0.95606899999999995</v>
      </c>
      <c r="C10064">
        <f t="shared" si="157"/>
        <v>7</v>
      </c>
    </row>
    <row r="10065" spans="1:3">
      <c r="A10065" t="s">
        <v>21831</v>
      </c>
      <c r="B10065">
        <v>46.528700000000001</v>
      </c>
      <c r="C10065">
        <f t="shared" si="157"/>
        <v>7</v>
      </c>
    </row>
    <row r="10066" spans="1:3">
      <c r="A10066" t="s">
        <v>21943</v>
      </c>
      <c r="B10066">
        <v>4.7803399999999998</v>
      </c>
      <c r="C10066">
        <f t="shared" si="157"/>
        <v>7</v>
      </c>
    </row>
    <row r="10067" spans="1:3">
      <c r="A10067" t="s">
        <v>21948</v>
      </c>
      <c r="B10067">
        <v>8.2859300000000005</v>
      </c>
      <c r="C10067">
        <f t="shared" si="157"/>
        <v>7</v>
      </c>
    </row>
    <row r="10068" spans="1:3">
      <c r="A10068" t="s">
        <v>21953</v>
      </c>
      <c r="B10068">
        <v>0.31868999999999997</v>
      </c>
      <c r="C10068">
        <f t="shared" si="157"/>
        <v>7</v>
      </c>
    </row>
    <row r="10069" spans="1:3">
      <c r="A10069" t="s">
        <v>21961</v>
      </c>
      <c r="B10069">
        <v>0.31868999999999997</v>
      </c>
      <c r="C10069">
        <f t="shared" si="157"/>
        <v>7</v>
      </c>
    </row>
    <row r="10070" spans="1:3">
      <c r="A10070" t="s">
        <v>21977</v>
      </c>
      <c r="B10070">
        <v>7.9672400000000003</v>
      </c>
      <c r="C10070">
        <f t="shared" si="157"/>
        <v>7</v>
      </c>
    </row>
    <row r="10071" spans="1:3">
      <c r="A10071" t="s">
        <v>21984</v>
      </c>
      <c r="B10071">
        <v>18.802700000000002</v>
      </c>
      <c r="C10071">
        <f t="shared" si="157"/>
        <v>7</v>
      </c>
    </row>
    <row r="10072" spans="1:3">
      <c r="A10072" t="s">
        <v>22089</v>
      </c>
      <c r="B10072">
        <v>41.429600000000001</v>
      </c>
      <c r="C10072">
        <f t="shared" si="157"/>
        <v>7</v>
      </c>
    </row>
    <row r="10073" spans="1:3">
      <c r="A10073" t="s">
        <v>22194</v>
      </c>
      <c r="B10073">
        <v>389.75700000000001</v>
      </c>
      <c r="C10073">
        <f t="shared" si="157"/>
        <v>7</v>
      </c>
    </row>
    <row r="10074" spans="1:3">
      <c r="A10074" t="s">
        <v>22231</v>
      </c>
      <c r="B10074">
        <v>267.06200000000001</v>
      </c>
      <c r="C10074">
        <f t="shared" si="157"/>
        <v>7</v>
      </c>
    </row>
    <row r="10075" spans="1:3">
      <c r="A10075" t="s">
        <v>22257</v>
      </c>
      <c r="B10075">
        <v>0.31868999999999997</v>
      </c>
      <c r="C10075">
        <f t="shared" si="157"/>
        <v>7</v>
      </c>
    </row>
    <row r="10076" spans="1:3">
      <c r="A10076" t="s">
        <v>22268</v>
      </c>
      <c r="B10076">
        <v>0.63737900000000003</v>
      </c>
      <c r="C10076">
        <f t="shared" si="157"/>
        <v>7</v>
      </c>
    </row>
    <row r="10077" spans="1:3">
      <c r="A10077" t="s">
        <v>22281</v>
      </c>
      <c r="B10077">
        <v>0.31868999999999997</v>
      </c>
      <c r="C10077">
        <f t="shared" si="157"/>
        <v>7</v>
      </c>
    </row>
    <row r="10078" spans="1:3">
      <c r="A10078" t="s">
        <v>22284</v>
      </c>
      <c r="B10078">
        <v>1.2747599999999999</v>
      </c>
      <c r="C10078">
        <f t="shared" si="157"/>
        <v>7</v>
      </c>
    </row>
    <row r="10079" spans="1:3">
      <c r="A10079" t="s">
        <v>22288</v>
      </c>
      <c r="B10079">
        <v>0.31868999999999997</v>
      </c>
      <c r="C10079">
        <f t="shared" si="157"/>
        <v>7</v>
      </c>
    </row>
    <row r="10080" spans="1:3">
      <c r="A10080" t="s">
        <v>22301</v>
      </c>
      <c r="B10080">
        <v>0.31868999999999997</v>
      </c>
      <c r="C10080">
        <f t="shared" si="157"/>
        <v>7</v>
      </c>
    </row>
    <row r="10081" spans="1:3">
      <c r="A10081" t="s">
        <v>22334</v>
      </c>
      <c r="B10081">
        <v>0.31868999999999997</v>
      </c>
      <c r="C10081">
        <f t="shared" si="157"/>
        <v>7</v>
      </c>
    </row>
    <row r="10082" spans="1:3">
      <c r="A10082" t="s">
        <v>22338</v>
      </c>
      <c r="B10082">
        <v>1.59345</v>
      </c>
      <c r="C10082">
        <f t="shared" si="157"/>
        <v>7</v>
      </c>
    </row>
    <row r="10083" spans="1:3">
      <c r="A10083" t="s">
        <v>22340</v>
      </c>
      <c r="B10083">
        <v>3.1869000000000001</v>
      </c>
      <c r="C10083">
        <f t="shared" si="157"/>
        <v>7</v>
      </c>
    </row>
    <row r="10084" spans="1:3">
      <c r="A10084" t="s">
        <v>22342</v>
      </c>
      <c r="B10084">
        <v>0.31868999999999997</v>
      </c>
      <c r="C10084">
        <f t="shared" si="157"/>
        <v>7</v>
      </c>
    </row>
    <row r="10085" spans="1:3">
      <c r="A10085" t="s">
        <v>22349</v>
      </c>
      <c r="B10085">
        <v>0.31868999999999997</v>
      </c>
      <c r="C10085">
        <f t="shared" si="157"/>
        <v>7</v>
      </c>
    </row>
    <row r="10086" spans="1:3">
      <c r="A10086" t="s">
        <v>22352</v>
      </c>
      <c r="B10086">
        <v>343.54700000000003</v>
      </c>
      <c r="C10086">
        <f t="shared" si="157"/>
        <v>7</v>
      </c>
    </row>
    <row r="10087" spans="1:3">
      <c r="A10087" t="s">
        <v>22359</v>
      </c>
      <c r="B10087">
        <v>9.8793799999999994</v>
      </c>
      <c r="C10087">
        <f t="shared" si="157"/>
        <v>7</v>
      </c>
    </row>
    <row r="10088" spans="1:3">
      <c r="A10088" t="s">
        <v>22365</v>
      </c>
      <c r="B10088">
        <v>680.40200000000004</v>
      </c>
      <c r="C10088">
        <f t="shared" si="157"/>
        <v>7</v>
      </c>
    </row>
    <row r="10089" spans="1:3">
      <c r="A10089" t="s">
        <v>22438</v>
      </c>
      <c r="B10089">
        <v>44.297800000000002</v>
      </c>
      <c r="C10089">
        <f t="shared" si="157"/>
        <v>7</v>
      </c>
    </row>
    <row r="10090" spans="1:3">
      <c r="A10090" t="s">
        <v>22458</v>
      </c>
      <c r="B10090">
        <v>0.63737900000000003</v>
      </c>
      <c r="C10090">
        <f t="shared" si="157"/>
        <v>7</v>
      </c>
    </row>
    <row r="10091" spans="1:3">
      <c r="A10091" t="s">
        <v>22488</v>
      </c>
      <c r="B10091">
        <v>3.8242699999999998</v>
      </c>
      <c r="C10091">
        <f t="shared" si="157"/>
        <v>7</v>
      </c>
    </row>
    <row r="10092" spans="1:3">
      <c r="A10092" t="s">
        <v>22498</v>
      </c>
      <c r="B10092">
        <v>0.31868999999999997</v>
      </c>
      <c r="C10092">
        <f t="shared" si="157"/>
        <v>7</v>
      </c>
    </row>
    <row r="10093" spans="1:3">
      <c r="A10093" t="s">
        <v>22520</v>
      </c>
      <c r="B10093">
        <v>3.5055900000000002</v>
      </c>
      <c r="C10093">
        <f t="shared" si="157"/>
        <v>7</v>
      </c>
    </row>
    <row r="10094" spans="1:3">
      <c r="A10094" t="s">
        <v>22522</v>
      </c>
      <c r="B10094">
        <v>5.09903</v>
      </c>
      <c r="C10094">
        <f t="shared" si="157"/>
        <v>7</v>
      </c>
    </row>
    <row r="10095" spans="1:3">
      <c r="A10095" t="s">
        <v>22524</v>
      </c>
      <c r="B10095">
        <v>18.165299999999998</v>
      </c>
      <c r="C10095">
        <f t="shared" si="157"/>
        <v>7</v>
      </c>
    </row>
    <row r="10096" spans="1:3">
      <c r="A10096" t="s">
        <v>22526</v>
      </c>
      <c r="B10096">
        <v>0.31868999999999997</v>
      </c>
      <c r="C10096">
        <f t="shared" si="157"/>
        <v>7</v>
      </c>
    </row>
    <row r="10097" spans="1:3">
      <c r="A10097" t="s">
        <v>22529</v>
      </c>
      <c r="B10097">
        <v>0.95606899999999995</v>
      </c>
      <c r="C10097">
        <f t="shared" si="157"/>
        <v>7</v>
      </c>
    </row>
    <row r="10098" spans="1:3">
      <c r="A10098" t="s">
        <v>22556</v>
      </c>
      <c r="B10098">
        <v>2.5495199999999998</v>
      </c>
      <c r="C10098">
        <f t="shared" si="157"/>
        <v>7</v>
      </c>
    </row>
    <row r="10099" spans="1:3">
      <c r="A10099" t="s">
        <v>22575</v>
      </c>
      <c r="B10099">
        <v>0.31868999999999997</v>
      </c>
      <c r="C10099">
        <f t="shared" si="157"/>
        <v>7</v>
      </c>
    </row>
    <row r="10100" spans="1:3">
      <c r="A10100" t="s">
        <v>22580</v>
      </c>
      <c r="B10100">
        <v>0.63737900000000003</v>
      </c>
      <c r="C10100">
        <f t="shared" si="157"/>
        <v>7</v>
      </c>
    </row>
    <row r="10101" spans="1:3">
      <c r="A10101" t="s">
        <v>22590</v>
      </c>
      <c r="B10101">
        <v>0.31868999999999997</v>
      </c>
      <c r="C10101">
        <f t="shared" si="157"/>
        <v>7</v>
      </c>
    </row>
    <row r="10102" spans="1:3">
      <c r="A10102" t="s">
        <v>22595</v>
      </c>
      <c r="B10102">
        <v>0.63737900000000003</v>
      </c>
      <c r="C10102">
        <f t="shared" si="157"/>
        <v>7</v>
      </c>
    </row>
    <row r="10103" spans="1:3">
      <c r="A10103" t="s">
        <v>22596</v>
      </c>
      <c r="B10103">
        <v>1.91214</v>
      </c>
      <c r="C10103">
        <f t="shared" si="157"/>
        <v>7</v>
      </c>
    </row>
    <row r="10104" spans="1:3">
      <c r="A10104" t="s">
        <v>22615</v>
      </c>
      <c r="B10104">
        <v>0.95606899999999995</v>
      </c>
      <c r="C10104">
        <f t="shared" si="157"/>
        <v>7</v>
      </c>
    </row>
    <row r="10105" spans="1:3">
      <c r="A10105" t="s">
        <v>22619</v>
      </c>
      <c r="B10105">
        <v>0.63737900000000003</v>
      </c>
      <c r="C10105">
        <f t="shared" si="157"/>
        <v>7</v>
      </c>
    </row>
    <row r="10106" spans="1:3">
      <c r="A10106" t="s">
        <v>22620</v>
      </c>
      <c r="B10106">
        <v>0.31868999999999997</v>
      </c>
      <c r="C10106">
        <f t="shared" si="157"/>
        <v>7</v>
      </c>
    </row>
    <row r="10107" spans="1:3">
      <c r="A10107" t="s">
        <v>22624</v>
      </c>
      <c r="B10107">
        <v>1.2747599999999999</v>
      </c>
      <c r="C10107">
        <f t="shared" si="157"/>
        <v>7</v>
      </c>
    </row>
    <row r="10108" spans="1:3">
      <c r="A10108" t="s">
        <v>22651</v>
      </c>
      <c r="B10108">
        <v>0.95606899999999995</v>
      </c>
      <c r="C10108">
        <f t="shared" si="157"/>
        <v>7</v>
      </c>
    </row>
    <row r="10109" spans="1:3">
      <c r="A10109" t="s">
        <v>22652</v>
      </c>
      <c r="B10109">
        <v>0.95606899999999995</v>
      </c>
      <c r="C10109">
        <f t="shared" si="157"/>
        <v>7</v>
      </c>
    </row>
    <row r="10110" spans="1:3">
      <c r="A10110" t="s">
        <v>22653</v>
      </c>
      <c r="B10110">
        <v>0.31868999999999997</v>
      </c>
      <c r="C10110">
        <f t="shared" si="157"/>
        <v>7</v>
      </c>
    </row>
    <row r="10111" spans="1:3">
      <c r="A10111" t="s">
        <v>22662</v>
      </c>
      <c r="B10111">
        <v>209.37899999999999</v>
      </c>
      <c r="C10111">
        <f t="shared" si="157"/>
        <v>7</v>
      </c>
    </row>
    <row r="10112" spans="1:3">
      <c r="A10112" t="s">
        <v>22758</v>
      </c>
      <c r="B10112">
        <v>8.9233100000000007</v>
      </c>
      <c r="C10112">
        <f t="shared" si="157"/>
        <v>7</v>
      </c>
    </row>
    <row r="10113" spans="1:3">
      <c r="A10113" t="s">
        <v>22782</v>
      </c>
      <c r="B10113">
        <v>0.31868999999999997</v>
      </c>
      <c r="C10113">
        <f t="shared" ref="C10113:C10176" si="158">LEN(A10113)</f>
        <v>7</v>
      </c>
    </row>
    <row r="10114" spans="1:3">
      <c r="A10114" t="s">
        <v>22788</v>
      </c>
      <c r="B10114">
        <v>35.055900000000001</v>
      </c>
      <c r="C10114">
        <f t="shared" si="158"/>
        <v>7</v>
      </c>
    </row>
    <row r="10115" spans="1:3">
      <c r="A10115" t="s">
        <v>22796</v>
      </c>
      <c r="B10115">
        <v>0.31868999999999997</v>
      </c>
      <c r="C10115">
        <f t="shared" si="158"/>
        <v>7</v>
      </c>
    </row>
    <row r="10116" spans="1:3">
      <c r="A10116" t="s">
        <v>22798</v>
      </c>
      <c r="B10116">
        <v>16.2532</v>
      </c>
      <c r="C10116">
        <f t="shared" si="158"/>
        <v>7</v>
      </c>
    </row>
    <row r="10117" spans="1:3">
      <c r="A10117" t="s">
        <v>22809</v>
      </c>
      <c r="B10117">
        <v>0.95606899999999995</v>
      </c>
      <c r="C10117">
        <f t="shared" si="158"/>
        <v>7</v>
      </c>
    </row>
    <row r="10118" spans="1:3">
      <c r="A10118" t="s">
        <v>22836</v>
      </c>
      <c r="B10118">
        <v>7.6485500000000002</v>
      </c>
      <c r="C10118">
        <f t="shared" si="158"/>
        <v>7</v>
      </c>
    </row>
    <row r="10119" spans="1:3">
      <c r="A10119" t="s">
        <v>22841</v>
      </c>
      <c r="B10119">
        <v>1.59345</v>
      </c>
      <c r="C10119">
        <f t="shared" si="158"/>
        <v>7</v>
      </c>
    </row>
    <row r="10120" spans="1:3">
      <c r="A10120" t="s">
        <v>22845</v>
      </c>
      <c r="B10120">
        <v>0.31868999999999997</v>
      </c>
      <c r="C10120">
        <f t="shared" si="158"/>
        <v>7</v>
      </c>
    </row>
    <row r="10121" spans="1:3">
      <c r="A10121" t="s">
        <v>22847</v>
      </c>
      <c r="B10121">
        <v>0.31868999999999997</v>
      </c>
      <c r="C10121">
        <f t="shared" si="158"/>
        <v>7</v>
      </c>
    </row>
    <row r="10122" spans="1:3">
      <c r="A10122" t="s">
        <v>22850</v>
      </c>
      <c r="B10122">
        <v>2.8682099999999999</v>
      </c>
      <c r="C10122">
        <f t="shared" si="158"/>
        <v>7</v>
      </c>
    </row>
    <row r="10123" spans="1:3">
      <c r="A10123" t="s">
        <v>22857</v>
      </c>
      <c r="B10123">
        <v>1.2747599999999999</v>
      </c>
      <c r="C10123">
        <f t="shared" si="158"/>
        <v>7</v>
      </c>
    </row>
    <row r="10124" spans="1:3">
      <c r="A10124" t="s">
        <v>22872</v>
      </c>
      <c r="B10124">
        <v>45.891300000000001</v>
      </c>
      <c r="C10124">
        <f t="shared" si="158"/>
        <v>7</v>
      </c>
    </row>
    <row r="10125" spans="1:3">
      <c r="A10125" t="s">
        <v>22908</v>
      </c>
      <c r="B10125">
        <v>345.14100000000002</v>
      </c>
      <c r="C10125">
        <f t="shared" si="158"/>
        <v>7</v>
      </c>
    </row>
    <row r="10126" spans="1:3">
      <c r="A10126" t="s">
        <v>22978</v>
      </c>
      <c r="B10126">
        <v>0.31868999999999997</v>
      </c>
      <c r="C10126">
        <f t="shared" si="158"/>
        <v>7</v>
      </c>
    </row>
    <row r="10127" spans="1:3">
      <c r="A10127" t="s">
        <v>22979</v>
      </c>
      <c r="B10127">
        <v>0.63737900000000003</v>
      </c>
      <c r="C10127">
        <f t="shared" si="158"/>
        <v>7</v>
      </c>
    </row>
    <row r="10128" spans="1:3">
      <c r="A10128" t="s">
        <v>22987</v>
      </c>
      <c r="B10128">
        <v>0.63737900000000003</v>
      </c>
      <c r="C10128">
        <f t="shared" si="158"/>
        <v>7</v>
      </c>
    </row>
    <row r="10129" spans="1:3">
      <c r="A10129" t="s">
        <v>22999</v>
      </c>
      <c r="B10129">
        <v>0.31868999999999997</v>
      </c>
      <c r="C10129">
        <f t="shared" si="158"/>
        <v>7</v>
      </c>
    </row>
    <row r="10130" spans="1:3">
      <c r="A10130" t="s">
        <v>23004</v>
      </c>
      <c r="B10130">
        <v>4.1429600000000004</v>
      </c>
      <c r="C10130">
        <f t="shared" si="158"/>
        <v>7</v>
      </c>
    </row>
    <row r="10131" spans="1:3">
      <c r="A10131" t="s">
        <v>23044</v>
      </c>
      <c r="B10131">
        <v>27.407299999999999</v>
      </c>
      <c r="C10131">
        <f t="shared" si="158"/>
        <v>7</v>
      </c>
    </row>
    <row r="10132" spans="1:3">
      <c r="A10132" t="s">
        <v>23062</v>
      </c>
      <c r="B10132">
        <v>7.0111699999999999</v>
      </c>
      <c r="C10132">
        <f t="shared" si="158"/>
        <v>7</v>
      </c>
    </row>
    <row r="10133" spans="1:3">
      <c r="A10133" t="s">
        <v>23080</v>
      </c>
      <c r="B10133">
        <v>12.110200000000001</v>
      </c>
      <c r="C10133">
        <f t="shared" si="158"/>
        <v>7</v>
      </c>
    </row>
    <row r="10134" spans="1:3">
      <c r="A10134" t="s">
        <v>23094</v>
      </c>
      <c r="B10134">
        <v>65.968699999999998</v>
      </c>
      <c r="C10134">
        <f t="shared" si="158"/>
        <v>7</v>
      </c>
    </row>
    <row r="10135" spans="1:3">
      <c r="A10135" t="s">
        <v>23146</v>
      </c>
      <c r="B10135">
        <v>6.3737899999999996</v>
      </c>
      <c r="C10135">
        <f t="shared" si="158"/>
        <v>7</v>
      </c>
    </row>
    <row r="10136" spans="1:3">
      <c r="A10136" t="s">
        <v>23192</v>
      </c>
      <c r="B10136">
        <v>0.31868999999999997</v>
      </c>
      <c r="C10136">
        <f t="shared" si="158"/>
        <v>7</v>
      </c>
    </row>
    <row r="10137" spans="1:3">
      <c r="A10137" t="s">
        <v>23215</v>
      </c>
      <c r="B10137">
        <v>0.31868999999999997</v>
      </c>
      <c r="C10137">
        <f t="shared" si="158"/>
        <v>7</v>
      </c>
    </row>
    <row r="10138" spans="1:3">
      <c r="A10138" t="s">
        <v>23217</v>
      </c>
      <c r="B10138">
        <v>0.95606899999999995</v>
      </c>
      <c r="C10138">
        <f t="shared" si="158"/>
        <v>7</v>
      </c>
    </row>
    <row r="10139" spans="1:3">
      <c r="A10139" t="s">
        <v>23218</v>
      </c>
      <c r="B10139">
        <v>0.31868999999999997</v>
      </c>
      <c r="C10139">
        <f t="shared" si="158"/>
        <v>7</v>
      </c>
    </row>
    <row r="10140" spans="1:3">
      <c r="A10140" t="s">
        <v>23220</v>
      </c>
      <c r="B10140">
        <v>0.31868999999999997</v>
      </c>
      <c r="C10140">
        <f t="shared" si="158"/>
        <v>7</v>
      </c>
    </row>
    <row r="10141" spans="1:3">
      <c r="A10141" t="s">
        <v>23221</v>
      </c>
      <c r="B10141">
        <v>0.95606899999999995</v>
      </c>
      <c r="C10141">
        <f t="shared" si="158"/>
        <v>7</v>
      </c>
    </row>
    <row r="10142" spans="1:3">
      <c r="A10142" t="s">
        <v>23224</v>
      </c>
      <c r="B10142">
        <v>30.594200000000001</v>
      </c>
      <c r="C10142">
        <f t="shared" si="158"/>
        <v>7</v>
      </c>
    </row>
    <row r="10143" spans="1:3">
      <c r="A10143" t="s">
        <v>23226</v>
      </c>
      <c r="B10143">
        <v>0.31868999999999997</v>
      </c>
      <c r="C10143">
        <f t="shared" si="158"/>
        <v>7</v>
      </c>
    </row>
    <row r="10144" spans="1:3">
      <c r="A10144" t="s">
        <v>23236</v>
      </c>
      <c r="B10144">
        <v>0.31868999999999997</v>
      </c>
      <c r="C10144">
        <f t="shared" si="158"/>
        <v>7</v>
      </c>
    </row>
    <row r="10145" spans="1:3">
      <c r="A10145" t="s">
        <v>23237</v>
      </c>
      <c r="B10145">
        <v>0.31868999999999997</v>
      </c>
      <c r="C10145">
        <f t="shared" si="158"/>
        <v>7</v>
      </c>
    </row>
    <row r="10146" spans="1:3">
      <c r="A10146" t="s">
        <v>23238</v>
      </c>
      <c r="B10146">
        <v>8.6046200000000006</v>
      </c>
      <c r="C10146">
        <f t="shared" si="158"/>
        <v>7</v>
      </c>
    </row>
    <row r="10147" spans="1:3">
      <c r="A10147" t="s">
        <v>23259</v>
      </c>
      <c r="B10147">
        <v>0.63737900000000003</v>
      </c>
      <c r="C10147">
        <f t="shared" si="158"/>
        <v>7</v>
      </c>
    </row>
    <row r="10148" spans="1:3">
      <c r="A10148" t="s">
        <v>23271</v>
      </c>
      <c r="B10148">
        <v>0.31868999999999997</v>
      </c>
      <c r="C10148">
        <f t="shared" si="158"/>
        <v>7</v>
      </c>
    </row>
    <row r="10149" spans="1:3">
      <c r="A10149" t="s">
        <v>23276</v>
      </c>
      <c r="B10149">
        <v>1.2747599999999999</v>
      </c>
      <c r="C10149">
        <f t="shared" si="158"/>
        <v>7</v>
      </c>
    </row>
    <row r="10150" spans="1:3">
      <c r="A10150" t="s">
        <v>23297</v>
      </c>
      <c r="B10150">
        <v>2.2308300000000001</v>
      </c>
      <c r="C10150">
        <f t="shared" si="158"/>
        <v>7</v>
      </c>
    </row>
    <row r="10151" spans="1:3">
      <c r="A10151" t="s">
        <v>23304</v>
      </c>
      <c r="B10151">
        <v>2.8682099999999999</v>
      </c>
      <c r="C10151">
        <f t="shared" si="158"/>
        <v>7</v>
      </c>
    </row>
    <row r="10152" spans="1:3">
      <c r="A10152" t="s">
        <v>23309</v>
      </c>
      <c r="B10152">
        <v>0.31868999999999997</v>
      </c>
      <c r="C10152">
        <f t="shared" si="158"/>
        <v>7</v>
      </c>
    </row>
    <row r="10153" spans="1:3">
      <c r="A10153" t="s">
        <v>23311</v>
      </c>
      <c r="B10153">
        <v>1049.44</v>
      </c>
      <c r="C10153">
        <f t="shared" si="158"/>
        <v>7</v>
      </c>
    </row>
    <row r="10154" spans="1:3">
      <c r="A10154" t="s">
        <v>23363</v>
      </c>
      <c r="B10154">
        <v>9.8793799999999994</v>
      </c>
      <c r="C10154">
        <f t="shared" si="158"/>
        <v>7</v>
      </c>
    </row>
    <row r="10155" spans="1:3">
      <c r="A10155" t="s">
        <v>23409</v>
      </c>
      <c r="B10155">
        <v>2425.5500000000002</v>
      </c>
      <c r="C10155">
        <f t="shared" si="158"/>
        <v>7</v>
      </c>
    </row>
    <row r="10156" spans="1:3">
      <c r="A10156" t="s">
        <v>23451</v>
      </c>
      <c r="B10156">
        <v>7.32986</v>
      </c>
      <c r="C10156">
        <f t="shared" si="158"/>
        <v>7</v>
      </c>
    </row>
    <row r="10157" spans="1:3">
      <c r="A10157" t="s">
        <v>23465</v>
      </c>
      <c r="B10157">
        <v>1.91214</v>
      </c>
      <c r="C10157">
        <f t="shared" si="158"/>
        <v>7</v>
      </c>
    </row>
    <row r="10158" spans="1:3">
      <c r="A10158" t="s">
        <v>23477</v>
      </c>
      <c r="B10158">
        <v>107.398</v>
      </c>
      <c r="C10158">
        <f t="shared" si="158"/>
        <v>7</v>
      </c>
    </row>
    <row r="10159" spans="1:3">
      <c r="A10159" t="s">
        <v>23516</v>
      </c>
      <c r="B10159">
        <v>2.2308300000000001</v>
      </c>
      <c r="C10159">
        <f t="shared" si="158"/>
        <v>7</v>
      </c>
    </row>
    <row r="10160" spans="1:3">
      <c r="A10160" t="s">
        <v>23540</v>
      </c>
      <c r="B10160">
        <v>100.706</v>
      </c>
      <c r="C10160">
        <f t="shared" si="158"/>
        <v>7</v>
      </c>
    </row>
    <row r="10161" spans="1:3">
      <c r="A10161" t="s">
        <v>23610</v>
      </c>
      <c r="B10161">
        <v>14.340999999999999</v>
      </c>
      <c r="C10161">
        <f t="shared" si="158"/>
        <v>7</v>
      </c>
    </row>
    <row r="10162" spans="1:3">
      <c r="A10162" t="s">
        <v>23633</v>
      </c>
      <c r="B10162">
        <v>0.63737900000000003</v>
      </c>
      <c r="C10162">
        <f t="shared" si="158"/>
        <v>7</v>
      </c>
    </row>
    <row r="10163" spans="1:3">
      <c r="A10163" t="s">
        <v>23634</v>
      </c>
      <c r="B10163">
        <v>46.528700000000001</v>
      </c>
      <c r="C10163">
        <f t="shared" si="158"/>
        <v>7</v>
      </c>
    </row>
    <row r="10164" spans="1:3">
      <c r="A10164" t="s">
        <v>23735</v>
      </c>
      <c r="B10164">
        <v>0.31868999999999997</v>
      </c>
      <c r="C10164">
        <f t="shared" si="158"/>
        <v>7</v>
      </c>
    </row>
    <row r="10165" spans="1:3">
      <c r="A10165" t="s">
        <v>23760</v>
      </c>
      <c r="B10165">
        <v>0.31868999999999997</v>
      </c>
      <c r="C10165">
        <f t="shared" si="158"/>
        <v>7</v>
      </c>
    </row>
    <row r="10166" spans="1:3">
      <c r="A10166" t="s">
        <v>23772</v>
      </c>
      <c r="B10166">
        <v>0.63737900000000003</v>
      </c>
      <c r="C10166">
        <f t="shared" si="158"/>
        <v>7</v>
      </c>
    </row>
    <row r="10167" spans="1:3">
      <c r="A10167" t="s">
        <v>23773</v>
      </c>
      <c r="B10167">
        <v>0.63737900000000003</v>
      </c>
      <c r="C10167">
        <f t="shared" si="158"/>
        <v>7</v>
      </c>
    </row>
    <row r="10168" spans="1:3">
      <c r="A10168" t="s">
        <v>23775</v>
      </c>
      <c r="B10168">
        <v>204.917</v>
      </c>
      <c r="C10168">
        <f t="shared" si="158"/>
        <v>7</v>
      </c>
    </row>
    <row r="10169" spans="1:3">
      <c r="A10169" t="s">
        <v>23776</v>
      </c>
      <c r="B10169">
        <v>26.7699</v>
      </c>
      <c r="C10169">
        <f t="shared" si="158"/>
        <v>7</v>
      </c>
    </row>
    <row r="10170" spans="1:3">
      <c r="A10170" t="s">
        <v>23829</v>
      </c>
      <c r="B10170">
        <v>0.31868999999999997</v>
      </c>
      <c r="C10170">
        <f t="shared" si="158"/>
        <v>7</v>
      </c>
    </row>
    <row r="10171" spans="1:3">
      <c r="A10171" t="s">
        <v>23854</v>
      </c>
      <c r="B10171">
        <v>0.95606899999999995</v>
      </c>
      <c r="C10171">
        <f t="shared" si="158"/>
        <v>7</v>
      </c>
    </row>
    <row r="10172" spans="1:3">
      <c r="A10172" t="s">
        <v>23856</v>
      </c>
      <c r="B10172">
        <v>2.5495199999999998</v>
      </c>
      <c r="C10172">
        <f t="shared" si="158"/>
        <v>7</v>
      </c>
    </row>
    <row r="10173" spans="1:3">
      <c r="A10173" t="s">
        <v>23866</v>
      </c>
      <c r="B10173">
        <v>5.09903</v>
      </c>
      <c r="C10173">
        <f t="shared" si="158"/>
        <v>7</v>
      </c>
    </row>
    <row r="10174" spans="1:3">
      <c r="A10174" t="s">
        <v>23888</v>
      </c>
      <c r="B10174">
        <v>0.31868999999999997</v>
      </c>
      <c r="C10174">
        <f t="shared" si="158"/>
        <v>7</v>
      </c>
    </row>
    <row r="10175" spans="1:3">
      <c r="A10175" t="s">
        <v>23903</v>
      </c>
      <c r="B10175">
        <v>0.31868999999999997</v>
      </c>
      <c r="C10175">
        <f t="shared" si="158"/>
        <v>7</v>
      </c>
    </row>
    <row r="10176" spans="1:3">
      <c r="A10176" t="s">
        <v>23919</v>
      </c>
      <c r="B10176">
        <v>37.286700000000003</v>
      </c>
      <c r="C10176">
        <f t="shared" si="158"/>
        <v>7</v>
      </c>
    </row>
    <row r="10177" spans="1:3">
      <c r="A10177" t="s">
        <v>23932</v>
      </c>
      <c r="B10177">
        <v>27.407299999999999</v>
      </c>
      <c r="C10177">
        <f t="shared" ref="C10177:C10240" si="159">LEN(A10177)</f>
        <v>7</v>
      </c>
    </row>
    <row r="10178" spans="1:3">
      <c r="A10178" t="s">
        <v>23946</v>
      </c>
      <c r="B10178">
        <v>0.31868999999999997</v>
      </c>
      <c r="C10178">
        <f t="shared" si="159"/>
        <v>7</v>
      </c>
    </row>
    <row r="10179" spans="1:3">
      <c r="A10179" t="s">
        <v>23961</v>
      </c>
      <c r="B10179">
        <v>0.63737900000000003</v>
      </c>
      <c r="C10179">
        <f t="shared" si="159"/>
        <v>7</v>
      </c>
    </row>
    <row r="10180" spans="1:3">
      <c r="A10180" t="s">
        <v>23981</v>
      </c>
      <c r="B10180">
        <v>3.5055900000000002</v>
      </c>
      <c r="C10180">
        <f t="shared" si="159"/>
        <v>7</v>
      </c>
    </row>
    <row r="10181" spans="1:3">
      <c r="A10181" t="s">
        <v>24107</v>
      </c>
      <c r="B10181">
        <v>0.31868999999999997</v>
      </c>
      <c r="C10181">
        <f t="shared" si="159"/>
        <v>7</v>
      </c>
    </row>
    <row r="10182" spans="1:3">
      <c r="A10182" t="s">
        <v>24119</v>
      </c>
      <c r="B10182">
        <v>0.31868999999999997</v>
      </c>
      <c r="C10182">
        <f t="shared" si="159"/>
        <v>7</v>
      </c>
    </row>
    <row r="10183" spans="1:3">
      <c r="A10183" t="s">
        <v>24159</v>
      </c>
      <c r="B10183">
        <v>1.2747599999999999</v>
      </c>
      <c r="C10183">
        <f t="shared" si="159"/>
        <v>7</v>
      </c>
    </row>
    <row r="10184" spans="1:3">
      <c r="A10184" t="s">
        <v>24169</v>
      </c>
      <c r="B10184">
        <v>0.63737900000000003</v>
      </c>
      <c r="C10184">
        <f t="shared" si="159"/>
        <v>7</v>
      </c>
    </row>
    <row r="10185" spans="1:3">
      <c r="A10185" t="s">
        <v>24273</v>
      </c>
      <c r="B10185">
        <v>0.63737900000000003</v>
      </c>
      <c r="C10185">
        <f t="shared" si="159"/>
        <v>7</v>
      </c>
    </row>
    <row r="10186" spans="1:3">
      <c r="A10186" t="s">
        <v>24322</v>
      </c>
      <c r="B10186">
        <v>0.31868999999999997</v>
      </c>
      <c r="C10186">
        <f t="shared" si="159"/>
        <v>7</v>
      </c>
    </row>
    <row r="10187" spans="1:3">
      <c r="A10187" t="s">
        <v>24326</v>
      </c>
      <c r="B10187">
        <v>1.91214</v>
      </c>
      <c r="C10187">
        <f t="shared" si="159"/>
        <v>7</v>
      </c>
    </row>
    <row r="10188" spans="1:3">
      <c r="A10188" t="s">
        <v>24338</v>
      </c>
      <c r="B10188">
        <v>1.91214</v>
      </c>
      <c r="C10188">
        <f t="shared" si="159"/>
        <v>7</v>
      </c>
    </row>
    <row r="10189" spans="1:3">
      <c r="A10189" t="s">
        <v>24340</v>
      </c>
      <c r="B10189">
        <v>0.95606899999999995</v>
      </c>
      <c r="C10189">
        <f t="shared" si="159"/>
        <v>7</v>
      </c>
    </row>
    <row r="10190" spans="1:3">
      <c r="A10190" t="s">
        <v>24341</v>
      </c>
      <c r="B10190">
        <v>12.110200000000001</v>
      </c>
      <c r="C10190">
        <f t="shared" si="159"/>
        <v>7</v>
      </c>
    </row>
    <row r="10191" spans="1:3">
      <c r="A10191" t="s">
        <v>24350</v>
      </c>
      <c r="B10191">
        <v>9.2420000000000009</v>
      </c>
      <c r="C10191">
        <f t="shared" si="159"/>
        <v>7</v>
      </c>
    </row>
    <row r="10192" spans="1:3">
      <c r="A10192" t="s">
        <v>24352</v>
      </c>
      <c r="B10192">
        <v>0.95606899999999995</v>
      </c>
      <c r="C10192">
        <f t="shared" si="159"/>
        <v>7</v>
      </c>
    </row>
    <row r="10193" spans="1:3">
      <c r="A10193" t="s">
        <v>24373</v>
      </c>
      <c r="B10193">
        <v>3.1869000000000001</v>
      </c>
      <c r="C10193">
        <f t="shared" si="159"/>
        <v>7</v>
      </c>
    </row>
    <row r="10194" spans="1:3">
      <c r="A10194" t="s">
        <v>24378</v>
      </c>
      <c r="B10194">
        <v>0.31868999999999997</v>
      </c>
      <c r="C10194">
        <f t="shared" si="159"/>
        <v>7</v>
      </c>
    </row>
    <row r="10195" spans="1:3">
      <c r="A10195" t="s">
        <v>24380</v>
      </c>
      <c r="B10195">
        <v>0.31868999999999997</v>
      </c>
      <c r="C10195">
        <f t="shared" si="159"/>
        <v>7</v>
      </c>
    </row>
    <row r="10196" spans="1:3">
      <c r="A10196" t="s">
        <v>24381</v>
      </c>
      <c r="B10196">
        <v>0.63737900000000003</v>
      </c>
      <c r="C10196">
        <f t="shared" si="159"/>
        <v>7</v>
      </c>
    </row>
    <row r="10197" spans="1:3">
      <c r="A10197" t="s">
        <v>24394</v>
      </c>
      <c r="B10197">
        <v>0.63737900000000003</v>
      </c>
      <c r="C10197">
        <f t="shared" si="159"/>
        <v>7</v>
      </c>
    </row>
    <row r="10198" spans="1:3">
      <c r="A10198" t="s">
        <v>24395</v>
      </c>
      <c r="B10198">
        <v>0.63737900000000003</v>
      </c>
      <c r="C10198">
        <f t="shared" si="159"/>
        <v>7</v>
      </c>
    </row>
    <row r="10199" spans="1:3">
      <c r="A10199" t="s">
        <v>24419</v>
      </c>
      <c r="B10199">
        <v>0.31868999999999997</v>
      </c>
      <c r="C10199">
        <f t="shared" si="159"/>
        <v>7</v>
      </c>
    </row>
    <row r="10200" spans="1:3">
      <c r="A10200" t="s">
        <v>24429</v>
      </c>
      <c r="B10200">
        <v>0.63737900000000003</v>
      </c>
      <c r="C10200">
        <f t="shared" si="159"/>
        <v>7</v>
      </c>
    </row>
    <row r="10201" spans="1:3">
      <c r="A10201" t="s">
        <v>24440</v>
      </c>
      <c r="B10201">
        <v>0.63737900000000003</v>
      </c>
      <c r="C10201">
        <f t="shared" si="159"/>
        <v>7</v>
      </c>
    </row>
    <row r="10202" spans="1:3">
      <c r="A10202" t="s">
        <v>24449</v>
      </c>
      <c r="B10202">
        <v>0.31868999999999997</v>
      </c>
      <c r="C10202">
        <f t="shared" si="159"/>
        <v>7</v>
      </c>
    </row>
    <row r="10203" spans="1:3">
      <c r="A10203" t="s">
        <v>24450</v>
      </c>
      <c r="B10203">
        <v>10.8354</v>
      </c>
      <c r="C10203">
        <f t="shared" si="159"/>
        <v>7</v>
      </c>
    </row>
    <row r="10204" spans="1:3">
      <c r="A10204" t="s">
        <v>24461</v>
      </c>
      <c r="B10204">
        <v>11.472799999999999</v>
      </c>
      <c r="C10204">
        <f t="shared" si="159"/>
        <v>7</v>
      </c>
    </row>
    <row r="10205" spans="1:3">
      <c r="A10205" t="s">
        <v>24465</v>
      </c>
      <c r="B10205">
        <v>0.31868999999999997</v>
      </c>
      <c r="C10205">
        <f t="shared" si="159"/>
        <v>7</v>
      </c>
    </row>
    <row r="10206" spans="1:3">
      <c r="A10206" t="s">
        <v>24470</v>
      </c>
      <c r="B10206">
        <v>12.110200000000001</v>
      </c>
      <c r="C10206">
        <f t="shared" si="159"/>
        <v>7</v>
      </c>
    </row>
    <row r="10207" spans="1:3">
      <c r="A10207" t="s">
        <v>24476</v>
      </c>
      <c r="B10207">
        <v>0.63737900000000003</v>
      </c>
      <c r="C10207">
        <f t="shared" si="159"/>
        <v>7</v>
      </c>
    </row>
    <row r="10208" spans="1:3">
      <c r="A10208" t="s">
        <v>24497</v>
      </c>
      <c r="B10208">
        <v>1.2747599999999999</v>
      </c>
      <c r="C10208">
        <f t="shared" si="159"/>
        <v>7</v>
      </c>
    </row>
    <row r="10209" spans="1:3">
      <c r="A10209" t="s">
        <v>24500</v>
      </c>
      <c r="B10209">
        <v>0.63737900000000003</v>
      </c>
      <c r="C10209">
        <f t="shared" si="159"/>
        <v>7</v>
      </c>
    </row>
    <row r="10210" spans="1:3">
      <c r="A10210" t="s">
        <v>24502</v>
      </c>
      <c r="B10210">
        <v>0.63737900000000003</v>
      </c>
      <c r="C10210">
        <f t="shared" si="159"/>
        <v>7</v>
      </c>
    </row>
    <row r="10211" spans="1:3">
      <c r="A10211" t="s">
        <v>24505</v>
      </c>
      <c r="B10211">
        <v>0.31868999999999997</v>
      </c>
      <c r="C10211">
        <f t="shared" si="159"/>
        <v>7</v>
      </c>
    </row>
    <row r="10212" spans="1:3">
      <c r="A10212" t="s">
        <v>24506</v>
      </c>
      <c r="B10212">
        <v>4.1429600000000004</v>
      </c>
      <c r="C10212">
        <f t="shared" si="159"/>
        <v>7</v>
      </c>
    </row>
    <row r="10213" spans="1:3">
      <c r="A10213" t="s">
        <v>24511</v>
      </c>
      <c r="B10213">
        <v>0.31868999999999997</v>
      </c>
      <c r="C10213">
        <f t="shared" si="159"/>
        <v>7</v>
      </c>
    </row>
    <row r="10214" spans="1:3">
      <c r="A10214" t="s">
        <v>24515</v>
      </c>
      <c r="B10214">
        <v>1.59345</v>
      </c>
      <c r="C10214">
        <f t="shared" si="159"/>
        <v>7</v>
      </c>
    </row>
    <row r="10215" spans="1:3">
      <c r="A10215" t="s">
        <v>24541</v>
      </c>
      <c r="B10215">
        <v>153.92699999999999</v>
      </c>
      <c r="C10215">
        <f t="shared" si="159"/>
        <v>7</v>
      </c>
    </row>
    <row r="10216" spans="1:3">
      <c r="A10216" t="s">
        <v>24579</v>
      </c>
      <c r="B10216">
        <v>0.63737900000000003</v>
      </c>
      <c r="C10216">
        <f t="shared" si="159"/>
        <v>7</v>
      </c>
    </row>
    <row r="10217" spans="1:3">
      <c r="A10217" t="s">
        <v>24589</v>
      </c>
      <c r="B10217">
        <v>1.2747599999999999</v>
      </c>
      <c r="C10217">
        <f t="shared" si="159"/>
        <v>7</v>
      </c>
    </row>
    <row r="10218" spans="1:3">
      <c r="A10218" t="s">
        <v>24594</v>
      </c>
      <c r="B10218">
        <v>36.968000000000004</v>
      </c>
      <c r="C10218">
        <f t="shared" si="159"/>
        <v>7</v>
      </c>
    </row>
    <row r="10219" spans="1:3">
      <c r="A10219" t="s">
        <v>24599</v>
      </c>
      <c r="B10219">
        <v>176.23500000000001</v>
      </c>
      <c r="C10219">
        <f t="shared" si="159"/>
        <v>7</v>
      </c>
    </row>
    <row r="10220" spans="1:3">
      <c r="A10220" t="s">
        <v>24756</v>
      </c>
      <c r="B10220">
        <v>4.7803399999999998</v>
      </c>
      <c r="C10220">
        <f t="shared" si="159"/>
        <v>7</v>
      </c>
    </row>
    <row r="10221" spans="1:3">
      <c r="A10221" t="s">
        <v>24787</v>
      </c>
      <c r="B10221">
        <v>0.63737900000000003</v>
      </c>
      <c r="C10221">
        <f t="shared" si="159"/>
        <v>7</v>
      </c>
    </row>
    <row r="10222" spans="1:3">
      <c r="A10222" t="s">
        <v>24798</v>
      </c>
      <c r="B10222">
        <v>0.31868999999999997</v>
      </c>
      <c r="C10222">
        <f t="shared" si="159"/>
        <v>7</v>
      </c>
    </row>
    <row r="10223" spans="1:3">
      <c r="A10223" t="s">
        <v>24800</v>
      </c>
      <c r="B10223">
        <v>13.385</v>
      </c>
      <c r="C10223">
        <f t="shared" si="159"/>
        <v>7</v>
      </c>
    </row>
    <row r="10224" spans="1:3">
      <c r="A10224" t="s">
        <v>24830</v>
      </c>
      <c r="B10224">
        <v>0.31868999999999997</v>
      </c>
      <c r="C10224">
        <f t="shared" si="159"/>
        <v>7</v>
      </c>
    </row>
    <row r="10225" spans="1:3">
      <c r="A10225" t="s">
        <v>24835</v>
      </c>
      <c r="B10225">
        <v>0.95606899999999995</v>
      </c>
      <c r="C10225">
        <f t="shared" si="159"/>
        <v>7</v>
      </c>
    </row>
    <row r="10226" spans="1:3">
      <c r="A10226" t="s">
        <v>24849</v>
      </c>
      <c r="B10226">
        <v>3.5055900000000002</v>
      </c>
      <c r="C10226">
        <f t="shared" si="159"/>
        <v>7</v>
      </c>
    </row>
    <row r="10227" spans="1:3">
      <c r="A10227" t="s">
        <v>24852</v>
      </c>
      <c r="B10227">
        <v>3.5055900000000002</v>
      </c>
      <c r="C10227">
        <f t="shared" si="159"/>
        <v>7</v>
      </c>
    </row>
    <row r="10228" spans="1:3">
      <c r="A10228" t="s">
        <v>24871</v>
      </c>
      <c r="B10228">
        <v>1.59345</v>
      </c>
      <c r="C10228">
        <f t="shared" si="159"/>
        <v>7</v>
      </c>
    </row>
    <row r="10229" spans="1:3">
      <c r="A10229" t="s">
        <v>24877</v>
      </c>
      <c r="B10229">
        <v>2.8682099999999999</v>
      </c>
      <c r="C10229">
        <f t="shared" si="159"/>
        <v>7</v>
      </c>
    </row>
    <row r="10230" spans="1:3">
      <c r="A10230" t="s">
        <v>24879</v>
      </c>
      <c r="B10230">
        <v>0.31868999999999997</v>
      </c>
      <c r="C10230">
        <f t="shared" si="159"/>
        <v>7</v>
      </c>
    </row>
    <row r="10231" spans="1:3">
      <c r="A10231" t="s">
        <v>24880</v>
      </c>
      <c r="B10231">
        <v>0.63737900000000003</v>
      </c>
      <c r="C10231">
        <f t="shared" si="159"/>
        <v>7</v>
      </c>
    </row>
    <row r="10232" spans="1:3">
      <c r="A10232" t="s">
        <v>24881</v>
      </c>
      <c r="B10232">
        <v>0.95606899999999995</v>
      </c>
      <c r="C10232">
        <f t="shared" si="159"/>
        <v>7</v>
      </c>
    </row>
    <row r="10233" spans="1:3">
      <c r="A10233" t="s">
        <v>24888</v>
      </c>
      <c r="B10233">
        <v>0.63737900000000003</v>
      </c>
      <c r="C10233">
        <f t="shared" si="159"/>
        <v>7</v>
      </c>
    </row>
    <row r="10234" spans="1:3">
      <c r="A10234" t="s">
        <v>24908</v>
      </c>
      <c r="B10234">
        <v>0.31868999999999997</v>
      </c>
      <c r="C10234">
        <f t="shared" si="159"/>
        <v>7</v>
      </c>
    </row>
    <row r="10235" spans="1:3">
      <c r="A10235" t="s">
        <v>24916</v>
      </c>
      <c r="B10235">
        <v>0.31868999999999997</v>
      </c>
      <c r="C10235">
        <f t="shared" si="159"/>
        <v>7</v>
      </c>
    </row>
    <row r="10236" spans="1:3">
      <c r="A10236" t="s">
        <v>24919</v>
      </c>
      <c r="B10236">
        <v>1.2747599999999999</v>
      </c>
      <c r="C10236">
        <f t="shared" si="159"/>
        <v>7</v>
      </c>
    </row>
    <row r="10237" spans="1:3">
      <c r="A10237" t="s">
        <v>24920</v>
      </c>
      <c r="B10237">
        <v>2.8682099999999999</v>
      </c>
      <c r="C10237">
        <f t="shared" si="159"/>
        <v>7</v>
      </c>
    </row>
    <row r="10238" spans="1:3">
      <c r="A10238" t="s">
        <v>24926</v>
      </c>
      <c r="B10238">
        <v>2.8682099999999999</v>
      </c>
      <c r="C10238">
        <f t="shared" si="159"/>
        <v>7</v>
      </c>
    </row>
    <row r="10239" spans="1:3">
      <c r="A10239" t="s">
        <v>24928</v>
      </c>
      <c r="B10239">
        <v>0.95606899999999995</v>
      </c>
      <c r="C10239">
        <f t="shared" si="159"/>
        <v>7</v>
      </c>
    </row>
    <row r="10240" spans="1:3">
      <c r="A10240" t="s">
        <v>24929</v>
      </c>
      <c r="B10240">
        <v>11.1541</v>
      </c>
      <c r="C10240">
        <f t="shared" si="159"/>
        <v>7</v>
      </c>
    </row>
    <row r="10241" spans="1:3">
      <c r="A10241" t="s">
        <v>24935</v>
      </c>
      <c r="B10241">
        <v>0.31868999999999997</v>
      </c>
      <c r="C10241">
        <f t="shared" ref="C10241:C10304" si="160">LEN(A10241)</f>
        <v>7</v>
      </c>
    </row>
    <row r="10242" spans="1:3">
      <c r="A10242" t="s">
        <v>24939</v>
      </c>
      <c r="B10242">
        <v>0.31868999999999997</v>
      </c>
      <c r="C10242">
        <f t="shared" si="160"/>
        <v>7</v>
      </c>
    </row>
    <row r="10243" spans="1:3">
      <c r="A10243" t="s">
        <v>24940</v>
      </c>
      <c r="B10243">
        <v>0.31868999999999997</v>
      </c>
      <c r="C10243">
        <f t="shared" si="160"/>
        <v>7</v>
      </c>
    </row>
    <row r="10244" spans="1:3">
      <c r="A10244" t="s">
        <v>24945</v>
      </c>
      <c r="B10244">
        <v>2.2308300000000001</v>
      </c>
      <c r="C10244">
        <f t="shared" si="160"/>
        <v>7</v>
      </c>
    </row>
    <row r="10245" spans="1:3">
      <c r="A10245" t="s">
        <v>24955</v>
      </c>
      <c r="B10245">
        <v>0.63737900000000003</v>
      </c>
      <c r="C10245">
        <f t="shared" si="160"/>
        <v>7</v>
      </c>
    </row>
    <row r="10246" spans="1:3">
      <c r="A10246" t="s">
        <v>24976</v>
      </c>
      <c r="B10246">
        <v>37.924100000000003</v>
      </c>
      <c r="C10246">
        <f t="shared" si="160"/>
        <v>7</v>
      </c>
    </row>
    <row r="10247" spans="1:3">
      <c r="A10247" t="s">
        <v>25013</v>
      </c>
      <c r="B10247">
        <v>0.31868999999999997</v>
      </c>
      <c r="C10247">
        <f t="shared" si="160"/>
        <v>7</v>
      </c>
    </row>
    <row r="10248" spans="1:3">
      <c r="A10248" t="s">
        <v>25016</v>
      </c>
      <c r="B10248">
        <v>14.0223</v>
      </c>
      <c r="C10248">
        <f t="shared" si="160"/>
        <v>7</v>
      </c>
    </row>
    <row r="10249" spans="1:3">
      <c r="A10249" t="s">
        <v>25027</v>
      </c>
      <c r="B10249">
        <v>0.95606899999999995</v>
      </c>
      <c r="C10249">
        <f t="shared" si="160"/>
        <v>7</v>
      </c>
    </row>
    <row r="10250" spans="1:3">
      <c r="A10250" t="s">
        <v>25037</v>
      </c>
      <c r="B10250">
        <v>1.59345</v>
      </c>
      <c r="C10250">
        <f t="shared" si="160"/>
        <v>7</v>
      </c>
    </row>
    <row r="10251" spans="1:3">
      <c r="A10251" t="s">
        <v>25053</v>
      </c>
      <c r="B10251">
        <v>0.63737900000000003</v>
      </c>
      <c r="C10251">
        <f t="shared" si="160"/>
        <v>7</v>
      </c>
    </row>
    <row r="10252" spans="1:3">
      <c r="A10252" t="s">
        <v>25055</v>
      </c>
      <c r="B10252">
        <v>0.31868999999999997</v>
      </c>
      <c r="C10252">
        <f t="shared" si="160"/>
        <v>7</v>
      </c>
    </row>
    <row r="10253" spans="1:3">
      <c r="A10253" t="s">
        <v>25058</v>
      </c>
      <c r="B10253">
        <v>0.63737900000000003</v>
      </c>
      <c r="C10253">
        <f t="shared" si="160"/>
        <v>7</v>
      </c>
    </row>
    <row r="10254" spans="1:3">
      <c r="A10254" t="s">
        <v>25088</v>
      </c>
      <c r="B10254">
        <v>14.340999999999999</v>
      </c>
      <c r="C10254">
        <f t="shared" si="160"/>
        <v>7</v>
      </c>
    </row>
    <row r="10255" spans="1:3">
      <c r="A10255" t="s">
        <v>25102</v>
      </c>
      <c r="B10255">
        <v>0.31868999999999997</v>
      </c>
      <c r="C10255">
        <f t="shared" si="160"/>
        <v>7</v>
      </c>
    </row>
    <row r="10256" spans="1:3">
      <c r="A10256" t="s">
        <v>25109</v>
      </c>
      <c r="B10256">
        <v>0.95606899999999995</v>
      </c>
      <c r="C10256">
        <f t="shared" si="160"/>
        <v>7</v>
      </c>
    </row>
    <row r="10257" spans="1:3">
      <c r="A10257" t="s">
        <v>25114</v>
      </c>
      <c r="B10257">
        <v>10.5168</v>
      </c>
      <c r="C10257">
        <f t="shared" si="160"/>
        <v>7</v>
      </c>
    </row>
    <row r="10258" spans="1:3">
      <c r="A10258" t="s">
        <v>25118</v>
      </c>
      <c r="B10258">
        <v>0.63737900000000003</v>
      </c>
      <c r="C10258">
        <f t="shared" si="160"/>
        <v>7</v>
      </c>
    </row>
    <row r="10259" spans="1:3">
      <c r="A10259" t="s">
        <v>25120</v>
      </c>
      <c r="B10259">
        <v>91.145200000000003</v>
      </c>
      <c r="C10259">
        <f t="shared" si="160"/>
        <v>7</v>
      </c>
    </row>
    <row r="10260" spans="1:3">
      <c r="A10260" t="s">
        <v>25193</v>
      </c>
      <c r="B10260">
        <v>2.8682099999999999</v>
      </c>
      <c r="C10260">
        <f t="shared" si="160"/>
        <v>7</v>
      </c>
    </row>
    <row r="10261" spans="1:3">
      <c r="A10261" t="s">
        <v>25219</v>
      </c>
      <c r="B10261">
        <v>0.95606899999999995</v>
      </c>
      <c r="C10261">
        <f t="shared" si="160"/>
        <v>7</v>
      </c>
    </row>
    <row r="10262" spans="1:3">
      <c r="A10262" t="s">
        <v>25281</v>
      </c>
      <c r="B10262">
        <v>0.63737900000000003</v>
      </c>
      <c r="C10262">
        <f t="shared" si="160"/>
        <v>7</v>
      </c>
    </row>
    <row r="10263" spans="1:3">
      <c r="A10263" t="s">
        <v>25287</v>
      </c>
      <c r="B10263">
        <v>0.31868999999999997</v>
      </c>
      <c r="C10263">
        <f t="shared" si="160"/>
        <v>7</v>
      </c>
    </row>
    <row r="10264" spans="1:3">
      <c r="A10264" t="s">
        <v>25377</v>
      </c>
      <c r="B10264">
        <v>1.59345</v>
      </c>
      <c r="C10264">
        <f t="shared" si="160"/>
        <v>7</v>
      </c>
    </row>
    <row r="10265" spans="1:3">
      <c r="A10265" t="s">
        <v>25394</v>
      </c>
      <c r="B10265">
        <v>27.725999999999999</v>
      </c>
      <c r="C10265">
        <f t="shared" si="160"/>
        <v>7</v>
      </c>
    </row>
    <row r="10266" spans="1:3">
      <c r="A10266" t="s">
        <v>25525</v>
      </c>
      <c r="B10266">
        <v>10.8354</v>
      </c>
      <c r="C10266">
        <f t="shared" si="160"/>
        <v>7</v>
      </c>
    </row>
    <row r="10267" spans="1:3">
      <c r="A10267" t="s">
        <v>25585</v>
      </c>
      <c r="B10267">
        <v>0.63737900000000003</v>
      </c>
      <c r="C10267">
        <f t="shared" si="160"/>
        <v>7</v>
      </c>
    </row>
    <row r="10268" spans="1:3">
      <c r="A10268" t="s">
        <v>25606</v>
      </c>
      <c r="B10268">
        <v>59.594900000000003</v>
      </c>
      <c r="C10268">
        <f t="shared" si="160"/>
        <v>7</v>
      </c>
    </row>
    <row r="10269" spans="1:3">
      <c r="A10269" t="s">
        <v>25662</v>
      </c>
      <c r="B10269">
        <v>2.8682099999999999</v>
      </c>
      <c r="C10269">
        <f t="shared" si="160"/>
        <v>7</v>
      </c>
    </row>
    <row r="10270" spans="1:3">
      <c r="A10270" t="s">
        <v>25693</v>
      </c>
      <c r="B10270">
        <v>7.6485500000000002</v>
      </c>
      <c r="C10270">
        <f t="shared" si="160"/>
        <v>7</v>
      </c>
    </row>
    <row r="10271" spans="1:3">
      <c r="A10271" t="s">
        <v>25771</v>
      </c>
      <c r="B10271">
        <v>2.5495199999999998</v>
      </c>
      <c r="C10271">
        <f t="shared" si="160"/>
        <v>7</v>
      </c>
    </row>
    <row r="10272" spans="1:3">
      <c r="A10272" t="s">
        <v>25825</v>
      </c>
      <c r="B10272">
        <v>2.5495199999999998</v>
      </c>
      <c r="C10272">
        <f t="shared" si="160"/>
        <v>7</v>
      </c>
    </row>
    <row r="10273" spans="1:3">
      <c r="A10273" t="s">
        <v>25836</v>
      </c>
      <c r="B10273">
        <v>79.353700000000003</v>
      </c>
      <c r="C10273">
        <f t="shared" si="160"/>
        <v>7</v>
      </c>
    </row>
    <row r="10274" spans="1:3">
      <c r="A10274" t="s">
        <v>25943</v>
      </c>
      <c r="B10274">
        <v>0.31868999999999997</v>
      </c>
      <c r="C10274">
        <f t="shared" si="160"/>
        <v>7</v>
      </c>
    </row>
    <row r="10275" spans="1:3">
      <c r="A10275" t="s">
        <v>26117</v>
      </c>
      <c r="B10275">
        <v>0.31868999999999997</v>
      </c>
      <c r="C10275">
        <f t="shared" si="160"/>
        <v>7</v>
      </c>
    </row>
    <row r="10276" spans="1:3">
      <c r="A10276" t="s">
        <v>26125</v>
      </c>
      <c r="B10276">
        <v>1.2747599999999999</v>
      </c>
      <c r="C10276">
        <f t="shared" si="160"/>
        <v>7</v>
      </c>
    </row>
    <row r="10277" spans="1:3">
      <c r="A10277" t="s">
        <v>26129</v>
      </c>
      <c r="B10277">
        <v>0.31868999999999997</v>
      </c>
      <c r="C10277">
        <f t="shared" si="160"/>
        <v>7</v>
      </c>
    </row>
    <row r="10278" spans="1:3">
      <c r="A10278" t="s">
        <v>26150</v>
      </c>
      <c r="B10278">
        <v>8.2859300000000005</v>
      </c>
      <c r="C10278">
        <f t="shared" si="160"/>
        <v>7</v>
      </c>
    </row>
    <row r="10279" spans="1:3">
      <c r="A10279" t="s">
        <v>26213</v>
      </c>
      <c r="B10279">
        <v>0.63737900000000003</v>
      </c>
      <c r="C10279">
        <f t="shared" si="160"/>
        <v>7</v>
      </c>
    </row>
    <row r="10280" spans="1:3">
      <c r="A10280" t="s">
        <v>26214</v>
      </c>
      <c r="B10280">
        <v>4.4616499999999997</v>
      </c>
      <c r="C10280">
        <f t="shared" si="160"/>
        <v>7</v>
      </c>
    </row>
    <row r="10281" spans="1:3">
      <c r="A10281" t="s">
        <v>26217</v>
      </c>
      <c r="B10281">
        <v>1.91214</v>
      </c>
      <c r="C10281">
        <f t="shared" si="160"/>
        <v>7</v>
      </c>
    </row>
    <row r="10282" spans="1:3">
      <c r="A10282" t="s">
        <v>26221</v>
      </c>
      <c r="B10282">
        <v>0.31868999999999997</v>
      </c>
      <c r="C10282">
        <f t="shared" si="160"/>
        <v>7</v>
      </c>
    </row>
    <row r="10283" spans="1:3">
      <c r="A10283" t="s">
        <v>26225</v>
      </c>
      <c r="B10283">
        <v>5.09903</v>
      </c>
      <c r="C10283">
        <f t="shared" si="160"/>
        <v>7</v>
      </c>
    </row>
    <row r="10284" spans="1:3">
      <c r="A10284" t="s">
        <v>26275</v>
      </c>
      <c r="B10284">
        <v>1.2747599999999999</v>
      </c>
      <c r="C10284">
        <f t="shared" si="160"/>
        <v>7</v>
      </c>
    </row>
    <row r="10285" spans="1:3">
      <c r="A10285" t="s">
        <v>26279</v>
      </c>
      <c r="B10285">
        <v>5.7364100000000002</v>
      </c>
      <c r="C10285">
        <f t="shared" si="160"/>
        <v>7</v>
      </c>
    </row>
    <row r="10286" spans="1:3">
      <c r="A10286" t="s">
        <v>26285</v>
      </c>
      <c r="B10286">
        <v>2.2308300000000001</v>
      </c>
      <c r="C10286">
        <f t="shared" si="160"/>
        <v>7</v>
      </c>
    </row>
    <row r="10287" spans="1:3">
      <c r="A10287" t="s">
        <v>26307</v>
      </c>
      <c r="B10287">
        <v>84.134</v>
      </c>
      <c r="C10287">
        <f t="shared" si="160"/>
        <v>7</v>
      </c>
    </row>
    <row r="10288" spans="1:3">
      <c r="A10288" t="s">
        <v>26355</v>
      </c>
      <c r="B10288">
        <v>0.31868999999999997</v>
      </c>
      <c r="C10288">
        <f t="shared" si="160"/>
        <v>7</v>
      </c>
    </row>
    <row r="10289" spans="1:3">
      <c r="A10289" t="s">
        <v>26361</v>
      </c>
      <c r="B10289">
        <v>4.7803399999999998</v>
      </c>
      <c r="C10289">
        <f t="shared" si="160"/>
        <v>7</v>
      </c>
    </row>
    <row r="10290" spans="1:3">
      <c r="A10290" t="s">
        <v>26363</v>
      </c>
      <c r="B10290">
        <v>0.31868999999999997</v>
      </c>
      <c r="C10290">
        <f t="shared" si="160"/>
        <v>7</v>
      </c>
    </row>
    <row r="10291" spans="1:3">
      <c r="A10291" t="s">
        <v>26367</v>
      </c>
      <c r="B10291">
        <v>28.682099999999998</v>
      </c>
      <c r="C10291">
        <f t="shared" si="160"/>
        <v>7</v>
      </c>
    </row>
    <row r="10292" spans="1:3">
      <c r="A10292" t="s">
        <v>26426</v>
      </c>
      <c r="B10292">
        <v>24.539100000000001</v>
      </c>
      <c r="C10292">
        <f t="shared" si="160"/>
        <v>7</v>
      </c>
    </row>
    <row r="10293" spans="1:3">
      <c r="A10293" t="s">
        <v>26435</v>
      </c>
      <c r="B10293">
        <v>2.5495199999999998</v>
      </c>
      <c r="C10293">
        <f t="shared" si="160"/>
        <v>7</v>
      </c>
    </row>
    <row r="10294" spans="1:3">
      <c r="A10294" t="s">
        <v>26438</v>
      </c>
      <c r="B10294">
        <v>6.0551000000000004</v>
      </c>
      <c r="C10294">
        <f t="shared" si="160"/>
        <v>7</v>
      </c>
    </row>
    <row r="10295" spans="1:3">
      <c r="A10295" t="s">
        <v>26442</v>
      </c>
      <c r="B10295">
        <v>0.31868999999999997</v>
      </c>
      <c r="C10295">
        <f t="shared" si="160"/>
        <v>7</v>
      </c>
    </row>
    <row r="10296" spans="1:3">
      <c r="A10296" t="s">
        <v>26443</v>
      </c>
      <c r="B10296">
        <v>22.626999999999999</v>
      </c>
      <c r="C10296">
        <f t="shared" si="160"/>
        <v>7</v>
      </c>
    </row>
    <row r="10297" spans="1:3">
      <c r="A10297" t="s">
        <v>26460</v>
      </c>
      <c r="B10297">
        <v>1.91214</v>
      </c>
      <c r="C10297">
        <f t="shared" si="160"/>
        <v>7</v>
      </c>
    </row>
    <row r="10298" spans="1:3">
      <c r="A10298" t="s">
        <v>26489</v>
      </c>
      <c r="B10298">
        <v>13.385</v>
      </c>
      <c r="C10298">
        <f t="shared" si="160"/>
        <v>7</v>
      </c>
    </row>
    <row r="10299" spans="1:3">
      <c r="A10299" t="s">
        <v>26494</v>
      </c>
      <c r="B10299">
        <v>0.31868999999999997</v>
      </c>
      <c r="C10299">
        <f t="shared" si="160"/>
        <v>7</v>
      </c>
    </row>
    <row r="10300" spans="1:3">
      <c r="A10300" t="s">
        <v>26505</v>
      </c>
      <c r="B10300">
        <v>1.2747599999999999</v>
      </c>
      <c r="C10300">
        <f t="shared" si="160"/>
        <v>7</v>
      </c>
    </row>
    <row r="10301" spans="1:3">
      <c r="A10301" t="s">
        <v>26508</v>
      </c>
      <c r="B10301">
        <v>0.31868999999999997</v>
      </c>
      <c r="C10301">
        <f t="shared" si="160"/>
        <v>7</v>
      </c>
    </row>
    <row r="10302" spans="1:3">
      <c r="A10302" t="s">
        <v>26513</v>
      </c>
      <c r="B10302">
        <v>4.7803399999999998</v>
      </c>
      <c r="C10302">
        <f t="shared" si="160"/>
        <v>7</v>
      </c>
    </row>
    <row r="10303" spans="1:3">
      <c r="A10303" t="s">
        <v>26516</v>
      </c>
      <c r="B10303">
        <v>1.2747599999999999</v>
      </c>
      <c r="C10303">
        <f t="shared" si="160"/>
        <v>7</v>
      </c>
    </row>
    <row r="10304" spans="1:3">
      <c r="A10304" t="s">
        <v>26523</v>
      </c>
      <c r="B10304">
        <v>33.781100000000002</v>
      </c>
      <c r="C10304">
        <f t="shared" si="160"/>
        <v>7</v>
      </c>
    </row>
    <row r="10305" spans="1:3">
      <c r="A10305" t="s">
        <v>26528</v>
      </c>
      <c r="B10305">
        <v>0.63737900000000003</v>
      </c>
      <c r="C10305">
        <f t="shared" ref="C10305:C10368" si="161">LEN(A10305)</f>
        <v>7</v>
      </c>
    </row>
    <row r="10306" spans="1:3">
      <c r="A10306" t="s">
        <v>26533</v>
      </c>
      <c r="B10306">
        <v>8.9233100000000007</v>
      </c>
      <c r="C10306">
        <f t="shared" si="161"/>
        <v>7</v>
      </c>
    </row>
    <row r="10307" spans="1:3">
      <c r="A10307" t="s">
        <v>26540</v>
      </c>
      <c r="B10307">
        <v>0.31868999999999997</v>
      </c>
      <c r="C10307">
        <f t="shared" si="161"/>
        <v>7</v>
      </c>
    </row>
    <row r="10308" spans="1:3">
      <c r="A10308" t="s">
        <v>26575</v>
      </c>
      <c r="B10308">
        <v>0.31868999999999997</v>
      </c>
      <c r="C10308">
        <f t="shared" si="161"/>
        <v>7</v>
      </c>
    </row>
    <row r="10309" spans="1:3">
      <c r="A10309" t="s">
        <v>26577</v>
      </c>
      <c r="B10309">
        <v>2.5495199999999998</v>
      </c>
      <c r="C10309">
        <f t="shared" si="161"/>
        <v>7</v>
      </c>
    </row>
    <row r="10310" spans="1:3">
      <c r="A10310" t="s">
        <v>26590</v>
      </c>
      <c r="B10310">
        <v>0.63737900000000003</v>
      </c>
      <c r="C10310">
        <f t="shared" si="161"/>
        <v>7</v>
      </c>
    </row>
    <row r="10311" spans="1:3">
      <c r="A10311" t="s">
        <v>26592</v>
      </c>
      <c r="B10311">
        <v>0.31868999999999997</v>
      </c>
      <c r="C10311">
        <f t="shared" si="161"/>
        <v>7</v>
      </c>
    </row>
    <row r="10312" spans="1:3">
      <c r="A10312" t="s">
        <v>26593</v>
      </c>
      <c r="B10312">
        <v>0.31868999999999997</v>
      </c>
      <c r="C10312">
        <f t="shared" si="161"/>
        <v>7</v>
      </c>
    </row>
    <row r="10313" spans="1:3">
      <c r="A10313" t="s">
        <v>26600</v>
      </c>
      <c r="B10313">
        <v>0.63737900000000003</v>
      </c>
      <c r="C10313">
        <f t="shared" si="161"/>
        <v>7</v>
      </c>
    </row>
    <row r="10314" spans="1:3">
      <c r="A10314" t="s">
        <v>26612</v>
      </c>
      <c r="B10314">
        <v>5.7364100000000002</v>
      </c>
      <c r="C10314">
        <f t="shared" si="161"/>
        <v>7</v>
      </c>
    </row>
    <row r="10315" spans="1:3">
      <c r="A10315" t="s">
        <v>26621</v>
      </c>
      <c r="B10315">
        <v>36.330599999999997</v>
      </c>
      <c r="C10315">
        <f t="shared" si="161"/>
        <v>7</v>
      </c>
    </row>
    <row r="10316" spans="1:3">
      <c r="A10316" t="s">
        <v>26637</v>
      </c>
      <c r="B10316">
        <v>0.63737900000000003</v>
      </c>
      <c r="C10316">
        <f t="shared" si="161"/>
        <v>7</v>
      </c>
    </row>
    <row r="10317" spans="1:3">
      <c r="A10317" t="s">
        <v>26641</v>
      </c>
      <c r="B10317">
        <v>4.1429600000000004</v>
      </c>
      <c r="C10317">
        <f t="shared" si="161"/>
        <v>7</v>
      </c>
    </row>
    <row r="10318" spans="1:3">
      <c r="A10318" t="s">
        <v>26645</v>
      </c>
      <c r="B10318">
        <v>4.4616499999999997</v>
      </c>
      <c r="C10318">
        <f t="shared" si="161"/>
        <v>7</v>
      </c>
    </row>
    <row r="10319" spans="1:3">
      <c r="A10319" t="s">
        <v>26653</v>
      </c>
      <c r="B10319">
        <v>0.63737900000000003</v>
      </c>
      <c r="C10319">
        <f t="shared" si="161"/>
        <v>7</v>
      </c>
    </row>
    <row r="10320" spans="1:3">
      <c r="A10320" t="s">
        <v>26654</v>
      </c>
      <c r="B10320">
        <v>0.31868999999999997</v>
      </c>
      <c r="C10320">
        <f t="shared" si="161"/>
        <v>7</v>
      </c>
    </row>
    <row r="10321" spans="1:3">
      <c r="A10321" t="s">
        <v>26656</v>
      </c>
      <c r="B10321">
        <v>12.428900000000001</v>
      </c>
      <c r="C10321">
        <f t="shared" si="161"/>
        <v>7</v>
      </c>
    </row>
    <row r="10322" spans="1:3">
      <c r="A10322" t="s">
        <v>26660</v>
      </c>
      <c r="B10322">
        <v>0.63737900000000003</v>
      </c>
      <c r="C10322">
        <f t="shared" si="161"/>
        <v>7</v>
      </c>
    </row>
    <row r="10323" spans="1:3">
      <c r="A10323" t="s">
        <v>26679</v>
      </c>
      <c r="B10323">
        <v>0.31868999999999997</v>
      </c>
      <c r="C10323">
        <f t="shared" si="161"/>
        <v>7</v>
      </c>
    </row>
    <row r="10324" spans="1:3">
      <c r="A10324" t="s">
        <v>26680</v>
      </c>
      <c r="B10324">
        <v>11.1541</v>
      </c>
      <c r="C10324">
        <f t="shared" si="161"/>
        <v>7</v>
      </c>
    </row>
    <row r="10325" spans="1:3">
      <c r="A10325" t="s">
        <v>26689</v>
      </c>
      <c r="B10325">
        <v>206.511</v>
      </c>
      <c r="C10325">
        <f t="shared" si="161"/>
        <v>7</v>
      </c>
    </row>
    <row r="10326" spans="1:3">
      <c r="A10326" t="s">
        <v>26707</v>
      </c>
      <c r="B10326">
        <v>7.0111699999999999</v>
      </c>
      <c r="C10326">
        <f t="shared" si="161"/>
        <v>7</v>
      </c>
    </row>
    <row r="10327" spans="1:3">
      <c r="A10327" t="s">
        <v>26709</v>
      </c>
      <c r="B10327">
        <v>23.901700000000002</v>
      </c>
      <c r="C10327">
        <f t="shared" si="161"/>
        <v>7</v>
      </c>
    </row>
    <row r="10328" spans="1:3">
      <c r="A10328" t="s">
        <v>26713</v>
      </c>
      <c r="B10328">
        <v>0.31868999999999997</v>
      </c>
      <c r="C10328">
        <f t="shared" si="161"/>
        <v>7</v>
      </c>
    </row>
    <row r="10329" spans="1:3">
      <c r="A10329" t="s">
        <v>26717</v>
      </c>
      <c r="B10329">
        <v>0.31868999999999997</v>
      </c>
      <c r="C10329">
        <f t="shared" si="161"/>
        <v>7</v>
      </c>
    </row>
    <row r="10330" spans="1:3">
      <c r="A10330" t="s">
        <v>26725</v>
      </c>
      <c r="B10330">
        <v>0.95606899999999995</v>
      </c>
      <c r="C10330">
        <f t="shared" si="161"/>
        <v>7</v>
      </c>
    </row>
    <row r="10331" spans="1:3">
      <c r="A10331" t="s">
        <v>26726</v>
      </c>
      <c r="B10331">
        <v>7.9672400000000003</v>
      </c>
      <c r="C10331">
        <f t="shared" si="161"/>
        <v>7</v>
      </c>
    </row>
    <row r="10332" spans="1:3">
      <c r="A10332" t="s">
        <v>26727</v>
      </c>
      <c r="B10332">
        <v>7.0111699999999999</v>
      </c>
      <c r="C10332">
        <f t="shared" si="161"/>
        <v>7</v>
      </c>
    </row>
    <row r="10333" spans="1:3">
      <c r="A10333" t="s">
        <v>26732</v>
      </c>
      <c r="B10333">
        <v>4.1429600000000004</v>
      </c>
      <c r="C10333">
        <f t="shared" si="161"/>
        <v>7</v>
      </c>
    </row>
    <row r="10334" spans="1:3">
      <c r="A10334" t="s">
        <v>26733</v>
      </c>
      <c r="B10334">
        <v>1.59345</v>
      </c>
      <c r="C10334">
        <f t="shared" si="161"/>
        <v>7</v>
      </c>
    </row>
    <row r="10335" spans="1:3">
      <c r="A10335" t="s">
        <v>26735</v>
      </c>
      <c r="B10335">
        <v>0.63737900000000003</v>
      </c>
      <c r="C10335">
        <f t="shared" si="161"/>
        <v>7</v>
      </c>
    </row>
    <row r="10336" spans="1:3">
      <c r="A10336" t="s">
        <v>26765</v>
      </c>
      <c r="B10336">
        <v>0.63737900000000003</v>
      </c>
      <c r="C10336">
        <f t="shared" si="161"/>
        <v>7</v>
      </c>
    </row>
    <row r="10337" spans="1:3">
      <c r="A10337" t="s">
        <v>26772</v>
      </c>
      <c r="B10337">
        <v>0.95606899999999995</v>
      </c>
      <c r="C10337">
        <f t="shared" si="161"/>
        <v>7</v>
      </c>
    </row>
    <row r="10338" spans="1:3">
      <c r="A10338" t="s">
        <v>26786</v>
      </c>
      <c r="B10338">
        <v>69.474299999999999</v>
      </c>
      <c r="C10338">
        <f t="shared" si="161"/>
        <v>7</v>
      </c>
    </row>
    <row r="10339" spans="1:3">
      <c r="A10339" t="s">
        <v>26801</v>
      </c>
      <c r="B10339">
        <v>0.31868999999999997</v>
      </c>
      <c r="C10339">
        <f t="shared" si="161"/>
        <v>7</v>
      </c>
    </row>
    <row r="10340" spans="1:3">
      <c r="A10340" t="s">
        <v>26817</v>
      </c>
      <c r="B10340">
        <v>815.52700000000004</v>
      </c>
      <c r="C10340">
        <f t="shared" si="161"/>
        <v>7</v>
      </c>
    </row>
    <row r="10341" spans="1:3">
      <c r="A10341" t="s">
        <v>26830</v>
      </c>
      <c r="B10341">
        <v>2.2308300000000001</v>
      </c>
      <c r="C10341">
        <f t="shared" si="161"/>
        <v>7</v>
      </c>
    </row>
    <row r="10342" spans="1:3">
      <c r="A10342" t="s">
        <v>26849</v>
      </c>
      <c r="B10342">
        <v>9.2420000000000009</v>
      </c>
      <c r="C10342">
        <f t="shared" si="161"/>
        <v>7</v>
      </c>
    </row>
    <row r="10343" spans="1:3">
      <c r="A10343" t="s">
        <v>26869</v>
      </c>
      <c r="B10343">
        <v>0.63737900000000003</v>
      </c>
      <c r="C10343">
        <f t="shared" si="161"/>
        <v>7</v>
      </c>
    </row>
    <row r="10344" spans="1:3">
      <c r="A10344" t="s">
        <v>26880</v>
      </c>
      <c r="B10344">
        <v>0.31868999999999997</v>
      </c>
      <c r="C10344">
        <f t="shared" si="161"/>
        <v>7</v>
      </c>
    </row>
    <row r="10345" spans="1:3">
      <c r="A10345" t="s">
        <v>26881</v>
      </c>
      <c r="B10345">
        <v>0.31868999999999997</v>
      </c>
      <c r="C10345">
        <f t="shared" si="161"/>
        <v>7</v>
      </c>
    </row>
    <row r="10346" spans="1:3">
      <c r="A10346" t="s">
        <v>26909</v>
      </c>
      <c r="B10346">
        <v>20.7148</v>
      </c>
      <c r="C10346">
        <f t="shared" si="161"/>
        <v>7</v>
      </c>
    </row>
    <row r="10347" spans="1:3">
      <c r="A10347" t="s">
        <v>26912</v>
      </c>
      <c r="B10347">
        <v>0.31868999999999997</v>
      </c>
      <c r="C10347">
        <f t="shared" si="161"/>
        <v>7</v>
      </c>
    </row>
    <row r="10348" spans="1:3">
      <c r="A10348" t="s">
        <v>26914</v>
      </c>
      <c r="B10348">
        <v>1.59345</v>
      </c>
      <c r="C10348">
        <f t="shared" si="161"/>
        <v>7</v>
      </c>
    </row>
    <row r="10349" spans="1:3">
      <c r="A10349" t="s">
        <v>26966</v>
      </c>
      <c r="B10349">
        <v>16.890499999999999</v>
      </c>
      <c r="C10349">
        <f t="shared" si="161"/>
        <v>7</v>
      </c>
    </row>
    <row r="10350" spans="1:3">
      <c r="A10350" t="s">
        <v>26975</v>
      </c>
      <c r="B10350">
        <v>54.814599999999999</v>
      </c>
      <c r="C10350">
        <f t="shared" si="161"/>
        <v>7</v>
      </c>
    </row>
    <row r="10351" spans="1:3">
      <c r="A10351" t="s">
        <v>26988</v>
      </c>
      <c r="B10351">
        <v>2.8682099999999999</v>
      </c>
      <c r="C10351">
        <f t="shared" si="161"/>
        <v>7</v>
      </c>
    </row>
    <row r="10352" spans="1:3">
      <c r="A10352" t="s">
        <v>26995</v>
      </c>
      <c r="B10352">
        <v>8.6046200000000006</v>
      </c>
      <c r="C10352">
        <f t="shared" si="161"/>
        <v>7</v>
      </c>
    </row>
    <row r="10353" spans="1:3">
      <c r="A10353" t="s">
        <v>26997</v>
      </c>
      <c r="B10353">
        <v>0.63737900000000003</v>
      </c>
      <c r="C10353">
        <f t="shared" si="161"/>
        <v>7</v>
      </c>
    </row>
    <row r="10354" spans="1:3">
      <c r="A10354" t="s">
        <v>26999</v>
      </c>
      <c r="B10354">
        <v>1.91214</v>
      </c>
      <c r="C10354">
        <f t="shared" si="161"/>
        <v>7</v>
      </c>
    </row>
    <row r="10355" spans="1:3">
      <c r="A10355" t="s">
        <v>27006</v>
      </c>
      <c r="B10355">
        <v>0.31868999999999997</v>
      </c>
      <c r="C10355">
        <f t="shared" si="161"/>
        <v>7</v>
      </c>
    </row>
    <row r="10356" spans="1:3">
      <c r="A10356" t="s">
        <v>27013</v>
      </c>
      <c r="B10356">
        <v>50.352899999999998</v>
      </c>
      <c r="C10356">
        <f t="shared" si="161"/>
        <v>7</v>
      </c>
    </row>
    <row r="10357" spans="1:3">
      <c r="A10357" t="s">
        <v>27052</v>
      </c>
      <c r="B10357">
        <v>0.63737900000000003</v>
      </c>
      <c r="C10357">
        <f t="shared" si="161"/>
        <v>7</v>
      </c>
    </row>
    <row r="10358" spans="1:3">
      <c r="A10358" t="s">
        <v>27161</v>
      </c>
      <c r="B10358">
        <v>3.1869000000000001</v>
      </c>
      <c r="C10358">
        <f t="shared" si="161"/>
        <v>7</v>
      </c>
    </row>
    <row r="10359" spans="1:3">
      <c r="A10359" t="s">
        <v>27196</v>
      </c>
      <c r="B10359">
        <v>1.2747599999999999</v>
      </c>
      <c r="C10359">
        <f t="shared" si="161"/>
        <v>7</v>
      </c>
    </row>
    <row r="10360" spans="1:3">
      <c r="A10360" t="s">
        <v>27197</v>
      </c>
      <c r="B10360">
        <v>1.91214</v>
      </c>
      <c r="C10360">
        <f t="shared" si="161"/>
        <v>7</v>
      </c>
    </row>
    <row r="10361" spans="1:3">
      <c r="A10361" t="s">
        <v>27205</v>
      </c>
      <c r="B10361">
        <v>1.2747599999999999</v>
      </c>
      <c r="C10361">
        <f t="shared" si="161"/>
        <v>7</v>
      </c>
    </row>
    <row r="10362" spans="1:3">
      <c r="A10362" t="s">
        <v>27208</v>
      </c>
      <c r="B10362">
        <v>1.91214</v>
      </c>
      <c r="C10362">
        <f t="shared" si="161"/>
        <v>7</v>
      </c>
    </row>
    <row r="10363" spans="1:3">
      <c r="A10363" t="s">
        <v>27214</v>
      </c>
      <c r="B10363">
        <v>0.63737900000000003</v>
      </c>
      <c r="C10363">
        <f t="shared" si="161"/>
        <v>7</v>
      </c>
    </row>
    <row r="10364" spans="1:3">
      <c r="A10364" t="s">
        <v>27233</v>
      </c>
      <c r="B10364">
        <v>0.31868999999999997</v>
      </c>
      <c r="C10364">
        <f t="shared" si="161"/>
        <v>7</v>
      </c>
    </row>
    <row r="10365" spans="1:3">
      <c r="A10365" t="s">
        <v>27295</v>
      </c>
      <c r="B10365">
        <v>0.63737900000000003</v>
      </c>
      <c r="C10365">
        <f t="shared" si="161"/>
        <v>7</v>
      </c>
    </row>
    <row r="10366" spans="1:3">
      <c r="A10366" t="s">
        <v>27352</v>
      </c>
      <c r="B10366">
        <v>2.5495199999999998</v>
      </c>
      <c r="C10366">
        <f t="shared" si="161"/>
        <v>7</v>
      </c>
    </row>
    <row r="10367" spans="1:3">
      <c r="A10367" t="s">
        <v>27383</v>
      </c>
      <c r="B10367">
        <v>0.31868999999999997</v>
      </c>
      <c r="C10367">
        <f t="shared" si="161"/>
        <v>7</v>
      </c>
    </row>
    <row r="10368" spans="1:3">
      <c r="A10368" t="s">
        <v>27386</v>
      </c>
      <c r="B10368">
        <v>20.7148</v>
      </c>
      <c r="C10368">
        <f t="shared" si="161"/>
        <v>7</v>
      </c>
    </row>
    <row r="10369" spans="1:3">
      <c r="A10369" t="s">
        <v>27392</v>
      </c>
      <c r="B10369">
        <v>1.59345</v>
      </c>
      <c r="C10369">
        <f t="shared" ref="C10369:C10432" si="162">LEN(A10369)</f>
        <v>7</v>
      </c>
    </row>
    <row r="10370" spans="1:3">
      <c r="A10370" t="s">
        <v>27401</v>
      </c>
      <c r="B10370">
        <v>3.5055900000000002</v>
      </c>
      <c r="C10370">
        <f t="shared" si="162"/>
        <v>7</v>
      </c>
    </row>
    <row r="10371" spans="1:3">
      <c r="A10371" t="s">
        <v>27431</v>
      </c>
      <c r="B10371">
        <v>0.31868999999999997</v>
      </c>
      <c r="C10371">
        <f t="shared" si="162"/>
        <v>7</v>
      </c>
    </row>
    <row r="10372" spans="1:3">
      <c r="A10372" t="s">
        <v>27432</v>
      </c>
      <c r="B10372">
        <v>22.945599999999999</v>
      </c>
      <c r="C10372">
        <f t="shared" si="162"/>
        <v>7</v>
      </c>
    </row>
    <row r="10373" spans="1:3">
      <c r="A10373" t="s">
        <v>27475</v>
      </c>
      <c r="B10373">
        <v>52.265099999999997</v>
      </c>
      <c r="C10373">
        <f t="shared" si="162"/>
        <v>7</v>
      </c>
    </row>
    <row r="10374" spans="1:3">
      <c r="A10374" t="s">
        <v>27530</v>
      </c>
      <c r="B10374">
        <v>51.308999999999997</v>
      </c>
      <c r="C10374">
        <f t="shared" si="162"/>
        <v>7</v>
      </c>
    </row>
    <row r="10375" spans="1:3">
      <c r="A10375" t="s">
        <v>27538</v>
      </c>
      <c r="B10375">
        <v>2.5495199999999998</v>
      </c>
      <c r="C10375">
        <f t="shared" si="162"/>
        <v>7</v>
      </c>
    </row>
    <row r="10376" spans="1:3">
      <c r="A10376" t="s">
        <v>27540</v>
      </c>
      <c r="B10376">
        <v>2.5495199999999998</v>
      </c>
      <c r="C10376">
        <f t="shared" si="162"/>
        <v>7</v>
      </c>
    </row>
    <row r="10377" spans="1:3">
      <c r="A10377" t="s">
        <v>27546</v>
      </c>
      <c r="B10377">
        <v>7.32986</v>
      </c>
      <c r="C10377">
        <f t="shared" si="162"/>
        <v>7</v>
      </c>
    </row>
    <row r="10378" spans="1:3">
      <c r="A10378" t="s">
        <v>27549</v>
      </c>
      <c r="B10378">
        <v>0.63737900000000003</v>
      </c>
      <c r="C10378">
        <f t="shared" si="162"/>
        <v>7</v>
      </c>
    </row>
    <row r="10379" spans="1:3">
      <c r="A10379" t="s">
        <v>27567</v>
      </c>
      <c r="B10379">
        <v>63.100499999999997</v>
      </c>
      <c r="C10379">
        <f t="shared" si="162"/>
        <v>7</v>
      </c>
    </row>
    <row r="10380" spans="1:3">
      <c r="A10380" t="s">
        <v>27571</v>
      </c>
      <c r="B10380">
        <v>12.428900000000001</v>
      </c>
      <c r="C10380">
        <f t="shared" si="162"/>
        <v>7</v>
      </c>
    </row>
    <row r="10381" spans="1:3">
      <c r="A10381" t="s">
        <v>27580</v>
      </c>
      <c r="B10381">
        <v>3.8242699999999998</v>
      </c>
      <c r="C10381">
        <f t="shared" si="162"/>
        <v>7</v>
      </c>
    </row>
    <row r="10382" spans="1:3">
      <c r="A10382" t="s">
        <v>27589</v>
      </c>
      <c r="B10382">
        <v>0.63737900000000003</v>
      </c>
      <c r="C10382">
        <f t="shared" si="162"/>
        <v>7</v>
      </c>
    </row>
    <row r="10383" spans="1:3">
      <c r="A10383" t="s">
        <v>27593</v>
      </c>
      <c r="B10383">
        <v>0.31868999999999997</v>
      </c>
      <c r="C10383">
        <f t="shared" si="162"/>
        <v>7</v>
      </c>
    </row>
    <row r="10384" spans="1:3">
      <c r="A10384" t="s">
        <v>27596</v>
      </c>
      <c r="B10384">
        <v>1.2747599999999999</v>
      </c>
      <c r="C10384">
        <f t="shared" si="162"/>
        <v>7</v>
      </c>
    </row>
    <row r="10385" spans="1:3">
      <c r="A10385" t="s">
        <v>27597</v>
      </c>
      <c r="B10385">
        <v>0.95606899999999995</v>
      </c>
      <c r="C10385">
        <f t="shared" si="162"/>
        <v>7</v>
      </c>
    </row>
    <row r="10386" spans="1:3">
      <c r="A10386" t="s">
        <v>27598</v>
      </c>
      <c r="B10386">
        <v>0.31868999999999997</v>
      </c>
      <c r="C10386">
        <f t="shared" si="162"/>
        <v>7</v>
      </c>
    </row>
    <row r="10387" spans="1:3">
      <c r="A10387" t="s">
        <v>27604</v>
      </c>
      <c r="B10387">
        <v>1.2747599999999999</v>
      </c>
      <c r="C10387">
        <f t="shared" si="162"/>
        <v>7</v>
      </c>
    </row>
    <row r="10388" spans="1:3">
      <c r="A10388" t="s">
        <v>27638</v>
      </c>
      <c r="B10388">
        <v>0.63737900000000003</v>
      </c>
      <c r="C10388">
        <f t="shared" si="162"/>
        <v>7</v>
      </c>
    </row>
    <row r="10389" spans="1:3">
      <c r="A10389" t="s">
        <v>27661</v>
      </c>
      <c r="B10389">
        <v>4.4616499999999997</v>
      </c>
      <c r="C10389">
        <f t="shared" si="162"/>
        <v>7</v>
      </c>
    </row>
    <row r="10390" spans="1:3">
      <c r="A10390" t="s">
        <v>27673</v>
      </c>
      <c r="B10390">
        <v>1.59345</v>
      </c>
      <c r="C10390">
        <f t="shared" si="162"/>
        <v>7</v>
      </c>
    </row>
    <row r="10391" spans="1:3">
      <c r="A10391" t="s">
        <v>27675</v>
      </c>
      <c r="B10391">
        <v>0.31868999999999997</v>
      </c>
      <c r="C10391">
        <f t="shared" si="162"/>
        <v>7</v>
      </c>
    </row>
    <row r="10392" spans="1:3">
      <c r="A10392" t="s">
        <v>27681</v>
      </c>
      <c r="B10392">
        <v>1.91214</v>
      </c>
      <c r="C10392">
        <f t="shared" si="162"/>
        <v>7</v>
      </c>
    </row>
    <row r="10393" spans="1:3">
      <c r="A10393" t="s">
        <v>27706</v>
      </c>
      <c r="B10393">
        <v>0.31868999999999997</v>
      </c>
      <c r="C10393">
        <f t="shared" si="162"/>
        <v>7</v>
      </c>
    </row>
    <row r="10394" spans="1:3">
      <c r="A10394" t="s">
        <v>27710</v>
      </c>
      <c r="B10394">
        <v>27.407299999999999</v>
      </c>
      <c r="C10394">
        <f t="shared" si="162"/>
        <v>7</v>
      </c>
    </row>
    <row r="10395" spans="1:3">
      <c r="A10395" t="s">
        <v>27725</v>
      </c>
      <c r="B10395">
        <v>3.5055900000000002</v>
      </c>
      <c r="C10395">
        <f t="shared" si="162"/>
        <v>7</v>
      </c>
    </row>
    <row r="10396" spans="1:3">
      <c r="A10396" t="s">
        <v>27732</v>
      </c>
      <c r="B10396">
        <v>103.893</v>
      </c>
      <c r="C10396">
        <f t="shared" si="162"/>
        <v>7</v>
      </c>
    </row>
    <row r="10397" spans="1:3">
      <c r="A10397" t="s">
        <v>27742</v>
      </c>
      <c r="B10397">
        <v>0.95606899999999995</v>
      </c>
      <c r="C10397">
        <f t="shared" si="162"/>
        <v>7</v>
      </c>
    </row>
    <row r="10398" spans="1:3">
      <c r="A10398" t="s">
        <v>27744</v>
      </c>
      <c r="B10398">
        <v>0.63737900000000003</v>
      </c>
      <c r="C10398">
        <f t="shared" si="162"/>
        <v>7</v>
      </c>
    </row>
    <row r="10399" spans="1:3">
      <c r="A10399" t="s">
        <v>27749</v>
      </c>
      <c r="B10399">
        <v>143.09200000000001</v>
      </c>
      <c r="C10399">
        <f t="shared" si="162"/>
        <v>7</v>
      </c>
    </row>
    <row r="10400" spans="1:3">
      <c r="A10400" t="s">
        <v>27866</v>
      </c>
      <c r="B10400">
        <v>3.5055900000000002</v>
      </c>
      <c r="C10400">
        <f t="shared" si="162"/>
        <v>7</v>
      </c>
    </row>
    <row r="10401" spans="1:3">
      <c r="A10401" t="s">
        <v>27878</v>
      </c>
      <c r="B10401">
        <v>0.31868999999999997</v>
      </c>
      <c r="C10401">
        <f t="shared" si="162"/>
        <v>7</v>
      </c>
    </row>
    <row r="10402" spans="1:3">
      <c r="A10402" t="s">
        <v>27879</v>
      </c>
      <c r="B10402">
        <v>51.308999999999997</v>
      </c>
      <c r="C10402">
        <f t="shared" si="162"/>
        <v>7</v>
      </c>
    </row>
    <row r="10403" spans="1:3">
      <c r="A10403" t="s">
        <v>27901</v>
      </c>
      <c r="B10403">
        <v>2.2308300000000001</v>
      </c>
      <c r="C10403">
        <f t="shared" si="162"/>
        <v>7</v>
      </c>
    </row>
    <row r="10404" spans="1:3">
      <c r="A10404" t="s">
        <v>27922</v>
      </c>
      <c r="B10404">
        <v>160.62</v>
      </c>
      <c r="C10404">
        <f t="shared" si="162"/>
        <v>7</v>
      </c>
    </row>
    <row r="10405" spans="1:3">
      <c r="A10405" t="s">
        <v>27941</v>
      </c>
      <c r="B10405">
        <v>0.95606899999999995</v>
      </c>
      <c r="C10405">
        <f t="shared" si="162"/>
        <v>7</v>
      </c>
    </row>
    <row r="10406" spans="1:3">
      <c r="A10406" t="s">
        <v>27943</v>
      </c>
      <c r="B10406">
        <v>1.2747599999999999</v>
      </c>
      <c r="C10406">
        <f t="shared" si="162"/>
        <v>7</v>
      </c>
    </row>
    <row r="10407" spans="1:3">
      <c r="A10407" t="s">
        <v>27944</v>
      </c>
      <c r="B10407">
        <v>0.31868999999999997</v>
      </c>
      <c r="C10407">
        <f t="shared" si="162"/>
        <v>7</v>
      </c>
    </row>
    <row r="10408" spans="1:3">
      <c r="A10408" t="s">
        <v>27964</v>
      </c>
      <c r="B10408">
        <v>8.9233100000000007</v>
      </c>
      <c r="C10408">
        <f t="shared" si="162"/>
        <v>7</v>
      </c>
    </row>
    <row r="10409" spans="1:3">
      <c r="A10409" t="s">
        <v>28030</v>
      </c>
      <c r="B10409">
        <v>0.95606899999999995</v>
      </c>
      <c r="C10409">
        <f t="shared" si="162"/>
        <v>7</v>
      </c>
    </row>
    <row r="10410" spans="1:3">
      <c r="A10410" t="s">
        <v>28037</v>
      </c>
      <c r="B10410">
        <v>1.2747599999999999</v>
      </c>
      <c r="C10410">
        <f t="shared" si="162"/>
        <v>7</v>
      </c>
    </row>
    <row r="10411" spans="1:3">
      <c r="A10411" t="s">
        <v>28096</v>
      </c>
      <c r="B10411">
        <v>3.1869000000000001</v>
      </c>
      <c r="C10411">
        <f t="shared" si="162"/>
        <v>7</v>
      </c>
    </row>
    <row r="10412" spans="1:3">
      <c r="A10412" t="s">
        <v>28116</v>
      </c>
      <c r="B10412">
        <v>1.59345</v>
      </c>
      <c r="C10412">
        <f t="shared" si="162"/>
        <v>7</v>
      </c>
    </row>
    <row r="10413" spans="1:3">
      <c r="A10413" t="s">
        <v>28124</v>
      </c>
      <c r="B10413">
        <v>11.791499999999999</v>
      </c>
      <c r="C10413">
        <f t="shared" si="162"/>
        <v>7</v>
      </c>
    </row>
    <row r="10414" spans="1:3">
      <c r="A10414" t="s">
        <v>28152</v>
      </c>
      <c r="B10414">
        <v>49.078200000000002</v>
      </c>
      <c r="C10414">
        <f t="shared" si="162"/>
        <v>7</v>
      </c>
    </row>
    <row r="10415" spans="1:3">
      <c r="A10415" t="s">
        <v>28161</v>
      </c>
      <c r="B10415">
        <v>13.7037</v>
      </c>
      <c r="C10415">
        <f t="shared" si="162"/>
        <v>7</v>
      </c>
    </row>
    <row r="10416" spans="1:3">
      <c r="A10416" t="s">
        <v>28182</v>
      </c>
      <c r="B10416">
        <v>3.5055900000000002</v>
      </c>
      <c r="C10416">
        <f t="shared" si="162"/>
        <v>7</v>
      </c>
    </row>
    <row r="10417" spans="1:3">
      <c r="A10417" t="s">
        <v>28184</v>
      </c>
      <c r="B10417">
        <v>4.1429600000000004</v>
      </c>
      <c r="C10417">
        <f t="shared" si="162"/>
        <v>7</v>
      </c>
    </row>
    <row r="10418" spans="1:3">
      <c r="A10418" t="s">
        <v>28189</v>
      </c>
      <c r="B10418">
        <v>0.31868999999999997</v>
      </c>
      <c r="C10418">
        <f t="shared" si="162"/>
        <v>7</v>
      </c>
    </row>
    <row r="10419" spans="1:3">
      <c r="A10419" t="s">
        <v>28191</v>
      </c>
      <c r="B10419">
        <v>11.472799999999999</v>
      </c>
      <c r="C10419">
        <f t="shared" si="162"/>
        <v>7</v>
      </c>
    </row>
    <row r="10420" spans="1:3">
      <c r="A10420" t="s">
        <v>28275</v>
      </c>
      <c r="B10420">
        <v>11.1541</v>
      </c>
      <c r="C10420">
        <f t="shared" si="162"/>
        <v>7</v>
      </c>
    </row>
    <row r="10421" spans="1:3">
      <c r="A10421" t="s">
        <v>28299</v>
      </c>
      <c r="B10421">
        <v>0.31868999999999997</v>
      </c>
      <c r="C10421">
        <f t="shared" si="162"/>
        <v>7</v>
      </c>
    </row>
    <row r="10422" spans="1:3">
      <c r="A10422" t="s">
        <v>28300</v>
      </c>
      <c r="B10422">
        <v>11.791499999999999</v>
      </c>
      <c r="C10422">
        <f t="shared" si="162"/>
        <v>7</v>
      </c>
    </row>
    <row r="10423" spans="1:3">
      <c r="A10423" t="s">
        <v>28317</v>
      </c>
      <c r="B10423">
        <v>0.31868999999999997</v>
      </c>
      <c r="C10423">
        <f t="shared" si="162"/>
        <v>7</v>
      </c>
    </row>
    <row r="10424" spans="1:3">
      <c r="A10424" t="s">
        <v>28372</v>
      </c>
      <c r="B10424">
        <v>2.5495199999999998</v>
      </c>
      <c r="C10424">
        <f t="shared" si="162"/>
        <v>7</v>
      </c>
    </row>
    <row r="10425" spans="1:3">
      <c r="A10425" t="s">
        <v>28422</v>
      </c>
      <c r="B10425">
        <v>1.59345</v>
      </c>
      <c r="C10425">
        <f t="shared" si="162"/>
        <v>7</v>
      </c>
    </row>
    <row r="10426" spans="1:3">
      <c r="A10426" t="s">
        <v>28428</v>
      </c>
      <c r="B10426">
        <v>1.91214</v>
      </c>
      <c r="C10426">
        <f t="shared" si="162"/>
        <v>7</v>
      </c>
    </row>
    <row r="10427" spans="1:3">
      <c r="A10427" t="s">
        <v>28434</v>
      </c>
      <c r="B10427">
        <v>0.31868999999999997</v>
      </c>
      <c r="C10427">
        <f t="shared" si="162"/>
        <v>7</v>
      </c>
    </row>
    <row r="10428" spans="1:3">
      <c r="A10428" t="s">
        <v>28444</v>
      </c>
      <c r="B10428">
        <v>0.31868999999999997</v>
      </c>
      <c r="C10428">
        <f t="shared" si="162"/>
        <v>7</v>
      </c>
    </row>
    <row r="10429" spans="1:3">
      <c r="A10429" t="s">
        <v>28448</v>
      </c>
      <c r="B10429">
        <v>0.95606899999999995</v>
      </c>
      <c r="C10429">
        <f t="shared" si="162"/>
        <v>7</v>
      </c>
    </row>
    <row r="10430" spans="1:3">
      <c r="A10430" t="s">
        <v>28456</v>
      </c>
      <c r="B10430">
        <v>0.31868999999999997</v>
      </c>
      <c r="C10430">
        <f t="shared" si="162"/>
        <v>7</v>
      </c>
    </row>
    <row r="10431" spans="1:3">
      <c r="A10431" t="s">
        <v>28489</v>
      </c>
      <c r="B10431">
        <v>0.31868999999999997</v>
      </c>
      <c r="C10431">
        <f t="shared" si="162"/>
        <v>7</v>
      </c>
    </row>
    <row r="10432" spans="1:3">
      <c r="A10432" t="s">
        <v>28490</v>
      </c>
      <c r="B10432">
        <v>1.59345</v>
      </c>
      <c r="C10432">
        <f t="shared" si="162"/>
        <v>7</v>
      </c>
    </row>
    <row r="10433" spans="1:3">
      <c r="A10433" t="s">
        <v>28515</v>
      </c>
      <c r="B10433">
        <v>7.9672400000000003</v>
      </c>
      <c r="C10433">
        <f t="shared" ref="C10433:C10496" si="163">LEN(A10433)</f>
        <v>7</v>
      </c>
    </row>
    <row r="10434" spans="1:3">
      <c r="A10434" t="s">
        <v>28528</v>
      </c>
      <c r="B10434">
        <v>0.63737900000000003</v>
      </c>
      <c r="C10434">
        <f t="shared" si="163"/>
        <v>7</v>
      </c>
    </row>
    <row r="10435" spans="1:3">
      <c r="A10435" t="s">
        <v>28531</v>
      </c>
      <c r="B10435">
        <v>0.95606899999999995</v>
      </c>
      <c r="C10435">
        <f t="shared" si="163"/>
        <v>7</v>
      </c>
    </row>
    <row r="10436" spans="1:3">
      <c r="A10436" t="s">
        <v>28542</v>
      </c>
      <c r="B10436">
        <v>0.95606899999999995</v>
      </c>
      <c r="C10436">
        <f t="shared" si="163"/>
        <v>7</v>
      </c>
    </row>
    <row r="10437" spans="1:3">
      <c r="A10437" t="s">
        <v>28550</v>
      </c>
      <c r="B10437">
        <v>9.8793799999999994</v>
      </c>
      <c r="C10437">
        <f t="shared" si="163"/>
        <v>7</v>
      </c>
    </row>
    <row r="10438" spans="1:3">
      <c r="A10438" t="s">
        <v>28569</v>
      </c>
      <c r="B10438">
        <v>0.95606899999999995</v>
      </c>
      <c r="C10438">
        <f t="shared" si="163"/>
        <v>7</v>
      </c>
    </row>
    <row r="10439" spans="1:3">
      <c r="A10439" t="s">
        <v>28597</v>
      </c>
      <c r="B10439">
        <v>50.671599999999998</v>
      </c>
      <c r="C10439">
        <f t="shared" si="163"/>
        <v>7</v>
      </c>
    </row>
    <row r="10440" spans="1:3">
      <c r="A10440" t="s">
        <v>28611</v>
      </c>
      <c r="B10440">
        <v>0.63737900000000003</v>
      </c>
      <c r="C10440">
        <f t="shared" si="163"/>
        <v>7</v>
      </c>
    </row>
    <row r="10441" spans="1:3">
      <c r="A10441" t="s">
        <v>28618</v>
      </c>
      <c r="B10441">
        <v>0.31868999999999997</v>
      </c>
      <c r="C10441">
        <f t="shared" si="163"/>
        <v>7</v>
      </c>
    </row>
    <row r="10442" spans="1:3">
      <c r="A10442" t="s">
        <v>28630</v>
      </c>
      <c r="B10442">
        <v>1.59345</v>
      </c>
      <c r="C10442">
        <f t="shared" si="163"/>
        <v>7</v>
      </c>
    </row>
    <row r="10443" spans="1:3">
      <c r="A10443" t="s">
        <v>28668</v>
      </c>
      <c r="B10443">
        <v>0.63737900000000003</v>
      </c>
      <c r="C10443">
        <f t="shared" si="163"/>
        <v>7</v>
      </c>
    </row>
    <row r="10444" spans="1:3">
      <c r="A10444" t="s">
        <v>28670</v>
      </c>
      <c r="B10444">
        <v>0.31868999999999997</v>
      </c>
      <c r="C10444">
        <f t="shared" si="163"/>
        <v>7</v>
      </c>
    </row>
    <row r="10445" spans="1:3">
      <c r="A10445" t="s">
        <v>28674</v>
      </c>
      <c r="B10445">
        <v>7.0111699999999999</v>
      </c>
      <c r="C10445">
        <f t="shared" si="163"/>
        <v>7</v>
      </c>
    </row>
    <row r="10446" spans="1:3">
      <c r="A10446" t="s">
        <v>28675</v>
      </c>
      <c r="B10446">
        <v>0.31868999999999997</v>
      </c>
      <c r="C10446">
        <f t="shared" si="163"/>
        <v>7</v>
      </c>
    </row>
    <row r="10447" spans="1:3">
      <c r="A10447" t="s">
        <v>28686</v>
      </c>
      <c r="B10447">
        <v>0.31868999999999997</v>
      </c>
      <c r="C10447">
        <f t="shared" si="163"/>
        <v>7</v>
      </c>
    </row>
    <row r="10448" spans="1:3">
      <c r="A10448" t="s">
        <v>28713</v>
      </c>
      <c r="B10448">
        <v>0.63737900000000003</v>
      </c>
      <c r="C10448">
        <f t="shared" si="163"/>
        <v>7</v>
      </c>
    </row>
    <row r="10449" spans="1:3">
      <c r="A10449" t="s">
        <v>28714</v>
      </c>
      <c r="B10449">
        <v>0.31868999999999997</v>
      </c>
      <c r="C10449">
        <f t="shared" si="163"/>
        <v>7</v>
      </c>
    </row>
    <row r="10450" spans="1:3">
      <c r="A10450" t="s">
        <v>28718</v>
      </c>
      <c r="B10450">
        <v>3.1869000000000001</v>
      </c>
      <c r="C10450">
        <f t="shared" si="163"/>
        <v>7</v>
      </c>
    </row>
    <row r="10451" spans="1:3">
      <c r="A10451" t="s">
        <v>28735</v>
      </c>
      <c r="B10451">
        <v>16.890499999999999</v>
      </c>
      <c r="C10451">
        <f t="shared" si="163"/>
        <v>7</v>
      </c>
    </row>
    <row r="10452" spans="1:3">
      <c r="A10452" t="s">
        <v>28742</v>
      </c>
      <c r="B10452">
        <v>0.31868999999999997</v>
      </c>
      <c r="C10452">
        <f t="shared" si="163"/>
        <v>7</v>
      </c>
    </row>
    <row r="10453" spans="1:3">
      <c r="A10453" t="s">
        <v>28762</v>
      </c>
      <c r="B10453">
        <v>0.63737900000000003</v>
      </c>
      <c r="C10453">
        <f t="shared" si="163"/>
        <v>7</v>
      </c>
    </row>
    <row r="10454" spans="1:3">
      <c r="A10454" t="s">
        <v>28823</v>
      </c>
      <c r="B10454">
        <v>25.495200000000001</v>
      </c>
      <c r="C10454">
        <f t="shared" si="163"/>
        <v>7</v>
      </c>
    </row>
    <row r="10455" spans="1:3">
      <c r="A10455" t="s">
        <v>28838</v>
      </c>
      <c r="B10455">
        <v>0.31868999999999997</v>
      </c>
      <c r="C10455">
        <f t="shared" si="163"/>
        <v>7</v>
      </c>
    </row>
    <row r="10456" spans="1:3">
      <c r="A10456" t="s">
        <v>28846</v>
      </c>
      <c r="B10456">
        <v>0.95606899999999995</v>
      </c>
      <c r="C10456">
        <f t="shared" si="163"/>
        <v>7</v>
      </c>
    </row>
    <row r="10457" spans="1:3">
      <c r="A10457" t="s">
        <v>28847</v>
      </c>
      <c r="B10457">
        <v>2.5495199999999998</v>
      </c>
      <c r="C10457">
        <f t="shared" si="163"/>
        <v>7</v>
      </c>
    </row>
    <row r="10458" spans="1:3">
      <c r="A10458" t="s">
        <v>28857</v>
      </c>
      <c r="B10458">
        <v>5.7364100000000002</v>
      </c>
      <c r="C10458">
        <f t="shared" si="163"/>
        <v>7</v>
      </c>
    </row>
    <row r="10459" spans="1:3">
      <c r="A10459" t="s">
        <v>28861</v>
      </c>
      <c r="B10459">
        <v>0.95606899999999995</v>
      </c>
      <c r="C10459">
        <f t="shared" si="163"/>
        <v>7</v>
      </c>
    </row>
    <row r="10460" spans="1:3">
      <c r="A10460" t="s">
        <v>28878</v>
      </c>
      <c r="B10460">
        <v>0.31868999999999997</v>
      </c>
      <c r="C10460">
        <f t="shared" si="163"/>
        <v>7</v>
      </c>
    </row>
    <row r="10461" spans="1:3">
      <c r="A10461" t="s">
        <v>28880</v>
      </c>
      <c r="B10461">
        <v>50.352899999999998</v>
      </c>
      <c r="C10461">
        <f t="shared" si="163"/>
        <v>7</v>
      </c>
    </row>
    <row r="10462" spans="1:3">
      <c r="A10462" t="s">
        <v>28895</v>
      </c>
      <c r="B10462">
        <v>2.5495199999999998</v>
      </c>
      <c r="C10462">
        <f t="shared" si="163"/>
        <v>7</v>
      </c>
    </row>
    <row r="10463" spans="1:3">
      <c r="A10463" t="s">
        <v>28898</v>
      </c>
      <c r="B10463">
        <v>24.857800000000001</v>
      </c>
      <c r="C10463">
        <f t="shared" si="163"/>
        <v>7</v>
      </c>
    </row>
    <row r="10464" spans="1:3">
      <c r="A10464" t="s">
        <v>28901</v>
      </c>
      <c r="B10464">
        <v>0.63737900000000003</v>
      </c>
      <c r="C10464">
        <f t="shared" si="163"/>
        <v>7</v>
      </c>
    </row>
    <row r="10465" spans="1:3">
      <c r="A10465" t="s">
        <v>28904</v>
      </c>
      <c r="B10465">
        <v>0.31868999999999997</v>
      </c>
      <c r="C10465">
        <f t="shared" si="163"/>
        <v>7</v>
      </c>
    </row>
    <row r="10466" spans="1:3">
      <c r="A10466" t="s">
        <v>28905</v>
      </c>
      <c r="B10466">
        <v>1.59345</v>
      </c>
      <c r="C10466">
        <f t="shared" si="163"/>
        <v>7</v>
      </c>
    </row>
    <row r="10467" spans="1:3">
      <c r="A10467" t="s">
        <v>28907</v>
      </c>
      <c r="B10467">
        <v>1.59345</v>
      </c>
      <c r="C10467">
        <f t="shared" si="163"/>
        <v>7</v>
      </c>
    </row>
    <row r="10468" spans="1:3">
      <c r="A10468" t="s">
        <v>28916</v>
      </c>
      <c r="B10468">
        <v>0.31868999999999997</v>
      </c>
      <c r="C10468">
        <f t="shared" si="163"/>
        <v>7</v>
      </c>
    </row>
    <row r="10469" spans="1:3">
      <c r="A10469" t="s">
        <v>28962</v>
      </c>
      <c r="B10469">
        <v>0.31868999999999997</v>
      </c>
      <c r="C10469">
        <f t="shared" si="163"/>
        <v>7</v>
      </c>
    </row>
    <row r="10470" spans="1:3">
      <c r="A10470" t="s">
        <v>28965</v>
      </c>
      <c r="B10470">
        <v>0.31868999999999997</v>
      </c>
      <c r="C10470">
        <f t="shared" si="163"/>
        <v>7</v>
      </c>
    </row>
    <row r="10471" spans="1:3">
      <c r="A10471" t="s">
        <v>28967</v>
      </c>
      <c r="B10471">
        <v>0.31868999999999997</v>
      </c>
      <c r="C10471">
        <f t="shared" si="163"/>
        <v>7</v>
      </c>
    </row>
    <row r="10472" spans="1:3">
      <c r="A10472" t="s">
        <v>28973</v>
      </c>
      <c r="B10472">
        <v>0.63737900000000003</v>
      </c>
      <c r="C10472">
        <f t="shared" si="163"/>
        <v>7</v>
      </c>
    </row>
    <row r="10473" spans="1:3">
      <c r="A10473" t="s">
        <v>28993</v>
      </c>
      <c r="B10473">
        <v>0.31868999999999997</v>
      </c>
      <c r="C10473">
        <f t="shared" si="163"/>
        <v>7</v>
      </c>
    </row>
    <row r="10474" spans="1:3">
      <c r="A10474" t="s">
        <v>29030</v>
      </c>
      <c r="B10474">
        <v>0.31868999999999997</v>
      </c>
      <c r="C10474">
        <f t="shared" si="163"/>
        <v>7</v>
      </c>
    </row>
    <row r="10475" spans="1:3">
      <c r="A10475" t="s">
        <v>29045</v>
      </c>
      <c r="B10475">
        <v>0.95606899999999995</v>
      </c>
      <c r="C10475">
        <f t="shared" si="163"/>
        <v>7</v>
      </c>
    </row>
    <row r="10476" spans="1:3">
      <c r="A10476" t="s">
        <v>29061</v>
      </c>
      <c r="B10476">
        <v>15.2971</v>
      </c>
      <c r="C10476">
        <f t="shared" si="163"/>
        <v>7</v>
      </c>
    </row>
    <row r="10477" spans="1:3">
      <c r="A10477" t="s">
        <v>29063</v>
      </c>
      <c r="B10477">
        <v>0.31868999999999997</v>
      </c>
      <c r="C10477">
        <f t="shared" si="163"/>
        <v>7</v>
      </c>
    </row>
    <row r="10478" spans="1:3">
      <c r="A10478" t="s">
        <v>29069</v>
      </c>
      <c r="B10478">
        <v>0.63737900000000003</v>
      </c>
      <c r="C10478">
        <f t="shared" si="163"/>
        <v>7</v>
      </c>
    </row>
    <row r="10479" spans="1:3">
      <c r="A10479" t="s">
        <v>29089</v>
      </c>
      <c r="B10479">
        <v>0.31868999999999997</v>
      </c>
      <c r="C10479">
        <f t="shared" si="163"/>
        <v>7</v>
      </c>
    </row>
    <row r="10480" spans="1:3">
      <c r="A10480" t="s">
        <v>29092</v>
      </c>
      <c r="B10480">
        <v>4.1429600000000004</v>
      </c>
      <c r="C10480">
        <f t="shared" si="163"/>
        <v>7</v>
      </c>
    </row>
    <row r="10481" spans="1:3">
      <c r="A10481" t="s">
        <v>29133</v>
      </c>
      <c r="B10481">
        <v>0.63737900000000003</v>
      </c>
      <c r="C10481">
        <f t="shared" si="163"/>
        <v>7</v>
      </c>
    </row>
    <row r="10482" spans="1:3">
      <c r="A10482" t="s">
        <v>29146</v>
      </c>
      <c r="B10482">
        <v>0.63737900000000003</v>
      </c>
      <c r="C10482">
        <f t="shared" si="163"/>
        <v>7</v>
      </c>
    </row>
    <row r="10483" spans="1:3">
      <c r="A10483" t="s">
        <v>29183</v>
      </c>
      <c r="B10483">
        <v>0.31868999999999997</v>
      </c>
      <c r="C10483">
        <f t="shared" si="163"/>
        <v>7</v>
      </c>
    </row>
    <row r="10484" spans="1:3">
      <c r="A10484" t="s">
        <v>29196</v>
      </c>
      <c r="B10484">
        <v>12.428900000000001</v>
      </c>
      <c r="C10484">
        <f t="shared" si="163"/>
        <v>7</v>
      </c>
    </row>
    <row r="10485" spans="1:3">
      <c r="A10485" t="s">
        <v>29198</v>
      </c>
      <c r="B10485">
        <v>0.31868999999999997</v>
      </c>
      <c r="C10485">
        <f t="shared" si="163"/>
        <v>7</v>
      </c>
    </row>
    <row r="10486" spans="1:3">
      <c r="A10486" t="s">
        <v>29199</v>
      </c>
      <c r="B10486">
        <v>0.31868999999999997</v>
      </c>
      <c r="C10486">
        <f t="shared" si="163"/>
        <v>7</v>
      </c>
    </row>
    <row r="10487" spans="1:3">
      <c r="A10487" t="s">
        <v>29200</v>
      </c>
      <c r="B10487">
        <v>0.63737900000000003</v>
      </c>
      <c r="C10487">
        <f t="shared" si="163"/>
        <v>7</v>
      </c>
    </row>
    <row r="10488" spans="1:3">
      <c r="A10488" t="s">
        <v>29214</v>
      </c>
      <c r="B10488">
        <v>87.002200000000002</v>
      </c>
      <c r="C10488">
        <f t="shared" si="163"/>
        <v>7</v>
      </c>
    </row>
    <row r="10489" spans="1:3">
      <c r="A10489" t="s">
        <v>29300</v>
      </c>
      <c r="B10489">
        <v>1866.56</v>
      </c>
      <c r="C10489">
        <f t="shared" si="163"/>
        <v>7</v>
      </c>
    </row>
    <row r="10490" spans="1:3">
      <c r="A10490" t="s">
        <v>29363</v>
      </c>
      <c r="B10490">
        <v>0.31868999999999997</v>
      </c>
      <c r="C10490">
        <f t="shared" si="163"/>
        <v>7</v>
      </c>
    </row>
    <row r="10491" spans="1:3">
      <c r="A10491" t="s">
        <v>29395</v>
      </c>
      <c r="B10491">
        <v>0.31868999999999997</v>
      </c>
      <c r="C10491">
        <f t="shared" si="163"/>
        <v>7</v>
      </c>
    </row>
    <row r="10492" spans="1:3">
      <c r="A10492" t="s">
        <v>29402</v>
      </c>
      <c r="B10492">
        <v>0.63737900000000003</v>
      </c>
      <c r="C10492">
        <f t="shared" si="163"/>
        <v>7</v>
      </c>
    </row>
    <row r="10493" spans="1:3">
      <c r="A10493" t="s">
        <v>29416</v>
      </c>
      <c r="B10493">
        <v>0.95606899999999995</v>
      </c>
      <c r="C10493">
        <f t="shared" si="163"/>
        <v>7</v>
      </c>
    </row>
    <row r="10494" spans="1:3">
      <c r="A10494" t="s">
        <v>29420</v>
      </c>
      <c r="B10494">
        <v>0.63737900000000003</v>
      </c>
      <c r="C10494">
        <f t="shared" si="163"/>
        <v>7</v>
      </c>
    </row>
    <row r="10495" spans="1:3">
      <c r="A10495" t="s">
        <v>29422</v>
      </c>
      <c r="B10495">
        <v>1.2747599999999999</v>
      </c>
      <c r="C10495">
        <f t="shared" si="163"/>
        <v>7</v>
      </c>
    </row>
    <row r="10496" spans="1:3">
      <c r="A10496" t="s">
        <v>29466</v>
      </c>
      <c r="B10496">
        <v>33.781100000000002</v>
      </c>
      <c r="C10496">
        <f t="shared" si="163"/>
        <v>7</v>
      </c>
    </row>
    <row r="10497" spans="1:3">
      <c r="A10497" t="s">
        <v>29489</v>
      </c>
      <c r="B10497">
        <v>1.91214</v>
      </c>
      <c r="C10497">
        <f t="shared" ref="C10497:C10560" si="164">LEN(A10497)</f>
        <v>7</v>
      </c>
    </row>
    <row r="10498" spans="1:3">
      <c r="A10498" t="s">
        <v>29500</v>
      </c>
      <c r="B10498">
        <v>7.0111699999999999</v>
      </c>
      <c r="C10498">
        <f t="shared" si="164"/>
        <v>7</v>
      </c>
    </row>
    <row r="10499" spans="1:3">
      <c r="A10499" t="s">
        <v>29515</v>
      </c>
      <c r="B10499">
        <v>0.95606899999999995</v>
      </c>
      <c r="C10499">
        <f t="shared" si="164"/>
        <v>7</v>
      </c>
    </row>
    <row r="10500" spans="1:3">
      <c r="A10500" t="s">
        <v>29518</v>
      </c>
      <c r="B10500">
        <v>0.95606899999999995</v>
      </c>
      <c r="C10500">
        <f t="shared" si="164"/>
        <v>7</v>
      </c>
    </row>
    <row r="10501" spans="1:3">
      <c r="A10501" t="s">
        <v>29546</v>
      </c>
      <c r="B10501">
        <v>1.91214</v>
      </c>
      <c r="C10501">
        <f t="shared" si="164"/>
        <v>7</v>
      </c>
    </row>
    <row r="10502" spans="1:3">
      <c r="A10502" t="s">
        <v>29575</v>
      </c>
      <c r="B10502">
        <v>1.59345</v>
      </c>
      <c r="C10502">
        <f t="shared" si="164"/>
        <v>7</v>
      </c>
    </row>
    <row r="10503" spans="1:3">
      <c r="A10503" t="s">
        <v>29593</v>
      </c>
      <c r="B10503">
        <v>2.5495199999999998</v>
      </c>
      <c r="C10503">
        <f t="shared" si="164"/>
        <v>7</v>
      </c>
    </row>
    <row r="10504" spans="1:3">
      <c r="A10504" t="s">
        <v>29602</v>
      </c>
      <c r="B10504">
        <v>0.31868999999999997</v>
      </c>
      <c r="C10504">
        <f t="shared" si="164"/>
        <v>7</v>
      </c>
    </row>
    <row r="10505" spans="1:3">
      <c r="A10505" t="s">
        <v>29604</v>
      </c>
      <c r="B10505">
        <v>0.31868999999999997</v>
      </c>
      <c r="C10505">
        <f t="shared" si="164"/>
        <v>7</v>
      </c>
    </row>
    <row r="10506" spans="1:3">
      <c r="A10506" t="s">
        <v>29626</v>
      </c>
      <c r="B10506">
        <v>0.31868999999999997</v>
      </c>
      <c r="C10506">
        <f t="shared" si="164"/>
        <v>7</v>
      </c>
    </row>
    <row r="10507" spans="1:3">
      <c r="A10507" t="s">
        <v>29635</v>
      </c>
      <c r="B10507">
        <v>0.31868999999999997</v>
      </c>
      <c r="C10507">
        <f t="shared" si="164"/>
        <v>7</v>
      </c>
    </row>
    <row r="10508" spans="1:3">
      <c r="A10508" t="s">
        <v>29648</v>
      </c>
      <c r="B10508">
        <v>0.63737900000000003</v>
      </c>
      <c r="C10508">
        <f t="shared" si="164"/>
        <v>7</v>
      </c>
    </row>
    <row r="10509" spans="1:3">
      <c r="A10509" t="s">
        <v>29676</v>
      </c>
      <c r="B10509">
        <v>0.95606899999999995</v>
      </c>
      <c r="C10509">
        <f t="shared" si="164"/>
        <v>7</v>
      </c>
    </row>
    <row r="10510" spans="1:3">
      <c r="A10510" t="s">
        <v>29681</v>
      </c>
      <c r="B10510">
        <v>1.2747599999999999</v>
      </c>
      <c r="C10510">
        <f t="shared" si="164"/>
        <v>7</v>
      </c>
    </row>
    <row r="10511" spans="1:3">
      <c r="A10511" t="s">
        <v>29701</v>
      </c>
      <c r="B10511">
        <v>2.8682099999999999</v>
      </c>
      <c r="C10511">
        <f t="shared" si="164"/>
        <v>7</v>
      </c>
    </row>
    <row r="10512" spans="1:3">
      <c r="A10512" t="s">
        <v>29706</v>
      </c>
      <c r="B10512">
        <v>0.95606899999999995</v>
      </c>
      <c r="C10512">
        <f t="shared" si="164"/>
        <v>7</v>
      </c>
    </row>
    <row r="10513" spans="1:3">
      <c r="A10513" t="s">
        <v>29714</v>
      </c>
      <c r="B10513">
        <v>0.31868999999999997</v>
      </c>
      <c r="C10513">
        <f t="shared" si="164"/>
        <v>7</v>
      </c>
    </row>
    <row r="10514" spans="1:3">
      <c r="A10514" t="s">
        <v>29725</v>
      </c>
      <c r="B10514">
        <v>0.31868999999999997</v>
      </c>
      <c r="C10514">
        <f t="shared" si="164"/>
        <v>7</v>
      </c>
    </row>
    <row r="10515" spans="1:3">
      <c r="A10515" t="s">
        <v>29757</v>
      </c>
      <c r="B10515">
        <v>0.31868999999999997</v>
      </c>
      <c r="C10515">
        <f t="shared" si="164"/>
        <v>7</v>
      </c>
    </row>
    <row r="10516" spans="1:3">
      <c r="A10516" t="s">
        <v>29775</v>
      </c>
      <c r="B10516">
        <v>1.2747599999999999</v>
      </c>
      <c r="C10516">
        <f t="shared" si="164"/>
        <v>7</v>
      </c>
    </row>
    <row r="10517" spans="1:3">
      <c r="A10517" t="s">
        <v>29786</v>
      </c>
      <c r="B10517">
        <v>78.078900000000004</v>
      </c>
      <c r="C10517">
        <f t="shared" si="164"/>
        <v>7</v>
      </c>
    </row>
    <row r="10518" spans="1:3">
      <c r="A10518" t="s">
        <v>29788</v>
      </c>
      <c r="B10518">
        <v>0.31868999999999997</v>
      </c>
      <c r="C10518">
        <f t="shared" si="164"/>
        <v>7</v>
      </c>
    </row>
    <row r="10519" spans="1:3">
      <c r="A10519" t="s">
        <v>29825</v>
      </c>
      <c r="B10519">
        <v>1181.7</v>
      </c>
      <c r="C10519">
        <f t="shared" si="164"/>
        <v>7</v>
      </c>
    </row>
    <row r="10520" spans="1:3">
      <c r="A10520" t="s">
        <v>29855</v>
      </c>
      <c r="B10520">
        <v>0.31868999999999997</v>
      </c>
      <c r="C10520">
        <f t="shared" si="164"/>
        <v>7</v>
      </c>
    </row>
    <row r="10521" spans="1:3">
      <c r="A10521" t="s">
        <v>29857</v>
      </c>
      <c r="B10521">
        <v>0.31868999999999997</v>
      </c>
      <c r="C10521">
        <f t="shared" si="164"/>
        <v>7</v>
      </c>
    </row>
    <row r="10522" spans="1:3">
      <c r="A10522" t="s">
        <v>29861</v>
      </c>
      <c r="B10522">
        <v>2.8682099999999999</v>
      </c>
      <c r="C10522">
        <f t="shared" si="164"/>
        <v>7</v>
      </c>
    </row>
    <row r="10523" spans="1:3">
      <c r="A10523" t="s">
        <v>29866</v>
      </c>
      <c r="B10523">
        <v>2.2308300000000001</v>
      </c>
      <c r="C10523">
        <f t="shared" si="164"/>
        <v>7</v>
      </c>
    </row>
    <row r="10524" spans="1:3">
      <c r="A10524" t="s">
        <v>29870</v>
      </c>
      <c r="B10524">
        <v>24.539100000000001</v>
      </c>
      <c r="C10524">
        <f t="shared" si="164"/>
        <v>7</v>
      </c>
    </row>
    <row r="10525" spans="1:3">
      <c r="A10525" t="s">
        <v>29884</v>
      </c>
      <c r="B10525">
        <v>2.2308300000000001</v>
      </c>
      <c r="C10525">
        <f t="shared" si="164"/>
        <v>7</v>
      </c>
    </row>
    <row r="10526" spans="1:3">
      <c r="A10526" t="s">
        <v>29906</v>
      </c>
      <c r="B10526">
        <v>1.59345</v>
      </c>
      <c r="C10526">
        <f t="shared" si="164"/>
        <v>7</v>
      </c>
    </row>
    <row r="10527" spans="1:3">
      <c r="A10527" t="s">
        <v>29911</v>
      </c>
      <c r="B10527">
        <v>3.8242699999999998</v>
      </c>
      <c r="C10527">
        <f t="shared" si="164"/>
        <v>7</v>
      </c>
    </row>
    <row r="10528" spans="1:3">
      <c r="A10528" t="s">
        <v>29914</v>
      </c>
      <c r="B10528">
        <v>2.2308300000000001</v>
      </c>
      <c r="C10528">
        <f t="shared" si="164"/>
        <v>7</v>
      </c>
    </row>
    <row r="10529" spans="1:3">
      <c r="A10529" t="s">
        <v>29917</v>
      </c>
      <c r="B10529">
        <v>32.506300000000003</v>
      </c>
      <c r="C10529">
        <f t="shared" si="164"/>
        <v>7</v>
      </c>
    </row>
    <row r="10530" spans="1:3">
      <c r="A10530" t="s">
        <v>29932</v>
      </c>
      <c r="B10530">
        <v>0.63737900000000003</v>
      </c>
      <c r="C10530">
        <f t="shared" si="164"/>
        <v>7</v>
      </c>
    </row>
    <row r="10531" spans="1:3">
      <c r="A10531" t="s">
        <v>29935</v>
      </c>
      <c r="B10531">
        <v>3.8242699999999998</v>
      </c>
      <c r="C10531">
        <f t="shared" si="164"/>
        <v>7</v>
      </c>
    </row>
    <row r="10532" spans="1:3">
      <c r="A10532" t="s">
        <v>29941</v>
      </c>
      <c r="B10532">
        <v>11.791499999999999</v>
      </c>
      <c r="C10532">
        <f t="shared" si="164"/>
        <v>7</v>
      </c>
    </row>
    <row r="10533" spans="1:3">
      <c r="A10533" t="s">
        <v>29593</v>
      </c>
      <c r="B10533">
        <v>0.63737900000000003</v>
      </c>
      <c r="C10533">
        <f t="shared" si="164"/>
        <v>7</v>
      </c>
    </row>
    <row r="10534" spans="1:3">
      <c r="A10534" t="s">
        <v>29954</v>
      </c>
      <c r="B10534">
        <v>7.9672400000000003</v>
      </c>
      <c r="C10534">
        <f t="shared" si="164"/>
        <v>7</v>
      </c>
    </row>
    <row r="10535" spans="1:3">
      <c r="A10535" t="s">
        <v>29955</v>
      </c>
      <c r="B10535">
        <v>1.59345</v>
      </c>
      <c r="C10535">
        <f t="shared" si="164"/>
        <v>7</v>
      </c>
    </row>
    <row r="10536" spans="1:3">
      <c r="A10536" t="s">
        <v>29966</v>
      </c>
      <c r="B10536">
        <v>0.63737900000000003</v>
      </c>
      <c r="C10536">
        <f t="shared" si="164"/>
        <v>7</v>
      </c>
    </row>
    <row r="10537" spans="1:3">
      <c r="A10537" t="s">
        <v>29967</v>
      </c>
      <c r="B10537">
        <v>0.95606899999999995</v>
      </c>
      <c r="C10537">
        <f t="shared" si="164"/>
        <v>7</v>
      </c>
    </row>
    <row r="10538" spans="1:3">
      <c r="A10538" t="s">
        <v>29976</v>
      </c>
      <c r="B10538">
        <v>3.5055900000000002</v>
      </c>
      <c r="C10538">
        <f t="shared" si="164"/>
        <v>7</v>
      </c>
    </row>
    <row r="10539" spans="1:3">
      <c r="A10539" t="s">
        <v>29978</v>
      </c>
      <c r="B10539">
        <v>3.1869000000000001</v>
      </c>
      <c r="C10539">
        <f t="shared" si="164"/>
        <v>7</v>
      </c>
    </row>
    <row r="10540" spans="1:3">
      <c r="A10540" t="s">
        <v>29981</v>
      </c>
      <c r="B10540">
        <v>1.2747599999999999</v>
      </c>
      <c r="C10540">
        <f t="shared" si="164"/>
        <v>7</v>
      </c>
    </row>
    <row r="10541" spans="1:3">
      <c r="A10541" t="s">
        <v>29982</v>
      </c>
      <c r="B10541">
        <v>1.2747599999999999</v>
      </c>
      <c r="C10541">
        <f t="shared" si="164"/>
        <v>7</v>
      </c>
    </row>
    <row r="10542" spans="1:3">
      <c r="A10542" t="s">
        <v>29986</v>
      </c>
      <c r="B10542">
        <v>0.63737900000000003</v>
      </c>
      <c r="C10542">
        <f t="shared" si="164"/>
        <v>7</v>
      </c>
    </row>
    <row r="10543" spans="1:3">
      <c r="A10543" t="s">
        <v>29988</v>
      </c>
      <c r="B10543">
        <v>3.8242699999999998</v>
      </c>
      <c r="C10543">
        <f t="shared" si="164"/>
        <v>7</v>
      </c>
    </row>
    <row r="10544" spans="1:3">
      <c r="A10544" t="s">
        <v>30002</v>
      </c>
      <c r="B10544">
        <v>18.165299999999998</v>
      </c>
      <c r="C10544">
        <f t="shared" si="164"/>
        <v>7</v>
      </c>
    </row>
    <row r="10545" spans="1:3">
      <c r="A10545" t="s">
        <v>30004</v>
      </c>
      <c r="B10545">
        <v>19.758800000000001</v>
      </c>
      <c r="C10545">
        <f t="shared" si="164"/>
        <v>7</v>
      </c>
    </row>
    <row r="10546" spans="1:3">
      <c r="A10546" t="s">
        <v>30018</v>
      </c>
      <c r="B10546">
        <v>23.901700000000002</v>
      </c>
      <c r="C10546">
        <f t="shared" si="164"/>
        <v>7</v>
      </c>
    </row>
    <row r="10547" spans="1:3">
      <c r="A10547" t="s">
        <v>30031</v>
      </c>
      <c r="B10547">
        <v>0.63737900000000003</v>
      </c>
      <c r="C10547">
        <f t="shared" si="164"/>
        <v>7</v>
      </c>
    </row>
    <row r="10548" spans="1:3">
      <c r="A10548" t="s">
        <v>30033</v>
      </c>
      <c r="B10548">
        <v>0.31868999999999997</v>
      </c>
      <c r="C10548">
        <f t="shared" si="164"/>
        <v>7</v>
      </c>
    </row>
    <row r="10549" spans="1:3">
      <c r="A10549" t="s">
        <v>30034</v>
      </c>
      <c r="B10549">
        <v>2.2308300000000001</v>
      </c>
      <c r="C10549">
        <f t="shared" si="164"/>
        <v>7</v>
      </c>
    </row>
    <row r="10550" spans="1:3">
      <c r="A10550" t="s">
        <v>30069</v>
      </c>
      <c r="B10550">
        <v>0.31868999999999997</v>
      </c>
      <c r="C10550">
        <f t="shared" si="164"/>
        <v>7</v>
      </c>
    </row>
    <row r="10551" spans="1:3">
      <c r="A10551" t="s">
        <v>30075</v>
      </c>
      <c r="B10551">
        <v>0.95606899999999995</v>
      </c>
      <c r="C10551">
        <f t="shared" si="164"/>
        <v>7</v>
      </c>
    </row>
    <row r="10552" spans="1:3">
      <c r="A10552" t="s">
        <v>30115</v>
      </c>
      <c r="B10552">
        <v>225.31399999999999</v>
      </c>
      <c r="C10552">
        <f t="shared" si="164"/>
        <v>7</v>
      </c>
    </row>
    <row r="10553" spans="1:3">
      <c r="A10553" t="s">
        <v>30128</v>
      </c>
      <c r="B10553">
        <v>0.31868999999999997</v>
      </c>
      <c r="C10553">
        <f t="shared" si="164"/>
        <v>7</v>
      </c>
    </row>
    <row r="10554" spans="1:3">
      <c r="A10554" t="s">
        <v>30231</v>
      </c>
      <c r="B10554">
        <v>14.340999999999999</v>
      </c>
      <c r="C10554">
        <f t="shared" si="164"/>
        <v>7</v>
      </c>
    </row>
    <row r="10555" spans="1:3">
      <c r="A10555" t="s">
        <v>30234</v>
      </c>
      <c r="B10555">
        <v>0.31868999999999997</v>
      </c>
      <c r="C10555">
        <f t="shared" si="164"/>
        <v>7</v>
      </c>
    </row>
    <row r="10556" spans="1:3">
      <c r="A10556" t="s">
        <v>30286</v>
      </c>
      <c r="B10556">
        <v>0.95606899999999995</v>
      </c>
      <c r="C10556">
        <f t="shared" si="164"/>
        <v>7</v>
      </c>
    </row>
    <row r="10557" spans="1:3">
      <c r="A10557" t="s">
        <v>30287</v>
      </c>
      <c r="B10557">
        <v>0.31868999999999997</v>
      </c>
      <c r="C10557">
        <f t="shared" si="164"/>
        <v>7</v>
      </c>
    </row>
    <row r="10558" spans="1:3">
      <c r="A10558" t="s">
        <v>30289</v>
      </c>
      <c r="B10558">
        <v>2.2308300000000001</v>
      </c>
      <c r="C10558">
        <f t="shared" si="164"/>
        <v>7</v>
      </c>
    </row>
    <row r="10559" spans="1:3">
      <c r="A10559" t="s">
        <v>30295</v>
      </c>
      <c r="B10559">
        <v>0.31868999999999997</v>
      </c>
      <c r="C10559">
        <f t="shared" si="164"/>
        <v>7</v>
      </c>
    </row>
    <row r="10560" spans="1:3">
      <c r="A10560" t="s">
        <v>30327</v>
      </c>
      <c r="B10560">
        <v>10.5168</v>
      </c>
      <c r="C10560">
        <f t="shared" si="164"/>
        <v>7</v>
      </c>
    </row>
    <row r="10561" spans="1:3">
      <c r="A10561" t="s">
        <v>30336</v>
      </c>
      <c r="B10561">
        <v>13.0663</v>
      </c>
      <c r="C10561">
        <f t="shared" ref="C10561:C10624" si="165">LEN(A10561)</f>
        <v>7</v>
      </c>
    </row>
    <row r="10562" spans="1:3">
      <c r="A10562" t="s">
        <v>30342</v>
      </c>
      <c r="B10562">
        <v>41.429600000000001</v>
      </c>
      <c r="C10562">
        <f t="shared" si="165"/>
        <v>7</v>
      </c>
    </row>
    <row r="10563" spans="1:3">
      <c r="A10563" t="s">
        <v>30366</v>
      </c>
      <c r="B10563">
        <v>1.91214</v>
      </c>
      <c r="C10563">
        <f t="shared" si="165"/>
        <v>7</v>
      </c>
    </row>
    <row r="10564" spans="1:3">
      <c r="A10564" t="s">
        <v>30396</v>
      </c>
      <c r="B10564">
        <v>0.31868999999999997</v>
      </c>
      <c r="C10564">
        <f t="shared" si="165"/>
        <v>7</v>
      </c>
    </row>
    <row r="10565" spans="1:3">
      <c r="A10565" t="s">
        <v>30403</v>
      </c>
      <c r="B10565">
        <v>0.63737900000000003</v>
      </c>
      <c r="C10565">
        <f t="shared" si="165"/>
        <v>7</v>
      </c>
    </row>
    <row r="10566" spans="1:3">
      <c r="A10566" t="s">
        <v>30405</v>
      </c>
      <c r="B10566">
        <v>4.1429600000000004</v>
      </c>
      <c r="C10566">
        <f t="shared" si="165"/>
        <v>7</v>
      </c>
    </row>
    <row r="10567" spans="1:3">
      <c r="A10567" t="s">
        <v>30408</v>
      </c>
      <c r="B10567">
        <v>0.31868999999999997</v>
      </c>
      <c r="C10567">
        <f t="shared" si="165"/>
        <v>7</v>
      </c>
    </row>
    <row r="10568" spans="1:3">
      <c r="A10568" t="s">
        <v>30409</v>
      </c>
      <c r="B10568">
        <v>0.63737900000000003</v>
      </c>
      <c r="C10568">
        <f t="shared" si="165"/>
        <v>7</v>
      </c>
    </row>
    <row r="10569" spans="1:3">
      <c r="A10569" t="s">
        <v>30414</v>
      </c>
      <c r="B10569">
        <v>5.4177200000000001</v>
      </c>
      <c r="C10569">
        <f t="shared" si="165"/>
        <v>7</v>
      </c>
    </row>
    <row r="10570" spans="1:3">
      <c r="A10570" t="s">
        <v>30416</v>
      </c>
      <c r="B10570">
        <v>0.31868999999999997</v>
      </c>
      <c r="C10570">
        <f t="shared" si="165"/>
        <v>7</v>
      </c>
    </row>
    <row r="10571" spans="1:3">
      <c r="A10571" t="s">
        <v>30425</v>
      </c>
      <c r="B10571">
        <v>2.8682099999999999</v>
      </c>
      <c r="C10571">
        <f t="shared" si="165"/>
        <v>7</v>
      </c>
    </row>
    <row r="10572" spans="1:3">
      <c r="A10572" t="s">
        <v>30428</v>
      </c>
      <c r="B10572">
        <v>58.957599999999999</v>
      </c>
      <c r="C10572">
        <f t="shared" si="165"/>
        <v>7</v>
      </c>
    </row>
    <row r="10573" spans="1:3">
      <c r="A10573" t="s">
        <v>30472</v>
      </c>
      <c r="B10573">
        <v>0.63737900000000003</v>
      </c>
      <c r="C10573">
        <f t="shared" si="165"/>
        <v>7</v>
      </c>
    </row>
    <row r="10574" spans="1:3">
      <c r="A10574" t="s">
        <v>30481</v>
      </c>
      <c r="B10574">
        <v>1.2747599999999999</v>
      </c>
      <c r="C10574">
        <f t="shared" si="165"/>
        <v>7</v>
      </c>
    </row>
    <row r="10575" spans="1:3">
      <c r="A10575" t="s">
        <v>30483</v>
      </c>
      <c r="B10575">
        <v>0.95606899999999995</v>
      </c>
      <c r="C10575">
        <f t="shared" si="165"/>
        <v>7</v>
      </c>
    </row>
    <row r="10576" spans="1:3">
      <c r="A10576" t="s">
        <v>30488</v>
      </c>
      <c r="B10576">
        <v>123.333</v>
      </c>
      <c r="C10576">
        <f t="shared" si="165"/>
        <v>7</v>
      </c>
    </row>
    <row r="10577" spans="1:3">
      <c r="A10577" t="s">
        <v>30502</v>
      </c>
      <c r="B10577">
        <v>13.0663</v>
      </c>
      <c r="C10577">
        <f t="shared" si="165"/>
        <v>7</v>
      </c>
    </row>
    <row r="10578" spans="1:3">
      <c r="A10578" t="s">
        <v>30512</v>
      </c>
      <c r="B10578">
        <v>1.2747599999999999</v>
      </c>
      <c r="C10578">
        <f t="shared" si="165"/>
        <v>7</v>
      </c>
    </row>
    <row r="10579" spans="1:3">
      <c r="A10579" t="s">
        <v>30514</v>
      </c>
      <c r="B10579">
        <v>0.95606899999999995</v>
      </c>
      <c r="C10579">
        <f t="shared" si="165"/>
        <v>7</v>
      </c>
    </row>
    <row r="10580" spans="1:3">
      <c r="A10580" t="s">
        <v>30523</v>
      </c>
      <c r="B10580">
        <v>11.1541</v>
      </c>
      <c r="C10580">
        <f t="shared" si="165"/>
        <v>7</v>
      </c>
    </row>
    <row r="10581" spans="1:3">
      <c r="A10581" t="s">
        <v>30546</v>
      </c>
      <c r="B10581">
        <v>0.95606899999999995</v>
      </c>
      <c r="C10581">
        <f t="shared" si="165"/>
        <v>7</v>
      </c>
    </row>
    <row r="10582" spans="1:3">
      <c r="A10582" t="s">
        <v>30549</v>
      </c>
      <c r="B10582">
        <v>389.75700000000001</v>
      </c>
      <c r="C10582">
        <f t="shared" si="165"/>
        <v>7</v>
      </c>
    </row>
    <row r="10583" spans="1:3">
      <c r="A10583" t="s">
        <v>30658</v>
      </c>
      <c r="B10583">
        <v>0.95606899999999995</v>
      </c>
      <c r="C10583">
        <f t="shared" si="165"/>
        <v>7</v>
      </c>
    </row>
    <row r="10584" spans="1:3">
      <c r="A10584" t="s">
        <v>30669</v>
      </c>
      <c r="B10584">
        <v>0.31868999999999997</v>
      </c>
      <c r="C10584">
        <f t="shared" si="165"/>
        <v>7</v>
      </c>
    </row>
    <row r="10585" spans="1:3">
      <c r="A10585" t="s">
        <v>30670</v>
      </c>
      <c r="B10585">
        <v>7.0111699999999999</v>
      </c>
      <c r="C10585">
        <f t="shared" si="165"/>
        <v>7</v>
      </c>
    </row>
    <row r="10586" spans="1:3">
      <c r="A10586" t="s">
        <v>30672</v>
      </c>
      <c r="B10586">
        <v>11.1541</v>
      </c>
      <c r="C10586">
        <f t="shared" si="165"/>
        <v>7</v>
      </c>
    </row>
    <row r="10587" spans="1:3">
      <c r="A10587" t="s">
        <v>30674</v>
      </c>
      <c r="B10587">
        <v>1.91214</v>
      </c>
      <c r="C10587">
        <f t="shared" si="165"/>
        <v>7</v>
      </c>
    </row>
    <row r="10588" spans="1:3">
      <c r="A10588" t="s">
        <v>30717</v>
      </c>
      <c r="B10588">
        <v>19.121400000000001</v>
      </c>
      <c r="C10588">
        <f t="shared" si="165"/>
        <v>7</v>
      </c>
    </row>
    <row r="10589" spans="1:3">
      <c r="A10589" t="s">
        <v>30733</v>
      </c>
      <c r="B10589">
        <v>11.472799999999999</v>
      </c>
      <c r="C10589">
        <f t="shared" si="165"/>
        <v>7</v>
      </c>
    </row>
    <row r="10590" spans="1:3">
      <c r="A10590" t="s">
        <v>30735</v>
      </c>
      <c r="B10590">
        <v>24.857800000000001</v>
      </c>
      <c r="C10590">
        <f t="shared" si="165"/>
        <v>7</v>
      </c>
    </row>
    <row r="10591" spans="1:3">
      <c r="A10591" t="s">
        <v>30738</v>
      </c>
      <c r="B10591">
        <v>0.31868999999999997</v>
      </c>
      <c r="C10591">
        <f t="shared" si="165"/>
        <v>7</v>
      </c>
    </row>
    <row r="10592" spans="1:3">
      <c r="A10592" t="s">
        <v>30792</v>
      </c>
      <c r="B10592">
        <v>30.9129</v>
      </c>
      <c r="C10592">
        <f t="shared" si="165"/>
        <v>7</v>
      </c>
    </row>
    <row r="10593" spans="1:3">
      <c r="A10593" t="s">
        <v>30799</v>
      </c>
      <c r="B10593">
        <v>18.165299999999998</v>
      </c>
      <c r="C10593">
        <f t="shared" si="165"/>
        <v>7</v>
      </c>
    </row>
    <row r="10594" spans="1:3">
      <c r="A10594" t="s">
        <v>30811</v>
      </c>
      <c r="B10594">
        <v>0.31868999999999997</v>
      </c>
      <c r="C10594">
        <f t="shared" si="165"/>
        <v>7</v>
      </c>
    </row>
    <row r="10595" spans="1:3">
      <c r="A10595" t="s">
        <v>30812</v>
      </c>
      <c r="B10595">
        <v>5.4177200000000001</v>
      </c>
      <c r="C10595">
        <f t="shared" si="165"/>
        <v>7</v>
      </c>
    </row>
    <row r="10596" spans="1:3">
      <c r="A10596" t="s">
        <v>30819</v>
      </c>
      <c r="B10596">
        <v>0.63737900000000003</v>
      </c>
      <c r="C10596">
        <f t="shared" si="165"/>
        <v>7</v>
      </c>
    </row>
    <row r="10597" spans="1:3">
      <c r="A10597" t="s">
        <v>30824</v>
      </c>
      <c r="B10597">
        <v>0.63737900000000003</v>
      </c>
      <c r="C10597">
        <f t="shared" si="165"/>
        <v>7</v>
      </c>
    </row>
    <row r="10598" spans="1:3">
      <c r="A10598" t="s">
        <v>30861</v>
      </c>
      <c r="B10598">
        <v>0.31868999999999997</v>
      </c>
      <c r="C10598">
        <f t="shared" si="165"/>
        <v>7</v>
      </c>
    </row>
    <row r="10599" spans="1:3">
      <c r="A10599" t="s">
        <v>30882</v>
      </c>
      <c r="B10599">
        <v>3.1869000000000001</v>
      </c>
      <c r="C10599">
        <f t="shared" si="165"/>
        <v>7</v>
      </c>
    </row>
    <row r="10600" spans="1:3">
      <c r="A10600" t="s">
        <v>30891</v>
      </c>
      <c r="B10600">
        <v>0.95606899999999995</v>
      </c>
      <c r="C10600">
        <f t="shared" si="165"/>
        <v>7</v>
      </c>
    </row>
    <row r="10601" spans="1:3">
      <c r="A10601" t="s">
        <v>30893</v>
      </c>
      <c r="B10601">
        <v>0.31868999999999997</v>
      </c>
      <c r="C10601">
        <f t="shared" si="165"/>
        <v>7</v>
      </c>
    </row>
    <row r="10602" spans="1:3">
      <c r="A10602" t="s">
        <v>30895</v>
      </c>
      <c r="B10602">
        <v>2.5495199999999998</v>
      </c>
      <c r="C10602">
        <f t="shared" si="165"/>
        <v>7</v>
      </c>
    </row>
    <row r="10603" spans="1:3">
      <c r="A10603" t="s">
        <v>30902</v>
      </c>
      <c r="B10603">
        <v>0.95606899999999995</v>
      </c>
      <c r="C10603">
        <f t="shared" si="165"/>
        <v>7</v>
      </c>
    </row>
    <row r="10604" spans="1:3">
      <c r="A10604" t="s">
        <v>30906</v>
      </c>
      <c r="B10604">
        <v>0.31868999999999997</v>
      </c>
      <c r="C10604">
        <f t="shared" si="165"/>
        <v>7</v>
      </c>
    </row>
    <row r="10605" spans="1:3">
      <c r="A10605" t="s">
        <v>30939</v>
      </c>
      <c r="B10605">
        <v>0.31868999999999997</v>
      </c>
      <c r="C10605">
        <f t="shared" si="165"/>
        <v>7</v>
      </c>
    </row>
    <row r="10606" spans="1:3">
      <c r="A10606" t="s">
        <v>30943</v>
      </c>
      <c r="B10606">
        <v>1.59345</v>
      </c>
      <c r="C10606">
        <f t="shared" si="165"/>
        <v>7</v>
      </c>
    </row>
    <row r="10607" spans="1:3">
      <c r="A10607" t="s">
        <v>30951</v>
      </c>
      <c r="B10607">
        <v>0.95606899999999995</v>
      </c>
      <c r="C10607">
        <f t="shared" si="165"/>
        <v>7</v>
      </c>
    </row>
    <row r="10608" spans="1:3">
      <c r="A10608" t="s">
        <v>30963</v>
      </c>
      <c r="B10608">
        <v>0.31868999999999997</v>
      </c>
      <c r="C10608">
        <f t="shared" si="165"/>
        <v>7</v>
      </c>
    </row>
    <row r="10609" spans="1:3">
      <c r="A10609" t="s">
        <v>30968</v>
      </c>
      <c r="B10609">
        <v>0.63737900000000003</v>
      </c>
      <c r="C10609">
        <f t="shared" si="165"/>
        <v>7</v>
      </c>
    </row>
    <row r="10610" spans="1:3">
      <c r="A10610" t="s">
        <v>30969</v>
      </c>
      <c r="B10610">
        <v>0.31868999999999997</v>
      </c>
      <c r="C10610">
        <f t="shared" si="165"/>
        <v>7</v>
      </c>
    </row>
    <row r="10611" spans="1:3">
      <c r="A10611" t="s">
        <v>30980</v>
      </c>
      <c r="B10611">
        <v>0.31868999999999997</v>
      </c>
      <c r="C10611">
        <f t="shared" si="165"/>
        <v>7</v>
      </c>
    </row>
    <row r="10612" spans="1:3">
      <c r="A10612" t="s">
        <v>30981</v>
      </c>
      <c r="B10612">
        <v>0.63737900000000003</v>
      </c>
      <c r="C10612">
        <f t="shared" si="165"/>
        <v>7</v>
      </c>
    </row>
    <row r="10613" spans="1:3">
      <c r="A10613" t="s">
        <v>30994</v>
      </c>
      <c r="B10613">
        <v>0.31868999999999997</v>
      </c>
      <c r="C10613">
        <f t="shared" si="165"/>
        <v>7</v>
      </c>
    </row>
    <row r="10614" spans="1:3">
      <c r="A10614" t="s">
        <v>31001</v>
      </c>
      <c r="B10614">
        <v>0.31868999999999997</v>
      </c>
      <c r="C10614">
        <f t="shared" si="165"/>
        <v>7</v>
      </c>
    </row>
    <row r="10615" spans="1:3">
      <c r="A10615" t="s">
        <v>31053</v>
      </c>
      <c r="B10615">
        <v>7.6485500000000002</v>
      </c>
      <c r="C10615">
        <f t="shared" si="165"/>
        <v>7</v>
      </c>
    </row>
    <row r="10616" spans="1:3">
      <c r="A10616" t="s">
        <v>31057</v>
      </c>
      <c r="B10616">
        <v>0.95606899999999995</v>
      </c>
      <c r="C10616">
        <f t="shared" si="165"/>
        <v>7</v>
      </c>
    </row>
    <row r="10617" spans="1:3">
      <c r="A10617" t="s">
        <v>31143</v>
      </c>
      <c r="B10617">
        <v>1.91214</v>
      </c>
      <c r="C10617">
        <f t="shared" si="165"/>
        <v>7</v>
      </c>
    </row>
    <row r="10618" spans="1:3">
      <c r="A10618" t="s">
        <v>31244</v>
      </c>
      <c r="B10618">
        <v>0.31868999999999997</v>
      </c>
      <c r="C10618">
        <f t="shared" si="165"/>
        <v>7</v>
      </c>
    </row>
    <row r="10619" spans="1:3">
      <c r="A10619" t="s">
        <v>31247</v>
      </c>
      <c r="B10619">
        <v>0.31868999999999997</v>
      </c>
      <c r="C10619">
        <f t="shared" si="165"/>
        <v>7</v>
      </c>
    </row>
    <row r="10620" spans="1:3">
      <c r="A10620" t="s">
        <v>31263</v>
      </c>
      <c r="B10620">
        <v>267.38099999999997</v>
      </c>
      <c r="C10620">
        <f t="shared" si="165"/>
        <v>7</v>
      </c>
    </row>
    <row r="10621" spans="1:3">
      <c r="A10621" t="s">
        <v>31270</v>
      </c>
      <c r="B10621">
        <v>1.91214</v>
      </c>
      <c r="C10621">
        <f t="shared" si="165"/>
        <v>7</v>
      </c>
    </row>
    <row r="10622" spans="1:3">
      <c r="A10622" t="s">
        <v>31285</v>
      </c>
      <c r="B10622">
        <v>0.95606899999999995</v>
      </c>
      <c r="C10622">
        <f t="shared" si="165"/>
        <v>7</v>
      </c>
    </row>
    <row r="10623" spans="1:3">
      <c r="A10623" t="s">
        <v>31292</v>
      </c>
      <c r="B10623">
        <v>1.2747599999999999</v>
      </c>
      <c r="C10623">
        <f t="shared" si="165"/>
        <v>7</v>
      </c>
    </row>
    <row r="10624" spans="1:3">
      <c r="A10624" t="s">
        <v>31294</v>
      </c>
      <c r="B10624">
        <v>0.31868999999999997</v>
      </c>
      <c r="C10624">
        <f t="shared" si="165"/>
        <v>7</v>
      </c>
    </row>
    <row r="10625" spans="1:3">
      <c r="A10625" t="s">
        <v>31298</v>
      </c>
      <c r="B10625">
        <v>0.63737900000000003</v>
      </c>
      <c r="C10625">
        <f t="shared" ref="C10625:C10688" si="166">LEN(A10625)</f>
        <v>7</v>
      </c>
    </row>
    <row r="10626" spans="1:3">
      <c r="A10626" t="s">
        <v>31374</v>
      </c>
      <c r="B10626">
        <v>0.63737900000000003</v>
      </c>
      <c r="C10626">
        <f t="shared" si="166"/>
        <v>7</v>
      </c>
    </row>
    <row r="10627" spans="1:3">
      <c r="A10627" t="s">
        <v>31383</v>
      </c>
      <c r="B10627">
        <v>4.1429600000000004</v>
      </c>
      <c r="C10627">
        <f t="shared" si="166"/>
        <v>7</v>
      </c>
    </row>
    <row r="10628" spans="1:3">
      <c r="A10628" t="s">
        <v>31384</v>
      </c>
      <c r="B10628">
        <v>2.5495199999999998</v>
      </c>
      <c r="C10628">
        <f t="shared" si="166"/>
        <v>7</v>
      </c>
    </row>
    <row r="10629" spans="1:3">
      <c r="A10629" t="s">
        <v>31389</v>
      </c>
      <c r="B10629">
        <v>3.1869000000000001</v>
      </c>
      <c r="C10629">
        <f t="shared" si="166"/>
        <v>7</v>
      </c>
    </row>
    <row r="10630" spans="1:3">
      <c r="A10630" t="s">
        <v>31391</v>
      </c>
      <c r="B10630">
        <v>0.63737900000000003</v>
      </c>
      <c r="C10630">
        <f t="shared" si="166"/>
        <v>7</v>
      </c>
    </row>
    <row r="10631" spans="1:3">
      <c r="A10631" t="s">
        <v>31403</v>
      </c>
      <c r="B10631">
        <v>0.63737900000000003</v>
      </c>
      <c r="C10631">
        <f t="shared" si="166"/>
        <v>7</v>
      </c>
    </row>
    <row r="10632" spans="1:3">
      <c r="A10632" t="s">
        <v>31417</v>
      </c>
      <c r="B10632">
        <v>0.63737900000000003</v>
      </c>
      <c r="C10632">
        <f t="shared" si="166"/>
        <v>7</v>
      </c>
    </row>
    <row r="10633" spans="1:3">
      <c r="A10633" t="s">
        <v>31421</v>
      </c>
      <c r="B10633">
        <v>0.31868999999999997</v>
      </c>
      <c r="C10633">
        <f t="shared" si="166"/>
        <v>7</v>
      </c>
    </row>
    <row r="10634" spans="1:3">
      <c r="A10634" t="s">
        <v>31424</v>
      </c>
      <c r="B10634">
        <v>0.63737900000000003</v>
      </c>
      <c r="C10634">
        <f t="shared" si="166"/>
        <v>7</v>
      </c>
    </row>
    <row r="10635" spans="1:3">
      <c r="A10635" t="s">
        <v>31443</v>
      </c>
      <c r="B10635">
        <v>0.31868999999999997</v>
      </c>
      <c r="C10635">
        <f t="shared" si="166"/>
        <v>7</v>
      </c>
    </row>
    <row r="10636" spans="1:3">
      <c r="A10636" t="s">
        <v>31444</v>
      </c>
      <c r="B10636">
        <v>7.6485500000000002</v>
      </c>
      <c r="C10636">
        <f t="shared" si="166"/>
        <v>7</v>
      </c>
    </row>
    <row r="10637" spans="1:3">
      <c r="A10637" t="s">
        <v>31446</v>
      </c>
      <c r="B10637">
        <v>0.95606899999999995</v>
      </c>
      <c r="C10637">
        <f t="shared" si="166"/>
        <v>7</v>
      </c>
    </row>
    <row r="10638" spans="1:3">
      <c r="A10638" t="s">
        <v>31483</v>
      </c>
      <c r="B10638">
        <v>3.1869000000000001</v>
      </c>
      <c r="C10638">
        <f t="shared" si="166"/>
        <v>7</v>
      </c>
    </row>
    <row r="10639" spans="1:3">
      <c r="A10639" t="s">
        <v>31485</v>
      </c>
      <c r="B10639">
        <v>0.63737900000000003</v>
      </c>
      <c r="C10639">
        <f t="shared" si="166"/>
        <v>7</v>
      </c>
    </row>
    <row r="10640" spans="1:3">
      <c r="A10640" t="s">
        <v>31488</v>
      </c>
      <c r="B10640">
        <v>0.31868999999999997</v>
      </c>
      <c r="C10640">
        <f t="shared" si="166"/>
        <v>7</v>
      </c>
    </row>
    <row r="10641" spans="1:3">
      <c r="A10641" t="s">
        <v>31493</v>
      </c>
      <c r="B10641">
        <v>0.95606899999999995</v>
      </c>
      <c r="C10641">
        <f t="shared" si="166"/>
        <v>7</v>
      </c>
    </row>
    <row r="10642" spans="1:3">
      <c r="A10642" t="s">
        <v>31499</v>
      </c>
      <c r="B10642">
        <v>1.59345</v>
      </c>
      <c r="C10642">
        <f t="shared" si="166"/>
        <v>7</v>
      </c>
    </row>
    <row r="10643" spans="1:3">
      <c r="A10643" t="s">
        <v>31524</v>
      </c>
      <c r="B10643">
        <v>0.31868999999999997</v>
      </c>
      <c r="C10643">
        <f t="shared" si="166"/>
        <v>7</v>
      </c>
    </row>
    <row r="10644" spans="1:3">
      <c r="A10644" t="s">
        <v>31526</v>
      </c>
      <c r="B10644">
        <v>0.31868999999999997</v>
      </c>
      <c r="C10644">
        <f t="shared" si="166"/>
        <v>7</v>
      </c>
    </row>
    <row r="10645" spans="1:3">
      <c r="A10645" t="s">
        <v>31574</v>
      </c>
      <c r="B10645">
        <v>0.31868999999999997</v>
      </c>
      <c r="C10645">
        <f t="shared" si="166"/>
        <v>7</v>
      </c>
    </row>
    <row r="10646" spans="1:3">
      <c r="A10646" t="s">
        <v>31580</v>
      </c>
      <c r="B10646">
        <v>0.31868999999999997</v>
      </c>
      <c r="C10646">
        <f t="shared" si="166"/>
        <v>7</v>
      </c>
    </row>
    <row r="10647" spans="1:3">
      <c r="A10647" t="s">
        <v>31588</v>
      </c>
      <c r="B10647">
        <v>0.31868999999999997</v>
      </c>
      <c r="C10647">
        <f t="shared" si="166"/>
        <v>7</v>
      </c>
    </row>
    <row r="10648" spans="1:3">
      <c r="A10648" t="s">
        <v>31589</v>
      </c>
      <c r="B10648">
        <v>1.59345</v>
      </c>
      <c r="C10648">
        <f t="shared" si="166"/>
        <v>7</v>
      </c>
    </row>
    <row r="10649" spans="1:3">
      <c r="A10649" t="s">
        <v>31625</v>
      </c>
      <c r="B10649">
        <v>42.067</v>
      </c>
      <c r="C10649">
        <f t="shared" si="166"/>
        <v>7</v>
      </c>
    </row>
    <row r="10650" spans="1:3">
      <c r="A10650" t="s">
        <v>31649</v>
      </c>
      <c r="B10650">
        <v>0.31868999999999997</v>
      </c>
      <c r="C10650">
        <f t="shared" si="166"/>
        <v>7</v>
      </c>
    </row>
    <row r="10651" spans="1:3">
      <c r="A10651" t="s">
        <v>31650</v>
      </c>
      <c r="B10651">
        <v>0.31868999999999997</v>
      </c>
      <c r="C10651">
        <f t="shared" si="166"/>
        <v>7</v>
      </c>
    </row>
    <row r="10652" spans="1:3">
      <c r="A10652" t="s">
        <v>31652</v>
      </c>
      <c r="B10652">
        <v>0.31868999999999997</v>
      </c>
      <c r="C10652">
        <f t="shared" si="166"/>
        <v>7</v>
      </c>
    </row>
    <row r="10653" spans="1:3">
      <c r="A10653" t="s">
        <v>31654</v>
      </c>
      <c r="B10653">
        <v>80.309799999999996</v>
      </c>
      <c r="C10653">
        <f t="shared" si="166"/>
        <v>7</v>
      </c>
    </row>
    <row r="10654" spans="1:3">
      <c r="A10654" t="s">
        <v>31672</v>
      </c>
      <c r="B10654">
        <v>2.2308300000000001</v>
      </c>
      <c r="C10654">
        <f t="shared" si="166"/>
        <v>7</v>
      </c>
    </row>
    <row r="10655" spans="1:3">
      <c r="A10655" t="s">
        <v>31680</v>
      </c>
      <c r="B10655">
        <v>1.91214</v>
      </c>
      <c r="C10655">
        <f t="shared" si="166"/>
        <v>7</v>
      </c>
    </row>
    <row r="10656" spans="1:3">
      <c r="A10656" t="s">
        <v>31763</v>
      </c>
      <c r="B10656">
        <v>0.31868999999999997</v>
      </c>
      <c r="C10656">
        <f t="shared" si="166"/>
        <v>7</v>
      </c>
    </row>
    <row r="10657" spans="1:3">
      <c r="A10657" t="s">
        <v>31767</v>
      </c>
      <c r="B10657">
        <v>0.63737900000000003</v>
      </c>
      <c r="C10657">
        <f t="shared" si="166"/>
        <v>7</v>
      </c>
    </row>
    <row r="10658" spans="1:3">
      <c r="A10658" t="s">
        <v>31772</v>
      </c>
      <c r="B10658">
        <v>2.2308300000000001</v>
      </c>
      <c r="C10658">
        <f t="shared" si="166"/>
        <v>7</v>
      </c>
    </row>
    <row r="10659" spans="1:3">
      <c r="A10659" t="s">
        <v>31778</v>
      </c>
      <c r="B10659">
        <v>6.0551000000000004</v>
      </c>
      <c r="C10659">
        <f t="shared" si="166"/>
        <v>7</v>
      </c>
    </row>
    <row r="10660" spans="1:3">
      <c r="A10660" t="s">
        <v>31789</v>
      </c>
      <c r="B10660">
        <v>7.6485500000000002</v>
      </c>
      <c r="C10660">
        <f t="shared" si="166"/>
        <v>7</v>
      </c>
    </row>
    <row r="10661" spans="1:3">
      <c r="A10661" t="s">
        <v>31795</v>
      </c>
      <c r="B10661">
        <v>2.5495199999999998</v>
      </c>
      <c r="C10661">
        <f t="shared" si="166"/>
        <v>7</v>
      </c>
    </row>
    <row r="10662" spans="1:3">
      <c r="A10662" t="s">
        <v>31853</v>
      </c>
      <c r="B10662">
        <v>0.95606899999999995</v>
      </c>
      <c r="C10662">
        <f t="shared" si="166"/>
        <v>7</v>
      </c>
    </row>
    <row r="10663" spans="1:3">
      <c r="A10663" t="s">
        <v>31879</v>
      </c>
      <c r="B10663">
        <v>7.0111699999999999</v>
      </c>
      <c r="C10663">
        <f t="shared" si="166"/>
        <v>7</v>
      </c>
    </row>
    <row r="10664" spans="1:3">
      <c r="A10664" t="s">
        <v>31880</v>
      </c>
      <c r="B10664">
        <v>0.31868999999999997</v>
      </c>
      <c r="C10664">
        <f t="shared" si="166"/>
        <v>7</v>
      </c>
    </row>
    <row r="10665" spans="1:3">
      <c r="A10665" t="s">
        <v>31883</v>
      </c>
      <c r="B10665">
        <v>5.7364100000000002</v>
      </c>
      <c r="C10665">
        <f t="shared" si="166"/>
        <v>7</v>
      </c>
    </row>
    <row r="10666" spans="1:3">
      <c r="A10666" t="s">
        <v>31887</v>
      </c>
      <c r="B10666">
        <v>0.31868999999999997</v>
      </c>
      <c r="C10666">
        <f t="shared" si="166"/>
        <v>7</v>
      </c>
    </row>
    <row r="10667" spans="1:3">
      <c r="A10667" t="s">
        <v>31937</v>
      </c>
      <c r="B10667">
        <v>1.59345</v>
      </c>
      <c r="C10667">
        <f t="shared" si="166"/>
        <v>7</v>
      </c>
    </row>
    <row r="10668" spans="1:3">
      <c r="A10668" t="s">
        <v>31938</v>
      </c>
      <c r="B10668">
        <v>0.31868999999999997</v>
      </c>
      <c r="C10668">
        <f t="shared" si="166"/>
        <v>7</v>
      </c>
    </row>
    <row r="10669" spans="1:3">
      <c r="A10669" t="s">
        <v>31941</v>
      </c>
      <c r="B10669">
        <v>3.5055900000000002</v>
      </c>
      <c r="C10669">
        <f t="shared" si="166"/>
        <v>7</v>
      </c>
    </row>
    <row r="10670" spans="1:3">
      <c r="A10670" t="s">
        <v>31943</v>
      </c>
      <c r="B10670">
        <v>0.63737900000000003</v>
      </c>
      <c r="C10670">
        <f t="shared" si="166"/>
        <v>7</v>
      </c>
    </row>
    <row r="10671" spans="1:3">
      <c r="A10671" t="s">
        <v>31955</v>
      </c>
      <c r="B10671">
        <v>1.59345</v>
      </c>
      <c r="C10671">
        <f t="shared" si="166"/>
        <v>7</v>
      </c>
    </row>
    <row r="10672" spans="1:3">
      <c r="A10672" t="s">
        <v>31969</v>
      </c>
      <c r="B10672">
        <v>0.31868999999999997</v>
      </c>
      <c r="C10672">
        <f t="shared" si="166"/>
        <v>7</v>
      </c>
    </row>
    <row r="10673" spans="1:3">
      <c r="A10673" t="s">
        <v>31971</v>
      </c>
      <c r="B10673">
        <v>0.31868999999999997</v>
      </c>
      <c r="C10673">
        <f t="shared" si="166"/>
        <v>7</v>
      </c>
    </row>
    <row r="10674" spans="1:3">
      <c r="A10674" t="s">
        <v>31974</v>
      </c>
      <c r="B10674">
        <v>26.1325</v>
      </c>
      <c r="C10674">
        <f t="shared" si="166"/>
        <v>7</v>
      </c>
    </row>
    <row r="10675" spans="1:3">
      <c r="A10675" t="s">
        <v>31976</v>
      </c>
      <c r="B10675">
        <v>1.91214</v>
      </c>
      <c r="C10675">
        <f t="shared" si="166"/>
        <v>7</v>
      </c>
    </row>
    <row r="10676" spans="1:3">
      <c r="A10676" t="s">
        <v>31982</v>
      </c>
      <c r="B10676">
        <v>2.2308300000000001</v>
      </c>
      <c r="C10676">
        <f t="shared" si="166"/>
        <v>7</v>
      </c>
    </row>
    <row r="10677" spans="1:3">
      <c r="A10677" t="s">
        <v>31987</v>
      </c>
      <c r="B10677">
        <v>0.31868999999999997</v>
      </c>
      <c r="C10677">
        <f t="shared" si="166"/>
        <v>7</v>
      </c>
    </row>
    <row r="10678" spans="1:3">
      <c r="A10678" t="s">
        <v>32009</v>
      </c>
      <c r="B10678">
        <v>190.25800000000001</v>
      </c>
      <c r="C10678">
        <f t="shared" si="166"/>
        <v>7</v>
      </c>
    </row>
    <row r="10679" spans="1:3">
      <c r="A10679" t="s">
        <v>32012</v>
      </c>
      <c r="B10679">
        <v>3.1869000000000001</v>
      </c>
      <c r="C10679">
        <f t="shared" si="166"/>
        <v>7</v>
      </c>
    </row>
    <row r="10680" spans="1:3">
      <c r="A10680" t="s">
        <v>32016</v>
      </c>
      <c r="B10680">
        <v>2.2308300000000001</v>
      </c>
      <c r="C10680">
        <f t="shared" si="166"/>
        <v>7</v>
      </c>
    </row>
    <row r="10681" spans="1:3">
      <c r="A10681" t="s">
        <v>32019</v>
      </c>
      <c r="B10681">
        <v>34.418500000000002</v>
      </c>
      <c r="C10681">
        <f t="shared" si="166"/>
        <v>7</v>
      </c>
    </row>
    <row r="10682" spans="1:3">
      <c r="A10682" t="s">
        <v>32081</v>
      </c>
      <c r="B10682">
        <v>0.31868999999999997</v>
      </c>
      <c r="C10682">
        <f t="shared" si="166"/>
        <v>7</v>
      </c>
    </row>
    <row r="10683" spans="1:3">
      <c r="A10683" t="s">
        <v>32087</v>
      </c>
      <c r="B10683">
        <v>0.31868999999999997</v>
      </c>
      <c r="C10683">
        <f t="shared" si="166"/>
        <v>7</v>
      </c>
    </row>
    <row r="10684" spans="1:3">
      <c r="A10684" t="s">
        <v>32088</v>
      </c>
      <c r="B10684">
        <v>0.31868999999999997</v>
      </c>
      <c r="C10684">
        <f t="shared" si="166"/>
        <v>7</v>
      </c>
    </row>
    <row r="10685" spans="1:3">
      <c r="A10685" t="s">
        <v>32100</v>
      </c>
      <c r="B10685">
        <v>0.31868999999999997</v>
      </c>
      <c r="C10685">
        <f t="shared" si="166"/>
        <v>7</v>
      </c>
    </row>
    <row r="10686" spans="1:3">
      <c r="A10686" t="s">
        <v>32115</v>
      </c>
      <c r="B10686">
        <v>9.8793799999999994</v>
      </c>
      <c r="C10686">
        <f t="shared" si="166"/>
        <v>7</v>
      </c>
    </row>
    <row r="10687" spans="1:3">
      <c r="A10687" t="s">
        <v>32127</v>
      </c>
      <c r="B10687">
        <v>11.1541</v>
      </c>
      <c r="C10687">
        <f t="shared" si="166"/>
        <v>7</v>
      </c>
    </row>
    <row r="10688" spans="1:3">
      <c r="A10688" t="s">
        <v>32131</v>
      </c>
      <c r="B10688">
        <v>0.31868999999999997</v>
      </c>
      <c r="C10688">
        <f t="shared" si="166"/>
        <v>7</v>
      </c>
    </row>
    <row r="10689" spans="1:3">
      <c r="A10689" t="s">
        <v>32149</v>
      </c>
      <c r="B10689">
        <v>3.5055900000000002</v>
      </c>
      <c r="C10689">
        <f t="shared" ref="C10689:C10752" si="167">LEN(A10689)</f>
        <v>7</v>
      </c>
    </row>
    <row r="10690" spans="1:3">
      <c r="A10690" t="s">
        <v>32152</v>
      </c>
      <c r="B10690">
        <v>310.72199999999998</v>
      </c>
      <c r="C10690">
        <f t="shared" si="167"/>
        <v>7</v>
      </c>
    </row>
    <row r="10691" spans="1:3">
      <c r="A10691" t="s">
        <v>32224</v>
      </c>
      <c r="B10691">
        <v>0.31868999999999997</v>
      </c>
      <c r="C10691">
        <f t="shared" si="167"/>
        <v>7</v>
      </c>
    </row>
    <row r="10692" spans="1:3">
      <c r="A10692" t="s">
        <v>32227</v>
      </c>
      <c r="B10692">
        <v>6.0551000000000004</v>
      </c>
      <c r="C10692">
        <f t="shared" si="167"/>
        <v>7</v>
      </c>
    </row>
    <row r="10693" spans="1:3">
      <c r="A10693" t="s">
        <v>32252</v>
      </c>
      <c r="B10693">
        <v>1.91214</v>
      </c>
      <c r="C10693">
        <f t="shared" si="167"/>
        <v>7</v>
      </c>
    </row>
    <row r="10694" spans="1:3">
      <c r="A10694" t="s">
        <v>32300</v>
      </c>
      <c r="B10694">
        <v>1.59345</v>
      </c>
      <c r="C10694">
        <f t="shared" si="167"/>
        <v>7</v>
      </c>
    </row>
    <row r="10695" spans="1:3">
      <c r="A10695" t="s">
        <v>32301</v>
      </c>
      <c r="B10695">
        <v>0.31868999999999997</v>
      </c>
      <c r="C10695">
        <f t="shared" si="167"/>
        <v>7</v>
      </c>
    </row>
    <row r="10696" spans="1:3">
      <c r="A10696" t="s">
        <v>32306</v>
      </c>
      <c r="B10696">
        <v>11.1541</v>
      </c>
      <c r="C10696">
        <f t="shared" si="167"/>
        <v>7</v>
      </c>
    </row>
    <row r="10697" spans="1:3">
      <c r="A10697" t="s">
        <v>32311</v>
      </c>
      <c r="B10697">
        <v>17.846599999999999</v>
      </c>
      <c r="C10697">
        <f t="shared" si="167"/>
        <v>7</v>
      </c>
    </row>
    <row r="10698" spans="1:3">
      <c r="A10698" t="s">
        <v>32320</v>
      </c>
      <c r="B10698">
        <v>2.8682099999999999</v>
      </c>
      <c r="C10698">
        <f t="shared" si="167"/>
        <v>7</v>
      </c>
    </row>
    <row r="10699" spans="1:3">
      <c r="A10699" t="s">
        <v>32345</v>
      </c>
      <c r="B10699">
        <v>1.59345</v>
      </c>
      <c r="C10699">
        <f t="shared" si="167"/>
        <v>7</v>
      </c>
    </row>
    <row r="10700" spans="1:3">
      <c r="A10700" t="s">
        <v>32349</v>
      </c>
      <c r="B10700">
        <v>0.31868999999999997</v>
      </c>
      <c r="C10700">
        <f t="shared" si="167"/>
        <v>7</v>
      </c>
    </row>
    <row r="10701" spans="1:3">
      <c r="A10701" t="s">
        <v>32350</v>
      </c>
      <c r="B10701">
        <v>1.2747599999999999</v>
      </c>
      <c r="C10701">
        <f t="shared" si="167"/>
        <v>7</v>
      </c>
    </row>
    <row r="10702" spans="1:3">
      <c r="A10702" t="s">
        <v>32353</v>
      </c>
      <c r="B10702">
        <v>0.63737900000000003</v>
      </c>
      <c r="C10702">
        <f t="shared" si="167"/>
        <v>7</v>
      </c>
    </row>
    <row r="10703" spans="1:3">
      <c r="A10703" t="s">
        <v>32354</v>
      </c>
      <c r="B10703">
        <v>0.31868999999999997</v>
      </c>
      <c r="C10703">
        <f t="shared" si="167"/>
        <v>7</v>
      </c>
    </row>
    <row r="10704" spans="1:3">
      <c r="A10704" t="s">
        <v>32367</v>
      </c>
      <c r="B10704">
        <v>0.31868999999999997</v>
      </c>
      <c r="C10704">
        <f t="shared" si="167"/>
        <v>7</v>
      </c>
    </row>
    <row r="10705" spans="1:3">
      <c r="A10705" t="s">
        <v>32368</v>
      </c>
      <c r="B10705">
        <v>0.31868999999999997</v>
      </c>
      <c r="C10705">
        <f t="shared" si="167"/>
        <v>7</v>
      </c>
    </row>
    <row r="10706" spans="1:3">
      <c r="A10706" t="s">
        <v>32371</v>
      </c>
      <c r="B10706">
        <v>0.31868999999999997</v>
      </c>
      <c r="C10706">
        <f t="shared" si="167"/>
        <v>7</v>
      </c>
    </row>
    <row r="10707" spans="1:3">
      <c r="A10707" t="s">
        <v>32373</v>
      </c>
      <c r="B10707">
        <v>1.91214</v>
      </c>
      <c r="C10707">
        <f t="shared" si="167"/>
        <v>7</v>
      </c>
    </row>
    <row r="10708" spans="1:3">
      <c r="A10708" t="s">
        <v>32390</v>
      </c>
      <c r="B10708">
        <v>0.31868999999999997</v>
      </c>
      <c r="C10708">
        <f t="shared" si="167"/>
        <v>7</v>
      </c>
    </row>
    <row r="10709" spans="1:3">
      <c r="A10709" t="s">
        <v>32416</v>
      </c>
      <c r="B10709">
        <v>0.31868999999999997</v>
      </c>
      <c r="C10709">
        <f t="shared" si="167"/>
        <v>7</v>
      </c>
    </row>
    <row r="10710" spans="1:3">
      <c r="A10710" t="s">
        <v>32480</v>
      </c>
      <c r="B10710">
        <v>618.89499999999998</v>
      </c>
      <c r="C10710">
        <f t="shared" si="167"/>
        <v>7</v>
      </c>
    </row>
    <row r="10711" spans="1:3">
      <c r="A10711" t="s">
        <v>32484</v>
      </c>
      <c r="B10711">
        <v>955.43100000000004</v>
      </c>
      <c r="C10711">
        <f t="shared" si="167"/>
        <v>7</v>
      </c>
    </row>
    <row r="10712" spans="1:3">
      <c r="A10712" t="s">
        <v>32540</v>
      </c>
      <c r="B10712">
        <v>0.95606899999999995</v>
      </c>
      <c r="C10712">
        <f t="shared" si="167"/>
        <v>7</v>
      </c>
    </row>
    <row r="10713" spans="1:3">
      <c r="A10713" t="s">
        <v>32567</v>
      </c>
      <c r="B10713">
        <v>0.95606899999999995</v>
      </c>
      <c r="C10713">
        <f t="shared" si="167"/>
        <v>7</v>
      </c>
    </row>
    <row r="10714" spans="1:3">
      <c r="A10714" t="s">
        <v>32568</v>
      </c>
      <c r="B10714">
        <v>6.6924799999999998</v>
      </c>
      <c r="C10714">
        <f t="shared" si="167"/>
        <v>7</v>
      </c>
    </row>
    <row r="10715" spans="1:3">
      <c r="A10715" t="s">
        <v>32625</v>
      </c>
      <c r="B10715">
        <v>0.95606899999999995</v>
      </c>
      <c r="C10715">
        <f t="shared" si="167"/>
        <v>7</v>
      </c>
    </row>
    <row r="10716" spans="1:3">
      <c r="A10716" t="s">
        <v>32627</v>
      </c>
      <c r="B10716">
        <v>18.165299999999998</v>
      </c>
      <c r="C10716">
        <f t="shared" si="167"/>
        <v>7</v>
      </c>
    </row>
    <row r="10717" spans="1:3">
      <c r="A10717" t="s">
        <v>32650</v>
      </c>
      <c r="B10717">
        <v>1.59345</v>
      </c>
      <c r="C10717">
        <f t="shared" si="167"/>
        <v>7</v>
      </c>
    </row>
    <row r="10718" spans="1:3">
      <c r="A10718" t="s">
        <v>32680</v>
      </c>
      <c r="B10718">
        <v>0.95606899999999995</v>
      </c>
      <c r="C10718">
        <f t="shared" si="167"/>
        <v>7</v>
      </c>
    </row>
    <row r="10719" spans="1:3">
      <c r="A10719" t="s">
        <v>32685</v>
      </c>
      <c r="B10719">
        <v>0.31868999999999997</v>
      </c>
      <c r="C10719">
        <f t="shared" si="167"/>
        <v>7</v>
      </c>
    </row>
    <row r="10720" spans="1:3">
      <c r="A10720" t="s">
        <v>32692</v>
      </c>
      <c r="B10720">
        <v>0.31868999999999997</v>
      </c>
      <c r="C10720">
        <f t="shared" si="167"/>
        <v>7</v>
      </c>
    </row>
    <row r="10721" spans="1:3">
      <c r="A10721" t="s">
        <v>32694</v>
      </c>
      <c r="B10721">
        <v>0.31868999999999997</v>
      </c>
      <c r="C10721">
        <f t="shared" si="167"/>
        <v>7</v>
      </c>
    </row>
    <row r="10722" spans="1:3">
      <c r="A10722" t="s">
        <v>32695</v>
      </c>
      <c r="B10722">
        <v>2.5495199999999998</v>
      </c>
      <c r="C10722">
        <f t="shared" si="167"/>
        <v>7</v>
      </c>
    </row>
    <row r="10723" spans="1:3">
      <c r="A10723" t="s">
        <v>32703</v>
      </c>
      <c r="B10723">
        <v>16.571899999999999</v>
      </c>
      <c r="C10723">
        <f t="shared" si="167"/>
        <v>7</v>
      </c>
    </row>
    <row r="10724" spans="1:3">
      <c r="A10724" t="s">
        <v>32705</v>
      </c>
      <c r="B10724">
        <v>7.32986</v>
      </c>
      <c r="C10724">
        <f t="shared" si="167"/>
        <v>7</v>
      </c>
    </row>
    <row r="10725" spans="1:3">
      <c r="A10725" t="s">
        <v>32712</v>
      </c>
      <c r="B10725">
        <v>7.9672400000000003</v>
      </c>
      <c r="C10725">
        <f t="shared" si="167"/>
        <v>7</v>
      </c>
    </row>
    <row r="10726" spans="1:3">
      <c r="A10726" t="s">
        <v>32716</v>
      </c>
      <c r="B10726">
        <v>0.31868999999999997</v>
      </c>
      <c r="C10726">
        <f t="shared" si="167"/>
        <v>7</v>
      </c>
    </row>
    <row r="10727" spans="1:3">
      <c r="A10727" t="s">
        <v>32717</v>
      </c>
      <c r="B10727">
        <v>2.2308300000000001</v>
      </c>
      <c r="C10727">
        <f t="shared" si="167"/>
        <v>7</v>
      </c>
    </row>
    <row r="10728" spans="1:3">
      <c r="A10728" t="s">
        <v>32725</v>
      </c>
      <c r="B10728">
        <v>12.110200000000001</v>
      </c>
      <c r="C10728">
        <f t="shared" si="167"/>
        <v>7</v>
      </c>
    </row>
    <row r="10729" spans="1:3">
      <c r="A10729" t="s">
        <v>32728</v>
      </c>
      <c r="B10729">
        <v>34.737200000000001</v>
      </c>
      <c r="C10729">
        <f t="shared" si="167"/>
        <v>7</v>
      </c>
    </row>
    <row r="10730" spans="1:3">
      <c r="A10730" t="s">
        <v>32753</v>
      </c>
      <c r="B10730">
        <v>361.07499999999999</v>
      </c>
      <c r="C10730">
        <f t="shared" si="167"/>
        <v>7</v>
      </c>
    </row>
    <row r="10731" spans="1:3">
      <c r="A10731" t="s">
        <v>32781</v>
      </c>
      <c r="B10731">
        <v>486.63900000000001</v>
      </c>
      <c r="C10731">
        <f t="shared" si="167"/>
        <v>7</v>
      </c>
    </row>
    <row r="10732" spans="1:3">
      <c r="A10732" t="s">
        <v>32794</v>
      </c>
      <c r="B10732">
        <v>1.59345</v>
      </c>
      <c r="C10732">
        <f t="shared" si="167"/>
        <v>7</v>
      </c>
    </row>
    <row r="10733" spans="1:3">
      <c r="A10733" t="s">
        <v>32804</v>
      </c>
      <c r="B10733">
        <v>3.1869000000000001</v>
      </c>
      <c r="C10733">
        <f t="shared" si="167"/>
        <v>7</v>
      </c>
    </row>
    <row r="10734" spans="1:3">
      <c r="A10734" t="s">
        <v>32818</v>
      </c>
      <c r="B10734">
        <v>19.440100000000001</v>
      </c>
      <c r="C10734">
        <f t="shared" si="167"/>
        <v>7</v>
      </c>
    </row>
    <row r="10735" spans="1:3">
      <c r="A10735" t="s">
        <v>32820</v>
      </c>
      <c r="B10735">
        <v>2.2308300000000001</v>
      </c>
      <c r="C10735">
        <f t="shared" si="167"/>
        <v>7</v>
      </c>
    </row>
    <row r="10736" spans="1:3">
      <c r="A10736" t="s">
        <v>32824</v>
      </c>
      <c r="B10736">
        <v>0.31868999999999997</v>
      </c>
      <c r="C10736">
        <f t="shared" si="167"/>
        <v>7</v>
      </c>
    </row>
    <row r="10737" spans="1:3">
      <c r="A10737" t="s">
        <v>32832</v>
      </c>
      <c r="B10737">
        <v>0.63737900000000003</v>
      </c>
      <c r="C10737">
        <f t="shared" si="167"/>
        <v>7</v>
      </c>
    </row>
    <row r="10738" spans="1:3">
      <c r="A10738" t="s">
        <v>32837</v>
      </c>
      <c r="B10738">
        <v>1.2747599999999999</v>
      </c>
      <c r="C10738">
        <f t="shared" si="167"/>
        <v>7</v>
      </c>
    </row>
    <row r="10739" spans="1:3">
      <c r="A10739" t="s">
        <v>32841</v>
      </c>
      <c r="B10739">
        <v>0.63737900000000003</v>
      </c>
      <c r="C10739">
        <f t="shared" si="167"/>
        <v>7</v>
      </c>
    </row>
    <row r="10740" spans="1:3">
      <c r="A10740" t="s">
        <v>32842</v>
      </c>
      <c r="B10740">
        <v>1.2747599999999999</v>
      </c>
      <c r="C10740">
        <f t="shared" si="167"/>
        <v>7</v>
      </c>
    </row>
    <row r="10741" spans="1:3">
      <c r="A10741" t="s">
        <v>32845</v>
      </c>
      <c r="B10741">
        <v>13.385</v>
      </c>
      <c r="C10741">
        <f t="shared" si="167"/>
        <v>7</v>
      </c>
    </row>
    <row r="10742" spans="1:3">
      <c r="A10742" t="s">
        <v>32861</v>
      </c>
      <c r="B10742">
        <v>1.59345</v>
      </c>
      <c r="C10742">
        <f t="shared" si="167"/>
        <v>7</v>
      </c>
    </row>
    <row r="10743" spans="1:3">
      <c r="A10743" t="s">
        <v>32862</v>
      </c>
      <c r="B10743">
        <v>0.95606899999999995</v>
      </c>
      <c r="C10743">
        <f t="shared" si="167"/>
        <v>7</v>
      </c>
    </row>
    <row r="10744" spans="1:3">
      <c r="A10744" t="s">
        <v>32876</v>
      </c>
      <c r="B10744">
        <v>1.2747599999999999</v>
      </c>
      <c r="C10744">
        <f t="shared" si="167"/>
        <v>7</v>
      </c>
    </row>
    <row r="10745" spans="1:3">
      <c r="A10745" t="s">
        <v>32893</v>
      </c>
      <c r="B10745">
        <v>1.2747599999999999</v>
      </c>
      <c r="C10745">
        <f t="shared" si="167"/>
        <v>7</v>
      </c>
    </row>
    <row r="10746" spans="1:3">
      <c r="A10746" t="s">
        <v>32943</v>
      </c>
      <c r="B10746">
        <v>0.31868999999999997</v>
      </c>
      <c r="C10746">
        <f t="shared" si="167"/>
        <v>7</v>
      </c>
    </row>
    <row r="10747" spans="1:3">
      <c r="A10747" t="s">
        <v>32946</v>
      </c>
      <c r="B10747">
        <v>23.582999999999998</v>
      </c>
      <c r="C10747">
        <f t="shared" si="167"/>
        <v>7</v>
      </c>
    </row>
    <row r="10748" spans="1:3">
      <c r="A10748" t="s">
        <v>32952</v>
      </c>
      <c r="B10748">
        <v>3.1869000000000001</v>
      </c>
      <c r="C10748">
        <f t="shared" si="167"/>
        <v>7</v>
      </c>
    </row>
    <row r="10749" spans="1:3">
      <c r="A10749" t="s">
        <v>32954</v>
      </c>
      <c r="B10749">
        <v>0.31868999999999997</v>
      </c>
      <c r="C10749">
        <f t="shared" si="167"/>
        <v>7</v>
      </c>
    </row>
    <row r="10750" spans="1:3">
      <c r="A10750" t="s">
        <v>32955</v>
      </c>
      <c r="B10750">
        <v>26.7699</v>
      </c>
      <c r="C10750">
        <f t="shared" si="167"/>
        <v>7</v>
      </c>
    </row>
    <row r="10751" spans="1:3">
      <c r="A10751" t="s">
        <v>32972</v>
      </c>
      <c r="B10751">
        <v>2.5495199999999998</v>
      </c>
      <c r="C10751">
        <f t="shared" si="167"/>
        <v>7</v>
      </c>
    </row>
    <row r="10752" spans="1:3">
      <c r="A10752" t="s">
        <v>32973</v>
      </c>
      <c r="B10752">
        <v>3.5055900000000002</v>
      </c>
      <c r="C10752">
        <f t="shared" si="167"/>
        <v>7</v>
      </c>
    </row>
    <row r="10753" spans="1:3">
      <c r="A10753" t="s">
        <v>32977</v>
      </c>
      <c r="B10753">
        <v>0.63737900000000003</v>
      </c>
      <c r="C10753">
        <f t="shared" ref="C10753:C10816" si="168">LEN(A10753)</f>
        <v>7</v>
      </c>
    </row>
    <row r="10754" spans="1:3">
      <c r="A10754" t="s">
        <v>32983</v>
      </c>
      <c r="B10754">
        <v>0.63737900000000003</v>
      </c>
      <c r="C10754">
        <f t="shared" si="168"/>
        <v>7</v>
      </c>
    </row>
    <row r="10755" spans="1:3">
      <c r="A10755" t="s">
        <v>32991</v>
      </c>
      <c r="B10755">
        <v>0.31868999999999997</v>
      </c>
      <c r="C10755">
        <f t="shared" si="168"/>
        <v>7</v>
      </c>
    </row>
    <row r="10756" spans="1:3">
      <c r="A10756" t="s">
        <v>32992</v>
      </c>
      <c r="B10756">
        <v>0.31868999999999997</v>
      </c>
      <c r="C10756">
        <f t="shared" si="168"/>
        <v>7</v>
      </c>
    </row>
    <row r="10757" spans="1:3">
      <c r="A10757" t="s">
        <v>32994</v>
      </c>
      <c r="B10757">
        <v>0.63737900000000003</v>
      </c>
      <c r="C10757">
        <f t="shared" si="168"/>
        <v>7</v>
      </c>
    </row>
    <row r="10758" spans="1:3">
      <c r="A10758" t="s">
        <v>32997</v>
      </c>
      <c r="B10758">
        <v>4.7803399999999998</v>
      </c>
      <c r="C10758">
        <f t="shared" si="168"/>
        <v>7</v>
      </c>
    </row>
    <row r="10759" spans="1:3">
      <c r="A10759" t="s">
        <v>33007</v>
      </c>
      <c r="B10759">
        <v>3.1869000000000001</v>
      </c>
      <c r="C10759">
        <f t="shared" si="168"/>
        <v>7</v>
      </c>
    </row>
    <row r="10760" spans="1:3">
      <c r="A10760" t="s">
        <v>33022</v>
      </c>
      <c r="B10760">
        <v>1.59345</v>
      </c>
      <c r="C10760">
        <f t="shared" si="168"/>
        <v>7</v>
      </c>
    </row>
    <row r="10761" spans="1:3">
      <c r="A10761" t="s">
        <v>33031</v>
      </c>
      <c r="B10761">
        <v>8.6046200000000006</v>
      </c>
      <c r="C10761">
        <f t="shared" si="168"/>
        <v>7</v>
      </c>
    </row>
    <row r="10762" spans="1:3">
      <c r="A10762" t="s">
        <v>33065</v>
      </c>
      <c r="B10762">
        <v>36.011899999999997</v>
      </c>
      <c r="C10762">
        <f t="shared" si="168"/>
        <v>7</v>
      </c>
    </row>
    <row r="10763" spans="1:3">
      <c r="A10763" t="s">
        <v>33068</v>
      </c>
      <c r="B10763">
        <v>0.31868999999999997</v>
      </c>
      <c r="C10763">
        <f t="shared" si="168"/>
        <v>7</v>
      </c>
    </row>
    <row r="10764" spans="1:3">
      <c r="A10764" t="s">
        <v>33086</v>
      </c>
      <c r="B10764">
        <v>0.31868999999999997</v>
      </c>
      <c r="C10764">
        <f t="shared" si="168"/>
        <v>7</v>
      </c>
    </row>
    <row r="10765" spans="1:3">
      <c r="A10765" t="s">
        <v>33092</v>
      </c>
      <c r="B10765">
        <v>37.605400000000003</v>
      </c>
      <c r="C10765">
        <f t="shared" si="168"/>
        <v>7</v>
      </c>
    </row>
    <row r="10766" spans="1:3">
      <c r="A10766" t="s">
        <v>33101</v>
      </c>
      <c r="B10766">
        <v>0.31868999999999997</v>
      </c>
      <c r="C10766">
        <f t="shared" si="168"/>
        <v>7</v>
      </c>
    </row>
    <row r="10767" spans="1:3">
      <c r="A10767" t="s">
        <v>33112</v>
      </c>
      <c r="B10767">
        <v>0.95606899999999995</v>
      </c>
      <c r="C10767">
        <f t="shared" si="168"/>
        <v>7</v>
      </c>
    </row>
    <row r="10768" spans="1:3">
      <c r="A10768" t="s">
        <v>33118</v>
      </c>
      <c r="B10768">
        <v>235.512</v>
      </c>
      <c r="C10768">
        <f t="shared" si="168"/>
        <v>7</v>
      </c>
    </row>
    <row r="10769" spans="1:3">
      <c r="A10769" t="s">
        <v>33161</v>
      </c>
      <c r="B10769">
        <v>7.32986</v>
      </c>
      <c r="C10769">
        <f t="shared" si="168"/>
        <v>7</v>
      </c>
    </row>
    <row r="10770" spans="1:3">
      <c r="A10770" t="s">
        <v>33163</v>
      </c>
      <c r="B10770">
        <v>0.31868999999999997</v>
      </c>
      <c r="C10770">
        <f t="shared" si="168"/>
        <v>7</v>
      </c>
    </row>
    <row r="10771" spans="1:3">
      <c r="A10771" t="s">
        <v>33169</v>
      </c>
      <c r="B10771">
        <v>1.59345</v>
      </c>
      <c r="C10771">
        <f t="shared" si="168"/>
        <v>7</v>
      </c>
    </row>
    <row r="10772" spans="1:3">
      <c r="A10772" t="s">
        <v>33177</v>
      </c>
      <c r="B10772">
        <v>0.63737900000000003</v>
      </c>
      <c r="C10772">
        <f t="shared" si="168"/>
        <v>7</v>
      </c>
    </row>
    <row r="10773" spans="1:3">
      <c r="A10773" t="s">
        <v>33187</v>
      </c>
      <c r="B10773">
        <v>0.63737900000000003</v>
      </c>
      <c r="C10773">
        <f t="shared" si="168"/>
        <v>7</v>
      </c>
    </row>
    <row r="10774" spans="1:3">
      <c r="A10774" t="s">
        <v>33188</v>
      </c>
      <c r="B10774">
        <v>0.63737900000000003</v>
      </c>
      <c r="C10774">
        <f t="shared" si="168"/>
        <v>7</v>
      </c>
    </row>
    <row r="10775" spans="1:3">
      <c r="A10775" t="s">
        <v>33196</v>
      </c>
      <c r="B10775">
        <v>0.31868999999999997</v>
      </c>
      <c r="C10775">
        <f t="shared" si="168"/>
        <v>7</v>
      </c>
    </row>
    <row r="10776" spans="1:3">
      <c r="A10776" t="s">
        <v>33213</v>
      </c>
      <c r="B10776">
        <v>13.385</v>
      </c>
      <c r="C10776">
        <f t="shared" si="168"/>
        <v>7</v>
      </c>
    </row>
    <row r="10777" spans="1:3">
      <c r="A10777" t="s">
        <v>33221</v>
      </c>
      <c r="B10777">
        <v>8.2859300000000005</v>
      </c>
      <c r="C10777">
        <f t="shared" si="168"/>
        <v>7</v>
      </c>
    </row>
    <row r="10778" spans="1:3">
      <c r="A10778" t="s">
        <v>33237</v>
      </c>
      <c r="B10778">
        <v>214.797</v>
      </c>
      <c r="C10778">
        <f t="shared" si="168"/>
        <v>7</v>
      </c>
    </row>
    <row r="10779" spans="1:3">
      <c r="A10779" t="s">
        <v>33248</v>
      </c>
      <c r="B10779">
        <v>0.31868999999999997</v>
      </c>
      <c r="C10779">
        <f t="shared" si="168"/>
        <v>7</v>
      </c>
    </row>
    <row r="10780" spans="1:3">
      <c r="A10780" t="s">
        <v>33263</v>
      </c>
      <c r="B10780">
        <v>0.31868999999999997</v>
      </c>
      <c r="C10780">
        <f t="shared" si="168"/>
        <v>7</v>
      </c>
    </row>
    <row r="10781" spans="1:3">
      <c r="A10781" t="s">
        <v>33265</v>
      </c>
      <c r="B10781">
        <v>58.0015</v>
      </c>
      <c r="C10781">
        <f t="shared" si="168"/>
        <v>7</v>
      </c>
    </row>
    <row r="10782" spans="1:3">
      <c r="A10782" t="s">
        <v>33272</v>
      </c>
      <c r="B10782">
        <v>17.209199999999999</v>
      </c>
      <c r="C10782">
        <f t="shared" si="168"/>
        <v>7</v>
      </c>
    </row>
    <row r="10783" spans="1:3">
      <c r="A10783" t="s">
        <v>33279</v>
      </c>
      <c r="B10783">
        <v>1.59345</v>
      </c>
      <c r="C10783">
        <f t="shared" si="168"/>
        <v>7</v>
      </c>
    </row>
    <row r="10784" spans="1:3">
      <c r="A10784" t="s">
        <v>33281</v>
      </c>
      <c r="B10784">
        <v>0.31868999999999997</v>
      </c>
      <c r="C10784">
        <f t="shared" si="168"/>
        <v>7</v>
      </c>
    </row>
    <row r="10785" spans="1:3">
      <c r="A10785" t="s">
        <v>33283</v>
      </c>
      <c r="B10785">
        <v>3.8242699999999998</v>
      </c>
      <c r="C10785">
        <f t="shared" si="168"/>
        <v>7</v>
      </c>
    </row>
    <row r="10786" spans="1:3">
      <c r="A10786" t="s">
        <v>33301</v>
      </c>
      <c r="B10786">
        <v>0.31868999999999997</v>
      </c>
      <c r="C10786">
        <f t="shared" si="168"/>
        <v>7</v>
      </c>
    </row>
    <row r="10787" spans="1:3">
      <c r="A10787" t="s">
        <v>33317</v>
      </c>
      <c r="B10787">
        <v>0.95606899999999995</v>
      </c>
      <c r="C10787">
        <f t="shared" si="168"/>
        <v>7</v>
      </c>
    </row>
    <row r="10788" spans="1:3">
      <c r="A10788" t="s">
        <v>33318</v>
      </c>
      <c r="B10788">
        <v>0.31868999999999997</v>
      </c>
      <c r="C10788">
        <f t="shared" si="168"/>
        <v>7</v>
      </c>
    </row>
    <row r="10789" spans="1:3">
      <c r="A10789" t="s">
        <v>33319</v>
      </c>
      <c r="B10789">
        <v>0.31868999999999997</v>
      </c>
      <c r="C10789">
        <f t="shared" si="168"/>
        <v>7</v>
      </c>
    </row>
    <row r="10790" spans="1:3">
      <c r="A10790" t="s">
        <v>33320</v>
      </c>
      <c r="B10790">
        <v>0.31868999999999997</v>
      </c>
      <c r="C10790">
        <f t="shared" si="168"/>
        <v>7</v>
      </c>
    </row>
    <row r="10791" spans="1:3">
      <c r="A10791" t="s">
        <v>33333</v>
      </c>
      <c r="B10791">
        <v>5.09903</v>
      </c>
      <c r="C10791">
        <f t="shared" si="168"/>
        <v>7</v>
      </c>
    </row>
    <row r="10792" spans="1:3">
      <c r="A10792" t="s">
        <v>33344</v>
      </c>
      <c r="B10792">
        <v>68.8369</v>
      </c>
      <c r="C10792">
        <f t="shared" si="168"/>
        <v>7</v>
      </c>
    </row>
    <row r="10793" spans="1:3">
      <c r="A10793" t="s">
        <v>33388</v>
      </c>
      <c r="B10793">
        <v>0.31868999999999997</v>
      </c>
      <c r="C10793">
        <f t="shared" si="168"/>
        <v>7</v>
      </c>
    </row>
    <row r="10794" spans="1:3">
      <c r="A10794" t="s">
        <v>33390</v>
      </c>
      <c r="B10794">
        <v>0.31868999999999997</v>
      </c>
      <c r="C10794">
        <f t="shared" si="168"/>
        <v>7</v>
      </c>
    </row>
    <row r="10795" spans="1:3">
      <c r="A10795" t="s">
        <v>33403</v>
      </c>
      <c r="B10795">
        <v>36.968000000000004</v>
      </c>
      <c r="C10795">
        <f t="shared" si="168"/>
        <v>7</v>
      </c>
    </row>
    <row r="10796" spans="1:3">
      <c r="A10796" t="s">
        <v>33407</v>
      </c>
      <c r="B10796">
        <v>37.605400000000003</v>
      </c>
      <c r="C10796">
        <f t="shared" si="168"/>
        <v>7</v>
      </c>
    </row>
    <row r="10797" spans="1:3">
      <c r="A10797" t="s">
        <v>33416</v>
      </c>
      <c r="B10797">
        <v>0.31868999999999997</v>
      </c>
      <c r="C10797">
        <f t="shared" si="168"/>
        <v>7</v>
      </c>
    </row>
    <row r="10798" spans="1:3">
      <c r="A10798" t="s">
        <v>33422</v>
      </c>
      <c r="B10798">
        <v>0.63737900000000003</v>
      </c>
      <c r="C10798">
        <f t="shared" si="168"/>
        <v>7</v>
      </c>
    </row>
    <row r="10799" spans="1:3">
      <c r="A10799" t="s">
        <v>33456</v>
      </c>
      <c r="B10799">
        <v>1.59345</v>
      </c>
      <c r="C10799">
        <f t="shared" si="168"/>
        <v>7</v>
      </c>
    </row>
    <row r="10800" spans="1:3">
      <c r="A10800" t="s">
        <v>33460</v>
      </c>
      <c r="B10800">
        <v>0.31868999999999997</v>
      </c>
      <c r="C10800">
        <f t="shared" si="168"/>
        <v>7</v>
      </c>
    </row>
    <row r="10801" spans="1:3">
      <c r="A10801" t="s">
        <v>33462</v>
      </c>
      <c r="B10801">
        <v>5.09903</v>
      </c>
      <c r="C10801">
        <f t="shared" si="168"/>
        <v>7</v>
      </c>
    </row>
    <row r="10802" spans="1:3">
      <c r="A10802" t="s">
        <v>33463</v>
      </c>
      <c r="B10802">
        <v>0.31868999999999997</v>
      </c>
      <c r="C10802">
        <f t="shared" si="168"/>
        <v>7</v>
      </c>
    </row>
    <row r="10803" spans="1:3">
      <c r="A10803" t="s">
        <v>33474</v>
      </c>
      <c r="B10803">
        <v>0.31868999999999997</v>
      </c>
      <c r="C10803">
        <f t="shared" si="168"/>
        <v>7</v>
      </c>
    </row>
    <row r="10804" spans="1:3">
      <c r="A10804" t="s">
        <v>33481</v>
      </c>
      <c r="B10804">
        <v>0.31868999999999997</v>
      </c>
      <c r="C10804">
        <f t="shared" si="168"/>
        <v>7</v>
      </c>
    </row>
    <row r="10805" spans="1:3">
      <c r="A10805" t="s">
        <v>33483</v>
      </c>
      <c r="B10805">
        <v>0.31868999999999997</v>
      </c>
      <c r="C10805">
        <f t="shared" si="168"/>
        <v>7</v>
      </c>
    </row>
    <row r="10806" spans="1:3">
      <c r="A10806" t="s">
        <v>33485</v>
      </c>
      <c r="B10806">
        <v>0.31868999999999997</v>
      </c>
      <c r="C10806">
        <f t="shared" si="168"/>
        <v>7</v>
      </c>
    </row>
    <row r="10807" spans="1:3">
      <c r="A10807" t="s">
        <v>33486</v>
      </c>
      <c r="B10807">
        <v>1.59345</v>
      </c>
      <c r="C10807">
        <f t="shared" si="168"/>
        <v>7</v>
      </c>
    </row>
    <row r="10808" spans="1:3">
      <c r="A10808" t="s">
        <v>33488</v>
      </c>
      <c r="B10808">
        <v>4.1429600000000004</v>
      </c>
      <c r="C10808">
        <f t="shared" si="168"/>
        <v>7</v>
      </c>
    </row>
    <row r="10809" spans="1:3">
      <c r="A10809" t="s">
        <v>33510</v>
      </c>
      <c r="B10809">
        <v>5.4177200000000001</v>
      </c>
      <c r="C10809">
        <f t="shared" si="168"/>
        <v>7</v>
      </c>
    </row>
    <row r="10810" spans="1:3">
      <c r="A10810" t="s">
        <v>33517</v>
      </c>
      <c r="B10810">
        <v>61.507100000000001</v>
      </c>
      <c r="C10810">
        <f t="shared" si="168"/>
        <v>7</v>
      </c>
    </row>
    <row r="10811" spans="1:3">
      <c r="A10811" t="s">
        <v>33553</v>
      </c>
      <c r="B10811">
        <v>83.177999999999997</v>
      </c>
      <c r="C10811">
        <f t="shared" si="168"/>
        <v>7</v>
      </c>
    </row>
    <row r="10812" spans="1:3">
      <c r="A10812" t="s">
        <v>33578</v>
      </c>
      <c r="B10812">
        <v>0.31868999999999997</v>
      </c>
      <c r="C10812">
        <f t="shared" si="168"/>
        <v>7</v>
      </c>
    </row>
    <row r="10813" spans="1:3">
      <c r="A10813" t="s">
        <v>33587</v>
      </c>
      <c r="B10813">
        <v>0.31868999999999997</v>
      </c>
      <c r="C10813">
        <f t="shared" si="168"/>
        <v>7</v>
      </c>
    </row>
    <row r="10814" spans="1:3">
      <c r="A10814" t="s">
        <v>33598</v>
      </c>
      <c r="B10814">
        <v>0.31868999999999997</v>
      </c>
      <c r="C10814">
        <f t="shared" si="168"/>
        <v>7</v>
      </c>
    </row>
    <row r="10815" spans="1:3">
      <c r="A10815" t="s">
        <v>33603</v>
      </c>
      <c r="B10815">
        <v>0.31868999999999997</v>
      </c>
      <c r="C10815">
        <f t="shared" si="168"/>
        <v>7</v>
      </c>
    </row>
    <row r="10816" spans="1:3">
      <c r="A10816" t="s">
        <v>33604</v>
      </c>
      <c r="B10816">
        <v>0.63737900000000003</v>
      </c>
      <c r="C10816">
        <f t="shared" si="168"/>
        <v>7</v>
      </c>
    </row>
    <row r="10817" spans="1:3">
      <c r="A10817" t="s">
        <v>33607</v>
      </c>
      <c r="B10817">
        <v>4.1429600000000004</v>
      </c>
      <c r="C10817">
        <f t="shared" ref="C10817:C10880" si="169">LEN(A10817)</f>
        <v>7</v>
      </c>
    </row>
    <row r="10818" spans="1:3">
      <c r="A10818" t="s">
        <v>33608</v>
      </c>
      <c r="B10818">
        <v>0.31868999999999997</v>
      </c>
      <c r="C10818">
        <f t="shared" si="169"/>
        <v>7</v>
      </c>
    </row>
    <row r="10819" spans="1:3">
      <c r="A10819" t="s">
        <v>33617</v>
      </c>
      <c r="B10819">
        <v>0.31868999999999997</v>
      </c>
      <c r="C10819">
        <f t="shared" si="169"/>
        <v>7</v>
      </c>
    </row>
    <row r="10820" spans="1:3">
      <c r="A10820" t="s">
        <v>33619</v>
      </c>
      <c r="B10820">
        <v>0.31868999999999997</v>
      </c>
      <c r="C10820">
        <f t="shared" si="169"/>
        <v>7</v>
      </c>
    </row>
    <row r="10821" spans="1:3">
      <c r="A10821" t="s">
        <v>33635</v>
      </c>
      <c r="B10821">
        <v>0.31868999999999997</v>
      </c>
      <c r="C10821">
        <f t="shared" si="169"/>
        <v>7</v>
      </c>
    </row>
    <row r="10822" spans="1:3">
      <c r="A10822" t="s">
        <v>33645</v>
      </c>
      <c r="B10822">
        <v>0.95606899999999995</v>
      </c>
      <c r="C10822">
        <f t="shared" si="169"/>
        <v>7</v>
      </c>
    </row>
    <row r="10823" spans="1:3">
      <c r="A10823" t="s">
        <v>33647</v>
      </c>
      <c r="B10823">
        <v>0.31868999999999997</v>
      </c>
      <c r="C10823">
        <f t="shared" si="169"/>
        <v>7</v>
      </c>
    </row>
    <row r="10824" spans="1:3">
      <c r="A10824" t="s">
        <v>33651</v>
      </c>
      <c r="B10824">
        <v>0.31868999999999997</v>
      </c>
      <c r="C10824">
        <f t="shared" si="169"/>
        <v>7</v>
      </c>
    </row>
    <row r="10825" spans="1:3">
      <c r="A10825" t="s">
        <v>33652</v>
      </c>
      <c r="B10825">
        <v>0.95606899999999995</v>
      </c>
      <c r="C10825">
        <f t="shared" si="169"/>
        <v>7</v>
      </c>
    </row>
    <row r="10826" spans="1:3">
      <c r="A10826" t="s">
        <v>33653</v>
      </c>
      <c r="B10826">
        <v>1.59345</v>
      </c>
      <c r="C10826">
        <f t="shared" si="169"/>
        <v>7</v>
      </c>
    </row>
    <row r="10827" spans="1:3">
      <c r="A10827" t="s">
        <v>33660</v>
      </c>
      <c r="B10827">
        <v>22.626999999999999</v>
      </c>
      <c r="C10827">
        <f t="shared" si="169"/>
        <v>7</v>
      </c>
    </row>
    <row r="10828" spans="1:3">
      <c r="A10828" t="s">
        <v>33666</v>
      </c>
      <c r="B10828">
        <v>1.91214</v>
      </c>
      <c r="C10828">
        <f t="shared" si="169"/>
        <v>7</v>
      </c>
    </row>
    <row r="10829" spans="1:3">
      <c r="A10829" t="s">
        <v>33667</v>
      </c>
      <c r="B10829">
        <v>0.31868999999999997</v>
      </c>
      <c r="C10829">
        <f t="shared" si="169"/>
        <v>7</v>
      </c>
    </row>
    <row r="10830" spans="1:3">
      <c r="A10830" t="s">
        <v>33670</v>
      </c>
      <c r="B10830">
        <v>4.7803399999999998</v>
      </c>
      <c r="C10830">
        <f t="shared" si="169"/>
        <v>7</v>
      </c>
    </row>
    <row r="10831" spans="1:3">
      <c r="A10831" t="s">
        <v>33671</v>
      </c>
      <c r="B10831">
        <v>0.31868999999999997</v>
      </c>
      <c r="C10831">
        <f t="shared" si="169"/>
        <v>7</v>
      </c>
    </row>
    <row r="10832" spans="1:3">
      <c r="A10832" t="s">
        <v>33692</v>
      </c>
      <c r="B10832">
        <v>8.9233100000000007</v>
      </c>
      <c r="C10832">
        <f t="shared" si="169"/>
        <v>7</v>
      </c>
    </row>
    <row r="10833" spans="1:3">
      <c r="A10833" t="s">
        <v>33693</v>
      </c>
      <c r="B10833">
        <v>0.63737900000000003</v>
      </c>
      <c r="C10833">
        <f t="shared" si="169"/>
        <v>7</v>
      </c>
    </row>
    <row r="10834" spans="1:3">
      <c r="A10834" t="s">
        <v>33703</v>
      </c>
      <c r="B10834">
        <v>0.31868999999999997</v>
      </c>
      <c r="C10834">
        <f t="shared" si="169"/>
        <v>7</v>
      </c>
    </row>
    <row r="10835" spans="1:3">
      <c r="A10835" t="s">
        <v>33703</v>
      </c>
      <c r="B10835">
        <v>0.63737900000000003</v>
      </c>
      <c r="C10835">
        <f t="shared" si="169"/>
        <v>7</v>
      </c>
    </row>
    <row r="10836" spans="1:3">
      <c r="A10836" t="s">
        <v>33718</v>
      </c>
      <c r="B10836">
        <v>6.3737899999999996</v>
      </c>
      <c r="C10836">
        <f t="shared" si="169"/>
        <v>7</v>
      </c>
    </row>
    <row r="10837" spans="1:3">
      <c r="A10837" t="s">
        <v>33719</v>
      </c>
      <c r="B10837">
        <v>1.2747599999999999</v>
      </c>
      <c r="C10837">
        <f t="shared" si="169"/>
        <v>7</v>
      </c>
    </row>
    <row r="10838" spans="1:3">
      <c r="A10838" t="s">
        <v>33723</v>
      </c>
      <c r="B10838">
        <v>156.477</v>
      </c>
      <c r="C10838">
        <f t="shared" si="169"/>
        <v>7</v>
      </c>
    </row>
    <row r="10839" spans="1:3">
      <c r="A10839" t="s">
        <v>33727</v>
      </c>
      <c r="B10839">
        <v>0.63737900000000003</v>
      </c>
      <c r="C10839">
        <f t="shared" si="169"/>
        <v>7</v>
      </c>
    </row>
    <row r="10840" spans="1:3">
      <c r="A10840" t="s">
        <v>33732</v>
      </c>
      <c r="B10840">
        <v>0.31868999999999997</v>
      </c>
      <c r="C10840">
        <f t="shared" si="169"/>
        <v>7</v>
      </c>
    </row>
    <row r="10841" spans="1:3">
      <c r="A10841" t="s">
        <v>33791</v>
      </c>
      <c r="B10841">
        <v>0.31868999999999997</v>
      </c>
      <c r="C10841">
        <f t="shared" si="169"/>
        <v>7</v>
      </c>
    </row>
    <row r="10842" spans="1:3">
      <c r="A10842" t="s">
        <v>33795</v>
      </c>
      <c r="B10842">
        <v>26.4512</v>
      </c>
      <c r="C10842">
        <f t="shared" si="169"/>
        <v>7</v>
      </c>
    </row>
    <row r="10843" spans="1:3">
      <c r="A10843" t="s">
        <v>33853</v>
      </c>
      <c r="B10843">
        <v>21.989599999999999</v>
      </c>
      <c r="C10843">
        <f t="shared" si="169"/>
        <v>7</v>
      </c>
    </row>
    <row r="10844" spans="1:3">
      <c r="A10844" t="s">
        <v>33874</v>
      </c>
      <c r="B10844">
        <v>91.145200000000003</v>
      </c>
      <c r="C10844">
        <f t="shared" si="169"/>
        <v>7</v>
      </c>
    </row>
    <row r="10845" spans="1:3">
      <c r="A10845" t="s">
        <v>33902</v>
      </c>
      <c r="B10845">
        <v>7.0111699999999999</v>
      </c>
      <c r="C10845">
        <f t="shared" si="169"/>
        <v>7</v>
      </c>
    </row>
    <row r="10846" spans="1:3">
      <c r="A10846" t="s">
        <v>33908</v>
      </c>
      <c r="B10846">
        <v>10.1981</v>
      </c>
      <c r="C10846">
        <f t="shared" si="169"/>
        <v>7</v>
      </c>
    </row>
    <row r="10847" spans="1:3">
      <c r="A10847" t="s">
        <v>33917</v>
      </c>
      <c r="B10847">
        <v>0.95606899999999995</v>
      </c>
      <c r="C10847">
        <f t="shared" si="169"/>
        <v>7</v>
      </c>
    </row>
    <row r="10848" spans="1:3">
      <c r="A10848" t="s">
        <v>33919</v>
      </c>
      <c r="B10848">
        <v>1488.6</v>
      </c>
      <c r="C10848">
        <f t="shared" si="169"/>
        <v>7</v>
      </c>
    </row>
    <row r="10849" spans="1:3">
      <c r="A10849" t="s">
        <v>33929</v>
      </c>
      <c r="B10849">
        <v>187.071</v>
      </c>
      <c r="C10849">
        <f t="shared" si="169"/>
        <v>7</v>
      </c>
    </row>
    <row r="10850" spans="1:3">
      <c r="A10850" t="s">
        <v>33940</v>
      </c>
      <c r="B10850">
        <v>12.7476</v>
      </c>
      <c r="C10850">
        <f t="shared" si="169"/>
        <v>7</v>
      </c>
    </row>
    <row r="10851" spans="1:3">
      <c r="A10851" t="s">
        <v>33965</v>
      </c>
      <c r="B10851">
        <v>0.63737900000000003</v>
      </c>
      <c r="C10851">
        <f t="shared" si="169"/>
        <v>7</v>
      </c>
    </row>
    <row r="10852" spans="1:3">
      <c r="A10852" t="s">
        <v>33968</v>
      </c>
      <c r="B10852">
        <v>0.95606899999999995</v>
      </c>
      <c r="C10852">
        <f t="shared" si="169"/>
        <v>7</v>
      </c>
    </row>
    <row r="10853" spans="1:3">
      <c r="A10853" t="s">
        <v>33970</v>
      </c>
      <c r="B10853">
        <v>2.5495199999999998</v>
      </c>
      <c r="C10853">
        <f t="shared" si="169"/>
        <v>7</v>
      </c>
    </row>
    <row r="10854" spans="1:3">
      <c r="A10854" t="s">
        <v>33974</v>
      </c>
      <c r="B10854">
        <v>5.09903</v>
      </c>
      <c r="C10854">
        <f t="shared" si="169"/>
        <v>7</v>
      </c>
    </row>
    <row r="10855" spans="1:3">
      <c r="A10855" t="s">
        <v>33977</v>
      </c>
      <c r="B10855">
        <v>0.63737900000000003</v>
      </c>
      <c r="C10855">
        <f t="shared" si="169"/>
        <v>7</v>
      </c>
    </row>
    <row r="10856" spans="1:3">
      <c r="A10856" t="s">
        <v>33995</v>
      </c>
      <c r="B10856">
        <v>0.31868999999999997</v>
      </c>
      <c r="C10856">
        <f t="shared" si="169"/>
        <v>7</v>
      </c>
    </row>
    <row r="10857" spans="1:3">
      <c r="A10857" t="s">
        <v>34007</v>
      </c>
      <c r="B10857">
        <v>7.32986</v>
      </c>
      <c r="C10857">
        <f t="shared" si="169"/>
        <v>7</v>
      </c>
    </row>
    <row r="10858" spans="1:3">
      <c r="A10858" t="s">
        <v>34008</v>
      </c>
      <c r="B10858">
        <v>0.31868999999999997</v>
      </c>
      <c r="C10858">
        <f t="shared" si="169"/>
        <v>7</v>
      </c>
    </row>
    <row r="10859" spans="1:3">
      <c r="A10859" t="s">
        <v>34009</v>
      </c>
      <c r="B10859">
        <v>0.31868999999999997</v>
      </c>
      <c r="C10859">
        <f t="shared" si="169"/>
        <v>7</v>
      </c>
    </row>
    <row r="10860" spans="1:3">
      <c r="A10860" t="s">
        <v>34010</v>
      </c>
      <c r="B10860">
        <v>9.2420000000000009</v>
      </c>
      <c r="C10860">
        <f t="shared" si="169"/>
        <v>7</v>
      </c>
    </row>
    <row r="10861" spans="1:3">
      <c r="A10861" t="s">
        <v>34014</v>
      </c>
      <c r="B10861">
        <v>0.63737900000000003</v>
      </c>
      <c r="C10861">
        <f t="shared" si="169"/>
        <v>7</v>
      </c>
    </row>
    <row r="10862" spans="1:3">
      <c r="A10862" t="s">
        <v>34045</v>
      </c>
      <c r="B10862">
        <v>7.32986</v>
      </c>
      <c r="C10862">
        <f t="shared" si="169"/>
        <v>7</v>
      </c>
    </row>
    <row r="10863" spans="1:3">
      <c r="A10863" t="s">
        <v>34048</v>
      </c>
      <c r="B10863">
        <v>825.08699999999999</v>
      </c>
      <c r="C10863">
        <f t="shared" si="169"/>
        <v>7</v>
      </c>
    </row>
    <row r="10864" spans="1:3">
      <c r="A10864" t="s">
        <v>34058</v>
      </c>
      <c r="B10864">
        <v>0.95606899999999995</v>
      </c>
      <c r="C10864">
        <f t="shared" si="169"/>
        <v>7</v>
      </c>
    </row>
    <row r="10865" spans="1:3">
      <c r="A10865" t="s">
        <v>34061</v>
      </c>
      <c r="B10865">
        <v>46.8474</v>
      </c>
      <c r="C10865">
        <f t="shared" si="169"/>
        <v>7</v>
      </c>
    </row>
    <row r="10866" spans="1:3">
      <c r="A10866" t="s">
        <v>34066</v>
      </c>
      <c r="B10866">
        <v>0.95606899999999995</v>
      </c>
      <c r="C10866">
        <f t="shared" si="169"/>
        <v>7</v>
      </c>
    </row>
    <row r="10867" spans="1:3">
      <c r="A10867" t="s">
        <v>34070</v>
      </c>
      <c r="B10867">
        <v>1.2747599999999999</v>
      </c>
      <c r="C10867">
        <f t="shared" si="169"/>
        <v>7</v>
      </c>
    </row>
    <row r="10868" spans="1:3">
      <c r="A10868" t="s">
        <v>34120</v>
      </c>
      <c r="B10868">
        <v>0.31868999999999997</v>
      </c>
      <c r="C10868">
        <f t="shared" si="169"/>
        <v>7</v>
      </c>
    </row>
    <row r="10869" spans="1:3">
      <c r="A10869" t="s">
        <v>34121</v>
      </c>
      <c r="B10869">
        <v>5.09903</v>
      </c>
      <c r="C10869">
        <f t="shared" si="169"/>
        <v>7</v>
      </c>
    </row>
    <row r="10870" spans="1:3">
      <c r="A10870" t="s">
        <v>34131</v>
      </c>
      <c r="B10870">
        <v>1.2747599999999999</v>
      </c>
      <c r="C10870">
        <f t="shared" si="169"/>
        <v>7</v>
      </c>
    </row>
    <row r="10871" spans="1:3">
      <c r="A10871" t="s">
        <v>34138</v>
      </c>
      <c r="B10871">
        <v>0.31868999999999997</v>
      </c>
      <c r="C10871">
        <f t="shared" si="169"/>
        <v>7</v>
      </c>
    </row>
    <row r="10872" spans="1:3">
      <c r="A10872" t="s">
        <v>34185</v>
      </c>
      <c r="B10872">
        <v>2.2308300000000001</v>
      </c>
      <c r="C10872">
        <f t="shared" si="169"/>
        <v>7</v>
      </c>
    </row>
    <row r="10873" spans="1:3">
      <c r="A10873" t="s">
        <v>34214</v>
      </c>
      <c r="B10873">
        <v>0.31868999999999997</v>
      </c>
      <c r="C10873">
        <f t="shared" si="169"/>
        <v>7</v>
      </c>
    </row>
    <row r="10874" spans="1:3">
      <c r="A10874" t="s">
        <v>34216</v>
      </c>
      <c r="B10874">
        <v>0.31868999999999997</v>
      </c>
      <c r="C10874">
        <f t="shared" si="169"/>
        <v>7</v>
      </c>
    </row>
    <row r="10875" spans="1:3">
      <c r="A10875" t="s">
        <v>34217</v>
      </c>
      <c r="B10875">
        <v>1.59345</v>
      </c>
      <c r="C10875">
        <f t="shared" si="169"/>
        <v>7</v>
      </c>
    </row>
    <row r="10876" spans="1:3">
      <c r="A10876" t="s">
        <v>34220</v>
      </c>
      <c r="B10876">
        <v>5.09903</v>
      </c>
      <c r="C10876">
        <f t="shared" si="169"/>
        <v>7</v>
      </c>
    </row>
    <row r="10877" spans="1:3">
      <c r="A10877" t="s">
        <v>34223</v>
      </c>
      <c r="B10877">
        <v>0.31868999999999997</v>
      </c>
      <c r="C10877">
        <f t="shared" si="169"/>
        <v>7</v>
      </c>
    </row>
    <row r="10878" spans="1:3">
      <c r="A10878" t="s">
        <v>34226</v>
      </c>
      <c r="B10878">
        <v>0.31868999999999997</v>
      </c>
      <c r="C10878">
        <f t="shared" si="169"/>
        <v>7</v>
      </c>
    </row>
    <row r="10879" spans="1:3">
      <c r="A10879" t="s">
        <v>34227</v>
      </c>
      <c r="B10879">
        <v>0.31868999999999997</v>
      </c>
      <c r="C10879">
        <f t="shared" si="169"/>
        <v>7</v>
      </c>
    </row>
    <row r="10880" spans="1:3">
      <c r="A10880" t="s">
        <v>34228</v>
      </c>
      <c r="B10880">
        <v>11.472799999999999</v>
      </c>
      <c r="C10880">
        <f t="shared" si="169"/>
        <v>7</v>
      </c>
    </row>
    <row r="10881" spans="1:3">
      <c r="A10881" t="s">
        <v>34246</v>
      </c>
      <c r="B10881">
        <v>1.59345</v>
      </c>
      <c r="C10881">
        <f t="shared" ref="C10881:C10944" si="170">LEN(A10881)</f>
        <v>7</v>
      </c>
    </row>
    <row r="10882" spans="1:3">
      <c r="A10882" t="s">
        <v>34248</v>
      </c>
      <c r="B10882">
        <v>7.0111699999999999</v>
      </c>
      <c r="C10882">
        <f t="shared" si="170"/>
        <v>7</v>
      </c>
    </row>
    <row r="10883" spans="1:3">
      <c r="A10883" t="s">
        <v>34274</v>
      </c>
      <c r="B10883">
        <v>12.110200000000001</v>
      </c>
      <c r="C10883">
        <f t="shared" si="170"/>
        <v>7</v>
      </c>
    </row>
    <row r="10884" spans="1:3">
      <c r="A10884" t="s">
        <v>34277</v>
      </c>
      <c r="B10884">
        <v>0.31868999999999997</v>
      </c>
      <c r="C10884">
        <f t="shared" si="170"/>
        <v>7</v>
      </c>
    </row>
    <row r="10885" spans="1:3">
      <c r="A10885" t="s">
        <v>34301</v>
      </c>
      <c r="B10885">
        <v>0.31868999999999997</v>
      </c>
      <c r="C10885">
        <f t="shared" si="170"/>
        <v>7</v>
      </c>
    </row>
    <row r="10886" spans="1:3">
      <c r="A10886" t="s">
        <v>34304</v>
      </c>
      <c r="B10886">
        <v>0.31868999999999997</v>
      </c>
      <c r="C10886">
        <f t="shared" si="170"/>
        <v>7</v>
      </c>
    </row>
    <row r="10887" spans="1:3">
      <c r="A10887" t="s">
        <v>34305</v>
      </c>
      <c r="B10887">
        <v>213.84100000000001</v>
      </c>
      <c r="C10887">
        <f t="shared" si="170"/>
        <v>7</v>
      </c>
    </row>
    <row r="10888" spans="1:3">
      <c r="A10888" t="s">
        <v>34323</v>
      </c>
      <c r="B10888">
        <v>0.95606899999999995</v>
      </c>
      <c r="C10888">
        <f t="shared" si="170"/>
        <v>7</v>
      </c>
    </row>
    <row r="10889" spans="1:3">
      <c r="A10889" t="s">
        <v>34324</v>
      </c>
      <c r="B10889">
        <v>0.63737900000000003</v>
      </c>
      <c r="C10889">
        <f t="shared" si="170"/>
        <v>7</v>
      </c>
    </row>
    <row r="10890" spans="1:3">
      <c r="A10890" t="s">
        <v>34329</v>
      </c>
      <c r="B10890">
        <v>2.2308300000000001</v>
      </c>
      <c r="C10890">
        <f t="shared" si="170"/>
        <v>7</v>
      </c>
    </row>
    <row r="10891" spans="1:3">
      <c r="A10891" t="s">
        <v>34389</v>
      </c>
      <c r="B10891">
        <v>4.7803399999999998</v>
      </c>
      <c r="C10891">
        <f t="shared" si="170"/>
        <v>7</v>
      </c>
    </row>
    <row r="10892" spans="1:3">
      <c r="A10892" t="s">
        <v>34390</v>
      </c>
      <c r="B10892">
        <v>40.154899999999998</v>
      </c>
      <c r="C10892">
        <f t="shared" si="170"/>
        <v>7</v>
      </c>
    </row>
    <row r="10893" spans="1:3">
      <c r="A10893" t="s">
        <v>34399</v>
      </c>
      <c r="B10893">
        <v>0.31868999999999997</v>
      </c>
      <c r="C10893">
        <f t="shared" si="170"/>
        <v>7</v>
      </c>
    </row>
    <row r="10894" spans="1:3">
      <c r="A10894" t="s">
        <v>34410</v>
      </c>
      <c r="B10894">
        <v>19.121400000000001</v>
      </c>
      <c r="C10894">
        <f t="shared" si="170"/>
        <v>7</v>
      </c>
    </row>
    <row r="10895" spans="1:3">
      <c r="A10895" t="s">
        <v>34452</v>
      </c>
      <c r="B10895">
        <v>3.1869000000000001</v>
      </c>
      <c r="C10895">
        <f t="shared" si="170"/>
        <v>7</v>
      </c>
    </row>
    <row r="10896" spans="1:3">
      <c r="A10896" t="s">
        <v>34454</v>
      </c>
      <c r="B10896">
        <v>1809.84</v>
      </c>
      <c r="C10896">
        <f t="shared" si="170"/>
        <v>7</v>
      </c>
    </row>
    <row r="10897" spans="1:3">
      <c r="A10897" t="s">
        <v>34458</v>
      </c>
      <c r="B10897">
        <v>2.2308300000000001</v>
      </c>
      <c r="C10897">
        <f t="shared" si="170"/>
        <v>7</v>
      </c>
    </row>
    <row r="10898" spans="1:3">
      <c r="A10898" t="s">
        <v>34462</v>
      </c>
      <c r="B10898">
        <v>7.9672400000000003</v>
      </c>
      <c r="C10898">
        <f t="shared" si="170"/>
        <v>7</v>
      </c>
    </row>
    <row r="10899" spans="1:3">
      <c r="A10899" t="s">
        <v>34475</v>
      </c>
      <c r="B10899">
        <v>0.63737900000000003</v>
      </c>
      <c r="C10899">
        <f t="shared" si="170"/>
        <v>7</v>
      </c>
    </row>
    <row r="10900" spans="1:3">
      <c r="A10900" t="s">
        <v>34499</v>
      </c>
      <c r="B10900">
        <v>0.63737900000000003</v>
      </c>
      <c r="C10900">
        <f t="shared" si="170"/>
        <v>7</v>
      </c>
    </row>
    <row r="10901" spans="1:3">
      <c r="A10901" t="s">
        <v>34500</v>
      </c>
      <c r="B10901">
        <v>2.5495199999999998</v>
      </c>
      <c r="C10901">
        <f t="shared" si="170"/>
        <v>7</v>
      </c>
    </row>
    <row r="10902" spans="1:3">
      <c r="A10902" t="s">
        <v>34502</v>
      </c>
      <c r="B10902">
        <v>0.63737900000000003</v>
      </c>
      <c r="C10902">
        <f t="shared" si="170"/>
        <v>7</v>
      </c>
    </row>
    <row r="10903" spans="1:3">
      <c r="A10903" t="s">
        <v>34509</v>
      </c>
      <c r="B10903">
        <v>0.31868999999999997</v>
      </c>
      <c r="C10903">
        <f t="shared" si="170"/>
        <v>7</v>
      </c>
    </row>
    <row r="10904" spans="1:3">
      <c r="A10904" t="s">
        <v>34513</v>
      </c>
      <c r="B10904">
        <v>0.95606899999999995</v>
      </c>
      <c r="C10904">
        <f t="shared" si="170"/>
        <v>7</v>
      </c>
    </row>
    <row r="10905" spans="1:3">
      <c r="A10905" t="s">
        <v>34523</v>
      </c>
      <c r="B10905">
        <v>1.59345</v>
      </c>
      <c r="C10905">
        <f t="shared" si="170"/>
        <v>7</v>
      </c>
    </row>
    <row r="10906" spans="1:3">
      <c r="A10906" t="s">
        <v>34526</v>
      </c>
      <c r="B10906">
        <v>0.95606899999999995</v>
      </c>
      <c r="C10906">
        <f t="shared" si="170"/>
        <v>7</v>
      </c>
    </row>
    <row r="10907" spans="1:3">
      <c r="A10907" t="s">
        <v>34527</v>
      </c>
      <c r="B10907">
        <v>0.31868999999999997</v>
      </c>
      <c r="C10907">
        <f t="shared" si="170"/>
        <v>7</v>
      </c>
    </row>
    <row r="10908" spans="1:3">
      <c r="A10908" t="s">
        <v>34541</v>
      </c>
      <c r="B10908">
        <v>0.31868999999999997</v>
      </c>
      <c r="C10908">
        <f t="shared" si="170"/>
        <v>7</v>
      </c>
    </row>
    <row r="10909" spans="1:3">
      <c r="A10909" t="s">
        <v>34551</v>
      </c>
      <c r="B10909">
        <v>15.6158</v>
      </c>
      <c r="C10909">
        <f t="shared" si="170"/>
        <v>7</v>
      </c>
    </row>
    <row r="10910" spans="1:3">
      <c r="A10910" t="s">
        <v>34582</v>
      </c>
      <c r="B10910">
        <v>0.31868999999999997</v>
      </c>
      <c r="C10910">
        <f t="shared" si="170"/>
        <v>7</v>
      </c>
    </row>
    <row r="10911" spans="1:3">
      <c r="A10911" t="s">
        <v>34586</v>
      </c>
      <c r="B10911">
        <v>0.31868999999999997</v>
      </c>
      <c r="C10911">
        <f t="shared" si="170"/>
        <v>7</v>
      </c>
    </row>
    <row r="10912" spans="1:3">
      <c r="A10912" t="s">
        <v>34618</v>
      </c>
      <c r="B10912">
        <v>0.31868999999999997</v>
      </c>
      <c r="C10912">
        <f t="shared" si="170"/>
        <v>7</v>
      </c>
    </row>
    <row r="10913" spans="1:3">
      <c r="A10913" t="s">
        <v>34652</v>
      </c>
      <c r="B10913">
        <v>0.31868999999999997</v>
      </c>
      <c r="C10913">
        <f t="shared" si="170"/>
        <v>7</v>
      </c>
    </row>
    <row r="10914" spans="1:3">
      <c r="A10914" t="s">
        <v>34655</v>
      </c>
      <c r="B10914">
        <v>1.91214</v>
      </c>
      <c r="C10914">
        <f t="shared" si="170"/>
        <v>7</v>
      </c>
    </row>
    <row r="10915" spans="1:3">
      <c r="A10915" t="s">
        <v>34661</v>
      </c>
      <c r="B10915">
        <v>0.31868999999999997</v>
      </c>
      <c r="C10915">
        <f t="shared" si="170"/>
        <v>7</v>
      </c>
    </row>
    <row r="10916" spans="1:3">
      <c r="A10916" t="s">
        <v>34667</v>
      </c>
      <c r="B10916">
        <v>0.31868999999999997</v>
      </c>
      <c r="C10916">
        <f t="shared" si="170"/>
        <v>7</v>
      </c>
    </row>
    <row r="10917" spans="1:3">
      <c r="A10917" t="s">
        <v>34711</v>
      </c>
      <c r="B10917">
        <v>0.31868999999999997</v>
      </c>
      <c r="C10917">
        <f t="shared" si="170"/>
        <v>7</v>
      </c>
    </row>
    <row r="10918" spans="1:3">
      <c r="A10918" t="s">
        <v>34725</v>
      </c>
      <c r="B10918">
        <v>0.31868999999999997</v>
      </c>
      <c r="C10918">
        <f t="shared" si="170"/>
        <v>7</v>
      </c>
    </row>
    <row r="10919" spans="1:3">
      <c r="A10919" t="s">
        <v>34726</v>
      </c>
      <c r="B10919">
        <v>0.31868999999999997</v>
      </c>
      <c r="C10919">
        <f t="shared" si="170"/>
        <v>7</v>
      </c>
    </row>
    <row r="10920" spans="1:3">
      <c r="A10920" t="s">
        <v>34728</v>
      </c>
      <c r="B10920">
        <v>0.63737900000000003</v>
      </c>
      <c r="C10920">
        <f t="shared" si="170"/>
        <v>7</v>
      </c>
    </row>
    <row r="10921" spans="1:3">
      <c r="A10921" t="s">
        <v>34740</v>
      </c>
      <c r="B10921">
        <v>0.63737900000000003</v>
      </c>
      <c r="C10921">
        <f t="shared" si="170"/>
        <v>7</v>
      </c>
    </row>
    <row r="10922" spans="1:3">
      <c r="A10922" t="s">
        <v>34763</v>
      </c>
      <c r="B10922">
        <v>0.31868999999999997</v>
      </c>
      <c r="C10922">
        <f t="shared" si="170"/>
        <v>7</v>
      </c>
    </row>
    <row r="10923" spans="1:3">
      <c r="A10923" t="s">
        <v>34765</v>
      </c>
      <c r="B10923">
        <v>1.2747599999999999</v>
      </c>
      <c r="C10923">
        <f t="shared" si="170"/>
        <v>7</v>
      </c>
    </row>
    <row r="10924" spans="1:3">
      <c r="A10924" t="s">
        <v>34786</v>
      </c>
      <c r="B10924">
        <v>0.31868999999999997</v>
      </c>
      <c r="C10924">
        <f t="shared" si="170"/>
        <v>7</v>
      </c>
    </row>
    <row r="10925" spans="1:3">
      <c r="A10925" t="s">
        <v>34791</v>
      </c>
      <c r="B10925">
        <v>0.31868999999999997</v>
      </c>
      <c r="C10925">
        <f t="shared" si="170"/>
        <v>7</v>
      </c>
    </row>
    <row r="10926" spans="1:3">
      <c r="A10926" t="s">
        <v>34795</v>
      </c>
      <c r="B10926">
        <v>0.31868999999999997</v>
      </c>
      <c r="C10926">
        <f t="shared" si="170"/>
        <v>7</v>
      </c>
    </row>
    <row r="10927" spans="1:3">
      <c r="A10927" t="s">
        <v>34796</v>
      </c>
      <c r="B10927">
        <v>4.4616499999999997</v>
      </c>
      <c r="C10927">
        <f t="shared" si="170"/>
        <v>7</v>
      </c>
    </row>
    <row r="10928" spans="1:3">
      <c r="A10928" t="s">
        <v>34811</v>
      </c>
      <c r="B10928">
        <v>0.31868999999999997</v>
      </c>
      <c r="C10928">
        <f t="shared" si="170"/>
        <v>7</v>
      </c>
    </row>
    <row r="10929" spans="1:3">
      <c r="A10929" t="s">
        <v>34813</v>
      </c>
      <c r="B10929">
        <v>23.901700000000002</v>
      </c>
      <c r="C10929">
        <f t="shared" si="170"/>
        <v>7</v>
      </c>
    </row>
    <row r="10930" spans="1:3">
      <c r="A10930" t="s">
        <v>34862</v>
      </c>
      <c r="B10930">
        <v>2.5495199999999998</v>
      </c>
      <c r="C10930">
        <f t="shared" si="170"/>
        <v>7</v>
      </c>
    </row>
    <row r="10931" spans="1:3">
      <c r="A10931" t="s">
        <v>34864</v>
      </c>
      <c r="B10931">
        <v>0.31868999999999997</v>
      </c>
      <c r="C10931">
        <f t="shared" si="170"/>
        <v>7</v>
      </c>
    </row>
    <row r="10932" spans="1:3">
      <c r="A10932" t="s">
        <v>34871</v>
      </c>
      <c r="B10932">
        <v>2.5495199999999998</v>
      </c>
      <c r="C10932">
        <f t="shared" si="170"/>
        <v>7</v>
      </c>
    </row>
    <row r="10933" spans="1:3">
      <c r="A10933" t="s">
        <v>34872</v>
      </c>
      <c r="B10933">
        <v>110.267</v>
      </c>
      <c r="C10933">
        <f t="shared" si="170"/>
        <v>7</v>
      </c>
    </row>
    <row r="10934" spans="1:3">
      <c r="A10934" t="s">
        <v>34884</v>
      </c>
      <c r="B10934">
        <v>0.63737900000000003</v>
      </c>
      <c r="C10934">
        <f t="shared" si="170"/>
        <v>7</v>
      </c>
    </row>
    <row r="10935" spans="1:3">
      <c r="A10935" t="s">
        <v>34885</v>
      </c>
      <c r="B10935">
        <v>2.5495199999999998</v>
      </c>
      <c r="C10935">
        <f t="shared" si="170"/>
        <v>7</v>
      </c>
    </row>
    <row r="10936" spans="1:3">
      <c r="A10936" t="s">
        <v>34886</v>
      </c>
      <c r="B10936">
        <v>0.31868999999999997</v>
      </c>
      <c r="C10936">
        <f t="shared" si="170"/>
        <v>7</v>
      </c>
    </row>
    <row r="10937" spans="1:3">
      <c r="A10937" t="s">
        <v>34888</v>
      </c>
      <c r="B10937">
        <v>551.65200000000004</v>
      </c>
      <c r="C10937">
        <f t="shared" si="170"/>
        <v>7</v>
      </c>
    </row>
    <row r="10938" spans="1:3">
      <c r="A10938" t="s">
        <v>35165</v>
      </c>
      <c r="B10938">
        <v>0.63737900000000003</v>
      </c>
      <c r="C10938">
        <f t="shared" si="170"/>
        <v>7</v>
      </c>
    </row>
    <row r="10939" spans="1:3">
      <c r="A10939" t="s">
        <v>35168</v>
      </c>
      <c r="B10939">
        <v>0.63737900000000003</v>
      </c>
      <c r="C10939">
        <f t="shared" si="170"/>
        <v>7</v>
      </c>
    </row>
    <row r="10940" spans="1:3">
      <c r="A10940" t="s">
        <v>35170</v>
      </c>
      <c r="B10940">
        <v>0.31868999999999997</v>
      </c>
      <c r="C10940">
        <f t="shared" si="170"/>
        <v>7</v>
      </c>
    </row>
    <row r="10941" spans="1:3">
      <c r="A10941" t="s">
        <v>35171</v>
      </c>
      <c r="B10941">
        <v>1.2747599999999999</v>
      </c>
      <c r="C10941">
        <f t="shared" si="170"/>
        <v>7</v>
      </c>
    </row>
    <row r="10942" spans="1:3">
      <c r="A10942" t="s">
        <v>35175</v>
      </c>
      <c r="B10942">
        <v>14.659700000000001</v>
      </c>
      <c r="C10942">
        <f t="shared" si="170"/>
        <v>7</v>
      </c>
    </row>
    <row r="10943" spans="1:3">
      <c r="A10943" t="s">
        <v>35228</v>
      </c>
      <c r="B10943">
        <v>3.8242699999999998</v>
      </c>
      <c r="C10943">
        <f t="shared" si="170"/>
        <v>7</v>
      </c>
    </row>
    <row r="10944" spans="1:3">
      <c r="A10944" t="s">
        <v>35243</v>
      </c>
      <c r="B10944">
        <v>5.09903</v>
      </c>
      <c r="C10944">
        <f t="shared" si="170"/>
        <v>7</v>
      </c>
    </row>
    <row r="10945" spans="1:3">
      <c r="A10945" t="s">
        <v>35251</v>
      </c>
      <c r="B10945">
        <v>0.31868999999999997</v>
      </c>
      <c r="C10945">
        <f t="shared" ref="C10945:C11008" si="171">LEN(A10945)</f>
        <v>7</v>
      </c>
    </row>
    <row r="10946" spans="1:3">
      <c r="A10946" t="s">
        <v>35253</v>
      </c>
      <c r="B10946">
        <v>2.2308300000000001</v>
      </c>
      <c r="C10946">
        <f t="shared" si="171"/>
        <v>7</v>
      </c>
    </row>
    <row r="10947" spans="1:3">
      <c r="A10947" t="s">
        <v>35262</v>
      </c>
      <c r="B10947">
        <v>0.31868999999999997</v>
      </c>
      <c r="C10947">
        <f t="shared" si="171"/>
        <v>7</v>
      </c>
    </row>
    <row r="10948" spans="1:3">
      <c r="A10948" t="s">
        <v>35263</v>
      </c>
      <c r="B10948">
        <v>7.32986</v>
      </c>
      <c r="C10948">
        <f t="shared" si="171"/>
        <v>7</v>
      </c>
    </row>
    <row r="10949" spans="1:3">
      <c r="A10949" t="s">
        <v>35285</v>
      </c>
      <c r="B10949">
        <v>1.2747599999999999</v>
      </c>
      <c r="C10949">
        <f t="shared" si="171"/>
        <v>7</v>
      </c>
    </row>
    <row r="10950" spans="1:3">
      <c r="A10950" t="s">
        <v>35298</v>
      </c>
      <c r="B10950">
        <v>0.31868999999999997</v>
      </c>
      <c r="C10950">
        <f t="shared" si="171"/>
        <v>7</v>
      </c>
    </row>
    <row r="10951" spans="1:3">
      <c r="A10951" t="s">
        <v>35306</v>
      </c>
      <c r="B10951">
        <v>0.31868999999999997</v>
      </c>
      <c r="C10951">
        <f t="shared" si="171"/>
        <v>7</v>
      </c>
    </row>
    <row r="10952" spans="1:3">
      <c r="A10952" t="s">
        <v>35312</v>
      </c>
      <c r="B10952">
        <v>0.95606899999999995</v>
      </c>
      <c r="C10952">
        <f t="shared" si="171"/>
        <v>7</v>
      </c>
    </row>
    <row r="10953" spans="1:3">
      <c r="A10953" t="s">
        <v>35348</v>
      </c>
      <c r="B10953">
        <v>14.340999999999999</v>
      </c>
      <c r="C10953">
        <f t="shared" si="171"/>
        <v>7</v>
      </c>
    </row>
    <row r="10954" spans="1:3">
      <c r="A10954" t="s">
        <v>35362</v>
      </c>
      <c r="B10954">
        <v>3.5055900000000002</v>
      </c>
      <c r="C10954">
        <f t="shared" si="171"/>
        <v>7</v>
      </c>
    </row>
    <row r="10955" spans="1:3">
      <c r="A10955" t="s">
        <v>35368</v>
      </c>
      <c r="B10955">
        <v>0.31868999999999997</v>
      </c>
      <c r="C10955">
        <f t="shared" si="171"/>
        <v>7</v>
      </c>
    </row>
    <row r="10956" spans="1:3">
      <c r="A10956" t="s">
        <v>35396</v>
      </c>
      <c r="B10956">
        <v>368.08600000000001</v>
      </c>
      <c r="C10956">
        <f t="shared" si="171"/>
        <v>7</v>
      </c>
    </row>
    <row r="10957" spans="1:3">
      <c r="A10957" t="s">
        <v>35441</v>
      </c>
      <c r="B10957">
        <v>0.63737900000000003</v>
      </c>
      <c r="C10957">
        <f t="shared" si="171"/>
        <v>7</v>
      </c>
    </row>
    <row r="10958" spans="1:3">
      <c r="A10958" t="s">
        <v>35448</v>
      </c>
      <c r="B10958">
        <v>3.5055900000000002</v>
      </c>
      <c r="C10958">
        <f t="shared" si="171"/>
        <v>7</v>
      </c>
    </row>
    <row r="10959" spans="1:3">
      <c r="A10959" t="s">
        <v>35460</v>
      </c>
      <c r="B10959">
        <v>14.978400000000001</v>
      </c>
      <c r="C10959">
        <f t="shared" si="171"/>
        <v>7</v>
      </c>
    </row>
    <row r="10960" spans="1:3">
      <c r="A10960" t="s">
        <v>35461</v>
      </c>
      <c r="B10960">
        <v>0.31868999999999997</v>
      </c>
      <c r="C10960">
        <f t="shared" si="171"/>
        <v>7</v>
      </c>
    </row>
    <row r="10961" spans="1:3">
      <c r="A10961" t="s">
        <v>35465</v>
      </c>
      <c r="B10961">
        <v>0.63737900000000003</v>
      </c>
      <c r="C10961">
        <f t="shared" si="171"/>
        <v>7</v>
      </c>
    </row>
    <row r="10962" spans="1:3">
      <c r="A10962" t="s">
        <v>35467</v>
      </c>
      <c r="B10962">
        <v>7.9672400000000003</v>
      </c>
      <c r="C10962">
        <f t="shared" si="171"/>
        <v>7</v>
      </c>
    </row>
    <row r="10963" spans="1:3">
      <c r="A10963" t="s">
        <v>35472</v>
      </c>
      <c r="B10963">
        <v>3.1869000000000001</v>
      </c>
      <c r="C10963">
        <f t="shared" si="171"/>
        <v>7</v>
      </c>
    </row>
    <row r="10964" spans="1:3">
      <c r="A10964" t="s">
        <v>35477</v>
      </c>
      <c r="B10964">
        <v>2.2308300000000001</v>
      </c>
      <c r="C10964">
        <f t="shared" si="171"/>
        <v>7</v>
      </c>
    </row>
    <row r="10965" spans="1:3">
      <c r="A10965" t="s">
        <v>35479</v>
      </c>
      <c r="B10965">
        <v>0.95606899999999995</v>
      </c>
      <c r="C10965">
        <f t="shared" si="171"/>
        <v>7</v>
      </c>
    </row>
    <row r="10966" spans="1:3">
      <c r="A10966" t="s">
        <v>35526</v>
      </c>
      <c r="B10966">
        <v>0.31868999999999997</v>
      </c>
      <c r="C10966">
        <f t="shared" si="171"/>
        <v>7</v>
      </c>
    </row>
    <row r="10967" spans="1:3">
      <c r="A10967" t="s">
        <v>35548</v>
      </c>
      <c r="B10967">
        <v>84.452699999999993</v>
      </c>
      <c r="C10967">
        <f t="shared" si="171"/>
        <v>7</v>
      </c>
    </row>
    <row r="10968" spans="1:3">
      <c r="A10968" t="s">
        <v>35607</v>
      </c>
      <c r="B10968">
        <v>17.209199999999999</v>
      </c>
      <c r="C10968">
        <f t="shared" si="171"/>
        <v>7</v>
      </c>
    </row>
    <row r="10969" spans="1:3">
      <c r="A10969" t="s">
        <v>35616</v>
      </c>
      <c r="B10969">
        <v>29.956800000000001</v>
      </c>
      <c r="C10969">
        <f t="shared" si="171"/>
        <v>7</v>
      </c>
    </row>
    <row r="10970" spans="1:3">
      <c r="A10970" t="s">
        <v>35623</v>
      </c>
      <c r="B10970">
        <v>27.0886</v>
      </c>
      <c r="C10970">
        <f t="shared" si="171"/>
        <v>7</v>
      </c>
    </row>
    <row r="10971" spans="1:3">
      <c r="A10971" t="s">
        <v>35624</v>
      </c>
      <c r="B10971">
        <v>15.2971</v>
      </c>
      <c r="C10971">
        <f t="shared" si="171"/>
        <v>7</v>
      </c>
    </row>
    <row r="10972" spans="1:3">
      <c r="A10972" t="s">
        <v>35627</v>
      </c>
      <c r="B10972">
        <v>0.31868999999999997</v>
      </c>
      <c r="C10972">
        <f t="shared" si="171"/>
        <v>7</v>
      </c>
    </row>
    <row r="10973" spans="1:3">
      <c r="A10973" t="s">
        <v>35628</v>
      </c>
      <c r="B10973">
        <v>6.3737899999999996</v>
      </c>
      <c r="C10973">
        <f t="shared" si="171"/>
        <v>7</v>
      </c>
    </row>
    <row r="10974" spans="1:3">
      <c r="A10974" t="s">
        <v>35645</v>
      </c>
      <c r="B10974">
        <v>3.1869000000000001</v>
      </c>
      <c r="C10974">
        <f t="shared" si="171"/>
        <v>7</v>
      </c>
    </row>
    <row r="10975" spans="1:3">
      <c r="A10975" t="s">
        <v>35647</v>
      </c>
      <c r="B10975">
        <v>0.31868999999999997</v>
      </c>
      <c r="C10975">
        <f t="shared" si="171"/>
        <v>7</v>
      </c>
    </row>
    <row r="10976" spans="1:3">
      <c r="A10976" t="s">
        <v>35656</v>
      </c>
      <c r="B10976">
        <v>0.31868999999999997</v>
      </c>
      <c r="C10976">
        <f t="shared" si="171"/>
        <v>7</v>
      </c>
    </row>
    <row r="10977" spans="1:3">
      <c r="A10977" t="s">
        <v>35666</v>
      </c>
      <c r="B10977">
        <v>0.31868999999999997</v>
      </c>
      <c r="C10977">
        <f t="shared" si="171"/>
        <v>7</v>
      </c>
    </row>
    <row r="10978" spans="1:3">
      <c r="A10978" t="s">
        <v>35670</v>
      </c>
      <c r="B10978">
        <v>0.31868999999999997</v>
      </c>
      <c r="C10978">
        <f t="shared" si="171"/>
        <v>7</v>
      </c>
    </row>
    <row r="10979" spans="1:3">
      <c r="A10979" t="s">
        <v>35673</v>
      </c>
      <c r="B10979">
        <v>0.31868999999999997</v>
      </c>
      <c r="C10979">
        <f t="shared" si="171"/>
        <v>7</v>
      </c>
    </row>
    <row r="10980" spans="1:3">
      <c r="A10980" t="s">
        <v>35677</v>
      </c>
      <c r="B10980">
        <v>0.31868999999999997</v>
      </c>
      <c r="C10980">
        <f t="shared" si="171"/>
        <v>7</v>
      </c>
    </row>
    <row r="10981" spans="1:3">
      <c r="A10981" t="s">
        <v>35679</v>
      </c>
      <c r="B10981">
        <v>0.63737900000000003</v>
      </c>
      <c r="C10981">
        <f t="shared" si="171"/>
        <v>7</v>
      </c>
    </row>
    <row r="10982" spans="1:3">
      <c r="A10982" t="s">
        <v>35700</v>
      </c>
      <c r="B10982">
        <v>0.31868999999999997</v>
      </c>
      <c r="C10982">
        <f t="shared" si="171"/>
        <v>7</v>
      </c>
    </row>
    <row r="10983" spans="1:3">
      <c r="A10983" t="s">
        <v>35701</v>
      </c>
      <c r="B10983">
        <v>0.31868999999999997</v>
      </c>
      <c r="C10983">
        <f t="shared" si="171"/>
        <v>7</v>
      </c>
    </row>
    <row r="10984" spans="1:3">
      <c r="A10984" t="s">
        <v>35716</v>
      </c>
      <c r="B10984">
        <v>1.2747599999999999</v>
      </c>
      <c r="C10984">
        <f t="shared" si="171"/>
        <v>7</v>
      </c>
    </row>
    <row r="10985" spans="1:3">
      <c r="A10985" t="s">
        <v>35720</v>
      </c>
      <c r="B10985">
        <v>0.31868999999999997</v>
      </c>
      <c r="C10985">
        <f t="shared" si="171"/>
        <v>7</v>
      </c>
    </row>
    <row r="10986" spans="1:3">
      <c r="A10986" t="s">
        <v>35746</v>
      </c>
      <c r="B10986">
        <v>1.2747599999999999</v>
      </c>
      <c r="C10986">
        <f t="shared" si="171"/>
        <v>7</v>
      </c>
    </row>
    <row r="10987" spans="1:3">
      <c r="A10987" t="s">
        <v>35747</v>
      </c>
      <c r="B10987">
        <v>31.869</v>
      </c>
      <c r="C10987">
        <f t="shared" si="171"/>
        <v>7</v>
      </c>
    </row>
    <row r="10988" spans="1:3">
      <c r="A10988" t="s">
        <v>35748</v>
      </c>
      <c r="B10988">
        <v>0.95606899999999995</v>
      </c>
      <c r="C10988">
        <f t="shared" si="171"/>
        <v>7</v>
      </c>
    </row>
    <row r="10989" spans="1:3">
      <c r="A10989" t="s">
        <v>35759</v>
      </c>
      <c r="B10989">
        <v>2.5495199999999998</v>
      </c>
      <c r="C10989">
        <f t="shared" si="171"/>
        <v>7</v>
      </c>
    </row>
    <row r="10990" spans="1:3">
      <c r="A10990" t="s">
        <v>35762</v>
      </c>
      <c r="B10990">
        <v>0.63737900000000003</v>
      </c>
      <c r="C10990">
        <f t="shared" si="171"/>
        <v>7</v>
      </c>
    </row>
    <row r="10991" spans="1:3">
      <c r="A10991" t="s">
        <v>35768</v>
      </c>
      <c r="B10991">
        <v>0.31868999999999997</v>
      </c>
      <c r="C10991">
        <f t="shared" si="171"/>
        <v>7</v>
      </c>
    </row>
    <row r="10992" spans="1:3">
      <c r="A10992" t="s">
        <v>35771</v>
      </c>
      <c r="B10992">
        <v>0.31868999999999997</v>
      </c>
      <c r="C10992">
        <f t="shared" si="171"/>
        <v>7</v>
      </c>
    </row>
    <row r="10993" spans="1:3">
      <c r="A10993" t="s">
        <v>35777</v>
      </c>
      <c r="B10993">
        <v>0.31868999999999997</v>
      </c>
      <c r="C10993">
        <f t="shared" si="171"/>
        <v>7</v>
      </c>
    </row>
    <row r="10994" spans="1:3">
      <c r="A10994" t="s">
        <v>35791</v>
      </c>
      <c r="B10994">
        <v>6.3737899999999996</v>
      </c>
      <c r="C10994">
        <f t="shared" si="171"/>
        <v>7</v>
      </c>
    </row>
    <row r="10995" spans="1:3">
      <c r="A10995" t="s">
        <v>35792</v>
      </c>
      <c r="B10995">
        <v>5.09903</v>
      </c>
      <c r="C10995">
        <f t="shared" si="171"/>
        <v>7</v>
      </c>
    </row>
    <row r="10996" spans="1:3">
      <c r="A10996" t="s">
        <v>35797</v>
      </c>
      <c r="B10996">
        <v>0.31868999999999997</v>
      </c>
      <c r="C10996">
        <f t="shared" si="171"/>
        <v>7</v>
      </c>
    </row>
    <row r="10997" spans="1:3">
      <c r="A10997" t="s">
        <v>35801</v>
      </c>
      <c r="B10997">
        <v>0.31868999999999997</v>
      </c>
      <c r="C10997">
        <f t="shared" si="171"/>
        <v>7</v>
      </c>
    </row>
    <row r="10998" spans="1:3">
      <c r="A10998" t="s">
        <v>35822</v>
      </c>
      <c r="B10998">
        <v>0.31868999999999997</v>
      </c>
      <c r="C10998">
        <f t="shared" si="171"/>
        <v>7</v>
      </c>
    </row>
    <row r="10999" spans="1:3">
      <c r="A10999" t="s">
        <v>35824</v>
      </c>
      <c r="B10999">
        <v>16.890499999999999</v>
      </c>
      <c r="C10999">
        <f t="shared" si="171"/>
        <v>7</v>
      </c>
    </row>
    <row r="11000" spans="1:3">
      <c r="A11000" t="s">
        <v>35832</v>
      </c>
      <c r="B11000">
        <v>0.31868999999999997</v>
      </c>
      <c r="C11000">
        <f t="shared" si="171"/>
        <v>7</v>
      </c>
    </row>
    <row r="11001" spans="1:3">
      <c r="A11001" t="s">
        <v>35833</v>
      </c>
      <c r="B11001">
        <v>0.31868999999999997</v>
      </c>
      <c r="C11001">
        <f t="shared" si="171"/>
        <v>7</v>
      </c>
    </row>
    <row r="11002" spans="1:3">
      <c r="A11002" t="s">
        <v>35835</v>
      </c>
      <c r="B11002">
        <v>4.1429600000000004</v>
      </c>
      <c r="C11002">
        <f t="shared" si="171"/>
        <v>7</v>
      </c>
    </row>
    <row r="11003" spans="1:3">
      <c r="A11003" t="s">
        <v>35856</v>
      </c>
      <c r="B11003">
        <v>0.31868999999999997</v>
      </c>
      <c r="C11003">
        <f t="shared" si="171"/>
        <v>7</v>
      </c>
    </row>
    <row r="11004" spans="1:3">
      <c r="A11004" t="s">
        <v>35862</v>
      </c>
      <c r="B11004">
        <v>0.31868999999999997</v>
      </c>
      <c r="C11004">
        <f t="shared" si="171"/>
        <v>7</v>
      </c>
    </row>
    <row r="11005" spans="1:3">
      <c r="A11005" t="s">
        <v>35887</v>
      </c>
      <c r="B11005">
        <v>0.31868999999999997</v>
      </c>
      <c r="C11005">
        <f t="shared" si="171"/>
        <v>7</v>
      </c>
    </row>
    <row r="11006" spans="1:3">
      <c r="A11006" t="s">
        <v>35893</v>
      </c>
      <c r="B11006">
        <v>0.95606899999999995</v>
      </c>
      <c r="C11006">
        <f t="shared" si="171"/>
        <v>7</v>
      </c>
    </row>
    <row r="11007" spans="1:3">
      <c r="A11007" t="s">
        <v>35895</v>
      </c>
      <c r="B11007">
        <v>0.31868999999999997</v>
      </c>
      <c r="C11007">
        <f t="shared" si="171"/>
        <v>7</v>
      </c>
    </row>
    <row r="11008" spans="1:3">
      <c r="A11008" t="s">
        <v>35903</v>
      </c>
      <c r="B11008">
        <v>0.31868999999999997</v>
      </c>
      <c r="C11008">
        <f t="shared" si="171"/>
        <v>7</v>
      </c>
    </row>
    <row r="11009" spans="1:3">
      <c r="A11009" t="s">
        <v>35908</v>
      </c>
      <c r="B11009">
        <v>5.7364100000000002</v>
      </c>
      <c r="C11009">
        <f t="shared" ref="C11009:C11072" si="172">LEN(A11009)</f>
        <v>7</v>
      </c>
    </row>
    <row r="11010" spans="1:3">
      <c r="A11010" t="s">
        <v>35920</v>
      </c>
      <c r="B11010">
        <v>2.5495199999999998</v>
      </c>
      <c r="C11010">
        <f t="shared" si="172"/>
        <v>7</v>
      </c>
    </row>
    <row r="11011" spans="1:3">
      <c r="A11011" t="s">
        <v>35924</v>
      </c>
      <c r="B11011">
        <v>1.91214</v>
      </c>
      <c r="C11011">
        <f t="shared" si="172"/>
        <v>7</v>
      </c>
    </row>
    <row r="11012" spans="1:3">
      <c r="A11012" t="s">
        <v>35935</v>
      </c>
      <c r="B11012">
        <v>0.31868999999999997</v>
      </c>
      <c r="C11012">
        <f t="shared" si="172"/>
        <v>7</v>
      </c>
    </row>
    <row r="11013" spans="1:3">
      <c r="A11013" t="s">
        <v>35947</v>
      </c>
      <c r="B11013">
        <v>0.31868999999999997</v>
      </c>
      <c r="C11013">
        <f t="shared" si="172"/>
        <v>7</v>
      </c>
    </row>
    <row r="11014" spans="1:3">
      <c r="A11014" t="s">
        <v>35955</v>
      </c>
      <c r="B11014">
        <v>4.4616499999999997</v>
      </c>
      <c r="C11014">
        <f t="shared" si="172"/>
        <v>7</v>
      </c>
    </row>
    <row r="11015" spans="1:3">
      <c r="A11015" t="s">
        <v>35959</v>
      </c>
      <c r="B11015">
        <v>4.7803399999999998</v>
      </c>
      <c r="C11015">
        <f t="shared" si="172"/>
        <v>7</v>
      </c>
    </row>
    <row r="11016" spans="1:3">
      <c r="A11016" t="s">
        <v>35960</v>
      </c>
      <c r="B11016">
        <v>0.31868999999999997</v>
      </c>
      <c r="C11016">
        <f t="shared" si="172"/>
        <v>7</v>
      </c>
    </row>
    <row r="11017" spans="1:3">
      <c r="A11017" t="s">
        <v>35966</v>
      </c>
      <c r="B11017">
        <v>9.2420000000000009</v>
      </c>
      <c r="C11017">
        <f t="shared" si="172"/>
        <v>7</v>
      </c>
    </row>
    <row r="11018" spans="1:3">
      <c r="A11018" t="s">
        <v>35975</v>
      </c>
      <c r="B11018">
        <v>0.63737900000000003</v>
      </c>
      <c r="C11018">
        <f t="shared" si="172"/>
        <v>7</v>
      </c>
    </row>
    <row r="11019" spans="1:3">
      <c r="A11019" t="s">
        <v>35979</v>
      </c>
      <c r="B11019">
        <v>0.31868999999999997</v>
      </c>
      <c r="C11019">
        <f t="shared" si="172"/>
        <v>7</v>
      </c>
    </row>
    <row r="11020" spans="1:3">
      <c r="A11020" t="s">
        <v>35981</v>
      </c>
      <c r="B11020">
        <v>0.31868999999999997</v>
      </c>
      <c r="C11020">
        <f t="shared" si="172"/>
        <v>7</v>
      </c>
    </row>
    <row r="11021" spans="1:3">
      <c r="A11021" t="s">
        <v>35986</v>
      </c>
      <c r="B11021">
        <v>13.7037</v>
      </c>
      <c r="C11021">
        <f t="shared" si="172"/>
        <v>7</v>
      </c>
    </row>
    <row r="11022" spans="1:3">
      <c r="A11022" t="s">
        <v>35990</v>
      </c>
      <c r="B11022">
        <v>0.31868999999999997</v>
      </c>
      <c r="C11022">
        <f t="shared" si="172"/>
        <v>7</v>
      </c>
    </row>
    <row r="11023" spans="1:3">
      <c r="A11023" t="s">
        <v>35991</v>
      </c>
      <c r="B11023">
        <v>0.63737900000000003</v>
      </c>
      <c r="C11023">
        <f t="shared" si="172"/>
        <v>7</v>
      </c>
    </row>
    <row r="11024" spans="1:3">
      <c r="A11024" t="s">
        <v>36004</v>
      </c>
      <c r="B11024">
        <v>1.59345</v>
      </c>
      <c r="C11024">
        <f t="shared" si="172"/>
        <v>7</v>
      </c>
    </row>
    <row r="11025" spans="1:3">
      <c r="A11025" t="s">
        <v>36009</v>
      </c>
      <c r="B11025">
        <v>0.95606899999999995</v>
      </c>
      <c r="C11025">
        <f t="shared" si="172"/>
        <v>7</v>
      </c>
    </row>
    <row r="11026" spans="1:3">
      <c r="A11026" t="s">
        <v>36035</v>
      </c>
      <c r="B11026">
        <v>0.31868999999999997</v>
      </c>
      <c r="C11026">
        <f t="shared" si="172"/>
        <v>7</v>
      </c>
    </row>
    <row r="11027" spans="1:3">
      <c r="A11027" t="s">
        <v>36037</v>
      </c>
      <c r="B11027">
        <v>23.582999999999998</v>
      </c>
      <c r="C11027">
        <f t="shared" si="172"/>
        <v>7</v>
      </c>
    </row>
    <row r="11028" spans="1:3">
      <c r="A11028" t="s">
        <v>36039</v>
      </c>
      <c r="B11028">
        <v>0.95606899999999995</v>
      </c>
      <c r="C11028">
        <f t="shared" si="172"/>
        <v>7</v>
      </c>
    </row>
    <row r="11029" spans="1:3">
      <c r="A11029" t="s">
        <v>36043</v>
      </c>
      <c r="B11029">
        <v>0.31868999999999997</v>
      </c>
      <c r="C11029">
        <f t="shared" si="172"/>
        <v>7</v>
      </c>
    </row>
    <row r="11030" spans="1:3">
      <c r="A11030" t="s">
        <v>36048</v>
      </c>
      <c r="B11030">
        <v>26.1325</v>
      </c>
      <c r="C11030">
        <f t="shared" si="172"/>
        <v>7</v>
      </c>
    </row>
    <row r="11031" spans="1:3">
      <c r="A11031" t="s">
        <v>36050</v>
      </c>
      <c r="B11031">
        <v>1.2747599999999999</v>
      </c>
      <c r="C11031">
        <f t="shared" si="172"/>
        <v>7</v>
      </c>
    </row>
    <row r="11032" spans="1:3">
      <c r="A11032" t="s">
        <v>36058</v>
      </c>
      <c r="B11032">
        <v>0.31868999999999997</v>
      </c>
      <c r="C11032">
        <f t="shared" si="172"/>
        <v>7</v>
      </c>
    </row>
    <row r="11033" spans="1:3">
      <c r="A11033" t="s">
        <v>36059</v>
      </c>
      <c r="B11033">
        <v>0.31868999999999997</v>
      </c>
      <c r="C11033">
        <f t="shared" si="172"/>
        <v>7</v>
      </c>
    </row>
    <row r="11034" spans="1:3">
      <c r="A11034" t="s">
        <v>36062</v>
      </c>
      <c r="B11034">
        <v>0.31868999999999997</v>
      </c>
      <c r="C11034">
        <f t="shared" si="172"/>
        <v>7</v>
      </c>
    </row>
    <row r="11035" spans="1:3">
      <c r="A11035" t="s">
        <v>36068</v>
      </c>
      <c r="B11035">
        <v>4.4616499999999997</v>
      </c>
      <c r="C11035">
        <f t="shared" si="172"/>
        <v>7</v>
      </c>
    </row>
    <row r="11036" spans="1:3">
      <c r="A11036" t="s">
        <v>36076</v>
      </c>
      <c r="B11036">
        <v>3.8242699999999998</v>
      </c>
      <c r="C11036">
        <f t="shared" si="172"/>
        <v>7</v>
      </c>
    </row>
    <row r="11037" spans="1:3">
      <c r="A11037" t="s">
        <v>36078</v>
      </c>
      <c r="B11037">
        <v>0.31868999999999997</v>
      </c>
      <c r="C11037">
        <f t="shared" si="172"/>
        <v>7</v>
      </c>
    </row>
    <row r="11038" spans="1:3">
      <c r="A11038" t="s">
        <v>36083</v>
      </c>
      <c r="B11038">
        <v>564.08100000000002</v>
      </c>
      <c r="C11038">
        <f t="shared" si="172"/>
        <v>7</v>
      </c>
    </row>
    <row r="11039" spans="1:3">
      <c r="A11039" t="s">
        <v>36171</v>
      </c>
      <c r="B11039">
        <v>0.31868999999999997</v>
      </c>
      <c r="C11039">
        <f t="shared" si="172"/>
        <v>7</v>
      </c>
    </row>
    <row r="11040" spans="1:3">
      <c r="A11040" t="s">
        <v>36175</v>
      </c>
      <c r="B11040">
        <v>5.09903</v>
      </c>
      <c r="C11040">
        <f t="shared" si="172"/>
        <v>7</v>
      </c>
    </row>
    <row r="11041" spans="1:3">
      <c r="A11041" t="s">
        <v>36187</v>
      </c>
      <c r="B11041">
        <v>0.31868999999999997</v>
      </c>
      <c r="C11041">
        <f t="shared" si="172"/>
        <v>7</v>
      </c>
    </row>
    <row r="11042" spans="1:3">
      <c r="A11042" t="s">
        <v>36195</v>
      </c>
      <c r="B11042">
        <v>1.2747599999999999</v>
      </c>
      <c r="C11042">
        <f t="shared" si="172"/>
        <v>7</v>
      </c>
    </row>
    <row r="11043" spans="1:3">
      <c r="A11043" t="s">
        <v>36200</v>
      </c>
      <c r="B11043">
        <v>31.5503</v>
      </c>
      <c r="C11043">
        <f t="shared" si="172"/>
        <v>7</v>
      </c>
    </row>
    <row r="11044" spans="1:3">
      <c r="A11044" t="s">
        <v>36212</v>
      </c>
      <c r="B11044">
        <v>55.451999999999998</v>
      </c>
      <c r="C11044">
        <f t="shared" si="172"/>
        <v>7</v>
      </c>
    </row>
    <row r="11045" spans="1:3">
      <c r="A11045" t="s">
        <v>36227</v>
      </c>
      <c r="B11045">
        <v>0.95606899999999995</v>
      </c>
      <c r="C11045">
        <f t="shared" si="172"/>
        <v>7</v>
      </c>
    </row>
    <row r="11046" spans="1:3">
      <c r="A11046" t="s">
        <v>36231</v>
      </c>
      <c r="B11046">
        <v>18.802700000000002</v>
      </c>
      <c r="C11046">
        <f t="shared" si="172"/>
        <v>7</v>
      </c>
    </row>
    <row r="11047" spans="1:3">
      <c r="A11047" t="s">
        <v>36236</v>
      </c>
      <c r="B11047">
        <v>0.31868999999999997</v>
      </c>
      <c r="C11047">
        <f t="shared" si="172"/>
        <v>7</v>
      </c>
    </row>
    <row r="11048" spans="1:3">
      <c r="A11048" t="s">
        <v>36241</v>
      </c>
      <c r="B11048">
        <v>27.0886</v>
      </c>
      <c r="C11048">
        <f t="shared" si="172"/>
        <v>7</v>
      </c>
    </row>
    <row r="11049" spans="1:3">
      <c r="A11049" t="s">
        <v>36264</v>
      </c>
      <c r="B11049">
        <v>0.31868999999999997</v>
      </c>
      <c r="C11049">
        <f t="shared" si="172"/>
        <v>7</v>
      </c>
    </row>
    <row r="11050" spans="1:3">
      <c r="A11050" t="s">
        <v>36265</v>
      </c>
      <c r="B11050">
        <v>0.31868999999999997</v>
      </c>
      <c r="C11050">
        <f t="shared" si="172"/>
        <v>7</v>
      </c>
    </row>
    <row r="11051" spans="1:3">
      <c r="A11051" t="s">
        <v>36267</v>
      </c>
      <c r="B11051">
        <v>2.5495199999999998</v>
      </c>
      <c r="C11051">
        <f t="shared" si="172"/>
        <v>7</v>
      </c>
    </row>
    <row r="11052" spans="1:3">
      <c r="A11052" t="s">
        <v>36273</v>
      </c>
      <c r="B11052">
        <v>0.31868999999999997</v>
      </c>
      <c r="C11052">
        <f t="shared" si="172"/>
        <v>7</v>
      </c>
    </row>
    <row r="11053" spans="1:3">
      <c r="A11053" t="s">
        <v>36274</v>
      </c>
      <c r="B11053">
        <v>0.63737900000000003</v>
      </c>
      <c r="C11053">
        <f t="shared" si="172"/>
        <v>7</v>
      </c>
    </row>
    <row r="11054" spans="1:3">
      <c r="A11054" t="s">
        <v>36285</v>
      </c>
      <c r="B11054">
        <v>0.63737900000000003</v>
      </c>
      <c r="C11054">
        <f t="shared" si="172"/>
        <v>7</v>
      </c>
    </row>
    <row r="11055" spans="1:3">
      <c r="A11055" t="s">
        <v>36289</v>
      </c>
      <c r="B11055">
        <v>3.8242699999999998</v>
      </c>
      <c r="C11055">
        <f t="shared" si="172"/>
        <v>7</v>
      </c>
    </row>
    <row r="11056" spans="1:3">
      <c r="A11056" t="s">
        <v>36291</v>
      </c>
      <c r="B11056">
        <v>108.036</v>
      </c>
      <c r="C11056">
        <f t="shared" si="172"/>
        <v>7</v>
      </c>
    </row>
    <row r="11057" spans="1:3">
      <c r="A11057" t="s">
        <v>36316</v>
      </c>
      <c r="B11057">
        <v>1.2747599999999999</v>
      </c>
      <c r="C11057">
        <f t="shared" si="172"/>
        <v>7</v>
      </c>
    </row>
    <row r="11058" spans="1:3">
      <c r="A11058" t="s">
        <v>36317</v>
      </c>
      <c r="B11058">
        <v>0.63737900000000003</v>
      </c>
      <c r="C11058">
        <f t="shared" si="172"/>
        <v>7</v>
      </c>
    </row>
    <row r="11059" spans="1:3">
      <c r="A11059" t="s">
        <v>36318</v>
      </c>
      <c r="B11059">
        <v>0.31868999999999997</v>
      </c>
      <c r="C11059">
        <f t="shared" si="172"/>
        <v>7</v>
      </c>
    </row>
    <row r="11060" spans="1:3">
      <c r="A11060" t="s">
        <v>36320</v>
      </c>
      <c r="B11060">
        <v>0.63737900000000003</v>
      </c>
      <c r="C11060">
        <f t="shared" si="172"/>
        <v>7</v>
      </c>
    </row>
    <row r="11061" spans="1:3">
      <c r="A11061" t="s">
        <v>36327</v>
      </c>
      <c r="B11061">
        <v>0.63737900000000003</v>
      </c>
      <c r="C11061">
        <f t="shared" si="172"/>
        <v>7</v>
      </c>
    </row>
    <row r="11062" spans="1:3">
      <c r="A11062" t="s">
        <v>36328</v>
      </c>
      <c r="B11062">
        <v>23.264299999999999</v>
      </c>
      <c r="C11062">
        <f t="shared" si="172"/>
        <v>7</v>
      </c>
    </row>
    <row r="11063" spans="1:3">
      <c r="A11063" t="s">
        <v>36338</v>
      </c>
      <c r="B11063">
        <v>3.1869000000000001</v>
      </c>
      <c r="C11063">
        <f t="shared" si="172"/>
        <v>7</v>
      </c>
    </row>
    <row r="11064" spans="1:3">
      <c r="A11064" t="s">
        <v>36341</v>
      </c>
      <c r="B11064">
        <v>0.31868999999999997</v>
      </c>
      <c r="C11064">
        <f t="shared" si="172"/>
        <v>7</v>
      </c>
    </row>
    <row r="11065" spans="1:3">
      <c r="A11065" t="s">
        <v>36350</v>
      </c>
      <c r="B11065">
        <v>0.31868999999999997</v>
      </c>
      <c r="C11065">
        <f t="shared" si="172"/>
        <v>7</v>
      </c>
    </row>
    <row r="11066" spans="1:3">
      <c r="A11066" t="s">
        <v>36356</v>
      </c>
      <c r="B11066">
        <v>0.31868999999999997</v>
      </c>
      <c r="C11066">
        <f t="shared" si="172"/>
        <v>7</v>
      </c>
    </row>
    <row r="11067" spans="1:3">
      <c r="A11067" t="s">
        <v>36375</v>
      </c>
      <c r="B11067">
        <v>0.31868999999999997</v>
      </c>
      <c r="C11067">
        <f t="shared" si="172"/>
        <v>7</v>
      </c>
    </row>
    <row r="11068" spans="1:3">
      <c r="A11068" t="s">
        <v>36376</v>
      </c>
      <c r="B11068">
        <v>0.31868999999999997</v>
      </c>
      <c r="C11068">
        <f t="shared" si="172"/>
        <v>7</v>
      </c>
    </row>
    <row r="11069" spans="1:3">
      <c r="A11069" t="s">
        <v>36390</v>
      </c>
      <c r="B11069">
        <v>63.419199999999996</v>
      </c>
      <c r="C11069">
        <f t="shared" si="172"/>
        <v>7</v>
      </c>
    </row>
    <row r="11070" spans="1:3">
      <c r="A11070" t="s">
        <v>36426</v>
      </c>
      <c r="B11070">
        <v>1.2747599999999999</v>
      </c>
      <c r="C11070">
        <f t="shared" si="172"/>
        <v>7</v>
      </c>
    </row>
    <row r="11071" spans="1:3">
      <c r="A11071" t="s">
        <v>36435</v>
      </c>
      <c r="B11071">
        <v>4.1429600000000004</v>
      </c>
      <c r="C11071">
        <f t="shared" si="172"/>
        <v>7</v>
      </c>
    </row>
    <row r="11072" spans="1:3">
      <c r="A11072" t="s">
        <v>36443</v>
      </c>
      <c r="B11072">
        <v>1.59345</v>
      </c>
      <c r="C11072">
        <f t="shared" si="172"/>
        <v>7</v>
      </c>
    </row>
    <row r="11073" spans="1:3">
      <c r="A11073" t="s">
        <v>36445</v>
      </c>
      <c r="B11073">
        <v>92.42</v>
      </c>
      <c r="C11073">
        <f t="shared" ref="C11073:C11136" si="173">LEN(A11073)</f>
        <v>7</v>
      </c>
    </row>
    <row r="11074" spans="1:3">
      <c r="A11074" t="s">
        <v>36452</v>
      </c>
      <c r="B11074">
        <v>1.2747599999999999</v>
      </c>
      <c r="C11074">
        <f t="shared" si="173"/>
        <v>7</v>
      </c>
    </row>
    <row r="11075" spans="1:3">
      <c r="A11075" t="s">
        <v>36453</v>
      </c>
      <c r="B11075">
        <v>3.1869000000000001</v>
      </c>
      <c r="C11075">
        <f t="shared" si="173"/>
        <v>7</v>
      </c>
    </row>
    <row r="11076" spans="1:3">
      <c r="A11076" t="s">
        <v>36460</v>
      </c>
      <c r="B11076">
        <v>0.31868999999999997</v>
      </c>
      <c r="C11076">
        <f t="shared" si="173"/>
        <v>7</v>
      </c>
    </row>
    <row r="11077" spans="1:3">
      <c r="A11077" t="s">
        <v>36522</v>
      </c>
      <c r="B11077">
        <v>0.31868999999999997</v>
      </c>
      <c r="C11077">
        <f t="shared" si="173"/>
        <v>7</v>
      </c>
    </row>
    <row r="11078" spans="1:3">
      <c r="A11078" t="s">
        <v>36523</v>
      </c>
      <c r="B11078">
        <v>1.2747599999999999</v>
      </c>
      <c r="C11078">
        <f t="shared" si="173"/>
        <v>7</v>
      </c>
    </row>
    <row r="11079" spans="1:3">
      <c r="A11079" t="s">
        <v>36524</v>
      </c>
      <c r="B11079">
        <v>4.1429600000000004</v>
      </c>
      <c r="C11079">
        <f t="shared" si="173"/>
        <v>7</v>
      </c>
    </row>
    <row r="11080" spans="1:3">
      <c r="A11080" t="s">
        <v>36526</v>
      </c>
      <c r="B11080">
        <v>1.59345</v>
      </c>
      <c r="C11080">
        <f t="shared" si="173"/>
        <v>7</v>
      </c>
    </row>
    <row r="11081" spans="1:3">
      <c r="A11081" t="s">
        <v>36530</v>
      </c>
      <c r="B11081">
        <v>3.8242699999999998</v>
      </c>
      <c r="C11081">
        <f t="shared" si="173"/>
        <v>7</v>
      </c>
    </row>
    <row r="11082" spans="1:3">
      <c r="A11082" t="s">
        <v>36534</v>
      </c>
      <c r="B11082">
        <v>0.31868999999999997</v>
      </c>
      <c r="C11082">
        <f t="shared" si="173"/>
        <v>7</v>
      </c>
    </row>
    <row r="11083" spans="1:3">
      <c r="A11083" t="s">
        <v>36557</v>
      </c>
      <c r="B11083">
        <v>0.63737900000000003</v>
      </c>
      <c r="C11083">
        <f t="shared" si="173"/>
        <v>7</v>
      </c>
    </row>
    <row r="11084" spans="1:3">
      <c r="A11084" t="s">
        <v>36578</v>
      </c>
      <c r="B11084">
        <v>36.968000000000004</v>
      </c>
      <c r="C11084">
        <f t="shared" si="173"/>
        <v>7</v>
      </c>
    </row>
    <row r="11085" spans="1:3">
      <c r="A11085" t="s">
        <v>36592</v>
      </c>
      <c r="B11085">
        <v>2.5495199999999998</v>
      </c>
      <c r="C11085">
        <f t="shared" si="173"/>
        <v>7</v>
      </c>
    </row>
    <row r="11086" spans="1:3">
      <c r="A11086" t="s">
        <v>36602</v>
      </c>
      <c r="B11086">
        <v>0.31868999999999997</v>
      </c>
      <c r="C11086">
        <f t="shared" si="173"/>
        <v>7</v>
      </c>
    </row>
    <row r="11087" spans="1:3">
      <c r="A11087" t="s">
        <v>36604</v>
      </c>
      <c r="B11087">
        <v>0.31868999999999997</v>
      </c>
      <c r="C11087">
        <f t="shared" si="173"/>
        <v>7</v>
      </c>
    </row>
    <row r="11088" spans="1:3">
      <c r="A11088" t="s">
        <v>36612</v>
      </c>
      <c r="B11088">
        <v>0.31868999999999997</v>
      </c>
      <c r="C11088">
        <f t="shared" si="173"/>
        <v>7</v>
      </c>
    </row>
    <row r="11089" spans="1:3">
      <c r="A11089" t="s">
        <v>36618</v>
      </c>
      <c r="B11089">
        <v>0.63737900000000003</v>
      </c>
      <c r="C11089">
        <f t="shared" si="173"/>
        <v>7</v>
      </c>
    </row>
    <row r="11090" spans="1:3">
      <c r="A11090" t="s">
        <v>36620</v>
      </c>
      <c r="B11090">
        <v>0.63737900000000003</v>
      </c>
      <c r="C11090">
        <f t="shared" si="173"/>
        <v>7</v>
      </c>
    </row>
    <row r="11091" spans="1:3">
      <c r="A11091" t="s">
        <v>36621</v>
      </c>
      <c r="B11091">
        <v>0.31868999999999997</v>
      </c>
      <c r="C11091">
        <f t="shared" si="173"/>
        <v>7</v>
      </c>
    </row>
    <row r="11092" spans="1:3">
      <c r="A11092" t="s">
        <v>36624</v>
      </c>
      <c r="B11092">
        <v>0.95606899999999995</v>
      </c>
      <c r="C11092">
        <f t="shared" si="173"/>
        <v>7</v>
      </c>
    </row>
    <row r="11093" spans="1:3">
      <c r="A11093" t="s">
        <v>36636</v>
      </c>
      <c r="B11093">
        <v>23.264299999999999</v>
      </c>
      <c r="C11093">
        <f t="shared" si="173"/>
        <v>7</v>
      </c>
    </row>
    <row r="11094" spans="1:3">
      <c r="A11094" t="s">
        <v>36681</v>
      </c>
      <c r="B11094">
        <v>0.31868999999999997</v>
      </c>
      <c r="C11094">
        <f t="shared" si="173"/>
        <v>7</v>
      </c>
    </row>
    <row r="11095" spans="1:3">
      <c r="A11095" t="s">
        <v>36686</v>
      </c>
      <c r="B11095">
        <v>0.95606899999999995</v>
      </c>
      <c r="C11095">
        <f t="shared" si="173"/>
        <v>7</v>
      </c>
    </row>
    <row r="11096" spans="1:3">
      <c r="A11096" t="s">
        <v>36703</v>
      </c>
      <c r="B11096">
        <v>0.31868999999999997</v>
      </c>
      <c r="C11096">
        <f t="shared" si="173"/>
        <v>7</v>
      </c>
    </row>
    <row r="11097" spans="1:3">
      <c r="A11097" t="s">
        <v>36706</v>
      </c>
      <c r="B11097">
        <v>8.6046200000000006</v>
      </c>
      <c r="C11097">
        <f t="shared" si="173"/>
        <v>7</v>
      </c>
    </row>
    <row r="11098" spans="1:3">
      <c r="A11098" t="s">
        <v>36742</v>
      </c>
      <c r="B11098">
        <v>0.31868999999999997</v>
      </c>
      <c r="C11098">
        <f t="shared" si="173"/>
        <v>7</v>
      </c>
    </row>
    <row r="11099" spans="1:3">
      <c r="A11099" t="s">
        <v>36758</v>
      </c>
      <c r="B11099">
        <v>0.63737900000000003</v>
      </c>
      <c r="C11099">
        <f t="shared" si="173"/>
        <v>7</v>
      </c>
    </row>
    <row r="11100" spans="1:3">
      <c r="A11100" t="s">
        <v>36759</v>
      </c>
      <c r="B11100">
        <v>0.95606899999999995</v>
      </c>
      <c r="C11100">
        <f t="shared" si="173"/>
        <v>7</v>
      </c>
    </row>
    <row r="11101" spans="1:3">
      <c r="A11101" t="s">
        <v>36765</v>
      </c>
      <c r="B11101">
        <v>0.31868999999999997</v>
      </c>
      <c r="C11101">
        <f t="shared" si="173"/>
        <v>7</v>
      </c>
    </row>
    <row r="11102" spans="1:3">
      <c r="A11102" t="s">
        <v>36768</v>
      </c>
      <c r="B11102">
        <v>0.63737900000000003</v>
      </c>
      <c r="C11102">
        <f t="shared" si="173"/>
        <v>7</v>
      </c>
    </row>
    <row r="11103" spans="1:3">
      <c r="A11103" t="s">
        <v>36780</v>
      </c>
      <c r="B11103">
        <v>8.6046200000000006</v>
      </c>
      <c r="C11103">
        <f t="shared" si="173"/>
        <v>7</v>
      </c>
    </row>
    <row r="11104" spans="1:3">
      <c r="A11104" t="s">
        <v>36786</v>
      </c>
      <c r="B11104">
        <v>0.31868999999999997</v>
      </c>
      <c r="C11104">
        <f t="shared" si="173"/>
        <v>7</v>
      </c>
    </row>
    <row r="11105" spans="1:3">
      <c r="A11105" t="s">
        <v>36804</v>
      </c>
      <c r="B11105">
        <v>0.31868999999999997</v>
      </c>
      <c r="C11105">
        <f t="shared" si="173"/>
        <v>7</v>
      </c>
    </row>
    <row r="11106" spans="1:3">
      <c r="A11106" t="s">
        <v>36805</v>
      </c>
      <c r="B11106">
        <v>0.31868999999999997</v>
      </c>
      <c r="C11106">
        <f t="shared" si="173"/>
        <v>7</v>
      </c>
    </row>
    <row r="11107" spans="1:3">
      <c r="A11107" t="s">
        <v>36807</v>
      </c>
      <c r="B11107">
        <v>0.31868999999999997</v>
      </c>
      <c r="C11107">
        <f t="shared" si="173"/>
        <v>7</v>
      </c>
    </row>
    <row r="11108" spans="1:3">
      <c r="A11108" t="s">
        <v>36809</v>
      </c>
      <c r="B11108">
        <v>0.95606899999999995</v>
      </c>
      <c r="C11108">
        <f t="shared" si="173"/>
        <v>7</v>
      </c>
    </row>
    <row r="11109" spans="1:3">
      <c r="A11109" t="s">
        <v>36834</v>
      </c>
      <c r="B11109">
        <v>0.95606899999999995</v>
      </c>
      <c r="C11109">
        <f t="shared" si="173"/>
        <v>7</v>
      </c>
    </row>
    <row r="11110" spans="1:3">
      <c r="A11110" t="s">
        <v>36836</v>
      </c>
      <c r="B11110">
        <v>0.63737900000000003</v>
      </c>
      <c r="C11110">
        <f t="shared" si="173"/>
        <v>7</v>
      </c>
    </row>
    <row r="11111" spans="1:3">
      <c r="A11111" t="s">
        <v>36848</v>
      </c>
      <c r="B11111">
        <v>0.63737900000000003</v>
      </c>
      <c r="C11111">
        <f t="shared" si="173"/>
        <v>7</v>
      </c>
    </row>
    <row r="11112" spans="1:3">
      <c r="A11112" t="s">
        <v>36853</v>
      </c>
      <c r="B11112">
        <v>0.63737900000000003</v>
      </c>
      <c r="C11112">
        <f t="shared" si="173"/>
        <v>7</v>
      </c>
    </row>
    <row r="11113" spans="1:3">
      <c r="A11113" t="s">
        <v>36854</v>
      </c>
      <c r="B11113">
        <v>0.63737900000000003</v>
      </c>
      <c r="C11113">
        <f t="shared" si="173"/>
        <v>7</v>
      </c>
    </row>
    <row r="11114" spans="1:3">
      <c r="A11114" t="s">
        <v>36901</v>
      </c>
      <c r="B11114">
        <v>102.937</v>
      </c>
      <c r="C11114">
        <f t="shared" si="173"/>
        <v>7</v>
      </c>
    </row>
    <row r="11115" spans="1:3">
      <c r="A11115" t="s">
        <v>36930</v>
      </c>
      <c r="B11115">
        <v>214.15899999999999</v>
      </c>
      <c r="C11115">
        <f t="shared" si="173"/>
        <v>7</v>
      </c>
    </row>
    <row r="11116" spans="1:3">
      <c r="A11116" t="s">
        <v>36932</v>
      </c>
      <c r="B11116">
        <v>0.31868999999999997</v>
      </c>
      <c r="C11116">
        <f t="shared" si="173"/>
        <v>7</v>
      </c>
    </row>
    <row r="11117" spans="1:3">
      <c r="A11117" t="s">
        <v>36933</v>
      </c>
      <c r="B11117">
        <v>0.95606899999999995</v>
      </c>
      <c r="C11117">
        <f t="shared" si="173"/>
        <v>7</v>
      </c>
    </row>
    <row r="11118" spans="1:3">
      <c r="A11118" t="s">
        <v>36935</v>
      </c>
      <c r="B11118">
        <v>59.276299999999999</v>
      </c>
      <c r="C11118">
        <f t="shared" si="173"/>
        <v>7</v>
      </c>
    </row>
    <row r="11119" spans="1:3">
      <c r="A11119" t="s">
        <v>36936</v>
      </c>
      <c r="B11119">
        <v>77.760199999999998</v>
      </c>
      <c r="C11119">
        <f t="shared" si="173"/>
        <v>7</v>
      </c>
    </row>
    <row r="11120" spans="1:3">
      <c r="A11120" t="s">
        <v>36943</v>
      </c>
      <c r="B11120">
        <v>1.59345</v>
      </c>
      <c r="C11120">
        <f t="shared" si="173"/>
        <v>7</v>
      </c>
    </row>
    <row r="11121" spans="1:3">
      <c r="A11121" t="s">
        <v>36944</v>
      </c>
      <c r="B11121">
        <v>11.1541</v>
      </c>
      <c r="C11121">
        <f t="shared" si="173"/>
        <v>7</v>
      </c>
    </row>
    <row r="11122" spans="1:3">
      <c r="A11122" t="s">
        <v>36962</v>
      </c>
      <c r="B11122">
        <v>0.31868999999999997</v>
      </c>
      <c r="C11122">
        <f t="shared" si="173"/>
        <v>7</v>
      </c>
    </row>
    <row r="11123" spans="1:3">
      <c r="A11123" t="s">
        <v>36967</v>
      </c>
      <c r="B11123">
        <v>0.31868999999999997</v>
      </c>
      <c r="C11123">
        <f t="shared" si="173"/>
        <v>7</v>
      </c>
    </row>
    <row r="11124" spans="1:3">
      <c r="A11124" t="s">
        <v>36980</v>
      </c>
      <c r="B11124">
        <v>0.31868999999999997</v>
      </c>
      <c r="C11124">
        <f t="shared" si="173"/>
        <v>7</v>
      </c>
    </row>
    <row r="11125" spans="1:3">
      <c r="A11125" t="s">
        <v>36984</v>
      </c>
      <c r="B11125">
        <v>40.792299999999997</v>
      </c>
      <c r="C11125">
        <f t="shared" si="173"/>
        <v>7</v>
      </c>
    </row>
    <row r="11126" spans="1:3">
      <c r="A11126" t="s">
        <v>37003</v>
      </c>
      <c r="B11126">
        <v>1.2747599999999999</v>
      </c>
      <c r="C11126">
        <f t="shared" si="173"/>
        <v>7</v>
      </c>
    </row>
    <row r="11127" spans="1:3">
      <c r="A11127" t="s">
        <v>37011</v>
      </c>
      <c r="B11127">
        <v>0.31868999999999997</v>
      </c>
      <c r="C11127">
        <f t="shared" si="173"/>
        <v>7</v>
      </c>
    </row>
    <row r="11128" spans="1:3">
      <c r="A11128" t="s">
        <v>37013</v>
      </c>
      <c r="B11128">
        <v>92.738699999999994</v>
      </c>
      <c r="C11128">
        <f t="shared" si="173"/>
        <v>7</v>
      </c>
    </row>
    <row r="11129" spans="1:3">
      <c r="A11129" t="s">
        <v>37026</v>
      </c>
      <c r="B11129">
        <v>92.101299999999995</v>
      </c>
      <c r="C11129">
        <f t="shared" si="173"/>
        <v>7</v>
      </c>
    </row>
    <row r="11130" spans="1:3">
      <c r="A11130" t="s">
        <v>37035</v>
      </c>
      <c r="B11130">
        <v>1.2747599999999999</v>
      </c>
      <c r="C11130">
        <f t="shared" si="173"/>
        <v>7</v>
      </c>
    </row>
    <row r="11131" spans="1:3">
      <c r="A11131" t="s">
        <v>37039</v>
      </c>
      <c r="B11131">
        <v>0.63737900000000003</v>
      </c>
      <c r="C11131">
        <f t="shared" si="173"/>
        <v>7</v>
      </c>
    </row>
    <row r="11132" spans="1:3">
      <c r="A11132" t="s">
        <v>37048</v>
      </c>
      <c r="B11132">
        <v>1.2747599999999999</v>
      </c>
      <c r="C11132">
        <f t="shared" si="173"/>
        <v>7</v>
      </c>
    </row>
    <row r="11133" spans="1:3">
      <c r="A11133" t="s">
        <v>37056</v>
      </c>
      <c r="B11133">
        <v>13.385</v>
      </c>
      <c r="C11133">
        <f t="shared" si="173"/>
        <v>7</v>
      </c>
    </row>
    <row r="11134" spans="1:3">
      <c r="A11134" t="s">
        <v>37071</v>
      </c>
      <c r="B11134">
        <v>4.7803399999999998</v>
      </c>
      <c r="C11134">
        <f t="shared" si="173"/>
        <v>7</v>
      </c>
    </row>
    <row r="11135" spans="1:3">
      <c r="A11135" t="s">
        <v>37073</v>
      </c>
      <c r="B11135">
        <v>0.31868999999999997</v>
      </c>
      <c r="C11135">
        <f t="shared" si="173"/>
        <v>7</v>
      </c>
    </row>
    <row r="11136" spans="1:3">
      <c r="A11136" t="s">
        <v>37085</v>
      </c>
      <c r="B11136">
        <v>0.95606899999999995</v>
      </c>
      <c r="C11136">
        <f t="shared" si="173"/>
        <v>7</v>
      </c>
    </row>
    <row r="11137" spans="1:3">
      <c r="A11137" t="s">
        <v>37086</v>
      </c>
      <c r="B11137">
        <v>0.31868999999999997</v>
      </c>
      <c r="C11137">
        <f t="shared" ref="C11137:C11200" si="174">LEN(A11137)</f>
        <v>7</v>
      </c>
    </row>
    <row r="11138" spans="1:3">
      <c r="A11138" t="s">
        <v>37095</v>
      </c>
      <c r="B11138">
        <v>0.31868999999999997</v>
      </c>
      <c r="C11138">
        <f t="shared" si="174"/>
        <v>7</v>
      </c>
    </row>
    <row r="11139" spans="1:3">
      <c r="A11139" t="s">
        <v>37110</v>
      </c>
      <c r="B11139">
        <v>470.06700000000001</v>
      </c>
      <c r="C11139">
        <f t="shared" si="174"/>
        <v>7</v>
      </c>
    </row>
    <row r="11140" spans="1:3">
      <c r="A11140" t="s">
        <v>37130</v>
      </c>
      <c r="B11140">
        <v>2.5495199999999998</v>
      </c>
      <c r="C11140">
        <f t="shared" si="174"/>
        <v>7</v>
      </c>
    </row>
    <row r="11141" spans="1:3">
      <c r="A11141" t="s">
        <v>37157</v>
      </c>
      <c r="B11141">
        <v>13.7037</v>
      </c>
      <c r="C11141">
        <f t="shared" si="174"/>
        <v>7</v>
      </c>
    </row>
    <row r="11142" spans="1:3">
      <c r="A11142" t="s">
        <v>37189</v>
      </c>
      <c r="B11142">
        <v>0.31868999999999997</v>
      </c>
      <c r="C11142">
        <f t="shared" si="174"/>
        <v>7</v>
      </c>
    </row>
    <row r="11143" spans="1:3">
      <c r="A11143" t="s">
        <v>37224</v>
      </c>
      <c r="B11143">
        <v>2.2308300000000001</v>
      </c>
      <c r="C11143">
        <f t="shared" si="174"/>
        <v>7</v>
      </c>
    </row>
    <row r="11144" spans="1:3">
      <c r="A11144" t="s">
        <v>37236</v>
      </c>
      <c r="B11144">
        <v>2.2308300000000001</v>
      </c>
      <c r="C11144">
        <f t="shared" si="174"/>
        <v>7</v>
      </c>
    </row>
    <row r="11145" spans="1:3">
      <c r="A11145" t="s">
        <v>37237</v>
      </c>
      <c r="B11145">
        <v>1.2747599999999999</v>
      </c>
      <c r="C11145">
        <f t="shared" si="174"/>
        <v>7</v>
      </c>
    </row>
    <row r="11146" spans="1:3">
      <c r="A11146" t="s">
        <v>37251</v>
      </c>
      <c r="B11146">
        <v>172.411</v>
      </c>
      <c r="C11146">
        <f t="shared" si="174"/>
        <v>7</v>
      </c>
    </row>
    <row r="11147" spans="1:3">
      <c r="A11147" t="s">
        <v>37260</v>
      </c>
      <c r="B11147">
        <v>0.31868999999999997</v>
      </c>
      <c r="C11147">
        <f t="shared" si="174"/>
        <v>7</v>
      </c>
    </row>
    <row r="11148" spans="1:3">
      <c r="A11148" t="s">
        <v>37261</v>
      </c>
      <c r="B11148">
        <v>11.791499999999999</v>
      </c>
      <c r="C11148">
        <f t="shared" si="174"/>
        <v>7</v>
      </c>
    </row>
    <row r="11149" spans="1:3">
      <c r="A11149" t="s">
        <v>37262</v>
      </c>
      <c r="B11149">
        <v>3.8242699999999998</v>
      </c>
      <c r="C11149">
        <f t="shared" si="174"/>
        <v>7</v>
      </c>
    </row>
    <row r="11150" spans="1:3">
      <c r="A11150" t="s">
        <v>37299</v>
      </c>
      <c r="B11150">
        <v>66.606099999999998</v>
      </c>
      <c r="C11150">
        <f t="shared" si="174"/>
        <v>7</v>
      </c>
    </row>
    <row r="11151" spans="1:3">
      <c r="A11151" t="s">
        <v>37313</v>
      </c>
      <c r="B11151">
        <v>0.95606899999999995</v>
      </c>
      <c r="C11151">
        <f t="shared" si="174"/>
        <v>7</v>
      </c>
    </row>
    <row r="11152" spans="1:3">
      <c r="A11152" t="s">
        <v>37317</v>
      </c>
      <c r="B11152">
        <v>0.31868999999999997</v>
      </c>
      <c r="C11152">
        <f t="shared" si="174"/>
        <v>7</v>
      </c>
    </row>
    <row r="11153" spans="1:3">
      <c r="A11153" t="s">
        <v>37320</v>
      </c>
      <c r="B11153">
        <v>2.8682099999999999</v>
      </c>
      <c r="C11153">
        <f t="shared" si="174"/>
        <v>7</v>
      </c>
    </row>
    <row r="11154" spans="1:3">
      <c r="A11154" t="s">
        <v>37340</v>
      </c>
      <c r="B11154">
        <v>1.59345</v>
      </c>
      <c r="C11154">
        <f t="shared" si="174"/>
        <v>7</v>
      </c>
    </row>
    <row r="11155" spans="1:3">
      <c r="A11155" t="s">
        <v>37378</v>
      </c>
      <c r="B11155">
        <v>29.319400000000002</v>
      </c>
      <c r="C11155">
        <f t="shared" si="174"/>
        <v>7</v>
      </c>
    </row>
    <row r="11156" spans="1:3">
      <c r="A11156" t="s">
        <v>37387</v>
      </c>
      <c r="B11156">
        <v>2.2308300000000001</v>
      </c>
      <c r="C11156">
        <f t="shared" si="174"/>
        <v>7</v>
      </c>
    </row>
    <row r="11157" spans="1:3">
      <c r="A11157" t="s">
        <v>37393</v>
      </c>
      <c r="B11157">
        <v>0.63737900000000003</v>
      </c>
      <c r="C11157">
        <f t="shared" si="174"/>
        <v>7</v>
      </c>
    </row>
    <row r="11158" spans="1:3">
      <c r="A11158" t="s">
        <v>37400</v>
      </c>
      <c r="B11158">
        <v>152.65199999999999</v>
      </c>
      <c r="C11158">
        <f t="shared" si="174"/>
        <v>7</v>
      </c>
    </row>
    <row r="11159" spans="1:3">
      <c r="A11159" t="s">
        <v>37459</v>
      </c>
      <c r="B11159">
        <v>0.31868999999999997</v>
      </c>
      <c r="C11159">
        <f t="shared" si="174"/>
        <v>7</v>
      </c>
    </row>
    <row r="11160" spans="1:3">
      <c r="A11160" t="s">
        <v>37476</v>
      </c>
      <c r="B11160">
        <v>5.09903</v>
      </c>
      <c r="C11160">
        <f t="shared" si="174"/>
        <v>7</v>
      </c>
    </row>
    <row r="11161" spans="1:3">
      <c r="A11161" t="s">
        <v>37482</v>
      </c>
      <c r="B11161">
        <v>0.31868999999999997</v>
      </c>
      <c r="C11161">
        <f t="shared" si="174"/>
        <v>7</v>
      </c>
    </row>
    <row r="11162" spans="1:3">
      <c r="A11162" t="s">
        <v>37484</v>
      </c>
      <c r="B11162">
        <v>1.91214</v>
      </c>
      <c r="C11162">
        <f t="shared" si="174"/>
        <v>7</v>
      </c>
    </row>
    <row r="11163" spans="1:3">
      <c r="A11163" t="s">
        <v>37489</v>
      </c>
      <c r="B11163">
        <v>0.31868999999999997</v>
      </c>
      <c r="C11163">
        <f t="shared" si="174"/>
        <v>7</v>
      </c>
    </row>
    <row r="11164" spans="1:3">
      <c r="A11164" t="s">
        <v>37497</v>
      </c>
      <c r="B11164">
        <v>0.31868999999999997</v>
      </c>
      <c r="C11164">
        <f t="shared" si="174"/>
        <v>7</v>
      </c>
    </row>
    <row r="11165" spans="1:3">
      <c r="A11165" t="s">
        <v>37498</v>
      </c>
      <c r="B11165">
        <v>0.31868999999999997</v>
      </c>
      <c r="C11165">
        <f t="shared" si="174"/>
        <v>7</v>
      </c>
    </row>
    <row r="11166" spans="1:3">
      <c r="A11166" t="s">
        <v>37553</v>
      </c>
      <c r="B11166">
        <v>8.2859300000000005</v>
      </c>
      <c r="C11166">
        <f t="shared" si="174"/>
        <v>7</v>
      </c>
    </row>
    <row r="11167" spans="1:3">
      <c r="A11167" t="s">
        <v>37566</v>
      </c>
      <c r="B11167">
        <v>48.759500000000003</v>
      </c>
      <c r="C11167">
        <f t="shared" si="174"/>
        <v>7</v>
      </c>
    </row>
    <row r="11168" spans="1:3">
      <c r="A11168" t="s">
        <v>37576</v>
      </c>
      <c r="B11168">
        <v>0.63737900000000003</v>
      </c>
      <c r="C11168">
        <f t="shared" si="174"/>
        <v>7</v>
      </c>
    </row>
    <row r="11169" spans="1:3">
      <c r="A11169" t="s">
        <v>37581</v>
      </c>
      <c r="B11169">
        <v>0.31868999999999997</v>
      </c>
      <c r="C11169">
        <f t="shared" si="174"/>
        <v>7</v>
      </c>
    </row>
    <row r="11170" spans="1:3">
      <c r="A11170" t="s">
        <v>37583</v>
      </c>
      <c r="B11170">
        <v>1.2747599999999999</v>
      </c>
      <c r="C11170">
        <f t="shared" si="174"/>
        <v>7</v>
      </c>
    </row>
    <row r="11171" spans="1:3">
      <c r="A11171" t="s">
        <v>37606</v>
      </c>
      <c r="B11171">
        <v>0.31868999999999997</v>
      </c>
      <c r="C11171">
        <f t="shared" si="174"/>
        <v>7</v>
      </c>
    </row>
    <row r="11172" spans="1:3">
      <c r="A11172" t="s">
        <v>37607</v>
      </c>
      <c r="B11172">
        <v>0.31868999999999997</v>
      </c>
      <c r="C11172">
        <f t="shared" si="174"/>
        <v>7</v>
      </c>
    </row>
    <row r="11173" spans="1:3">
      <c r="A11173" t="s">
        <v>37608</v>
      </c>
      <c r="B11173">
        <v>0.31868999999999997</v>
      </c>
      <c r="C11173">
        <f t="shared" si="174"/>
        <v>7</v>
      </c>
    </row>
    <row r="11174" spans="1:3">
      <c r="A11174" t="s">
        <v>37617</v>
      </c>
      <c r="B11174">
        <v>3.1869000000000001</v>
      </c>
      <c r="C11174">
        <f t="shared" si="174"/>
        <v>7</v>
      </c>
    </row>
    <row r="11175" spans="1:3">
      <c r="A11175" t="s">
        <v>37645</v>
      </c>
      <c r="B11175">
        <v>5.7364100000000002</v>
      </c>
      <c r="C11175">
        <f t="shared" si="174"/>
        <v>7</v>
      </c>
    </row>
    <row r="11176" spans="1:3">
      <c r="A11176" t="s">
        <v>37648</v>
      </c>
      <c r="B11176">
        <v>1.91214</v>
      </c>
      <c r="C11176">
        <f t="shared" si="174"/>
        <v>7</v>
      </c>
    </row>
    <row r="11177" spans="1:3">
      <c r="A11177" t="s">
        <v>37653</v>
      </c>
      <c r="B11177">
        <v>1.59345</v>
      </c>
      <c r="C11177">
        <f t="shared" si="174"/>
        <v>7</v>
      </c>
    </row>
    <row r="11178" spans="1:3">
      <c r="A11178" t="s">
        <v>37655</v>
      </c>
      <c r="B11178">
        <v>0.31868999999999997</v>
      </c>
      <c r="C11178">
        <f t="shared" si="174"/>
        <v>7</v>
      </c>
    </row>
    <row r="11179" spans="1:3">
      <c r="A11179" t="s">
        <v>37673</v>
      </c>
      <c r="B11179">
        <v>0.31868999999999997</v>
      </c>
      <c r="C11179">
        <f t="shared" si="174"/>
        <v>7</v>
      </c>
    </row>
    <row r="11180" spans="1:3">
      <c r="A11180" t="s">
        <v>37675</v>
      </c>
      <c r="B11180">
        <v>7.0111699999999999</v>
      </c>
      <c r="C11180">
        <f t="shared" si="174"/>
        <v>7</v>
      </c>
    </row>
    <row r="11181" spans="1:3">
      <c r="A11181" t="s">
        <v>37679</v>
      </c>
      <c r="B11181">
        <v>7.9672400000000003</v>
      </c>
      <c r="C11181">
        <f t="shared" si="174"/>
        <v>7</v>
      </c>
    </row>
    <row r="11182" spans="1:3">
      <c r="A11182" t="s">
        <v>37683</v>
      </c>
      <c r="B11182">
        <v>0.31868999999999997</v>
      </c>
      <c r="C11182">
        <f t="shared" si="174"/>
        <v>7</v>
      </c>
    </row>
    <row r="11183" spans="1:3">
      <c r="A11183" t="s">
        <v>37706</v>
      </c>
      <c r="B11183">
        <v>0.31868999999999997</v>
      </c>
      <c r="C11183">
        <f t="shared" si="174"/>
        <v>7</v>
      </c>
    </row>
    <row r="11184" spans="1:3">
      <c r="A11184" t="s">
        <v>37721</v>
      </c>
      <c r="B11184">
        <v>0.31868999999999997</v>
      </c>
      <c r="C11184">
        <f t="shared" si="174"/>
        <v>7</v>
      </c>
    </row>
    <row r="11185" spans="1:3">
      <c r="A11185" t="s">
        <v>37737</v>
      </c>
      <c r="B11185">
        <v>0.31868999999999997</v>
      </c>
      <c r="C11185">
        <f t="shared" si="174"/>
        <v>7</v>
      </c>
    </row>
    <row r="11186" spans="1:3">
      <c r="A11186" t="s">
        <v>37745</v>
      </c>
      <c r="B11186">
        <v>1.2747599999999999</v>
      </c>
      <c r="C11186">
        <f t="shared" si="174"/>
        <v>7</v>
      </c>
    </row>
    <row r="11187" spans="1:3">
      <c r="A11187" t="s">
        <v>37759</v>
      </c>
      <c r="B11187">
        <v>0.31868999999999997</v>
      </c>
      <c r="C11187">
        <f t="shared" si="174"/>
        <v>7</v>
      </c>
    </row>
    <row r="11188" spans="1:3">
      <c r="A11188" t="s">
        <v>37790</v>
      </c>
      <c r="B11188">
        <v>0.95606899999999995</v>
      </c>
      <c r="C11188">
        <f t="shared" si="174"/>
        <v>7</v>
      </c>
    </row>
    <row r="11189" spans="1:3">
      <c r="A11189" t="s">
        <v>37793</v>
      </c>
      <c r="B11189">
        <v>0.31868999999999997</v>
      </c>
      <c r="C11189">
        <f t="shared" si="174"/>
        <v>7</v>
      </c>
    </row>
    <row r="11190" spans="1:3">
      <c r="A11190" t="s">
        <v>37818</v>
      </c>
      <c r="B11190">
        <v>49.396900000000002</v>
      </c>
      <c r="C11190">
        <f t="shared" si="174"/>
        <v>7</v>
      </c>
    </row>
    <row r="11191" spans="1:3">
      <c r="A11191" t="s">
        <v>37830</v>
      </c>
      <c r="B11191">
        <v>37.605400000000003</v>
      </c>
      <c r="C11191">
        <f t="shared" si="174"/>
        <v>7</v>
      </c>
    </row>
    <row r="11192" spans="1:3">
      <c r="A11192" t="s">
        <v>37930</v>
      </c>
      <c r="B11192">
        <v>5.4177200000000001</v>
      </c>
      <c r="C11192">
        <f t="shared" si="174"/>
        <v>7</v>
      </c>
    </row>
    <row r="11193" spans="1:3">
      <c r="A11193" t="s">
        <v>37939</v>
      </c>
      <c r="B11193">
        <v>0.31868999999999997</v>
      </c>
      <c r="C11193">
        <f t="shared" si="174"/>
        <v>7</v>
      </c>
    </row>
    <row r="11194" spans="1:3">
      <c r="A11194" t="s">
        <v>37941</v>
      </c>
      <c r="B11194">
        <v>0.31868999999999997</v>
      </c>
      <c r="C11194">
        <f t="shared" si="174"/>
        <v>7</v>
      </c>
    </row>
    <row r="11195" spans="1:3">
      <c r="A11195" t="s">
        <v>37947</v>
      </c>
      <c r="B11195">
        <v>0.63737900000000003</v>
      </c>
      <c r="C11195">
        <f t="shared" si="174"/>
        <v>7</v>
      </c>
    </row>
    <row r="11196" spans="1:3">
      <c r="A11196" t="s">
        <v>37949</v>
      </c>
      <c r="B11196">
        <v>209.37899999999999</v>
      </c>
      <c r="C11196">
        <f t="shared" si="174"/>
        <v>7</v>
      </c>
    </row>
    <row r="11197" spans="1:3">
      <c r="A11197" t="s">
        <v>37970</v>
      </c>
      <c r="B11197">
        <v>23.582999999999998</v>
      </c>
      <c r="C11197">
        <f t="shared" si="174"/>
        <v>7</v>
      </c>
    </row>
    <row r="11198" spans="1:3">
      <c r="A11198" t="s">
        <v>37976</v>
      </c>
      <c r="B11198">
        <v>0.95606899999999995</v>
      </c>
      <c r="C11198">
        <f t="shared" si="174"/>
        <v>7</v>
      </c>
    </row>
    <row r="11199" spans="1:3">
      <c r="A11199" t="s">
        <v>37980</v>
      </c>
      <c r="B11199">
        <v>0.31868999999999997</v>
      </c>
      <c r="C11199">
        <f t="shared" si="174"/>
        <v>7</v>
      </c>
    </row>
    <row r="11200" spans="1:3">
      <c r="A11200" t="s">
        <v>37990</v>
      </c>
      <c r="B11200">
        <v>35.055900000000001</v>
      </c>
      <c r="C11200">
        <f t="shared" si="174"/>
        <v>7</v>
      </c>
    </row>
    <row r="11201" spans="1:3">
      <c r="A11201" t="s">
        <v>37997</v>
      </c>
      <c r="B11201">
        <v>17.527899999999999</v>
      </c>
      <c r="C11201">
        <f t="shared" ref="C11201:C11264" si="175">LEN(A11201)</f>
        <v>7</v>
      </c>
    </row>
    <row r="11202" spans="1:3">
      <c r="A11202" t="s">
        <v>38039</v>
      </c>
      <c r="B11202">
        <v>0.95606899999999995</v>
      </c>
      <c r="C11202">
        <f t="shared" si="175"/>
        <v>7</v>
      </c>
    </row>
    <row r="11203" spans="1:3">
      <c r="A11203" t="s">
        <v>38046</v>
      </c>
      <c r="B11203">
        <v>130.98099999999999</v>
      </c>
      <c r="C11203">
        <f t="shared" si="175"/>
        <v>7</v>
      </c>
    </row>
    <row r="11204" spans="1:3">
      <c r="A11204" t="s">
        <v>38077</v>
      </c>
      <c r="B11204">
        <v>690.6</v>
      </c>
      <c r="C11204">
        <f t="shared" si="175"/>
        <v>7</v>
      </c>
    </row>
    <row r="11205" spans="1:3">
      <c r="A11205" t="s">
        <v>38089</v>
      </c>
      <c r="B11205">
        <v>2.2308300000000001</v>
      </c>
      <c r="C11205">
        <f t="shared" si="175"/>
        <v>7</v>
      </c>
    </row>
    <row r="11206" spans="1:3">
      <c r="A11206" t="s">
        <v>38098</v>
      </c>
      <c r="B11206">
        <v>0.31868999999999997</v>
      </c>
      <c r="C11206">
        <f t="shared" si="175"/>
        <v>7</v>
      </c>
    </row>
    <row r="11207" spans="1:3">
      <c r="A11207" t="s">
        <v>38174</v>
      </c>
      <c r="B11207">
        <v>0.31868999999999997</v>
      </c>
      <c r="C11207">
        <f t="shared" si="175"/>
        <v>7</v>
      </c>
    </row>
    <row r="11208" spans="1:3">
      <c r="A11208" t="s">
        <v>38181</v>
      </c>
      <c r="B11208">
        <v>0.63737900000000003</v>
      </c>
      <c r="C11208">
        <f t="shared" si="175"/>
        <v>7</v>
      </c>
    </row>
    <row r="11209" spans="1:3">
      <c r="A11209" t="s">
        <v>38204</v>
      </c>
      <c r="B11209">
        <v>13.7037</v>
      </c>
      <c r="C11209">
        <f t="shared" si="175"/>
        <v>7</v>
      </c>
    </row>
    <row r="11210" spans="1:3">
      <c r="A11210" t="s">
        <v>38212</v>
      </c>
      <c r="B11210">
        <v>0.63737900000000003</v>
      </c>
      <c r="C11210">
        <f t="shared" si="175"/>
        <v>7</v>
      </c>
    </row>
    <row r="11211" spans="1:3">
      <c r="A11211" t="s">
        <v>38225</v>
      </c>
      <c r="B11211">
        <v>29.956800000000001</v>
      </c>
      <c r="C11211">
        <f t="shared" si="175"/>
        <v>7</v>
      </c>
    </row>
    <row r="11212" spans="1:3">
      <c r="A11212" t="s">
        <v>38239</v>
      </c>
      <c r="B11212">
        <v>28.682099999999998</v>
      </c>
      <c r="C11212">
        <f t="shared" si="175"/>
        <v>7</v>
      </c>
    </row>
    <row r="11213" spans="1:3">
      <c r="A11213" t="s">
        <v>38243</v>
      </c>
      <c r="B11213">
        <v>0.31868999999999997</v>
      </c>
      <c r="C11213">
        <f t="shared" si="175"/>
        <v>7</v>
      </c>
    </row>
    <row r="11214" spans="1:3">
      <c r="A11214" t="s">
        <v>38263</v>
      </c>
      <c r="B11214">
        <v>4.1429600000000004</v>
      </c>
      <c r="C11214">
        <f t="shared" si="175"/>
        <v>7</v>
      </c>
    </row>
    <row r="11215" spans="1:3">
      <c r="A11215" t="s">
        <v>38273</v>
      </c>
      <c r="B11215">
        <v>0.31868999999999997</v>
      </c>
      <c r="C11215">
        <f t="shared" si="175"/>
        <v>7</v>
      </c>
    </row>
    <row r="11216" spans="1:3">
      <c r="A11216" t="s">
        <v>38275</v>
      </c>
      <c r="B11216">
        <v>0.63737900000000003</v>
      </c>
      <c r="C11216">
        <f t="shared" si="175"/>
        <v>7</v>
      </c>
    </row>
    <row r="11217" spans="1:3">
      <c r="A11217" t="s">
        <v>38323</v>
      </c>
      <c r="B11217">
        <v>174.642</v>
      </c>
      <c r="C11217">
        <f t="shared" si="175"/>
        <v>7</v>
      </c>
    </row>
    <row r="11218" spans="1:3">
      <c r="A11218" t="s">
        <v>38427</v>
      </c>
      <c r="B11218">
        <v>0.63737900000000003</v>
      </c>
      <c r="C11218">
        <f t="shared" si="175"/>
        <v>7</v>
      </c>
    </row>
    <row r="11219" spans="1:3">
      <c r="A11219" t="s">
        <v>38432</v>
      </c>
      <c r="B11219">
        <v>0.63737900000000003</v>
      </c>
      <c r="C11219">
        <f t="shared" si="175"/>
        <v>7</v>
      </c>
    </row>
    <row r="11220" spans="1:3">
      <c r="A11220" t="s">
        <v>38434</v>
      </c>
      <c r="B11220">
        <v>2.5495199999999998</v>
      </c>
      <c r="C11220">
        <f t="shared" si="175"/>
        <v>7</v>
      </c>
    </row>
    <row r="11221" spans="1:3">
      <c r="A11221" t="s">
        <v>38436</v>
      </c>
      <c r="B11221">
        <v>0.63737900000000003</v>
      </c>
      <c r="C11221">
        <f t="shared" si="175"/>
        <v>7</v>
      </c>
    </row>
    <row r="11222" spans="1:3">
      <c r="A11222" t="s">
        <v>38443</v>
      </c>
      <c r="B11222">
        <v>0.31868999999999997</v>
      </c>
      <c r="C11222">
        <f t="shared" si="175"/>
        <v>7</v>
      </c>
    </row>
    <row r="11223" spans="1:3">
      <c r="A11223" t="s">
        <v>38453</v>
      </c>
      <c r="B11223">
        <v>9.2420000000000009</v>
      </c>
      <c r="C11223">
        <f t="shared" si="175"/>
        <v>7</v>
      </c>
    </row>
    <row r="11224" spans="1:3">
      <c r="A11224" t="s">
        <v>38462</v>
      </c>
      <c r="B11224">
        <v>0.31868999999999997</v>
      </c>
      <c r="C11224">
        <f t="shared" si="175"/>
        <v>7</v>
      </c>
    </row>
    <row r="11225" spans="1:3">
      <c r="A11225" t="s">
        <v>38466</v>
      </c>
      <c r="B11225">
        <v>0.63737900000000003</v>
      </c>
      <c r="C11225">
        <f t="shared" si="175"/>
        <v>7</v>
      </c>
    </row>
    <row r="11226" spans="1:3">
      <c r="A11226" t="s">
        <v>38470</v>
      </c>
      <c r="B11226">
        <v>0.31868999999999997</v>
      </c>
      <c r="C11226">
        <f t="shared" si="175"/>
        <v>7</v>
      </c>
    </row>
    <row r="11227" spans="1:3">
      <c r="A11227" t="s">
        <v>38471</v>
      </c>
      <c r="B11227">
        <v>1.59345</v>
      </c>
      <c r="C11227">
        <f t="shared" si="175"/>
        <v>7</v>
      </c>
    </row>
    <row r="11228" spans="1:3">
      <c r="A11228" t="s">
        <v>38503</v>
      </c>
      <c r="B11228">
        <v>0.95606899999999995</v>
      </c>
      <c r="C11228">
        <f t="shared" si="175"/>
        <v>7</v>
      </c>
    </row>
    <row r="11229" spans="1:3">
      <c r="A11229" t="s">
        <v>38505</v>
      </c>
      <c r="B11229">
        <v>3.1869000000000001</v>
      </c>
      <c r="C11229">
        <f t="shared" si="175"/>
        <v>7</v>
      </c>
    </row>
    <row r="11230" spans="1:3">
      <c r="A11230" t="s">
        <v>38512</v>
      </c>
      <c r="B11230">
        <v>0.63737900000000003</v>
      </c>
      <c r="C11230">
        <f t="shared" si="175"/>
        <v>7</v>
      </c>
    </row>
    <row r="11231" spans="1:3">
      <c r="A11231" t="s">
        <v>38517</v>
      </c>
      <c r="B11231">
        <v>1.2747599999999999</v>
      </c>
      <c r="C11231">
        <f t="shared" si="175"/>
        <v>7</v>
      </c>
    </row>
    <row r="11232" spans="1:3">
      <c r="A11232" t="s">
        <v>38523</v>
      </c>
      <c r="B11232">
        <v>9.8793799999999994</v>
      </c>
      <c r="C11232">
        <f t="shared" si="175"/>
        <v>7</v>
      </c>
    </row>
    <row r="11233" spans="1:3">
      <c r="A11233" t="s">
        <v>38533</v>
      </c>
      <c r="B11233">
        <v>0.31868999999999997</v>
      </c>
      <c r="C11233">
        <f t="shared" si="175"/>
        <v>7</v>
      </c>
    </row>
    <row r="11234" spans="1:3">
      <c r="A11234" t="s">
        <v>38534</v>
      </c>
      <c r="B11234">
        <v>3.8242699999999998</v>
      </c>
      <c r="C11234">
        <f t="shared" si="175"/>
        <v>7</v>
      </c>
    </row>
    <row r="11235" spans="1:3">
      <c r="A11235" t="s">
        <v>38544</v>
      </c>
      <c r="B11235">
        <v>1.59345</v>
      </c>
      <c r="C11235">
        <f t="shared" si="175"/>
        <v>7</v>
      </c>
    </row>
    <row r="11236" spans="1:3">
      <c r="A11236" t="s">
        <v>38549</v>
      </c>
      <c r="B11236">
        <v>40.154899999999998</v>
      </c>
      <c r="C11236">
        <f t="shared" si="175"/>
        <v>7</v>
      </c>
    </row>
    <row r="11237" spans="1:3">
      <c r="A11237" t="s">
        <v>38559</v>
      </c>
      <c r="B11237">
        <v>2.5495199999999998</v>
      </c>
      <c r="C11237">
        <f t="shared" si="175"/>
        <v>7</v>
      </c>
    </row>
    <row r="11238" spans="1:3">
      <c r="A11238" t="s">
        <v>38563</v>
      </c>
      <c r="B11238">
        <v>0.31868999999999997</v>
      </c>
      <c r="C11238">
        <f t="shared" si="175"/>
        <v>7</v>
      </c>
    </row>
    <row r="11239" spans="1:3">
      <c r="A11239" t="s">
        <v>38579</v>
      </c>
      <c r="B11239">
        <v>1.2747599999999999</v>
      </c>
      <c r="C11239">
        <f t="shared" si="175"/>
        <v>7</v>
      </c>
    </row>
    <row r="11240" spans="1:3">
      <c r="A11240" t="s">
        <v>38593</v>
      </c>
      <c r="B11240">
        <v>15.6158</v>
      </c>
      <c r="C11240">
        <f t="shared" si="175"/>
        <v>7</v>
      </c>
    </row>
    <row r="11241" spans="1:3">
      <c r="A11241" t="s">
        <v>38594</v>
      </c>
      <c r="B11241">
        <v>0.31868999999999997</v>
      </c>
      <c r="C11241">
        <f t="shared" si="175"/>
        <v>7</v>
      </c>
    </row>
    <row r="11242" spans="1:3">
      <c r="A11242" t="s">
        <v>38597</v>
      </c>
      <c r="B11242">
        <v>0.31868999999999997</v>
      </c>
      <c r="C11242">
        <f t="shared" si="175"/>
        <v>7</v>
      </c>
    </row>
    <row r="11243" spans="1:3">
      <c r="A11243" t="s">
        <v>38603</v>
      </c>
      <c r="B11243">
        <v>0.63737900000000003</v>
      </c>
      <c r="C11243">
        <f t="shared" si="175"/>
        <v>7</v>
      </c>
    </row>
    <row r="11244" spans="1:3">
      <c r="A11244" t="s">
        <v>38608</v>
      </c>
      <c r="B11244">
        <v>0.31868999999999997</v>
      </c>
      <c r="C11244">
        <f t="shared" si="175"/>
        <v>7</v>
      </c>
    </row>
    <row r="11245" spans="1:3">
      <c r="A11245" t="s">
        <v>38617</v>
      </c>
      <c r="B11245">
        <v>0.31868999999999997</v>
      </c>
      <c r="C11245">
        <f t="shared" si="175"/>
        <v>7</v>
      </c>
    </row>
    <row r="11246" spans="1:3">
      <c r="A11246" t="s">
        <v>38618</v>
      </c>
      <c r="B11246">
        <v>0.31868999999999997</v>
      </c>
      <c r="C11246">
        <f t="shared" si="175"/>
        <v>7</v>
      </c>
    </row>
    <row r="11247" spans="1:3">
      <c r="A11247" t="s">
        <v>38620</v>
      </c>
      <c r="B11247">
        <v>0.95606899999999995</v>
      </c>
      <c r="C11247">
        <f t="shared" si="175"/>
        <v>7</v>
      </c>
    </row>
    <row r="11248" spans="1:3">
      <c r="A11248" t="s">
        <v>38637</v>
      </c>
      <c r="B11248">
        <v>79.353700000000003</v>
      </c>
      <c r="C11248">
        <f t="shared" si="175"/>
        <v>7</v>
      </c>
    </row>
    <row r="11249" spans="1:3">
      <c r="A11249" t="s">
        <v>38697</v>
      </c>
      <c r="B11249">
        <v>0.95606899999999995</v>
      </c>
      <c r="C11249">
        <f t="shared" si="175"/>
        <v>7</v>
      </c>
    </row>
    <row r="11250" spans="1:3">
      <c r="A11250" t="s">
        <v>38698</v>
      </c>
      <c r="B11250">
        <v>0.63737900000000003</v>
      </c>
      <c r="C11250">
        <f t="shared" si="175"/>
        <v>7</v>
      </c>
    </row>
    <row r="11251" spans="1:3">
      <c r="A11251" t="s">
        <v>38705</v>
      </c>
      <c r="B11251">
        <v>0.31868999999999997</v>
      </c>
      <c r="C11251">
        <f t="shared" si="175"/>
        <v>7</v>
      </c>
    </row>
    <row r="11252" spans="1:3">
      <c r="A11252" t="s">
        <v>38722</v>
      </c>
      <c r="B11252">
        <v>57.045400000000001</v>
      </c>
      <c r="C11252">
        <f t="shared" si="175"/>
        <v>7</v>
      </c>
    </row>
    <row r="11253" spans="1:3">
      <c r="A11253" t="s">
        <v>38732</v>
      </c>
      <c r="B11253">
        <v>719.92</v>
      </c>
      <c r="C11253">
        <f t="shared" si="175"/>
        <v>7</v>
      </c>
    </row>
    <row r="11254" spans="1:3">
      <c r="A11254" t="s">
        <v>38752</v>
      </c>
      <c r="B11254">
        <v>0.63737900000000003</v>
      </c>
      <c r="C11254">
        <f t="shared" si="175"/>
        <v>7</v>
      </c>
    </row>
    <row r="11255" spans="1:3">
      <c r="A11255" t="s">
        <v>38799</v>
      </c>
      <c r="B11255">
        <v>0.63737900000000003</v>
      </c>
      <c r="C11255">
        <f t="shared" si="175"/>
        <v>7</v>
      </c>
    </row>
    <row r="11256" spans="1:3">
      <c r="A11256" t="s">
        <v>38802</v>
      </c>
      <c r="B11256">
        <v>19.758800000000001</v>
      </c>
      <c r="C11256">
        <f t="shared" si="175"/>
        <v>7</v>
      </c>
    </row>
    <row r="11257" spans="1:3">
      <c r="A11257" t="s">
        <v>38805</v>
      </c>
      <c r="B11257">
        <v>0.31868999999999997</v>
      </c>
      <c r="C11257">
        <f t="shared" si="175"/>
        <v>7</v>
      </c>
    </row>
    <row r="11258" spans="1:3">
      <c r="A11258" t="s">
        <v>38813</v>
      </c>
      <c r="B11258">
        <v>0.95606899999999995</v>
      </c>
      <c r="C11258">
        <f t="shared" si="175"/>
        <v>7</v>
      </c>
    </row>
    <row r="11259" spans="1:3">
      <c r="A11259" t="s">
        <v>38863</v>
      </c>
      <c r="B11259">
        <v>0.63737900000000003</v>
      </c>
      <c r="C11259">
        <f t="shared" si="175"/>
        <v>7</v>
      </c>
    </row>
    <row r="11260" spans="1:3">
      <c r="A11260" t="s">
        <v>38865</v>
      </c>
      <c r="B11260">
        <v>0.31868999999999997</v>
      </c>
      <c r="C11260">
        <f t="shared" si="175"/>
        <v>7</v>
      </c>
    </row>
    <row r="11261" spans="1:3">
      <c r="A11261" t="s">
        <v>38872</v>
      </c>
      <c r="B11261">
        <v>1.2747599999999999</v>
      </c>
      <c r="C11261">
        <f t="shared" si="175"/>
        <v>7</v>
      </c>
    </row>
    <row r="11262" spans="1:3">
      <c r="A11262" t="s">
        <v>38874</v>
      </c>
      <c r="B11262">
        <v>0.31868999999999997</v>
      </c>
      <c r="C11262">
        <f t="shared" si="175"/>
        <v>7</v>
      </c>
    </row>
    <row r="11263" spans="1:3">
      <c r="A11263" t="s">
        <v>38882</v>
      </c>
      <c r="B11263">
        <v>4.4616499999999997</v>
      </c>
      <c r="C11263">
        <f t="shared" si="175"/>
        <v>7</v>
      </c>
    </row>
    <row r="11264" spans="1:3">
      <c r="A11264" t="s">
        <v>38907</v>
      </c>
      <c r="B11264">
        <v>3.1869000000000001</v>
      </c>
      <c r="C11264">
        <f t="shared" si="175"/>
        <v>7</v>
      </c>
    </row>
    <row r="11265" spans="1:3">
      <c r="A11265" t="s">
        <v>39015</v>
      </c>
      <c r="B11265">
        <v>4.4616499999999997</v>
      </c>
      <c r="C11265">
        <f t="shared" ref="C11265:C11328" si="176">LEN(A11265)</f>
        <v>7</v>
      </c>
    </row>
    <row r="11266" spans="1:3">
      <c r="A11266" t="s">
        <v>39016</v>
      </c>
      <c r="B11266">
        <v>4.4616499999999997</v>
      </c>
      <c r="C11266">
        <f t="shared" si="176"/>
        <v>7</v>
      </c>
    </row>
    <row r="11267" spans="1:3">
      <c r="A11267" t="s">
        <v>39018</v>
      </c>
      <c r="B11267">
        <v>0.31868999999999997</v>
      </c>
      <c r="C11267">
        <f t="shared" si="176"/>
        <v>7</v>
      </c>
    </row>
    <row r="11268" spans="1:3">
      <c r="A11268" t="s">
        <v>39027</v>
      </c>
      <c r="B11268">
        <v>1.2747599999999999</v>
      </c>
      <c r="C11268">
        <f t="shared" si="176"/>
        <v>7</v>
      </c>
    </row>
    <row r="11269" spans="1:3">
      <c r="A11269" t="s">
        <v>39267</v>
      </c>
      <c r="B11269">
        <v>0.31868999999999997</v>
      </c>
      <c r="C11269">
        <f t="shared" si="176"/>
        <v>7</v>
      </c>
    </row>
    <row r="11270" spans="1:3">
      <c r="A11270" t="s">
        <v>39314</v>
      </c>
      <c r="B11270">
        <v>0.31868999999999997</v>
      </c>
      <c r="C11270">
        <f t="shared" si="176"/>
        <v>7</v>
      </c>
    </row>
    <row r="11271" spans="1:3">
      <c r="A11271" t="s">
        <v>39339</v>
      </c>
      <c r="B11271">
        <v>0.31868999999999997</v>
      </c>
      <c r="C11271">
        <f t="shared" si="176"/>
        <v>7</v>
      </c>
    </row>
    <row r="11272" spans="1:3">
      <c r="A11272" t="s">
        <v>39347</v>
      </c>
      <c r="B11272">
        <v>0.63737900000000003</v>
      </c>
      <c r="C11272">
        <f t="shared" si="176"/>
        <v>7</v>
      </c>
    </row>
    <row r="11273" spans="1:3">
      <c r="A11273" t="s">
        <v>39375</v>
      </c>
      <c r="B11273">
        <v>0.31868999999999997</v>
      </c>
      <c r="C11273">
        <f t="shared" si="176"/>
        <v>7</v>
      </c>
    </row>
    <row r="11274" spans="1:3">
      <c r="A11274" t="s">
        <v>39406</v>
      </c>
      <c r="B11274">
        <v>0.31868999999999997</v>
      </c>
      <c r="C11274">
        <f t="shared" si="176"/>
        <v>7</v>
      </c>
    </row>
    <row r="11275" spans="1:3">
      <c r="A11275" t="s">
        <v>39408</v>
      </c>
      <c r="B11275">
        <v>0.31868999999999997</v>
      </c>
      <c r="C11275">
        <f t="shared" si="176"/>
        <v>7</v>
      </c>
    </row>
    <row r="11276" spans="1:3">
      <c r="A11276" t="s">
        <v>39420</v>
      </c>
      <c r="B11276">
        <v>0.31868999999999997</v>
      </c>
      <c r="C11276">
        <f t="shared" si="176"/>
        <v>7</v>
      </c>
    </row>
    <row r="11277" spans="1:3">
      <c r="A11277" t="s">
        <v>39441</v>
      </c>
      <c r="B11277">
        <v>0.63737900000000003</v>
      </c>
      <c r="C11277">
        <f t="shared" si="176"/>
        <v>7</v>
      </c>
    </row>
    <row r="11278" spans="1:3">
      <c r="A11278" t="s">
        <v>39493</v>
      </c>
      <c r="B11278">
        <v>0.31868999999999997</v>
      </c>
      <c r="C11278">
        <f t="shared" si="176"/>
        <v>7</v>
      </c>
    </row>
    <row r="11279" spans="1:3">
      <c r="A11279" t="s">
        <v>39498</v>
      </c>
      <c r="B11279">
        <v>0.63737900000000003</v>
      </c>
      <c r="C11279">
        <f t="shared" si="176"/>
        <v>7</v>
      </c>
    </row>
    <row r="11280" spans="1:3">
      <c r="A11280" t="s">
        <v>39505</v>
      </c>
      <c r="B11280">
        <v>9.5606899999999992</v>
      </c>
      <c r="C11280">
        <f t="shared" si="176"/>
        <v>7</v>
      </c>
    </row>
    <row r="11281" spans="1:3">
      <c r="A11281" t="s">
        <v>39517</v>
      </c>
      <c r="B11281">
        <v>1.91214</v>
      </c>
      <c r="C11281">
        <f t="shared" si="176"/>
        <v>7</v>
      </c>
    </row>
    <row r="11282" spans="1:3">
      <c r="A11282" t="s">
        <v>39559</v>
      </c>
      <c r="B11282">
        <v>0.31868999999999997</v>
      </c>
      <c r="C11282">
        <f t="shared" si="176"/>
        <v>7</v>
      </c>
    </row>
    <row r="11283" spans="1:3">
      <c r="A11283" t="s">
        <v>39689</v>
      </c>
      <c r="B11283">
        <v>0.95606899999999995</v>
      </c>
      <c r="C11283">
        <f t="shared" si="176"/>
        <v>7</v>
      </c>
    </row>
    <row r="11284" spans="1:3">
      <c r="A11284" t="s">
        <v>39733</v>
      </c>
      <c r="B11284">
        <v>1.59345</v>
      </c>
      <c r="C11284">
        <f t="shared" si="176"/>
        <v>7</v>
      </c>
    </row>
    <row r="11285" spans="1:3">
      <c r="A11285" t="s">
        <v>39736</v>
      </c>
      <c r="B11285">
        <v>2.2308300000000001</v>
      </c>
      <c r="C11285">
        <f t="shared" si="176"/>
        <v>7</v>
      </c>
    </row>
    <row r="11286" spans="1:3">
      <c r="A11286" t="s">
        <v>39744</v>
      </c>
      <c r="B11286">
        <v>0.31868999999999997</v>
      </c>
      <c r="C11286">
        <f t="shared" si="176"/>
        <v>7</v>
      </c>
    </row>
    <row r="11287" spans="1:3">
      <c r="A11287" t="s">
        <v>39749</v>
      </c>
      <c r="B11287">
        <v>4.1429600000000004</v>
      </c>
      <c r="C11287">
        <f t="shared" si="176"/>
        <v>7</v>
      </c>
    </row>
    <row r="11288" spans="1:3">
      <c r="A11288" t="s">
        <v>39750</v>
      </c>
      <c r="B11288">
        <v>0.31868999999999997</v>
      </c>
      <c r="C11288">
        <f t="shared" si="176"/>
        <v>7</v>
      </c>
    </row>
    <row r="11289" spans="1:3">
      <c r="A11289" t="s">
        <v>39827</v>
      </c>
      <c r="B11289">
        <v>2.2308300000000001</v>
      </c>
      <c r="C11289">
        <f t="shared" si="176"/>
        <v>7</v>
      </c>
    </row>
    <row r="11290" spans="1:3">
      <c r="A11290" t="s">
        <v>39849</v>
      </c>
      <c r="B11290">
        <v>0.63737900000000003</v>
      </c>
      <c r="C11290">
        <f t="shared" si="176"/>
        <v>7</v>
      </c>
    </row>
    <row r="11291" spans="1:3">
      <c r="A11291" t="s">
        <v>39854</v>
      </c>
      <c r="B11291">
        <v>0.95606899999999995</v>
      </c>
      <c r="C11291">
        <f t="shared" si="176"/>
        <v>7</v>
      </c>
    </row>
    <row r="11292" spans="1:3">
      <c r="A11292" t="s">
        <v>39855</v>
      </c>
      <c r="B11292">
        <v>2.2308300000000001</v>
      </c>
      <c r="C11292">
        <f t="shared" si="176"/>
        <v>7</v>
      </c>
    </row>
    <row r="11293" spans="1:3">
      <c r="A11293" t="s">
        <v>39857</v>
      </c>
      <c r="B11293">
        <v>5.4177200000000001</v>
      </c>
      <c r="C11293">
        <f t="shared" si="176"/>
        <v>7</v>
      </c>
    </row>
    <row r="11294" spans="1:3">
      <c r="A11294" t="s">
        <v>39858</v>
      </c>
      <c r="B11294">
        <v>0.31868999999999997</v>
      </c>
      <c r="C11294">
        <f t="shared" si="176"/>
        <v>7</v>
      </c>
    </row>
    <row r="11295" spans="1:3">
      <c r="A11295" t="s">
        <v>39877</v>
      </c>
      <c r="B11295">
        <v>11.472799999999999</v>
      </c>
      <c r="C11295">
        <f t="shared" si="176"/>
        <v>7</v>
      </c>
    </row>
    <row r="11296" spans="1:3">
      <c r="A11296" t="s">
        <v>39892</v>
      </c>
      <c r="B11296">
        <v>0.31868999999999997</v>
      </c>
      <c r="C11296">
        <f t="shared" si="176"/>
        <v>7</v>
      </c>
    </row>
    <row r="11297" spans="1:3">
      <c r="A11297" t="s">
        <v>39904</v>
      </c>
      <c r="B11297">
        <v>9.2420000000000009</v>
      </c>
      <c r="C11297">
        <f t="shared" si="176"/>
        <v>7</v>
      </c>
    </row>
    <row r="11298" spans="1:3">
      <c r="A11298" t="s">
        <v>39906</v>
      </c>
      <c r="B11298">
        <v>0.63737900000000003</v>
      </c>
      <c r="C11298">
        <f t="shared" si="176"/>
        <v>7</v>
      </c>
    </row>
    <row r="11299" spans="1:3">
      <c r="A11299" t="s">
        <v>39912</v>
      </c>
      <c r="B11299">
        <v>0.31868999999999997</v>
      </c>
      <c r="C11299">
        <f t="shared" si="176"/>
        <v>7</v>
      </c>
    </row>
    <row r="11300" spans="1:3">
      <c r="A11300" t="s">
        <v>39926</v>
      </c>
      <c r="B11300">
        <v>0.31868999999999997</v>
      </c>
      <c r="C11300">
        <f t="shared" si="176"/>
        <v>7</v>
      </c>
    </row>
    <row r="11301" spans="1:3">
      <c r="A11301" t="s">
        <v>39930</v>
      </c>
      <c r="B11301">
        <v>0.95606899999999995</v>
      </c>
      <c r="C11301">
        <f t="shared" si="176"/>
        <v>7</v>
      </c>
    </row>
    <row r="11302" spans="1:3">
      <c r="A11302" t="s">
        <v>39932</v>
      </c>
      <c r="B11302">
        <v>0.31868999999999997</v>
      </c>
      <c r="C11302">
        <f t="shared" si="176"/>
        <v>7</v>
      </c>
    </row>
    <row r="11303" spans="1:3">
      <c r="A11303" t="s">
        <v>39934</v>
      </c>
      <c r="B11303">
        <v>0.63737900000000003</v>
      </c>
      <c r="C11303">
        <f t="shared" si="176"/>
        <v>7</v>
      </c>
    </row>
    <row r="11304" spans="1:3">
      <c r="A11304" t="s">
        <v>39935</v>
      </c>
      <c r="B11304">
        <v>4.1429600000000004</v>
      </c>
      <c r="C11304">
        <f t="shared" si="176"/>
        <v>7</v>
      </c>
    </row>
    <row r="11305" spans="1:3">
      <c r="A11305" t="s">
        <v>39942</v>
      </c>
      <c r="B11305">
        <v>0.31868999999999997</v>
      </c>
      <c r="C11305">
        <f t="shared" si="176"/>
        <v>7</v>
      </c>
    </row>
    <row r="11306" spans="1:3">
      <c r="A11306" t="s">
        <v>39949</v>
      </c>
      <c r="B11306">
        <v>0.31868999999999997</v>
      </c>
      <c r="C11306">
        <f t="shared" si="176"/>
        <v>7</v>
      </c>
    </row>
    <row r="11307" spans="1:3">
      <c r="A11307" t="s">
        <v>39952</v>
      </c>
      <c r="B11307">
        <v>0.31868999999999997</v>
      </c>
      <c r="C11307">
        <f t="shared" si="176"/>
        <v>7</v>
      </c>
    </row>
    <row r="11308" spans="1:3">
      <c r="A11308" t="s">
        <v>39969</v>
      </c>
      <c r="B11308">
        <v>8.2859300000000005</v>
      </c>
      <c r="C11308">
        <f t="shared" si="176"/>
        <v>7</v>
      </c>
    </row>
    <row r="11309" spans="1:3">
      <c r="A11309" t="s">
        <v>39977</v>
      </c>
      <c r="B11309">
        <v>83.177999999999997</v>
      </c>
      <c r="C11309">
        <f t="shared" si="176"/>
        <v>7</v>
      </c>
    </row>
    <row r="11310" spans="1:3">
      <c r="A11310" t="s">
        <v>39980</v>
      </c>
      <c r="B11310">
        <v>1.91214</v>
      </c>
      <c r="C11310">
        <f t="shared" si="176"/>
        <v>7</v>
      </c>
    </row>
    <row r="11311" spans="1:3">
      <c r="A11311" t="s">
        <v>39988</v>
      </c>
      <c r="B11311">
        <v>25.176500000000001</v>
      </c>
      <c r="C11311">
        <f t="shared" si="176"/>
        <v>7</v>
      </c>
    </row>
    <row r="11312" spans="1:3">
      <c r="A11312" t="s">
        <v>40012</v>
      </c>
      <c r="B11312">
        <v>0.95606899999999995</v>
      </c>
      <c r="C11312">
        <f t="shared" si="176"/>
        <v>7</v>
      </c>
    </row>
    <row r="11313" spans="1:3">
      <c r="A11313" t="s">
        <v>40022</v>
      </c>
      <c r="B11313">
        <v>31.5503</v>
      </c>
      <c r="C11313">
        <f t="shared" si="176"/>
        <v>7</v>
      </c>
    </row>
    <row r="11314" spans="1:3">
      <c r="A11314" t="s">
        <v>40051</v>
      </c>
      <c r="B11314">
        <v>0.31868999999999997</v>
      </c>
      <c r="C11314">
        <f t="shared" si="176"/>
        <v>7</v>
      </c>
    </row>
    <row r="11315" spans="1:3">
      <c r="A11315" t="s">
        <v>40054</v>
      </c>
      <c r="B11315">
        <v>0.31868999999999997</v>
      </c>
      <c r="C11315">
        <f t="shared" si="176"/>
        <v>7</v>
      </c>
    </row>
    <row r="11316" spans="1:3">
      <c r="A11316" t="s">
        <v>40056</v>
      </c>
      <c r="B11316">
        <v>0.31868999999999997</v>
      </c>
      <c r="C11316">
        <f t="shared" si="176"/>
        <v>7</v>
      </c>
    </row>
    <row r="11317" spans="1:3">
      <c r="A11317" t="s">
        <v>40057</v>
      </c>
      <c r="B11317">
        <v>2.2308300000000001</v>
      </c>
      <c r="C11317">
        <f t="shared" si="176"/>
        <v>7</v>
      </c>
    </row>
    <row r="11318" spans="1:3">
      <c r="A11318" t="s">
        <v>40059</v>
      </c>
      <c r="B11318">
        <v>1.2747599999999999</v>
      </c>
      <c r="C11318">
        <f t="shared" si="176"/>
        <v>7</v>
      </c>
    </row>
    <row r="11319" spans="1:3">
      <c r="A11319" t="s">
        <v>40068</v>
      </c>
      <c r="B11319">
        <v>2.5495199999999998</v>
      </c>
      <c r="C11319">
        <f t="shared" si="176"/>
        <v>7</v>
      </c>
    </row>
    <row r="11320" spans="1:3">
      <c r="A11320" t="s">
        <v>40074</v>
      </c>
      <c r="B11320">
        <v>0.95606899999999995</v>
      </c>
      <c r="C11320">
        <f t="shared" si="176"/>
        <v>7</v>
      </c>
    </row>
    <row r="11321" spans="1:3">
      <c r="A11321" t="s">
        <v>40087</v>
      </c>
      <c r="B11321">
        <v>0.31868999999999997</v>
      </c>
      <c r="C11321">
        <f t="shared" si="176"/>
        <v>7</v>
      </c>
    </row>
    <row r="11322" spans="1:3">
      <c r="A11322" t="s">
        <v>40138</v>
      </c>
      <c r="B11322">
        <v>1.2747599999999999</v>
      </c>
      <c r="C11322">
        <f t="shared" si="176"/>
        <v>7</v>
      </c>
    </row>
    <row r="11323" spans="1:3">
      <c r="A11323" t="s">
        <v>40188</v>
      </c>
      <c r="B11323">
        <v>0.63737900000000003</v>
      </c>
      <c r="C11323">
        <f t="shared" si="176"/>
        <v>7</v>
      </c>
    </row>
    <row r="11324" spans="1:3">
      <c r="A11324" t="s">
        <v>40194</v>
      </c>
      <c r="B11324">
        <v>0.63737900000000003</v>
      </c>
      <c r="C11324">
        <f t="shared" si="176"/>
        <v>7</v>
      </c>
    </row>
    <row r="11325" spans="1:3">
      <c r="A11325" t="s">
        <v>40196</v>
      </c>
      <c r="B11325">
        <v>0.63737900000000003</v>
      </c>
      <c r="C11325">
        <f t="shared" si="176"/>
        <v>7</v>
      </c>
    </row>
    <row r="11326" spans="1:3">
      <c r="A11326" t="s">
        <v>40208</v>
      </c>
      <c r="B11326">
        <v>0.31868999999999997</v>
      </c>
      <c r="C11326">
        <f t="shared" si="176"/>
        <v>7</v>
      </c>
    </row>
    <row r="11327" spans="1:3">
      <c r="A11327" t="s">
        <v>40224</v>
      </c>
      <c r="B11327">
        <v>1.59345</v>
      </c>
      <c r="C11327">
        <f t="shared" si="176"/>
        <v>7</v>
      </c>
    </row>
    <row r="11328" spans="1:3">
      <c r="A11328" t="s">
        <v>40245</v>
      </c>
      <c r="B11328">
        <v>0.31868999999999997</v>
      </c>
      <c r="C11328">
        <f t="shared" si="176"/>
        <v>7</v>
      </c>
    </row>
    <row r="11329" spans="1:3">
      <c r="A11329" t="s">
        <v>40272</v>
      </c>
      <c r="B11329">
        <v>12.110200000000001</v>
      </c>
      <c r="C11329">
        <f t="shared" ref="C11329:C11392" si="177">LEN(A11329)</f>
        <v>7</v>
      </c>
    </row>
    <row r="11330" spans="1:3">
      <c r="A11330" t="s">
        <v>40383</v>
      </c>
      <c r="B11330">
        <v>74.891999999999996</v>
      </c>
      <c r="C11330">
        <f t="shared" si="177"/>
        <v>7</v>
      </c>
    </row>
    <row r="11331" spans="1:3">
      <c r="A11331" t="s">
        <v>40399</v>
      </c>
      <c r="B11331">
        <v>2.2308300000000001</v>
      </c>
      <c r="C11331">
        <f t="shared" si="177"/>
        <v>7</v>
      </c>
    </row>
    <row r="11332" spans="1:3">
      <c r="A11332" t="s">
        <v>40401</v>
      </c>
      <c r="B11332">
        <v>6.3737899999999996</v>
      </c>
      <c r="C11332">
        <f t="shared" si="177"/>
        <v>7</v>
      </c>
    </row>
    <row r="11333" spans="1:3">
      <c r="A11333" t="s">
        <v>40408</v>
      </c>
      <c r="B11333">
        <v>5.7364100000000002</v>
      </c>
      <c r="C11333">
        <f t="shared" si="177"/>
        <v>7</v>
      </c>
    </row>
    <row r="11334" spans="1:3">
      <c r="A11334" t="s">
        <v>40416</v>
      </c>
      <c r="B11334">
        <v>0.31868999999999997</v>
      </c>
      <c r="C11334">
        <f t="shared" si="177"/>
        <v>7</v>
      </c>
    </row>
    <row r="11335" spans="1:3">
      <c r="A11335" t="s">
        <v>40430</v>
      </c>
      <c r="B11335">
        <v>0.31868999999999997</v>
      </c>
      <c r="C11335">
        <f t="shared" si="177"/>
        <v>7</v>
      </c>
    </row>
    <row r="11336" spans="1:3">
      <c r="A11336" t="s">
        <v>40454</v>
      </c>
      <c r="B11336">
        <v>2.5495199999999998</v>
      </c>
      <c r="C11336">
        <f t="shared" si="177"/>
        <v>7</v>
      </c>
    </row>
    <row r="11337" spans="1:3">
      <c r="A11337" t="s">
        <v>40461</v>
      </c>
      <c r="B11337">
        <v>1.91214</v>
      </c>
      <c r="C11337">
        <f t="shared" si="177"/>
        <v>7</v>
      </c>
    </row>
    <row r="11338" spans="1:3">
      <c r="A11338" t="s">
        <v>40470</v>
      </c>
      <c r="B11338">
        <v>0.31868999999999997</v>
      </c>
      <c r="C11338">
        <f t="shared" si="177"/>
        <v>7</v>
      </c>
    </row>
    <row r="11339" spans="1:3">
      <c r="A11339" t="s">
        <v>40471</v>
      </c>
      <c r="B11339">
        <v>0.31868999999999997</v>
      </c>
      <c r="C11339">
        <f t="shared" si="177"/>
        <v>7</v>
      </c>
    </row>
    <row r="11340" spans="1:3">
      <c r="A11340" t="s">
        <v>40472</v>
      </c>
      <c r="B11340">
        <v>1.59345</v>
      </c>
      <c r="C11340">
        <f t="shared" si="177"/>
        <v>7</v>
      </c>
    </row>
    <row r="11341" spans="1:3">
      <c r="A11341" t="s">
        <v>40475</v>
      </c>
      <c r="B11341">
        <v>3.8242699999999998</v>
      </c>
      <c r="C11341">
        <f t="shared" si="177"/>
        <v>7</v>
      </c>
    </row>
    <row r="11342" spans="1:3">
      <c r="A11342" t="s">
        <v>40476</v>
      </c>
      <c r="B11342">
        <v>0.31868999999999997</v>
      </c>
      <c r="C11342">
        <f t="shared" si="177"/>
        <v>7</v>
      </c>
    </row>
    <row r="11343" spans="1:3">
      <c r="A11343" t="s">
        <v>40482</v>
      </c>
      <c r="B11343">
        <v>0.31868999999999997</v>
      </c>
      <c r="C11343">
        <f t="shared" si="177"/>
        <v>7</v>
      </c>
    </row>
    <row r="11344" spans="1:3">
      <c r="A11344" t="s">
        <v>40484</v>
      </c>
      <c r="B11344">
        <v>0.31868999999999997</v>
      </c>
      <c r="C11344">
        <f t="shared" si="177"/>
        <v>7</v>
      </c>
    </row>
    <row r="11345" spans="1:3">
      <c r="A11345" t="s">
        <v>40489</v>
      </c>
      <c r="B11345">
        <v>0.31868999999999997</v>
      </c>
      <c r="C11345">
        <f t="shared" si="177"/>
        <v>7</v>
      </c>
    </row>
    <row r="11346" spans="1:3">
      <c r="A11346" t="s">
        <v>40508</v>
      </c>
      <c r="B11346">
        <v>0.95606899999999995</v>
      </c>
      <c r="C11346">
        <f t="shared" si="177"/>
        <v>7</v>
      </c>
    </row>
    <row r="11347" spans="1:3">
      <c r="A11347" t="s">
        <v>40664</v>
      </c>
      <c r="B11347">
        <v>0.31868999999999997</v>
      </c>
      <c r="C11347">
        <f t="shared" si="177"/>
        <v>7</v>
      </c>
    </row>
    <row r="11348" spans="1:3">
      <c r="A11348" t="s">
        <v>40699</v>
      </c>
      <c r="B11348">
        <v>0.31868999999999997</v>
      </c>
      <c r="C11348">
        <f t="shared" si="177"/>
        <v>7</v>
      </c>
    </row>
    <row r="11349" spans="1:3">
      <c r="A11349" t="s">
        <v>40735</v>
      </c>
      <c r="B11349">
        <v>0.63737900000000003</v>
      </c>
      <c r="C11349">
        <f t="shared" si="177"/>
        <v>7</v>
      </c>
    </row>
    <row r="11350" spans="1:3">
      <c r="A11350" t="s">
        <v>40746</v>
      </c>
      <c r="B11350">
        <v>0.63737900000000003</v>
      </c>
      <c r="C11350">
        <f t="shared" si="177"/>
        <v>7</v>
      </c>
    </row>
    <row r="11351" spans="1:3">
      <c r="A11351" t="s">
        <v>40748</v>
      </c>
      <c r="B11351">
        <v>119.827</v>
      </c>
      <c r="C11351">
        <f t="shared" si="177"/>
        <v>7</v>
      </c>
    </row>
    <row r="11352" spans="1:3">
      <c r="A11352" t="s">
        <v>40762</v>
      </c>
      <c r="B11352">
        <v>34.418500000000002</v>
      </c>
      <c r="C11352">
        <f t="shared" si="177"/>
        <v>7</v>
      </c>
    </row>
    <row r="11353" spans="1:3">
      <c r="A11353" t="s">
        <v>40790</v>
      </c>
      <c r="B11353">
        <v>0.31868999999999997</v>
      </c>
      <c r="C11353">
        <f t="shared" si="177"/>
        <v>7</v>
      </c>
    </row>
    <row r="11354" spans="1:3">
      <c r="A11354" t="s">
        <v>40792</v>
      </c>
      <c r="B11354">
        <v>0.31868999999999997</v>
      </c>
      <c r="C11354">
        <f t="shared" si="177"/>
        <v>7</v>
      </c>
    </row>
    <row r="11355" spans="1:3">
      <c r="A11355" t="s">
        <v>41023</v>
      </c>
      <c r="B11355">
        <v>37.605400000000003</v>
      </c>
      <c r="C11355">
        <f t="shared" si="177"/>
        <v>7</v>
      </c>
    </row>
    <row r="11356" spans="1:3">
      <c r="A11356" t="s">
        <v>41025</v>
      </c>
      <c r="B11356">
        <v>8.2859300000000005</v>
      </c>
      <c r="C11356">
        <f t="shared" si="177"/>
        <v>7</v>
      </c>
    </row>
    <row r="11357" spans="1:3">
      <c r="A11357" t="s">
        <v>41027</v>
      </c>
      <c r="B11357">
        <v>246.98400000000001</v>
      </c>
      <c r="C11357">
        <f t="shared" si="177"/>
        <v>7</v>
      </c>
    </row>
    <row r="11358" spans="1:3">
      <c r="A11358" t="s">
        <v>41070</v>
      </c>
      <c r="B11358">
        <v>0.63737900000000003</v>
      </c>
      <c r="C11358">
        <f t="shared" si="177"/>
        <v>7</v>
      </c>
    </row>
    <row r="11359" spans="1:3">
      <c r="A11359" t="s">
        <v>41076</v>
      </c>
      <c r="B11359">
        <v>29.956800000000001</v>
      </c>
      <c r="C11359">
        <f t="shared" si="177"/>
        <v>7</v>
      </c>
    </row>
    <row r="11360" spans="1:3">
      <c r="A11360" t="s">
        <v>41102</v>
      </c>
      <c r="B11360">
        <v>0.31868999999999997</v>
      </c>
      <c r="C11360">
        <f t="shared" si="177"/>
        <v>7</v>
      </c>
    </row>
    <row r="11361" spans="1:3">
      <c r="A11361" t="s">
        <v>41110</v>
      </c>
      <c r="B11361">
        <v>82.540599999999998</v>
      </c>
      <c r="C11361">
        <f t="shared" si="177"/>
        <v>7</v>
      </c>
    </row>
    <row r="11362" spans="1:3">
      <c r="A11362" t="s">
        <v>41118</v>
      </c>
      <c r="B11362">
        <v>12.110200000000001</v>
      </c>
      <c r="C11362">
        <f t="shared" si="177"/>
        <v>7</v>
      </c>
    </row>
    <row r="11363" spans="1:3">
      <c r="A11363" t="s">
        <v>41120</v>
      </c>
      <c r="B11363">
        <v>1.59345</v>
      </c>
      <c r="C11363">
        <f t="shared" si="177"/>
        <v>7</v>
      </c>
    </row>
    <row r="11364" spans="1:3">
      <c r="A11364" t="s">
        <v>41148</v>
      </c>
      <c r="B11364">
        <v>0.31868999999999997</v>
      </c>
      <c r="C11364">
        <f t="shared" si="177"/>
        <v>7</v>
      </c>
    </row>
    <row r="11365" spans="1:3">
      <c r="A11365" t="s">
        <v>41172</v>
      </c>
      <c r="B11365">
        <v>0.31868999999999997</v>
      </c>
      <c r="C11365">
        <f t="shared" si="177"/>
        <v>7</v>
      </c>
    </row>
    <row r="11366" spans="1:3">
      <c r="A11366" t="s">
        <v>41174</v>
      </c>
      <c r="B11366">
        <v>1.2747599999999999</v>
      </c>
      <c r="C11366">
        <f t="shared" si="177"/>
        <v>7</v>
      </c>
    </row>
    <row r="11367" spans="1:3">
      <c r="A11367" t="s">
        <v>41196</v>
      </c>
      <c r="B11367">
        <v>0.63737900000000003</v>
      </c>
      <c r="C11367">
        <f t="shared" si="177"/>
        <v>7</v>
      </c>
    </row>
    <row r="11368" spans="1:3">
      <c r="A11368" t="s">
        <v>41201</v>
      </c>
      <c r="B11368">
        <v>0.31868999999999997</v>
      </c>
      <c r="C11368">
        <f t="shared" si="177"/>
        <v>7</v>
      </c>
    </row>
    <row r="11369" spans="1:3">
      <c r="A11369" t="s">
        <v>41219</v>
      </c>
      <c r="B11369">
        <v>2.2308300000000001</v>
      </c>
      <c r="C11369">
        <f t="shared" si="177"/>
        <v>7</v>
      </c>
    </row>
    <row r="11370" spans="1:3">
      <c r="A11370" t="s">
        <v>41268</v>
      </c>
      <c r="B11370">
        <v>0.31868999999999997</v>
      </c>
      <c r="C11370">
        <f t="shared" si="177"/>
        <v>7</v>
      </c>
    </row>
    <row r="11371" spans="1:3">
      <c r="A11371" t="s">
        <v>41270</v>
      </c>
      <c r="B11371">
        <v>3.8242699999999998</v>
      </c>
      <c r="C11371">
        <f t="shared" si="177"/>
        <v>7</v>
      </c>
    </row>
    <row r="11372" spans="1:3">
      <c r="A11372" t="s">
        <v>41273</v>
      </c>
      <c r="B11372">
        <v>17.846599999999999</v>
      </c>
      <c r="C11372">
        <f t="shared" si="177"/>
        <v>7</v>
      </c>
    </row>
    <row r="11373" spans="1:3">
      <c r="A11373" t="s">
        <v>41307</v>
      </c>
      <c r="B11373">
        <v>0.63737900000000003</v>
      </c>
      <c r="C11373">
        <f t="shared" si="177"/>
        <v>7</v>
      </c>
    </row>
    <row r="11374" spans="1:3">
      <c r="A11374" t="s">
        <v>41371</v>
      </c>
      <c r="B11374">
        <v>87.002200000000002</v>
      </c>
      <c r="C11374">
        <f t="shared" si="177"/>
        <v>7</v>
      </c>
    </row>
    <row r="11375" spans="1:3">
      <c r="A11375" t="s">
        <v>41416</v>
      </c>
      <c r="B11375">
        <v>2.5495199999999998</v>
      </c>
      <c r="C11375">
        <f t="shared" si="177"/>
        <v>7</v>
      </c>
    </row>
    <row r="11376" spans="1:3">
      <c r="A11376" t="s">
        <v>41424</v>
      </c>
      <c r="B11376">
        <v>0.31868999999999997</v>
      </c>
      <c r="C11376">
        <f t="shared" si="177"/>
        <v>7</v>
      </c>
    </row>
    <row r="11377" spans="1:3">
      <c r="A11377" t="s">
        <v>41429</v>
      </c>
      <c r="B11377">
        <v>0.31868999999999997</v>
      </c>
      <c r="C11377">
        <f t="shared" si="177"/>
        <v>7</v>
      </c>
    </row>
    <row r="11378" spans="1:3">
      <c r="A11378" t="s">
        <v>41430</v>
      </c>
      <c r="B11378">
        <v>1.91214</v>
      </c>
      <c r="C11378">
        <f t="shared" si="177"/>
        <v>7</v>
      </c>
    </row>
    <row r="11379" spans="1:3">
      <c r="A11379" t="s">
        <v>41435</v>
      </c>
      <c r="B11379">
        <v>4.1429600000000004</v>
      </c>
      <c r="C11379">
        <f t="shared" si="177"/>
        <v>7</v>
      </c>
    </row>
    <row r="11380" spans="1:3">
      <c r="A11380" t="s">
        <v>41448</v>
      </c>
      <c r="B11380">
        <v>9.5606899999999992</v>
      </c>
      <c r="C11380">
        <f t="shared" si="177"/>
        <v>7</v>
      </c>
    </row>
    <row r="11381" spans="1:3">
      <c r="A11381" t="s">
        <v>41455</v>
      </c>
      <c r="B11381">
        <v>3.1869000000000001</v>
      </c>
      <c r="C11381">
        <f t="shared" si="177"/>
        <v>7</v>
      </c>
    </row>
    <row r="11382" spans="1:3">
      <c r="A11382" t="s">
        <v>41493</v>
      </c>
      <c r="B11382">
        <v>0.31868999999999997</v>
      </c>
      <c r="C11382">
        <f t="shared" si="177"/>
        <v>7</v>
      </c>
    </row>
    <row r="11383" spans="1:3">
      <c r="A11383" t="s">
        <v>41494</v>
      </c>
      <c r="B11383">
        <v>1.91214</v>
      </c>
      <c r="C11383">
        <f t="shared" si="177"/>
        <v>7</v>
      </c>
    </row>
    <row r="11384" spans="1:3">
      <c r="A11384" t="s">
        <v>41502</v>
      </c>
      <c r="B11384">
        <v>15.6158</v>
      </c>
      <c r="C11384">
        <f t="shared" si="177"/>
        <v>7</v>
      </c>
    </row>
    <row r="11385" spans="1:3">
      <c r="A11385" t="s">
        <v>41536</v>
      </c>
      <c r="B11385">
        <v>145.64099999999999</v>
      </c>
      <c r="C11385">
        <f t="shared" si="177"/>
        <v>7</v>
      </c>
    </row>
    <row r="11386" spans="1:3">
      <c r="A11386" t="s">
        <v>41547</v>
      </c>
      <c r="B11386">
        <v>4.4616499999999997</v>
      </c>
      <c r="C11386">
        <f t="shared" si="177"/>
        <v>7</v>
      </c>
    </row>
    <row r="11387" spans="1:3">
      <c r="A11387" t="s">
        <v>41552</v>
      </c>
      <c r="B11387">
        <v>1.2747599999999999</v>
      </c>
      <c r="C11387">
        <f t="shared" si="177"/>
        <v>7</v>
      </c>
    </row>
    <row r="11388" spans="1:3">
      <c r="A11388" t="s">
        <v>41553</v>
      </c>
      <c r="B11388">
        <v>0.31868999999999997</v>
      </c>
      <c r="C11388">
        <f t="shared" si="177"/>
        <v>7</v>
      </c>
    </row>
    <row r="11389" spans="1:3">
      <c r="A11389" t="s">
        <v>41556</v>
      </c>
      <c r="B11389">
        <v>934.39800000000002</v>
      </c>
      <c r="C11389">
        <f t="shared" si="177"/>
        <v>7</v>
      </c>
    </row>
    <row r="11390" spans="1:3">
      <c r="A11390" t="s">
        <v>41586</v>
      </c>
      <c r="B11390">
        <v>0.95606899999999995</v>
      </c>
      <c r="C11390">
        <f t="shared" si="177"/>
        <v>7</v>
      </c>
    </row>
    <row r="11391" spans="1:3">
      <c r="A11391" t="s">
        <v>41591</v>
      </c>
      <c r="B11391">
        <v>0.63737900000000003</v>
      </c>
      <c r="C11391">
        <f t="shared" si="177"/>
        <v>7</v>
      </c>
    </row>
    <row r="11392" spans="1:3">
      <c r="A11392" t="s">
        <v>41626</v>
      </c>
      <c r="B11392">
        <v>1.59345</v>
      </c>
      <c r="C11392">
        <f t="shared" si="177"/>
        <v>7</v>
      </c>
    </row>
    <row r="11393" spans="1:3">
      <c r="A11393" t="s">
        <v>41633</v>
      </c>
      <c r="B11393">
        <v>0.63737900000000003</v>
      </c>
      <c r="C11393">
        <f t="shared" ref="C11393:C11456" si="178">LEN(A11393)</f>
        <v>7</v>
      </c>
    </row>
    <row r="11394" spans="1:3">
      <c r="A11394" t="s">
        <v>41635</v>
      </c>
      <c r="B11394">
        <v>0.95606899999999995</v>
      </c>
      <c r="C11394">
        <f t="shared" si="178"/>
        <v>7</v>
      </c>
    </row>
    <row r="11395" spans="1:3">
      <c r="A11395" t="s">
        <v>41644</v>
      </c>
      <c r="B11395">
        <v>0.63737900000000003</v>
      </c>
      <c r="C11395">
        <f t="shared" si="178"/>
        <v>7</v>
      </c>
    </row>
    <row r="11396" spans="1:3">
      <c r="A11396" t="s">
        <v>41667</v>
      </c>
      <c r="B11396">
        <v>0.31868999999999997</v>
      </c>
      <c r="C11396">
        <f t="shared" si="178"/>
        <v>7</v>
      </c>
    </row>
    <row r="11397" spans="1:3">
      <c r="A11397" t="s">
        <v>41673</v>
      </c>
      <c r="B11397">
        <v>0.63737900000000003</v>
      </c>
      <c r="C11397">
        <f t="shared" si="178"/>
        <v>7</v>
      </c>
    </row>
    <row r="11398" spans="1:3">
      <c r="A11398" t="s">
        <v>41694</v>
      </c>
      <c r="B11398">
        <v>0.31868999999999997</v>
      </c>
      <c r="C11398">
        <f t="shared" si="178"/>
        <v>7</v>
      </c>
    </row>
    <row r="11399" spans="1:3">
      <c r="A11399" t="s">
        <v>41709</v>
      </c>
      <c r="B11399">
        <v>1.2747599999999999</v>
      </c>
      <c r="C11399">
        <f t="shared" si="178"/>
        <v>7</v>
      </c>
    </row>
    <row r="11400" spans="1:3">
      <c r="A11400" t="s">
        <v>41723</v>
      </c>
      <c r="B11400">
        <v>0.31868999999999997</v>
      </c>
      <c r="C11400">
        <f t="shared" si="178"/>
        <v>7</v>
      </c>
    </row>
    <row r="11401" spans="1:3">
      <c r="A11401" t="s">
        <v>41729</v>
      </c>
      <c r="B11401">
        <v>0.31868999999999997</v>
      </c>
      <c r="C11401">
        <f t="shared" si="178"/>
        <v>7</v>
      </c>
    </row>
    <row r="11402" spans="1:3">
      <c r="A11402" t="s">
        <v>41730</v>
      </c>
      <c r="B11402">
        <v>0.63737900000000003</v>
      </c>
      <c r="C11402">
        <f t="shared" si="178"/>
        <v>7</v>
      </c>
    </row>
    <row r="11403" spans="1:3">
      <c r="A11403" t="s">
        <v>41731</v>
      </c>
      <c r="B11403">
        <v>4.7803399999999998</v>
      </c>
      <c r="C11403">
        <f t="shared" si="178"/>
        <v>7</v>
      </c>
    </row>
    <row r="11404" spans="1:3">
      <c r="A11404" t="s">
        <v>41741</v>
      </c>
      <c r="B11404">
        <v>5.7364100000000002</v>
      </c>
      <c r="C11404">
        <f t="shared" si="178"/>
        <v>7</v>
      </c>
    </row>
    <row r="11405" spans="1:3">
      <c r="A11405" t="s">
        <v>41749</v>
      </c>
      <c r="B11405">
        <v>1.91214</v>
      </c>
      <c r="C11405">
        <f t="shared" si="178"/>
        <v>7</v>
      </c>
    </row>
    <row r="11406" spans="1:3">
      <c r="A11406" t="s">
        <v>41751</v>
      </c>
      <c r="B11406">
        <v>0.63737900000000003</v>
      </c>
      <c r="C11406">
        <f t="shared" si="178"/>
        <v>7</v>
      </c>
    </row>
    <row r="11407" spans="1:3">
      <c r="A11407" t="s">
        <v>41753</v>
      </c>
      <c r="B11407">
        <v>6.3737899999999996</v>
      </c>
      <c r="C11407">
        <f t="shared" si="178"/>
        <v>7</v>
      </c>
    </row>
    <row r="11408" spans="1:3">
      <c r="A11408" t="s">
        <v>41754</v>
      </c>
      <c r="B11408">
        <v>1.59345</v>
      </c>
      <c r="C11408">
        <f t="shared" si="178"/>
        <v>7</v>
      </c>
    </row>
    <row r="11409" spans="1:3">
      <c r="A11409" t="s">
        <v>41765</v>
      </c>
      <c r="B11409">
        <v>0.31868999999999997</v>
      </c>
      <c r="C11409">
        <f t="shared" si="178"/>
        <v>7</v>
      </c>
    </row>
    <row r="11410" spans="1:3">
      <c r="A11410" t="s">
        <v>41797</v>
      </c>
      <c r="B11410">
        <v>0.31868999999999997</v>
      </c>
      <c r="C11410">
        <f t="shared" si="178"/>
        <v>7</v>
      </c>
    </row>
    <row r="11411" spans="1:3">
      <c r="A11411" t="s">
        <v>41814</v>
      </c>
      <c r="B11411">
        <v>30.9129</v>
      </c>
      <c r="C11411">
        <f t="shared" si="178"/>
        <v>7</v>
      </c>
    </row>
    <row r="11412" spans="1:3">
      <c r="A11412" t="s">
        <v>41862</v>
      </c>
      <c r="B11412">
        <v>6.3737899999999996</v>
      </c>
      <c r="C11412">
        <f t="shared" si="178"/>
        <v>7</v>
      </c>
    </row>
    <row r="11413" spans="1:3">
      <c r="A11413" t="s">
        <v>41863</v>
      </c>
      <c r="B11413">
        <v>1.91214</v>
      </c>
      <c r="C11413">
        <f t="shared" si="178"/>
        <v>7</v>
      </c>
    </row>
    <row r="11414" spans="1:3">
      <c r="A11414" t="s">
        <v>41865</v>
      </c>
      <c r="B11414">
        <v>23.582999999999998</v>
      </c>
      <c r="C11414">
        <f t="shared" si="178"/>
        <v>7</v>
      </c>
    </row>
    <row r="11415" spans="1:3">
      <c r="A11415" t="s">
        <v>41875</v>
      </c>
      <c r="B11415">
        <v>0.63737900000000003</v>
      </c>
      <c r="C11415">
        <f t="shared" si="178"/>
        <v>7</v>
      </c>
    </row>
    <row r="11416" spans="1:3">
      <c r="A11416" t="s">
        <v>41881</v>
      </c>
      <c r="B11416">
        <v>0.95606899999999995</v>
      </c>
      <c r="C11416">
        <f t="shared" si="178"/>
        <v>7</v>
      </c>
    </row>
    <row r="11417" spans="1:3">
      <c r="A11417" t="s">
        <v>41883</v>
      </c>
      <c r="B11417">
        <v>5.7364100000000002</v>
      </c>
      <c r="C11417">
        <f t="shared" si="178"/>
        <v>7</v>
      </c>
    </row>
    <row r="11418" spans="1:3">
      <c r="A11418" t="s">
        <v>41890</v>
      </c>
      <c r="B11418">
        <v>0.31868999999999997</v>
      </c>
      <c r="C11418">
        <f t="shared" si="178"/>
        <v>7</v>
      </c>
    </row>
    <row r="11419" spans="1:3">
      <c r="A11419" t="s">
        <v>41902</v>
      </c>
      <c r="B11419">
        <v>0.31868999999999997</v>
      </c>
      <c r="C11419">
        <f t="shared" si="178"/>
        <v>7</v>
      </c>
    </row>
    <row r="11420" spans="1:3">
      <c r="A11420" t="s">
        <v>41914</v>
      </c>
      <c r="B11420">
        <v>0.31868999999999997</v>
      </c>
      <c r="C11420">
        <f t="shared" si="178"/>
        <v>7</v>
      </c>
    </row>
    <row r="11421" spans="1:3">
      <c r="A11421" t="s">
        <v>41918</v>
      </c>
      <c r="B11421">
        <v>0.31868999999999997</v>
      </c>
      <c r="C11421">
        <f t="shared" si="178"/>
        <v>7</v>
      </c>
    </row>
    <row r="11422" spans="1:3">
      <c r="A11422" t="s">
        <v>41929</v>
      </c>
      <c r="B11422">
        <v>17.527899999999999</v>
      </c>
      <c r="C11422">
        <f t="shared" si="178"/>
        <v>7</v>
      </c>
    </row>
    <row r="11423" spans="1:3">
      <c r="A11423" t="s">
        <v>41939</v>
      </c>
      <c r="B11423">
        <v>112.816</v>
      </c>
      <c r="C11423">
        <f t="shared" si="178"/>
        <v>7</v>
      </c>
    </row>
    <row r="11424" spans="1:3">
      <c r="A11424" t="s">
        <v>41952</v>
      </c>
      <c r="B11424">
        <v>1.59345</v>
      </c>
      <c r="C11424">
        <f t="shared" si="178"/>
        <v>7</v>
      </c>
    </row>
    <row r="11425" spans="1:3">
      <c r="A11425" t="s">
        <v>41958</v>
      </c>
      <c r="B11425">
        <v>1.91214</v>
      </c>
      <c r="C11425">
        <f t="shared" si="178"/>
        <v>7</v>
      </c>
    </row>
    <row r="11426" spans="1:3">
      <c r="A11426" t="s">
        <v>42005</v>
      </c>
      <c r="B11426">
        <v>0.95606899999999995</v>
      </c>
      <c r="C11426">
        <f t="shared" si="178"/>
        <v>7</v>
      </c>
    </row>
    <row r="11427" spans="1:3">
      <c r="A11427" t="s">
        <v>42011</v>
      </c>
      <c r="B11427">
        <v>0.31868999999999997</v>
      </c>
      <c r="C11427">
        <f t="shared" si="178"/>
        <v>7</v>
      </c>
    </row>
    <row r="11428" spans="1:3">
      <c r="A11428" t="s">
        <v>42012</v>
      </c>
      <c r="B11428">
        <v>0.31868999999999997</v>
      </c>
      <c r="C11428">
        <f t="shared" si="178"/>
        <v>7</v>
      </c>
    </row>
    <row r="11429" spans="1:3">
      <c r="A11429" t="s">
        <v>42013</v>
      </c>
      <c r="B11429">
        <v>14.659700000000001</v>
      </c>
      <c r="C11429">
        <f t="shared" si="178"/>
        <v>7</v>
      </c>
    </row>
    <row r="11430" spans="1:3">
      <c r="A11430" t="s">
        <v>42016</v>
      </c>
      <c r="B11430">
        <v>1.2747599999999999</v>
      </c>
      <c r="C11430">
        <f t="shared" si="178"/>
        <v>7</v>
      </c>
    </row>
    <row r="11431" spans="1:3">
      <c r="A11431" t="s">
        <v>42042</v>
      </c>
      <c r="B11431">
        <v>29.956800000000001</v>
      </c>
      <c r="C11431">
        <f t="shared" si="178"/>
        <v>7</v>
      </c>
    </row>
    <row r="11432" spans="1:3">
      <c r="A11432" t="s">
        <v>42059</v>
      </c>
      <c r="B11432">
        <v>6.6924799999999998</v>
      </c>
      <c r="C11432">
        <f t="shared" si="178"/>
        <v>7</v>
      </c>
    </row>
    <row r="11433" spans="1:3">
      <c r="A11433" t="s">
        <v>42061</v>
      </c>
      <c r="B11433">
        <v>0.31868999999999997</v>
      </c>
      <c r="C11433">
        <f t="shared" si="178"/>
        <v>7</v>
      </c>
    </row>
    <row r="11434" spans="1:3">
      <c r="A11434" t="s">
        <v>42067</v>
      </c>
      <c r="B11434">
        <v>0.31868999999999997</v>
      </c>
      <c r="C11434">
        <f t="shared" si="178"/>
        <v>7</v>
      </c>
    </row>
    <row r="11435" spans="1:3">
      <c r="A11435" t="s">
        <v>42068</v>
      </c>
      <c r="B11435">
        <v>0.95606899999999995</v>
      </c>
      <c r="C11435">
        <f t="shared" si="178"/>
        <v>7</v>
      </c>
    </row>
    <row r="11436" spans="1:3">
      <c r="A11436" t="s">
        <v>42076</v>
      </c>
      <c r="B11436">
        <v>7.6485500000000002</v>
      </c>
      <c r="C11436">
        <f t="shared" si="178"/>
        <v>7</v>
      </c>
    </row>
    <row r="11437" spans="1:3">
      <c r="A11437" t="s">
        <v>42104</v>
      </c>
      <c r="B11437">
        <v>43.341799999999999</v>
      </c>
      <c r="C11437">
        <f t="shared" si="178"/>
        <v>7</v>
      </c>
    </row>
    <row r="11438" spans="1:3">
      <c r="A11438" t="s">
        <v>42108</v>
      </c>
      <c r="B11438">
        <v>1.2747599999999999</v>
      </c>
      <c r="C11438">
        <f t="shared" si="178"/>
        <v>7</v>
      </c>
    </row>
    <row r="11439" spans="1:3">
      <c r="A11439" t="s">
        <v>42154</v>
      </c>
      <c r="B11439">
        <v>0.31868999999999997</v>
      </c>
      <c r="C11439">
        <f t="shared" si="178"/>
        <v>7</v>
      </c>
    </row>
    <row r="11440" spans="1:3">
      <c r="A11440" t="s">
        <v>42157</v>
      </c>
      <c r="B11440">
        <v>3.1869000000000001</v>
      </c>
      <c r="C11440">
        <f t="shared" si="178"/>
        <v>7</v>
      </c>
    </row>
    <row r="11441" spans="1:3">
      <c r="A11441" t="s">
        <v>42162</v>
      </c>
      <c r="B11441">
        <v>93.376000000000005</v>
      </c>
      <c r="C11441">
        <f t="shared" si="178"/>
        <v>7</v>
      </c>
    </row>
    <row r="11442" spans="1:3">
      <c r="A11442" t="s">
        <v>42213</v>
      </c>
      <c r="B11442">
        <v>9.5606899999999992</v>
      </c>
      <c r="C11442">
        <f t="shared" si="178"/>
        <v>7</v>
      </c>
    </row>
    <row r="11443" spans="1:3">
      <c r="A11443" t="s">
        <v>42217</v>
      </c>
      <c r="B11443">
        <v>6.0551000000000004</v>
      </c>
      <c r="C11443">
        <f t="shared" si="178"/>
        <v>7</v>
      </c>
    </row>
    <row r="11444" spans="1:3">
      <c r="A11444" t="s">
        <v>42248</v>
      </c>
      <c r="B11444">
        <v>0.31868999999999997</v>
      </c>
      <c r="C11444">
        <f t="shared" si="178"/>
        <v>7</v>
      </c>
    </row>
    <row r="11445" spans="1:3">
      <c r="A11445" t="s">
        <v>42256</v>
      </c>
      <c r="B11445">
        <v>0.63737900000000003</v>
      </c>
      <c r="C11445">
        <f t="shared" si="178"/>
        <v>7</v>
      </c>
    </row>
    <row r="11446" spans="1:3">
      <c r="A11446" t="s">
        <v>42258</v>
      </c>
      <c r="B11446">
        <v>0.63737900000000003</v>
      </c>
      <c r="C11446">
        <f t="shared" si="178"/>
        <v>7</v>
      </c>
    </row>
    <row r="11447" spans="1:3">
      <c r="A11447" t="s">
        <v>42259</v>
      </c>
      <c r="B11447">
        <v>0.31868999999999997</v>
      </c>
      <c r="C11447">
        <f t="shared" si="178"/>
        <v>7</v>
      </c>
    </row>
    <row r="11448" spans="1:3">
      <c r="A11448" t="s">
        <v>42281</v>
      </c>
      <c r="B11448">
        <v>0.95606899999999995</v>
      </c>
      <c r="C11448">
        <f t="shared" si="178"/>
        <v>7</v>
      </c>
    </row>
    <row r="11449" spans="1:3">
      <c r="A11449" t="s">
        <v>42340</v>
      </c>
      <c r="B11449">
        <v>0.63737900000000003</v>
      </c>
      <c r="C11449">
        <f t="shared" si="178"/>
        <v>7</v>
      </c>
    </row>
    <row r="11450" spans="1:3">
      <c r="A11450" t="s">
        <v>42341</v>
      </c>
      <c r="B11450">
        <v>3.5055900000000002</v>
      </c>
      <c r="C11450">
        <f t="shared" si="178"/>
        <v>7</v>
      </c>
    </row>
    <row r="11451" spans="1:3">
      <c r="A11451" t="s">
        <v>42343</v>
      </c>
      <c r="B11451">
        <v>0.31868999999999997</v>
      </c>
      <c r="C11451">
        <f t="shared" si="178"/>
        <v>7</v>
      </c>
    </row>
    <row r="11452" spans="1:3">
      <c r="A11452" t="s">
        <v>42346</v>
      </c>
      <c r="B11452">
        <v>8.2859300000000005</v>
      </c>
      <c r="C11452">
        <f t="shared" si="178"/>
        <v>7</v>
      </c>
    </row>
    <row r="11453" spans="1:3">
      <c r="A11453" t="s">
        <v>42352</v>
      </c>
      <c r="B11453">
        <v>0.95606899999999995</v>
      </c>
      <c r="C11453">
        <f t="shared" si="178"/>
        <v>7</v>
      </c>
    </row>
    <row r="11454" spans="1:3">
      <c r="A11454" t="s">
        <v>42362</v>
      </c>
      <c r="B11454">
        <v>0.31868999999999997</v>
      </c>
      <c r="C11454">
        <f t="shared" si="178"/>
        <v>7</v>
      </c>
    </row>
    <row r="11455" spans="1:3">
      <c r="A11455" t="s">
        <v>42368</v>
      </c>
      <c r="B11455">
        <v>0.63737900000000003</v>
      </c>
      <c r="C11455">
        <f t="shared" si="178"/>
        <v>7</v>
      </c>
    </row>
    <row r="11456" spans="1:3">
      <c r="A11456" t="s">
        <v>42382</v>
      </c>
      <c r="B11456">
        <v>0.31868999999999997</v>
      </c>
      <c r="C11456">
        <f t="shared" si="178"/>
        <v>7</v>
      </c>
    </row>
    <row r="11457" spans="1:3">
      <c r="A11457" t="s">
        <v>42390</v>
      </c>
      <c r="B11457">
        <v>5.7364100000000002</v>
      </c>
      <c r="C11457">
        <f t="shared" ref="C11457:C11520" si="179">LEN(A11457)</f>
        <v>7</v>
      </c>
    </row>
    <row r="11458" spans="1:3">
      <c r="A11458" t="s">
        <v>42393</v>
      </c>
      <c r="B11458">
        <v>5.7364100000000002</v>
      </c>
      <c r="C11458">
        <f t="shared" si="179"/>
        <v>7</v>
      </c>
    </row>
    <row r="11459" spans="1:3">
      <c r="A11459" t="s">
        <v>42412</v>
      </c>
      <c r="B11459">
        <v>0.95606899999999995</v>
      </c>
      <c r="C11459">
        <f t="shared" si="179"/>
        <v>7</v>
      </c>
    </row>
    <row r="11460" spans="1:3">
      <c r="A11460" t="s">
        <v>42437</v>
      </c>
      <c r="B11460">
        <v>1.2747599999999999</v>
      </c>
      <c r="C11460">
        <f t="shared" si="179"/>
        <v>7</v>
      </c>
    </row>
    <row r="11461" spans="1:3">
      <c r="A11461" t="s">
        <v>42443</v>
      </c>
      <c r="B11461">
        <v>0.63737900000000003</v>
      </c>
      <c r="C11461">
        <f t="shared" si="179"/>
        <v>7</v>
      </c>
    </row>
    <row r="11462" spans="1:3">
      <c r="A11462" t="s">
        <v>42453</v>
      </c>
      <c r="B11462">
        <v>11.791499999999999</v>
      </c>
      <c r="C11462">
        <f t="shared" si="179"/>
        <v>7</v>
      </c>
    </row>
    <row r="11463" spans="1:3">
      <c r="A11463" t="s">
        <v>42463</v>
      </c>
      <c r="B11463">
        <v>10.1981</v>
      </c>
      <c r="C11463">
        <f t="shared" si="179"/>
        <v>7</v>
      </c>
    </row>
    <row r="11464" spans="1:3">
      <c r="A11464" t="s">
        <v>42466</v>
      </c>
      <c r="B11464">
        <v>3.1869000000000001</v>
      </c>
      <c r="C11464">
        <f t="shared" si="179"/>
        <v>7</v>
      </c>
    </row>
    <row r="11465" spans="1:3">
      <c r="A11465" t="s">
        <v>42484</v>
      </c>
      <c r="B11465">
        <v>0.95606899999999995</v>
      </c>
      <c r="C11465">
        <f t="shared" si="179"/>
        <v>7</v>
      </c>
    </row>
    <row r="11466" spans="1:3">
      <c r="A11466" t="s">
        <v>42489</v>
      </c>
      <c r="B11466">
        <v>0.31868999999999997</v>
      </c>
      <c r="C11466">
        <f t="shared" si="179"/>
        <v>7</v>
      </c>
    </row>
    <row r="11467" spans="1:3">
      <c r="A11467" t="s">
        <v>42495</v>
      </c>
      <c r="B11467">
        <v>1.59345</v>
      </c>
      <c r="C11467">
        <f t="shared" si="179"/>
        <v>7</v>
      </c>
    </row>
    <row r="11468" spans="1:3">
      <c r="A11468" t="s">
        <v>42501</v>
      </c>
      <c r="B11468">
        <v>0.31868999999999997</v>
      </c>
      <c r="C11468">
        <f t="shared" si="179"/>
        <v>7</v>
      </c>
    </row>
    <row r="11469" spans="1:3">
      <c r="A11469" t="s">
        <v>42504</v>
      </c>
      <c r="B11469">
        <v>0.31868999999999997</v>
      </c>
      <c r="C11469">
        <f t="shared" si="179"/>
        <v>7</v>
      </c>
    </row>
    <row r="11470" spans="1:3">
      <c r="A11470" t="s">
        <v>42505</v>
      </c>
      <c r="B11470">
        <v>1.91214</v>
      </c>
      <c r="C11470">
        <f t="shared" si="179"/>
        <v>7</v>
      </c>
    </row>
    <row r="11471" spans="1:3">
      <c r="A11471" t="s">
        <v>42511</v>
      </c>
      <c r="B11471">
        <v>4.1429600000000004</v>
      </c>
      <c r="C11471">
        <f t="shared" si="179"/>
        <v>7</v>
      </c>
    </row>
    <row r="11472" spans="1:3">
      <c r="A11472" t="s">
        <v>42521</v>
      </c>
      <c r="B11472">
        <v>0.63737900000000003</v>
      </c>
      <c r="C11472">
        <f t="shared" si="179"/>
        <v>7</v>
      </c>
    </row>
    <row r="11473" spans="1:3">
      <c r="A11473" t="s">
        <v>42534</v>
      </c>
      <c r="B11473">
        <v>1.59345</v>
      </c>
      <c r="C11473">
        <f t="shared" si="179"/>
        <v>7</v>
      </c>
    </row>
    <row r="11474" spans="1:3">
      <c r="A11474" t="s">
        <v>42537</v>
      </c>
      <c r="B11474">
        <v>61.507100000000001</v>
      </c>
      <c r="C11474">
        <f t="shared" si="179"/>
        <v>7</v>
      </c>
    </row>
    <row r="11475" spans="1:3">
      <c r="A11475" t="s">
        <v>42564</v>
      </c>
      <c r="B11475">
        <v>0.31868999999999997</v>
      </c>
      <c r="C11475">
        <f t="shared" si="179"/>
        <v>7</v>
      </c>
    </row>
    <row r="11476" spans="1:3">
      <c r="A11476" t="s">
        <v>42567</v>
      </c>
      <c r="B11476">
        <v>0.63737900000000003</v>
      </c>
      <c r="C11476">
        <f t="shared" si="179"/>
        <v>7</v>
      </c>
    </row>
    <row r="11477" spans="1:3">
      <c r="A11477" t="s">
        <v>42586</v>
      </c>
      <c r="B11477">
        <v>0.31868999999999997</v>
      </c>
      <c r="C11477">
        <f t="shared" si="179"/>
        <v>7</v>
      </c>
    </row>
    <row r="11478" spans="1:3">
      <c r="A11478" t="s">
        <v>42587</v>
      </c>
      <c r="B11478">
        <v>0.31868999999999997</v>
      </c>
      <c r="C11478">
        <f t="shared" si="179"/>
        <v>7</v>
      </c>
    </row>
    <row r="11479" spans="1:3">
      <c r="A11479" t="s">
        <v>42593</v>
      </c>
      <c r="B11479">
        <v>7.6485500000000002</v>
      </c>
      <c r="C11479">
        <f t="shared" si="179"/>
        <v>7</v>
      </c>
    </row>
    <row r="11480" spans="1:3">
      <c r="A11480" t="s">
        <v>42602</v>
      </c>
      <c r="B11480">
        <v>0.31868999999999997</v>
      </c>
      <c r="C11480">
        <f t="shared" si="179"/>
        <v>7</v>
      </c>
    </row>
    <row r="11481" spans="1:3">
      <c r="A11481" t="s">
        <v>42606</v>
      </c>
      <c r="B11481">
        <v>0.31868999999999997</v>
      </c>
      <c r="C11481">
        <f t="shared" si="179"/>
        <v>7</v>
      </c>
    </row>
    <row r="11482" spans="1:3">
      <c r="A11482" t="s">
        <v>42607</v>
      </c>
      <c r="B11482">
        <v>0.31868999999999997</v>
      </c>
      <c r="C11482">
        <f t="shared" si="179"/>
        <v>7</v>
      </c>
    </row>
    <row r="11483" spans="1:3">
      <c r="A11483" t="s">
        <v>42614</v>
      </c>
      <c r="B11483">
        <v>0.95606899999999995</v>
      </c>
      <c r="C11483">
        <f t="shared" si="179"/>
        <v>7</v>
      </c>
    </row>
    <row r="11484" spans="1:3">
      <c r="A11484" t="s">
        <v>42641</v>
      </c>
      <c r="B11484">
        <v>1.59345</v>
      </c>
      <c r="C11484">
        <f t="shared" si="179"/>
        <v>7</v>
      </c>
    </row>
    <row r="11485" spans="1:3">
      <c r="A11485" t="s">
        <v>42653</v>
      </c>
      <c r="B11485">
        <v>0.63737900000000003</v>
      </c>
      <c r="C11485">
        <f t="shared" si="179"/>
        <v>7</v>
      </c>
    </row>
    <row r="11486" spans="1:3">
      <c r="A11486" t="s">
        <v>42660</v>
      </c>
      <c r="B11486">
        <v>1.59345</v>
      </c>
      <c r="C11486">
        <f t="shared" si="179"/>
        <v>7</v>
      </c>
    </row>
    <row r="11487" spans="1:3">
      <c r="A11487" t="s">
        <v>42661</v>
      </c>
      <c r="B11487">
        <v>57.045400000000001</v>
      </c>
      <c r="C11487">
        <f t="shared" si="179"/>
        <v>7</v>
      </c>
    </row>
    <row r="11488" spans="1:3">
      <c r="A11488" t="s">
        <v>42686</v>
      </c>
      <c r="B11488">
        <v>61.188400000000001</v>
      </c>
      <c r="C11488">
        <f t="shared" si="179"/>
        <v>7</v>
      </c>
    </row>
    <row r="11489" spans="1:3">
      <c r="A11489" t="s">
        <v>42784</v>
      </c>
      <c r="B11489">
        <v>1.91214</v>
      </c>
      <c r="C11489">
        <f t="shared" si="179"/>
        <v>7</v>
      </c>
    </row>
    <row r="11490" spans="1:3">
      <c r="A11490" t="s">
        <v>42847</v>
      </c>
      <c r="B11490">
        <v>0.63737900000000003</v>
      </c>
      <c r="C11490">
        <f t="shared" si="179"/>
        <v>7</v>
      </c>
    </row>
    <row r="11491" spans="1:3">
      <c r="A11491" t="s">
        <v>42906</v>
      </c>
      <c r="B11491">
        <v>2.2308300000000001</v>
      </c>
      <c r="C11491">
        <f t="shared" si="179"/>
        <v>7</v>
      </c>
    </row>
    <row r="11492" spans="1:3">
      <c r="A11492" t="s">
        <v>42952</v>
      </c>
      <c r="B11492">
        <v>0.31868999999999997</v>
      </c>
      <c r="C11492">
        <f t="shared" si="179"/>
        <v>7</v>
      </c>
    </row>
    <row r="11493" spans="1:3">
      <c r="A11493" t="s">
        <v>42955</v>
      </c>
      <c r="B11493">
        <v>11.1541</v>
      </c>
      <c r="C11493">
        <f t="shared" si="179"/>
        <v>7</v>
      </c>
    </row>
    <row r="11494" spans="1:3">
      <c r="A11494" t="s">
        <v>42964</v>
      </c>
      <c r="B11494">
        <v>0.31868999999999997</v>
      </c>
      <c r="C11494">
        <f t="shared" si="179"/>
        <v>7</v>
      </c>
    </row>
    <row r="11495" spans="1:3">
      <c r="A11495" t="s">
        <v>42973</v>
      </c>
      <c r="B11495">
        <v>4.7803399999999998</v>
      </c>
      <c r="C11495">
        <f t="shared" si="179"/>
        <v>7</v>
      </c>
    </row>
    <row r="11496" spans="1:3">
      <c r="A11496" t="s">
        <v>43059</v>
      </c>
      <c r="B11496">
        <v>34.099800000000002</v>
      </c>
      <c r="C11496">
        <f t="shared" si="179"/>
        <v>7</v>
      </c>
    </row>
    <row r="11497" spans="1:3">
      <c r="A11497" t="s">
        <v>43073</v>
      </c>
      <c r="B11497">
        <v>0.31868999999999997</v>
      </c>
      <c r="C11497">
        <f t="shared" si="179"/>
        <v>7</v>
      </c>
    </row>
    <row r="11498" spans="1:3">
      <c r="A11498" t="s">
        <v>43075</v>
      </c>
      <c r="B11498">
        <v>1.2747599999999999</v>
      </c>
      <c r="C11498">
        <f t="shared" si="179"/>
        <v>7</v>
      </c>
    </row>
    <row r="11499" spans="1:3">
      <c r="A11499" t="s">
        <v>43084</v>
      </c>
      <c r="B11499">
        <v>0.31868999999999997</v>
      </c>
      <c r="C11499">
        <f t="shared" si="179"/>
        <v>7</v>
      </c>
    </row>
    <row r="11500" spans="1:3">
      <c r="A11500" t="s">
        <v>43085</v>
      </c>
      <c r="B11500">
        <v>0.31868999999999997</v>
      </c>
      <c r="C11500">
        <f t="shared" si="179"/>
        <v>7</v>
      </c>
    </row>
    <row r="11501" spans="1:3">
      <c r="A11501" t="s">
        <v>43091</v>
      </c>
      <c r="B11501">
        <v>2.2308300000000001</v>
      </c>
      <c r="C11501">
        <f t="shared" si="179"/>
        <v>7</v>
      </c>
    </row>
    <row r="11502" spans="1:3">
      <c r="A11502" t="s">
        <v>43096</v>
      </c>
      <c r="B11502">
        <v>2.8682099999999999</v>
      </c>
      <c r="C11502">
        <f t="shared" si="179"/>
        <v>7</v>
      </c>
    </row>
    <row r="11503" spans="1:3">
      <c r="A11503" t="s">
        <v>43104</v>
      </c>
      <c r="B11503">
        <v>0.63737900000000003</v>
      </c>
      <c r="C11503">
        <f t="shared" si="179"/>
        <v>7</v>
      </c>
    </row>
    <row r="11504" spans="1:3">
      <c r="A11504" t="s">
        <v>43105</v>
      </c>
      <c r="B11504">
        <v>0.31868999999999997</v>
      </c>
      <c r="C11504">
        <f t="shared" si="179"/>
        <v>7</v>
      </c>
    </row>
    <row r="11505" spans="1:3">
      <c r="A11505" t="s">
        <v>43111</v>
      </c>
      <c r="B11505">
        <v>0.63737900000000003</v>
      </c>
      <c r="C11505">
        <f t="shared" si="179"/>
        <v>7</v>
      </c>
    </row>
    <row r="11506" spans="1:3">
      <c r="A11506" t="s">
        <v>43119</v>
      </c>
      <c r="B11506">
        <v>33.143700000000003</v>
      </c>
      <c r="C11506">
        <f t="shared" si="179"/>
        <v>7</v>
      </c>
    </row>
    <row r="11507" spans="1:3">
      <c r="A11507" t="s">
        <v>43125</v>
      </c>
      <c r="B11507">
        <v>0.31868999999999997</v>
      </c>
      <c r="C11507">
        <f t="shared" si="179"/>
        <v>7</v>
      </c>
    </row>
    <row r="11508" spans="1:3">
      <c r="A11508" t="s">
        <v>43141</v>
      </c>
      <c r="B11508">
        <v>0.31868999999999997</v>
      </c>
      <c r="C11508">
        <f t="shared" si="179"/>
        <v>7</v>
      </c>
    </row>
    <row r="11509" spans="1:3">
      <c r="A11509" t="s">
        <v>43151</v>
      </c>
      <c r="B11509">
        <v>23.582999999999998</v>
      </c>
      <c r="C11509">
        <f t="shared" si="179"/>
        <v>7</v>
      </c>
    </row>
    <row r="11510" spans="1:3">
      <c r="A11510" t="s">
        <v>43204</v>
      </c>
      <c r="B11510">
        <v>5.09903</v>
      </c>
      <c r="C11510">
        <f t="shared" si="179"/>
        <v>7</v>
      </c>
    </row>
    <row r="11511" spans="1:3">
      <c r="A11511" t="s">
        <v>43206</v>
      </c>
      <c r="B11511">
        <v>0.31868999999999997</v>
      </c>
      <c r="C11511">
        <f t="shared" si="179"/>
        <v>7</v>
      </c>
    </row>
    <row r="11512" spans="1:3">
      <c r="A11512" t="s">
        <v>43215</v>
      </c>
      <c r="B11512">
        <v>27.0886</v>
      </c>
      <c r="C11512">
        <f t="shared" si="179"/>
        <v>7</v>
      </c>
    </row>
    <row r="11513" spans="1:3">
      <c r="A11513" t="s">
        <v>43221</v>
      </c>
      <c r="B11513">
        <v>7.32986</v>
      </c>
      <c r="C11513">
        <f t="shared" si="179"/>
        <v>7</v>
      </c>
    </row>
    <row r="11514" spans="1:3">
      <c r="A11514" t="s">
        <v>43238</v>
      </c>
      <c r="B11514">
        <v>3.8242699999999998</v>
      </c>
      <c r="C11514">
        <f t="shared" si="179"/>
        <v>7</v>
      </c>
    </row>
    <row r="11515" spans="1:3">
      <c r="A11515" t="s">
        <v>43257</v>
      </c>
      <c r="B11515">
        <v>0.31868999999999997</v>
      </c>
      <c r="C11515">
        <f t="shared" si="179"/>
        <v>7</v>
      </c>
    </row>
    <row r="11516" spans="1:3">
      <c r="A11516" t="s">
        <v>43268</v>
      </c>
      <c r="B11516">
        <v>0.31868999999999997</v>
      </c>
      <c r="C11516">
        <f t="shared" si="179"/>
        <v>7</v>
      </c>
    </row>
    <row r="11517" spans="1:3">
      <c r="A11517" t="s">
        <v>43294</v>
      </c>
      <c r="B11517">
        <v>0.63737900000000003</v>
      </c>
      <c r="C11517">
        <f t="shared" si="179"/>
        <v>7</v>
      </c>
    </row>
    <row r="11518" spans="1:3">
      <c r="A11518" t="s">
        <v>43296</v>
      </c>
      <c r="B11518">
        <v>1.2747599999999999</v>
      </c>
      <c r="C11518">
        <f t="shared" si="179"/>
        <v>7</v>
      </c>
    </row>
    <row r="11519" spans="1:3">
      <c r="A11519" t="s">
        <v>43301</v>
      </c>
      <c r="B11519">
        <v>3.5055900000000002</v>
      </c>
      <c r="C11519">
        <f t="shared" si="179"/>
        <v>7</v>
      </c>
    </row>
    <row r="11520" spans="1:3">
      <c r="A11520" t="s">
        <v>43302</v>
      </c>
      <c r="B11520">
        <v>4.7803399999999998</v>
      </c>
      <c r="C11520">
        <f t="shared" si="179"/>
        <v>7</v>
      </c>
    </row>
    <row r="11521" spans="1:3">
      <c r="A11521" t="s">
        <v>43305</v>
      </c>
      <c r="B11521">
        <v>2.5495199999999998</v>
      </c>
      <c r="C11521">
        <f t="shared" ref="C11521:C11584" si="180">LEN(A11521)</f>
        <v>7</v>
      </c>
    </row>
    <row r="11522" spans="1:3">
      <c r="A11522" t="s">
        <v>43308</v>
      </c>
      <c r="B11522">
        <v>0.63737900000000003</v>
      </c>
      <c r="C11522">
        <f t="shared" si="180"/>
        <v>7</v>
      </c>
    </row>
    <row r="11523" spans="1:3">
      <c r="A11523" t="s">
        <v>43317</v>
      </c>
      <c r="B11523">
        <v>5.09903</v>
      </c>
      <c r="C11523">
        <f t="shared" si="180"/>
        <v>7</v>
      </c>
    </row>
    <row r="11524" spans="1:3">
      <c r="A11524" t="s">
        <v>43325</v>
      </c>
      <c r="B11524">
        <v>0.31868999999999997</v>
      </c>
      <c r="C11524">
        <f t="shared" si="180"/>
        <v>7</v>
      </c>
    </row>
    <row r="11525" spans="1:3">
      <c r="A11525" t="s">
        <v>43343</v>
      </c>
      <c r="B11525">
        <v>3.1869000000000001</v>
      </c>
      <c r="C11525">
        <f t="shared" si="180"/>
        <v>7</v>
      </c>
    </row>
    <row r="11526" spans="1:3">
      <c r="A11526" t="s">
        <v>43347</v>
      </c>
      <c r="B11526">
        <v>0.31868999999999997</v>
      </c>
      <c r="C11526">
        <f t="shared" si="180"/>
        <v>7</v>
      </c>
    </row>
    <row r="11527" spans="1:3">
      <c r="A11527" t="s">
        <v>43348</v>
      </c>
      <c r="B11527">
        <v>2.2308300000000001</v>
      </c>
      <c r="C11527">
        <f t="shared" si="180"/>
        <v>7</v>
      </c>
    </row>
    <row r="11528" spans="1:3">
      <c r="A11528" t="s">
        <v>43356</v>
      </c>
      <c r="B11528">
        <v>0.63737900000000003</v>
      </c>
      <c r="C11528">
        <f t="shared" si="180"/>
        <v>7</v>
      </c>
    </row>
    <row r="11529" spans="1:3">
      <c r="A11529" t="s">
        <v>43362</v>
      </c>
      <c r="B11529">
        <v>0.31868999999999997</v>
      </c>
      <c r="C11529">
        <f t="shared" si="180"/>
        <v>7</v>
      </c>
    </row>
    <row r="11530" spans="1:3">
      <c r="A11530" t="s">
        <v>43363</v>
      </c>
      <c r="B11530">
        <v>1.2747599999999999</v>
      </c>
      <c r="C11530">
        <f t="shared" si="180"/>
        <v>7</v>
      </c>
    </row>
    <row r="11531" spans="1:3">
      <c r="A11531" t="s">
        <v>43364</v>
      </c>
      <c r="B11531">
        <v>11.791499999999999</v>
      </c>
      <c r="C11531">
        <f t="shared" si="180"/>
        <v>7</v>
      </c>
    </row>
    <row r="11532" spans="1:3">
      <c r="A11532" t="s">
        <v>43368</v>
      </c>
      <c r="B11532">
        <v>0.63737900000000003</v>
      </c>
      <c r="C11532">
        <f t="shared" si="180"/>
        <v>7</v>
      </c>
    </row>
    <row r="11533" spans="1:3">
      <c r="A11533" t="s">
        <v>43397</v>
      </c>
      <c r="B11533">
        <v>0.95606899999999995</v>
      </c>
      <c r="C11533">
        <f t="shared" si="180"/>
        <v>7</v>
      </c>
    </row>
    <row r="11534" spans="1:3">
      <c r="A11534" t="s">
        <v>43403</v>
      </c>
      <c r="B11534">
        <v>0.31868999999999997</v>
      </c>
      <c r="C11534">
        <f t="shared" si="180"/>
        <v>7</v>
      </c>
    </row>
    <row r="11535" spans="1:3">
      <c r="A11535" t="s">
        <v>43417</v>
      </c>
      <c r="B11535">
        <v>0.31868999999999997</v>
      </c>
      <c r="C11535">
        <f t="shared" si="180"/>
        <v>7</v>
      </c>
    </row>
    <row r="11536" spans="1:3">
      <c r="A11536" t="s">
        <v>43418</v>
      </c>
      <c r="B11536">
        <v>31.2316</v>
      </c>
      <c r="C11536">
        <f t="shared" si="180"/>
        <v>7</v>
      </c>
    </row>
    <row r="11537" spans="1:3">
      <c r="A11537" t="s">
        <v>43420</v>
      </c>
      <c r="B11537">
        <v>0.63737900000000003</v>
      </c>
      <c r="C11537">
        <f t="shared" si="180"/>
        <v>7</v>
      </c>
    </row>
    <row r="11538" spans="1:3">
      <c r="A11538" t="s">
        <v>43427</v>
      </c>
      <c r="B11538">
        <v>0.63737900000000003</v>
      </c>
      <c r="C11538">
        <f t="shared" si="180"/>
        <v>7</v>
      </c>
    </row>
    <row r="11539" spans="1:3">
      <c r="A11539" t="s">
        <v>43437</v>
      </c>
      <c r="B11539">
        <v>0.31868999999999997</v>
      </c>
      <c r="C11539">
        <f t="shared" si="180"/>
        <v>7</v>
      </c>
    </row>
    <row r="11540" spans="1:3">
      <c r="A11540" t="s">
        <v>43441</v>
      </c>
      <c r="B11540">
        <v>19.758800000000001</v>
      </c>
      <c r="C11540">
        <f t="shared" si="180"/>
        <v>7</v>
      </c>
    </row>
    <row r="11541" spans="1:3">
      <c r="A11541" t="s">
        <v>43456</v>
      </c>
      <c r="B11541">
        <v>0.31868999999999997</v>
      </c>
      <c r="C11541">
        <f t="shared" si="180"/>
        <v>7</v>
      </c>
    </row>
    <row r="11542" spans="1:3">
      <c r="A11542" t="s">
        <v>43461</v>
      </c>
      <c r="B11542">
        <v>0.31868999999999997</v>
      </c>
      <c r="C11542">
        <f t="shared" si="180"/>
        <v>7</v>
      </c>
    </row>
    <row r="11543" spans="1:3">
      <c r="A11543" t="s">
        <v>43466</v>
      </c>
      <c r="B11543">
        <v>0.31868999999999997</v>
      </c>
      <c r="C11543">
        <f t="shared" si="180"/>
        <v>7</v>
      </c>
    </row>
    <row r="11544" spans="1:3">
      <c r="A11544" t="s">
        <v>43475</v>
      </c>
      <c r="B11544">
        <v>23.264299999999999</v>
      </c>
      <c r="C11544">
        <f t="shared" si="180"/>
        <v>7</v>
      </c>
    </row>
    <row r="11545" spans="1:3">
      <c r="A11545" t="s">
        <v>43496</v>
      </c>
      <c r="B11545">
        <v>0.95606899999999995</v>
      </c>
      <c r="C11545">
        <f t="shared" si="180"/>
        <v>7</v>
      </c>
    </row>
    <row r="11546" spans="1:3">
      <c r="A11546" t="s">
        <v>43522</v>
      </c>
      <c r="B11546">
        <v>0.31868999999999997</v>
      </c>
      <c r="C11546">
        <f t="shared" si="180"/>
        <v>7</v>
      </c>
    </row>
    <row r="11547" spans="1:3">
      <c r="A11547" t="s">
        <v>43541</v>
      </c>
      <c r="B11547">
        <v>11.1541</v>
      </c>
      <c r="C11547">
        <f t="shared" si="180"/>
        <v>7</v>
      </c>
    </row>
    <row r="11548" spans="1:3">
      <c r="A11548" t="s">
        <v>43548</v>
      </c>
      <c r="B11548">
        <v>0.31868999999999997</v>
      </c>
      <c r="C11548">
        <f t="shared" si="180"/>
        <v>7</v>
      </c>
    </row>
    <row r="11549" spans="1:3">
      <c r="A11549" t="s">
        <v>43555</v>
      </c>
      <c r="B11549">
        <v>2.2308300000000001</v>
      </c>
      <c r="C11549">
        <f t="shared" si="180"/>
        <v>7</v>
      </c>
    </row>
    <row r="11550" spans="1:3">
      <c r="A11550" t="s">
        <v>43586</v>
      </c>
      <c r="B11550">
        <v>11.472799999999999</v>
      </c>
      <c r="C11550">
        <f t="shared" si="180"/>
        <v>7</v>
      </c>
    </row>
    <row r="11551" spans="1:3">
      <c r="A11551" t="s">
        <v>43673</v>
      </c>
      <c r="B11551">
        <v>4.4616499999999997</v>
      </c>
      <c r="C11551">
        <f t="shared" si="180"/>
        <v>7</v>
      </c>
    </row>
    <row r="11552" spans="1:3">
      <c r="A11552" t="s">
        <v>43681</v>
      </c>
      <c r="B11552">
        <v>3.1869000000000001</v>
      </c>
      <c r="C11552">
        <f t="shared" si="180"/>
        <v>7</v>
      </c>
    </row>
    <row r="11553" spans="1:3">
      <c r="A11553" t="s">
        <v>43708</v>
      </c>
      <c r="B11553">
        <v>134.16800000000001</v>
      </c>
      <c r="C11553">
        <f t="shared" si="180"/>
        <v>7</v>
      </c>
    </row>
    <row r="11554" spans="1:3">
      <c r="A11554" t="s">
        <v>43743</v>
      </c>
      <c r="B11554">
        <v>7.6485500000000002</v>
      </c>
      <c r="C11554">
        <f t="shared" si="180"/>
        <v>7</v>
      </c>
    </row>
    <row r="11555" spans="1:3">
      <c r="A11555" t="s">
        <v>43821</v>
      </c>
      <c r="B11555">
        <v>2.8682099999999999</v>
      </c>
      <c r="C11555">
        <f t="shared" si="180"/>
        <v>7</v>
      </c>
    </row>
    <row r="11556" spans="1:3">
      <c r="A11556" t="s">
        <v>43823</v>
      </c>
      <c r="B11556">
        <v>0.31868999999999997</v>
      </c>
      <c r="C11556">
        <f t="shared" si="180"/>
        <v>7</v>
      </c>
    </row>
    <row r="11557" spans="1:3">
      <c r="A11557" t="s">
        <v>44003</v>
      </c>
      <c r="B11557">
        <v>8.9233100000000007</v>
      </c>
      <c r="C11557">
        <f t="shared" si="180"/>
        <v>7</v>
      </c>
    </row>
    <row r="11558" spans="1:3">
      <c r="A11558" t="s">
        <v>44023</v>
      </c>
      <c r="B11558">
        <v>8.6046200000000006</v>
      </c>
      <c r="C11558">
        <f t="shared" si="180"/>
        <v>7</v>
      </c>
    </row>
    <row r="11559" spans="1:3">
      <c r="A11559" t="s">
        <v>44029</v>
      </c>
      <c r="B11559">
        <v>0.95606899999999995</v>
      </c>
      <c r="C11559">
        <f t="shared" si="180"/>
        <v>7</v>
      </c>
    </row>
    <row r="11560" spans="1:3">
      <c r="A11560" t="s">
        <v>44030</v>
      </c>
      <c r="B11560">
        <v>4.7803399999999998</v>
      </c>
      <c r="C11560">
        <f t="shared" si="180"/>
        <v>7</v>
      </c>
    </row>
    <row r="11561" spans="1:3">
      <c r="A11561" t="s">
        <v>44037</v>
      </c>
      <c r="B11561">
        <v>7.32986</v>
      </c>
      <c r="C11561">
        <f t="shared" si="180"/>
        <v>7</v>
      </c>
    </row>
    <row r="11562" spans="1:3">
      <c r="A11562" t="s">
        <v>44042</v>
      </c>
      <c r="B11562">
        <v>0.31868999999999997</v>
      </c>
      <c r="C11562">
        <f t="shared" si="180"/>
        <v>7</v>
      </c>
    </row>
    <row r="11563" spans="1:3">
      <c r="A11563" t="s">
        <v>44057</v>
      </c>
      <c r="B11563">
        <v>50.352899999999998</v>
      </c>
      <c r="C11563">
        <f t="shared" si="180"/>
        <v>7</v>
      </c>
    </row>
    <row r="11564" spans="1:3">
      <c r="A11564" t="s">
        <v>44064</v>
      </c>
      <c r="B11564">
        <v>0.31868999999999997</v>
      </c>
      <c r="C11564">
        <f t="shared" si="180"/>
        <v>7</v>
      </c>
    </row>
    <row r="11565" spans="1:3">
      <c r="A11565" t="s">
        <v>44240</v>
      </c>
      <c r="B11565">
        <v>14.0223</v>
      </c>
      <c r="C11565">
        <f t="shared" si="180"/>
        <v>7</v>
      </c>
    </row>
    <row r="11566" spans="1:3">
      <c r="A11566" t="s">
        <v>44255</v>
      </c>
      <c r="B11566">
        <v>6.0551000000000004</v>
      </c>
      <c r="C11566">
        <f t="shared" si="180"/>
        <v>7</v>
      </c>
    </row>
    <row r="11567" spans="1:3">
      <c r="A11567" t="s">
        <v>44257</v>
      </c>
      <c r="B11567">
        <v>174.642</v>
      </c>
      <c r="C11567">
        <f t="shared" si="180"/>
        <v>7</v>
      </c>
    </row>
    <row r="11568" spans="1:3">
      <c r="A11568" t="s">
        <v>44291</v>
      </c>
      <c r="B11568">
        <v>0.95606899999999995</v>
      </c>
      <c r="C11568">
        <f t="shared" si="180"/>
        <v>7</v>
      </c>
    </row>
    <row r="11569" spans="1:3">
      <c r="A11569" t="s">
        <v>44380</v>
      </c>
      <c r="B11569">
        <v>0.31868999999999997</v>
      </c>
      <c r="C11569">
        <f t="shared" si="180"/>
        <v>7</v>
      </c>
    </row>
    <row r="11570" spans="1:3">
      <c r="A11570" t="s">
        <v>44386</v>
      </c>
      <c r="B11570">
        <v>4.4616499999999997</v>
      </c>
      <c r="C11570">
        <f t="shared" si="180"/>
        <v>7</v>
      </c>
    </row>
    <row r="11571" spans="1:3">
      <c r="A11571" t="s">
        <v>44400</v>
      </c>
      <c r="B11571">
        <v>0.95606899999999995</v>
      </c>
      <c r="C11571">
        <f t="shared" si="180"/>
        <v>7</v>
      </c>
    </row>
    <row r="11572" spans="1:3">
      <c r="A11572" t="s">
        <v>44403</v>
      </c>
      <c r="B11572">
        <v>0.95606899999999995</v>
      </c>
      <c r="C11572">
        <f t="shared" si="180"/>
        <v>7</v>
      </c>
    </row>
    <row r="11573" spans="1:3">
      <c r="A11573" t="s">
        <v>44407</v>
      </c>
      <c r="B11573">
        <v>0.31868999999999997</v>
      </c>
      <c r="C11573">
        <f t="shared" si="180"/>
        <v>7</v>
      </c>
    </row>
    <row r="11574" spans="1:3">
      <c r="A11574" t="s">
        <v>44413</v>
      </c>
      <c r="B11574">
        <v>65.331400000000002</v>
      </c>
      <c r="C11574">
        <f t="shared" si="180"/>
        <v>7</v>
      </c>
    </row>
    <row r="11575" spans="1:3">
      <c r="A11575" t="s">
        <v>44438</v>
      </c>
      <c r="B11575">
        <v>0.31868999999999997</v>
      </c>
      <c r="C11575">
        <f t="shared" si="180"/>
        <v>7</v>
      </c>
    </row>
    <row r="11576" spans="1:3">
      <c r="A11576" t="s">
        <v>44442</v>
      </c>
      <c r="B11576">
        <v>0.31868999999999997</v>
      </c>
      <c r="C11576">
        <f t="shared" si="180"/>
        <v>7</v>
      </c>
    </row>
    <row r="11577" spans="1:3">
      <c r="A11577" t="s">
        <v>44480</v>
      </c>
      <c r="B11577">
        <v>0.31868999999999997</v>
      </c>
      <c r="C11577">
        <f t="shared" si="180"/>
        <v>7</v>
      </c>
    </row>
    <row r="11578" spans="1:3">
      <c r="A11578" t="s">
        <v>44503</v>
      </c>
      <c r="B11578">
        <v>0.95606899999999995</v>
      </c>
      <c r="C11578">
        <f t="shared" si="180"/>
        <v>7</v>
      </c>
    </row>
    <row r="11579" spans="1:3">
      <c r="A11579" t="s">
        <v>44512</v>
      </c>
      <c r="B11579">
        <v>3.8242699999999998</v>
      </c>
      <c r="C11579">
        <f t="shared" si="180"/>
        <v>7</v>
      </c>
    </row>
    <row r="11580" spans="1:3">
      <c r="A11580" t="s">
        <v>44513</v>
      </c>
      <c r="B11580">
        <v>5.7364100000000002</v>
      </c>
      <c r="C11580">
        <f t="shared" si="180"/>
        <v>7</v>
      </c>
    </row>
    <row r="11581" spans="1:3">
      <c r="A11581" t="s">
        <v>44517</v>
      </c>
      <c r="B11581">
        <v>202.68700000000001</v>
      </c>
      <c r="C11581">
        <f t="shared" si="180"/>
        <v>7</v>
      </c>
    </row>
    <row r="11582" spans="1:3">
      <c r="A11582" t="s">
        <v>44519</v>
      </c>
      <c r="B11582">
        <v>8.2859300000000005</v>
      </c>
      <c r="C11582">
        <f t="shared" si="180"/>
        <v>7</v>
      </c>
    </row>
    <row r="11583" spans="1:3">
      <c r="A11583" t="s">
        <v>44525</v>
      </c>
      <c r="B11583">
        <v>2.2308300000000001</v>
      </c>
      <c r="C11583">
        <f t="shared" si="180"/>
        <v>7</v>
      </c>
    </row>
    <row r="11584" spans="1:3">
      <c r="A11584" t="s">
        <v>44530</v>
      </c>
      <c r="B11584">
        <v>3.1869000000000001</v>
      </c>
      <c r="C11584">
        <f t="shared" si="180"/>
        <v>7</v>
      </c>
    </row>
    <row r="11585" spans="1:3">
      <c r="A11585" t="s">
        <v>44541</v>
      </c>
      <c r="B11585">
        <v>3.8242699999999998</v>
      </c>
      <c r="C11585">
        <f t="shared" ref="C11585:C11648" si="181">LEN(A11585)</f>
        <v>7</v>
      </c>
    </row>
    <row r="11586" spans="1:3">
      <c r="A11586" t="s">
        <v>44561</v>
      </c>
      <c r="B11586">
        <v>59.594900000000003</v>
      </c>
      <c r="C11586">
        <f t="shared" si="181"/>
        <v>7</v>
      </c>
    </row>
    <row r="11587" spans="1:3">
      <c r="A11587" t="s">
        <v>44607</v>
      </c>
      <c r="B11587">
        <v>2.2308300000000001</v>
      </c>
      <c r="C11587">
        <f t="shared" si="181"/>
        <v>7</v>
      </c>
    </row>
    <row r="11588" spans="1:3">
      <c r="A11588" t="s">
        <v>44609</v>
      </c>
      <c r="B11588">
        <v>1.59345</v>
      </c>
      <c r="C11588">
        <f t="shared" si="181"/>
        <v>7</v>
      </c>
    </row>
    <row r="11589" spans="1:3">
      <c r="A11589" t="s">
        <v>44631</v>
      </c>
      <c r="B11589">
        <v>2.8682099999999999</v>
      </c>
      <c r="C11589">
        <f t="shared" si="181"/>
        <v>7</v>
      </c>
    </row>
    <row r="11590" spans="1:3">
      <c r="A11590" t="s">
        <v>44751</v>
      </c>
      <c r="B11590">
        <v>0.31868999999999997</v>
      </c>
      <c r="C11590">
        <f t="shared" si="181"/>
        <v>7</v>
      </c>
    </row>
    <row r="11591" spans="1:3">
      <c r="A11591" t="s">
        <v>44781</v>
      </c>
      <c r="B11591">
        <v>0.31868999999999997</v>
      </c>
      <c r="C11591">
        <f t="shared" si="181"/>
        <v>7</v>
      </c>
    </row>
    <row r="11592" spans="1:3">
      <c r="A11592" t="s">
        <v>44799</v>
      </c>
      <c r="B11592">
        <v>1.2747599999999999</v>
      </c>
      <c r="C11592">
        <f t="shared" si="181"/>
        <v>7</v>
      </c>
    </row>
    <row r="11593" spans="1:3">
      <c r="A11593" t="s">
        <v>44849</v>
      </c>
      <c r="B11593">
        <v>260.36900000000003</v>
      </c>
      <c r="C11593">
        <f t="shared" si="181"/>
        <v>7</v>
      </c>
    </row>
    <row r="11594" spans="1:3">
      <c r="A11594" t="s">
        <v>44912</v>
      </c>
      <c r="B11594">
        <v>0.31868999999999997</v>
      </c>
      <c r="C11594">
        <f t="shared" si="181"/>
        <v>7</v>
      </c>
    </row>
    <row r="11595" spans="1:3">
      <c r="A11595" t="s">
        <v>44921</v>
      </c>
      <c r="B11595">
        <v>0.63737900000000003</v>
      </c>
      <c r="C11595">
        <f t="shared" si="181"/>
        <v>7</v>
      </c>
    </row>
    <row r="11596" spans="1:3">
      <c r="A11596" t="s">
        <v>45003</v>
      </c>
      <c r="B11596">
        <v>0.31868999999999997</v>
      </c>
      <c r="C11596">
        <f t="shared" si="181"/>
        <v>7</v>
      </c>
    </row>
    <row r="11597" spans="1:3">
      <c r="A11597" t="s">
        <v>45018</v>
      </c>
      <c r="B11597">
        <v>0.95606899999999995</v>
      </c>
      <c r="C11597">
        <f t="shared" si="181"/>
        <v>7</v>
      </c>
    </row>
    <row r="11598" spans="1:3">
      <c r="A11598" t="s">
        <v>45074</v>
      </c>
      <c r="B11598">
        <v>0.95606899999999995</v>
      </c>
      <c r="C11598">
        <f t="shared" si="181"/>
        <v>7</v>
      </c>
    </row>
    <row r="11599" spans="1:3">
      <c r="A11599" t="s">
        <v>45080</v>
      </c>
      <c r="B11599">
        <v>0.63737900000000003</v>
      </c>
      <c r="C11599">
        <f t="shared" si="181"/>
        <v>7</v>
      </c>
    </row>
    <row r="11600" spans="1:3">
      <c r="A11600" t="s">
        <v>45084</v>
      </c>
      <c r="B11600">
        <v>18.802700000000002</v>
      </c>
      <c r="C11600">
        <f t="shared" si="181"/>
        <v>7</v>
      </c>
    </row>
    <row r="11601" spans="1:3">
      <c r="A11601" t="s">
        <v>45094</v>
      </c>
      <c r="B11601">
        <v>1.91214</v>
      </c>
      <c r="C11601">
        <f t="shared" si="181"/>
        <v>7</v>
      </c>
    </row>
    <row r="11602" spans="1:3">
      <c r="A11602" t="s">
        <v>45096</v>
      </c>
      <c r="B11602">
        <v>0.63737900000000003</v>
      </c>
      <c r="C11602">
        <f t="shared" si="181"/>
        <v>7</v>
      </c>
    </row>
    <row r="11603" spans="1:3">
      <c r="A11603" t="s">
        <v>45106</v>
      </c>
      <c r="B11603">
        <v>0.31868999999999997</v>
      </c>
      <c r="C11603">
        <f t="shared" si="181"/>
        <v>7</v>
      </c>
    </row>
    <row r="11604" spans="1:3">
      <c r="A11604" t="s">
        <v>45108</v>
      </c>
      <c r="B11604">
        <v>6.6924799999999998</v>
      </c>
      <c r="C11604">
        <f t="shared" si="181"/>
        <v>7</v>
      </c>
    </row>
    <row r="11605" spans="1:3">
      <c r="A11605" t="s">
        <v>45124</v>
      </c>
      <c r="B11605">
        <v>0.63737900000000003</v>
      </c>
      <c r="C11605">
        <f t="shared" si="181"/>
        <v>7</v>
      </c>
    </row>
    <row r="11606" spans="1:3">
      <c r="A11606" t="s">
        <v>45141</v>
      </c>
      <c r="B11606">
        <v>0.31868999999999997</v>
      </c>
      <c r="C11606">
        <f t="shared" si="181"/>
        <v>7</v>
      </c>
    </row>
    <row r="11607" spans="1:3">
      <c r="A11607" t="s">
        <v>45142</v>
      </c>
      <c r="B11607">
        <v>0.63737900000000003</v>
      </c>
      <c r="C11607">
        <f t="shared" si="181"/>
        <v>7</v>
      </c>
    </row>
    <row r="11608" spans="1:3">
      <c r="A11608" t="s">
        <v>45201</v>
      </c>
      <c r="B11608">
        <v>2.2308300000000001</v>
      </c>
      <c r="C11608">
        <f t="shared" si="181"/>
        <v>7</v>
      </c>
    </row>
    <row r="11609" spans="1:3">
      <c r="A11609" t="s">
        <v>45237</v>
      </c>
      <c r="B11609">
        <v>0.31868999999999997</v>
      </c>
      <c r="C11609">
        <f t="shared" si="181"/>
        <v>7</v>
      </c>
    </row>
    <row r="11610" spans="1:3">
      <c r="A11610" t="s">
        <v>45282</v>
      </c>
      <c r="B11610">
        <v>0.31868999999999997</v>
      </c>
      <c r="C11610">
        <f t="shared" si="181"/>
        <v>7</v>
      </c>
    </row>
    <row r="11611" spans="1:3">
      <c r="A11611" t="s">
        <v>45283</v>
      </c>
      <c r="B11611">
        <v>396.13099999999997</v>
      </c>
      <c r="C11611">
        <f t="shared" si="181"/>
        <v>7</v>
      </c>
    </row>
    <row r="11612" spans="1:3">
      <c r="A11612" t="s">
        <v>45311</v>
      </c>
      <c r="B11612">
        <v>0.31868999999999997</v>
      </c>
      <c r="C11612">
        <f t="shared" si="181"/>
        <v>7</v>
      </c>
    </row>
    <row r="11613" spans="1:3">
      <c r="A11613" t="s">
        <v>45312</v>
      </c>
      <c r="B11613">
        <v>31.2316</v>
      </c>
      <c r="C11613">
        <f t="shared" si="181"/>
        <v>7</v>
      </c>
    </row>
    <row r="11614" spans="1:3">
      <c r="A11614" t="s">
        <v>45380</v>
      </c>
      <c r="B11614">
        <v>20.077400000000001</v>
      </c>
      <c r="C11614">
        <f t="shared" si="181"/>
        <v>7</v>
      </c>
    </row>
    <row r="11615" spans="1:3">
      <c r="A11615" t="s">
        <v>45401</v>
      </c>
      <c r="B11615">
        <v>13.385</v>
      </c>
      <c r="C11615">
        <f t="shared" si="181"/>
        <v>7</v>
      </c>
    </row>
    <row r="11616" spans="1:3">
      <c r="A11616" t="s">
        <v>45403</v>
      </c>
      <c r="B11616">
        <v>1.2747599999999999</v>
      </c>
      <c r="C11616">
        <f t="shared" si="181"/>
        <v>7</v>
      </c>
    </row>
    <row r="11617" spans="1:3">
      <c r="A11617" t="s">
        <v>45409</v>
      </c>
      <c r="B11617">
        <v>5.7364100000000002</v>
      </c>
      <c r="C11617">
        <f t="shared" si="181"/>
        <v>7</v>
      </c>
    </row>
    <row r="11618" spans="1:3">
      <c r="A11618" t="s">
        <v>45569</v>
      </c>
      <c r="B11618">
        <v>0.63737900000000003</v>
      </c>
      <c r="C11618">
        <f t="shared" si="181"/>
        <v>7</v>
      </c>
    </row>
    <row r="11619" spans="1:3">
      <c r="A11619" t="s">
        <v>45580</v>
      </c>
      <c r="B11619">
        <v>0.63737900000000003</v>
      </c>
      <c r="C11619">
        <f t="shared" si="181"/>
        <v>7</v>
      </c>
    </row>
    <row r="11620" spans="1:3">
      <c r="A11620" t="s">
        <v>45670</v>
      </c>
      <c r="B11620">
        <v>6.3737899999999996</v>
      </c>
      <c r="C11620">
        <f t="shared" si="181"/>
        <v>7</v>
      </c>
    </row>
    <row r="11621" spans="1:3">
      <c r="A11621" t="s">
        <v>45683</v>
      </c>
      <c r="B11621">
        <v>0.31868999999999997</v>
      </c>
      <c r="C11621">
        <f t="shared" si="181"/>
        <v>7</v>
      </c>
    </row>
    <row r="11622" spans="1:3">
      <c r="A11622" t="s">
        <v>45685</v>
      </c>
      <c r="B11622">
        <v>0.63737900000000003</v>
      </c>
      <c r="C11622">
        <f t="shared" si="181"/>
        <v>7</v>
      </c>
    </row>
    <row r="11623" spans="1:3">
      <c r="A11623" t="s">
        <v>45693</v>
      </c>
      <c r="B11623">
        <v>0.31868999999999997</v>
      </c>
      <c r="C11623">
        <f t="shared" si="181"/>
        <v>7</v>
      </c>
    </row>
    <row r="11624" spans="1:3">
      <c r="A11624" t="s">
        <v>45720</v>
      </c>
      <c r="B11624">
        <v>0.31868999999999997</v>
      </c>
      <c r="C11624">
        <f t="shared" si="181"/>
        <v>7</v>
      </c>
    </row>
    <row r="11625" spans="1:3">
      <c r="A11625" t="s">
        <v>45766</v>
      </c>
      <c r="B11625">
        <v>16.571899999999999</v>
      </c>
      <c r="C11625">
        <f t="shared" si="181"/>
        <v>7</v>
      </c>
    </row>
    <row r="11626" spans="1:3">
      <c r="A11626" t="s">
        <v>45782</v>
      </c>
      <c r="B11626">
        <v>87.320899999999995</v>
      </c>
      <c r="C11626">
        <f t="shared" si="181"/>
        <v>7</v>
      </c>
    </row>
    <row r="11627" spans="1:3">
      <c r="A11627" t="s">
        <v>45802</v>
      </c>
      <c r="B11627">
        <v>4.4616499999999997</v>
      </c>
      <c r="C11627">
        <f t="shared" si="181"/>
        <v>7</v>
      </c>
    </row>
    <row r="11628" spans="1:3">
      <c r="A11628" t="s">
        <v>45809</v>
      </c>
      <c r="B11628">
        <v>0.31868999999999997</v>
      </c>
      <c r="C11628">
        <f t="shared" si="181"/>
        <v>7</v>
      </c>
    </row>
    <row r="11629" spans="1:3">
      <c r="A11629" t="s">
        <v>45810</v>
      </c>
      <c r="B11629">
        <v>0.63737900000000003</v>
      </c>
      <c r="C11629">
        <f t="shared" si="181"/>
        <v>7</v>
      </c>
    </row>
    <row r="11630" spans="1:3">
      <c r="A11630" t="s">
        <v>45826</v>
      </c>
      <c r="B11630">
        <v>1.59345</v>
      </c>
      <c r="C11630">
        <f t="shared" si="181"/>
        <v>7</v>
      </c>
    </row>
    <row r="11631" spans="1:3">
      <c r="A11631" t="s">
        <v>45836</v>
      </c>
      <c r="B11631">
        <v>0.63737900000000003</v>
      </c>
      <c r="C11631">
        <f t="shared" si="181"/>
        <v>7</v>
      </c>
    </row>
    <row r="11632" spans="1:3">
      <c r="A11632" t="s">
        <v>45840</v>
      </c>
      <c r="B11632">
        <v>86.046199999999999</v>
      </c>
      <c r="C11632">
        <f t="shared" si="181"/>
        <v>7</v>
      </c>
    </row>
    <row r="11633" spans="1:3">
      <c r="A11633" t="s">
        <v>45855</v>
      </c>
      <c r="B11633">
        <v>0.31868999999999997</v>
      </c>
      <c r="C11633">
        <f t="shared" si="181"/>
        <v>7</v>
      </c>
    </row>
    <row r="11634" spans="1:3">
      <c r="A11634" t="s">
        <v>45865</v>
      </c>
      <c r="B11634">
        <v>0.63737900000000003</v>
      </c>
      <c r="C11634">
        <f t="shared" si="181"/>
        <v>7</v>
      </c>
    </row>
    <row r="11635" spans="1:3">
      <c r="A11635" t="s">
        <v>45866</v>
      </c>
      <c r="B11635">
        <v>0.63737900000000003</v>
      </c>
      <c r="C11635">
        <f t="shared" si="181"/>
        <v>7</v>
      </c>
    </row>
    <row r="11636" spans="1:3">
      <c r="A11636" t="s">
        <v>45867</v>
      </c>
      <c r="B11636">
        <v>0.63737900000000003</v>
      </c>
      <c r="C11636">
        <f t="shared" si="181"/>
        <v>7</v>
      </c>
    </row>
    <row r="11637" spans="1:3">
      <c r="A11637" t="s">
        <v>45913</v>
      </c>
      <c r="B11637">
        <v>92.101299999999995</v>
      </c>
      <c r="C11637">
        <f t="shared" si="181"/>
        <v>7</v>
      </c>
    </row>
    <row r="11638" spans="1:3">
      <c r="A11638" t="s">
        <v>45921</v>
      </c>
      <c r="B11638">
        <v>21.3522</v>
      </c>
      <c r="C11638">
        <f t="shared" si="181"/>
        <v>7</v>
      </c>
    </row>
    <row r="11639" spans="1:3">
      <c r="A11639" t="s">
        <v>45942</v>
      </c>
      <c r="B11639">
        <v>0.31868999999999997</v>
      </c>
      <c r="C11639">
        <f t="shared" si="181"/>
        <v>7</v>
      </c>
    </row>
    <row r="11640" spans="1:3">
      <c r="A11640" t="s">
        <v>45943</v>
      </c>
      <c r="B11640">
        <v>0.63737900000000003</v>
      </c>
      <c r="C11640">
        <f t="shared" si="181"/>
        <v>7</v>
      </c>
    </row>
    <row r="11641" spans="1:3">
      <c r="A11641" t="s">
        <v>45944</v>
      </c>
      <c r="B11641">
        <v>0.95606899999999995</v>
      </c>
      <c r="C11641">
        <f t="shared" si="181"/>
        <v>7</v>
      </c>
    </row>
    <row r="11642" spans="1:3">
      <c r="A11642" t="s">
        <v>45952</v>
      </c>
      <c r="B11642">
        <v>0.31868999999999997</v>
      </c>
      <c r="C11642">
        <f t="shared" si="181"/>
        <v>7</v>
      </c>
    </row>
    <row r="11643" spans="1:3">
      <c r="A11643" t="s">
        <v>45953</v>
      </c>
      <c r="B11643">
        <v>0.31868999999999997</v>
      </c>
      <c r="C11643">
        <f t="shared" si="181"/>
        <v>7</v>
      </c>
    </row>
    <row r="11644" spans="1:3">
      <c r="A11644" t="s">
        <v>45955</v>
      </c>
      <c r="B11644">
        <v>0.31868999999999997</v>
      </c>
      <c r="C11644">
        <f t="shared" si="181"/>
        <v>7</v>
      </c>
    </row>
    <row r="11645" spans="1:3">
      <c r="A11645" t="s">
        <v>45959</v>
      </c>
      <c r="B11645">
        <v>7.0111699999999999</v>
      </c>
      <c r="C11645">
        <f t="shared" si="181"/>
        <v>7</v>
      </c>
    </row>
    <row r="11646" spans="1:3">
      <c r="A11646" t="s">
        <v>45962</v>
      </c>
      <c r="B11646">
        <v>0.31868999999999997</v>
      </c>
      <c r="C11646">
        <f t="shared" si="181"/>
        <v>7</v>
      </c>
    </row>
    <row r="11647" spans="1:3">
      <c r="A11647" t="s">
        <v>46060</v>
      </c>
      <c r="B11647">
        <v>0.31868999999999997</v>
      </c>
      <c r="C11647">
        <f t="shared" si="181"/>
        <v>7</v>
      </c>
    </row>
    <row r="11648" spans="1:3">
      <c r="A11648" t="s">
        <v>46070</v>
      </c>
      <c r="B11648">
        <v>0.31868999999999997</v>
      </c>
      <c r="C11648">
        <f t="shared" si="181"/>
        <v>7</v>
      </c>
    </row>
    <row r="11649" spans="1:3">
      <c r="A11649" t="s">
        <v>46098</v>
      </c>
      <c r="B11649">
        <v>7.6485500000000002</v>
      </c>
      <c r="C11649">
        <f t="shared" ref="C11649:C11712" si="182">LEN(A11649)</f>
        <v>7</v>
      </c>
    </row>
    <row r="11650" spans="1:3">
      <c r="A11650" t="s">
        <v>46101</v>
      </c>
      <c r="B11650">
        <v>8.6046200000000006</v>
      </c>
      <c r="C11650">
        <f t="shared" si="182"/>
        <v>7</v>
      </c>
    </row>
    <row r="11651" spans="1:3">
      <c r="A11651" t="s">
        <v>46102</v>
      </c>
      <c r="B11651">
        <v>0.63737900000000003</v>
      </c>
      <c r="C11651">
        <f t="shared" si="182"/>
        <v>7</v>
      </c>
    </row>
    <row r="11652" spans="1:3">
      <c r="A11652" t="s">
        <v>46103</v>
      </c>
      <c r="B11652">
        <v>0.31868999999999997</v>
      </c>
      <c r="C11652">
        <f t="shared" si="182"/>
        <v>7</v>
      </c>
    </row>
    <row r="11653" spans="1:3">
      <c r="A11653" t="s">
        <v>46129</v>
      </c>
      <c r="B11653">
        <v>1.2747599999999999</v>
      </c>
      <c r="C11653">
        <f t="shared" si="182"/>
        <v>7</v>
      </c>
    </row>
    <row r="11654" spans="1:3">
      <c r="A11654" t="s">
        <v>46131</v>
      </c>
      <c r="B11654">
        <v>0.31868999999999997</v>
      </c>
      <c r="C11654">
        <f t="shared" si="182"/>
        <v>7</v>
      </c>
    </row>
    <row r="11655" spans="1:3">
      <c r="A11655" t="s">
        <v>46135</v>
      </c>
      <c r="B11655">
        <v>100.387</v>
      </c>
      <c r="C11655">
        <f t="shared" si="182"/>
        <v>7</v>
      </c>
    </row>
    <row r="11656" spans="1:3">
      <c r="A11656" t="s">
        <v>46168</v>
      </c>
      <c r="B11656">
        <v>0.31868999999999997</v>
      </c>
      <c r="C11656">
        <f t="shared" si="182"/>
        <v>7</v>
      </c>
    </row>
    <row r="11657" spans="1:3">
      <c r="A11657" t="s">
        <v>46218</v>
      </c>
      <c r="B11657">
        <v>0.31868999999999997</v>
      </c>
      <c r="C11657">
        <f t="shared" si="182"/>
        <v>7</v>
      </c>
    </row>
    <row r="11658" spans="1:3">
      <c r="A11658" t="s">
        <v>46220</v>
      </c>
      <c r="B11658">
        <v>2.5495199999999998</v>
      </c>
      <c r="C11658">
        <f t="shared" si="182"/>
        <v>7</v>
      </c>
    </row>
    <row r="11659" spans="1:3">
      <c r="A11659" t="s">
        <v>46236</v>
      </c>
      <c r="B11659">
        <v>0.95606899999999995</v>
      </c>
      <c r="C11659">
        <f t="shared" si="182"/>
        <v>7</v>
      </c>
    </row>
    <row r="11660" spans="1:3">
      <c r="A11660" t="s">
        <v>46242</v>
      </c>
      <c r="B11660">
        <v>982.20100000000002</v>
      </c>
      <c r="C11660">
        <f t="shared" si="182"/>
        <v>7</v>
      </c>
    </row>
    <row r="11661" spans="1:3">
      <c r="A11661" t="s">
        <v>46258</v>
      </c>
      <c r="B11661">
        <v>4.4616499999999997</v>
      </c>
      <c r="C11661">
        <f t="shared" si="182"/>
        <v>7</v>
      </c>
    </row>
    <row r="11662" spans="1:3">
      <c r="A11662" t="s">
        <v>46262</v>
      </c>
      <c r="B11662">
        <v>26.4512</v>
      </c>
      <c r="C11662">
        <f t="shared" si="182"/>
        <v>7</v>
      </c>
    </row>
    <row r="11663" spans="1:3">
      <c r="A11663" t="s">
        <v>46297</v>
      </c>
      <c r="B11663">
        <v>0.31868999999999997</v>
      </c>
      <c r="C11663">
        <f t="shared" si="182"/>
        <v>7</v>
      </c>
    </row>
    <row r="11664" spans="1:3">
      <c r="A11664" t="s">
        <v>46299</v>
      </c>
      <c r="B11664">
        <v>0.63737900000000003</v>
      </c>
      <c r="C11664">
        <f t="shared" si="182"/>
        <v>7</v>
      </c>
    </row>
    <row r="11665" spans="1:3">
      <c r="A11665" t="s">
        <v>46300</v>
      </c>
      <c r="B11665">
        <v>0.31868999999999997</v>
      </c>
      <c r="C11665">
        <f t="shared" si="182"/>
        <v>7</v>
      </c>
    </row>
    <row r="11666" spans="1:3">
      <c r="A11666" t="s">
        <v>46301</v>
      </c>
      <c r="B11666">
        <v>0.95606899999999995</v>
      </c>
      <c r="C11666">
        <f t="shared" si="182"/>
        <v>7</v>
      </c>
    </row>
    <row r="11667" spans="1:3">
      <c r="A11667" t="s">
        <v>46316</v>
      </c>
      <c r="B11667">
        <v>0.31868999999999997</v>
      </c>
      <c r="C11667">
        <f t="shared" si="182"/>
        <v>7</v>
      </c>
    </row>
    <row r="11668" spans="1:3">
      <c r="A11668" t="s">
        <v>46326</v>
      </c>
      <c r="B11668">
        <v>19.121400000000001</v>
      </c>
      <c r="C11668">
        <f t="shared" si="182"/>
        <v>7</v>
      </c>
    </row>
    <row r="11669" spans="1:3">
      <c r="A11669" t="s">
        <v>46327</v>
      </c>
      <c r="B11669">
        <v>6.6924799999999998</v>
      </c>
      <c r="C11669">
        <f t="shared" si="182"/>
        <v>7</v>
      </c>
    </row>
    <row r="11670" spans="1:3">
      <c r="A11670" t="s">
        <v>46354</v>
      </c>
      <c r="B11670">
        <v>0.95606899999999995</v>
      </c>
      <c r="C11670">
        <f t="shared" si="182"/>
        <v>7</v>
      </c>
    </row>
    <row r="11671" spans="1:3">
      <c r="A11671" t="s">
        <v>46356</v>
      </c>
      <c r="B11671">
        <v>28.682099999999998</v>
      </c>
      <c r="C11671">
        <f t="shared" si="182"/>
        <v>7</v>
      </c>
    </row>
    <row r="11672" spans="1:3">
      <c r="A11672" t="s">
        <v>46363</v>
      </c>
      <c r="B11672">
        <v>0.95606899999999995</v>
      </c>
      <c r="C11672">
        <f t="shared" si="182"/>
        <v>7</v>
      </c>
    </row>
    <row r="11673" spans="1:3">
      <c r="A11673" t="s">
        <v>46379</v>
      </c>
      <c r="B11673">
        <v>0.31868999999999997</v>
      </c>
      <c r="C11673">
        <f t="shared" si="182"/>
        <v>7</v>
      </c>
    </row>
    <row r="11674" spans="1:3">
      <c r="A11674" t="s">
        <v>46387</v>
      </c>
      <c r="B11674">
        <v>0.31868999999999997</v>
      </c>
      <c r="C11674">
        <f t="shared" si="182"/>
        <v>7</v>
      </c>
    </row>
    <row r="11675" spans="1:3">
      <c r="A11675" t="s">
        <v>46396</v>
      </c>
      <c r="B11675">
        <v>5.7364100000000002</v>
      </c>
      <c r="C11675">
        <f t="shared" si="182"/>
        <v>7</v>
      </c>
    </row>
    <row r="11676" spans="1:3">
      <c r="A11676" t="s">
        <v>46400</v>
      </c>
      <c r="B11676">
        <v>0.31868999999999997</v>
      </c>
      <c r="C11676">
        <f t="shared" si="182"/>
        <v>7</v>
      </c>
    </row>
    <row r="11677" spans="1:3">
      <c r="A11677" t="s">
        <v>46402</v>
      </c>
      <c r="B11677">
        <v>1.2747599999999999</v>
      </c>
      <c r="C11677">
        <f t="shared" si="182"/>
        <v>7</v>
      </c>
    </row>
    <row r="11678" spans="1:3">
      <c r="A11678" t="s">
        <v>46406</v>
      </c>
      <c r="B11678">
        <v>2.2308300000000001</v>
      </c>
      <c r="C11678">
        <f t="shared" si="182"/>
        <v>7</v>
      </c>
    </row>
    <row r="11679" spans="1:3">
      <c r="A11679" t="s">
        <v>46409</v>
      </c>
      <c r="B11679">
        <v>0.31868999999999997</v>
      </c>
      <c r="C11679">
        <f t="shared" si="182"/>
        <v>7</v>
      </c>
    </row>
    <row r="11680" spans="1:3">
      <c r="A11680" t="s">
        <v>46412</v>
      </c>
      <c r="B11680">
        <v>0.31868999999999997</v>
      </c>
      <c r="C11680">
        <f t="shared" si="182"/>
        <v>7</v>
      </c>
    </row>
    <row r="11681" spans="1:3">
      <c r="A11681" t="s">
        <v>46413</v>
      </c>
      <c r="B11681">
        <v>0.31868999999999997</v>
      </c>
      <c r="C11681">
        <f t="shared" si="182"/>
        <v>7</v>
      </c>
    </row>
    <row r="11682" spans="1:3">
      <c r="A11682" t="s">
        <v>46416</v>
      </c>
      <c r="B11682">
        <v>0.95606899999999995</v>
      </c>
      <c r="C11682">
        <f t="shared" si="182"/>
        <v>7</v>
      </c>
    </row>
    <row r="11683" spans="1:3">
      <c r="A11683" t="s">
        <v>46427</v>
      </c>
      <c r="B11683">
        <v>47.803400000000003</v>
      </c>
      <c r="C11683">
        <f t="shared" si="182"/>
        <v>7</v>
      </c>
    </row>
    <row r="11684" spans="1:3">
      <c r="A11684" t="s">
        <v>46436</v>
      </c>
      <c r="B11684">
        <v>1.91214</v>
      </c>
      <c r="C11684">
        <f t="shared" si="182"/>
        <v>7</v>
      </c>
    </row>
    <row r="11685" spans="1:3">
      <c r="A11685" t="s">
        <v>46451</v>
      </c>
      <c r="B11685">
        <v>0.31868999999999997</v>
      </c>
      <c r="C11685">
        <f t="shared" si="182"/>
        <v>7</v>
      </c>
    </row>
    <row r="11686" spans="1:3">
      <c r="A11686" t="s">
        <v>46452</v>
      </c>
      <c r="B11686">
        <v>1.91214</v>
      </c>
      <c r="C11686">
        <f t="shared" si="182"/>
        <v>7</v>
      </c>
    </row>
    <row r="11687" spans="1:3">
      <c r="A11687" t="s">
        <v>46481</v>
      </c>
      <c r="B11687">
        <v>0.63737900000000003</v>
      </c>
      <c r="C11687">
        <f t="shared" si="182"/>
        <v>7</v>
      </c>
    </row>
    <row r="11688" spans="1:3">
      <c r="A11688" t="s">
        <v>46488</v>
      </c>
      <c r="B11688">
        <v>157.114</v>
      </c>
      <c r="C11688">
        <f t="shared" si="182"/>
        <v>7</v>
      </c>
    </row>
    <row r="11689" spans="1:3">
      <c r="A11689" t="s">
        <v>46496</v>
      </c>
      <c r="B11689">
        <v>51.308999999999997</v>
      </c>
      <c r="C11689">
        <f t="shared" si="182"/>
        <v>7</v>
      </c>
    </row>
    <row r="11690" spans="1:3">
      <c r="A11690" t="s">
        <v>46526</v>
      </c>
      <c r="B11690">
        <v>0.63737900000000003</v>
      </c>
      <c r="C11690">
        <f t="shared" si="182"/>
        <v>7</v>
      </c>
    </row>
    <row r="11691" spans="1:3">
      <c r="A11691" t="s">
        <v>46527</v>
      </c>
      <c r="B11691">
        <v>0.63737900000000003</v>
      </c>
      <c r="C11691">
        <f t="shared" si="182"/>
        <v>7</v>
      </c>
    </row>
    <row r="11692" spans="1:3">
      <c r="A11692" t="s">
        <v>46528</v>
      </c>
      <c r="B11692">
        <v>2.2308300000000001</v>
      </c>
      <c r="C11692">
        <f t="shared" si="182"/>
        <v>7</v>
      </c>
    </row>
    <row r="11693" spans="1:3">
      <c r="A11693" t="s">
        <v>46532</v>
      </c>
      <c r="B11693">
        <v>2.8682099999999999</v>
      </c>
      <c r="C11693">
        <f t="shared" si="182"/>
        <v>7</v>
      </c>
    </row>
    <row r="11694" spans="1:3">
      <c r="A11694" t="s">
        <v>46537</v>
      </c>
      <c r="B11694">
        <v>39.517499999999998</v>
      </c>
      <c r="C11694">
        <f t="shared" si="182"/>
        <v>7</v>
      </c>
    </row>
    <row r="11695" spans="1:3">
      <c r="A11695" t="s">
        <v>46539</v>
      </c>
      <c r="B11695">
        <v>1.59345</v>
      </c>
      <c r="C11695">
        <f t="shared" si="182"/>
        <v>7</v>
      </c>
    </row>
    <row r="11696" spans="1:3">
      <c r="A11696" t="s">
        <v>46547</v>
      </c>
      <c r="B11696">
        <v>35.055900000000001</v>
      </c>
      <c r="C11696">
        <f t="shared" si="182"/>
        <v>7</v>
      </c>
    </row>
    <row r="11697" spans="1:3">
      <c r="A11697" t="s">
        <v>46548</v>
      </c>
      <c r="B11697">
        <v>1.2747599999999999</v>
      </c>
      <c r="C11697">
        <f t="shared" si="182"/>
        <v>7</v>
      </c>
    </row>
    <row r="11698" spans="1:3">
      <c r="A11698" t="s">
        <v>46562</v>
      </c>
      <c r="B11698">
        <v>0.31868999999999997</v>
      </c>
      <c r="C11698">
        <f t="shared" si="182"/>
        <v>7</v>
      </c>
    </row>
    <row r="11699" spans="1:3">
      <c r="A11699" t="s">
        <v>46572</v>
      </c>
      <c r="B11699">
        <v>0.63737900000000003</v>
      </c>
      <c r="C11699">
        <f t="shared" si="182"/>
        <v>7</v>
      </c>
    </row>
    <row r="11700" spans="1:3">
      <c r="A11700" t="s">
        <v>46594</v>
      </c>
      <c r="B11700">
        <v>0.31868999999999997</v>
      </c>
      <c r="C11700">
        <f t="shared" si="182"/>
        <v>7</v>
      </c>
    </row>
    <row r="11701" spans="1:3">
      <c r="A11701" t="s">
        <v>46610</v>
      </c>
      <c r="B11701">
        <v>2.2308300000000001</v>
      </c>
      <c r="C11701">
        <f t="shared" si="182"/>
        <v>7</v>
      </c>
    </row>
    <row r="11702" spans="1:3">
      <c r="A11702" t="s">
        <v>46639</v>
      </c>
      <c r="B11702">
        <v>0.95606899999999995</v>
      </c>
      <c r="C11702">
        <f t="shared" si="182"/>
        <v>7</v>
      </c>
    </row>
    <row r="11703" spans="1:3">
      <c r="A11703" t="s">
        <v>46652</v>
      </c>
      <c r="B11703">
        <v>68.8369</v>
      </c>
      <c r="C11703">
        <f t="shared" si="182"/>
        <v>7</v>
      </c>
    </row>
    <row r="11704" spans="1:3">
      <c r="A11704" t="s">
        <v>46668</v>
      </c>
      <c r="B11704">
        <v>0.31868999999999997</v>
      </c>
      <c r="C11704">
        <f t="shared" si="182"/>
        <v>7</v>
      </c>
    </row>
    <row r="11705" spans="1:3">
      <c r="A11705" t="s">
        <v>46671</v>
      </c>
      <c r="B11705">
        <v>2.5495199999999998</v>
      </c>
      <c r="C11705">
        <f t="shared" si="182"/>
        <v>7</v>
      </c>
    </row>
    <row r="11706" spans="1:3">
      <c r="A11706" t="s">
        <v>46680</v>
      </c>
      <c r="B11706">
        <v>3.1869000000000001</v>
      </c>
      <c r="C11706">
        <f t="shared" si="182"/>
        <v>7</v>
      </c>
    </row>
    <row r="11707" spans="1:3">
      <c r="A11707" t="s">
        <v>46682</v>
      </c>
      <c r="B11707">
        <v>4.7803399999999998</v>
      </c>
      <c r="C11707">
        <f t="shared" si="182"/>
        <v>7</v>
      </c>
    </row>
    <row r="11708" spans="1:3">
      <c r="A11708" t="s">
        <v>46704</v>
      </c>
      <c r="B11708">
        <v>4.4616499999999997</v>
      </c>
      <c r="C11708">
        <f t="shared" si="182"/>
        <v>7</v>
      </c>
    </row>
    <row r="11709" spans="1:3">
      <c r="A11709" t="s">
        <v>46714</v>
      </c>
      <c r="B11709">
        <v>2.8682099999999999</v>
      </c>
      <c r="C11709">
        <f t="shared" si="182"/>
        <v>7</v>
      </c>
    </row>
    <row r="11710" spans="1:3">
      <c r="A11710" t="s">
        <v>46738</v>
      </c>
      <c r="B11710">
        <v>124.926</v>
      </c>
      <c r="C11710">
        <f t="shared" si="182"/>
        <v>7</v>
      </c>
    </row>
    <row r="11711" spans="1:3">
      <c r="A11711" t="s">
        <v>46762</v>
      </c>
      <c r="B11711">
        <v>0.31868999999999997</v>
      </c>
      <c r="C11711">
        <f t="shared" si="182"/>
        <v>7</v>
      </c>
    </row>
    <row r="11712" spans="1:3">
      <c r="A11712" t="s">
        <v>46771</v>
      </c>
      <c r="B11712">
        <v>2.8682099999999999</v>
      </c>
      <c r="C11712">
        <f t="shared" si="182"/>
        <v>7</v>
      </c>
    </row>
    <row r="11713" spans="1:3">
      <c r="A11713" t="s">
        <v>46805</v>
      </c>
      <c r="B11713">
        <v>0.31868999999999997</v>
      </c>
      <c r="C11713">
        <f t="shared" ref="C11713:C11776" si="183">LEN(A11713)</f>
        <v>7</v>
      </c>
    </row>
    <row r="11714" spans="1:3">
      <c r="A11714" t="s">
        <v>46813</v>
      </c>
      <c r="B11714">
        <v>34.418500000000002</v>
      </c>
      <c r="C11714">
        <f t="shared" si="183"/>
        <v>7</v>
      </c>
    </row>
    <row r="11715" spans="1:3">
      <c r="A11715" t="s">
        <v>46848</v>
      </c>
      <c r="B11715">
        <v>0.31868999999999997</v>
      </c>
      <c r="C11715">
        <f t="shared" si="183"/>
        <v>7</v>
      </c>
    </row>
    <row r="11716" spans="1:3">
      <c r="A11716" t="s">
        <v>46855</v>
      </c>
      <c r="B11716">
        <v>14.340999999999999</v>
      </c>
      <c r="C11716">
        <f t="shared" si="183"/>
        <v>7</v>
      </c>
    </row>
    <row r="11717" spans="1:3">
      <c r="A11717" t="s">
        <v>46857</v>
      </c>
      <c r="B11717">
        <v>1.59345</v>
      </c>
      <c r="C11717">
        <f t="shared" si="183"/>
        <v>7</v>
      </c>
    </row>
    <row r="11718" spans="1:3">
      <c r="A11718" t="s">
        <v>46970</v>
      </c>
      <c r="B11718">
        <v>0.31868999999999997</v>
      </c>
      <c r="C11718">
        <f t="shared" si="183"/>
        <v>7</v>
      </c>
    </row>
    <row r="11719" spans="1:3">
      <c r="A11719" t="s">
        <v>46974</v>
      </c>
      <c r="B11719">
        <v>0.31868999999999997</v>
      </c>
      <c r="C11719">
        <f t="shared" si="183"/>
        <v>7</v>
      </c>
    </row>
    <row r="11720" spans="1:3">
      <c r="A11720" t="s">
        <v>46990</v>
      </c>
      <c r="B11720">
        <v>0.31868999999999997</v>
      </c>
      <c r="C11720">
        <f t="shared" si="183"/>
        <v>7</v>
      </c>
    </row>
    <row r="11721" spans="1:3">
      <c r="A11721" t="s">
        <v>47020</v>
      </c>
      <c r="B11721">
        <v>0.63737900000000003</v>
      </c>
      <c r="C11721">
        <f t="shared" si="183"/>
        <v>7</v>
      </c>
    </row>
    <row r="11722" spans="1:3">
      <c r="A11722" t="s">
        <v>47034</v>
      </c>
      <c r="B11722">
        <v>2.2308300000000001</v>
      </c>
      <c r="C11722">
        <f t="shared" si="183"/>
        <v>7</v>
      </c>
    </row>
    <row r="11723" spans="1:3">
      <c r="A11723" t="s">
        <v>47036</v>
      </c>
      <c r="B11723">
        <v>26.4512</v>
      </c>
      <c r="C11723">
        <f t="shared" si="183"/>
        <v>7</v>
      </c>
    </row>
    <row r="11724" spans="1:3">
      <c r="A11724" t="s">
        <v>47039</v>
      </c>
      <c r="B11724">
        <v>7.6485500000000002</v>
      </c>
      <c r="C11724">
        <f t="shared" si="183"/>
        <v>7</v>
      </c>
    </row>
    <row r="11725" spans="1:3">
      <c r="A11725" t="s">
        <v>47067</v>
      </c>
      <c r="B11725">
        <v>0.95606899999999995</v>
      </c>
      <c r="C11725">
        <f t="shared" si="183"/>
        <v>7</v>
      </c>
    </row>
    <row r="11726" spans="1:3">
      <c r="A11726" t="s">
        <v>47068</v>
      </c>
      <c r="B11726">
        <v>0.31868999999999997</v>
      </c>
      <c r="C11726">
        <f t="shared" si="183"/>
        <v>7</v>
      </c>
    </row>
    <row r="11727" spans="1:3">
      <c r="A11727" t="s">
        <v>47083</v>
      </c>
      <c r="B11727">
        <v>2.5495199999999998</v>
      </c>
      <c r="C11727">
        <f t="shared" si="183"/>
        <v>7</v>
      </c>
    </row>
    <row r="11728" spans="1:3">
      <c r="A11728" t="s">
        <v>47085</v>
      </c>
      <c r="B11728">
        <v>4.4616499999999997</v>
      </c>
      <c r="C11728">
        <f t="shared" si="183"/>
        <v>7</v>
      </c>
    </row>
    <row r="11729" spans="1:3">
      <c r="A11729" t="s">
        <v>47107</v>
      </c>
      <c r="B11729">
        <v>0.31868999999999997</v>
      </c>
      <c r="C11729">
        <f t="shared" si="183"/>
        <v>7</v>
      </c>
    </row>
    <row r="11730" spans="1:3">
      <c r="A11730" t="s">
        <v>47173</v>
      </c>
      <c r="B11730">
        <v>5.7364100000000002</v>
      </c>
      <c r="C11730">
        <f t="shared" si="183"/>
        <v>7</v>
      </c>
    </row>
    <row r="11731" spans="1:3">
      <c r="A11731" t="s">
        <v>47174</v>
      </c>
      <c r="B11731">
        <v>108.036</v>
      </c>
      <c r="C11731">
        <f t="shared" si="183"/>
        <v>7</v>
      </c>
    </row>
    <row r="11732" spans="1:3">
      <c r="A11732" t="s">
        <v>47179</v>
      </c>
      <c r="B11732">
        <v>0.31868999999999997</v>
      </c>
      <c r="C11732">
        <f t="shared" si="183"/>
        <v>7</v>
      </c>
    </row>
    <row r="11733" spans="1:3">
      <c r="A11733" t="s">
        <v>47219</v>
      </c>
      <c r="B11733">
        <v>1.59345</v>
      </c>
      <c r="C11733">
        <f t="shared" si="183"/>
        <v>7</v>
      </c>
    </row>
    <row r="11734" spans="1:3">
      <c r="A11734" t="s">
        <v>47221</v>
      </c>
      <c r="B11734">
        <v>0.31868999999999997</v>
      </c>
      <c r="C11734">
        <f t="shared" si="183"/>
        <v>7</v>
      </c>
    </row>
    <row r="11735" spans="1:3">
      <c r="A11735" t="s">
        <v>47231</v>
      </c>
      <c r="B11735">
        <v>0.31868999999999997</v>
      </c>
      <c r="C11735">
        <f t="shared" si="183"/>
        <v>7</v>
      </c>
    </row>
    <row r="11736" spans="1:3">
      <c r="A11736" t="s">
        <v>47232</v>
      </c>
      <c r="B11736">
        <v>21.6709</v>
      </c>
      <c r="C11736">
        <f t="shared" si="183"/>
        <v>7</v>
      </c>
    </row>
    <row r="11737" spans="1:3">
      <c r="A11737" t="s">
        <v>47242</v>
      </c>
      <c r="B11737">
        <v>0.31868999999999997</v>
      </c>
      <c r="C11737">
        <f t="shared" si="183"/>
        <v>7</v>
      </c>
    </row>
    <row r="11738" spans="1:3">
      <c r="A11738" t="s">
        <v>47305</v>
      </c>
      <c r="B11738">
        <v>5.7364100000000002</v>
      </c>
      <c r="C11738">
        <f t="shared" si="183"/>
        <v>7</v>
      </c>
    </row>
    <row r="11739" spans="1:3">
      <c r="A11739" t="s">
        <v>47320</v>
      </c>
      <c r="B11739">
        <v>0.31868999999999997</v>
      </c>
      <c r="C11739">
        <f t="shared" si="183"/>
        <v>7</v>
      </c>
    </row>
    <row r="11740" spans="1:3">
      <c r="A11740" t="s">
        <v>47331</v>
      </c>
      <c r="B11740">
        <v>0.31868999999999997</v>
      </c>
      <c r="C11740">
        <f t="shared" si="183"/>
        <v>7</v>
      </c>
    </row>
    <row r="11741" spans="1:3">
      <c r="A11741" t="s">
        <v>47334</v>
      </c>
      <c r="B11741">
        <v>2.2308300000000001</v>
      </c>
      <c r="C11741">
        <f t="shared" si="183"/>
        <v>7</v>
      </c>
    </row>
    <row r="11742" spans="1:3">
      <c r="A11742" t="s">
        <v>47338</v>
      </c>
      <c r="B11742">
        <v>0.31868999999999997</v>
      </c>
      <c r="C11742">
        <f t="shared" si="183"/>
        <v>7</v>
      </c>
    </row>
    <row r="11743" spans="1:3">
      <c r="A11743" t="s">
        <v>47340</v>
      </c>
      <c r="B11743">
        <v>0.31868999999999997</v>
      </c>
      <c r="C11743">
        <f t="shared" si="183"/>
        <v>7</v>
      </c>
    </row>
    <row r="11744" spans="1:3">
      <c r="A11744" t="s">
        <v>47350</v>
      </c>
      <c r="B11744">
        <v>2.2308300000000001</v>
      </c>
      <c r="C11744">
        <f t="shared" si="183"/>
        <v>7</v>
      </c>
    </row>
    <row r="11745" spans="1:3">
      <c r="A11745" t="s">
        <v>47353</v>
      </c>
      <c r="B11745">
        <v>0.31868999999999997</v>
      </c>
      <c r="C11745">
        <f t="shared" si="183"/>
        <v>7</v>
      </c>
    </row>
    <row r="11746" spans="1:3">
      <c r="A11746" t="s">
        <v>47392</v>
      </c>
      <c r="B11746">
        <v>0.31868999999999997</v>
      </c>
      <c r="C11746">
        <f t="shared" si="183"/>
        <v>7</v>
      </c>
    </row>
    <row r="11747" spans="1:3">
      <c r="A11747" t="s">
        <v>47394</v>
      </c>
      <c r="B11747">
        <v>1.59345</v>
      </c>
      <c r="C11747">
        <f t="shared" si="183"/>
        <v>7</v>
      </c>
    </row>
    <row r="11748" spans="1:3">
      <c r="A11748" t="s">
        <v>47396</v>
      </c>
      <c r="B11748">
        <v>0.31868999999999997</v>
      </c>
      <c r="C11748">
        <f t="shared" si="183"/>
        <v>7</v>
      </c>
    </row>
    <row r="11749" spans="1:3">
      <c r="A11749" t="s">
        <v>47408</v>
      </c>
      <c r="B11749">
        <v>1.91214</v>
      </c>
      <c r="C11749">
        <f t="shared" si="183"/>
        <v>7</v>
      </c>
    </row>
    <row r="11750" spans="1:3">
      <c r="A11750" t="s">
        <v>47410</v>
      </c>
      <c r="B11750">
        <v>0.63737900000000003</v>
      </c>
      <c r="C11750">
        <f t="shared" si="183"/>
        <v>7</v>
      </c>
    </row>
    <row r="11751" spans="1:3">
      <c r="A11751" t="s">
        <v>47433</v>
      </c>
      <c r="B11751">
        <v>0.31868999999999997</v>
      </c>
      <c r="C11751">
        <f t="shared" si="183"/>
        <v>7</v>
      </c>
    </row>
    <row r="11752" spans="1:3">
      <c r="A11752" t="s">
        <v>47437</v>
      </c>
      <c r="B11752">
        <v>41.7483</v>
      </c>
      <c r="C11752">
        <f t="shared" si="183"/>
        <v>7</v>
      </c>
    </row>
    <row r="11753" spans="1:3">
      <c r="A11753" t="s">
        <v>47449</v>
      </c>
      <c r="B11753">
        <v>0.95606899999999995</v>
      </c>
      <c r="C11753">
        <f t="shared" si="183"/>
        <v>7</v>
      </c>
    </row>
    <row r="11754" spans="1:3">
      <c r="A11754" t="s">
        <v>47455</v>
      </c>
      <c r="B11754">
        <v>192.80699999999999</v>
      </c>
      <c r="C11754">
        <f t="shared" si="183"/>
        <v>7</v>
      </c>
    </row>
    <row r="11755" spans="1:3">
      <c r="A11755" t="s">
        <v>47457</v>
      </c>
      <c r="B11755">
        <v>0.31868999999999997</v>
      </c>
      <c r="C11755">
        <f t="shared" si="183"/>
        <v>7</v>
      </c>
    </row>
    <row r="11756" spans="1:3">
      <c r="A11756" t="s">
        <v>47459</v>
      </c>
      <c r="B11756">
        <v>3.8242699999999998</v>
      </c>
      <c r="C11756">
        <f t="shared" si="183"/>
        <v>7</v>
      </c>
    </row>
    <row r="11757" spans="1:3">
      <c r="A11757" t="s">
        <v>47461</v>
      </c>
      <c r="B11757">
        <v>0.31868999999999997</v>
      </c>
      <c r="C11757">
        <f t="shared" si="183"/>
        <v>7</v>
      </c>
    </row>
    <row r="11758" spans="1:3">
      <c r="A11758" t="s">
        <v>47473</v>
      </c>
      <c r="B11758">
        <v>0.95606899999999995</v>
      </c>
      <c r="C11758">
        <f t="shared" si="183"/>
        <v>7</v>
      </c>
    </row>
    <row r="11759" spans="1:3">
      <c r="A11759" t="s">
        <v>47484</v>
      </c>
      <c r="B11759">
        <v>0.31868999999999997</v>
      </c>
      <c r="C11759">
        <f t="shared" si="183"/>
        <v>7</v>
      </c>
    </row>
    <row r="11760" spans="1:3">
      <c r="A11760" t="s">
        <v>47487</v>
      </c>
      <c r="B11760">
        <v>6.3737899999999996</v>
      </c>
      <c r="C11760">
        <f t="shared" si="183"/>
        <v>7</v>
      </c>
    </row>
    <row r="11761" spans="1:3">
      <c r="A11761" t="s">
        <v>47491</v>
      </c>
      <c r="B11761">
        <v>0.31868999999999997</v>
      </c>
      <c r="C11761">
        <f t="shared" si="183"/>
        <v>7</v>
      </c>
    </row>
    <row r="11762" spans="1:3">
      <c r="A11762" t="s">
        <v>47494</v>
      </c>
      <c r="B11762">
        <v>0.31868999999999997</v>
      </c>
      <c r="C11762">
        <f t="shared" si="183"/>
        <v>7</v>
      </c>
    </row>
    <row r="11763" spans="1:3">
      <c r="A11763" t="s">
        <v>47495</v>
      </c>
      <c r="B11763">
        <v>61.825800000000001</v>
      </c>
      <c r="C11763">
        <f t="shared" si="183"/>
        <v>7</v>
      </c>
    </row>
    <row r="11764" spans="1:3">
      <c r="A11764" t="s">
        <v>47497</v>
      </c>
      <c r="B11764">
        <v>3.1869000000000001</v>
      </c>
      <c r="C11764">
        <f t="shared" si="183"/>
        <v>7</v>
      </c>
    </row>
    <row r="11765" spans="1:3">
      <c r="A11765" t="s">
        <v>47498</v>
      </c>
      <c r="B11765">
        <v>31.5503</v>
      </c>
      <c r="C11765">
        <f t="shared" si="183"/>
        <v>7</v>
      </c>
    </row>
    <row r="11766" spans="1:3">
      <c r="A11766" t="s">
        <v>47593</v>
      </c>
      <c r="B11766">
        <v>0.31868999999999997</v>
      </c>
      <c r="C11766">
        <f t="shared" si="183"/>
        <v>7</v>
      </c>
    </row>
    <row r="11767" spans="1:3">
      <c r="A11767" t="s">
        <v>47600</v>
      </c>
      <c r="B11767">
        <v>0.63737900000000003</v>
      </c>
      <c r="C11767">
        <f t="shared" si="183"/>
        <v>7</v>
      </c>
    </row>
    <row r="11768" spans="1:3">
      <c r="A11768" t="s">
        <v>47609</v>
      </c>
      <c r="B11768">
        <v>0.31868999999999997</v>
      </c>
      <c r="C11768">
        <f t="shared" si="183"/>
        <v>7</v>
      </c>
    </row>
    <row r="11769" spans="1:3">
      <c r="A11769" t="s">
        <v>47617</v>
      </c>
      <c r="B11769">
        <v>55.770699999999998</v>
      </c>
      <c r="C11769">
        <f t="shared" si="183"/>
        <v>7</v>
      </c>
    </row>
    <row r="11770" spans="1:3">
      <c r="A11770" t="s">
        <v>47633</v>
      </c>
      <c r="B11770">
        <v>6.0551000000000004</v>
      </c>
      <c r="C11770">
        <f t="shared" si="183"/>
        <v>7</v>
      </c>
    </row>
    <row r="11771" spans="1:3">
      <c r="A11771" t="s">
        <v>47652</v>
      </c>
      <c r="B11771">
        <v>0.31868999999999997</v>
      </c>
      <c r="C11771">
        <f t="shared" si="183"/>
        <v>7</v>
      </c>
    </row>
    <row r="11772" spans="1:3">
      <c r="A11772" t="s">
        <v>47657</v>
      </c>
      <c r="B11772">
        <v>0.31868999999999997</v>
      </c>
      <c r="C11772">
        <f t="shared" si="183"/>
        <v>7</v>
      </c>
    </row>
    <row r="11773" spans="1:3">
      <c r="A11773" t="s">
        <v>47663</v>
      </c>
      <c r="B11773">
        <v>0.31868999999999997</v>
      </c>
      <c r="C11773">
        <f t="shared" si="183"/>
        <v>7</v>
      </c>
    </row>
    <row r="11774" spans="1:3">
      <c r="A11774" t="s">
        <v>47687</v>
      </c>
      <c r="B11774">
        <v>2.8682099999999999</v>
      </c>
      <c r="C11774">
        <f t="shared" si="183"/>
        <v>7</v>
      </c>
    </row>
    <row r="11775" spans="1:3">
      <c r="A11775" t="s">
        <v>47693</v>
      </c>
      <c r="B11775">
        <v>0.95606899999999995</v>
      </c>
      <c r="C11775">
        <f t="shared" si="183"/>
        <v>7</v>
      </c>
    </row>
    <row r="11776" spans="1:3">
      <c r="A11776" t="s">
        <v>47698</v>
      </c>
      <c r="B11776">
        <v>0.31868999999999997</v>
      </c>
      <c r="C11776">
        <f t="shared" si="183"/>
        <v>7</v>
      </c>
    </row>
    <row r="11777" spans="1:3">
      <c r="A11777" t="s">
        <v>47736</v>
      </c>
      <c r="B11777">
        <v>33.143700000000003</v>
      </c>
      <c r="C11777">
        <f t="shared" ref="C11777:C11840" si="184">LEN(A11777)</f>
        <v>7</v>
      </c>
    </row>
    <row r="11778" spans="1:3">
      <c r="A11778" t="s">
        <v>47746</v>
      </c>
      <c r="B11778">
        <v>0.31868999999999997</v>
      </c>
      <c r="C11778">
        <f t="shared" si="184"/>
        <v>7</v>
      </c>
    </row>
    <row r="11779" spans="1:3">
      <c r="A11779" t="s">
        <v>47756</v>
      </c>
      <c r="B11779">
        <v>0.31868999999999997</v>
      </c>
      <c r="C11779">
        <f t="shared" si="184"/>
        <v>7</v>
      </c>
    </row>
    <row r="11780" spans="1:3">
      <c r="A11780" t="s">
        <v>47771</v>
      </c>
      <c r="B11780">
        <v>0.31868999999999997</v>
      </c>
      <c r="C11780">
        <f t="shared" si="184"/>
        <v>7</v>
      </c>
    </row>
    <row r="11781" spans="1:3">
      <c r="A11781" t="s">
        <v>47774</v>
      </c>
      <c r="B11781">
        <v>5.7364100000000002</v>
      </c>
      <c r="C11781">
        <f t="shared" si="184"/>
        <v>7</v>
      </c>
    </row>
    <row r="11782" spans="1:3">
      <c r="A11782" t="s">
        <v>47785</v>
      </c>
      <c r="B11782">
        <v>0.31868999999999997</v>
      </c>
      <c r="C11782">
        <f t="shared" si="184"/>
        <v>7</v>
      </c>
    </row>
    <row r="11783" spans="1:3">
      <c r="A11783" t="s">
        <v>47792</v>
      </c>
      <c r="B11783">
        <v>3.8242699999999998</v>
      </c>
      <c r="C11783">
        <f t="shared" si="184"/>
        <v>7</v>
      </c>
    </row>
    <row r="11784" spans="1:3">
      <c r="A11784" t="s">
        <v>47840</v>
      </c>
      <c r="B11784">
        <v>0.31868999999999997</v>
      </c>
      <c r="C11784">
        <f t="shared" si="184"/>
        <v>7</v>
      </c>
    </row>
    <row r="11785" spans="1:3">
      <c r="A11785" t="s">
        <v>47843</v>
      </c>
      <c r="B11785">
        <v>12.110200000000001</v>
      </c>
      <c r="C11785">
        <f t="shared" si="184"/>
        <v>7</v>
      </c>
    </row>
    <row r="11786" spans="1:3">
      <c r="A11786" t="s">
        <v>47845</v>
      </c>
      <c r="B11786">
        <v>0.63737900000000003</v>
      </c>
      <c r="C11786">
        <f t="shared" si="184"/>
        <v>7</v>
      </c>
    </row>
    <row r="11787" spans="1:3">
      <c r="A11787" t="s">
        <v>47846</v>
      </c>
      <c r="B11787">
        <v>0.63737900000000003</v>
      </c>
      <c r="C11787">
        <f t="shared" si="184"/>
        <v>7</v>
      </c>
    </row>
    <row r="11788" spans="1:3">
      <c r="A11788" t="s">
        <v>47848</v>
      </c>
      <c r="B11788">
        <v>0.31868999999999997</v>
      </c>
      <c r="C11788">
        <f t="shared" si="184"/>
        <v>7</v>
      </c>
    </row>
    <row r="11789" spans="1:3">
      <c r="A11789" t="s">
        <v>47849</v>
      </c>
      <c r="B11789">
        <v>0.63737900000000003</v>
      </c>
      <c r="C11789">
        <f t="shared" si="184"/>
        <v>7</v>
      </c>
    </row>
    <row r="11790" spans="1:3">
      <c r="A11790" t="s">
        <v>47851</v>
      </c>
      <c r="B11790">
        <v>0.63737900000000003</v>
      </c>
      <c r="C11790">
        <f t="shared" si="184"/>
        <v>7</v>
      </c>
    </row>
    <row r="11791" spans="1:3">
      <c r="A11791" t="s">
        <v>47855</v>
      </c>
      <c r="B11791">
        <v>13.0663</v>
      </c>
      <c r="C11791">
        <f t="shared" si="184"/>
        <v>7</v>
      </c>
    </row>
    <row r="11792" spans="1:3">
      <c r="A11792" t="s">
        <v>47883</v>
      </c>
      <c r="B11792">
        <v>0.31868999999999997</v>
      </c>
      <c r="C11792">
        <f t="shared" si="184"/>
        <v>7</v>
      </c>
    </row>
    <row r="11793" spans="1:3">
      <c r="A11793" t="s">
        <v>47884</v>
      </c>
      <c r="B11793">
        <v>1.91214</v>
      </c>
      <c r="C11793">
        <f t="shared" si="184"/>
        <v>7</v>
      </c>
    </row>
    <row r="11794" spans="1:3">
      <c r="A11794" t="s">
        <v>47890</v>
      </c>
      <c r="B11794">
        <v>0.31868999999999997</v>
      </c>
      <c r="C11794">
        <f t="shared" si="184"/>
        <v>7</v>
      </c>
    </row>
    <row r="11795" spans="1:3">
      <c r="A11795" t="s">
        <v>47892</v>
      </c>
      <c r="B11795">
        <v>3.5055900000000002</v>
      </c>
      <c r="C11795">
        <f t="shared" si="184"/>
        <v>7</v>
      </c>
    </row>
    <row r="11796" spans="1:3">
      <c r="A11796" t="s">
        <v>47901</v>
      </c>
      <c r="B11796">
        <v>0.31868999999999997</v>
      </c>
      <c r="C11796">
        <f t="shared" si="184"/>
        <v>7</v>
      </c>
    </row>
    <row r="11797" spans="1:3">
      <c r="A11797" t="s">
        <v>47957</v>
      </c>
      <c r="B11797">
        <v>0.31868999999999997</v>
      </c>
      <c r="C11797">
        <f t="shared" si="184"/>
        <v>7</v>
      </c>
    </row>
    <row r="11798" spans="1:3">
      <c r="A11798" t="s">
        <v>47982</v>
      </c>
      <c r="B11798">
        <v>3.1869000000000001</v>
      </c>
      <c r="C11798">
        <f t="shared" si="184"/>
        <v>7</v>
      </c>
    </row>
    <row r="11799" spans="1:3">
      <c r="A11799" t="s">
        <v>48002</v>
      </c>
      <c r="B11799">
        <v>10.5168</v>
      </c>
      <c r="C11799">
        <f t="shared" si="184"/>
        <v>7</v>
      </c>
    </row>
    <row r="11800" spans="1:3">
      <c r="A11800" t="s">
        <v>48010</v>
      </c>
      <c r="B11800">
        <v>0.31868999999999997</v>
      </c>
      <c r="C11800">
        <f t="shared" si="184"/>
        <v>7</v>
      </c>
    </row>
    <row r="11801" spans="1:3">
      <c r="A11801" t="s">
        <v>48023</v>
      </c>
      <c r="B11801">
        <v>13.0663</v>
      </c>
      <c r="C11801">
        <f t="shared" si="184"/>
        <v>7</v>
      </c>
    </row>
    <row r="11802" spans="1:3">
      <c r="A11802" t="s">
        <v>48028</v>
      </c>
      <c r="B11802">
        <v>1.91214</v>
      </c>
      <c r="C11802">
        <f t="shared" si="184"/>
        <v>7</v>
      </c>
    </row>
    <row r="11803" spans="1:3">
      <c r="A11803" t="s">
        <v>48029</v>
      </c>
      <c r="B11803">
        <v>0.63737900000000003</v>
      </c>
      <c r="C11803">
        <f t="shared" si="184"/>
        <v>7</v>
      </c>
    </row>
    <row r="11804" spans="1:3">
      <c r="A11804" t="s">
        <v>48042</v>
      </c>
      <c r="B11804">
        <v>20.077400000000001</v>
      </c>
      <c r="C11804">
        <f t="shared" si="184"/>
        <v>7</v>
      </c>
    </row>
    <row r="11805" spans="1:3">
      <c r="A11805" t="s">
        <v>48101</v>
      </c>
      <c r="B11805">
        <v>276.62299999999999</v>
      </c>
      <c r="C11805">
        <f t="shared" si="184"/>
        <v>7</v>
      </c>
    </row>
    <row r="11806" spans="1:3">
      <c r="A11806" t="s">
        <v>48111</v>
      </c>
      <c r="B11806">
        <v>0.31868999999999997</v>
      </c>
      <c r="C11806">
        <f t="shared" si="184"/>
        <v>7</v>
      </c>
    </row>
    <row r="11807" spans="1:3">
      <c r="A11807" t="s">
        <v>48118</v>
      </c>
      <c r="B11807">
        <v>0.31868999999999997</v>
      </c>
      <c r="C11807">
        <f t="shared" si="184"/>
        <v>7</v>
      </c>
    </row>
    <row r="11808" spans="1:3">
      <c r="A11808" t="s">
        <v>48119</v>
      </c>
      <c r="B11808">
        <v>0.31868999999999997</v>
      </c>
      <c r="C11808">
        <f t="shared" si="184"/>
        <v>7</v>
      </c>
    </row>
    <row r="11809" spans="1:3">
      <c r="A11809" t="s">
        <v>48136</v>
      </c>
      <c r="B11809">
        <v>0.31868999999999997</v>
      </c>
      <c r="C11809">
        <f t="shared" si="184"/>
        <v>7</v>
      </c>
    </row>
    <row r="11810" spans="1:3">
      <c r="A11810" t="s">
        <v>48145</v>
      </c>
      <c r="B11810">
        <v>0.31868999999999997</v>
      </c>
      <c r="C11810">
        <f t="shared" si="184"/>
        <v>7</v>
      </c>
    </row>
    <row r="11811" spans="1:3">
      <c r="A11811" t="s">
        <v>48156</v>
      </c>
      <c r="B11811">
        <v>0.31868999999999997</v>
      </c>
      <c r="C11811">
        <f t="shared" si="184"/>
        <v>7</v>
      </c>
    </row>
    <row r="11812" spans="1:3">
      <c r="A11812" t="s">
        <v>48158</v>
      </c>
      <c r="B11812">
        <v>1.59345</v>
      </c>
      <c r="C11812">
        <f t="shared" si="184"/>
        <v>7</v>
      </c>
    </row>
    <row r="11813" spans="1:3">
      <c r="A11813" t="s">
        <v>48164</v>
      </c>
      <c r="B11813">
        <v>0.31868999999999997</v>
      </c>
      <c r="C11813">
        <f t="shared" si="184"/>
        <v>7</v>
      </c>
    </row>
    <row r="11814" spans="1:3">
      <c r="A11814" t="s">
        <v>48172</v>
      </c>
      <c r="B11814">
        <v>40.792299999999997</v>
      </c>
      <c r="C11814">
        <f t="shared" si="184"/>
        <v>7</v>
      </c>
    </row>
    <row r="11815" spans="1:3">
      <c r="A11815" t="s">
        <v>48178</v>
      </c>
      <c r="B11815">
        <v>5.7364100000000002</v>
      </c>
      <c r="C11815">
        <f t="shared" si="184"/>
        <v>7</v>
      </c>
    </row>
    <row r="11816" spans="1:3">
      <c r="A11816" t="s">
        <v>48181</v>
      </c>
      <c r="B11816">
        <v>1.2747599999999999</v>
      </c>
      <c r="C11816">
        <f t="shared" si="184"/>
        <v>7</v>
      </c>
    </row>
    <row r="11817" spans="1:3">
      <c r="A11817" t="s">
        <v>48184</v>
      </c>
      <c r="B11817">
        <v>153.29</v>
      </c>
      <c r="C11817">
        <f t="shared" si="184"/>
        <v>7</v>
      </c>
    </row>
    <row r="11818" spans="1:3">
      <c r="A11818" t="s">
        <v>48204</v>
      </c>
      <c r="B11818">
        <v>0.31868999999999997</v>
      </c>
      <c r="C11818">
        <f t="shared" si="184"/>
        <v>7</v>
      </c>
    </row>
    <row r="11819" spans="1:3">
      <c r="A11819" t="s">
        <v>48223</v>
      </c>
      <c r="B11819">
        <v>0.31868999999999997</v>
      </c>
      <c r="C11819">
        <f t="shared" si="184"/>
        <v>7</v>
      </c>
    </row>
    <row r="11820" spans="1:3">
      <c r="A11820" t="s">
        <v>48241</v>
      </c>
      <c r="B11820">
        <v>0.95606899999999995</v>
      </c>
      <c r="C11820">
        <f t="shared" si="184"/>
        <v>7</v>
      </c>
    </row>
    <row r="11821" spans="1:3">
      <c r="A11821" t="s">
        <v>48242</v>
      </c>
      <c r="B11821">
        <v>32.506300000000003</v>
      </c>
      <c r="C11821">
        <f t="shared" si="184"/>
        <v>7</v>
      </c>
    </row>
    <row r="11822" spans="1:3">
      <c r="A11822" t="s">
        <v>48249</v>
      </c>
      <c r="B11822">
        <v>0.31868999999999997</v>
      </c>
      <c r="C11822">
        <f t="shared" si="184"/>
        <v>7</v>
      </c>
    </row>
    <row r="11823" spans="1:3">
      <c r="A11823" t="s">
        <v>48252</v>
      </c>
      <c r="B11823">
        <v>1.2747599999999999</v>
      </c>
      <c r="C11823">
        <f t="shared" si="184"/>
        <v>7</v>
      </c>
    </row>
    <row r="11824" spans="1:3">
      <c r="A11824" t="s">
        <v>48258</v>
      </c>
      <c r="B11824">
        <v>116.322</v>
      </c>
      <c r="C11824">
        <f t="shared" si="184"/>
        <v>7</v>
      </c>
    </row>
    <row r="11825" spans="1:3">
      <c r="A11825" t="s">
        <v>48313</v>
      </c>
      <c r="B11825">
        <v>0.31868999999999997</v>
      </c>
      <c r="C11825">
        <f t="shared" si="184"/>
        <v>7</v>
      </c>
    </row>
    <row r="11826" spans="1:3">
      <c r="A11826" t="s">
        <v>48323</v>
      </c>
      <c r="B11826">
        <v>15.6158</v>
      </c>
      <c r="C11826">
        <f t="shared" si="184"/>
        <v>7</v>
      </c>
    </row>
    <row r="11827" spans="1:3">
      <c r="A11827" t="s">
        <v>48329</v>
      </c>
      <c r="B11827">
        <v>0.31868999999999997</v>
      </c>
      <c r="C11827">
        <f t="shared" si="184"/>
        <v>7</v>
      </c>
    </row>
    <row r="11828" spans="1:3">
      <c r="A11828" t="s">
        <v>48330</v>
      </c>
      <c r="B11828">
        <v>0.31868999999999997</v>
      </c>
      <c r="C11828">
        <f t="shared" si="184"/>
        <v>7</v>
      </c>
    </row>
    <row r="11829" spans="1:3">
      <c r="A11829" t="s">
        <v>48333</v>
      </c>
      <c r="B11829">
        <v>0.63737900000000003</v>
      </c>
      <c r="C11829">
        <f t="shared" si="184"/>
        <v>7</v>
      </c>
    </row>
    <row r="11830" spans="1:3">
      <c r="A11830" t="s">
        <v>48336</v>
      </c>
      <c r="B11830">
        <v>1.2747599999999999</v>
      </c>
      <c r="C11830">
        <f t="shared" si="184"/>
        <v>7</v>
      </c>
    </row>
    <row r="11831" spans="1:3">
      <c r="A11831" t="s">
        <v>48341</v>
      </c>
      <c r="B11831">
        <v>9.8793799999999994</v>
      </c>
      <c r="C11831">
        <f t="shared" si="184"/>
        <v>7</v>
      </c>
    </row>
    <row r="11832" spans="1:3">
      <c r="A11832" t="s">
        <v>48343</v>
      </c>
      <c r="B11832">
        <v>13.385</v>
      </c>
      <c r="C11832">
        <f t="shared" si="184"/>
        <v>7</v>
      </c>
    </row>
    <row r="11833" spans="1:3">
      <c r="A11833" t="s">
        <v>48346</v>
      </c>
      <c r="B11833">
        <v>0.95606899999999995</v>
      </c>
      <c r="C11833">
        <f t="shared" si="184"/>
        <v>7</v>
      </c>
    </row>
    <row r="11834" spans="1:3">
      <c r="A11834" t="s">
        <v>48348</v>
      </c>
      <c r="B11834">
        <v>0.31868999999999997</v>
      </c>
      <c r="C11834">
        <f t="shared" si="184"/>
        <v>7</v>
      </c>
    </row>
    <row r="11835" spans="1:3">
      <c r="A11835" t="s">
        <v>48368</v>
      </c>
      <c r="B11835">
        <v>0.63737900000000003</v>
      </c>
      <c r="C11835">
        <f t="shared" si="184"/>
        <v>7</v>
      </c>
    </row>
    <row r="11836" spans="1:3">
      <c r="A11836" t="s">
        <v>48374</v>
      </c>
      <c r="B11836">
        <v>3.8242699999999998</v>
      </c>
      <c r="C11836">
        <f t="shared" si="184"/>
        <v>7</v>
      </c>
    </row>
    <row r="11837" spans="1:3">
      <c r="A11837" t="s">
        <v>48376</v>
      </c>
      <c r="B11837">
        <v>1.91214</v>
      </c>
      <c r="C11837">
        <f t="shared" si="184"/>
        <v>7</v>
      </c>
    </row>
    <row r="11838" spans="1:3">
      <c r="A11838" t="s">
        <v>48377</v>
      </c>
      <c r="B11838">
        <v>0.31868999999999997</v>
      </c>
      <c r="C11838">
        <f t="shared" si="184"/>
        <v>7</v>
      </c>
    </row>
    <row r="11839" spans="1:3">
      <c r="A11839" t="s">
        <v>48380</v>
      </c>
      <c r="B11839">
        <v>0.31868999999999997</v>
      </c>
      <c r="C11839">
        <f t="shared" si="184"/>
        <v>7</v>
      </c>
    </row>
    <row r="11840" spans="1:3">
      <c r="A11840" t="s">
        <v>48385</v>
      </c>
      <c r="B11840">
        <v>1.2747599999999999</v>
      </c>
      <c r="C11840">
        <f t="shared" si="184"/>
        <v>7</v>
      </c>
    </row>
    <row r="11841" spans="1:3">
      <c r="A11841" t="s">
        <v>48457</v>
      </c>
      <c r="B11841">
        <v>78.078900000000004</v>
      </c>
      <c r="C11841">
        <f t="shared" ref="C11841:C11904" si="185">LEN(A11841)</f>
        <v>7</v>
      </c>
    </row>
    <row r="11842" spans="1:3">
      <c r="A11842" t="s">
        <v>48502</v>
      </c>
      <c r="B11842">
        <v>0.63737900000000003</v>
      </c>
      <c r="C11842">
        <f t="shared" si="185"/>
        <v>7</v>
      </c>
    </row>
    <row r="11843" spans="1:3">
      <c r="A11843" t="s">
        <v>48507</v>
      </c>
      <c r="B11843">
        <v>23.901700000000002</v>
      </c>
      <c r="C11843">
        <f t="shared" si="185"/>
        <v>7</v>
      </c>
    </row>
    <row r="11844" spans="1:3">
      <c r="A11844" t="s">
        <v>48509</v>
      </c>
      <c r="B11844">
        <v>0.31868999999999997</v>
      </c>
      <c r="C11844">
        <f t="shared" si="185"/>
        <v>7</v>
      </c>
    </row>
    <row r="11845" spans="1:3">
      <c r="A11845" t="s">
        <v>48510</v>
      </c>
      <c r="B11845">
        <v>0.31868999999999997</v>
      </c>
      <c r="C11845">
        <f t="shared" si="185"/>
        <v>7</v>
      </c>
    </row>
    <row r="11846" spans="1:3">
      <c r="A11846" t="s">
        <v>48511</v>
      </c>
      <c r="B11846">
        <v>35.055900000000001</v>
      </c>
      <c r="C11846">
        <f t="shared" si="185"/>
        <v>7</v>
      </c>
    </row>
    <row r="11847" spans="1:3">
      <c r="A11847" t="s">
        <v>48524</v>
      </c>
      <c r="B11847">
        <v>0.31868999999999997</v>
      </c>
      <c r="C11847">
        <f t="shared" si="185"/>
        <v>7</v>
      </c>
    </row>
    <row r="11848" spans="1:3">
      <c r="A11848" t="s">
        <v>48530</v>
      </c>
      <c r="B11848">
        <v>10.8354</v>
      </c>
      <c r="C11848">
        <f t="shared" si="185"/>
        <v>7</v>
      </c>
    </row>
    <row r="11849" spans="1:3">
      <c r="A11849" t="s">
        <v>48533</v>
      </c>
      <c r="B11849">
        <v>0.31868999999999997</v>
      </c>
      <c r="C11849">
        <f t="shared" si="185"/>
        <v>7</v>
      </c>
    </row>
    <row r="11850" spans="1:3">
      <c r="A11850" t="s">
        <v>48535</v>
      </c>
      <c r="B11850">
        <v>6.6924799999999998</v>
      </c>
      <c r="C11850">
        <f t="shared" si="185"/>
        <v>7</v>
      </c>
    </row>
    <row r="11851" spans="1:3">
      <c r="A11851" t="s">
        <v>48550</v>
      </c>
      <c r="B11851">
        <v>0.31868999999999997</v>
      </c>
      <c r="C11851">
        <f t="shared" si="185"/>
        <v>7</v>
      </c>
    </row>
    <row r="11852" spans="1:3">
      <c r="A11852" t="s">
        <v>48554</v>
      </c>
      <c r="B11852">
        <v>0.63737900000000003</v>
      </c>
      <c r="C11852">
        <f t="shared" si="185"/>
        <v>7</v>
      </c>
    </row>
    <row r="11853" spans="1:3">
      <c r="A11853" t="s">
        <v>48561</v>
      </c>
      <c r="B11853">
        <v>0.31868999999999997</v>
      </c>
      <c r="C11853">
        <f t="shared" si="185"/>
        <v>7</v>
      </c>
    </row>
    <row r="11854" spans="1:3">
      <c r="A11854" t="s">
        <v>48575</v>
      </c>
      <c r="B11854">
        <v>0.31868999999999997</v>
      </c>
      <c r="C11854">
        <f t="shared" si="185"/>
        <v>7</v>
      </c>
    </row>
    <row r="11855" spans="1:3">
      <c r="A11855" t="s">
        <v>48580</v>
      </c>
      <c r="B11855">
        <v>3.5055900000000002</v>
      </c>
      <c r="C11855">
        <f t="shared" si="185"/>
        <v>7</v>
      </c>
    </row>
    <row r="11856" spans="1:3">
      <c r="A11856" t="s">
        <v>48581</v>
      </c>
      <c r="B11856">
        <v>2.2308300000000001</v>
      </c>
      <c r="C11856">
        <f t="shared" si="185"/>
        <v>7</v>
      </c>
    </row>
    <row r="11857" spans="1:3">
      <c r="A11857" t="s">
        <v>48584</v>
      </c>
      <c r="B11857">
        <v>1.91214</v>
      </c>
      <c r="C11857">
        <f t="shared" si="185"/>
        <v>7</v>
      </c>
    </row>
    <row r="11858" spans="1:3">
      <c r="A11858" t="s">
        <v>48603</v>
      </c>
      <c r="B11858">
        <v>0.95606899999999995</v>
      </c>
      <c r="C11858">
        <f t="shared" si="185"/>
        <v>7</v>
      </c>
    </row>
    <row r="11859" spans="1:3">
      <c r="A11859" t="s">
        <v>48604</v>
      </c>
      <c r="B11859">
        <v>0.31868999999999997</v>
      </c>
      <c r="C11859">
        <f t="shared" si="185"/>
        <v>7</v>
      </c>
    </row>
    <row r="11860" spans="1:3">
      <c r="A11860" t="s">
        <v>48608</v>
      </c>
      <c r="B11860">
        <v>0.63737900000000003</v>
      </c>
      <c r="C11860">
        <f t="shared" si="185"/>
        <v>7</v>
      </c>
    </row>
    <row r="11861" spans="1:3">
      <c r="A11861" t="s">
        <v>48618</v>
      </c>
      <c r="B11861">
        <v>63.737900000000003</v>
      </c>
      <c r="C11861">
        <f t="shared" si="185"/>
        <v>7</v>
      </c>
    </row>
    <row r="11862" spans="1:3">
      <c r="A11862" t="s">
        <v>48629</v>
      </c>
      <c r="B11862">
        <v>8.6046200000000006</v>
      </c>
      <c r="C11862">
        <f t="shared" si="185"/>
        <v>7</v>
      </c>
    </row>
    <row r="11863" spans="1:3">
      <c r="A11863" t="s">
        <v>48637</v>
      </c>
      <c r="B11863">
        <v>0.95606899999999995</v>
      </c>
      <c r="C11863">
        <f t="shared" si="185"/>
        <v>7</v>
      </c>
    </row>
    <row r="11864" spans="1:3">
      <c r="A11864" t="s">
        <v>48644</v>
      </c>
      <c r="B11864">
        <v>0.95606899999999995</v>
      </c>
      <c r="C11864">
        <f t="shared" si="185"/>
        <v>7</v>
      </c>
    </row>
    <row r="11865" spans="1:3">
      <c r="A11865" t="s">
        <v>48649</v>
      </c>
      <c r="B11865">
        <v>0.31868999999999997</v>
      </c>
      <c r="C11865">
        <f t="shared" si="185"/>
        <v>7</v>
      </c>
    </row>
    <row r="11866" spans="1:3">
      <c r="A11866" t="s">
        <v>48667</v>
      </c>
      <c r="B11866">
        <v>0.31868999999999997</v>
      </c>
      <c r="C11866">
        <f t="shared" si="185"/>
        <v>7</v>
      </c>
    </row>
    <row r="11867" spans="1:3">
      <c r="A11867" t="s">
        <v>48705</v>
      </c>
      <c r="B11867">
        <v>0.63737900000000003</v>
      </c>
      <c r="C11867">
        <f t="shared" si="185"/>
        <v>7</v>
      </c>
    </row>
    <row r="11868" spans="1:3">
      <c r="A11868" t="s">
        <v>48713</v>
      </c>
      <c r="B11868">
        <v>0.95606899999999995</v>
      </c>
      <c r="C11868">
        <f t="shared" si="185"/>
        <v>7</v>
      </c>
    </row>
    <row r="11869" spans="1:3">
      <c r="A11869" t="s">
        <v>48715</v>
      </c>
      <c r="B11869">
        <v>84.134</v>
      </c>
      <c r="C11869">
        <f t="shared" si="185"/>
        <v>7</v>
      </c>
    </row>
    <row r="11870" spans="1:3">
      <c r="A11870" t="s">
        <v>48719</v>
      </c>
      <c r="B11870">
        <v>5.7364100000000002</v>
      </c>
      <c r="C11870">
        <f t="shared" si="185"/>
        <v>7</v>
      </c>
    </row>
    <row r="11871" spans="1:3">
      <c r="A11871" t="s">
        <v>48726</v>
      </c>
      <c r="B11871">
        <v>0.31868999999999997</v>
      </c>
      <c r="C11871">
        <f t="shared" si="185"/>
        <v>7</v>
      </c>
    </row>
    <row r="11872" spans="1:3">
      <c r="A11872" t="s">
        <v>48728</v>
      </c>
      <c r="B11872">
        <v>1.59345</v>
      </c>
      <c r="C11872">
        <f t="shared" si="185"/>
        <v>7</v>
      </c>
    </row>
    <row r="11873" spans="1:3">
      <c r="A11873" t="s">
        <v>48734</v>
      </c>
      <c r="B11873">
        <v>0.63737900000000003</v>
      </c>
      <c r="C11873">
        <f t="shared" si="185"/>
        <v>7</v>
      </c>
    </row>
    <row r="11874" spans="1:3">
      <c r="A11874" t="s">
        <v>48739</v>
      </c>
      <c r="B11874">
        <v>0.31868999999999997</v>
      </c>
      <c r="C11874">
        <f t="shared" si="185"/>
        <v>7</v>
      </c>
    </row>
    <row r="11875" spans="1:3">
      <c r="A11875" t="s">
        <v>48742</v>
      </c>
      <c r="B11875">
        <v>12.110200000000001</v>
      </c>
      <c r="C11875">
        <f t="shared" si="185"/>
        <v>7</v>
      </c>
    </row>
    <row r="11876" spans="1:3">
      <c r="A11876" t="s">
        <v>48745</v>
      </c>
      <c r="B11876">
        <v>53.5398</v>
      </c>
      <c r="C11876">
        <f t="shared" si="185"/>
        <v>7</v>
      </c>
    </row>
    <row r="11877" spans="1:3">
      <c r="A11877" t="s">
        <v>48750</v>
      </c>
      <c r="B11877">
        <v>17.527899999999999</v>
      </c>
      <c r="C11877">
        <f t="shared" si="185"/>
        <v>7</v>
      </c>
    </row>
    <row r="11878" spans="1:3">
      <c r="A11878" t="s">
        <v>48753</v>
      </c>
      <c r="B11878">
        <v>2.5495199999999998</v>
      </c>
      <c r="C11878">
        <f t="shared" si="185"/>
        <v>7</v>
      </c>
    </row>
    <row r="11879" spans="1:3">
      <c r="A11879" t="s">
        <v>48757</v>
      </c>
      <c r="B11879">
        <v>0.31868999999999997</v>
      </c>
      <c r="C11879">
        <f t="shared" si="185"/>
        <v>7</v>
      </c>
    </row>
    <row r="11880" spans="1:3">
      <c r="A11880" t="s">
        <v>48758</v>
      </c>
      <c r="B11880">
        <v>0.63737900000000003</v>
      </c>
      <c r="C11880">
        <f t="shared" si="185"/>
        <v>7</v>
      </c>
    </row>
    <row r="11881" spans="1:3">
      <c r="A11881" t="s">
        <v>48774</v>
      </c>
      <c r="B11881">
        <v>0.31868999999999997</v>
      </c>
      <c r="C11881">
        <f t="shared" si="185"/>
        <v>7</v>
      </c>
    </row>
    <row r="11882" spans="1:3">
      <c r="A11882" t="s">
        <v>48782</v>
      </c>
      <c r="B11882">
        <v>0.31868999999999997</v>
      </c>
      <c r="C11882">
        <f t="shared" si="185"/>
        <v>7</v>
      </c>
    </row>
    <row r="11883" spans="1:3">
      <c r="A11883" t="s">
        <v>48783</v>
      </c>
      <c r="B11883">
        <v>15.2971</v>
      </c>
      <c r="C11883">
        <f t="shared" si="185"/>
        <v>7</v>
      </c>
    </row>
    <row r="11884" spans="1:3">
      <c r="A11884" t="s">
        <v>48787</v>
      </c>
      <c r="B11884">
        <v>3.5055900000000002</v>
      </c>
      <c r="C11884">
        <f t="shared" si="185"/>
        <v>7</v>
      </c>
    </row>
    <row r="11885" spans="1:3">
      <c r="A11885" t="s">
        <v>48800</v>
      </c>
      <c r="B11885">
        <v>1.2747599999999999</v>
      </c>
      <c r="C11885">
        <f t="shared" si="185"/>
        <v>7</v>
      </c>
    </row>
    <row r="11886" spans="1:3">
      <c r="A11886" t="s">
        <v>48815</v>
      </c>
      <c r="B11886">
        <v>9.5606899999999992</v>
      </c>
      <c r="C11886">
        <f t="shared" si="185"/>
        <v>7</v>
      </c>
    </row>
    <row r="11887" spans="1:3">
      <c r="A11887" t="s">
        <v>48824</v>
      </c>
      <c r="B11887">
        <v>0.31868999999999997</v>
      </c>
      <c r="C11887">
        <f t="shared" si="185"/>
        <v>7</v>
      </c>
    </row>
    <row r="11888" spans="1:3">
      <c r="A11888" t="s">
        <v>48838</v>
      </c>
      <c r="B11888">
        <v>15.6158</v>
      </c>
      <c r="C11888">
        <f t="shared" si="185"/>
        <v>7</v>
      </c>
    </row>
    <row r="11889" spans="1:3">
      <c r="A11889" t="s">
        <v>48863</v>
      </c>
      <c r="B11889">
        <v>0.31868999999999997</v>
      </c>
      <c r="C11889">
        <f t="shared" si="185"/>
        <v>7</v>
      </c>
    </row>
    <row r="11890" spans="1:3">
      <c r="A11890" t="s">
        <v>48866</v>
      </c>
      <c r="B11890">
        <v>0.31868999999999997</v>
      </c>
      <c r="C11890">
        <f t="shared" si="185"/>
        <v>7</v>
      </c>
    </row>
    <row r="11891" spans="1:3">
      <c r="A11891" t="s">
        <v>48872</v>
      </c>
      <c r="B11891">
        <v>0.31868999999999997</v>
      </c>
      <c r="C11891">
        <f t="shared" si="185"/>
        <v>7</v>
      </c>
    </row>
    <row r="11892" spans="1:3">
      <c r="A11892" t="s">
        <v>48878</v>
      </c>
      <c r="B11892">
        <v>0.31868999999999997</v>
      </c>
      <c r="C11892">
        <f t="shared" si="185"/>
        <v>7</v>
      </c>
    </row>
    <row r="11893" spans="1:3">
      <c r="A11893" t="s">
        <v>48891</v>
      </c>
      <c r="B11893">
        <v>14.340999999999999</v>
      </c>
      <c r="C11893">
        <f t="shared" si="185"/>
        <v>7</v>
      </c>
    </row>
    <row r="11894" spans="1:3">
      <c r="A11894" t="s">
        <v>48893</v>
      </c>
      <c r="B11894">
        <v>0.31868999999999997</v>
      </c>
      <c r="C11894">
        <f t="shared" si="185"/>
        <v>7</v>
      </c>
    </row>
    <row r="11895" spans="1:3">
      <c r="A11895" t="s">
        <v>48896</v>
      </c>
      <c r="B11895">
        <v>3.8242699999999998</v>
      </c>
      <c r="C11895">
        <f t="shared" si="185"/>
        <v>7</v>
      </c>
    </row>
    <row r="11896" spans="1:3">
      <c r="A11896" t="s">
        <v>48924</v>
      </c>
      <c r="B11896">
        <v>3.8242699999999998</v>
      </c>
      <c r="C11896">
        <f t="shared" si="185"/>
        <v>7</v>
      </c>
    </row>
    <row r="11897" spans="1:3">
      <c r="A11897" t="s">
        <v>48963</v>
      </c>
      <c r="B11897">
        <v>0.31868999999999997</v>
      </c>
      <c r="C11897">
        <f t="shared" si="185"/>
        <v>7</v>
      </c>
    </row>
    <row r="11898" spans="1:3">
      <c r="A11898" t="s">
        <v>48964</v>
      </c>
      <c r="B11898">
        <v>1.2747599999999999</v>
      </c>
      <c r="C11898">
        <f t="shared" si="185"/>
        <v>7</v>
      </c>
    </row>
    <row r="11899" spans="1:3">
      <c r="A11899" t="s">
        <v>48966</v>
      </c>
      <c r="B11899">
        <v>1.59345</v>
      </c>
      <c r="C11899">
        <f t="shared" si="185"/>
        <v>7</v>
      </c>
    </row>
    <row r="11900" spans="1:3">
      <c r="A11900" t="s">
        <v>48967</v>
      </c>
      <c r="B11900">
        <v>15.9345</v>
      </c>
      <c r="C11900">
        <f t="shared" si="185"/>
        <v>7</v>
      </c>
    </row>
    <row r="11901" spans="1:3">
      <c r="A11901" t="s">
        <v>48989</v>
      </c>
      <c r="B11901">
        <v>1.59345</v>
      </c>
      <c r="C11901">
        <f t="shared" si="185"/>
        <v>7</v>
      </c>
    </row>
    <row r="11902" spans="1:3">
      <c r="A11902" t="s">
        <v>48991</v>
      </c>
      <c r="B11902">
        <v>2.2308300000000001</v>
      </c>
      <c r="C11902">
        <f t="shared" si="185"/>
        <v>7</v>
      </c>
    </row>
    <row r="11903" spans="1:3">
      <c r="A11903" t="s">
        <v>48996</v>
      </c>
      <c r="B11903">
        <v>3.1869000000000001</v>
      </c>
      <c r="C11903">
        <f t="shared" si="185"/>
        <v>7</v>
      </c>
    </row>
    <row r="11904" spans="1:3">
      <c r="A11904" t="s">
        <v>49014</v>
      </c>
      <c r="B11904">
        <v>0.31868999999999997</v>
      </c>
      <c r="C11904">
        <f t="shared" si="185"/>
        <v>7</v>
      </c>
    </row>
    <row r="11905" spans="1:3">
      <c r="A11905" t="s">
        <v>49015</v>
      </c>
      <c r="B11905">
        <v>0.31868999999999997</v>
      </c>
      <c r="C11905">
        <f t="shared" ref="C11905:C11968" si="186">LEN(A11905)</f>
        <v>7</v>
      </c>
    </row>
    <row r="11906" spans="1:3">
      <c r="A11906" t="s">
        <v>49019</v>
      </c>
      <c r="B11906">
        <v>0.31868999999999997</v>
      </c>
      <c r="C11906">
        <f t="shared" si="186"/>
        <v>7</v>
      </c>
    </row>
    <row r="11907" spans="1:3">
      <c r="A11907" t="s">
        <v>49037</v>
      </c>
      <c r="B11907">
        <v>0.95606899999999995</v>
      </c>
      <c r="C11907">
        <f t="shared" si="186"/>
        <v>7</v>
      </c>
    </row>
    <row r="11908" spans="1:3">
      <c r="A11908" t="s">
        <v>49060</v>
      </c>
      <c r="B11908">
        <v>1.2747599999999999</v>
      </c>
      <c r="C11908">
        <f t="shared" si="186"/>
        <v>7</v>
      </c>
    </row>
    <row r="11909" spans="1:3">
      <c r="A11909" t="s">
        <v>49064</v>
      </c>
      <c r="B11909">
        <v>12.110200000000001</v>
      </c>
      <c r="C11909">
        <f t="shared" si="186"/>
        <v>7</v>
      </c>
    </row>
    <row r="11910" spans="1:3">
      <c r="A11910" t="s">
        <v>49072</v>
      </c>
      <c r="B11910">
        <v>0.63737900000000003</v>
      </c>
      <c r="C11910">
        <f t="shared" si="186"/>
        <v>7</v>
      </c>
    </row>
    <row r="11911" spans="1:3">
      <c r="A11911" t="s">
        <v>49074</v>
      </c>
      <c r="B11911">
        <v>4.4616499999999997</v>
      </c>
      <c r="C11911">
        <f t="shared" si="186"/>
        <v>7</v>
      </c>
    </row>
    <row r="11912" spans="1:3">
      <c r="A11912" t="s">
        <v>49078</v>
      </c>
      <c r="B11912">
        <v>0.31868999999999997</v>
      </c>
      <c r="C11912">
        <f t="shared" si="186"/>
        <v>7</v>
      </c>
    </row>
    <row r="11913" spans="1:3">
      <c r="A11913" t="s">
        <v>49079</v>
      </c>
      <c r="B11913">
        <v>0.63737900000000003</v>
      </c>
      <c r="C11913">
        <f t="shared" si="186"/>
        <v>7</v>
      </c>
    </row>
    <row r="11914" spans="1:3">
      <c r="A11914" t="s">
        <v>49082</v>
      </c>
      <c r="B11914">
        <v>0.95606899999999995</v>
      </c>
      <c r="C11914">
        <f t="shared" si="186"/>
        <v>7</v>
      </c>
    </row>
    <row r="11915" spans="1:3">
      <c r="A11915" t="s">
        <v>49092</v>
      </c>
      <c r="B11915">
        <v>0.31868999999999997</v>
      </c>
      <c r="C11915">
        <f t="shared" si="186"/>
        <v>7</v>
      </c>
    </row>
    <row r="11916" spans="1:3">
      <c r="A11916" t="s">
        <v>49147</v>
      </c>
      <c r="B11916">
        <v>1.2747599999999999</v>
      </c>
      <c r="C11916">
        <f t="shared" si="186"/>
        <v>7</v>
      </c>
    </row>
    <row r="11917" spans="1:3">
      <c r="A11917" t="s">
        <v>49148</v>
      </c>
      <c r="B11917">
        <v>0.63737900000000003</v>
      </c>
      <c r="C11917">
        <f t="shared" si="186"/>
        <v>7</v>
      </c>
    </row>
    <row r="11918" spans="1:3">
      <c r="A11918" t="s">
        <v>49149</v>
      </c>
      <c r="B11918">
        <v>0.31868999999999997</v>
      </c>
      <c r="C11918">
        <f t="shared" si="186"/>
        <v>7</v>
      </c>
    </row>
    <row r="11919" spans="1:3">
      <c r="A11919" t="s">
        <v>49150</v>
      </c>
      <c r="B11919">
        <v>0.63737900000000003</v>
      </c>
      <c r="C11919">
        <f t="shared" si="186"/>
        <v>7</v>
      </c>
    </row>
    <row r="11920" spans="1:3">
      <c r="A11920" t="s">
        <v>49151</v>
      </c>
      <c r="B11920">
        <v>1.2747599999999999</v>
      </c>
      <c r="C11920">
        <f t="shared" si="186"/>
        <v>7</v>
      </c>
    </row>
    <row r="11921" spans="1:3">
      <c r="A11921" t="s">
        <v>49153</v>
      </c>
      <c r="B11921">
        <v>0.63737900000000003</v>
      </c>
      <c r="C11921">
        <f t="shared" si="186"/>
        <v>7</v>
      </c>
    </row>
    <row r="11922" spans="1:3">
      <c r="A11922" t="s">
        <v>49162</v>
      </c>
      <c r="B11922">
        <v>0.95606899999999995</v>
      </c>
      <c r="C11922">
        <f t="shared" si="186"/>
        <v>7</v>
      </c>
    </row>
    <row r="11923" spans="1:3">
      <c r="A11923" t="s">
        <v>49166</v>
      </c>
      <c r="B11923">
        <v>0.63737900000000003</v>
      </c>
      <c r="C11923">
        <f t="shared" si="186"/>
        <v>7</v>
      </c>
    </row>
    <row r="11924" spans="1:3">
      <c r="A11924" t="s">
        <v>49170</v>
      </c>
      <c r="B11924">
        <v>0.31868999999999997</v>
      </c>
      <c r="C11924">
        <f t="shared" si="186"/>
        <v>7</v>
      </c>
    </row>
    <row r="11925" spans="1:3">
      <c r="A11925" t="s">
        <v>49192</v>
      </c>
      <c r="B11925">
        <v>0.31868999999999997</v>
      </c>
      <c r="C11925">
        <f t="shared" si="186"/>
        <v>7</v>
      </c>
    </row>
    <row r="11926" spans="1:3">
      <c r="A11926" t="s">
        <v>49196</v>
      </c>
      <c r="B11926">
        <v>0.31868999999999997</v>
      </c>
      <c r="C11926">
        <f t="shared" si="186"/>
        <v>7</v>
      </c>
    </row>
    <row r="11927" spans="1:3">
      <c r="A11927" t="s">
        <v>49221</v>
      </c>
      <c r="B11927">
        <v>0.31868999999999997</v>
      </c>
      <c r="C11927">
        <f t="shared" si="186"/>
        <v>7</v>
      </c>
    </row>
    <row r="11928" spans="1:3">
      <c r="A11928" t="s">
        <v>49260</v>
      </c>
      <c r="B11928">
        <v>0.31868999999999997</v>
      </c>
      <c r="C11928">
        <f t="shared" si="186"/>
        <v>7</v>
      </c>
    </row>
    <row r="11929" spans="1:3">
      <c r="A11929" t="s">
        <v>49289</v>
      </c>
      <c r="B11929">
        <v>0.31868999999999997</v>
      </c>
      <c r="C11929">
        <f t="shared" si="186"/>
        <v>7</v>
      </c>
    </row>
    <row r="11930" spans="1:3">
      <c r="A11930" t="s">
        <v>49291</v>
      </c>
      <c r="B11930">
        <v>12.7476</v>
      </c>
      <c r="C11930">
        <f t="shared" si="186"/>
        <v>7</v>
      </c>
    </row>
    <row r="11931" spans="1:3">
      <c r="A11931" t="s">
        <v>49293</v>
      </c>
      <c r="B11931">
        <v>0.31868999999999997</v>
      </c>
      <c r="C11931">
        <f t="shared" si="186"/>
        <v>7</v>
      </c>
    </row>
    <row r="11932" spans="1:3">
      <c r="A11932" t="s">
        <v>49294</v>
      </c>
      <c r="B11932">
        <v>0.95606899999999995</v>
      </c>
      <c r="C11932">
        <f t="shared" si="186"/>
        <v>7</v>
      </c>
    </row>
    <row r="11933" spans="1:3">
      <c r="A11933" t="s">
        <v>49302</v>
      </c>
      <c r="B11933">
        <v>3.1869000000000001</v>
      </c>
      <c r="C11933">
        <f t="shared" si="186"/>
        <v>7</v>
      </c>
    </row>
    <row r="11934" spans="1:3">
      <c r="A11934" t="s">
        <v>49305</v>
      </c>
      <c r="B11934">
        <v>0.31868999999999997</v>
      </c>
      <c r="C11934">
        <f t="shared" si="186"/>
        <v>7</v>
      </c>
    </row>
    <row r="11935" spans="1:3">
      <c r="A11935" t="s">
        <v>49344</v>
      </c>
      <c r="B11935">
        <v>0.31868999999999997</v>
      </c>
      <c r="C11935">
        <f t="shared" si="186"/>
        <v>7</v>
      </c>
    </row>
    <row r="11936" spans="1:3">
      <c r="A11936" t="s">
        <v>49347</v>
      </c>
      <c r="B11936">
        <v>0.31868999999999997</v>
      </c>
      <c r="C11936">
        <f t="shared" si="186"/>
        <v>7</v>
      </c>
    </row>
    <row r="11937" spans="1:3">
      <c r="A11937" t="s">
        <v>49354</v>
      </c>
      <c r="B11937">
        <v>2.5495199999999998</v>
      </c>
      <c r="C11937">
        <f t="shared" si="186"/>
        <v>7</v>
      </c>
    </row>
    <row r="11938" spans="1:3">
      <c r="A11938" t="s">
        <v>49366</v>
      </c>
      <c r="B11938">
        <v>61.507100000000001</v>
      </c>
      <c r="C11938">
        <f t="shared" si="186"/>
        <v>7</v>
      </c>
    </row>
    <row r="11939" spans="1:3">
      <c r="A11939" t="s">
        <v>49380</v>
      </c>
      <c r="B11939">
        <v>5.4177200000000001</v>
      </c>
      <c r="C11939">
        <f t="shared" si="186"/>
        <v>7</v>
      </c>
    </row>
    <row r="11940" spans="1:3">
      <c r="A11940" t="s">
        <v>49381</v>
      </c>
      <c r="B11940">
        <v>11.1541</v>
      </c>
      <c r="C11940">
        <f t="shared" si="186"/>
        <v>7</v>
      </c>
    </row>
    <row r="11941" spans="1:3">
      <c r="A11941" t="s">
        <v>49401</v>
      </c>
      <c r="B11941">
        <v>2.8682099999999999</v>
      </c>
      <c r="C11941">
        <f t="shared" si="186"/>
        <v>7</v>
      </c>
    </row>
    <row r="11942" spans="1:3">
      <c r="A11942" t="s">
        <v>49411</v>
      </c>
      <c r="B11942">
        <v>0.63737900000000003</v>
      </c>
      <c r="C11942">
        <f t="shared" si="186"/>
        <v>7</v>
      </c>
    </row>
    <row r="11943" spans="1:3">
      <c r="A11943" t="s">
        <v>49416</v>
      </c>
      <c r="B11943">
        <v>23.901700000000002</v>
      </c>
      <c r="C11943">
        <f t="shared" si="186"/>
        <v>7</v>
      </c>
    </row>
    <row r="11944" spans="1:3">
      <c r="A11944" t="s">
        <v>49425</v>
      </c>
      <c r="B11944">
        <v>10.8354</v>
      </c>
      <c r="C11944">
        <f t="shared" si="186"/>
        <v>7</v>
      </c>
    </row>
    <row r="11945" spans="1:3">
      <c r="A11945" t="s">
        <v>49436</v>
      </c>
      <c r="B11945">
        <v>2.8682099999999999</v>
      </c>
      <c r="C11945">
        <f t="shared" si="186"/>
        <v>7</v>
      </c>
    </row>
    <row r="11946" spans="1:3">
      <c r="A11946" t="s">
        <v>49456</v>
      </c>
      <c r="B11946">
        <v>0.95606899999999995</v>
      </c>
      <c r="C11946">
        <f t="shared" si="186"/>
        <v>7</v>
      </c>
    </row>
    <row r="11947" spans="1:3">
      <c r="A11947" t="s">
        <v>49487</v>
      </c>
      <c r="B11947">
        <v>1.59345</v>
      </c>
      <c r="C11947">
        <f t="shared" si="186"/>
        <v>7</v>
      </c>
    </row>
    <row r="11948" spans="1:3">
      <c r="A11948" t="s">
        <v>49492</v>
      </c>
      <c r="B11948">
        <v>1.2747599999999999</v>
      </c>
      <c r="C11948">
        <f t="shared" si="186"/>
        <v>7</v>
      </c>
    </row>
    <row r="11949" spans="1:3">
      <c r="A11949" t="s">
        <v>49501</v>
      </c>
      <c r="B11949">
        <v>4.7803399999999998</v>
      </c>
      <c r="C11949">
        <f t="shared" si="186"/>
        <v>7</v>
      </c>
    </row>
    <row r="11950" spans="1:3">
      <c r="A11950" t="s">
        <v>49513</v>
      </c>
      <c r="B11950">
        <v>3.1869000000000001</v>
      </c>
      <c r="C11950">
        <f t="shared" si="186"/>
        <v>7</v>
      </c>
    </row>
    <row r="11951" spans="1:3">
      <c r="A11951" t="s">
        <v>49514</v>
      </c>
      <c r="B11951">
        <v>0.31868999999999997</v>
      </c>
      <c r="C11951">
        <f t="shared" si="186"/>
        <v>7</v>
      </c>
    </row>
    <row r="11952" spans="1:3">
      <c r="A11952" t="s">
        <v>49527</v>
      </c>
      <c r="B11952">
        <v>0.31868999999999997</v>
      </c>
      <c r="C11952">
        <f t="shared" si="186"/>
        <v>7</v>
      </c>
    </row>
    <row r="11953" spans="1:3">
      <c r="A11953" t="s">
        <v>49531</v>
      </c>
      <c r="B11953">
        <v>1.2747599999999999</v>
      </c>
      <c r="C11953">
        <f t="shared" si="186"/>
        <v>7</v>
      </c>
    </row>
    <row r="11954" spans="1:3">
      <c r="A11954" t="s">
        <v>49532</v>
      </c>
      <c r="B11954">
        <v>31.5503</v>
      </c>
      <c r="C11954">
        <f t="shared" si="186"/>
        <v>7</v>
      </c>
    </row>
    <row r="11955" spans="1:3">
      <c r="A11955" t="s">
        <v>49555</v>
      </c>
      <c r="B11955">
        <v>7.0111699999999999</v>
      </c>
      <c r="C11955">
        <f t="shared" si="186"/>
        <v>7</v>
      </c>
    </row>
    <row r="11956" spans="1:3">
      <c r="A11956" t="s">
        <v>49556</v>
      </c>
      <c r="B11956">
        <v>0.63737900000000003</v>
      </c>
      <c r="C11956">
        <f t="shared" si="186"/>
        <v>7</v>
      </c>
    </row>
    <row r="11957" spans="1:3">
      <c r="A11957" t="s">
        <v>49563</v>
      </c>
      <c r="B11957">
        <v>0.31868999999999997</v>
      </c>
      <c r="C11957">
        <f t="shared" si="186"/>
        <v>7</v>
      </c>
    </row>
    <row r="11958" spans="1:3">
      <c r="A11958" t="s">
        <v>49581</v>
      </c>
      <c r="B11958">
        <v>0.31868999999999997</v>
      </c>
      <c r="C11958">
        <f t="shared" si="186"/>
        <v>7</v>
      </c>
    </row>
    <row r="11959" spans="1:3">
      <c r="A11959" t="s">
        <v>49634</v>
      </c>
      <c r="B11959">
        <v>4.4616499999999997</v>
      </c>
      <c r="C11959">
        <f t="shared" si="186"/>
        <v>7</v>
      </c>
    </row>
    <row r="11960" spans="1:3">
      <c r="A11960" t="s">
        <v>49636</v>
      </c>
      <c r="B11960">
        <v>0.31868999999999997</v>
      </c>
      <c r="C11960">
        <f t="shared" si="186"/>
        <v>7</v>
      </c>
    </row>
    <row r="11961" spans="1:3">
      <c r="A11961" t="s">
        <v>49638</v>
      </c>
      <c r="B11961">
        <v>0.31868999999999997</v>
      </c>
      <c r="C11961">
        <f t="shared" si="186"/>
        <v>7</v>
      </c>
    </row>
    <row r="11962" spans="1:3">
      <c r="A11962" t="s">
        <v>49639</v>
      </c>
      <c r="B11962">
        <v>0.63737900000000003</v>
      </c>
      <c r="C11962">
        <f t="shared" si="186"/>
        <v>7</v>
      </c>
    </row>
    <row r="11963" spans="1:3">
      <c r="A11963" t="s">
        <v>49728</v>
      </c>
      <c r="B11963">
        <v>214.797</v>
      </c>
      <c r="C11963">
        <f t="shared" si="186"/>
        <v>7</v>
      </c>
    </row>
    <row r="11964" spans="1:3">
      <c r="A11964" t="s">
        <v>49779</v>
      </c>
      <c r="B11964">
        <v>83.496700000000004</v>
      </c>
      <c r="C11964">
        <f t="shared" si="186"/>
        <v>7</v>
      </c>
    </row>
    <row r="11965" spans="1:3">
      <c r="A11965" t="s">
        <v>49784</v>
      </c>
      <c r="B11965">
        <v>0.31868999999999997</v>
      </c>
      <c r="C11965">
        <f t="shared" si="186"/>
        <v>7</v>
      </c>
    </row>
    <row r="11966" spans="1:3">
      <c r="A11966" t="s">
        <v>49786</v>
      </c>
      <c r="B11966">
        <v>172.73</v>
      </c>
      <c r="C11966">
        <f t="shared" si="186"/>
        <v>7</v>
      </c>
    </row>
    <row r="11967" spans="1:3">
      <c r="A11967" t="s">
        <v>49796</v>
      </c>
      <c r="B11967">
        <v>1.59345</v>
      </c>
      <c r="C11967">
        <f t="shared" si="186"/>
        <v>7</v>
      </c>
    </row>
    <row r="11968" spans="1:3">
      <c r="A11968" t="s">
        <v>49798</v>
      </c>
      <c r="B11968">
        <v>0.31868999999999997</v>
      </c>
      <c r="C11968">
        <f t="shared" si="186"/>
        <v>7</v>
      </c>
    </row>
    <row r="11969" spans="1:3">
      <c r="A11969" t="s">
        <v>49799</v>
      </c>
      <c r="B11969">
        <v>0.31868999999999997</v>
      </c>
      <c r="C11969">
        <f t="shared" ref="C11969:C12032" si="187">LEN(A11969)</f>
        <v>7</v>
      </c>
    </row>
    <row r="11970" spans="1:3">
      <c r="A11970" t="s">
        <v>49800</v>
      </c>
      <c r="B11970">
        <v>4.7803399999999998</v>
      </c>
      <c r="C11970">
        <f t="shared" si="187"/>
        <v>7</v>
      </c>
    </row>
    <row r="11971" spans="1:3">
      <c r="A11971" t="s">
        <v>49802</v>
      </c>
      <c r="B11971">
        <v>3.5055900000000002</v>
      </c>
      <c r="C11971">
        <f t="shared" si="187"/>
        <v>7</v>
      </c>
    </row>
    <row r="11972" spans="1:3">
      <c r="A11972" t="s">
        <v>49810</v>
      </c>
      <c r="B11972">
        <v>0.63737900000000003</v>
      </c>
      <c r="C11972">
        <f t="shared" si="187"/>
        <v>7</v>
      </c>
    </row>
    <row r="11973" spans="1:3">
      <c r="A11973" t="s">
        <v>49817</v>
      </c>
      <c r="B11973">
        <v>4.4616499999999997</v>
      </c>
      <c r="C11973">
        <f t="shared" si="187"/>
        <v>7</v>
      </c>
    </row>
    <row r="11974" spans="1:3">
      <c r="A11974" t="s">
        <v>49845</v>
      </c>
      <c r="B11974">
        <v>10.5168</v>
      </c>
      <c r="C11974">
        <f t="shared" si="187"/>
        <v>7</v>
      </c>
    </row>
    <row r="11975" spans="1:3">
      <c r="A11975" t="s">
        <v>49847</v>
      </c>
      <c r="B11975">
        <v>0.95606899999999995</v>
      </c>
      <c r="C11975">
        <f t="shared" si="187"/>
        <v>7</v>
      </c>
    </row>
    <row r="11976" spans="1:3">
      <c r="A11976" t="s">
        <v>49862</v>
      </c>
      <c r="B11976">
        <v>7.0111699999999999</v>
      </c>
      <c r="C11976">
        <f t="shared" si="187"/>
        <v>7</v>
      </c>
    </row>
    <row r="11977" spans="1:3">
      <c r="A11977" t="s">
        <v>49877</v>
      </c>
      <c r="B11977">
        <v>1.91214</v>
      </c>
      <c r="C11977">
        <f t="shared" si="187"/>
        <v>7</v>
      </c>
    </row>
    <row r="11978" spans="1:3">
      <c r="A11978" t="s">
        <v>49882</v>
      </c>
      <c r="B11978">
        <v>0.63737900000000003</v>
      </c>
      <c r="C11978">
        <f t="shared" si="187"/>
        <v>7</v>
      </c>
    </row>
    <row r="11979" spans="1:3">
      <c r="A11979" t="s">
        <v>49890</v>
      </c>
      <c r="B11979">
        <v>2.2308300000000001</v>
      </c>
      <c r="C11979">
        <f t="shared" si="187"/>
        <v>7</v>
      </c>
    </row>
    <row r="11980" spans="1:3">
      <c r="A11980" t="s">
        <v>49913</v>
      </c>
      <c r="B11980">
        <v>1.2747599999999999</v>
      </c>
      <c r="C11980">
        <f t="shared" si="187"/>
        <v>7</v>
      </c>
    </row>
    <row r="11981" spans="1:3">
      <c r="A11981" t="s">
        <v>49914</v>
      </c>
      <c r="B11981">
        <v>5.09903</v>
      </c>
      <c r="C11981">
        <f t="shared" si="187"/>
        <v>7</v>
      </c>
    </row>
    <row r="11982" spans="1:3">
      <c r="A11982" t="s">
        <v>49917</v>
      </c>
      <c r="B11982">
        <v>6.3737899999999996</v>
      </c>
      <c r="C11982">
        <f t="shared" si="187"/>
        <v>7</v>
      </c>
    </row>
    <row r="11983" spans="1:3">
      <c r="A11983" t="s">
        <v>49926</v>
      </c>
      <c r="B11983">
        <v>95.925600000000003</v>
      </c>
      <c r="C11983">
        <f t="shared" si="187"/>
        <v>7</v>
      </c>
    </row>
    <row r="11984" spans="1:3">
      <c r="A11984" t="s">
        <v>49971</v>
      </c>
      <c r="B11984">
        <v>1.91214</v>
      </c>
      <c r="C11984">
        <f t="shared" si="187"/>
        <v>7</v>
      </c>
    </row>
    <row r="11985" spans="1:3">
      <c r="A11985" t="s">
        <v>49986</v>
      </c>
      <c r="B11985">
        <v>0.95606899999999995</v>
      </c>
      <c r="C11985">
        <f t="shared" si="187"/>
        <v>7</v>
      </c>
    </row>
    <row r="11986" spans="1:3">
      <c r="A11986" t="s">
        <v>49997</v>
      </c>
      <c r="B11986">
        <v>8.2859300000000005</v>
      </c>
      <c r="C11986">
        <f t="shared" si="187"/>
        <v>7</v>
      </c>
    </row>
    <row r="11987" spans="1:3">
      <c r="A11987" t="s">
        <v>50000</v>
      </c>
      <c r="B11987">
        <v>0.63737900000000003</v>
      </c>
      <c r="C11987">
        <f t="shared" si="187"/>
        <v>7</v>
      </c>
    </row>
    <row r="11988" spans="1:3">
      <c r="A11988" t="s">
        <v>50006</v>
      </c>
      <c r="B11988">
        <v>2.8682099999999999</v>
      </c>
      <c r="C11988">
        <f t="shared" si="187"/>
        <v>7</v>
      </c>
    </row>
    <row r="11989" spans="1:3">
      <c r="A11989" t="s">
        <v>50008</v>
      </c>
      <c r="B11989">
        <v>0.31868999999999997</v>
      </c>
      <c r="C11989">
        <f t="shared" si="187"/>
        <v>7</v>
      </c>
    </row>
    <row r="11990" spans="1:3">
      <c r="A11990" t="s">
        <v>50009</v>
      </c>
      <c r="B11990">
        <v>0.31868999999999997</v>
      </c>
      <c r="C11990">
        <f t="shared" si="187"/>
        <v>7</v>
      </c>
    </row>
    <row r="11991" spans="1:3">
      <c r="A11991" t="s">
        <v>50051</v>
      </c>
      <c r="B11991">
        <v>0.95606899999999995</v>
      </c>
      <c r="C11991">
        <f t="shared" si="187"/>
        <v>7</v>
      </c>
    </row>
    <row r="11992" spans="1:3">
      <c r="A11992" t="s">
        <v>50052</v>
      </c>
      <c r="B11992">
        <v>0.31868999999999997</v>
      </c>
      <c r="C11992">
        <f t="shared" si="187"/>
        <v>7</v>
      </c>
    </row>
    <row r="11993" spans="1:3">
      <c r="A11993" t="s">
        <v>50071</v>
      </c>
      <c r="B11993">
        <v>18.484000000000002</v>
      </c>
      <c r="C11993">
        <f t="shared" si="187"/>
        <v>7</v>
      </c>
    </row>
    <row r="11994" spans="1:3">
      <c r="A11994" t="s">
        <v>50093</v>
      </c>
      <c r="B11994">
        <v>3.1869000000000001</v>
      </c>
      <c r="C11994">
        <f t="shared" si="187"/>
        <v>7</v>
      </c>
    </row>
    <row r="11995" spans="1:3">
      <c r="A11995" t="s">
        <v>50095</v>
      </c>
      <c r="B11995">
        <v>0.31868999999999997</v>
      </c>
      <c r="C11995">
        <f t="shared" si="187"/>
        <v>7</v>
      </c>
    </row>
    <row r="11996" spans="1:3">
      <c r="A11996" t="s">
        <v>50102</v>
      </c>
      <c r="B11996">
        <v>0.31868999999999997</v>
      </c>
      <c r="C11996">
        <f t="shared" si="187"/>
        <v>7</v>
      </c>
    </row>
    <row r="11997" spans="1:3">
      <c r="A11997" t="s">
        <v>50105</v>
      </c>
      <c r="B11997">
        <v>0.95606899999999995</v>
      </c>
      <c r="C11997">
        <f t="shared" si="187"/>
        <v>7</v>
      </c>
    </row>
    <row r="11998" spans="1:3">
      <c r="A11998" t="s">
        <v>50131</v>
      </c>
      <c r="B11998">
        <v>0.95606899999999995</v>
      </c>
      <c r="C11998">
        <f t="shared" si="187"/>
        <v>7</v>
      </c>
    </row>
    <row r="11999" spans="1:3">
      <c r="A11999" t="s">
        <v>50135</v>
      </c>
      <c r="B11999">
        <v>0.95606899999999995</v>
      </c>
      <c r="C11999">
        <f t="shared" si="187"/>
        <v>7</v>
      </c>
    </row>
    <row r="12000" spans="1:3">
      <c r="A12000" t="s">
        <v>50154</v>
      </c>
      <c r="B12000">
        <v>0.63737900000000003</v>
      </c>
      <c r="C12000">
        <f t="shared" si="187"/>
        <v>7</v>
      </c>
    </row>
    <row r="12001" spans="1:3">
      <c r="A12001" t="s">
        <v>50159</v>
      </c>
      <c r="B12001">
        <v>1.91214</v>
      </c>
      <c r="C12001">
        <f t="shared" si="187"/>
        <v>7</v>
      </c>
    </row>
    <row r="12002" spans="1:3">
      <c r="A12002" t="s">
        <v>50185</v>
      </c>
      <c r="B12002">
        <v>50.352899999999998</v>
      </c>
      <c r="C12002">
        <f t="shared" si="187"/>
        <v>7</v>
      </c>
    </row>
    <row r="12003" spans="1:3">
      <c r="A12003" t="s">
        <v>50189</v>
      </c>
      <c r="B12003">
        <v>0.31868999999999997</v>
      </c>
      <c r="C12003">
        <f t="shared" si="187"/>
        <v>7</v>
      </c>
    </row>
    <row r="12004" spans="1:3">
      <c r="A12004" t="s">
        <v>50201</v>
      </c>
      <c r="B12004">
        <v>0.63737900000000003</v>
      </c>
      <c r="C12004">
        <f t="shared" si="187"/>
        <v>7</v>
      </c>
    </row>
    <row r="12005" spans="1:3">
      <c r="A12005" t="s">
        <v>50205</v>
      </c>
      <c r="B12005">
        <v>0.31868999999999997</v>
      </c>
      <c r="C12005">
        <f t="shared" si="187"/>
        <v>7</v>
      </c>
    </row>
    <row r="12006" spans="1:3">
      <c r="A12006" t="s">
        <v>50223</v>
      </c>
      <c r="B12006">
        <v>4.4616499999999997</v>
      </c>
      <c r="C12006">
        <f t="shared" si="187"/>
        <v>7</v>
      </c>
    </row>
    <row r="12007" spans="1:3">
      <c r="A12007" t="s">
        <v>50232</v>
      </c>
      <c r="B12007">
        <v>0.31868999999999997</v>
      </c>
      <c r="C12007">
        <f t="shared" si="187"/>
        <v>7</v>
      </c>
    </row>
    <row r="12008" spans="1:3">
      <c r="A12008" t="s">
        <v>50237</v>
      </c>
      <c r="B12008">
        <v>0.31868999999999997</v>
      </c>
      <c r="C12008">
        <f t="shared" si="187"/>
        <v>7</v>
      </c>
    </row>
    <row r="12009" spans="1:3">
      <c r="A12009" t="s">
        <v>50239</v>
      </c>
      <c r="B12009">
        <v>0.31868999999999997</v>
      </c>
      <c r="C12009">
        <f t="shared" si="187"/>
        <v>7</v>
      </c>
    </row>
    <row r="12010" spans="1:3">
      <c r="A12010" t="s">
        <v>50244</v>
      </c>
      <c r="B12010">
        <v>0.63737900000000003</v>
      </c>
      <c r="C12010">
        <f t="shared" si="187"/>
        <v>7</v>
      </c>
    </row>
    <row r="12011" spans="1:3">
      <c r="A12011" t="s">
        <v>50246</v>
      </c>
      <c r="B12011">
        <v>0.31868999999999997</v>
      </c>
      <c r="C12011">
        <f t="shared" si="187"/>
        <v>7</v>
      </c>
    </row>
    <row r="12012" spans="1:3">
      <c r="A12012" t="s">
        <v>50247</v>
      </c>
      <c r="B12012">
        <v>1.59345</v>
      </c>
      <c r="C12012">
        <f t="shared" si="187"/>
        <v>7</v>
      </c>
    </row>
    <row r="12013" spans="1:3">
      <c r="A12013" t="s">
        <v>50270</v>
      </c>
      <c r="B12013">
        <v>4.7803399999999998</v>
      </c>
      <c r="C12013">
        <f t="shared" si="187"/>
        <v>7</v>
      </c>
    </row>
    <row r="12014" spans="1:3">
      <c r="A12014" t="s">
        <v>50281</v>
      </c>
      <c r="B12014">
        <v>0.95606899999999995</v>
      </c>
      <c r="C12014">
        <f t="shared" si="187"/>
        <v>7</v>
      </c>
    </row>
    <row r="12015" spans="1:3">
      <c r="A12015" t="s">
        <v>50295</v>
      </c>
      <c r="B12015">
        <v>2.8682099999999999</v>
      </c>
      <c r="C12015">
        <f t="shared" si="187"/>
        <v>7</v>
      </c>
    </row>
    <row r="12016" spans="1:3">
      <c r="A12016" t="s">
        <v>50297</v>
      </c>
      <c r="B12016">
        <v>15.6158</v>
      </c>
      <c r="C12016">
        <f t="shared" si="187"/>
        <v>7</v>
      </c>
    </row>
    <row r="12017" spans="1:3">
      <c r="A12017" t="s">
        <v>50308</v>
      </c>
      <c r="B12017">
        <v>0.63737900000000003</v>
      </c>
      <c r="C12017">
        <f t="shared" si="187"/>
        <v>7</v>
      </c>
    </row>
    <row r="12018" spans="1:3">
      <c r="A12018" t="s">
        <v>50309</v>
      </c>
      <c r="B12018">
        <v>4.1429600000000004</v>
      </c>
      <c r="C12018">
        <f t="shared" si="187"/>
        <v>7</v>
      </c>
    </row>
    <row r="12019" spans="1:3">
      <c r="A12019" t="s">
        <v>50338</v>
      </c>
      <c r="B12019">
        <v>39.517499999999998</v>
      </c>
      <c r="C12019">
        <f t="shared" si="187"/>
        <v>7</v>
      </c>
    </row>
    <row r="12020" spans="1:3">
      <c r="A12020" t="s">
        <v>50342</v>
      </c>
      <c r="B12020">
        <v>37.286700000000003</v>
      </c>
      <c r="C12020">
        <f t="shared" si="187"/>
        <v>7</v>
      </c>
    </row>
    <row r="12021" spans="1:3">
      <c r="A12021" t="s">
        <v>50352</v>
      </c>
      <c r="B12021">
        <v>2.5495199999999998</v>
      </c>
      <c r="C12021">
        <f t="shared" si="187"/>
        <v>7</v>
      </c>
    </row>
    <row r="12022" spans="1:3">
      <c r="A12022" t="s">
        <v>50358</v>
      </c>
      <c r="B12022">
        <v>38.561399999999999</v>
      </c>
      <c r="C12022">
        <f t="shared" si="187"/>
        <v>7</v>
      </c>
    </row>
    <row r="12023" spans="1:3">
      <c r="A12023" t="s">
        <v>50373</v>
      </c>
      <c r="B12023">
        <v>0.63737900000000003</v>
      </c>
      <c r="C12023">
        <f t="shared" si="187"/>
        <v>7</v>
      </c>
    </row>
    <row r="12024" spans="1:3">
      <c r="A12024" t="s">
        <v>50375</v>
      </c>
      <c r="B12024">
        <v>4.1429600000000004</v>
      </c>
      <c r="C12024">
        <f t="shared" si="187"/>
        <v>7</v>
      </c>
    </row>
    <row r="12025" spans="1:3">
      <c r="A12025" t="s">
        <v>50381</v>
      </c>
      <c r="B12025">
        <v>0.31868999999999997</v>
      </c>
      <c r="C12025">
        <f t="shared" si="187"/>
        <v>7</v>
      </c>
    </row>
    <row r="12026" spans="1:3">
      <c r="A12026" t="s">
        <v>50396</v>
      </c>
      <c r="B12026">
        <v>3.1869000000000001</v>
      </c>
      <c r="C12026">
        <f t="shared" si="187"/>
        <v>7</v>
      </c>
    </row>
    <row r="12027" spans="1:3">
      <c r="A12027" t="s">
        <v>50410</v>
      </c>
      <c r="B12027">
        <v>10.1981</v>
      </c>
      <c r="C12027">
        <f t="shared" si="187"/>
        <v>7</v>
      </c>
    </row>
    <row r="12028" spans="1:3">
      <c r="A12028" t="s">
        <v>50414</v>
      </c>
      <c r="B12028">
        <v>0.95606899999999995</v>
      </c>
      <c r="C12028">
        <f t="shared" si="187"/>
        <v>7</v>
      </c>
    </row>
    <row r="12029" spans="1:3">
      <c r="A12029" t="s">
        <v>50416</v>
      </c>
      <c r="B12029">
        <v>2.2308300000000001</v>
      </c>
      <c r="C12029">
        <f t="shared" si="187"/>
        <v>7</v>
      </c>
    </row>
    <row r="12030" spans="1:3">
      <c r="A12030" t="s">
        <v>50445</v>
      </c>
      <c r="B12030">
        <v>0.95606899999999995</v>
      </c>
      <c r="C12030">
        <f t="shared" si="187"/>
        <v>7</v>
      </c>
    </row>
    <row r="12031" spans="1:3">
      <c r="A12031" t="s">
        <v>50485</v>
      </c>
      <c r="B12031">
        <v>1.59345</v>
      </c>
      <c r="C12031">
        <f t="shared" si="187"/>
        <v>7</v>
      </c>
    </row>
    <row r="12032" spans="1:3">
      <c r="A12032" t="s">
        <v>50490</v>
      </c>
      <c r="B12032">
        <v>0.31868999999999997</v>
      </c>
      <c r="C12032">
        <f t="shared" si="187"/>
        <v>7</v>
      </c>
    </row>
    <row r="12033" spans="1:3">
      <c r="A12033" t="s">
        <v>50491</v>
      </c>
      <c r="B12033">
        <v>2.5495199999999998</v>
      </c>
      <c r="C12033">
        <f t="shared" ref="C12033:C12096" si="188">LEN(A12033)</f>
        <v>7</v>
      </c>
    </row>
    <row r="12034" spans="1:3">
      <c r="A12034" t="s">
        <v>50513</v>
      </c>
      <c r="B12034">
        <v>0.63737900000000003</v>
      </c>
      <c r="C12034">
        <f t="shared" si="188"/>
        <v>7</v>
      </c>
    </row>
    <row r="12035" spans="1:3">
      <c r="A12035" t="s">
        <v>50518</v>
      </c>
      <c r="B12035">
        <v>0.63737900000000003</v>
      </c>
      <c r="C12035">
        <f t="shared" si="188"/>
        <v>7</v>
      </c>
    </row>
    <row r="12036" spans="1:3">
      <c r="A12036" t="s">
        <v>50520</v>
      </c>
      <c r="B12036">
        <v>0.31868999999999997</v>
      </c>
      <c r="C12036">
        <f t="shared" si="188"/>
        <v>7</v>
      </c>
    </row>
    <row r="12037" spans="1:3">
      <c r="A12037" t="s">
        <v>50534</v>
      </c>
      <c r="B12037">
        <v>4.7803399999999998</v>
      </c>
      <c r="C12037">
        <f t="shared" si="188"/>
        <v>7</v>
      </c>
    </row>
    <row r="12038" spans="1:3">
      <c r="A12038" t="s">
        <v>50548</v>
      </c>
      <c r="B12038">
        <v>0.63737900000000003</v>
      </c>
      <c r="C12038">
        <f t="shared" si="188"/>
        <v>7</v>
      </c>
    </row>
    <row r="12039" spans="1:3">
      <c r="A12039" t="s">
        <v>50549</v>
      </c>
      <c r="B12039">
        <v>0.63737900000000003</v>
      </c>
      <c r="C12039">
        <f t="shared" si="188"/>
        <v>7</v>
      </c>
    </row>
    <row r="12040" spans="1:3">
      <c r="A12040" t="s">
        <v>50550</v>
      </c>
      <c r="B12040">
        <v>0.31868999999999997</v>
      </c>
      <c r="C12040">
        <f t="shared" si="188"/>
        <v>7</v>
      </c>
    </row>
    <row r="12041" spans="1:3">
      <c r="A12041" t="s">
        <v>50557</v>
      </c>
      <c r="B12041">
        <v>1.59345</v>
      </c>
      <c r="C12041">
        <f t="shared" si="188"/>
        <v>7</v>
      </c>
    </row>
    <row r="12042" spans="1:3">
      <c r="A12042" t="s">
        <v>50568</v>
      </c>
      <c r="B12042">
        <v>0.63737900000000003</v>
      </c>
      <c r="C12042">
        <f t="shared" si="188"/>
        <v>7</v>
      </c>
    </row>
    <row r="12043" spans="1:3">
      <c r="A12043" t="s">
        <v>50586</v>
      </c>
      <c r="B12043">
        <v>0.63737900000000003</v>
      </c>
      <c r="C12043">
        <f t="shared" si="188"/>
        <v>7</v>
      </c>
    </row>
    <row r="12044" spans="1:3">
      <c r="A12044" t="s">
        <v>50597</v>
      </c>
      <c r="B12044">
        <v>0.31868999999999997</v>
      </c>
      <c r="C12044">
        <f t="shared" si="188"/>
        <v>7</v>
      </c>
    </row>
    <row r="12045" spans="1:3">
      <c r="A12045" t="s">
        <v>50614</v>
      </c>
      <c r="B12045">
        <v>53.858499999999999</v>
      </c>
      <c r="C12045">
        <f t="shared" si="188"/>
        <v>7</v>
      </c>
    </row>
    <row r="12046" spans="1:3">
      <c r="A12046" t="s">
        <v>50652</v>
      </c>
      <c r="B12046">
        <v>8.6046200000000006</v>
      </c>
      <c r="C12046">
        <f t="shared" si="188"/>
        <v>7</v>
      </c>
    </row>
    <row r="12047" spans="1:3">
      <c r="A12047" t="s">
        <v>50655</v>
      </c>
      <c r="B12047">
        <v>0.31868999999999997</v>
      </c>
      <c r="C12047">
        <f t="shared" si="188"/>
        <v>7</v>
      </c>
    </row>
    <row r="12048" spans="1:3">
      <c r="A12048" t="s">
        <v>50687</v>
      </c>
      <c r="B12048">
        <v>11.791499999999999</v>
      </c>
      <c r="C12048">
        <f t="shared" si="188"/>
        <v>7</v>
      </c>
    </row>
    <row r="12049" spans="1:3">
      <c r="A12049" t="s">
        <v>50689</v>
      </c>
      <c r="B12049">
        <v>8.6046200000000006</v>
      </c>
      <c r="C12049">
        <f t="shared" si="188"/>
        <v>7</v>
      </c>
    </row>
    <row r="12050" spans="1:3">
      <c r="A12050" t="s">
        <v>50733</v>
      </c>
      <c r="B12050">
        <v>0.63737900000000003</v>
      </c>
      <c r="C12050">
        <f t="shared" si="188"/>
        <v>7</v>
      </c>
    </row>
    <row r="12051" spans="1:3">
      <c r="A12051" t="s">
        <v>50760</v>
      </c>
      <c r="B12051">
        <v>0.31868999999999997</v>
      </c>
      <c r="C12051">
        <f t="shared" si="188"/>
        <v>7</v>
      </c>
    </row>
    <row r="12052" spans="1:3">
      <c r="A12052" t="s">
        <v>50767</v>
      </c>
      <c r="B12052">
        <v>0.63737900000000003</v>
      </c>
      <c r="C12052">
        <f t="shared" si="188"/>
        <v>7</v>
      </c>
    </row>
    <row r="12053" spans="1:3">
      <c r="A12053" t="s">
        <v>50772</v>
      </c>
      <c r="B12053">
        <v>6.3737899999999996</v>
      </c>
      <c r="C12053">
        <f t="shared" si="188"/>
        <v>7</v>
      </c>
    </row>
    <row r="12054" spans="1:3">
      <c r="A12054" t="s">
        <v>50787</v>
      </c>
      <c r="B12054">
        <v>0.31868999999999997</v>
      </c>
      <c r="C12054">
        <f t="shared" si="188"/>
        <v>7</v>
      </c>
    </row>
    <row r="12055" spans="1:3">
      <c r="A12055" t="s">
        <v>50808</v>
      </c>
      <c r="B12055">
        <v>0.95606899999999995</v>
      </c>
      <c r="C12055">
        <f t="shared" si="188"/>
        <v>7</v>
      </c>
    </row>
    <row r="12056" spans="1:3">
      <c r="A12056" t="s">
        <v>50812</v>
      </c>
      <c r="B12056">
        <v>33.462400000000002</v>
      </c>
      <c r="C12056">
        <f t="shared" si="188"/>
        <v>7</v>
      </c>
    </row>
    <row r="12057" spans="1:3">
      <c r="A12057" t="s">
        <v>50816</v>
      </c>
      <c r="B12057">
        <v>1.59345</v>
      </c>
      <c r="C12057">
        <f t="shared" si="188"/>
        <v>7</v>
      </c>
    </row>
    <row r="12058" spans="1:3">
      <c r="A12058" t="s">
        <v>50819</v>
      </c>
      <c r="B12058">
        <v>1.2747599999999999</v>
      </c>
      <c r="C12058">
        <f t="shared" si="188"/>
        <v>7</v>
      </c>
    </row>
    <row r="12059" spans="1:3">
      <c r="A12059" t="s">
        <v>50832</v>
      </c>
      <c r="B12059">
        <v>3.1869000000000001</v>
      </c>
      <c r="C12059">
        <f t="shared" si="188"/>
        <v>7</v>
      </c>
    </row>
    <row r="12060" spans="1:3">
      <c r="A12060" t="s">
        <v>50900</v>
      </c>
      <c r="B12060">
        <v>0.63737900000000003</v>
      </c>
      <c r="C12060">
        <f t="shared" si="188"/>
        <v>7</v>
      </c>
    </row>
    <row r="12061" spans="1:3">
      <c r="A12061" t="s">
        <v>50905</v>
      </c>
      <c r="B12061">
        <v>0.31868999999999997</v>
      </c>
      <c r="C12061">
        <f t="shared" si="188"/>
        <v>7</v>
      </c>
    </row>
    <row r="12062" spans="1:3">
      <c r="A12062" t="s">
        <v>50908</v>
      </c>
      <c r="B12062">
        <v>0.95606899999999995</v>
      </c>
      <c r="C12062">
        <f t="shared" si="188"/>
        <v>7</v>
      </c>
    </row>
    <row r="12063" spans="1:3">
      <c r="A12063" t="s">
        <v>50917</v>
      </c>
      <c r="B12063">
        <v>0.63737900000000003</v>
      </c>
      <c r="C12063">
        <f t="shared" si="188"/>
        <v>7</v>
      </c>
    </row>
    <row r="12064" spans="1:3">
      <c r="A12064" t="s">
        <v>50918</v>
      </c>
      <c r="B12064">
        <v>0.63737900000000003</v>
      </c>
      <c r="C12064">
        <f t="shared" si="188"/>
        <v>7</v>
      </c>
    </row>
    <row r="12065" spans="1:3">
      <c r="A12065" t="s">
        <v>50925</v>
      </c>
      <c r="B12065">
        <v>6.0551000000000004</v>
      </c>
      <c r="C12065">
        <f t="shared" si="188"/>
        <v>7</v>
      </c>
    </row>
    <row r="12066" spans="1:3">
      <c r="A12066" t="s">
        <v>50935</v>
      </c>
      <c r="B12066">
        <v>0.31868999999999997</v>
      </c>
      <c r="C12066">
        <f t="shared" si="188"/>
        <v>7</v>
      </c>
    </row>
    <row r="12067" spans="1:3">
      <c r="A12067" t="s">
        <v>50939</v>
      </c>
      <c r="B12067">
        <v>0.63737900000000003</v>
      </c>
      <c r="C12067">
        <f t="shared" si="188"/>
        <v>7</v>
      </c>
    </row>
    <row r="12068" spans="1:3">
      <c r="A12068" t="s">
        <v>50950</v>
      </c>
      <c r="B12068">
        <v>9.5606899999999992</v>
      </c>
      <c r="C12068">
        <f t="shared" si="188"/>
        <v>7</v>
      </c>
    </row>
    <row r="12069" spans="1:3">
      <c r="A12069" t="s">
        <v>50951</v>
      </c>
      <c r="B12069">
        <v>0.95606899999999995</v>
      </c>
      <c r="C12069">
        <f t="shared" si="188"/>
        <v>7</v>
      </c>
    </row>
    <row r="12070" spans="1:3">
      <c r="A12070" t="s">
        <v>50954</v>
      </c>
      <c r="B12070">
        <v>17.846599999999999</v>
      </c>
      <c r="C12070">
        <f t="shared" si="188"/>
        <v>7</v>
      </c>
    </row>
    <row r="12071" spans="1:3">
      <c r="A12071" t="s">
        <v>50955</v>
      </c>
      <c r="B12071">
        <v>32.187600000000003</v>
      </c>
      <c r="C12071">
        <f t="shared" si="188"/>
        <v>7</v>
      </c>
    </row>
    <row r="12072" spans="1:3">
      <c r="A12072" t="s">
        <v>50971</v>
      </c>
      <c r="B12072">
        <v>1.91214</v>
      </c>
      <c r="C12072">
        <f t="shared" si="188"/>
        <v>7</v>
      </c>
    </row>
    <row r="12073" spans="1:3">
      <c r="A12073" t="s">
        <v>50973</v>
      </c>
      <c r="B12073">
        <v>1.2747599999999999</v>
      </c>
      <c r="C12073">
        <f t="shared" si="188"/>
        <v>7</v>
      </c>
    </row>
    <row r="12074" spans="1:3">
      <c r="A12074" t="s">
        <v>50976</v>
      </c>
      <c r="B12074">
        <v>1.2747599999999999</v>
      </c>
      <c r="C12074">
        <f t="shared" si="188"/>
        <v>7</v>
      </c>
    </row>
    <row r="12075" spans="1:3">
      <c r="A12075" t="s">
        <v>50977</v>
      </c>
      <c r="B12075">
        <v>0.31868999999999997</v>
      </c>
      <c r="C12075">
        <f t="shared" si="188"/>
        <v>7</v>
      </c>
    </row>
    <row r="12076" spans="1:3">
      <c r="A12076" t="s">
        <v>51003</v>
      </c>
      <c r="B12076">
        <v>14.978400000000001</v>
      </c>
      <c r="C12076">
        <f t="shared" si="188"/>
        <v>7</v>
      </c>
    </row>
    <row r="12077" spans="1:3">
      <c r="A12077" t="s">
        <v>51005</v>
      </c>
      <c r="B12077">
        <v>102.29900000000001</v>
      </c>
      <c r="C12077">
        <f t="shared" si="188"/>
        <v>7</v>
      </c>
    </row>
    <row r="12078" spans="1:3">
      <c r="A12078" t="s">
        <v>51008</v>
      </c>
      <c r="B12078">
        <v>0.95606899999999995</v>
      </c>
      <c r="C12078">
        <f t="shared" si="188"/>
        <v>7</v>
      </c>
    </row>
    <row r="12079" spans="1:3">
      <c r="A12079" t="s">
        <v>51012</v>
      </c>
      <c r="B12079">
        <v>1.91214</v>
      </c>
      <c r="C12079">
        <f t="shared" si="188"/>
        <v>7</v>
      </c>
    </row>
    <row r="12080" spans="1:3">
      <c r="A12080" t="s">
        <v>51014</v>
      </c>
      <c r="B12080">
        <v>0.95606899999999995</v>
      </c>
      <c r="C12080">
        <f t="shared" si="188"/>
        <v>7</v>
      </c>
    </row>
    <row r="12081" spans="1:3">
      <c r="A12081" t="s">
        <v>51018</v>
      </c>
      <c r="B12081">
        <v>0.63737900000000003</v>
      </c>
      <c r="C12081">
        <f t="shared" si="188"/>
        <v>7</v>
      </c>
    </row>
    <row r="12082" spans="1:3">
      <c r="A12082" t="s">
        <v>51034</v>
      </c>
      <c r="B12082">
        <v>0.63737900000000003</v>
      </c>
      <c r="C12082">
        <f t="shared" si="188"/>
        <v>7</v>
      </c>
    </row>
    <row r="12083" spans="1:3">
      <c r="A12083" t="s">
        <v>51036</v>
      </c>
      <c r="B12083">
        <v>0.31868999999999997</v>
      </c>
      <c r="C12083">
        <f t="shared" si="188"/>
        <v>7</v>
      </c>
    </row>
    <row r="12084" spans="1:3">
      <c r="A12084" t="s">
        <v>51044</v>
      </c>
      <c r="B12084">
        <v>8.6046200000000006</v>
      </c>
      <c r="C12084">
        <f t="shared" si="188"/>
        <v>7</v>
      </c>
    </row>
    <row r="12085" spans="1:3">
      <c r="A12085" t="s">
        <v>51099</v>
      </c>
      <c r="B12085">
        <v>0.31868999999999997</v>
      </c>
      <c r="C12085">
        <f t="shared" si="188"/>
        <v>7</v>
      </c>
    </row>
    <row r="12086" spans="1:3">
      <c r="A12086" t="s">
        <v>51131</v>
      </c>
      <c r="B12086">
        <v>0.63737900000000003</v>
      </c>
      <c r="C12086">
        <f t="shared" si="188"/>
        <v>7</v>
      </c>
    </row>
    <row r="12087" spans="1:3">
      <c r="A12087" t="s">
        <v>51132</v>
      </c>
      <c r="B12087">
        <v>0.31868999999999997</v>
      </c>
      <c r="C12087">
        <f t="shared" si="188"/>
        <v>7</v>
      </c>
    </row>
    <row r="12088" spans="1:3">
      <c r="A12088" t="s">
        <v>51148</v>
      </c>
      <c r="B12088">
        <v>0.63737900000000003</v>
      </c>
      <c r="C12088">
        <f t="shared" si="188"/>
        <v>7</v>
      </c>
    </row>
    <row r="12089" spans="1:3">
      <c r="A12089" t="s">
        <v>51161</v>
      </c>
      <c r="B12089">
        <v>0.63737900000000003</v>
      </c>
      <c r="C12089">
        <f t="shared" si="188"/>
        <v>7</v>
      </c>
    </row>
    <row r="12090" spans="1:3">
      <c r="A12090" t="s">
        <v>51172</v>
      </c>
      <c r="B12090">
        <v>0.31868999999999997</v>
      </c>
      <c r="C12090">
        <f t="shared" si="188"/>
        <v>7</v>
      </c>
    </row>
    <row r="12091" spans="1:3">
      <c r="A12091" t="s">
        <v>51173</v>
      </c>
      <c r="B12091">
        <v>1.59345</v>
      </c>
      <c r="C12091">
        <f t="shared" si="188"/>
        <v>7</v>
      </c>
    </row>
    <row r="12092" spans="1:3">
      <c r="A12092" t="s">
        <v>51176</v>
      </c>
      <c r="B12092">
        <v>0.63737900000000003</v>
      </c>
      <c r="C12092">
        <f t="shared" si="188"/>
        <v>7</v>
      </c>
    </row>
    <row r="12093" spans="1:3">
      <c r="A12093" t="s">
        <v>51177</v>
      </c>
      <c r="B12093">
        <v>0.31868999999999997</v>
      </c>
      <c r="C12093">
        <f t="shared" si="188"/>
        <v>7</v>
      </c>
    </row>
    <row r="12094" spans="1:3">
      <c r="A12094" t="s">
        <v>51178</v>
      </c>
      <c r="B12094">
        <v>4.1429600000000004</v>
      </c>
      <c r="C12094">
        <f t="shared" si="188"/>
        <v>7</v>
      </c>
    </row>
    <row r="12095" spans="1:3">
      <c r="A12095" t="s">
        <v>51189</v>
      </c>
      <c r="B12095">
        <v>0.31868999999999997</v>
      </c>
      <c r="C12095">
        <f t="shared" si="188"/>
        <v>7</v>
      </c>
    </row>
    <row r="12096" spans="1:3">
      <c r="A12096" t="s">
        <v>51207</v>
      </c>
      <c r="B12096">
        <v>1.2747599999999999</v>
      </c>
      <c r="C12096">
        <f t="shared" si="188"/>
        <v>7</v>
      </c>
    </row>
    <row r="12097" spans="1:3">
      <c r="A12097" t="s">
        <v>51337</v>
      </c>
      <c r="B12097">
        <v>0.31868999999999997</v>
      </c>
      <c r="C12097">
        <f t="shared" ref="C12097:C12160" si="189">LEN(A12097)</f>
        <v>7</v>
      </c>
    </row>
    <row r="12098" spans="1:3">
      <c r="A12098" t="s">
        <v>51372</v>
      </c>
      <c r="B12098">
        <v>25.495200000000001</v>
      </c>
      <c r="C12098">
        <f t="shared" si="189"/>
        <v>7</v>
      </c>
    </row>
    <row r="12099" spans="1:3">
      <c r="A12099" t="s">
        <v>51376</v>
      </c>
      <c r="B12099">
        <v>3.1869000000000001</v>
      </c>
      <c r="C12099">
        <f t="shared" si="189"/>
        <v>7</v>
      </c>
    </row>
    <row r="12100" spans="1:3">
      <c r="A12100" t="s">
        <v>51379</v>
      </c>
      <c r="B12100">
        <v>0.63737900000000003</v>
      </c>
      <c r="C12100">
        <f t="shared" si="189"/>
        <v>7</v>
      </c>
    </row>
    <row r="12101" spans="1:3">
      <c r="A12101" t="s">
        <v>51381</v>
      </c>
      <c r="B12101">
        <v>0.95606899999999995</v>
      </c>
      <c r="C12101">
        <f t="shared" si="189"/>
        <v>7</v>
      </c>
    </row>
    <row r="12102" spans="1:3">
      <c r="A12102" t="s">
        <v>51385</v>
      </c>
      <c r="B12102">
        <v>3.8242699999999998</v>
      </c>
      <c r="C12102">
        <f t="shared" si="189"/>
        <v>7</v>
      </c>
    </row>
    <row r="12103" spans="1:3">
      <c r="A12103" t="s">
        <v>51398</v>
      </c>
      <c r="B12103">
        <v>1.2747599999999999</v>
      </c>
      <c r="C12103">
        <f t="shared" si="189"/>
        <v>7</v>
      </c>
    </row>
    <row r="12104" spans="1:3">
      <c r="A12104" t="s">
        <v>51403</v>
      </c>
      <c r="B12104">
        <v>0.31868999999999997</v>
      </c>
      <c r="C12104">
        <f t="shared" si="189"/>
        <v>7</v>
      </c>
    </row>
    <row r="12105" spans="1:3">
      <c r="A12105" t="s">
        <v>51455</v>
      </c>
      <c r="B12105">
        <v>4.7803399999999998</v>
      </c>
      <c r="C12105">
        <f t="shared" si="189"/>
        <v>7</v>
      </c>
    </row>
    <row r="12106" spans="1:3">
      <c r="A12106" t="s">
        <v>51456</v>
      </c>
      <c r="B12106">
        <v>0.31868999999999997</v>
      </c>
      <c r="C12106">
        <f t="shared" si="189"/>
        <v>7</v>
      </c>
    </row>
    <row r="12107" spans="1:3">
      <c r="A12107" t="s">
        <v>51508</v>
      </c>
      <c r="B12107">
        <v>0.31868999999999997</v>
      </c>
      <c r="C12107">
        <f t="shared" si="189"/>
        <v>7</v>
      </c>
    </row>
    <row r="12108" spans="1:3">
      <c r="A12108" t="s">
        <v>51519</v>
      </c>
      <c r="B12108">
        <v>0.31868999999999997</v>
      </c>
      <c r="C12108">
        <f t="shared" si="189"/>
        <v>7</v>
      </c>
    </row>
    <row r="12109" spans="1:3">
      <c r="A12109" t="s">
        <v>51520</v>
      </c>
      <c r="B12109">
        <v>117.91500000000001</v>
      </c>
      <c r="C12109">
        <f t="shared" si="189"/>
        <v>7</v>
      </c>
    </row>
    <row r="12110" spans="1:3">
      <c r="A12110" t="s">
        <v>51542</v>
      </c>
      <c r="B12110">
        <v>0.63737900000000003</v>
      </c>
      <c r="C12110">
        <f t="shared" si="189"/>
        <v>7</v>
      </c>
    </row>
    <row r="12111" spans="1:3">
      <c r="A12111" t="s">
        <v>51548</v>
      </c>
      <c r="B12111">
        <v>2.8682099999999999</v>
      </c>
      <c r="C12111">
        <f t="shared" si="189"/>
        <v>7</v>
      </c>
    </row>
    <row r="12112" spans="1:3">
      <c r="A12112" t="s">
        <v>51551</v>
      </c>
      <c r="B12112">
        <v>2.2308300000000001</v>
      </c>
      <c r="C12112">
        <f t="shared" si="189"/>
        <v>7</v>
      </c>
    </row>
    <row r="12113" spans="1:3">
      <c r="A12113" t="s">
        <v>51572</v>
      </c>
      <c r="B12113">
        <v>8.9233100000000007</v>
      </c>
      <c r="C12113">
        <f t="shared" si="189"/>
        <v>7</v>
      </c>
    </row>
    <row r="12114" spans="1:3">
      <c r="A12114" t="s">
        <v>51574</v>
      </c>
      <c r="B12114">
        <v>10.1981</v>
      </c>
      <c r="C12114">
        <f t="shared" si="189"/>
        <v>7</v>
      </c>
    </row>
    <row r="12115" spans="1:3">
      <c r="A12115" t="s">
        <v>51578</v>
      </c>
      <c r="B12115">
        <v>0.31868999999999997</v>
      </c>
      <c r="C12115">
        <f t="shared" si="189"/>
        <v>7</v>
      </c>
    </row>
    <row r="12116" spans="1:3">
      <c r="A12116" t="s">
        <v>51585</v>
      </c>
      <c r="B12116">
        <v>0.31868999999999997</v>
      </c>
      <c r="C12116">
        <f t="shared" si="189"/>
        <v>7</v>
      </c>
    </row>
    <row r="12117" spans="1:3">
      <c r="A12117" t="s">
        <v>51586</v>
      </c>
      <c r="B12117">
        <v>0.95606899999999995</v>
      </c>
      <c r="C12117">
        <f t="shared" si="189"/>
        <v>7</v>
      </c>
    </row>
    <row r="12118" spans="1:3">
      <c r="A12118" t="s">
        <v>51588</v>
      </c>
      <c r="B12118">
        <v>0.63737900000000003</v>
      </c>
      <c r="C12118">
        <f t="shared" si="189"/>
        <v>7</v>
      </c>
    </row>
    <row r="12119" spans="1:3">
      <c r="A12119" t="s">
        <v>51598</v>
      </c>
      <c r="B12119">
        <v>0.31868999999999997</v>
      </c>
      <c r="C12119">
        <f t="shared" si="189"/>
        <v>7</v>
      </c>
    </row>
    <row r="12120" spans="1:3">
      <c r="A12120" t="s">
        <v>51599</v>
      </c>
      <c r="B12120">
        <v>0.95606899999999995</v>
      </c>
      <c r="C12120">
        <f t="shared" si="189"/>
        <v>7</v>
      </c>
    </row>
    <row r="12121" spans="1:3">
      <c r="A12121" t="s">
        <v>51601</v>
      </c>
      <c r="B12121">
        <v>1.2747599999999999</v>
      </c>
      <c r="C12121">
        <f t="shared" si="189"/>
        <v>7</v>
      </c>
    </row>
    <row r="12122" spans="1:3">
      <c r="A12122" t="s">
        <v>51607</v>
      </c>
      <c r="B12122">
        <v>0.31868999999999997</v>
      </c>
      <c r="C12122">
        <f t="shared" si="189"/>
        <v>7</v>
      </c>
    </row>
    <row r="12123" spans="1:3">
      <c r="A12123" t="s">
        <v>51608</v>
      </c>
      <c r="B12123">
        <v>1.2747599999999999</v>
      </c>
      <c r="C12123">
        <f t="shared" si="189"/>
        <v>7</v>
      </c>
    </row>
    <row r="12124" spans="1:3">
      <c r="A12124" t="s">
        <v>51612</v>
      </c>
      <c r="B12124">
        <v>0.31868999999999997</v>
      </c>
      <c r="C12124">
        <f t="shared" si="189"/>
        <v>7</v>
      </c>
    </row>
    <row r="12125" spans="1:3">
      <c r="A12125" t="s">
        <v>51633</v>
      </c>
      <c r="B12125">
        <v>0.31868999999999997</v>
      </c>
      <c r="C12125">
        <f t="shared" si="189"/>
        <v>7</v>
      </c>
    </row>
    <row r="12126" spans="1:3">
      <c r="A12126" t="s">
        <v>51636</v>
      </c>
      <c r="B12126">
        <v>3.5055900000000002</v>
      </c>
      <c r="C12126">
        <f t="shared" si="189"/>
        <v>7</v>
      </c>
    </row>
    <row r="12127" spans="1:3">
      <c r="A12127" t="s">
        <v>51671</v>
      </c>
      <c r="B12127">
        <v>0.63737900000000003</v>
      </c>
      <c r="C12127">
        <f t="shared" si="189"/>
        <v>7</v>
      </c>
    </row>
    <row r="12128" spans="1:3">
      <c r="A12128" t="s">
        <v>51672</v>
      </c>
      <c r="B12128">
        <v>0.63737900000000003</v>
      </c>
      <c r="C12128">
        <f t="shared" si="189"/>
        <v>7</v>
      </c>
    </row>
    <row r="12129" spans="1:3">
      <c r="A12129" t="s">
        <v>51683</v>
      </c>
      <c r="B12129">
        <v>3.1869000000000001</v>
      </c>
      <c r="C12129">
        <f t="shared" si="189"/>
        <v>7</v>
      </c>
    </row>
    <row r="12130" spans="1:3">
      <c r="A12130" t="s">
        <v>51694</v>
      </c>
      <c r="B12130">
        <v>1.59345</v>
      </c>
      <c r="C12130">
        <f t="shared" si="189"/>
        <v>7</v>
      </c>
    </row>
    <row r="12131" spans="1:3">
      <c r="A12131" t="s">
        <v>51696</v>
      </c>
      <c r="B12131">
        <v>0.31868999999999997</v>
      </c>
      <c r="C12131">
        <f t="shared" si="189"/>
        <v>7</v>
      </c>
    </row>
    <row r="12132" spans="1:3">
      <c r="A12132" t="s">
        <v>51706</v>
      </c>
      <c r="B12132">
        <v>0.63737900000000003</v>
      </c>
      <c r="C12132">
        <f t="shared" si="189"/>
        <v>7</v>
      </c>
    </row>
    <row r="12133" spans="1:3">
      <c r="A12133" t="s">
        <v>51709</v>
      </c>
      <c r="B12133">
        <v>2.5495199999999998</v>
      </c>
      <c r="C12133">
        <f t="shared" si="189"/>
        <v>7</v>
      </c>
    </row>
    <row r="12134" spans="1:3">
      <c r="A12134" t="s">
        <v>51710</v>
      </c>
      <c r="B12134">
        <v>0.31868999999999997</v>
      </c>
      <c r="C12134">
        <f t="shared" si="189"/>
        <v>7</v>
      </c>
    </row>
    <row r="12135" spans="1:3">
      <c r="A12135" t="s">
        <v>51719</v>
      </c>
      <c r="B12135">
        <v>63.419199999999996</v>
      </c>
      <c r="C12135">
        <f t="shared" si="189"/>
        <v>7</v>
      </c>
    </row>
    <row r="12136" spans="1:3">
      <c r="A12136" t="s">
        <v>51734</v>
      </c>
      <c r="B12136">
        <v>0.95606899999999995</v>
      </c>
      <c r="C12136">
        <f t="shared" si="189"/>
        <v>7</v>
      </c>
    </row>
    <row r="12137" spans="1:3">
      <c r="A12137" t="s">
        <v>51770</v>
      </c>
      <c r="B12137">
        <v>2.2308300000000001</v>
      </c>
      <c r="C12137">
        <f t="shared" si="189"/>
        <v>7</v>
      </c>
    </row>
    <row r="12138" spans="1:3">
      <c r="A12138" t="s">
        <v>51771</v>
      </c>
      <c r="B12138">
        <v>0.63737900000000003</v>
      </c>
      <c r="C12138">
        <f t="shared" si="189"/>
        <v>7</v>
      </c>
    </row>
    <row r="12139" spans="1:3">
      <c r="A12139" t="s">
        <v>51775</v>
      </c>
      <c r="B12139">
        <v>1.91214</v>
      </c>
      <c r="C12139">
        <f t="shared" si="189"/>
        <v>7</v>
      </c>
    </row>
    <row r="12140" spans="1:3">
      <c r="A12140" t="s">
        <v>51780</v>
      </c>
      <c r="B12140">
        <v>0.31868999999999997</v>
      </c>
      <c r="C12140">
        <f t="shared" si="189"/>
        <v>7</v>
      </c>
    </row>
    <row r="12141" spans="1:3">
      <c r="A12141" t="s">
        <v>51801</v>
      </c>
      <c r="B12141">
        <v>4.4616499999999997</v>
      </c>
      <c r="C12141">
        <f t="shared" si="189"/>
        <v>7</v>
      </c>
    </row>
    <row r="12142" spans="1:3">
      <c r="A12142" t="s">
        <v>51815</v>
      </c>
      <c r="B12142">
        <v>0.63737900000000003</v>
      </c>
      <c r="C12142">
        <f t="shared" si="189"/>
        <v>7</v>
      </c>
    </row>
    <row r="12143" spans="1:3">
      <c r="A12143" t="s">
        <v>51816</v>
      </c>
      <c r="B12143">
        <v>15.2971</v>
      </c>
      <c r="C12143">
        <f t="shared" si="189"/>
        <v>7</v>
      </c>
    </row>
    <row r="12144" spans="1:3">
      <c r="A12144" t="s">
        <v>51825</v>
      </c>
      <c r="B12144">
        <v>2.5495199999999998</v>
      </c>
      <c r="C12144">
        <f t="shared" si="189"/>
        <v>7</v>
      </c>
    </row>
    <row r="12145" spans="1:3">
      <c r="A12145" t="s">
        <v>51827</v>
      </c>
      <c r="B12145">
        <v>0.63737900000000003</v>
      </c>
      <c r="C12145">
        <f t="shared" si="189"/>
        <v>7</v>
      </c>
    </row>
    <row r="12146" spans="1:3">
      <c r="A12146" t="s">
        <v>51828</v>
      </c>
      <c r="B12146">
        <v>3.8242699999999998</v>
      </c>
      <c r="C12146">
        <f t="shared" si="189"/>
        <v>7</v>
      </c>
    </row>
    <row r="12147" spans="1:3">
      <c r="A12147" t="s">
        <v>51829</v>
      </c>
      <c r="B12147">
        <v>5.7364100000000002</v>
      </c>
      <c r="C12147">
        <f t="shared" si="189"/>
        <v>7</v>
      </c>
    </row>
    <row r="12148" spans="1:3">
      <c r="A12148" t="s">
        <v>51845</v>
      </c>
      <c r="B12148">
        <v>0.95606899999999995</v>
      </c>
      <c r="C12148">
        <f t="shared" si="189"/>
        <v>7</v>
      </c>
    </row>
    <row r="12149" spans="1:3">
      <c r="A12149" t="s">
        <v>51849</v>
      </c>
      <c r="B12149">
        <v>0.95606899999999995</v>
      </c>
      <c r="C12149">
        <f t="shared" si="189"/>
        <v>7</v>
      </c>
    </row>
    <row r="12150" spans="1:3">
      <c r="A12150" t="s">
        <v>51854</v>
      </c>
      <c r="B12150">
        <v>7.9672400000000003</v>
      </c>
      <c r="C12150">
        <f t="shared" si="189"/>
        <v>7</v>
      </c>
    </row>
    <row r="12151" spans="1:3">
      <c r="A12151" t="s">
        <v>51868</v>
      </c>
      <c r="B12151">
        <v>5.7364100000000002</v>
      </c>
      <c r="C12151">
        <f t="shared" si="189"/>
        <v>7</v>
      </c>
    </row>
    <row r="12152" spans="1:3">
      <c r="A12152" t="s">
        <v>51870</v>
      </c>
      <c r="B12152">
        <v>2.2308300000000001</v>
      </c>
      <c r="C12152">
        <f t="shared" si="189"/>
        <v>7</v>
      </c>
    </row>
    <row r="12153" spans="1:3">
      <c r="A12153" t="s">
        <v>51877</v>
      </c>
      <c r="B12153">
        <v>46.528700000000001</v>
      </c>
      <c r="C12153">
        <f t="shared" si="189"/>
        <v>7</v>
      </c>
    </row>
    <row r="12154" spans="1:3">
      <c r="A12154" t="s">
        <v>51880</v>
      </c>
      <c r="B12154">
        <v>1.2747599999999999</v>
      </c>
      <c r="C12154">
        <f t="shared" si="189"/>
        <v>7</v>
      </c>
    </row>
    <row r="12155" spans="1:3">
      <c r="A12155" t="s">
        <v>51902</v>
      </c>
      <c r="B12155">
        <v>0.31868999999999997</v>
      </c>
      <c r="C12155">
        <f t="shared" si="189"/>
        <v>7</v>
      </c>
    </row>
    <row r="12156" spans="1:3">
      <c r="A12156" t="s">
        <v>51916</v>
      </c>
      <c r="B12156">
        <v>0.95606899999999995</v>
      </c>
      <c r="C12156">
        <f t="shared" si="189"/>
        <v>7</v>
      </c>
    </row>
    <row r="12157" spans="1:3">
      <c r="A12157" t="s">
        <v>51920</v>
      </c>
      <c r="B12157">
        <v>0.31868999999999997</v>
      </c>
      <c r="C12157">
        <f t="shared" si="189"/>
        <v>7</v>
      </c>
    </row>
    <row r="12158" spans="1:3">
      <c r="A12158" t="s">
        <v>51945</v>
      </c>
      <c r="B12158">
        <v>1.59345</v>
      </c>
      <c r="C12158">
        <f t="shared" si="189"/>
        <v>7</v>
      </c>
    </row>
    <row r="12159" spans="1:3">
      <c r="A12159" t="s">
        <v>51948</v>
      </c>
      <c r="B12159">
        <v>0.31868999999999997</v>
      </c>
      <c r="C12159">
        <f t="shared" si="189"/>
        <v>7</v>
      </c>
    </row>
    <row r="12160" spans="1:3">
      <c r="A12160" t="s">
        <v>51954</v>
      </c>
      <c r="B12160">
        <v>0.31868999999999997</v>
      </c>
      <c r="C12160">
        <f t="shared" si="189"/>
        <v>7</v>
      </c>
    </row>
    <row r="12161" spans="1:3">
      <c r="A12161" t="s">
        <v>51958</v>
      </c>
      <c r="B12161">
        <v>17.846599999999999</v>
      </c>
      <c r="C12161">
        <f t="shared" ref="C12161:C12224" si="190">LEN(A12161)</f>
        <v>7</v>
      </c>
    </row>
    <row r="12162" spans="1:3">
      <c r="A12162" t="s">
        <v>51987</v>
      </c>
      <c r="B12162">
        <v>0.95606899999999995</v>
      </c>
      <c r="C12162">
        <f t="shared" si="190"/>
        <v>7</v>
      </c>
    </row>
    <row r="12163" spans="1:3">
      <c r="A12163" t="s">
        <v>51996</v>
      </c>
      <c r="B12163">
        <v>0.63737900000000003</v>
      </c>
      <c r="C12163">
        <f t="shared" si="190"/>
        <v>7</v>
      </c>
    </row>
    <row r="12164" spans="1:3">
      <c r="A12164" t="s">
        <v>51997</v>
      </c>
      <c r="B12164">
        <v>0.63737900000000003</v>
      </c>
      <c r="C12164">
        <f t="shared" si="190"/>
        <v>7</v>
      </c>
    </row>
    <row r="12165" spans="1:3">
      <c r="A12165" t="s">
        <v>52004</v>
      </c>
      <c r="B12165">
        <v>3.1869000000000001</v>
      </c>
      <c r="C12165">
        <f t="shared" si="190"/>
        <v>7</v>
      </c>
    </row>
    <row r="12166" spans="1:3">
      <c r="A12166" t="s">
        <v>52015</v>
      </c>
      <c r="B12166">
        <v>0.31868999999999997</v>
      </c>
      <c r="C12166">
        <f t="shared" si="190"/>
        <v>7</v>
      </c>
    </row>
    <row r="12167" spans="1:3">
      <c r="A12167" t="s">
        <v>52018</v>
      </c>
      <c r="B12167">
        <v>0.31868999999999997</v>
      </c>
      <c r="C12167">
        <f t="shared" si="190"/>
        <v>7</v>
      </c>
    </row>
    <row r="12168" spans="1:3">
      <c r="A12168" t="s">
        <v>52021</v>
      </c>
      <c r="B12168">
        <v>1.59345</v>
      </c>
      <c r="C12168">
        <f t="shared" si="190"/>
        <v>7</v>
      </c>
    </row>
    <row r="12169" spans="1:3">
      <c r="A12169" t="s">
        <v>52027</v>
      </c>
      <c r="B12169">
        <v>0.31868999999999997</v>
      </c>
      <c r="C12169">
        <f t="shared" si="190"/>
        <v>7</v>
      </c>
    </row>
    <row r="12170" spans="1:3">
      <c r="A12170" t="s">
        <v>52033</v>
      </c>
      <c r="B12170">
        <v>31.2316</v>
      </c>
      <c r="C12170">
        <f t="shared" si="190"/>
        <v>7</v>
      </c>
    </row>
    <row r="12171" spans="1:3">
      <c r="A12171" t="s">
        <v>52123</v>
      </c>
      <c r="B12171">
        <v>1.91214</v>
      </c>
      <c r="C12171">
        <f t="shared" si="190"/>
        <v>7</v>
      </c>
    </row>
    <row r="12172" spans="1:3">
      <c r="A12172" t="s">
        <v>52127</v>
      </c>
      <c r="B12172">
        <v>0.63737900000000003</v>
      </c>
      <c r="C12172">
        <f t="shared" si="190"/>
        <v>7</v>
      </c>
    </row>
    <row r="12173" spans="1:3">
      <c r="A12173" t="s">
        <v>52128</v>
      </c>
      <c r="B12173">
        <v>18.165299999999998</v>
      </c>
      <c r="C12173">
        <f t="shared" si="190"/>
        <v>7</v>
      </c>
    </row>
    <row r="12174" spans="1:3">
      <c r="A12174" t="s">
        <v>52134</v>
      </c>
      <c r="B12174">
        <v>2.2308300000000001</v>
      </c>
      <c r="C12174">
        <f t="shared" si="190"/>
        <v>7</v>
      </c>
    </row>
    <row r="12175" spans="1:3">
      <c r="A12175" t="s">
        <v>52135</v>
      </c>
      <c r="B12175">
        <v>6.6924799999999998</v>
      </c>
      <c r="C12175">
        <f t="shared" si="190"/>
        <v>7</v>
      </c>
    </row>
    <row r="12176" spans="1:3">
      <c r="A12176" t="s">
        <v>52139</v>
      </c>
      <c r="B12176">
        <v>0.63737900000000003</v>
      </c>
      <c r="C12176">
        <f t="shared" si="190"/>
        <v>7</v>
      </c>
    </row>
    <row r="12177" spans="1:3">
      <c r="A12177" t="s">
        <v>52145</v>
      </c>
      <c r="B12177">
        <v>12.428900000000001</v>
      </c>
      <c r="C12177">
        <f t="shared" si="190"/>
        <v>7</v>
      </c>
    </row>
    <row r="12178" spans="1:3">
      <c r="A12178" t="s">
        <v>52150</v>
      </c>
      <c r="B12178">
        <v>5.09903</v>
      </c>
      <c r="C12178">
        <f t="shared" si="190"/>
        <v>7</v>
      </c>
    </row>
    <row r="12179" spans="1:3">
      <c r="A12179" t="s">
        <v>52164</v>
      </c>
      <c r="B12179">
        <v>12.110200000000001</v>
      </c>
      <c r="C12179">
        <f t="shared" si="190"/>
        <v>7</v>
      </c>
    </row>
    <row r="12180" spans="1:3">
      <c r="A12180" t="s">
        <v>52169</v>
      </c>
      <c r="B12180">
        <v>3.8242699999999998</v>
      </c>
      <c r="C12180">
        <f t="shared" si="190"/>
        <v>7</v>
      </c>
    </row>
    <row r="12181" spans="1:3">
      <c r="A12181" t="s">
        <v>52170</v>
      </c>
      <c r="B12181">
        <v>19.121400000000001</v>
      </c>
      <c r="C12181">
        <f t="shared" si="190"/>
        <v>7</v>
      </c>
    </row>
    <row r="12182" spans="1:3">
      <c r="A12182" t="s">
        <v>52188</v>
      </c>
      <c r="B12182">
        <v>84.7714</v>
      </c>
      <c r="C12182">
        <f t="shared" si="190"/>
        <v>7</v>
      </c>
    </row>
    <row r="12183" spans="1:3">
      <c r="A12183" t="s">
        <v>52196</v>
      </c>
      <c r="B12183">
        <v>4.7803399999999998</v>
      </c>
      <c r="C12183">
        <f t="shared" si="190"/>
        <v>7</v>
      </c>
    </row>
    <row r="12184" spans="1:3">
      <c r="A12184" t="s">
        <v>52244</v>
      </c>
      <c r="B12184">
        <v>14.0223</v>
      </c>
      <c r="C12184">
        <f t="shared" si="190"/>
        <v>7</v>
      </c>
    </row>
    <row r="12185" spans="1:3">
      <c r="A12185" t="s">
        <v>52251</v>
      </c>
      <c r="B12185">
        <v>1.91214</v>
      </c>
      <c r="C12185">
        <f t="shared" si="190"/>
        <v>7</v>
      </c>
    </row>
    <row r="12186" spans="1:3">
      <c r="A12186" t="s">
        <v>52254</v>
      </c>
      <c r="B12186">
        <v>1.2747599999999999</v>
      </c>
      <c r="C12186">
        <f t="shared" si="190"/>
        <v>7</v>
      </c>
    </row>
    <row r="12187" spans="1:3">
      <c r="A12187" t="s">
        <v>52256</v>
      </c>
      <c r="B12187">
        <v>0.31868999999999997</v>
      </c>
      <c r="C12187">
        <f t="shared" si="190"/>
        <v>7</v>
      </c>
    </row>
    <row r="12188" spans="1:3">
      <c r="A12188" t="s">
        <v>52265</v>
      </c>
      <c r="B12188">
        <v>5.09903</v>
      </c>
      <c r="C12188">
        <f t="shared" si="190"/>
        <v>7</v>
      </c>
    </row>
    <row r="12189" spans="1:3">
      <c r="A12189" t="s">
        <v>52354</v>
      </c>
      <c r="B12189">
        <v>3.8242699999999998</v>
      </c>
      <c r="C12189">
        <f t="shared" si="190"/>
        <v>7</v>
      </c>
    </row>
    <row r="12190" spans="1:3">
      <c r="A12190" t="s">
        <v>52382</v>
      </c>
      <c r="B12190">
        <v>0.95606899999999995</v>
      </c>
      <c r="C12190">
        <f t="shared" si="190"/>
        <v>7</v>
      </c>
    </row>
    <row r="12191" spans="1:3">
      <c r="A12191" t="s">
        <v>52384</v>
      </c>
      <c r="B12191">
        <v>0.31868999999999997</v>
      </c>
      <c r="C12191">
        <f t="shared" si="190"/>
        <v>7</v>
      </c>
    </row>
    <row r="12192" spans="1:3">
      <c r="A12192" t="s">
        <v>52420</v>
      </c>
      <c r="B12192">
        <v>0.95606899999999995</v>
      </c>
      <c r="C12192">
        <f t="shared" si="190"/>
        <v>7</v>
      </c>
    </row>
    <row r="12193" spans="1:3">
      <c r="A12193" t="s">
        <v>52483</v>
      </c>
      <c r="B12193">
        <v>7.9672400000000003</v>
      </c>
      <c r="C12193">
        <f t="shared" si="190"/>
        <v>7</v>
      </c>
    </row>
    <row r="12194" spans="1:3">
      <c r="A12194" t="s">
        <v>52500</v>
      </c>
      <c r="B12194">
        <v>0.31868999999999997</v>
      </c>
      <c r="C12194">
        <f t="shared" si="190"/>
        <v>7</v>
      </c>
    </row>
    <row r="12195" spans="1:3">
      <c r="A12195" t="s">
        <v>52503</v>
      </c>
      <c r="B12195">
        <v>2.5495199999999998</v>
      </c>
      <c r="C12195">
        <f t="shared" si="190"/>
        <v>7</v>
      </c>
    </row>
    <row r="12196" spans="1:3">
      <c r="A12196" t="s">
        <v>52506</v>
      </c>
      <c r="B12196">
        <v>0.31868999999999997</v>
      </c>
      <c r="C12196">
        <f t="shared" si="190"/>
        <v>7</v>
      </c>
    </row>
    <row r="12197" spans="1:3">
      <c r="A12197" t="s">
        <v>52519</v>
      </c>
      <c r="B12197">
        <v>0.31868999999999997</v>
      </c>
      <c r="C12197">
        <f t="shared" si="190"/>
        <v>7</v>
      </c>
    </row>
    <row r="12198" spans="1:3">
      <c r="A12198" t="s">
        <v>52543</v>
      </c>
      <c r="B12198">
        <v>11.1541</v>
      </c>
      <c r="C12198">
        <f t="shared" si="190"/>
        <v>7</v>
      </c>
    </row>
    <row r="12199" spans="1:3">
      <c r="A12199" t="s">
        <v>52563</v>
      </c>
      <c r="B12199">
        <v>0.31868999999999997</v>
      </c>
      <c r="C12199">
        <f t="shared" si="190"/>
        <v>7</v>
      </c>
    </row>
    <row r="12200" spans="1:3">
      <c r="A12200" t="s">
        <v>52598</v>
      </c>
      <c r="B12200">
        <v>1.2747599999999999</v>
      </c>
      <c r="C12200">
        <f t="shared" si="190"/>
        <v>7</v>
      </c>
    </row>
    <row r="12201" spans="1:3">
      <c r="A12201" t="s">
        <v>52616</v>
      </c>
      <c r="B12201">
        <v>0.95606899999999995</v>
      </c>
      <c r="C12201">
        <f t="shared" si="190"/>
        <v>7</v>
      </c>
    </row>
    <row r="12202" spans="1:3">
      <c r="A12202" t="s">
        <v>52635</v>
      </c>
      <c r="B12202">
        <v>0.31868999999999997</v>
      </c>
      <c r="C12202">
        <f t="shared" si="190"/>
        <v>7</v>
      </c>
    </row>
    <row r="12203" spans="1:3">
      <c r="A12203" t="s">
        <v>52647</v>
      </c>
      <c r="B12203">
        <v>0.31868999999999997</v>
      </c>
      <c r="C12203">
        <f t="shared" si="190"/>
        <v>7</v>
      </c>
    </row>
    <row r="12204" spans="1:3">
      <c r="A12204" t="s">
        <v>52649</v>
      </c>
      <c r="B12204">
        <v>0.31868999999999997</v>
      </c>
      <c r="C12204">
        <f t="shared" si="190"/>
        <v>7</v>
      </c>
    </row>
    <row r="12205" spans="1:3">
      <c r="A12205" t="s">
        <v>52666</v>
      </c>
      <c r="B12205">
        <v>0.31868999999999997</v>
      </c>
      <c r="C12205">
        <f t="shared" si="190"/>
        <v>7</v>
      </c>
    </row>
    <row r="12206" spans="1:3">
      <c r="A12206" t="s">
        <v>52670</v>
      </c>
      <c r="B12206">
        <v>7.0111699999999999</v>
      </c>
      <c r="C12206">
        <f t="shared" si="190"/>
        <v>7</v>
      </c>
    </row>
    <row r="12207" spans="1:3">
      <c r="A12207" t="s">
        <v>52671</v>
      </c>
      <c r="B12207">
        <v>0.95606899999999995</v>
      </c>
      <c r="C12207">
        <f t="shared" si="190"/>
        <v>7</v>
      </c>
    </row>
    <row r="12208" spans="1:3">
      <c r="A12208" t="s">
        <v>52673</v>
      </c>
      <c r="B12208">
        <v>3.5055900000000002</v>
      </c>
      <c r="C12208">
        <f t="shared" si="190"/>
        <v>7</v>
      </c>
    </row>
    <row r="12209" spans="1:3">
      <c r="A12209" t="s">
        <v>52733</v>
      </c>
      <c r="B12209">
        <v>0.31868999999999997</v>
      </c>
      <c r="C12209">
        <f t="shared" si="190"/>
        <v>7</v>
      </c>
    </row>
    <row r="12210" spans="1:3">
      <c r="A12210" t="s">
        <v>52745</v>
      </c>
      <c r="B12210">
        <v>8.2859300000000005</v>
      </c>
      <c r="C12210">
        <f t="shared" si="190"/>
        <v>7</v>
      </c>
    </row>
    <row r="12211" spans="1:3">
      <c r="A12211" t="s">
        <v>52747</v>
      </c>
      <c r="B12211">
        <v>0.31868999999999997</v>
      </c>
      <c r="C12211">
        <f t="shared" si="190"/>
        <v>7</v>
      </c>
    </row>
    <row r="12212" spans="1:3">
      <c r="A12212" t="s">
        <v>52852</v>
      </c>
      <c r="B12212">
        <v>0.63737900000000003</v>
      </c>
      <c r="C12212">
        <f t="shared" si="190"/>
        <v>7</v>
      </c>
    </row>
    <row r="12213" spans="1:3">
      <c r="A12213" t="s">
        <v>52895</v>
      </c>
      <c r="B12213">
        <v>0.31868999999999997</v>
      </c>
      <c r="C12213">
        <f t="shared" si="190"/>
        <v>7</v>
      </c>
    </row>
    <row r="12214" spans="1:3">
      <c r="A12214" t="s">
        <v>52897</v>
      </c>
      <c r="B12214">
        <v>0.31868999999999997</v>
      </c>
      <c r="C12214">
        <f t="shared" si="190"/>
        <v>7</v>
      </c>
    </row>
    <row r="12215" spans="1:3">
      <c r="A12215" t="s">
        <v>52954</v>
      </c>
      <c r="B12215">
        <v>2.8682099999999999</v>
      </c>
      <c r="C12215">
        <f t="shared" si="190"/>
        <v>7</v>
      </c>
    </row>
    <row r="12216" spans="1:3">
      <c r="A12216" t="s">
        <v>53091</v>
      </c>
      <c r="B12216">
        <v>0.31868999999999997</v>
      </c>
      <c r="C12216">
        <f t="shared" si="190"/>
        <v>7</v>
      </c>
    </row>
    <row r="12217" spans="1:3">
      <c r="A12217" t="s">
        <v>53092</v>
      </c>
      <c r="B12217">
        <v>438.517</v>
      </c>
      <c r="C12217">
        <f t="shared" si="190"/>
        <v>7</v>
      </c>
    </row>
    <row r="12218" spans="1:3">
      <c r="A12218" t="s">
        <v>53109</v>
      </c>
      <c r="B12218">
        <v>8.2859300000000005</v>
      </c>
      <c r="C12218">
        <f t="shared" si="190"/>
        <v>7</v>
      </c>
    </row>
    <row r="12219" spans="1:3">
      <c r="A12219" t="s">
        <v>53216</v>
      </c>
      <c r="B12219">
        <v>0.63737900000000003</v>
      </c>
      <c r="C12219">
        <f t="shared" si="190"/>
        <v>7</v>
      </c>
    </row>
    <row r="12220" spans="1:3">
      <c r="A12220" t="s">
        <v>53302</v>
      </c>
      <c r="B12220">
        <v>109.31100000000001</v>
      </c>
      <c r="C12220">
        <f t="shared" si="190"/>
        <v>7</v>
      </c>
    </row>
    <row r="12221" spans="1:3">
      <c r="A12221" t="s">
        <v>53475</v>
      </c>
      <c r="B12221">
        <v>5.4177200000000001</v>
      </c>
      <c r="C12221">
        <f t="shared" si="190"/>
        <v>7</v>
      </c>
    </row>
    <row r="12222" spans="1:3">
      <c r="A12222" t="s">
        <v>53588</v>
      </c>
      <c r="B12222">
        <v>40.792299999999997</v>
      </c>
      <c r="C12222">
        <f t="shared" si="190"/>
        <v>7</v>
      </c>
    </row>
    <row r="12223" spans="1:3">
      <c r="A12223" t="s">
        <v>53592</v>
      </c>
      <c r="B12223">
        <v>0.31868999999999997</v>
      </c>
      <c r="C12223">
        <f t="shared" si="190"/>
        <v>7</v>
      </c>
    </row>
    <row r="12224" spans="1:3">
      <c r="A12224" t="s">
        <v>53789</v>
      </c>
      <c r="B12224">
        <v>2.5495199999999998</v>
      </c>
      <c r="C12224">
        <f t="shared" si="190"/>
        <v>7</v>
      </c>
    </row>
    <row r="12225" spans="1:3">
      <c r="A12225" t="s">
        <v>53792</v>
      </c>
      <c r="B12225">
        <v>0.31868999999999997</v>
      </c>
      <c r="C12225">
        <f t="shared" ref="C12225:C12288" si="191">LEN(A12225)</f>
        <v>7</v>
      </c>
    </row>
    <row r="12226" spans="1:3">
      <c r="A12226" t="s">
        <v>53813</v>
      </c>
      <c r="B12226">
        <v>45.572600000000001</v>
      </c>
      <c r="C12226">
        <f t="shared" si="191"/>
        <v>7</v>
      </c>
    </row>
    <row r="12227" spans="1:3">
      <c r="A12227" t="s">
        <v>53817</v>
      </c>
      <c r="B12227">
        <v>1.59345</v>
      </c>
      <c r="C12227">
        <f t="shared" si="191"/>
        <v>7</v>
      </c>
    </row>
    <row r="12228" spans="1:3">
      <c r="A12228" t="s">
        <v>53826</v>
      </c>
      <c r="B12228">
        <v>3.1869000000000001</v>
      </c>
      <c r="C12228">
        <f t="shared" si="191"/>
        <v>7</v>
      </c>
    </row>
    <row r="12229" spans="1:3">
      <c r="A12229" t="s">
        <v>53827</v>
      </c>
      <c r="B12229">
        <v>0.31868999999999997</v>
      </c>
      <c r="C12229">
        <f t="shared" si="191"/>
        <v>7</v>
      </c>
    </row>
    <row r="12230" spans="1:3">
      <c r="A12230" t="s">
        <v>53834</v>
      </c>
      <c r="B12230">
        <v>0.31868999999999997</v>
      </c>
      <c r="C12230">
        <f t="shared" si="191"/>
        <v>7</v>
      </c>
    </row>
    <row r="12231" spans="1:3">
      <c r="A12231" t="s">
        <v>53874</v>
      </c>
      <c r="B12231">
        <v>0.63737900000000003</v>
      </c>
      <c r="C12231">
        <f t="shared" si="191"/>
        <v>7</v>
      </c>
    </row>
    <row r="12232" spans="1:3">
      <c r="A12232" t="s">
        <v>53878</v>
      </c>
      <c r="B12232">
        <v>0.63737900000000003</v>
      </c>
      <c r="C12232">
        <f t="shared" si="191"/>
        <v>7</v>
      </c>
    </row>
    <row r="12233" spans="1:3">
      <c r="A12233" t="s">
        <v>53889</v>
      </c>
      <c r="B12233">
        <v>0.31868999999999997</v>
      </c>
      <c r="C12233">
        <f t="shared" si="191"/>
        <v>7</v>
      </c>
    </row>
    <row r="12234" spans="1:3">
      <c r="A12234" t="s">
        <v>53895</v>
      </c>
      <c r="B12234">
        <v>0.31868999999999997</v>
      </c>
      <c r="C12234">
        <f t="shared" si="191"/>
        <v>7</v>
      </c>
    </row>
    <row r="12235" spans="1:3">
      <c r="A12235" t="s">
        <v>53897</v>
      </c>
      <c r="B12235">
        <v>0.31868999999999997</v>
      </c>
      <c r="C12235">
        <f t="shared" si="191"/>
        <v>7</v>
      </c>
    </row>
    <row r="12236" spans="1:3">
      <c r="A12236" t="s">
        <v>53898</v>
      </c>
      <c r="B12236">
        <v>0.31868999999999997</v>
      </c>
      <c r="C12236">
        <f t="shared" si="191"/>
        <v>7</v>
      </c>
    </row>
    <row r="12237" spans="1:3">
      <c r="A12237" t="s">
        <v>53904</v>
      </c>
      <c r="B12237">
        <v>0.63737900000000003</v>
      </c>
      <c r="C12237">
        <f t="shared" si="191"/>
        <v>7</v>
      </c>
    </row>
    <row r="12238" spans="1:3">
      <c r="A12238" t="s">
        <v>53907</v>
      </c>
      <c r="B12238">
        <v>0.31868999999999997</v>
      </c>
      <c r="C12238">
        <f t="shared" si="191"/>
        <v>7</v>
      </c>
    </row>
    <row r="12239" spans="1:3">
      <c r="A12239" t="s">
        <v>53913</v>
      </c>
      <c r="B12239">
        <v>0.95606899999999995</v>
      </c>
      <c r="C12239">
        <f t="shared" si="191"/>
        <v>7</v>
      </c>
    </row>
    <row r="12240" spans="1:3">
      <c r="A12240" t="s">
        <v>53916</v>
      </c>
      <c r="B12240">
        <v>0.31868999999999997</v>
      </c>
      <c r="C12240">
        <f t="shared" si="191"/>
        <v>7</v>
      </c>
    </row>
    <row r="12241" spans="1:3">
      <c r="A12241" t="s">
        <v>53925</v>
      </c>
      <c r="B12241">
        <v>9.5606899999999992</v>
      </c>
      <c r="C12241">
        <f t="shared" si="191"/>
        <v>7</v>
      </c>
    </row>
    <row r="12242" spans="1:3">
      <c r="A12242" t="s">
        <v>53929</v>
      </c>
      <c r="B12242">
        <v>1.59345</v>
      </c>
      <c r="C12242">
        <f t="shared" si="191"/>
        <v>7</v>
      </c>
    </row>
    <row r="12243" spans="1:3">
      <c r="A12243" t="s">
        <v>53939</v>
      </c>
      <c r="B12243">
        <v>18.802700000000002</v>
      </c>
      <c r="C12243">
        <f t="shared" si="191"/>
        <v>7</v>
      </c>
    </row>
    <row r="12244" spans="1:3">
      <c r="A12244" t="s">
        <v>53950</v>
      </c>
      <c r="B12244">
        <v>1.91214</v>
      </c>
      <c r="C12244">
        <f t="shared" si="191"/>
        <v>7</v>
      </c>
    </row>
    <row r="12245" spans="1:3">
      <c r="A12245" t="s">
        <v>53985</v>
      </c>
      <c r="B12245">
        <v>0.31868999999999997</v>
      </c>
      <c r="C12245">
        <f t="shared" si="191"/>
        <v>7</v>
      </c>
    </row>
    <row r="12246" spans="1:3">
      <c r="A12246" t="s">
        <v>53990</v>
      </c>
      <c r="B12246">
        <v>10.1981</v>
      </c>
      <c r="C12246">
        <f t="shared" si="191"/>
        <v>7</v>
      </c>
    </row>
    <row r="12247" spans="1:3">
      <c r="A12247" t="s">
        <v>53992</v>
      </c>
      <c r="B12247">
        <v>0.31868999999999997</v>
      </c>
      <c r="C12247">
        <f t="shared" si="191"/>
        <v>7</v>
      </c>
    </row>
    <row r="12248" spans="1:3">
      <c r="A12248" t="s">
        <v>53995</v>
      </c>
      <c r="B12248">
        <v>81.903199999999998</v>
      </c>
      <c r="C12248">
        <f t="shared" si="191"/>
        <v>7</v>
      </c>
    </row>
    <row r="12249" spans="1:3">
      <c r="A12249" t="s">
        <v>54002</v>
      </c>
      <c r="B12249">
        <v>46.8474</v>
      </c>
      <c r="C12249">
        <f t="shared" si="191"/>
        <v>7</v>
      </c>
    </row>
    <row r="12250" spans="1:3">
      <c r="A12250" t="s">
        <v>54009</v>
      </c>
      <c r="B12250">
        <v>0.31868999999999997</v>
      </c>
      <c r="C12250">
        <f t="shared" si="191"/>
        <v>7</v>
      </c>
    </row>
    <row r="12251" spans="1:3">
      <c r="A12251" t="s">
        <v>54050</v>
      </c>
      <c r="B12251">
        <v>0.31868999999999997</v>
      </c>
      <c r="C12251">
        <f t="shared" si="191"/>
        <v>7</v>
      </c>
    </row>
    <row r="12252" spans="1:3">
      <c r="A12252" t="s">
        <v>54051</v>
      </c>
      <c r="B12252">
        <v>0.31868999999999997</v>
      </c>
      <c r="C12252">
        <f t="shared" si="191"/>
        <v>7</v>
      </c>
    </row>
    <row r="12253" spans="1:3">
      <c r="A12253" t="s">
        <v>54060</v>
      </c>
      <c r="B12253">
        <v>1.2747599999999999</v>
      </c>
      <c r="C12253">
        <f t="shared" si="191"/>
        <v>7</v>
      </c>
    </row>
    <row r="12254" spans="1:3">
      <c r="A12254" t="s">
        <v>54061</v>
      </c>
      <c r="B12254">
        <v>0.31868999999999997</v>
      </c>
      <c r="C12254">
        <f t="shared" si="191"/>
        <v>7</v>
      </c>
    </row>
    <row r="12255" spans="1:3">
      <c r="A12255" t="s">
        <v>54069</v>
      </c>
      <c r="B12255">
        <v>0.31868999999999997</v>
      </c>
      <c r="C12255">
        <f t="shared" si="191"/>
        <v>7</v>
      </c>
    </row>
    <row r="12256" spans="1:3">
      <c r="A12256" t="s">
        <v>54087</v>
      </c>
      <c r="B12256">
        <v>0.31868999999999997</v>
      </c>
      <c r="C12256">
        <f t="shared" si="191"/>
        <v>7</v>
      </c>
    </row>
    <row r="12257" spans="1:3">
      <c r="A12257" t="s">
        <v>54089</v>
      </c>
      <c r="B12257">
        <v>0.31868999999999997</v>
      </c>
      <c r="C12257">
        <f t="shared" si="191"/>
        <v>7</v>
      </c>
    </row>
    <row r="12258" spans="1:3">
      <c r="A12258" t="s">
        <v>54091</v>
      </c>
      <c r="B12258">
        <v>1.2747599999999999</v>
      </c>
      <c r="C12258">
        <f t="shared" si="191"/>
        <v>7</v>
      </c>
    </row>
    <row r="12259" spans="1:3">
      <c r="A12259" t="s">
        <v>54093</v>
      </c>
      <c r="B12259">
        <v>0.31868999999999997</v>
      </c>
      <c r="C12259">
        <f t="shared" si="191"/>
        <v>7</v>
      </c>
    </row>
    <row r="12260" spans="1:3">
      <c r="A12260" t="s">
        <v>54102</v>
      </c>
      <c r="B12260">
        <v>7.6485500000000002</v>
      </c>
      <c r="C12260">
        <f t="shared" si="191"/>
        <v>7</v>
      </c>
    </row>
    <row r="12261" spans="1:3">
      <c r="A12261" t="s">
        <v>54128</v>
      </c>
      <c r="B12261">
        <v>13.385</v>
      </c>
      <c r="C12261">
        <f t="shared" si="191"/>
        <v>7</v>
      </c>
    </row>
    <row r="12262" spans="1:3">
      <c r="A12262" t="s">
        <v>54129</v>
      </c>
      <c r="B12262">
        <v>66.606099999999998</v>
      </c>
      <c r="C12262">
        <f t="shared" si="191"/>
        <v>7</v>
      </c>
    </row>
    <row r="12263" spans="1:3">
      <c r="A12263" t="s">
        <v>54133</v>
      </c>
      <c r="B12263">
        <v>0.95606899999999995</v>
      </c>
      <c r="C12263">
        <f t="shared" si="191"/>
        <v>7</v>
      </c>
    </row>
    <row r="12264" spans="1:3">
      <c r="A12264" t="s">
        <v>54155</v>
      </c>
      <c r="B12264">
        <v>0.31868999999999997</v>
      </c>
      <c r="C12264">
        <f t="shared" si="191"/>
        <v>7</v>
      </c>
    </row>
    <row r="12265" spans="1:3">
      <c r="A12265" t="s">
        <v>54195</v>
      </c>
      <c r="B12265">
        <v>0.31868999999999997</v>
      </c>
      <c r="C12265">
        <f t="shared" si="191"/>
        <v>7</v>
      </c>
    </row>
    <row r="12266" spans="1:3">
      <c r="A12266" t="s">
        <v>54196</v>
      </c>
      <c r="B12266">
        <v>0.63737900000000003</v>
      </c>
      <c r="C12266">
        <f t="shared" si="191"/>
        <v>7</v>
      </c>
    </row>
    <row r="12267" spans="1:3">
      <c r="A12267" t="s">
        <v>54201</v>
      </c>
      <c r="B12267">
        <v>0.31868999999999997</v>
      </c>
      <c r="C12267">
        <f t="shared" si="191"/>
        <v>7</v>
      </c>
    </row>
    <row r="12268" spans="1:3">
      <c r="A12268" t="s">
        <v>54210</v>
      </c>
      <c r="B12268">
        <v>0.63737900000000003</v>
      </c>
      <c r="C12268">
        <f t="shared" si="191"/>
        <v>7</v>
      </c>
    </row>
    <row r="12269" spans="1:3">
      <c r="A12269" t="s">
        <v>54224</v>
      </c>
      <c r="B12269">
        <v>0.31868999999999997</v>
      </c>
      <c r="C12269">
        <f t="shared" si="191"/>
        <v>7</v>
      </c>
    </row>
    <row r="12270" spans="1:3">
      <c r="A12270" t="s">
        <v>54257</v>
      </c>
      <c r="B12270">
        <v>0.31868999999999997</v>
      </c>
      <c r="C12270">
        <f t="shared" si="191"/>
        <v>7</v>
      </c>
    </row>
    <row r="12271" spans="1:3">
      <c r="A12271" t="s">
        <v>54258</v>
      </c>
      <c r="B12271">
        <v>10.8354</v>
      </c>
      <c r="C12271">
        <f t="shared" si="191"/>
        <v>7</v>
      </c>
    </row>
    <row r="12272" spans="1:3">
      <c r="A12272" t="s">
        <v>54271</v>
      </c>
      <c r="B12272">
        <v>43.341799999999999</v>
      </c>
      <c r="C12272">
        <f t="shared" si="191"/>
        <v>7</v>
      </c>
    </row>
    <row r="12273" spans="1:3">
      <c r="A12273" t="s">
        <v>54304</v>
      </c>
      <c r="B12273">
        <v>0.31868999999999997</v>
      </c>
      <c r="C12273">
        <f t="shared" si="191"/>
        <v>7</v>
      </c>
    </row>
    <row r="12274" spans="1:3">
      <c r="A12274" t="s">
        <v>54305</v>
      </c>
      <c r="B12274">
        <v>0.63737900000000003</v>
      </c>
      <c r="C12274">
        <f t="shared" si="191"/>
        <v>7</v>
      </c>
    </row>
    <row r="12275" spans="1:3">
      <c r="A12275" t="s">
        <v>54313</v>
      </c>
      <c r="B12275">
        <v>0.31868999999999997</v>
      </c>
      <c r="C12275">
        <f t="shared" si="191"/>
        <v>7</v>
      </c>
    </row>
    <row r="12276" spans="1:3">
      <c r="A12276" t="s">
        <v>54319</v>
      </c>
      <c r="B12276">
        <v>0.63737900000000003</v>
      </c>
      <c r="C12276">
        <f t="shared" si="191"/>
        <v>7</v>
      </c>
    </row>
    <row r="12277" spans="1:3">
      <c r="A12277" t="s">
        <v>54321</v>
      </c>
      <c r="B12277">
        <v>0.31868999999999997</v>
      </c>
      <c r="C12277">
        <f t="shared" si="191"/>
        <v>7</v>
      </c>
    </row>
    <row r="12278" spans="1:3">
      <c r="A12278" t="s">
        <v>54322</v>
      </c>
      <c r="B12278">
        <v>0.31868999999999997</v>
      </c>
      <c r="C12278">
        <f t="shared" si="191"/>
        <v>7</v>
      </c>
    </row>
    <row r="12279" spans="1:3">
      <c r="A12279" t="s">
        <v>54384</v>
      </c>
      <c r="B12279">
        <v>0.31868999999999997</v>
      </c>
      <c r="C12279">
        <f t="shared" si="191"/>
        <v>7</v>
      </c>
    </row>
    <row r="12280" spans="1:3">
      <c r="A12280" t="s">
        <v>54388</v>
      </c>
      <c r="B12280">
        <v>49.396900000000002</v>
      </c>
      <c r="C12280">
        <f t="shared" si="191"/>
        <v>7</v>
      </c>
    </row>
    <row r="12281" spans="1:3">
      <c r="A12281" t="s">
        <v>54416</v>
      </c>
      <c r="B12281">
        <v>192.488</v>
      </c>
      <c r="C12281">
        <f t="shared" si="191"/>
        <v>7</v>
      </c>
    </row>
    <row r="12282" spans="1:3">
      <c r="A12282" t="s">
        <v>54560</v>
      </c>
      <c r="B12282">
        <v>125.88200000000001</v>
      </c>
      <c r="C12282">
        <f t="shared" si="191"/>
        <v>7</v>
      </c>
    </row>
    <row r="12283" spans="1:3">
      <c r="A12283" t="s">
        <v>54592</v>
      </c>
      <c r="B12283">
        <v>74.573400000000007</v>
      </c>
      <c r="C12283">
        <f t="shared" si="191"/>
        <v>7</v>
      </c>
    </row>
    <row r="12284" spans="1:3">
      <c r="A12284" t="s">
        <v>54601</v>
      </c>
      <c r="B12284">
        <v>0.31868999999999997</v>
      </c>
      <c r="C12284">
        <f t="shared" si="191"/>
        <v>7</v>
      </c>
    </row>
    <row r="12285" spans="1:3">
      <c r="A12285" t="s">
        <v>54602</v>
      </c>
      <c r="B12285">
        <v>0.31868999999999997</v>
      </c>
      <c r="C12285">
        <f t="shared" si="191"/>
        <v>7</v>
      </c>
    </row>
    <row r="12286" spans="1:3">
      <c r="A12286" t="s">
        <v>54617</v>
      </c>
      <c r="B12286">
        <v>0.63737900000000003</v>
      </c>
      <c r="C12286">
        <f t="shared" si="191"/>
        <v>7</v>
      </c>
    </row>
    <row r="12287" spans="1:3">
      <c r="A12287" t="s">
        <v>54621</v>
      </c>
      <c r="B12287">
        <v>0.31868999999999997</v>
      </c>
      <c r="C12287">
        <f t="shared" si="191"/>
        <v>7</v>
      </c>
    </row>
    <row r="12288" spans="1:3">
      <c r="A12288" t="s">
        <v>54625</v>
      </c>
      <c r="B12288">
        <v>0.31868999999999997</v>
      </c>
      <c r="C12288">
        <f t="shared" si="191"/>
        <v>7</v>
      </c>
    </row>
    <row r="12289" spans="1:3">
      <c r="A12289" t="s">
        <v>54641</v>
      </c>
      <c r="B12289">
        <v>24.539100000000001</v>
      </c>
      <c r="C12289">
        <f t="shared" ref="C12289:C12352" si="192">LEN(A12289)</f>
        <v>7</v>
      </c>
    </row>
    <row r="12290" spans="1:3">
      <c r="A12290" t="s">
        <v>54648</v>
      </c>
      <c r="B12290">
        <v>7.0111699999999999</v>
      </c>
      <c r="C12290">
        <f t="shared" si="192"/>
        <v>7</v>
      </c>
    </row>
    <row r="12291" spans="1:3">
      <c r="A12291" t="s">
        <v>54677</v>
      </c>
      <c r="B12291">
        <v>2.2308300000000001</v>
      </c>
      <c r="C12291">
        <f t="shared" si="192"/>
        <v>7</v>
      </c>
    </row>
    <row r="12292" spans="1:3">
      <c r="A12292" t="s">
        <v>54678</v>
      </c>
      <c r="B12292">
        <v>0.63737900000000003</v>
      </c>
      <c r="C12292">
        <f t="shared" si="192"/>
        <v>7</v>
      </c>
    </row>
    <row r="12293" spans="1:3">
      <c r="A12293" t="s">
        <v>54679</v>
      </c>
      <c r="B12293">
        <v>0.31868999999999997</v>
      </c>
      <c r="C12293">
        <f t="shared" si="192"/>
        <v>7</v>
      </c>
    </row>
    <row r="12294" spans="1:3">
      <c r="A12294" t="s">
        <v>54694</v>
      </c>
      <c r="B12294">
        <v>0.31868999999999997</v>
      </c>
      <c r="C12294">
        <f t="shared" si="192"/>
        <v>7</v>
      </c>
    </row>
    <row r="12295" spans="1:3">
      <c r="A12295" t="s">
        <v>54713</v>
      </c>
      <c r="B12295">
        <v>19.758800000000001</v>
      </c>
      <c r="C12295">
        <f t="shared" si="192"/>
        <v>7</v>
      </c>
    </row>
    <row r="12296" spans="1:3">
      <c r="A12296" t="s">
        <v>54722</v>
      </c>
      <c r="B12296">
        <v>3.8242699999999998</v>
      </c>
      <c r="C12296">
        <f t="shared" si="192"/>
        <v>7</v>
      </c>
    </row>
    <row r="12297" spans="1:3">
      <c r="A12297" t="s">
        <v>54734</v>
      </c>
      <c r="B12297">
        <v>5.4177200000000001</v>
      </c>
      <c r="C12297">
        <f t="shared" si="192"/>
        <v>7</v>
      </c>
    </row>
    <row r="12298" spans="1:3">
      <c r="A12298" t="s">
        <v>54736</v>
      </c>
      <c r="B12298">
        <v>0.31868999999999997</v>
      </c>
      <c r="C12298">
        <f t="shared" si="192"/>
        <v>7</v>
      </c>
    </row>
    <row r="12299" spans="1:3">
      <c r="A12299" t="s">
        <v>54744</v>
      </c>
      <c r="B12299">
        <v>3.5055900000000002</v>
      </c>
      <c r="C12299">
        <f t="shared" si="192"/>
        <v>7</v>
      </c>
    </row>
    <row r="12300" spans="1:3">
      <c r="A12300" t="s">
        <v>54745</v>
      </c>
      <c r="B12300">
        <v>1.2747599999999999</v>
      </c>
      <c r="C12300">
        <f t="shared" si="192"/>
        <v>7</v>
      </c>
    </row>
    <row r="12301" spans="1:3">
      <c r="A12301" t="s">
        <v>54747</v>
      </c>
      <c r="B12301">
        <v>0.63737900000000003</v>
      </c>
      <c r="C12301">
        <f t="shared" si="192"/>
        <v>7</v>
      </c>
    </row>
    <row r="12302" spans="1:3">
      <c r="A12302" t="s">
        <v>54752</v>
      </c>
      <c r="B12302">
        <v>0.31868999999999997</v>
      </c>
      <c r="C12302">
        <f t="shared" si="192"/>
        <v>7</v>
      </c>
    </row>
    <row r="12303" spans="1:3">
      <c r="A12303" t="s">
        <v>54755</v>
      </c>
      <c r="B12303">
        <v>1.2747599999999999</v>
      </c>
      <c r="C12303">
        <f t="shared" si="192"/>
        <v>7</v>
      </c>
    </row>
    <row r="12304" spans="1:3">
      <c r="A12304" t="s">
        <v>54777</v>
      </c>
      <c r="B12304">
        <v>0.31868999999999997</v>
      </c>
      <c r="C12304">
        <f t="shared" si="192"/>
        <v>7</v>
      </c>
    </row>
    <row r="12305" spans="1:3">
      <c r="A12305" t="s">
        <v>54778</v>
      </c>
      <c r="B12305">
        <v>27.0886</v>
      </c>
      <c r="C12305">
        <f t="shared" si="192"/>
        <v>7</v>
      </c>
    </row>
    <row r="12306" spans="1:3">
      <c r="A12306" t="s">
        <v>54786</v>
      </c>
      <c r="B12306">
        <v>3.8242699999999998</v>
      </c>
      <c r="C12306">
        <f t="shared" si="192"/>
        <v>7</v>
      </c>
    </row>
    <row r="12307" spans="1:3">
      <c r="A12307" t="s">
        <v>54793</v>
      </c>
      <c r="B12307">
        <v>0.63737900000000003</v>
      </c>
      <c r="C12307">
        <f t="shared" si="192"/>
        <v>7</v>
      </c>
    </row>
    <row r="12308" spans="1:3">
      <c r="A12308" t="s">
        <v>54794</v>
      </c>
      <c r="B12308">
        <v>0.31868999999999997</v>
      </c>
      <c r="C12308">
        <f t="shared" si="192"/>
        <v>7</v>
      </c>
    </row>
    <row r="12309" spans="1:3">
      <c r="A12309" t="s">
        <v>54795</v>
      </c>
      <c r="B12309">
        <v>0.63737900000000003</v>
      </c>
      <c r="C12309">
        <f t="shared" si="192"/>
        <v>7</v>
      </c>
    </row>
    <row r="12310" spans="1:3">
      <c r="A12310" t="s">
        <v>54796</v>
      </c>
      <c r="B12310">
        <v>0.31868999999999997</v>
      </c>
      <c r="C12310">
        <f t="shared" si="192"/>
        <v>7</v>
      </c>
    </row>
    <row r="12311" spans="1:3">
      <c r="A12311" t="s">
        <v>54800</v>
      </c>
      <c r="B12311">
        <v>0.31868999999999997</v>
      </c>
      <c r="C12311">
        <f t="shared" si="192"/>
        <v>7</v>
      </c>
    </row>
    <row r="12312" spans="1:3">
      <c r="A12312" t="s">
        <v>54813</v>
      </c>
      <c r="B12312">
        <v>0.31868999999999997</v>
      </c>
      <c r="C12312">
        <f t="shared" si="192"/>
        <v>7</v>
      </c>
    </row>
    <row r="12313" spans="1:3">
      <c r="A12313" t="s">
        <v>54834</v>
      </c>
      <c r="B12313">
        <v>0.31868999999999997</v>
      </c>
      <c r="C12313">
        <f t="shared" si="192"/>
        <v>7</v>
      </c>
    </row>
    <row r="12314" spans="1:3">
      <c r="A12314" t="s">
        <v>54841</v>
      </c>
      <c r="B12314">
        <v>2.8682099999999999</v>
      </c>
      <c r="C12314">
        <f t="shared" si="192"/>
        <v>7</v>
      </c>
    </row>
    <row r="12315" spans="1:3">
      <c r="A12315" t="s">
        <v>54856</v>
      </c>
      <c r="B12315">
        <v>386.57</v>
      </c>
      <c r="C12315">
        <f t="shared" si="192"/>
        <v>7</v>
      </c>
    </row>
    <row r="12316" spans="1:3">
      <c r="A12316" t="s">
        <v>55115</v>
      </c>
      <c r="B12316">
        <v>1.59345</v>
      </c>
      <c r="C12316">
        <f t="shared" si="192"/>
        <v>7</v>
      </c>
    </row>
    <row r="12317" spans="1:3">
      <c r="A12317" t="s">
        <v>55127</v>
      </c>
      <c r="B12317">
        <v>0.31868999999999997</v>
      </c>
      <c r="C12317">
        <f t="shared" si="192"/>
        <v>7</v>
      </c>
    </row>
    <row r="12318" spans="1:3">
      <c r="A12318" t="s">
        <v>55133</v>
      </c>
      <c r="B12318">
        <v>0.31868999999999997</v>
      </c>
      <c r="C12318">
        <f t="shared" si="192"/>
        <v>7</v>
      </c>
    </row>
    <row r="12319" spans="1:3">
      <c r="A12319" t="s">
        <v>55134</v>
      </c>
      <c r="B12319">
        <v>0.63737900000000003</v>
      </c>
      <c r="C12319">
        <f t="shared" si="192"/>
        <v>7</v>
      </c>
    </row>
    <row r="12320" spans="1:3">
      <c r="A12320" t="s">
        <v>55136</v>
      </c>
      <c r="B12320">
        <v>0.31868999999999997</v>
      </c>
      <c r="C12320">
        <f t="shared" si="192"/>
        <v>7</v>
      </c>
    </row>
    <row r="12321" spans="1:3">
      <c r="A12321" t="s">
        <v>55141</v>
      </c>
      <c r="B12321">
        <v>0.31868999999999997</v>
      </c>
      <c r="C12321">
        <f t="shared" si="192"/>
        <v>7</v>
      </c>
    </row>
    <row r="12322" spans="1:3">
      <c r="A12322" t="s">
        <v>55149</v>
      </c>
      <c r="B12322">
        <v>0.31868999999999997</v>
      </c>
      <c r="C12322">
        <f t="shared" si="192"/>
        <v>7</v>
      </c>
    </row>
    <row r="12323" spans="1:3">
      <c r="A12323" t="s">
        <v>55173</v>
      </c>
      <c r="B12323">
        <v>6.0551000000000004</v>
      </c>
      <c r="C12323">
        <f t="shared" si="192"/>
        <v>7</v>
      </c>
    </row>
    <row r="12324" spans="1:3">
      <c r="A12324" t="s">
        <v>55186</v>
      </c>
      <c r="B12324">
        <v>13.385</v>
      </c>
      <c r="C12324">
        <f t="shared" si="192"/>
        <v>7</v>
      </c>
    </row>
    <row r="12325" spans="1:3">
      <c r="A12325" t="s">
        <v>55190</v>
      </c>
      <c r="B12325">
        <v>0.31868999999999997</v>
      </c>
      <c r="C12325">
        <f t="shared" si="192"/>
        <v>7</v>
      </c>
    </row>
    <row r="12326" spans="1:3">
      <c r="A12326" t="s">
        <v>55195</v>
      </c>
      <c r="B12326">
        <v>0.31868999999999997</v>
      </c>
      <c r="C12326">
        <f t="shared" si="192"/>
        <v>7</v>
      </c>
    </row>
    <row r="12327" spans="1:3">
      <c r="A12327" t="s">
        <v>55199</v>
      </c>
      <c r="B12327">
        <v>1.91214</v>
      </c>
      <c r="C12327">
        <f t="shared" si="192"/>
        <v>7</v>
      </c>
    </row>
    <row r="12328" spans="1:3">
      <c r="A12328" t="s">
        <v>55211</v>
      </c>
      <c r="B12328">
        <v>0.31868999999999997</v>
      </c>
      <c r="C12328">
        <f t="shared" si="192"/>
        <v>7</v>
      </c>
    </row>
    <row r="12329" spans="1:3">
      <c r="A12329" t="s">
        <v>55262</v>
      </c>
      <c r="B12329">
        <v>76.804199999999994</v>
      </c>
      <c r="C12329">
        <f t="shared" si="192"/>
        <v>7</v>
      </c>
    </row>
    <row r="12330" spans="1:3">
      <c r="A12330" t="s">
        <v>55278</v>
      </c>
      <c r="B12330">
        <v>0.31868999999999997</v>
      </c>
      <c r="C12330">
        <f t="shared" si="192"/>
        <v>7</v>
      </c>
    </row>
    <row r="12331" spans="1:3">
      <c r="A12331" t="s">
        <v>55282</v>
      </c>
      <c r="B12331">
        <v>2.2308300000000001</v>
      </c>
      <c r="C12331">
        <f t="shared" si="192"/>
        <v>7</v>
      </c>
    </row>
    <row r="12332" spans="1:3">
      <c r="A12332" t="s">
        <v>55302</v>
      </c>
      <c r="B12332">
        <v>0.63737900000000003</v>
      </c>
      <c r="C12332">
        <f t="shared" si="192"/>
        <v>7</v>
      </c>
    </row>
    <row r="12333" spans="1:3">
      <c r="A12333" t="s">
        <v>55328</v>
      </c>
      <c r="B12333">
        <v>1.2747599999999999</v>
      </c>
      <c r="C12333">
        <f t="shared" si="192"/>
        <v>7</v>
      </c>
    </row>
    <row r="12334" spans="1:3">
      <c r="A12334" t="s">
        <v>55333</v>
      </c>
      <c r="B12334">
        <v>0.63737900000000003</v>
      </c>
      <c r="C12334">
        <f t="shared" si="192"/>
        <v>7</v>
      </c>
    </row>
    <row r="12335" spans="1:3">
      <c r="A12335" t="s">
        <v>55341</v>
      </c>
      <c r="B12335">
        <v>1.91214</v>
      </c>
      <c r="C12335">
        <f t="shared" si="192"/>
        <v>7</v>
      </c>
    </row>
    <row r="12336" spans="1:3">
      <c r="A12336" t="s">
        <v>55342</v>
      </c>
      <c r="B12336">
        <v>0.63737900000000003</v>
      </c>
      <c r="C12336">
        <f t="shared" si="192"/>
        <v>7</v>
      </c>
    </row>
    <row r="12337" spans="1:3">
      <c r="A12337" t="s">
        <v>55350</v>
      </c>
      <c r="B12337">
        <v>28.682099999999998</v>
      </c>
      <c r="C12337">
        <f t="shared" si="192"/>
        <v>7</v>
      </c>
    </row>
    <row r="12338" spans="1:3">
      <c r="A12338" t="s">
        <v>55408</v>
      </c>
      <c r="B12338">
        <v>1.2747599999999999</v>
      </c>
      <c r="C12338">
        <f t="shared" si="192"/>
        <v>7</v>
      </c>
    </row>
    <row r="12339" spans="1:3">
      <c r="A12339" t="s">
        <v>55410</v>
      </c>
      <c r="B12339">
        <v>0.63737900000000003</v>
      </c>
      <c r="C12339">
        <f t="shared" si="192"/>
        <v>7</v>
      </c>
    </row>
    <row r="12340" spans="1:3">
      <c r="A12340" t="s">
        <v>55425</v>
      </c>
      <c r="B12340">
        <v>24.539100000000001</v>
      </c>
      <c r="C12340">
        <f t="shared" si="192"/>
        <v>7</v>
      </c>
    </row>
    <row r="12341" spans="1:3">
      <c r="A12341" t="s">
        <v>55440</v>
      </c>
      <c r="B12341">
        <v>67.880899999999997</v>
      </c>
      <c r="C12341">
        <f t="shared" si="192"/>
        <v>7</v>
      </c>
    </row>
    <row r="12342" spans="1:3">
      <c r="A12342" t="s">
        <v>55447</v>
      </c>
      <c r="B12342">
        <v>3.8242699999999998</v>
      </c>
      <c r="C12342">
        <f t="shared" si="192"/>
        <v>7</v>
      </c>
    </row>
    <row r="12343" spans="1:3">
      <c r="A12343" t="s">
        <v>55451</v>
      </c>
      <c r="B12343">
        <v>1.91214</v>
      </c>
      <c r="C12343">
        <f t="shared" si="192"/>
        <v>7</v>
      </c>
    </row>
    <row r="12344" spans="1:3">
      <c r="A12344" t="s">
        <v>55452</v>
      </c>
      <c r="B12344">
        <v>0.63737900000000003</v>
      </c>
      <c r="C12344">
        <f t="shared" si="192"/>
        <v>7</v>
      </c>
    </row>
    <row r="12345" spans="1:3">
      <c r="A12345" t="s">
        <v>55466</v>
      </c>
      <c r="B12345">
        <v>0.31868999999999997</v>
      </c>
      <c r="C12345">
        <f t="shared" si="192"/>
        <v>7</v>
      </c>
    </row>
    <row r="12346" spans="1:3">
      <c r="A12346" t="s">
        <v>55495</v>
      </c>
      <c r="B12346">
        <v>12.7476</v>
      </c>
      <c r="C12346">
        <f t="shared" si="192"/>
        <v>7</v>
      </c>
    </row>
    <row r="12347" spans="1:3">
      <c r="A12347" t="s">
        <v>55496</v>
      </c>
      <c r="B12347">
        <v>566.63</v>
      </c>
      <c r="C12347">
        <f t="shared" si="192"/>
        <v>7</v>
      </c>
    </row>
    <row r="12348" spans="1:3">
      <c r="A12348" t="s">
        <v>55500</v>
      </c>
      <c r="B12348">
        <v>1.59345</v>
      </c>
      <c r="C12348">
        <f t="shared" si="192"/>
        <v>7</v>
      </c>
    </row>
    <row r="12349" spans="1:3">
      <c r="A12349" t="s">
        <v>55576</v>
      </c>
      <c r="B12349">
        <v>3.5055900000000002</v>
      </c>
      <c r="C12349">
        <f t="shared" si="192"/>
        <v>7</v>
      </c>
    </row>
    <row r="12350" spans="1:3">
      <c r="A12350" t="s">
        <v>55583</v>
      </c>
      <c r="B12350">
        <v>0.31868999999999997</v>
      </c>
      <c r="C12350">
        <f t="shared" si="192"/>
        <v>7</v>
      </c>
    </row>
    <row r="12351" spans="1:3">
      <c r="A12351" t="s">
        <v>55587</v>
      </c>
      <c r="B12351">
        <v>0.31868999999999997</v>
      </c>
      <c r="C12351">
        <f t="shared" si="192"/>
        <v>7</v>
      </c>
    </row>
    <row r="12352" spans="1:3">
      <c r="A12352" t="s">
        <v>55588</v>
      </c>
      <c r="B12352">
        <v>0.63737900000000003</v>
      </c>
      <c r="C12352">
        <f t="shared" si="192"/>
        <v>7</v>
      </c>
    </row>
    <row r="12353" spans="1:3">
      <c r="A12353" t="s">
        <v>55608</v>
      </c>
      <c r="B12353">
        <v>0.63737900000000003</v>
      </c>
      <c r="C12353">
        <f t="shared" ref="C12353:C12416" si="193">LEN(A12353)</f>
        <v>7</v>
      </c>
    </row>
    <row r="12354" spans="1:3">
      <c r="A12354" t="s">
        <v>55615</v>
      </c>
      <c r="B12354">
        <v>3.1869000000000001</v>
      </c>
      <c r="C12354">
        <f t="shared" si="193"/>
        <v>7</v>
      </c>
    </row>
    <row r="12355" spans="1:3">
      <c r="A12355" t="s">
        <v>55627</v>
      </c>
      <c r="B12355">
        <v>0.31868999999999997</v>
      </c>
      <c r="C12355">
        <f t="shared" si="193"/>
        <v>7</v>
      </c>
    </row>
    <row r="12356" spans="1:3">
      <c r="A12356" t="s">
        <v>55630</v>
      </c>
      <c r="B12356">
        <v>0.95606899999999995</v>
      </c>
      <c r="C12356">
        <f t="shared" si="193"/>
        <v>7</v>
      </c>
    </row>
    <row r="12357" spans="1:3">
      <c r="A12357" t="s">
        <v>55634</v>
      </c>
      <c r="B12357">
        <v>0.31868999999999997</v>
      </c>
      <c r="C12357">
        <f t="shared" si="193"/>
        <v>7</v>
      </c>
    </row>
    <row r="12358" spans="1:3">
      <c r="A12358" t="s">
        <v>55635</v>
      </c>
      <c r="B12358">
        <v>0.31868999999999997</v>
      </c>
      <c r="C12358">
        <f t="shared" si="193"/>
        <v>7</v>
      </c>
    </row>
    <row r="12359" spans="1:3">
      <c r="A12359" t="s">
        <v>55640</v>
      </c>
      <c r="B12359">
        <v>0.31868999999999997</v>
      </c>
      <c r="C12359">
        <f t="shared" si="193"/>
        <v>7</v>
      </c>
    </row>
    <row r="12360" spans="1:3">
      <c r="A12360" t="s">
        <v>55648</v>
      </c>
      <c r="B12360">
        <v>1.59345</v>
      </c>
      <c r="C12360">
        <f t="shared" si="193"/>
        <v>7</v>
      </c>
    </row>
    <row r="12361" spans="1:3">
      <c r="A12361" t="s">
        <v>55649</v>
      </c>
      <c r="B12361">
        <v>0.63737900000000003</v>
      </c>
      <c r="C12361">
        <f t="shared" si="193"/>
        <v>7</v>
      </c>
    </row>
    <row r="12362" spans="1:3">
      <c r="A12362" t="s">
        <v>55656</v>
      </c>
      <c r="B12362">
        <v>0.31868999999999997</v>
      </c>
      <c r="C12362">
        <f t="shared" si="193"/>
        <v>7</v>
      </c>
    </row>
    <row r="12363" spans="1:3">
      <c r="A12363" t="s">
        <v>55661</v>
      </c>
      <c r="B12363">
        <v>0.31868999999999997</v>
      </c>
      <c r="C12363">
        <f t="shared" si="193"/>
        <v>7</v>
      </c>
    </row>
    <row r="12364" spans="1:3">
      <c r="A12364" t="s">
        <v>55666</v>
      </c>
      <c r="B12364">
        <v>0.63737900000000003</v>
      </c>
      <c r="C12364">
        <f t="shared" si="193"/>
        <v>7</v>
      </c>
    </row>
    <row r="12365" spans="1:3">
      <c r="A12365" t="s">
        <v>55671</v>
      </c>
      <c r="B12365">
        <v>1.2747599999999999</v>
      </c>
      <c r="C12365">
        <f t="shared" si="193"/>
        <v>7</v>
      </c>
    </row>
    <row r="12366" spans="1:3">
      <c r="A12366" t="s">
        <v>55673</v>
      </c>
      <c r="B12366">
        <v>0.31868999999999997</v>
      </c>
      <c r="C12366">
        <f t="shared" si="193"/>
        <v>7</v>
      </c>
    </row>
    <row r="12367" spans="1:3">
      <c r="A12367" t="s">
        <v>55678</v>
      </c>
      <c r="B12367">
        <v>0.31868999999999997</v>
      </c>
      <c r="C12367">
        <f t="shared" si="193"/>
        <v>7</v>
      </c>
    </row>
    <row r="12368" spans="1:3">
      <c r="A12368" t="s">
        <v>55679</v>
      </c>
      <c r="B12368">
        <v>1.59345</v>
      </c>
      <c r="C12368">
        <f t="shared" si="193"/>
        <v>7</v>
      </c>
    </row>
    <row r="12369" spans="1:3">
      <c r="A12369" t="s">
        <v>55683</v>
      </c>
      <c r="B12369">
        <v>0.31868999999999997</v>
      </c>
      <c r="C12369">
        <f t="shared" si="193"/>
        <v>7</v>
      </c>
    </row>
    <row r="12370" spans="1:3">
      <c r="A12370" t="s">
        <v>55686</v>
      </c>
      <c r="B12370">
        <v>5.09903</v>
      </c>
      <c r="C12370">
        <f t="shared" si="193"/>
        <v>7</v>
      </c>
    </row>
    <row r="12371" spans="1:3">
      <c r="A12371" t="s">
        <v>55692</v>
      </c>
      <c r="B12371">
        <v>0.95606899999999995</v>
      </c>
      <c r="C12371">
        <f t="shared" si="193"/>
        <v>7</v>
      </c>
    </row>
    <row r="12372" spans="1:3">
      <c r="A12372" t="s">
        <v>55693</v>
      </c>
      <c r="B12372">
        <v>0.63737900000000003</v>
      </c>
      <c r="C12372">
        <f t="shared" si="193"/>
        <v>7</v>
      </c>
    </row>
    <row r="12373" spans="1:3">
      <c r="A12373" t="s">
        <v>55696</v>
      </c>
      <c r="B12373">
        <v>0.31868999999999997</v>
      </c>
      <c r="C12373">
        <f t="shared" si="193"/>
        <v>7</v>
      </c>
    </row>
    <row r="12374" spans="1:3">
      <c r="A12374" t="s">
        <v>55757</v>
      </c>
      <c r="B12374">
        <v>0.31868999999999997</v>
      </c>
      <c r="C12374">
        <f t="shared" si="193"/>
        <v>7</v>
      </c>
    </row>
    <row r="12375" spans="1:3">
      <c r="A12375" t="s">
        <v>55761</v>
      </c>
      <c r="B12375">
        <v>1.2747599999999999</v>
      </c>
      <c r="C12375">
        <f t="shared" si="193"/>
        <v>7</v>
      </c>
    </row>
    <row r="12376" spans="1:3">
      <c r="A12376" t="s">
        <v>55769</v>
      </c>
      <c r="B12376">
        <v>0.31868999999999997</v>
      </c>
      <c r="C12376">
        <f t="shared" si="193"/>
        <v>7</v>
      </c>
    </row>
    <row r="12377" spans="1:3">
      <c r="A12377" t="s">
        <v>55771</v>
      </c>
      <c r="B12377">
        <v>0.31868999999999997</v>
      </c>
      <c r="C12377">
        <f t="shared" si="193"/>
        <v>7</v>
      </c>
    </row>
    <row r="12378" spans="1:3">
      <c r="A12378" t="s">
        <v>55775</v>
      </c>
      <c r="B12378">
        <v>0.31868999999999997</v>
      </c>
      <c r="C12378">
        <f t="shared" si="193"/>
        <v>7</v>
      </c>
    </row>
    <row r="12379" spans="1:3">
      <c r="A12379" t="s">
        <v>55779</v>
      </c>
      <c r="B12379">
        <v>1.91214</v>
      </c>
      <c r="C12379">
        <f t="shared" si="193"/>
        <v>7</v>
      </c>
    </row>
    <row r="12380" spans="1:3">
      <c r="A12380" t="s">
        <v>55780</v>
      </c>
      <c r="B12380">
        <v>0.31868999999999997</v>
      </c>
      <c r="C12380">
        <f t="shared" si="193"/>
        <v>7</v>
      </c>
    </row>
    <row r="12381" spans="1:3">
      <c r="A12381" t="s">
        <v>55782</v>
      </c>
      <c r="B12381">
        <v>0.31868999999999997</v>
      </c>
      <c r="C12381">
        <f t="shared" si="193"/>
        <v>7</v>
      </c>
    </row>
    <row r="12382" spans="1:3">
      <c r="A12382" t="s">
        <v>55784</v>
      </c>
      <c r="B12382">
        <v>0.31868999999999997</v>
      </c>
      <c r="C12382">
        <f t="shared" si="193"/>
        <v>7</v>
      </c>
    </row>
    <row r="12383" spans="1:3">
      <c r="A12383" t="s">
        <v>55792</v>
      </c>
      <c r="B12383">
        <v>0.63737900000000003</v>
      </c>
      <c r="C12383">
        <f t="shared" si="193"/>
        <v>7</v>
      </c>
    </row>
    <row r="12384" spans="1:3">
      <c r="A12384" t="s">
        <v>55799</v>
      </c>
      <c r="B12384">
        <v>0.31868999999999997</v>
      </c>
      <c r="C12384">
        <f t="shared" si="193"/>
        <v>7</v>
      </c>
    </row>
    <row r="12385" spans="1:3">
      <c r="A12385" t="s">
        <v>55840</v>
      </c>
      <c r="B12385">
        <v>2.2308300000000001</v>
      </c>
      <c r="C12385">
        <f t="shared" si="193"/>
        <v>7</v>
      </c>
    </row>
    <row r="12386" spans="1:3">
      <c r="A12386" t="s">
        <v>55842</v>
      </c>
      <c r="B12386">
        <v>4.7803399999999998</v>
      </c>
      <c r="C12386">
        <f t="shared" si="193"/>
        <v>7</v>
      </c>
    </row>
    <row r="12387" spans="1:3">
      <c r="A12387" t="s">
        <v>55846</v>
      </c>
      <c r="B12387">
        <v>0.31868999999999997</v>
      </c>
      <c r="C12387">
        <f t="shared" si="193"/>
        <v>7</v>
      </c>
    </row>
    <row r="12388" spans="1:3">
      <c r="A12388" t="s">
        <v>55847</v>
      </c>
      <c r="B12388">
        <v>0.63737900000000003</v>
      </c>
      <c r="C12388">
        <f t="shared" si="193"/>
        <v>7</v>
      </c>
    </row>
    <row r="12389" spans="1:3">
      <c r="A12389" t="s">
        <v>55855</v>
      </c>
      <c r="B12389">
        <v>0.31868999999999997</v>
      </c>
      <c r="C12389">
        <f t="shared" si="193"/>
        <v>7</v>
      </c>
    </row>
    <row r="12390" spans="1:3">
      <c r="A12390" t="s">
        <v>55857</v>
      </c>
      <c r="B12390">
        <v>2.8682099999999999</v>
      </c>
      <c r="C12390">
        <f t="shared" si="193"/>
        <v>7</v>
      </c>
    </row>
    <row r="12391" spans="1:3">
      <c r="A12391" t="s">
        <v>55860</v>
      </c>
      <c r="B12391">
        <v>0.31868999999999997</v>
      </c>
      <c r="C12391">
        <f t="shared" si="193"/>
        <v>7</v>
      </c>
    </row>
    <row r="12392" spans="1:3">
      <c r="A12392" t="s">
        <v>55861</v>
      </c>
      <c r="B12392">
        <v>0.31868999999999997</v>
      </c>
      <c r="C12392">
        <f t="shared" si="193"/>
        <v>7</v>
      </c>
    </row>
    <row r="12393" spans="1:3">
      <c r="A12393" t="s">
        <v>55863</v>
      </c>
      <c r="B12393">
        <v>0.63737900000000003</v>
      </c>
      <c r="C12393">
        <f t="shared" si="193"/>
        <v>7</v>
      </c>
    </row>
    <row r="12394" spans="1:3">
      <c r="A12394" t="s">
        <v>55875</v>
      </c>
      <c r="B12394">
        <v>6.6924799999999998</v>
      </c>
      <c r="C12394">
        <f t="shared" si="193"/>
        <v>7</v>
      </c>
    </row>
    <row r="12395" spans="1:3">
      <c r="A12395" t="s">
        <v>55877</v>
      </c>
      <c r="B12395">
        <v>4.4616499999999997</v>
      </c>
      <c r="C12395">
        <f t="shared" si="193"/>
        <v>7</v>
      </c>
    </row>
    <row r="12396" spans="1:3">
      <c r="A12396" t="s">
        <v>55902</v>
      </c>
      <c r="B12396">
        <v>31.5503</v>
      </c>
      <c r="C12396">
        <f t="shared" si="193"/>
        <v>7</v>
      </c>
    </row>
    <row r="12397" spans="1:3">
      <c r="A12397" t="s">
        <v>55909</v>
      </c>
      <c r="B12397">
        <v>14.0223</v>
      </c>
      <c r="C12397">
        <f t="shared" si="193"/>
        <v>7</v>
      </c>
    </row>
    <row r="12398" spans="1:3">
      <c r="A12398" t="s">
        <v>55924</v>
      </c>
      <c r="B12398">
        <v>0.63737900000000003</v>
      </c>
      <c r="C12398">
        <f t="shared" si="193"/>
        <v>7</v>
      </c>
    </row>
    <row r="12399" spans="1:3">
      <c r="A12399" t="s">
        <v>55925</v>
      </c>
      <c r="B12399">
        <v>0.31868999999999997</v>
      </c>
      <c r="C12399">
        <f t="shared" si="193"/>
        <v>7</v>
      </c>
    </row>
    <row r="12400" spans="1:3">
      <c r="A12400" t="s">
        <v>55928</v>
      </c>
      <c r="B12400">
        <v>97.837699999999998</v>
      </c>
      <c r="C12400">
        <f t="shared" si="193"/>
        <v>7</v>
      </c>
    </row>
    <row r="12401" spans="1:3">
      <c r="A12401" t="s">
        <v>56000</v>
      </c>
      <c r="B12401">
        <v>0.31868999999999997</v>
      </c>
      <c r="C12401">
        <f t="shared" si="193"/>
        <v>7</v>
      </c>
    </row>
    <row r="12402" spans="1:3">
      <c r="A12402" t="s">
        <v>56005</v>
      </c>
      <c r="B12402">
        <v>260.05099999999999</v>
      </c>
      <c r="C12402">
        <f t="shared" si="193"/>
        <v>7</v>
      </c>
    </row>
    <row r="12403" spans="1:3">
      <c r="A12403" t="s">
        <v>56082</v>
      </c>
      <c r="B12403">
        <v>29.319400000000002</v>
      </c>
      <c r="C12403">
        <f t="shared" si="193"/>
        <v>7</v>
      </c>
    </row>
    <row r="12404" spans="1:3">
      <c r="A12404" t="s">
        <v>56091</v>
      </c>
      <c r="B12404">
        <v>0.63737900000000003</v>
      </c>
      <c r="C12404">
        <f t="shared" si="193"/>
        <v>7</v>
      </c>
    </row>
    <row r="12405" spans="1:3">
      <c r="A12405" t="s">
        <v>56098</v>
      </c>
      <c r="B12405">
        <v>36.649299999999997</v>
      </c>
      <c r="C12405">
        <f t="shared" si="193"/>
        <v>7</v>
      </c>
    </row>
    <row r="12406" spans="1:3">
      <c r="A12406" t="s">
        <v>56102</v>
      </c>
      <c r="B12406">
        <v>6.0551000000000004</v>
      </c>
      <c r="C12406">
        <f t="shared" si="193"/>
        <v>7</v>
      </c>
    </row>
    <row r="12407" spans="1:3">
      <c r="A12407" t="s">
        <v>56127</v>
      </c>
      <c r="B12407">
        <v>6.0551000000000004</v>
      </c>
      <c r="C12407">
        <f t="shared" si="193"/>
        <v>7</v>
      </c>
    </row>
    <row r="12408" spans="1:3">
      <c r="A12408" t="s">
        <v>56128</v>
      </c>
      <c r="B12408">
        <v>478.35300000000001</v>
      </c>
      <c r="C12408">
        <f t="shared" si="193"/>
        <v>7</v>
      </c>
    </row>
    <row r="12409" spans="1:3">
      <c r="A12409" t="s">
        <v>56192</v>
      </c>
      <c r="B12409">
        <v>0.31868999999999997</v>
      </c>
      <c r="C12409">
        <f t="shared" si="193"/>
        <v>7</v>
      </c>
    </row>
    <row r="12410" spans="1:3">
      <c r="A12410" t="s">
        <v>56193</v>
      </c>
      <c r="B12410">
        <v>0.63737900000000003</v>
      </c>
      <c r="C12410">
        <f t="shared" si="193"/>
        <v>7</v>
      </c>
    </row>
    <row r="12411" spans="1:3">
      <c r="A12411" t="s">
        <v>56197</v>
      </c>
      <c r="B12411">
        <v>1.59345</v>
      </c>
      <c r="C12411">
        <f t="shared" si="193"/>
        <v>7</v>
      </c>
    </row>
    <row r="12412" spans="1:3">
      <c r="A12412" t="s">
        <v>56198</v>
      </c>
      <c r="B12412">
        <v>0.63737900000000003</v>
      </c>
      <c r="C12412">
        <f t="shared" si="193"/>
        <v>7</v>
      </c>
    </row>
    <row r="12413" spans="1:3">
      <c r="A12413" t="s">
        <v>56202</v>
      </c>
      <c r="B12413">
        <v>0.63737900000000003</v>
      </c>
      <c r="C12413">
        <f t="shared" si="193"/>
        <v>7</v>
      </c>
    </row>
    <row r="12414" spans="1:3">
      <c r="A12414" t="s">
        <v>56203</v>
      </c>
      <c r="B12414">
        <v>11.1541</v>
      </c>
      <c r="C12414">
        <f t="shared" si="193"/>
        <v>7</v>
      </c>
    </row>
    <row r="12415" spans="1:3">
      <c r="A12415" t="s">
        <v>56207</v>
      </c>
      <c r="B12415">
        <v>80.628500000000003</v>
      </c>
      <c r="C12415">
        <f t="shared" si="193"/>
        <v>7</v>
      </c>
    </row>
    <row r="12416" spans="1:3">
      <c r="A12416" t="s">
        <v>56230</v>
      </c>
      <c r="B12416">
        <v>2.8682099999999999</v>
      </c>
      <c r="C12416">
        <f t="shared" si="193"/>
        <v>7</v>
      </c>
    </row>
    <row r="12417" spans="1:3">
      <c r="A12417" t="s">
        <v>56231</v>
      </c>
      <c r="B12417">
        <v>16.2532</v>
      </c>
      <c r="C12417">
        <f t="shared" ref="C12417:C12480" si="194">LEN(A12417)</f>
        <v>7</v>
      </c>
    </row>
    <row r="12418" spans="1:3">
      <c r="A12418" t="s">
        <v>56233</v>
      </c>
      <c r="B12418">
        <v>28.363399999999999</v>
      </c>
      <c r="C12418">
        <f t="shared" si="194"/>
        <v>7</v>
      </c>
    </row>
    <row r="12419" spans="1:3">
      <c r="A12419" t="s">
        <v>56237</v>
      </c>
      <c r="B12419">
        <v>6.0551000000000004</v>
      </c>
      <c r="C12419">
        <f t="shared" si="194"/>
        <v>7</v>
      </c>
    </row>
    <row r="12420" spans="1:3">
      <c r="A12420" t="s">
        <v>56253</v>
      </c>
      <c r="B12420">
        <v>21.3522</v>
      </c>
      <c r="C12420">
        <f t="shared" si="194"/>
        <v>7</v>
      </c>
    </row>
    <row r="12421" spans="1:3">
      <c r="A12421" t="s">
        <v>56259</v>
      </c>
      <c r="B12421">
        <v>145.96</v>
      </c>
      <c r="C12421">
        <f t="shared" si="194"/>
        <v>7</v>
      </c>
    </row>
    <row r="12422" spans="1:3">
      <c r="A12422" t="s">
        <v>56280</v>
      </c>
      <c r="B12422">
        <v>50.990299999999998</v>
      </c>
      <c r="C12422">
        <f t="shared" si="194"/>
        <v>7</v>
      </c>
    </row>
    <row r="12423" spans="1:3">
      <c r="A12423" t="s">
        <v>56289</v>
      </c>
      <c r="B12423">
        <v>0.63737900000000003</v>
      </c>
      <c r="C12423">
        <f t="shared" si="194"/>
        <v>7</v>
      </c>
    </row>
    <row r="12424" spans="1:3">
      <c r="A12424" t="s">
        <v>56302</v>
      </c>
      <c r="B12424">
        <v>0.31868999999999997</v>
      </c>
      <c r="C12424">
        <f t="shared" si="194"/>
        <v>7</v>
      </c>
    </row>
    <row r="12425" spans="1:3">
      <c r="A12425" t="s">
        <v>56313</v>
      </c>
      <c r="B12425">
        <v>0.31868999999999997</v>
      </c>
      <c r="C12425">
        <f t="shared" si="194"/>
        <v>7</v>
      </c>
    </row>
    <row r="12426" spans="1:3">
      <c r="A12426" t="s">
        <v>56314</v>
      </c>
      <c r="B12426">
        <v>0.31868999999999997</v>
      </c>
      <c r="C12426">
        <f t="shared" si="194"/>
        <v>7</v>
      </c>
    </row>
    <row r="12427" spans="1:3">
      <c r="A12427" t="s">
        <v>56315</v>
      </c>
      <c r="B12427">
        <v>0.63737900000000003</v>
      </c>
      <c r="C12427">
        <f t="shared" si="194"/>
        <v>7</v>
      </c>
    </row>
    <row r="12428" spans="1:3">
      <c r="A12428" t="s">
        <v>56316</v>
      </c>
      <c r="B12428">
        <v>6.0551000000000004</v>
      </c>
      <c r="C12428">
        <f t="shared" si="194"/>
        <v>7</v>
      </c>
    </row>
    <row r="12429" spans="1:3">
      <c r="A12429" t="s">
        <v>56317</v>
      </c>
      <c r="B12429">
        <v>0.95606899999999995</v>
      </c>
      <c r="C12429">
        <f t="shared" si="194"/>
        <v>7</v>
      </c>
    </row>
    <row r="12430" spans="1:3">
      <c r="A12430" t="s">
        <v>56323</v>
      </c>
      <c r="B12430">
        <v>0.31868999999999997</v>
      </c>
      <c r="C12430">
        <f t="shared" si="194"/>
        <v>7</v>
      </c>
    </row>
    <row r="12431" spans="1:3">
      <c r="A12431" t="s">
        <v>56339</v>
      </c>
      <c r="B12431">
        <v>0.31868999999999997</v>
      </c>
      <c r="C12431">
        <f t="shared" si="194"/>
        <v>7</v>
      </c>
    </row>
    <row r="12432" spans="1:3">
      <c r="A12432" t="s">
        <v>56363</v>
      </c>
      <c r="B12432">
        <v>48.440800000000003</v>
      </c>
      <c r="C12432">
        <f t="shared" si="194"/>
        <v>7</v>
      </c>
    </row>
    <row r="12433" spans="1:3">
      <c r="A12433" t="s">
        <v>56371</v>
      </c>
      <c r="B12433">
        <v>22.945599999999999</v>
      </c>
      <c r="C12433">
        <f t="shared" si="194"/>
        <v>7</v>
      </c>
    </row>
    <row r="12434" spans="1:3">
      <c r="A12434" t="s">
        <v>56402</v>
      </c>
      <c r="B12434">
        <v>0.95606899999999995</v>
      </c>
      <c r="C12434">
        <f t="shared" si="194"/>
        <v>7</v>
      </c>
    </row>
    <row r="12435" spans="1:3">
      <c r="A12435" t="s">
        <v>56403</v>
      </c>
      <c r="B12435">
        <v>0.31868999999999997</v>
      </c>
      <c r="C12435">
        <f t="shared" si="194"/>
        <v>7</v>
      </c>
    </row>
    <row r="12436" spans="1:3">
      <c r="A12436" t="s">
        <v>56410</v>
      </c>
      <c r="B12436">
        <v>0.31868999999999997</v>
      </c>
      <c r="C12436">
        <f t="shared" si="194"/>
        <v>7</v>
      </c>
    </row>
    <row r="12437" spans="1:3">
      <c r="A12437" t="s">
        <v>56414</v>
      </c>
      <c r="B12437">
        <v>1.59345</v>
      </c>
      <c r="C12437">
        <f t="shared" si="194"/>
        <v>7</v>
      </c>
    </row>
    <row r="12438" spans="1:3">
      <c r="A12438" t="s">
        <v>56417</v>
      </c>
      <c r="B12438">
        <v>3.5055900000000002</v>
      </c>
      <c r="C12438">
        <f t="shared" si="194"/>
        <v>7</v>
      </c>
    </row>
    <row r="12439" spans="1:3">
      <c r="A12439" t="s">
        <v>56423</v>
      </c>
      <c r="B12439">
        <v>4.7803399999999998</v>
      </c>
      <c r="C12439">
        <f t="shared" si="194"/>
        <v>7</v>
      </c>
    </row>
    <row r="12440" spans="1:3">
      <c r="A12440" t="s">
        <v>56446</v>
      </c>
      <c r="B12440">
        <v>14.978400000000001</v>
      </c>
      <c r="C12440">
        <f t="shared" si="194"/>
        <v>7</v>
      </c>
    </row>
    <row r="12441" spans="1:3">
      <c r="A12441" t="s">
        <v>56450</v>
      </c>
      <c r="B12441">
        <v>0.31868999999999997</v>
      </c>
      <c r="C12441">
        <f t="shared" si="194"/>
        <v>7</v>
      </c>
    </row>
    <row r="12442" spans="1:3">
      <c r="A12442" t="s">
        <v>56462</v>
      </c>
      <c r="B12442">
        <v>3.8242699999999998</v>
      </c>
      <c r="C12442">
        <f t="shared" si="194"/>
        <v>7</v>
      </c>
    </row>
    <row r="12443" spans="1:3">
      <c r="A12443" t="s">
        <v>56472</v>
      </c>
      <c r="B12443">
        <v>28.363399999999999</v>
      </c>
      <c r="C12443">
        <f t="shared" si="194"/>
        <v>7</v>
      </c>
    </row>
    <row r="12444" spans="1:3">
      <c r="A12444" t="s">
        <v>56515</v>
      </c>
      <c r="B12444">
        <v>7.32986</v>
      </c>
      <c r="C12444">
        <f t="shared" si="194"/>
        <v>7</v>
      </c>
    </row>
    <row r="12445" spans="1:3">
      <c r="A12445" t="s">
        <v>56518</v>
      </c>
      <c r="B12445">
        <v>0.31868999999999997</v>
      </c>
      <c r="C12445">
        <f t="shared" si="194"/>
        <v>7</v>
      </c>
    </row>
    <row r="12446" spans="1:3">
      <c r="A12446" t="s">
        <v>56523</v>
      </c>
      <c r="B12446">
        <v>8.2859300000000005</v>
      </c>
      <c r="C12446">
        <f t="shared" si="194"/>
        <v>7</v>
      </c>
    </row>
    <row r="12447" spans="1:3">
      <c r="A12447" t="s">
        <v>56524</v>
      </c>
      <c r="B12447">
        <v>0.31868999999999997</v>
      </c>
      <c r="C12447">
        <f t="shared" si="194"/>
        <v>7</v>
      </c>
    </row>
    <row r="12448" spans="1:3">
      <c r="A12448" t="s">
        <v>56530</v>
      </c>
      <c r="B12448">
        <v>0.63737900000000003</v>
      </c>
      <c r="C12448">
        <f t="shared" si="194"/>
        <v>7</v>
      </c>
    </row>
    <row r="12449" spans="1:3">
      <c r="A12449" t="s">
        <v>56547</v>
      </c>
      <c r="B12449">
        <v>2.8682099999999999</v>
      </c>
      <c r="C12449">
        <f t="shared" si="194"/>
        <v>7</v>
      </c>
    </row>
    <row r="12450" spans="1:3">
      <c r="A12450" t="s">
        <v>56560</v>
      </c>
      <c r="B12450">
        <v>56.726700000000001</v>
      </c>
      <c r="C12450">
        <f t="shared" si="194"/>
        <v>7</v>
      </c>
    </row>
    <row r="12451" spans="1:3">
      <c r="A12451" t="s">
        <v>56573</v>
      </c>
      <c r="B12451">
        <v>0.31868999999999997</v>
      </c>
      <c r="C12451">
        <f t="shared" si="194"/>
        <v>7</v>
      </c>
    </row>
    <row r="12452" spans="1:3">
      <c r="A12452" t="s">
        <v>56597</v>
      </c>
      <c r="B12452">
        <v>8.2859300000000005</v>
      </c>
      <c r="C12452">
        <f t="shared" si="194"/>
        <v>7</v>
      </c>
    </row>
    <row r="12453" spans="1:3">
      <c r="A12453" t="s">
        <v>56627</v>
      </c>
      <c r="B12453">
        <v>0.31868999999999997</v>
      </c>
      <c r="C12453">
        <f t="shared" si="194"/>
        <v>7</v>
      </c>
    </row>
    <row r="12454" spans="1:3">
      <c r="A12454" t="s">
        <v>56628</v>
      </c>
      <c r="B12454">
        <v>0.31868999999999997</v>
      </c>
      <c r="C12454">
        <f t="shared" si="194"/>
        <v>7</v>
      </c>
    </row>
    <row r="12455" spans="1:3">
      <c r="A12455" t="s">
        <v>56634</v>
      </c>
      <c r="B12455">
        <v>2.2308300000000001</v>
      </c>
      <c r="C12455">
        <f t="shared" si="194"/>
        <v>7</v>
      </c>
    </row>
    <row r="12456" spans="1:3">
      <c r="A12456" t="s">
        <v>56640</v>
      </c>
      <c r="B12456">
        <v>17.209199999999999</v>
      </c>
      <c r="C12456">
        <f t="shared" si="194"/>
        <v>7</v>
      </c>
    </row>
    <row r="12457" spans="1:3">
      <c r="A12457" t="s">
        <v>56682</v>
      </c>
      <c r="B12457">
        <v>1.2747599999999999</v>
      </c>
      <c r="C12457">
        <f t="shared" si="194"/>
        <v>7</v>
      </c>
    </row>
    <row r="12458" spans="1:3">
      <c r="A12458" t="s">
        <v>56687</v>
      </c>
      <c r="B12458">
        <v>3.5055900000000002</v>
      </c>
      <c r="C12458">
        <f t="shared" si="194"/>
        <v>7</v>
      </c>
    </row>
    <row r="12459" spans="1:3">
      <c r="A12459" t="s">
        <v>56691</v>
      </c>
      <c r="B12459">
        <v>5.09903</v>
      </c>
      <c r="C12459">
        <f t="shared" si="194"/>
        <v>7</v>
      </c>
    </row>
    <row r="12460" spans="1:3">
      <c r="A12460" t="s">
        <v>56695</v>
      </c>
      <c r="B12460">
        <v>0.63737900000000003</v>
      </c>
      <c r="C12460">
        <f t="shared" si="194"/>
        <v>7</v>
      </c>
    </row>
    <row r="12461" spans="1:3">
      <c r="A12461" t="s">
        <v>56696</v>
      </c>
      <c r="B12461">
        <v>3.8242699999999998</v>
      </c>
      <c r="C12461">
        <f t="shared" si="194"/>
        <v>7</v>
      </c>
    </row>
    <row r="12462" spans="1:3">
      <c r="A12462" t="s">
        <v>56698</v>
      </c>
      <c r="B12462">
        <v>0.31868999999999997</v>
      </c>
      <c r="C12462">
        <f t="shared" si="194"/>
        <v>7</v>
      </c>
    </row>
    <row r="12463" spans="1:3">
      <c r="A12463" t="s">
        <v>56708</v>
      </c>
      <c r="B12463">
        <v>0.31868999999999997</v>
      </c>
      <c r="C12463">
        <f t="shared" si="194"/>
        <v>7</v>
      </c>
    </row>
    <row r="12464" spans="1:3">
      <c r="A12464" t="s">
        <v>56712</v>
      </c>
      <c r="B12464">
        <v>0.95606899999999995</v>
      </c>
      <c r="C12464">
        <f t="shared" si="194"/>
        <v>7</v>
      </c>
    </row>
    <row r="12465" spans="1:3">
      <c r="A12465" t="s">
        <v>56722</v>
      </c>
      <c r="B12465">
        <v>0.63737900000000003</v>
      </c>
      <c r="C12465">
        <f t="shared" si="194"/>
        <v>7</v>
      </c>
    </row>
    <row r="12466" spans="1:3">
      <c r="A12466" t="s">
        <v>56728</v>
      </c>
      <c r="B12466">
        <v>1.59345</v>
      </c>
      <c r="C12466">
        <f t="shared" si="194"/>
        <v>7</v>
      </c>
    </row>
    <row r="12467" spans="1:3">
      <c r="A12467" t="s">
        <v>56734</v>
      </c>
      <c r="B12467">
        <v>0.31868999999999997</v>
      </c>
      <c r="C12467">
        <f t="shared" si="194"/>
        <v>7</v>
      </c>
    </row>
    <row r="12468" spans="1:3">
      <c r="A12468" t="s">
        <v>56736</v>
      </c>
      <c r="B12468">
        <v>4.7803399999999998</v>
      </c>
      <c r="C12468">
        <f t="shared" si="194"/>
        <v>7</v>
      </c>
    </row>
    <row r="12469" spans="1:3">
      <c r="A12469" t="s">
        <v>56737</v>
      </c>
      <c r="B12469">
        <v>0.31868999999999997</v>
      </c>
      <c r="C12469">
        <f t="shared" si="194"/>
        <v>7</v>
      </c>
    </row>
    <row r="12470" spans="1:3">
      <c r="A12470" t="s">
        <v>56739</v>
      </c>
      <c r="B12470">
        <v>3.5055900000000002</v>
      </c>
      <c r="C12470">
        <f t="shared" si="194"/>
        <v>7</v>
      </c>
    </row>
    <row r="12471" spans="1:3">
      <c r="A12471" t="s">
        <v>56740</v>
      </c>
      <c r="B12471">
        <v>0.31868999999999997</v>
      </c>
      <c r="C12471">
        <f t="shared" si="194"/>
        <v>7</v>
      </c>
    </row>
    <row r="12472" spans="1:3">
      <c r="A12472" t="s">
        <v>56744</v>
      </c>
      <c r="B12472">
        <v>40.154899999999998</v>
      </c>
      <c r="C12472">
        <f t="shared" si="194"/>
        <v>7</v>
      </c>
    </row>
    <row r="12473" spans="1:3">
      <c r="A12473" t="s">
        <v>56764</v>
      </c>
      <c r="B12473">
        <v>0.31868999999999997</v>
      </c>
      <c r="C12473">
        <f t="shared" si="194"/>
        <v>7</v>
      </c>
    </row>
    <row r="12474" spans="1:3">
      <c r="A12474" t="s">
        <v>56767</v>
      </c>
      <c r="B12474">
        <v>9.2420000000000009</v>
      </c>
      <c r="C12474">
        <f t="shared" si="194"/>
        <v>7</v>
      </c>
    </row>
    <row r="12475" spans="1:3">
      <c r="A12475" t="s">
        <v>56768</v>
      </c>
      <c r="B12475">
        <v>34.737200000000001</v>
      </c>
      <c r="C12475">
        <f t="shared" si="194"/>
        <v>7</v>
      </c>
    </row>
    <row r="12476" spans="1:3">
      <c r="A12476" t="s">
        <v>56779</v>
      </c>
      <c r="B12476">
        <v>0.31868999999999997</v>
      </c>
      <c r="C12476">
        <f t="shared" si="194"/>
        <v>7</v>
      </c>
    </row>
    <row r="12477" spans="1:3">
      <c r="A12477" t="s">
        <v>56784</v>
      </c>
      <c r="B12477">
        <v>0.31868999999999997</v>
      </c>
      <c r="C12477">
        <f t="shared" si="194"/>
        <v>7</v>
      </c>
    </row>
    <row r="12478" spans="1:3">
      <c r="A12478" t="s">
        <v>56785</v>
      </c>
      <c r="B12478">
        <v>1.59345</v>
      </c>
      <c r="C12478">
        <f t="shared" si="194"/>
        <v>7</v>
      </c>
    </row>
    <row r="12479" spans="1:3">
      <c r="A12479" t="s">
        <v>56793</v>
      </c>
      <c r="B12479">
        <v>0.95606899999999995</v>
      </c>
      <c r="C12479">
        <f t="shared" si="194"/>
        <v>7</v>
      </c>
    </row>
    <row r="12480" spans="1:3">
      <c r="A12480" t="s">
        <v>56794</v>
      </c>
      <c r="B12480">
        <v>0.31868999999999997</v>
      </c>
      <c r="C12480">
        <f t="shared" si="194"/>
        <v>7</v>
      </c>
    </row>
    <row r="12481" spans="1:3">
      <c r="A12481" t="s">
        <v>56801</v>
      </c>
      <c r="B12481">
        <v>1.2747599999999999</v>
      </c>
      <c r="C12481">
        <f t="shared" ref="C12481:C12544" si="195">LEN(A12481)</f>
        <v>7</v>
      </c>
    </row>
    <row r="12482" spans="1:3">
      <c r="A12482" t="s">
        <v>56804</v>
      </c>
      <c r="B12482">
        <v>0.63737900000000003</v>
      </c>
      <c r="C12482">
        <f t="shared" si="195"/>
        <v>7</v>
      </c>
    </row>
    <row r="12483" spans="1:3">
      <c r="A12483" t="s">
        <v>56809</v>
      </c>
      <c r="B12483">
        <v>0.31868999999999997</v>
      </c>
      <c r="C12483">
        <f t="shared" si="195"/>
        <v>7</v>
      </c>
    </row>
    <row r="12484" spans="1:3">
      <c r="A12484" t="s">
        <v>56813</v>
      </c>
      <c r="B12484">
        <v>1.59345</v>
      </c>
      <c r="C12484">
        <f t="shared" si="195"/>
        <v>7</v>
      </c>
    </row>
    <row r="12485" spans="1:3">
      <c r="A12485" t="s">
        <v>56827</v>
      </c>
      <c r="B12485">
        <v>1.91214</v>
      </c>
      <c r="C12485">
        <f t="shared" si="195"/>
        <v>7</v>
      </c>
    </row>
    <row r="12486" spans="1:3">
      <c r="A12486" t="s">
        <v>56836</v>
      </c>
      <c r="B12486">
        <v>0.31868999999999997</v>
      </c>
      <c r="C12486">
        <f t="shared" si="195"/>
        <v>7</v>
      </c>
    </row>
    <row r="12487" spans="1:3">
      <c r="A12487" t="s">
        <v>56839</v>
      </c>
      <c r="B12487">
        <v>0.31868999999999997</v>
      </c>
      <c r="C12487">
        <f t="shared" si="195"/>
        <v>7</v>
      </c>
    </row>
    <row r="12488" spans="1:3">
      <c r="A12488" t="s">
        <v>56850</v>
      </c>
      <c r="B12488">
        <v>3.1869000000000001</v>
      </c>
      <c r="C12488">
        <f t="shared" si="195"/>
        <v>7</v>
      </c>
    </row>
    <row r="12489" spans="1:3">
      <c r="A12489" t="s">
        <v>56852</v>
      </c>
      <c r="B12489">
        <v>4.4616499999999997</v>
      </c>
      <c r="C12489">
        <f t="shared" si="195"/>
        <v>7</v>
      </c>
    </row>
    <row r="12490" spans="1:3">
      <c r="A12490" t="s">
        <v>56861</v>
      </c>
      <c r="B12490">
        <v>0.31868999999999997</v>
      </c>
      <c r="C12490">
        <f t="shared" si="195"/>
        <v>7</v>
      </c>
    </row>
    <row r="12491" spans="1:3">
      <c r="A12491" t="s">
        <v>56870</v>
      </c>
      <c r="B12491">
        <v>0.31868999999999997</v>
      </c>
      <c r="C12491">
        <f t="shared" si="195"/>
        <v>7</v>
      </c>
    </row>
    <row r="12492" spans="1:3">
      <c r="A12492" t="s">
        <v>56908</v>
      </c>
      <c r="B12492">
        <v>0.31868999999999997</v>
      </c>
      <c r="C12492">
        <f t="shared" si="195"/>
        <v>7</v>
      </c>
    </row>
    <row r="12493" spans="1:3">
      <c r="A12493" t="s">
        <v>57000</v>
      </c>
      <c r="B12493">
        <v>0.63737900000000003</v>
      </c>
      <c r="C12493">
        <f t="shared" si="195"/>
        <v>7</v>
      </c>
    </row>
    <row r="12494" spans="1:3">
      <c r="A12494" t="s">
        <v>57002</v>
      </c>
      <c r="B12494">
        <v>0.31868999999999997</v>
      </c>
      <c r="C12494">
        <f t="shared" si="195"/>
        <v>7</v>
      </c>
    </row>
    <row r="12495" spans="1:3">
      <c r="A12495" t="s">
        <v>57024</v>
      </c>
      <c r="B12495">
        <v>0.31868999999999997</v>
      </c>
      <c r="C12495">
        <f t="shared" si="195"/>
        <v>7</v>
      </c>
    </row>
    <row r="12496" spans="1:3">
      <c r="A12496" t="s">
        <v>57026</v>
      </c>
      <c r="B12496">
        <v>10.8354</v>
      </c>
      <c r="C12496">
        <f t="shared" si="195"/>
        <v>7</v>
      </c>
    </row>
    <row r="12497" spans="1:3">
      <c r="A12497" t="s">
        <v>57034</v>
      </c>
      <c r="B12497">
        <v>34.418500000000002</v>
      </c>
      <c r="C12497">
        <f t="shared" si="195"/>
        <v>7</v>
      </c>
    </row>
    <row r="12498" spans="1:3">
      <c r="A12498" t="s">
        <v>57037</v>
      </c>
      <c r="B12498">
        <v>3.8242699999999998</v>
      </c>
      <c r="C12498">
        <f t="shared" si="195"/>
        <v>7</v>
      </c>
    </row>
    <row r="12499" spans="1:3">
      <c r="A12499" t="s">
        <v>57040</v>
      </c>
      <c r="B12499">
        <v>78.078900000000004</v>
      </c>
      <c r="C12499">
        <f t="shared" si="195"/>
        <v>7</v>
      </c>
    </row>
    <row r="12500" spans="1:3">
      <c r="A12500" t="s">
        <v>57073</v>
      </c>
      <c r="B12500">
        <v>0.31868999999999997</v>
      </c>
      <c r="C12500">
        <f t="shared" si="195"/>
        <v>7</v>
      </c>
    </row>
    <row r="12501" spans="1:3">
      <c r="A12501" t="s">
        <v>57123</v>
      </c>
      <c r="B12501">
        <v>14.340999999999999</v>
      </c>
      <c r="C12501">
        <f t="shared" si="195"/>
        <v>7</v>
      </c>
    </row>
    <row r="12502" spans="1:3">
      <c r="A12502" t="s">
        <v>57136</v>
      </c>
      <c r="B12502">
        <v>0.63737900000000003</v>
      </c>
      <c r="C12502">
        <f t="shared" si="195"/>
        <v>7</v>
      </c>
    </row>
    <row r="12503" spans="1:3">
      <c r="A12503" t="s">
        <v>57144</v>
      </c>
      <c r="B12503">
        <v>231.68700000000001</v>
      </c>
      <c r="C12503">
        <f t="shared" si="195"/>
        <v>7</v>
      </c>
    </row>
    <row r="12504" spans="1:3">
      <c r="A12504" t="s">
        <v>57156</v>
      </c>
      <c r="B12504">
        <v>136.399</v>
      </c>
      <c r="C12504">
        <f t="shared" si="195"/>
        <v>7</v>
      </c>
    </row>
    <row r="12505" spans="1:3">
      <c r="A12505" t="s">
        <v>57193</v>
      </c>
      <c r="B12505">
        <v>72.979900000000001</v>
      </c>
      <c r="C12505">
        <f t="shared" si="195"/>
        <v>7</v>
      </c>
    </row>
    <row r="12506" spans="1:3">
      <c r="A12506" t="s">
        <v>57207</v>
      </c>
      <c r="B12506">
        <v>0.31868999999999997</v>
      </c>
      <c r="C12506">
        <f t="shared" si="195"/>
        <v>7</v>
      </c>
    </row>
    <row r="12507" spans="1:3">
      <c r="A12507" t="s">
        <v>57248</v>
      </c>
      <c r="B12507">
        <v>0.31868999999999997</v>
      </c>
      <c r="C12507">
        <f t="shared" si="195"/>
        <v>7</v>
      </c>
    </row>
    <row r="12508" spans="1:3">
      <c r="A12508" t="s">
        <v>57251</v>
      </c>
      <c r="B12508">
        <v>16.571899999999999</v>
      </c>
      <c r="C12508">
        <f t="shared" si="195"/>
        <v>7</v>
      </c>
    </row>
    <row r="12509" spans="1:3">
      <c r="A12509" t="s">
        <v>57274</v>
      </c>
      <c r="B12509">
        <v>0.63737900000000003</v>
      </c>
      <c r="C12509">
        <f t="shared" si="195"/>
        <v>7</v>
      </c>
    </row>
    <row r="12510" spans="1:3">
      <c r="A12510" t="s">
        <v>57276</v>
      </c>
      <c r="B12510">
        <v>1.59345</v>
      </c>
      <c r="C12510">
        <f t="shared" si="195"/>
        <v>7</v>
      </c>
    </row>
    <row r="12511" spans="1:3">
      <c r="A12511" t="s">
        <v>57293</v>
      </c>
      <c r="B12511">
        <v>12.428900000000001</v>
      </c>
      <c r="C12511">
        <f t="shared" si="195"/>
        <v>7</v>
      </c>
    </row>
    <row r="12512" spans="1:3">
      <c r="A12512" t="s">
        <v>57295</v>
      </c>
      <c r="B12512">
        <v>51.946399999999997</v>
      </c>
      <c r="C12512">
        <f t="shared" si="195"/>
        <v>7</v>
      </c>
    </row>
    <row r="12513" spans="1:3">
      <c r="A12513" t="s">
        <v>57299</v>
      </c>
      <c r="B12513">
        <v>0.31868999999999997</v>
      </c>
      <c r="C12513">
        <f t="shared" si="195"/>
        <v>7</v>
      </c>
    </row>
    <row r="12514" spans="1:3">
      <c r="A12514" t="s">
        <v>57301</v>
      </c>
      <c r="B12514">
        <v>4.4616499999999997</v>
      </c>
      <c r="C12514">
        <f t="shared" si="195"/>
        <v>7</v>
      </c>
    </row>
    <row r="12515" spans="1:3">
      <c r="A12515" t="s">
        <v>57313</v>
      </c>
      <c r="B12515">
        <v>0.31868999999999997</v>
      </c>
      <c r="C12515">
        <f t="shared" si="195"/>
        <v>7</v>
      </c>
    </row>
    <row r="12516" spans="1:3">
      <c r="A12516" t="s">
        <v>57314</v>
      </c>
      <c r="B12516">
        <v>2.5495199999999998</v>
      </c>
      <c r="C12516">
        <f t="shared" si="195"/>
        <v>7</v>
      </c>
    </row>
    <row r="12517" spans="1:3">
      <c r="A12517" t="s">
        <v>57337</v>
      </c>
      <c r="B12517">
        <v>0.31868999999999997</v>
      </c>
      <c r="C12517">
        <f t="shared" si="195"/>
        <v>7</v>
      </c>
    </row>
    <row r="12518" spans="1:3">
      <c r="A12518" t="s">
        <v>57355</v>
      </c>
      <c r="B12518">
        <v>0.31868999999999997</v>
      </c>
      <c r="C12518">
        <f t="shared" si="195"/>
        <v>7</v>
      </c>
    </row>
    <row r="12519" spans="1:3">
      <c r="A12519" t="s">
        <v>57356</v>
      </c>
      <c r="B12519">
        <v>0.31868999999999997</v>
      </c>
      <c r="C12519">
        <f t="shared" si="195"/>
        <v>7</v>
      </c>
    </row>
    <row r="12520" spans="1:3">
      <c r="A12520" t="s">
        <v>57362</v>
      </c>
      <c r="B12520">
        <v>5.4177200000000001</v>
      </c>
      <c r="C12520">
        <f t="shared" si="195"/>
        <v>7</v>
      </c>
    </row>
    <row r="12521" spans="1:3">
      <c r="A12521" t="s">
        <v>57371</v>
      </c>
      <c r="B12521">
        <v>2.8682099999999999</v>
      </c>
      <c r="C12521">
        <f t="shared" si="195"/>
        <v>7</v>
      </c>
    </row>
    <row r="12522" spans="1:3">
      <c r="A12522" t="s">
        <v>57372</v>
      </c>
      <c r="B12522">
        <v>12.7476</v>
      </c>
      <c r="C12522">
        <f t="shared" si="195"/>
        <v>7</v>
      </c>
    </row>
    <row r="12523" spans="1:3">
      <c r="A12523" t="s">
        <v>57378</v>
      </c>
      <c r="B12523">
        <v>10.1981</v>
      </c>
      <c r="C12523">
        <f t="shared" si="195"/>
        <v>7</v>
      </c>
    </row>
    <row r="12524" spans="1:3">
      <c r="A12524" t="s">
        <v>57399</v>
      </c>
      <c r="B12524">
        <v>0.95606899999999995</v>
      </c>
      <c r="C12524">
        <f t="shared" si="195"/>
        <v>7</v>
      </c>
    </row>
    <row r="12525" spans="1:3">
      <c r="A12525" t="s">
        <v>57400</v>
      </c>
      <c r="B12525">
        <v>0.31868999999999997</v>
      </c>
      <c r="C12525">
        <f t="shared" si="195"/>
        <v>7</v>
      </c>
    </row>
    <row r="12526" spans="1:3">
      <c r="A12526" t="s">
        <v>57433</v>
      </c>
      <c r="B12526">
        <v>0.31868999999999997</v>
      </c>
      <c r="C12526">
        <f t="shared" si="195"/>
        <v>7</v>
      </c>
    </row>
    <row r="12527" spans="1:3">
      <c r="A12527" t="s">
        <v>57440</v>
      </c>
      <c r="B12527">
        <v>0.63737900000000003</v>
      </c>
      <c r="C12527">
        <f t="shared" si="195"/>
        <v>7</v>
      </c>
    </row>
    <row r="12528" spans="1:3">
      <c r="A12528" t="s">
        <v>57446</v>
      </c>
      <c r="B12528">
        <v>3.1869000000000001</v>
      </c>
      <c r="C12528">
        <f t="shared" si="195"/>
        <v>7</v>
      </c>
    </row>
    <row r="12529" spans="1:3">
      <c r="A12529" t="s">
        <v>57449</v>
      </c>
      <c r="B12529">
        <v>0.31868999999999997</v>
      </c>
      <c r="C12529">
        <f t="shared" si="195"/>
        <v>7</v>
      </c>
    </row>
    <row r="12530" spans="1:3">
      <c r="A12530" t="s">
        <v>57451</v>
      </c>
      <c r="B12530">
        <v>2.2308300000000001</v>
      </c>
      <c r="C12530">
        <f t="shared" si="195"/>
        <v>7</v>
      </c>
    </row>
    <row r="12531" spans="1:3">
      <c r="A12531" t="s">
        <v>57452</v>
      </c>
      <c r="B12531">
        <v>1.2747599999999999</v>
      </c>
      <c r="C12531">
        <f t="shared" si="195"/>
        <v>7</v>
      </c>
    </row>
    <row r="12532" spans="1:3">
      <c r="A12532" t="s">
        <v>57480</v>
      </c>
      <c r="B12532">
        <v>7.6485500000000002</v>
      </c>
      <c r="C12532">
        <f t="shared" si="195"/>
        <v>7</v>
      </c>
    </row>
    <row r="12533" spans="1:3">
      <c r="A12533" t="s">
        <v>57486</v>
      </c>
      <c r="B12533">
        <v>0.63737900000000003</v>
      </c>
      <c r="C12533">
        <f t="shared" si="195"/>
        <v>7</v>
      </c>
    </row>
    <row r="12534" spans="1:3">
      <c r="A12534" t="s">
        <v>57487</v>
      </c>
      <c r="B12534">
        <v>0.31868999999999997</v>
      </c>
      <c r="C12534">
        <f t="shared" si="195"/>
        <v>7</v>
      </c>
    </row>
    <row r="12535" spans="1:3">
      <c r="A12535" t="s">
        <v>57493</v>
      </c>
      <c r="B12535">
        <v>0.31868999999999997</v>
      </c>
      <c r="C12535">
        <f t="shared" si="195"/>
        <v>7</v>
      </c>
    </row>
    <row r="12536" spans="1:3">
      <c r="A12536" t="s">
        <v>57524</v>
      </c>
      <c r="B12536">
        <v>1.59345</v>
      </c>
      <c r="C12536">
        <f t="shared" si="195"/>
        <v>7</v>
      </c>
    </row>
    <row r="12537" spans="1:3">
      <c r="A12537" t="s">
        <v>57529</v>
      </c>
      <c r="B12537">
        <v>8.9233100000000007</v>
      </c>
      <c r="C12537">
        <f t="shared" si="195"/>
        <v>7</v>
      </c>
    </row>
    <row r="12538" spans="1:3">
      <c r="A12538" t="s">
        <v>57547</v>
      </c>
      <c r="B12538">
        <v>0.31868999999999997</v>
      </c>
      <c r="C12538">
        <f t="shared" si="195"/>
        <v>7</v>
      </c>
    </row>
    <row r="12539" spans="1:3">
      <c r="A12539" t="s">
        <v>57548</v>
      </c>
      <c r="B12539">
        <v>0.31868999999999997</v>
      </c>
      <c r="C12539">
        <f t="shared" si="195"/>
        <v>7</v>
      </c>
    </row>
    <row r="12540" spans="1:3">
      <c r="A12540" t="s">
        <v>57556</v>
      </c>
      <c r="B12540">
        <v>15.9345</v>
      </c>
      <c r="C12540">
        <f t="shared" si="195"/>
        <v>7</v>
      </c>
    </row>
    <row r="12541" spans="1:3">
      <c r="A12541" t="s">
        <v>57578</v>
      </c>
      <c r="B12541">
        <v>2.8682099999999999</v>
      </c>
      <c r="C12541">
        <f t="shared" si="195"/>
        <v>7</v>
      </c>
    </row>
    <row r="12542" spans="1:3">
      <c r="A12542" t="s">
        <v>57580</v>
      </c>
      <c r="B12542">
        <v>1.2747599999999999</v>
      </c>
      <c r="C12542">
        <f t="shared" si="195"/>
        <v>7</v>
      </c>
    </row>
    <row r="12543" spans="1:3">
      <c r="A12543" t="s">
        <v>57591</v>
      </c>
      <c r="B12543">
        <v>3.8242699999999998</v>
      </c>
      <c r="C12543">
        <f t="shared" si="195"/>
        <v>7</v>
      </c>
    </row>
    <row r="12544" spans="1:3">
      <c r="A12544" t="s">
        <v>57599</v>
      </c>
      <c r="B12544">
        <v>0.31868999999999997</v>
      </c>
      <c r="C12544">
        <f t="shared" si="195"/>
        <v>7</v>
      </c>
    </row>
    <row r="12545" spans="1:3">
      <c r="A12545" t="s">
        <v>57600</v>
      </c>
      <c r="B12545">
        <v>3.8242699999999998</v>
      </c>
      <c r="C12545">
        <f t="shared" ref="C12545:C12608" si="196">LEN(A12545)</f>
        <v>7</v>
      </c>
    </row>
    <row r="12546" spans="1:3">
      <c r="A12546" t="s">
        <v>57604</v>
      </c>
      <c r="B12546">
        <v>2.8682099999999999</v>
      </c>
      <c r="C12546">
        <f t="shared" si="196"/>
        <v>7</v>
      </c>
    </row>
    <row r="12547" spans="1:3">
      <c r="A12547" t="s">
        <v>57606</v>
      </c>
      <c r="B12547">
        <v>0.31868999999999997</v>
      </c>
      <c r="C12547">
        <f t="shared" si="196"/>
        <v>7</v>
      </c>
    </row>
    <row r="12548" spans="1:3">
      <c r="A12548" t="s">
        <v>57611</v>
      </c>
      <c r="B12548">
        <v>14.659700000000001</v>
      </c>
      <c r="C12548">
        <f t="shared" si="196"/>
        <v>7</v>
      </c>
    </row>
    <row r="12549" spans="1:3">
      <c r="A12549" t="s">
        <v>57614</v>
      </c>
      <c r="B12549">
        <v>2.8682099999999999</v>
      </c>
      <c r="C12549">
        <f t="shared" si="196"/>
        <v>7</v>
      </c>
    </row>
    <row r="12550" spans="1:3">
      <c r="A12550" t="s">
        <v>57643</v>
      </c>
      <c r="B12550">
        <v>2.5495199999999998</v>
      </c>
      <c r="C12550">
        <f t="shared" si="196"/>
        <v>7</v>
      </c>
    </row>
    <row r="12551" spans="1:3">
      <c r="A12551" t="s">
        <v>57649</v>
      </c>
      <c r="B12551">
        <v>0.63737900000000003</v>
      </c>
      <c r="C12551">
        <f t="shared" si="196"/>
        <v>7</v>
      </c>
    </row>
    <row r="12552" spans="1:3">
      <c r="A12552" t="s">
        <v>57652</v>
      </c>
      <c r="B12552">
        <v>0.95606899999999995</v>
      </c>
      <c r="C12552">
        <f t="shared" si="196"/>
        <v>7</v>
      </c>
    </row>
    <row r="12553" spans="1:3">
      <c r="A12553" t="s">
        <v>57656</v>
      </c>
      <c r="B12553">
        <v>2.2308300000000001</v>
      </c>
      <c r="C12553">
        <f t="shared" si="196"/>
        <v>7</v>
      </c>
    </row>
    <row r="12554" spans="1:3">
      <c r="A12554" t="s">
        <v>57658</v>
      </c>
      <c r="B12554">
        <v>0.63737900000000003</v>
      </c>
      <c r="C12554">
        <f t="shared" si="196"/>
        <v>7</v>
      </c>
    </row>
    <row r="12555" spans="1:3">
      <c r="A12555" t="s">
        <v>57661</v>
      </c>
      <c r="B12555">
        <v>5.09903</v>
      </c>
      <c r="C12555">
        <f t="shared" si="196"/>
        <v>7</v>
      </c>
    </row>
    <row r="12556" spans="1:3">
      <c r="A12556" t="s">
        <v>57683</v>
      </c>
      <c r="B12556">
        <v>0.31868999999999997</v>
      </c>
      <c r="C12556">
        <f t="shared" si="196"/>
        <v>7</v>
      </c>
    </row>
    <row r="12557" spans="1:3">
      <c r="A12557" t="s">
        <v>57685</v>
      </c>
      <c r="B12557">
        <v>5.4177200000000001</v>
      </c>
      <c r="C12557">
        <f t="shared" si="196"/>
        <v>7</v>
      </c>
    </row>
    <row r="12558" spans="1:3">
      <c r="A12558" t="s">
        <v>57710</v>
      </c>
      <c r="B12558">
        <v>0.63737900000000003</v>
      </c>
      <c r="C12558">
        <f t="shared" si="196"/>
        <v>7</v>
      </c>
    </row>
    <row r="12559" spans="1:3">
      <c r="A12559" t="s">
        <v>57715</v>
      </c>
      <c r="B12559">
        <v>0.95606899999999995</v>
      </c>
      <c r="C12559">
        <f t="shared" si="196"/>
        <v>7</v>
      </c>
    </row>
    <row r="12560" spans="1:3">
      <c r="A12560" t="s">
        <v>57729</v>
      </c>
      <c r="B12560">
        <v>63.100499999999997</v>
      </c>
      <c r="C12560">
        <f t="shared" si="196"/>
        <v>7</v>
      </c>
    </row>
    <row r="12561" spans="1:3">
      <c r="A12561" t="s">
        <v>57748</v>
      </c>
      <c r="B12561">
        <v>0.31868999999999997</v>
      </c>
      <c r="C12561">
        <f t="shared" si="196"/>
        <v>7</v>
      </c>
    </row>
    <row r="12562" spans="1:3">
      <c r="A12562" t="s">
        <v>57761</v>
      </c>
      <c r="B12562">
        <v>0.63737900000000003</v>
      </c>
      <c r="C12562">
        <f t="shared" si="196"/>
        <v>7</v>
      </c>
    </row>
    <row r="12563" spans="1:3">
      <c r="A12563" t="s">
        <v>57771</v>
      </c>
      <c r="B12563">
        <v>45.572600000000001</v>
      </c>
      <c r="C12563">
        <f t="shared" si="196"/>
        <v>7</v>
      </c>
    </row>
    <row r="12564" spans="1:3">
      <c r="A12564" t="s">
        <v>57774</v>
      </c>
      <c r="B12564">
        <v>16.2532</v>
      </c>
      <c r="C12564">
        <f t="shared" si="196"/>
        <v>7</v>
      </c>
    </row>
    <row r="12565" spans="1:3">
      <c r="A12565" t="s">
        <v>57778</v>
      </c>
      <c r="B12565">
        <v>1.91214</v>
      </c>
      <c r="C12565">
        <f t="shared" si="196"/>
        <v>7</v>
      </c>
    </row>
    <row r="12566" spans="1:3">
      <c r="A12566" t="s">
        <v>57779</v>
      </c>
      <c r="B12566">
        <v>0.31868999999999997</v>
      </c>
      <c r="C12566">
        <f t="shared" si="196"/>
        <v>7</v>
      </c>
    </row>
    <row r="12567" spans="1:3">
      <c r="A12567" t="s">
        <v>57857</v>
      </c>
      <c r="B12567">
        <v>2.5495199999999998</v>
      </c>
      <c r="C12567">
        <f t="shared" si="196"/>
        <v>7</v>
      </c>
    </row>
    <row r="12568" spans="1:3">
      <c r="A12568" t="s">
        <v>57862</v>
      </c>
      <c r="B12568">
        <v>0.31868999999999997</v>
      </c>
      <c r="C12568">
        <f t="shared" si="196"/>
        <v>7</v>
      </c>
    </row>
    <row r="12569" spans="1:3">
      <c r="A12569" t="s">
        <v>57868</v>
      </c>
      <c r="B12569">
        <v>0.31868999999999997</v>
      </c>
      <c r="C12569">
        <f t="shared" si="196"/>
        <v>7</v>
      </c>
    </row>
    <row r="12570" spans="1:3">
      <c r="A12570" t="s">
        <v>57870</v>
      </c>
      <c r="B12570">
        <v>0.63737900000000003</v>
      </c>
      <c r="C12570">
        <f t="shared" si="196"/>
        <v>7</v>
      </c>
    </row>
    <row r="12571" spans="1:3">
      <c r="A12571" t="s">
        <v>57872</v>
      </c>
      <c r="B12571">
        <v>0.63737900000000003</v>
      </c>
      <c r="C12571">
        <f t="shared" si="196"/>
        <v>7</v>
      </c>
    </row>
    <row r="12572" spans="1:3">
      <c r="A12572" t="s">
        <v>57877</v>
      </c>
      <c r="B12572">
        <v>0.31868999999999997</v>
      </c>
      <c r="C12572">
        <f t="shared" si="196"/>
        <v>7</v>
      </c>
    </row>
    <row r="12573" spans="1:3">
      <c r="A12573" t="s">
        <v>57895</v>
      </c>
      <c r="B12573">
        <v>8.6046200000000006</v>
      </c>
      <c r="C12573">
        <f t="shared" si="196"/>
        <v>7</v>
      </c>
    </row>
    <row r="12574" spans="1:3">
      <c r="A12574" t="s">
        <v>57926</v>
      </c>
      <c r="B12574">
        <v>0.95606899999999995</v>
      </c>
      <c r="C12574">
        <f t="shared" si="196"/>
        <v>7</v>
      </c>
    </row>
    <row r="12575" spans="1:3">
      <c r="A12575" t="s">
        <v>57931</v>
      </c>
      <c r="B12575">
        <v>0.63737900000000003</v>
      </c>
      <c r="C12575">
        <f t="shared" si="196"/>
        <v>7</v>
      </c>
    </row>
    <row r="12576" spans="1:3">
      <c r="A12576" t="s">
        <v>57933</v>
      </c>
      <c r="B12576">
        <v>0.31868999999999997</v>
      </c>
      <c r="C12576">
        <f t="shared" si="196"/>
        <v>7</v>
      </c>
    </row>
    <row r="12577" spans="1:3">
      <c r="A12577" t="s">
        <v>57989</v>
      </c>
      <c r="B12577">
        <v>3.1869000000000001</v>
      </c>
      <c r="C12577">
        <f t="shared" si="196"/>
        <v>7</v>
      </c>
    </row>
    <row r="12578" spans="1:3">
      <c r="A12578" t="s">
        <v>57995</v>
      </c>
      <c r="B12578">
        <v>7.0111699999999999</v>
      </c>
      <c r="C12578">
        <f t="shared" si="196"/>
        <v>7</v>
      </c>
    </row>
    <row r="12579" spans="1:3">
      <c r="A12579" t="s">
        <v>58002</v>
      </c>
      <c r="B12579">
        <v>4.7803399999999998</v>
      </c>
      <c r="C12579">
        <f t="shared" si="196"/>
        <v>7</v>
      </c>
    </row>
    <row r="12580" spans="1:3">
      <c r="A12580" t="s">
        <v>58006</v>
      </c>
      <c r="B12580">
        <v>0.31868999999999997</v>
      </c>
      <c r="C12580">
        <f t="shared" si="196"/>
        <v>7</v>
      </c>
    </row>
    <row r="12581" spans="1:3">
      <c r="A12581" t="s">
        <v>58011</v>
      </c>
      <c r="B12581">
        <v>1.59345</v>
      </c>
      <c r="C12581">
        <f t="shared" si="196"/>
        <v>7</v>
      </c>
    </row>
    <row r="12582" spans="1:3">
      <c r="A12582" t="s">
        <v>58024</v>
      </c>
      <c r="B12582">
        <v>2.8682099999999999</v>
      </c>
      <c r="C12582">
        <f t="shared" si="196"/>
        <v>7</v>
      </c>
    </row>
    <row r="12583" spans="1:3">
      <c r="A12583" t="s">
        <v>58028</v>
      </c>
      <c r="B12583">
        <v>0.63737900000000003</v>
      </c>
      <c r="C12583">
        <f t="shared" si="196"/>
        <v>7</v>
      </c>
    </row>
    <row r="12584" spans="1:3">
      <c r="A12584" t="s">
        <v>58037</v>
      </c>
      <c r="B12584">
        <v>0.63737900000000003</v>
      </c>
      <c r="C12584">
        <f t="shared" si="196"/>
        <v>7</v>
      </c>
    </row>
    <row r="12585" spans="1:3">
      <c r="A12585" t="s">
        <v>58069</v>
      </c>
      <c r="B12585">
        <v>1.59345</v>
      </c>
      <c r="C12585">
        <f t="shared" si="196"/>
        <v>7</v>
      </c>
    </row>
    <row r="12586" spans="1:3">
      <c r="A12586" t="s">
        <v>58072</v>
      </c>
      <c r="B12586">
        <v>0.95606899999999995</v>
      </c>
      <c r="C12586">
        <f t="shared" si="196"/>
        <v>7</v>
      </c>
    </row>
    <row r="12587" spans="1:3">
      <c r="A12587" t="s">
        <v>58094</v>
      </c>
      <c r="B12587">
        <v>0.31868999999999997</v>
      </c>
      <c r="C12587">
        <f t="shared" si="196"/>
        <v>7</v>
      </c>
    </row>
    <row r="12588" spans="1:3">
      <c r="A12588" t="s">
        <v>58095</v>
      </c>
      <c r="B12588">
        <v>0.95606899999999995</v>
      </c>
      <c r="C12588">
        <f t="shared" si="196"/>
        <v>7</v>
      </c>
    </row>
    <row r="12589" spans="1:3">
      <c r="A12589" t="s">
        <v>58106</v>
      </c>
      <c r="B12589">
        <v>0.31868999999999997</v>
      </c>
      <c r="C12589">
        <f t="shared" si="196"/>
        <v>7</v>
      </c>
    </row>
    <row r="12590" spans="1:3">
      <c r="A12590" t="s">
        <v>58110</v>
      </c>
      <c r="B12590">
        <v>2.8682099999999999</v>
      </c>
      <c r="C12590">
        <f t="shared" si="196"/>
        <v>7</v>
      </c>
    </row>
    <row r="12591" spans="1:3">
      <c r="A12591" t="s">
        <v>58266</v>
      </c>
      <c r="B12591">
        <v>0.95606899999999995</v>
      </c>
      <c r="C12591">
        <f t="shared" si="196"/>
        <v>7</v>
      </c>
    </row>
    <row r="12592" spans="1:3">
      <c r="A12592" t="s">
        <v>58274</v>
      </c>
      <c r="B12592">
        <v>0.95606899999999995</v>
      </c>
      <c r="C12592">
        <f t="shared" si="196"/>
        <v>7</v>
      </c>
    </row>
    <row r="12593" spans="1:3">
      <c r="A12593" t="s">
        <v>58339</v>
      </c>
      <c r="B12593">
        <v>0.95606899999999995</v>
      </c>
      <c r="C12593">
        <f t="shared" si="196"/>
        <v>7</v>
      </c>
    </row>
    <row r="12594" spans="1:3">
      <c r="A12594" t="s">
        <v>58377</v>
      </c>
      <c r="B12594">
        <v>2.8682099999999999</v>
      </c>
      <c r="C12594">
        <f t="shared" si="196"/>
        <v>7</v>
      </c>
    </row>
    <row r="12595" spans="1:3">
      <c r="A12595" t="s">
        <v>58390</v>
      </c>
      <c r="B12595">
        <v>2.5495199999999998</v>
      </c>
      <c r="C12595">
        <f t="shared" si="196"/>
        <v>7</v>
      </c>
    </row>
    <row r="12596" spans="1:3">
      <c r="A12596" t="s">
        <v>58391</v>
      </c>
      <c r="B12596">
        <v>0.31868999999999997</v>
      </c>
      <c r="C12596">
        <f t="shared" si="196"/>
        <v>7</v>
      </c>
    </row>
    <row r="12597" spans="1:3">
      <c r="A12597" t="s">
        <v>58392</v>
      </c>
      <c r="B12597">
        <v>0.31868999999999997</v>
      </c>
      <c r="C12597">
        <f t="shared" si="196"/>
        <v>7</v>
      </c>
    </row>
    <row r="12598" spans="1:3">
      <c r="A12598" t="s">
        <v>58394</v>
      </c>
      <c r="B12598">
        <v>0.95606899999999995</v>
      </c>
      <c r="C12598">
        <f t="shared" si="196"/>
        <v>7</v>
      </c>
    </row>
    <row r="12599" spans="1:3">
      <c r="A12599" t="s">
        <v>58395</v>
      </c>
      <c r="B12599">
        <v>0.31868999999999997</v>
      </c>
      <c r="C12599">
        <f t="shared" si="196"/>
        <v>7</v>
      </c>
    </row>
    <row r="12600" spans="1:3">
      <c r="A12600" t="s">
        <v>58400</v>
      </c>
      <c r="B12600">
        <v>1.2747599999999999</v>
      </c>
      <c r="C12600">
        <f t="shared" si="196"/>
        <v>7</v>
      </c>
    </row>
    <row r="12601" spans="1:3">
      <c r="A12601" t="s">
        <v>58401</v>
      </c>
      <c r="B12601">
        <v>0.31868999999999997</v>
      </c>
      <c r="C12601">
        <f t="shared" si="196"/>
        <v>7</v>
      </c>
    </row>
    <row r="12602" spans="1:3">
      <c r="A12602" t="s">
        <v>58418</v>
      </c>
      <c r="B12602">
        <v>1.2747599999999999</v>
      </c>
      <c r="C12602">
        <f t="shared" si="196"/>
        <v>7</v>
      </c>
    </row>
    <row r="12603" spans="1:3">
      <c r="A12603" t="s">
        <v>58423</v>
      </c>
      <c r="B12603">
        <v>0.31868999999999997</v>
      </c>
      <c r="C12603">
        <f t="shared" si="196"/>
        <v>7</v>
      </c>
    </row>
    <row r="12604" spans="1:3">
      <c r="A12604" t="s">
        <v>58425</v>
      </c>
      <c r="B12604">
        <v>0.31868999999999997</v>
      </c>
      <c r="C12604">
        <f t="shared" si="196"/>
        <v>7</v>
      </c>
    </row>
    <row r="12605" spans="1:3">
      <c r="A12605" t="s">
        <v>58431</v>
      </c>
      <c r="B12605">
        <v>22.308299999999999</v>
      </c>
      <c r="C12605">
        <f t="shared" si="196"/>
        <v>7</v>
      </c>
    </row>
    <row r="12606" spans="1:3">
      <c r="A12606" t="s">
        <v>58435</v>
      </c>
      <c r="B12606">
        <v>0.31868999999999997</v>
      </c>
      <c r="C12606">
        <f t="shared" si="196"/>
        <v>7</v>
      </c>
    </row>
    <row r="12607" spans="1:3">
      <c r="A12607" t="s">
        <v>58438</v>
      </c>
      <c r="B12607">
        <v>0.31868999999999997</v>
      </c>
      <c r="C12607">
        <f t="shared" si="196"/>
        <v>7</v>
      </c>
    </row>
    <row r="12608" spans="1:3">
      <c r="A12608" t="s">
        <v>58439</v>
      </c>
      <c r="B12608">
        <v>0.31868999999999997</v>
      </c>
      <c r="C12608">
        <f t="shared" si="196"/>
        <v>7</v>
      </c>
    </row>
    <row r="12609" spans="1:3">
      <c r="A12609" t="s">
        <v>58440</v>
      </c>
      <c r="B12609">
        <v>0.63737900000000003</v>
      </c>
      <c r="C12609">
        <f t="shared" ref="C12609:C12672" si="197">LEN(A12609)</f>
        <v>7</v>
      </c>
    </row>
    <row r="12610" spans="1:3">
      <c r="A12610" t="s">
        <v>58447</v>
      </c>
      <c r="B12610">
        <v>0.63737900000000003</v>
      </c>
      <c r="C12610">
        <f t="shared" si="197"/>
        <v>7</v>
      </c>
    </row>
    <row r="12611" spans="1:3">
      <c r="A12611" t="s">
        <v>58454</v>
      </c>
      <c r="B12611">
        <v>0.31868999999999997</v>
      </c>
      <c r="C12611">
        <f t="shared" si="197"/>
        <v>7</v>
      </c>
    </row>
    <row r="12612" spans="1:3">
      <c r="A12612" t="s">
        <v>58484</v>
      </c>
      <c r="B12612">
        <v>0.95606899999999995</v>
      </c>
      <c r="C12612">
        <f t="shared" si="197"/>
        <v>7</v>
      </c>
    </row>
    <row r="12613" spans="1:3">
      <c r="A12613" t="s">
        <v>58488</v>
      </c>
      <c r="B12613">
        <v>0.63737900000000003</v>
      </c>
      <c r="C12613">
        <f t="shared" si="197"/>
        <v>7</v>
      </c>
    </row>
    <row r="12614" spans="1:3">
      <c r="A12614" t="s">
        <v>58492</v>
      </c>
      <c r="B12614">
        <v>0.31868999999999997</v>
      </c>
      <c r="C12614">
        <f t="shared" si="197"/>
        <v>7</v>
      </c>
    </row>
    <row r="12615" spans="1:3">
      <c r="A12615" t="s">
        <v>58496</v>
      </c>
      <c r="B12615">
        <v>2.8682099999999999</v>
      </c>
      <c r="C12615">
        <f t="shared" si="197"/>
        <v>7</v>
      </c>
    </row>
    <row r="12616" spans="1:3">
      <c r="A12616" t="s">
        <v>58498</v>
      </c>
      <c r="B12616">
        <v>0.31868999999999997</v>
      </c>
      <c r="C12616">
        <f t="shared" si="197"/>
        <v>7</v>
      </c>
    </row>
    <row r="12617" spans="1:3">
      <c r="A12617" t="s">
        <v>58500</v>
      </c>
      <c r="B12617">
        <v>0.31868999999999997</v>
      </c>
      <c r="C12617">
        <f t="shared" si="197"/>
        <v>7</v>
      </c>
    </row>
    <row r="12618" spans="1:3">
      <c r="A12618" t="s">
        <v>58510</v>
      </c>
      <c r="B12618">
        <v>4.1429600000000004</v>
      </c>
      <c r="C12618">
        <f t="shared" si="197"/>
        <v>7</v>
      </c>
    </row>
    <row r="12619" spans="1:3">
      <c r="A12619" t="s">
        <v>58522</v>
      </c>
      <c r="B12619">
        <v>0.63737900000000003</v>
      </c>
      <c r="C12619">
        <f t="shared" si="197"/>
        <v>7</v>
      </c>
    </row>
    <row r="12620" spans="1:3">
      <c r="A12620" t="s">
        <v>58527</v>
      </c>
      <c r="B12620">
        <v>37.924100000000003</v>
      </c>
      <c r="C12620">
        <f t="shared" si="197"/>
        <v>7</v>
      </c>
    </row>
    <row r="12621" spans="1:3">
      <c r="A12621" t="s">
        <v>58533</v>
      </c>
      <c r="B12621">
        <v>15.6158</v>
      </c>
      <c r="C12621">
        <f t="shared" si="197"/>
        <v>7</v>
      </c>
    </row>
    <row r="12622" spans="1:3">
      <c r="A12622" t="s">
        <v>58544</v>
      </c>
      <c r="B12622">
        <v>0.31868999999999997</v>
      </c>
      <c r="C12622">
        <f t="shared" si="197"/>
        <v>7</v>
      </c>
    </row>
    <row r="12623" spans="1:3">
      <c r="A12623" t="s">
        <v>58546</v>
      </c>
      <c r="B12623">
        <v>0.31868999999999997</v>
      </c>
      <c r="C12623">
        <f t="shared" si="197"/>
        <v>7</v>
      </c>
    </row>
    <row r="12624" spans="1:3">
      <c r="A12624" t="s">
        <v>58547</v>
      </c>
      <c r="B12624">
        <v>1.59345</v>
      </c>
      <c r="C12624">
        <f t="shared" si="197"/>
        <v>7</v>
      </c>
    </row>
    <row r="12625" spans="1:3">
      <c r="A12625" t="s">
        <v>58564</v>
      </c>
      <c r="B12625">
        <v>2.2308300000000001</v>
      </c>
      <c r="C12625">
        <f t="shared" si="197"/>
        <v>7</v>
      </c>
    </row>
    <row r="12626" spans="1:3">
      <c r="A12626" t="s">
        <v>58567</v>
      </c>
      <c r="B12626">
        <v>0.31868999999999997</v>
      </c>
      <c r="C12626">
        <f t="shared" si="197"/>
        <v>7</v>
      </c>
    </row>
    <row r="12627" spans="1:3">
      <c r="A12627" t="s">
        <v>58580</v>
      </c>
      <c r="B12627">
        <v>7.32986</v>
      </c>
      <c r="C12627">
        <f t="shared" si="197"/>
        <v>7</v>
      </c>
    </row>
    <row r="12628" spans="1:3">
      <c r="A12628" t="s">
        <v>58589</v>
      </c>
      <c r="B12628">
        <v>1.2747599999999999</v>
      </c>
      <c r="C12628">
        <f t="shared" si="197"/>
        <v>7</v>
      </c>
    </row>
    <row r="12629" spans="1:3">
      <c r="A12629" t="s">
        <v>58591</v>
      </c>
      <c r="B12629">
        <v>0.95606899999999995</v>
      </c>
      <c r="C12629">
        <f t="shared" si="197"/>
        <v>7</v>
      </c>
    </row>
    <row r="12630" spans="1:3">
      <c r="A12630" t="s">
        <v>58643</v>
      </c>
      <c r="B12630">
        <v>2.5495199999999998</v>
      </c>
      <c r="C12630">
        <f t="shared" si="197"/>
        <v>7</v>
      </c>
    </row>
    <row r="12631" spans="1:3">
      <c r="A12631" t="s">
        <v>58647</v>
      </c>
      <c r="B12631">
        <v>3.1869000000000001</v>
      </c>
      <c r="C12631">
        <f t="shared" si="197"/>
        <v>7</v>
      </c>
    </row>
    <row r="12632" spans="1:3">
      <c r="A12632" t="s">
        <v>58649</v>
      </c>
      <c r="B12632">
        <v>3.8242699999999998</v>
      </c>
      <c r="C12632">
        <f t="shared" si="197"/>
        <v>7</v>
      </c>
    </row>
    <row r="12633" spans="1:3">
      <c r="A12633" t="s">
        <v>58650</v>
      </c>
      <c r="B12633">
        <v>4.1429600000000004</v>
      </c>
      <c r="C12633">
        <f t="shared" si="197"/>
        <v>7</v>
      </c>
    </row>
    <row r="12634" spans="1:3">
      <c r="A12634" t="s">
        <v>58658</v>
      </c>
      <c r="B12634">
        <v>3.8242699999999998</v>
      </c>
      <c r="C12634">
        <f t="shared" si="197"/>
        <v>7</v>
      </c>
    </row>
    <row r="12635" spans="1:3">
      <c r="A12635" t="s">
        <v>58659</v>
      </c>
      <c r="B12635">
        <v>2.2308300000000001</v>
      </c>
      <c r="C12635">
        <f t="shared" si="197"/>
        <v>7</v>
      </c>
    </row>
    <row r="12636" spans="1:3">
      <c r="A12636" t="s">
        <v>58667</v>
      </c>
      <c r="B12636">
        <v>5.09903</v>
      </c>
      <c r="C12636">
        <f t="shared" si="197"/>
        <v>7</v>
      </c>
    </row>
    <row r="12637" spans="1:3">
      <c r="A12637" t="s">
        <v>58672</v>
      </c>
      <c r="B12637">
        <v>1.2747599999999999</v>
      </c>
      <c r="C12637">
        <f t="shared" si="197"/>
        <v>7</v>
      </c>
    </row>
    <row r="12638" spans="1:3">
      <c r="A12638" t="s">
        <v>58685</v>
      </c>
      <c r="B12638">
        <v>5.4177200000000001</v>
      </c>
      <c r="C12638">
        <f t="shared" si="197"/>
        <v>7</v>
      </c>
    </row>
    <row r="12639" spans="1:3">
      <c r="A12639" t="s">
        <v>58687</v>
      </c>
      <c r="B12639">
        <v>0.95606899999999995</v>
      </c>
      <c r="C12639">
        <f t="shared" si="197"/>
        <v>7</v>
      </c>
    </row>
    <row r="12640" spans="1:3">
      <c r="A12640" t="s">
        <v>58691</v>
      </c>
      <c r="B12640">
        <v>0.31868999999999997</v>
      </c>
      <c r="C12640">
        <f t="shared" si="197"/>
        <v>7</v>
      </c>
    </row>
    <row r="12641" spans="1:3">
      <c r="A12641" t="s">
        <v>58698</v>
      </c>
      <c r="B12641">
        <v>1.59345</v>
      </c>
      <c r="C12641">
        <f t="shared" si="197"/>
        <v>7</v>
      </c>
    </row>
    <row r="12642" spans="1:3">
      <c r="A12642" t="s">
        <v>58704</v>
      </c>
      <c r="B12642">
        <v>0.95606899999999995</v>
      </c>
      <c r="C12642">
        <f t="shared" si="197"/>
        <v>7</v>
      </c>
    </row>
    <row r="12643" spans="1:3">
      <c r="A12643" t="s">
        <v>58710</v>
      </c>
      <c r="B12643">
        <v>8.6046200000000006</v>
      </c>
      <c r="C12643">
        <f t="shared" si="197"/>
        <v>7</v>
      </c>
    </row>
    <row r="12644" spans="1:3">
      <c r="A12644" t="s">
        <v>58717</v>
      </c>
      <c r="B12644">
        <v>1.91214</v>
      </c>
      <c r="C12644">
        <f t="shared" si="197"/>
        <v>7</v>
      </c>
    </row>
    <row r="12645" spans="1:3">
      <c r="A12645" t="s">
        <v>58719</v>
      </c>
      <c r="B12645">
        <v>1.59345</v>
      </c>
      <c r="C12645">
        <f t="shared" si="197"/>
        <v>7</v>
      </c>
    </row>
    <row r="12646" spans="1:3">
      <c r="A12646" t="s">
        <v>58720</v>
      </c>
      <c r="B12646">
        <v>0.63737900000000003</v>
      </c>
      <c r="C12646">
        <f t="shared" si="197"/>
        <v>7</v>
      </c>
    </row>
    <row r="12647" spans="1:3">
      <c r="A12647" t="s">
        <v>58748</v>
      </c>
      <c r="B12647">
        <v>3.8242699999999998</v>
      </c>
      <c r="C12647">
        <f t="shared" si="197"/>
        <v>7</v>
      </c>
    </row>
    <row r="12648" spans="1:3">
      <c r="A12648" t="s">
        <v>58751</v>
      </c>
      <c r="B12648">
        <v>9.8793799999999994</v>
      </c>
      <c r="C12648">
        <f t="shared" si="197"/>
        <v>7</v>
      </c>
    </row>
    <row r="12649" spans="1:3">
      <c r="A12649" t="s">
        <v>58753</v>
      </c>
      <c r="B12649">
        <v>36.011899999999997</v>
      </c>
      <c r="C12649">
        <f t="shared" si="197"/>
        <v>7</v>
      </c>
    </row>
    <row r="12650" spans="1:3">
      <c r="A12650" t="s">
        <v>58790</v>
      </c>
      <c r="B12650">
        <v>7.9672400000000003</v>
      </c>
      <c r="C12650">
        <f t="shared" si="197"/>
        <v>7</v>
      </c>
    </row>
    <row r="12651" spans="1:3">
      <c r="A12651" t="s">
        <v>58800</v>
      </c>
      <c r="B12651">
        <v>2.5495199999999998</v>
      </c>
      <c r="C12651">
        <f t="shared" si="197"/>
        <v>7</v>
      </c>
    </row>
    <row r="12652" spans="1:3">
      <c r="A12652" t="s">
        <v>58816</v>
      </c>
      <c r="B12652">
        <v>0.31868999999999997</v>
      </c>
      <c r="C12652">
        <f t="shared" si="197"/>
        <v>7</v>
      </c>
    </row>
    <row r="12653" spans="1:3">
      <c r="A12653" t="s">
        <v>58824</v>
      </c>
      <c r="B12653">
        <v>1.59345</v>
      </c>
      <c r="C12653">
        <f t="shared" si="197"/>
        <v>7</v>
      </c>
    </row>
    <row r="12654" spans="1:3">
      <c r="A12654" t="s">
        <v>58825</v>
      </c>
      <c r="B12654">
        <v>0.31868999999999997</v>
      </c>
      <c r="C12654">
        <f t="shared" si="197"/>
        <v>7</v>
      </c>
    </row>
    <row r="12655" spans="1:3">
      <c r="A12655" t="s">
        <v>58826</v>
      </c>
      <c r="B12655">
        <v>0.31868999999999997</v>
      </c>
      <c r="C12655">
        <f t="shared" si="197"/>
        <v>7</v>
      </c>
    </row>
    <row r="12656" spans="1:3">
      <c r="A12656" t="s">
        <v>58828</v>
      </c>
      <c r="B12656">
        <v>0.95606899999999995</v>
      </c>
      <c r="C12656">
        <f t="shared" si="197"/>
        <v>7</v>
      </c>
    </row>
    <row r="12657" spans="1:3">
      <c r="A12657" t="s">
        <v>58849</v>
      </c>
      <c r="B12657">
        <v>0.95606899999999995</v>
      </c>
      <c r="C12657">
        <f t="shared" si="197"/>
        <v>7</v>
      </c>
    </row>
    <row r="12658" spans="1:3">
      <c r="A12658" t="s">
        <v>58855</v>
      </c>
      <c r="B12658">
        <v>0.63737900000000003</v>
      </c>
      <c r="C12658">
        <f t="shared" si="197"/>
        <v>7</v>
      </c>
    </row>
    <row r="12659" spans="1:3">
      <c r="A12659" t="s">
        <v>58857</v>
      </c>
      <c r="B12659">
        <v>0.31868999999999997</v>
      </c>
      <c r="C12659">
        <f t="shared" si="197"/>
        <v>7</v>
      </c>
    </row>
    <row r="12660" spans="1:3">
      <c r="A12660" t="s">
        <v>58858</v>
      </c>
      <c r="B12660">
        <v>0.63737900000000003</v>
      </c>
      <c r="C12660">
        <f t="shared" si="197"/>
        <v>7</v>
      </c>
    </row>
    <row r="12661" spans="1:3">
      <c r="A12661" t="s">
        <v>58869</v>
      </c>
      <c r="B12661">
        <v>0.95606899999999995</v>
      </c>
      <c r="C12661">
        <f t="shared" si="197"/>
        <v>7</v>
      </c>
    </row>
    <row r="12662" spans="1:3">
      <c r="A12662" t="s">
        <v>58876</v>
      </c>
      <c r="B12662">
        <v>0.31868999999999997</v>
      </c>
      <c r="C12662">
        <f t="shared" si="197"/>
        <v>7</v>
      </c>
    </row>
    <row r="12663" spans="1:3">
      <c r="A12663" t="s">
        <v>58881</v>
      </c>
      <c r="B12663">
        <v>0.31868999999999997</v>
      </c>
      <c r="C12663">
        <f t="shared" si="197"/>
        <v>7</v>
      </c>
    </row>
    <row r="12664" spans="1:3">
      <c r="A12664" t="s">
        <v>58888</v>
      </c>
      <c r="B12664">
        <v>0.63737900000000003</v>
      </c>
      <c r="C12664">
        <f t="shared" si="197"/>
        <v>7</v>
      </c>
    </row>
    <row r="12665" spans="1:3">
      <c r="A12665" t="s">
        <v>58889</v>
      </c>
      <c r="B12665">
        <v>0.31868999999999997</v>
      </c>
      <c r="C12665">
        <f t="shared" si="197"/>
        <v>7</v>
      </c>
    </row>
    <row r="12666" spans="1:3">
      <c r="A12666" t="s">
        <v>58890</v>
      </c>
      <c r="B12666">
        <v>0.31868999999999997</v>
      </c>
      <c r="C12666">
        <f t="shared" si="197"/>
        <v>7</v>
      </c>
    </row>
    <row r="12667" spans="1:3">
      <c r="A12667" t="s">
        <v>58891</v>
      </c>
      <c r="B12667">
        <v>0.31868999999999997</v>
      </c>
      <c r="C12667">
        <f t="shared" si="197"/>
        <v>7</v>
      </c>
    </row>
    <row r="12668" spans="1:3">
      <c r="A12668" t="s">
        <v>58895</v>
      </c>
      <c r="B12668">
        <v>0.31868999999999997</v>
      </c>
      <c r="C12668">
        <f t="shared" si="197"/>
        <v>7</v>
      </c>
    </row>
    <row r="12669" spans="1:3">
      <c r="A12669" t="s">
        <v>58896</v>
      </c>
      <c r="B12669">
        <v>0.31868999999999997</v>
      </c>
      <c r="C12669">
        <f t="shared" si="197"/>
        <v>7</v>
      </c>
    </row>
    <row r="12670" spans="1:3">
      <c r="A12670" t="s">
        <v>58908</v>
      </c>
      <c r="B12670">
        <v>0.63737900000000003</v>
      </c>
      <c r="C12670">
        <f t="shared" si="197"/>
        <v>7</v>
      </c>
    </row>
    <row r="12671" spans="1:3">
      <c r="A12671" t="s">
        <v>58916</v>
      </c>
      <c r="B12671">
        <v>0.31868999999999997</v>
      </c>
      <c r="C12671">
        <f t="shared" si="197"/>
        <v>7</v>
      </c>
    </row>
    <row r="12672" spans="1:3">
      <c r="A12672" t="s">
        <v>58921</v>
      </c>
      <c r="B12672">
        <v>0.31868999999999997</v>
      </c>
      <c r="C12672">
        <f t="shared" si="197"/>
        <v>7</v>
      </c>
    </row>
    <row r="12673" spans="1:3">
      <c r="A12673" t="s">
        <v>58935</v>
      </c>
      <c r="B12673">
        <v>0.31868999999999997</v>
      </c>
      <c r="C12673">
        <f t="shared" ref="C12673:C12736" si="198">LEN(A12673)</f>
        <v>7</v>
      </c>
    </row>
    <row r="12674" spans="1:3">
      <c r="A12674" t="s">
        <v>58946</v>
      </c>
      <c r="B12674">
        <v>8.9233100000000007</v>
      </c>
      <c r="C12674">
        <f t="shared" si="198"/>
        <v>7</v>
      </c>
    </row>
    <row r="12675" spans="1:3">
      <c r="A12675" t="s">
        <v>58963</v>
      </c>
      <c r="B12675">
        <v>1.91214</v>
      </c>
      <c r="C12675">
        <f t="shared" si="198"/>
        <v>7</v>
      </c>
    </row>
    <row r="12676" spans="1:3">
      <c r="A12676" t="s">
        <v>58968</v>
      </c>
      <c r="B12676">
        <v>0.31868999999999997</v>
      </c>
      <c r="C12676">
        <f t="shared" si="198"/>
        <v>7</v>
      </c>
    </row>
    <row r="12677" spans="1:3">
      <c r="A12677" t="s">
        <v>58969</v>
      </c>
      <c r="B12677">
        <v>0.31868999999999997</v>
      </c>
      <c r="C12677">
        <f t="shared" si="198"/>
        <v>7</v>
      </c>
    </row>
    <row r="12678" spans="1:3">
      <c r="A12678" t="s">
        <v>58971</v>
      </c>
      <c r="B12678">
        <v>1.59345</v>
      </c>
      <c r="C12678">
        <f t="shared" si="198"/>
        <v>7</v>
      </c>
    </row>
    <row r="12679" spans="1:3">
      <c r="A12679" t="s">
        <v>58973</v>
      </c>
      <c r="B12679">
        <v>0.31868999999999997</v>
      </c>
      <c r="C12679">
        <f t="shared" si="198"/>
        <v>7</v>
      </c>
    </row>
    <row r="12680" spans="1:3">
      <c r="A12680" t="s">
        <v>58979</v>
      </c>
      <c r="B12680">
        <v>0.31868999999999997</v>
      </c>
      <c r="C12680">
        <f t="shared" si="198"/>
        <v>7</v>
      </c>
    </row>
    <row r="12681" spans="1:3">
      <c r="A12681" t="s">
        <v>58984</v>
      </c>
      <c r="B12681">
        <v>0.95606899999999995</v>
      </c>
      <c r="C12681">
        <f t="shared" si="198"/>
        <v>7</v>
      </c>
    </row>
    <row r="12682" spans="1:3">
      <c r="A12682" t="s">
        <v>58993</v>
      </c>
      <c r="B12682">
        <v>0.31868999999999997</v>
      </c>
      <c r="C12682">
        <f t="shared" si="198"/>
        <v>7</v>
      </c>
    </row>
    <row r="12683" spans="1:3">
      <c r="A12683" t="s">
        <v>58998</v>
      </c>
      <c r="B12683">
        <v>0.31868999999999997</v>
      </c>
      <c r="C12683">
        <f t="shared" si="198"/>
        <v>7</v>
      </c>
    </row>
    <row r="12684" spans="1:3">
      <c r="A12684" t="s">
        <v>59007</v>
      </c>
      <c r="B12684">
        <v>0.31868999999999997</v>
      </c>
      <c r="C12684">
        <f t="shared" si="198"/>
        <v>7</v>
      </c>
    </row>
    <row r="12685" spans="1:3">
      <c r="A12685" t="s">
        <v>59009</v>
      </c>
      <c r="B12685">
        <v>0.31868999999999997</v>
      </c>
      <c r="C12685">
        <f t="shared" si="198"/>
        <v>7</v>
      </c>
    </row>
    <row r="12686" spans="1:3">
      <c r="A12686" t="s">
        <v>59010</v>
      </c>
      <c r="B12686">
        <v>10.5168</v>
      </c>
      <c r="C12686">
        <f t="shared" si="198"/>
        <v>7</v>
      </c>
    </row>
    <row r="12687" spans="1:3">
      <c r="A12687" t="s">
        <v>59011</v>
      </c>
      <c r="B12687">
        <v>0.95606899999999995</v>
      </c>
      <c r="C12687">
        <f t="shared" si="198"/>
        <v>7</v>
      </c>
    </row>
    <row r="12688" spans="1:3">
      <c r="A12688" t="s">
        <v>59013</v>
      </c>
      <c r="B12688">
        <v>0.63737900000000003</v>
      </c>
      <c r="C12688">
        <f t="shared" si="198"/>
        <v>7</v>
      </c>
    </row>
    <row r="12689" spans="1:3">
      <c r="A12689" t="s">
        <v>59014</v>
      </c>
      <c r="B12689">
        <v>9.2420000000000009</v>
      </c>
      <c r="C12689">
        <f t="shared" si="198"/>
        <v>7</v>
      </c>
    </row>
    <row r="12690" spans="1:3">
      <c r="A12690" t="s">
        <v>59017</v>
      </c>
      <c r="B12690">
        <v>0.31868999999999997</v>
      </c>
      <c r="C12690">
        <f t="shared" si="198"/>
        <v>7</v>
      </c>
    </row>
    <row r="12691" spans="1:3">
      <c r="A12691" t="s">
        <v>59019</v>
      </c>
      <c r="B12691">
        <v>0.63737900000000003</v>
      </c>
      <c r="C12691">
        <f t="shared" si="198"/>
        <v>7</v>
      </c>
    </row>
    <row r="12692" spans="1:3">
      <c r="A12692" t="s">
        <v>59028</v>
      </c>
      <c r="B12692">
        <v>17.527899999999999</v>
      </c>
      <c r="C12692">
        <f t="shared" si="198"/>
        <v>7</v>
      </c>
    </row>
    <row r="12693" spans="1:3">
      <c r="A12693" t="s">
        <v>59029</v>
      </c>
      <c r="B12693">
        <v>17.527899999999999</v>
      </c>
      <c r="C12693">
        <f t="shared" si="198"/>
        <v>7</v>
      </c>
    </row>
    <row r="12694" spans="1:3">
      <c r="A12694" t="s">
        <v>59030</v>
      </c>
      <c r="B12694">
        <v>1.91214</v>
      </c>
      <c r="C12694">
        <f t="shared" si="198"/>
        <v>7</v>
      </c>
    </row>
    <row r="12695" spans="1:3">
      <c r="A12695" t="s">
        <v>59037</v>
      </c>
      <c r="B12695">
        <v>0.31868999999999997</v>
      </c>
      <c r="C12695">
        <f t="shared" si="198"/>
        <v>7</v>
      </c>
    </row>
    <row r="12696" spans="1:3">
      <c r="A12696" t="s">
        <v>59157</v>
      </c>
      <c r="B12696">
        <v>51.308999999999997</v>
      </c>
      <c r="C12696">
        <f t="shared" si="198"/>
        <v>7</v>
      </c>
    </row>
    <row r="12697" spans="1:3">
      <c r="A12697" t="s">
        <v>59162</v>
      </c>
      <c r="B12697">
        <v>1.2747599999999999</v>
      </c>
      <c r="C12697">
        <f t="shared" si="198"/>
        <v>7</v>
      </c>
    </row>
    <row r="12698" spans="1:3">
      <c r="A12698" t="s">
        <v>59164</v>
      </c>
      <c r="B12698">
        <v>41.110999999999997</v>
      </c>
      <c r="C12698">
        <f t="shared" si="198"/>
        <v>7</v>
      </c>
    </row>
    <row r="12699" spans="1:3">
      <c r="A12699" t="s">
        <v>59168</v>
      </c>
      <c r="B12699">
        <v>66.924800000000005</v>
      </c>
      <c r="C12699">
        <f t="shared" si="198"/>
        <v>7</v>
      </c>
    </row>
    <row r="12700" spans="1:3">
      <c r="A12700" t="s">
        <v>59184</v>
      </c>
      <c r="B12700">
        <v>0.31868999999999997</v>
      </c>
      <c r="C12700">
        <f t="shared" si="198"/>
        <v>7</v>
      </c>
    </row>
    <row r="12701" spans="1:3">
      <c r="A12701" t="s">
        <v>59189</v>
      </c>
      <c r="B12701">
        <v>0.31868999999999997</v>
      </c>
      <c r="C12701">
        <f t="shared" si="198"/>
        <v>7</v>
      </c>
    </row>
    <row r="12702" spans="1:3">
      <c r="A12702" t="s">
        <v>59193</v>
      </c>
      <c r="B12702">
        <v>0.31868999999999997</v>
      </c>
      <c r="C12702">
        <f t="shared" si="198"/>
        <v>7</v>
      </c>
    </row>
    <row r="12703" spans="1:3">
      <c r="A12703" t="s">
        <v>59195</v>
      </c>
      <c r="B12703">
        <v>2.2308300000000001</v>
      </c>
      <c r="C12703">
        <f t="shared" si="198"/>
        <v>7</v>
      </c>
    </row>
    <row r="12704" spans="1:3">
      <c r="A12704" t="s">
        <v>59197</v>
      </c>
      <c r="B12704">
        <v>0.31868999999999997</v>
      </c>
      <c r="C12704">
        <f t="shared" si="198"/>
        <v>7</v>
      </c>
    </row>
    <row r="12705" spans="1:3">
      <c r="A12705" t="s">
        <v>59200</v>
      </c>
      <c r="B12705">
        <v>0.31868999999999997</v>
      </c>
      <c r="C12705">
        <f t="shared" si="198"/>
        <v>7</v>
      </c>
    </row>
    <row r="12706" spans="1:3">
      <c r="A12706" t="s">
        <v>59204</v>
      </c>
      <c r="B12706">
        <v>2.8682099999999999</v>
      </c>
      <c r="C12706">
        <f t="shared" si="198"/>
        <v>7</v>
      </c>
    </row>
    <row r="12707" spans="1:3">
      <c r="A12707" t="s">
        <v>59206</v>
      </c>
      <c r="B12707">
        <v>1.2747599999999999</v>
      </c>
      <c r="C12707">
        <f t="shared" si="198"/>
        <v>7</v>
      </c>
    </row>
    <row r="12708" spans="1:3">
      <c r="A12708" t="s">
        <v>59208</v>
      </c>
      <c r="B12708">
        <v>10.5168</v>
      </c>
      <c r="C12708">
        <f t="shared" si="198"/>
        <v>7</v>
      </c>
    </row>
    <row r="12709" spans="1:3">
      <c r="A12709" t="s">
        <v>59209</v>
      </c>
      <c r="B12709">
        <v>20.077400000000001</v>
      </c>
      <c r="C12709">
        <f t="shared" si="198"/>
        <v>7</v>
      </c>
    </row>
    <row r="12710" spans="1:3">
      <c r="A12710" t="s">
        <v>59217</v>
      </c>
      <c r="B12710">
        <v>0.95606899999999995</v>
      </c>
      <c r="C12710">
        <f t="shared" si="198"/>
        <v>7</v>
      </c>
    </row>
    <row r="12711" spans="1:3">
      <c r="A12711" t="s">
        <v>59242</v>
      </c>
      <c r="B12711">
        <v>0.31868999999999997</v>
      </c>
      <c r="C12711">
        <f t="shared" si="198"/>
        <v>7</v>
      </c>
    </row>
    <row r="12712" spans="1:3">
      <c r="A12712" t="s">
        <v>59245</v>
      </c>
      <c r="B12712">
        <v>0.63737900000000003</v>
      </c>
      <c r="C12712">
        <f t="shared" si="198"/>
        <v>7</v>
      </c>
    </row>
    <row r="12713" spans="1:3">
      <c r="A12713" t="s">
        <v>59261</v>
      </c>
      <c r="B12713">
        <v>3.1869000000000001</v>
      </c>
      <c r="C12713">
        <f t="shared" si="198"/>
        <v>7</v>
      </c>
    </row>
    <row r="12714" spans="1:3">
      <c r="A12714" t="s">
        <v>59263</v>
      </c>
      <c r="B12714">
        <v>7.0111699999999999</v>
      </c>
      <c r="C12714">
        <f t="shared" si="198"/>
        <v>7</v>
      </c>
    </row>
    <row r="12715" spans="1:3">
      <c r="A12715" t="s">
        <v>59264</v>
      </c>
      <c r="B12715">
        <v>0.95606899999999995</v>
      </c>
      <c r="C12715">
        <f t="shared" si="198"/>
        <v>7</v>
      </c>
    </row>
    <row r="12716" spans="1:3">
      <c r="A12716" t="s">
        <v>59284</v>
      </c>
      <c r="B12716">
        <v>0.31868999999999997</v>
      </c>
      <c r="C12716">
        <f t="shared" si="198"/>
        <v>7</v>
      </c>
    </row>
    <row r="12717" spans="1:3">
      <c r="A12717" t="s">
        <v>59289</v>
      </c>
      <c r="B12717">
        <v>0.95606899999999995</v>
      </c>
      <c r="C12717">
        <f t="shared" si="198"/>
        <v>7</v>
      </c>
    </row>
    <row r="12718" spans="1:3">
      <c r="A12718" t="s">
        <v>59293</v>
      </c>
      <c r="B12718">
        <v>0.31868999999999997</v>
      </c>
      <c r="C12718">
        <f t="shared" si="198"/>
        <v>7</v>
      </c>
    </row>
    <row r="12719" spans="1:3">
      <c r="A12719" t="s">
        <v>59294</v>
      </c>
      <c r="B12719">
        <v>0.31868999999999997</v>
      </c>
      <c r="C12719">
        <f t="shared" si="198"/>
        <v>7</v>
      </c>
    </row>
    <row r="12720" spans="1:3">
      <c r="A12720" t="s">
        <v>59296</v>
      </c>
      <c r="B12720">
        <v>0.31868999999999997</v>
      </c>
      <c r="C12720">
        <f t="shared" si="198"/>
        <v>7</v>
      </c>
    </row>
    <row r="12721" spans="1:3">
      <c r="A12721" t="s">
        <v>59297</v>
      </c>
      <c r="B12721">
        <v>1.59345</v>
      </c>
      <c r="C12721">
        <f t="shared" si="198"/>
        <v>7</v>
      </c>
    </row>
    <row r="12722" spans="1:3">
      <c r="A12722" t="s">
        <v>59342</v>
      </c>
      <c r="B12722">
        <v>0.63737900000000003</v>
      </c>
      <c r="C12722">
        <f t="shared" si="198"/>
        <v>7</v>
      </c>
    </row>
    <row r="12723" spans="1:3">
      <c r="A12723" t="s">
        <v>59359</v>
      </c>
      <c r="B12723">
        <v>0.31868999999999997</v>
      </c>
      <c r="C12723">
        <f t="shared" si="198"/>
        <v>7</v>
      </c>
    </row>
    <row r="12724" spans="1:3">
      <c r="A12724" t="s">
        <v>59393</v>
      </c>
      <c r="B12724">
        <v>13.0663</v>
      </c>
      <c r="C12724">
        <f t="shared" si="198"/>
        <v>7</v>
      </c>
    </row>
    <row r="12725" spans="1:3">
      <c r="A12725" t="s">
        <v>59429</v>
      </c>
      <c r="B12725">
        <v>0.31868999999999997</v>
      </c>
      <c r="C12725">
        <f t="shared" si="198"/>
        <v>7</v>
      </c>
    </row>
    <row r="12726" spans="1:3">
      <c r="A12726" t="s">
        <v>59444</v>
      </c>
      <c r="B12726">
        <v>5.7364100000000002</v>
      </c>
      <c r="C12726">
        <f t="shared" si="198"/>
        <v>7</v>
      </c>
    </row>
    <row r="12727" spans="1:3">
      <c r="A12727" t="s">
        <v>59445</v>
      </c>
      <c r="B12727">
        <v>5.09903</v>
      </c>
      <c r="C12727">
        <f t="shared" si="198"/>
        <v>7</v>
      </c>
    </row>
    <row r="12728" spans="1:3">
      <c r="A12728" t="s">
        <v>59453</v>
      </c>
      <c r="B12728">
        <v>1.91214</v>
      </c>
      <c r="C12728">
        <f t="shared" si="198"/>
        <v>7</v>
      </c>
    </row>
    <row r="12729" spans="1:3">
      <c r="A12729" t="s">
        <v>59460</v>
      </c>
      <c r="B12729">
        <v>58.957599999999999</v>
      </c>
      <c r="C12729">
        <f t="shared" si="198"/>
        <v>7</v>
      </c>
    </row>
    <row r="12730" spans="1:3">
      <c r="A12730" t="s">
        <v>59477</v>
      </c>
      <c r="B12730">
        <v>0.63737900000000003</v>
      </c>
      <c r="C12730">
        <f t="shared" si="198"/>
        <v>7</v>
      </c>
    </row>
    <row r="12731" spans="1:3">
      <c r="A12731" t="s">
        <v>59478</v>
      </c>
      <c r="B12731">
        <v>3.5055900000000002</v>
      </c>
      <c r="C12731">
        <f t="shared" si="198"/>
        <v>7</v>
      </c>
    </row>
    <row r="12732" spans="1:3">
      <c r="A12732" t="s">
        <v>59486</v>
      </c>
      <c r="B12732">
        <v>0.63737900000000003</v>
      </c>
      <c r="C12732">
        <f t="shared" si="198"/>
        <v>7</v>
      </c>
    </row>
    <row r="12733" spans="1:3">
      <c r="A12733" t="s">
        <v>59487</v>
      </c>
      <c r="B12733">
        <v>1.91214</v>
      </c>
      <c r="C12733">
        <f t="shared" si="198"/>
        <v>7</v>
      </c>
    </row>
    <row r="12734" spans="1:3">
      <c r="A12734" t="s">
        <v>59491</v>
      </c>
      <c r="B12734">
        <v>2.8682099999999999</v>
      </c>
      <c r="C12734">
        <f t="shared" si="198"/>
        <v>7</v>
      </c>
    </row>
    <row r="12735" spans="1:3">
      <c r="A12735" t="s">
        <v>59494</v>
      </c>
      <c r="B12735">
        <v>0.31868999999999997</v>
      </c>
      <c r="C12735">
        <f t="shared" si="198"/>
        <v>7</v>
      </c>
    </row>
    <row r="12736" spans="1:3">
      <c r="A12736" t="s">
        <v>59495</v>
      </c>
      <c r="B12736">
        <v>0.31868999999999997</v>
      </c>
      <c r="C12736">
        <f t="shared" si="198"/>
        <v>7</v>
      </c>
    </row>
    <row r="12737" spans="1:3">
      <c r="A12737" t="s">
        <v>59509</v>
      </c>
      <c r="B12737">
        <v>3.1869000000000001</v>
      </c>
      <c r="C12737">
        <f t="shared" ref="C12737:C12800" si="199">LEN(A12737)</f>
        <v>7</v>
      </c>
    </row>
    <row r="12738" spans="1:3">
      <c r="A12738" t="s">
        <v>59523</v>
      </c>
      <c r="B12738">
        <v>18.484000000000002</v>
      </c>
      <c r="C12738">
        <f t="shared" si="199"/>
        <v>7</v>
      </c>
    </row>
    <row r="12739" spans="1:3">
      <c r="A12739" t="s">
        <v>59537</v>
      </c>
      <c r="B12739">
        <v>3.5055900000000002</v>
      </c>
      <c r="C12739">
        <f t="shared" si="199"/>
        <v>7</v>
      </c>
    </row>
    <row r="12740" spans="1:3">
      <c r="A12740" t="s">
        <v>59547</v>
      </c>
      <c r="B12740">
        <v>0.31868999999999997</v>
      </c>
      <c r="C12740">
        <f t="shared" si="199"/>
        <v>7</v>
      </c>
    </row>
    <row r="12741" spans="1:3">
      <c r="A12741" t="s">
        <v>59554</v>
      </c>
      <c r="B12741">
        <v>28.682099999999998</v>
      </c>
      <c r="C12741">
        <f t="shared" si="199"/>
        <v>7</v>
      </c>
    </row>
    <row r="12742" spans="1:3">
      <c r="A12742" t="s">
        <v>59558</v>
      </c>
      <c r="B12742">
        <v>2.5495199999999998</v>
      </c>
      <c r="C12742">
        <f t="shared" si="199"/>
        <v>7</v>
      </c>
    </row>
    <row r="12743" spans="1:3">
      <c r="A12743" t="s">
        <v>59559</v>
      </c>
      <c r="B12743">
        <v>0.63737900000000003</v>
      </c>
      <c r="C12743">
        <f t="shared" si="199"/>
        <v>7</v>
      </c>
    </row>
    <row r="12744" spans="1:3">
      <c r="A12744" t="s">
        <v>59625</v>
      </c>
      <c r="B12744">
        <v>0.31868999999999997</v>
      </c>
      <c r="C12744">
        <f t="shared" si="199"/>
        <v>7</v>
      </c>
    </row>
    <row r="12745" spans="1:3">
      <c r="A12745" t="s">
        <v>59626</v>
      </c>
      <c r="B12745">
        <v>94.650800000000004</v>
      </c>
      <c r="C12745">
        <f t="shared" si="199"/>
        <v>7</v>
      </c>
    </row>
    <row r="12746" spans="1:3">
      <c r="A12746" t="s">
        <v>59647</v>
      </c>
      <c r="B12746">
        <v>0.31868999999999997</v>
      </c>
      <c r="C12746">
        <f t="shared" si="199"/>
        <v>7</v>
      </c>
    </row>
    <row r="12747" spans="1:3">
      <c r="A12747" t="s">
        <v>59654</v>
      </c>
      <c r="B12747">
        <v>1.91214</v>
      </c>
      <c r="C12747">
        <f t="shared" si="199"/>
        <v>7</v>
      </c>
    </row>
    <row r="12748" spans="1:3">
      <c r="A12748" t="s">
        <v>59669</v>
      </c>
      <c r="B12748">
        <v>3.8242699999999998</v>
      </c>
      <c r="C12748">
        <f t="shared" si="199"/>
        <v>7</v>
      </c>
    </row>
    <row r="12749" spans="1:3">
      <c r="A12749" t="s">
        <v>59698</v>
      </c>
      <c r="B12749">
        <v>19.440100000000001</v>
      </c>
      <c r="C12749">
        <f t="shared" si="199"/>
        <v>7</v>
      </c>
    </row>
    <row r="12750" spans="1:3">
      <c r="A12750" t="s">
        <v>59702</v>
      </c>
      <c r="B12750">
        <v>0.31868999999999997</v>
      </c>
      <c r="C12750">
        <f t="shared" si="199"/>
        <v>7</v>
      </c>
    </row>
    <row r="12751" spans="1:3">
      <c r="A12751" t="s">
        <v>59704</v>
      </c>
      <c r="B12751">
        <v>0.31868999999999997</v>
      </c>
      <c r="C12751">
        <f t="shared" si="199"/>
        <v>7</v>
      </c>
    </row>
    <row r="12752" spans="1:3">
      <c r="A12752" t="s">
        <v>59705</v>
      </c>
      <c r="B12752">
        <v>0.31868999999999997</v>
      </c>
      <c r="C12752">
        <f t="shared" si="199"/>
        <v>7</v>
      </c>
    </row>
    <row r="12753" spans="1:3">
      <c r="A12753" t="s">
        <v>59710</v>
      </c>
      <c r="B12753">
        <v>1.2747599999999999</v>
      </c>
      <c r="C12753">
        <f t="shared" si="199"/>
        <v>7</v>
      </c>
    </row>
    <row r="12754" spans="1:3">
      <c r="A12754" t="s">
        <v>59711</v>
      </c>
      <c r="B12754">
        <v>0.31868999999999997</v>
      </c>
      <c r="C12754">
        <f t="shared" si="199"/>
        <v>7</v>
      </c>
    </row>
    <row r="12755" spans="1:3">
      <c r="A12755" t="s">
        <v>59715</v>
      </c>
      <c r="B12755">
        <v>0.31868999999999997</v>
      </c>
      <c r="C12755">
        <f t="shared" si="199"/>
        <v>7</v>
      </c>
    </row>
    <row r="12756" spans="1:3">
      <c r="A12756" t="s">
        <v>59716</v>
      </c>
      <c r="B12756">
        <v>6.3737899999999996</v>
      </c>
      <c r="C12756">
        <f t="shared" si="199"/>
        <v>7</v>
      </c>
    </row>
    <row r="12757" spans="1:3">
      <c r="A12757" t="s">
        <v>59718</v>
      </c>
      <c r="B12757">
        <v>0.63737900000000003</v>
      </c>
      <c r="C12757">
        <f t="shared" si="199"/>
        <v>7</v>
      </c>
    </row>
    <row r="12758" spans="1:3">
      <c r="A12758" t="s">
        <v>59724</v>
      </c>
      <c r="B12758">
        <v>0.63737900000000003</v>
      </c>
      <c r="C12758">
        <f t="shared" si="199"/>
        <v>7</v>
      </c>
    </row>
    <row r="12759" spans="1:3">
      <c r="A12759" t="s">
        <v>59789</v>
      </c>
      <c r="B12759">
        <v>0.31868999999999997</v>
      </c>
      <c r="C12759">
        <f t="shared" si="199"/>
        <v>7</v>
      </c>
    </row>
    <row r="12760" spans="1:3">
      <c r="A12760" t="s">
        <v>59833</v>
      </c>
      <c r="B12760">
        <v>3.5055900000000002</v>
      </c>
      <c r="C12760">
        <f t="shared" si="199"/>
        <v>7</v>
      </c>
    </row>
    <row r="12761" spans="1:3">
      <c r="A12761" t="s">
        <v>59839</v>
      </c>
      <c r="B12761">
        <v>83.815399999999997</v>
      </c>
      <c r="C12761">
        <f t="shared" si="199"/>
        <v>7</v>
      </c>
    </row>
    <row r="12762" spans="1:3">
      <c r="A12762" t="s">
        <v>59843</v>
      </c>
      <c r="B12762">
        <v>0.63737900000000003</v>
      </c>
      <c r="C12762">
        <f t="shared" si="199"/>
        <v>7</v>
      </c>
    </row>
    <row r="12763" spans="1:3">
      <c r="A12763" t="s">
        <v>59846</v>
      </c>
      <c r="B12763">
        <v>0.31868999999999997</v>
      </c>
      <c r="C12763">
        <f t="shared" si="199"/>
        <v>7</v>
      </c>
    </row>
    <row r="12764" spans="1:3">
      <c r="A12764" t="s">
        <v>59852</v>
      </c>
      <c r="B12764">
        <v>1.59345</v>
      </c>
      <c r="C12764">
        <f t="shared" si="199"/>
        <v>7</v>
      </c>
    </row>
    <row r="12765" spans="1:3">
      <c r="A12765" t="s">
        <v>59855</v>
      </c>
      <c r="B12765">
        <v>0.31868999999999997</v>
      </c>
      <c r="C12765">
        <f t="shared" si="199"/>
        <v>7</v>
      </c>
    </row>
    <row r="12766" spans="1:3">
      <c r="A12766" t="s">
        <v>59865</v>
      </c>
      <c r="B12766">
        <v>0.31868999999999997</v>
      </c>
      <c r="C12766">
        <f t="shared" si="199"/>
        <v>7</v>
      </c>
    </row>
    <row r="12767" spans="1:3">
      <c r="A12767" t="s">
        <v>59876</v>
      </c>
      <c r="B12767">
        <v>0.63737900000000003</v>
      </c>
      <c r="C12767">
        <f t="shared" si="199"/>
        <v>7</v>
      </c>
    </row>
    <row r="12768" spans="1:3">
      <c r="A12768" t="s">
        <v>59877</v>
      </c>
      <c r="B12768">
        <v>2.2308300000000001</v>
      </c>
      <c r="C12768">
        <f t="shared" si="199"/>
        <v>7</v>
      </c>
    </row>
    <row r="12769" spans="1:3">
      <c r="A12769" t="s">
        <v>59882</v>
      </c>
      <c r="B12769">
        <v>1.59345</v>
      </c>
      <c r="C12769">
        <f t="shared" si="199"/>
        <v>7</v>
      </c>
    </row>
    <row r="12770" spans="1:3">
      <c r="A12770" t="s">
        <v>59883</v>
      </c>
      <c r="B12770">
        <v>5.09903</v>
      </c>
      <c r="C12770">
        <f t="shared" si="199"/>
        <v>7</v>
      </c>
    </row>
    <row r="12771" spans="1:3">
      <c r="A12771" t="s">
        <v>59892</v>
      </c>
      <c r="B12771">
        <v>7.6485500000000002</v>
      </c>
      <c r="C12771">
        <f t="shared" si="199"/>
        <v>7</v>
      </c>
    </row>
    <row r="12772" spans="1:3">
      <c r="A12772" t="s">
        <v>59900</v>
      </c>
      <c r="B12772">
        <v>1.91214</v>
      </c>
      <c r="C12772">
        <f t="shared" si="199"/>
        <v>7</v>
      </c>
    </row>
    <row r="12773" spans="1:3">
      <c r="A12773" t="s">
        <v>59917</v>
      </c>
      <c r="B12773">
        <v>0.31868999999999997</v>
      </c>
      <c r="C12773">
        <f t="shared" si="199"/>
        <v>7</v>
      </c>
    </row>
    <row r="12774" spans="1:3">
      <c r="A12774" t="s">
        <v>59930</v>
      </c>
      <c r="B12774">
        <v>0.31868999999999997</v>
      </c>
      <c r="C12774">
        <f t="shared" si="199"/>
        <v>7</v>
      </c>
    </row>
    <row r="12775" spans="1:3">
      <c r="A12775" t="s">
        <v>59932</v>
      </c>
      <c r="B12775">
        <v>0.31868999999999997</v>
      </c>
      <c r="C12775">
        <f t="shared" si="199"/>
        <v>7</v>
      </c>
    </row>
    <row r="12776" spans="1:3">
      <c r="A12776" t="s">
        <v>59934</v>
      </c>
      <c r="B12776">
        <v>34.418500000000002</v>
      </c>
      <c r="C12776">
        <f t="shared" si="199"/>
        <v>7</v>
      </c>
    </row>
    <row r="12777" spans="1:3">
      <c r="A12777" t="s">
        <v>59943</v>
      </c>
      <c r="B12777">
        <v>0.95606899999999995</v>
      </c>
      <c r="C12777">
        <f t="shared" si="199"/>
        <v>7</v>
      </c>
    </row>
    <row r="12778" spans="1:3">
      <c r="A12778" t="s">
        <v>59950</v>
      </c>
      <c r="B12778">
        <v>0.31868999999999997</v>
      </c>
      <c r="C12778">
        <f t="shared" si="199"/>
        <v>7</v>
      </c>
    </row>
    <row r="12779" spans="1:3">
      <c r="A12779" t="s">
        <v>59951</v>
      </c>
      <c r="B12779">
        <v>2.2308300000000001</v>
      </c>
      <c r="C12779">
        <f t="shared" si="199"/>
        <v>7</v>
      </c>
    </row>
    <row r="12780" spans="1:3">
      <c r="A12780" t="s">
        <v>59957</v>
      </c>
      <c r="B12780">
        <v>0.31868999999999997</v>
      </c>
      <c r="C12780">
        <f t="shared" si="199"/>
        <v>7</v>
      </c>
    </row>
    <row r="12781" spans="1:3">
      <c r="A12781" t="s">
        <v>59961</v>
      </c>
      <c r="B12781">
        <v>21.6709</v>
      </c>
      <c r="C12781">
        <f t="shared" si="199"/>
        <v>7</v>
      </c>
    </row>
    <row r="12782" spans="1:3">
      <c r="A12782" t="s">
        <v>59964</v>
      </c>
      <c r="B12782">
        <v>0.31868999999999997</v>
      </c>
      <c r="C12782">
        <f t="shared" si="199"/>
        <v>7</v>
      </c>
    </row>
    <row r="12783" spans="1:3">
      <c r="A12783" t="s">
        <v>59965</v>
      </c>
      <c r="B12783">
        <v>1.59345</v>
      </c>
      <c r="C12783">
        <f t="shared" si="199"/>
        <v>7</v>
      </c>
    </row>
    <row r="12784" spans="1:3">
      <c r="A12784" t="s">
        <v>59966</v>
      </c>
      <c r="B12784">
        <v>1.91214</v>
      </c>
      <c r="C12784">
        <f t="shared" si="199"/>
        <v>7</v>
      </c>
    </row>
    <row r="12785" spans="1:3">
      <c r="A12785" t="s">
        <v>59976</v>
      </c>
      <c r="B12785">
        <v>2.5495199999999998</v>
      </c>
      <c r="C12785">
        <f t="shared" si="199"/>
        <v>7</v>
      </c>
    </row>
    <row r="12786" spans="1:3">
      <c r="A12786" t="s">
        <v>59978</v>
      </c>
      <c r="B12786">
        <v>1.2747599999999999</v>
      </c>
      <c r="C12786">
        <f t="shared" si="199"/>
        <v>7</v>
      </c>
    </row>
    <row r="12787" spans="1:3">
      <c r="A12787" t="s">
        <v>59984</v>
      </c>
      <c r="B12787">
        <v>2.8682099999999999</v>
      </c>
      <c r="C12787">
        <f t="shared" si="199"/>
        <v>7</v>
      </c>
    </row>
    <row r="12788" spans="1:3">
      <c r="A12788" t="s">
        <v>59992</v>
      </c>
      <c r="B12788">
        <v>1.59345</v>
      </c>
      <c r="C12788">
        <f t="shared" si="199"/>
        <v>7</v>
      </c>
    </row>
    <row r="12789" spans="1:3">
      <c r="A12789" t="s">
        <v>60000</v>
      </c>
      <c r="B12789">
        <v>13.0663</v>
      </c>
      <c r="C12789">
        <f t="shared" si="199"/>
        <v>7</v>
      </c>
    </row>
    <row r="12790" spans="1:3">
      <c r="A12790" t="s">
        <v>60006</v>
      </c>
      <c r="B12790">
        <v>0.31868999999999997</v>
      </c>
      <c r="C12790">
        <f t="shared" si="199"/>
        <v>7</v>
      </c>
    </row>
    <row r="12791" spans="1:3">
      <c r="A12791" t="s">
        <v>60025</v>
      </c>
      <c r="B12791">
        <v>0.63737900000000003</v>
      </c>
      <c r="C12791">
        <f t="shared" si="199"/>
        <v>7</v>
      </c>
    </row>
    <row r="12792" spans="1:3">
      <c r="A12792" t="s">
        <v>60029</v>
      </c>
      <c r="B12792">
        <v>3.8242699999999998</v>
      </c>
      <c r="C12792">
        <f t="shared" si="199"/>
        <v>7</v>
      </c>
    </row>
    <row r="12793" spans="1:3">
      <c r="A12793" t="s">
        <v>60038</v>
      </c>
      <c r="B12793">
        <v>1.91214</v>
      </c>
      <c r="C12793">
        <f t="shared" si="199"/>
        <v>7</v>
      </c>
    </row>
    <row r="12794" spans="1:3">
      <c r="A12794" t="s">
        <v>60046</v>
      </c>
      <c r="B12794">
        <v>0.31868999999999997</v>
      </c>
      <c r="C12794">
        <f t="shared" si="199"/>
        <v>7</v>
      </c>
    </row>
    <row r="12795" spans="1:3">
      <c r="A12795" t="s">
        <v>60047</v>
      </c>
      <c r="B12795">
        <v>1.2747599999999999</v>
      </c>
      <c r="C12795">
        <f t="shared" si="199"/>
        <v>7</v>
      </c>
    </row>
    <row r="12796" spans="1:3">
      <c r="A12796" t="s">
        <v>60049</v>
      </c>
      <c r="B12796">
        <v>0.31868999999999997</v>
      </c>
      <c r="C12796">
        <f t="shared" si="199"/>
        <v>7</v>
      </c>
    </row>
    <row r="12797" spans="1:3">
      <c r="A12797" t="s">
        <v>60054</v>
      </c>
      <c r="B12797">
        <v>0.31868999999999997</v>
      </c>
      <c r="C12797">
        <f t="shared" si="199"/>
        <v>7</v>
      </c>
    </row>
    <row r="12798" spans="1:3">
      <c r="A12798" t="s">
        <v>60088</v>
      </c>
      <c r="B12798">
        <v>0.31868999999999997</v>
      </c>
      <c r="C12798">
        <f t="shared" si="199"/>
        <v>7</v>
      </c>
    </row>
    <row r="12799" spans="1:3">
      <c r="A12799" t="s">
        <v>60105</v>
      </c>
      <c r="B12799">
        <v>0.31868999999999997</v>
      </c>
      <c r="C12799">
        <f t="shared" si="199"/>
        <v>7</v>
      </c>
    </row>
    <row r="12800" spans="1:3">
      <c r="A12800" t="s">
        <v>60106</v>
      </c>
      <c r="B12800">
        <v>0.31868999999999997</v>
      </c>
      <c r="C12800">
        <f t="shared" si="199"/>
        <v>7</v>
      </c>
    </row>
    <row r="12801" spans="1:3">
      <c r="A12801" t="s">
        <v>60120</v>
      </c>
      <c r="B12801">
        <v>0.31868999999999997</v>
      </c>
      <c r="C12801">
        <f t="shared" ref="C12801:C12864" si="200">LEN(A12801)</f>
        <v>7</v>
      </c>
    </row>
    <row r="12802" spans="1:3">
      <c r="A12802" t="s">
        <v>60134</v>
      </c>
      <c r="B12802">
        <v>11.1541</v>
      </c>
      <c r="C12802">
        <f t="shared" si="200"/>
        <v>7</v>
      </c>
    </row>
    <row r="12803" spans="1:3">
      <c r="A12803" t="s">
        <v>60143</v>
      </c>
      <c r="B12803">
        <v>5.7364100000000002</v>
      </c>
      <c r="C12803">
        <f t="shared" si="200"/>
        <v>7</v>
      </c>
    </row>
    <row r="12804" spans="1:3">
      <c r="A12804" t="s">
        <v>60155</v>
      </c>
      <c r="B12804">
        <v>0.31868999999999997</v>
      </c>
      <c r="C12804">
        <f t="shared" si="200"/>
        <v>7</v>
      </c>
    </row>
    <row r="12805" spans="1:3">
      <c r="A12805" t="s">
        <v>60163</v>
      </c>
      <c r="B12805">
        <v>0.31868999999999997</v>
      </c>
      <c r="C12805">
        <f t="shared" si="200"/>
        <v>7</v>
      </c>
    </row>
    <row r="12806" spans="1:3">
      <c r="A12806" t="s">
        <v>60172</v>
      </c>
      <c r="B12806">
        <v>0.31868999999999997</v>
      </c>
      <c r="C12806">
        <f t="shared" si="200"/>
        <v>7</v>
      </c>
    </row>
    <row r="12807" spans="1:3">
      <c r="A12807" t="s">
        <v>60179</v>
      </c>
      <c r="B12807">
        <v>0.63737900000000003</v>
      </c>
      <c r="C12807">
        <f t="shared" si="200"/>
        <v>7</v>
      </c>
    </row>
    <row r="12808" spans="1:3">
      <c r="A12808" t="s">
        <v>60180</v>
      </c>
      <c r="B12808">
        <v>2.2308300000000001</v>
      </c>
      <c r="C12808">
        <f t="shared" si="200"/>
        <v>7</v>
      </c>
    </row>
    <row r="12809" spans="1:3">
      <c r="A12809" t="s">
        <v>60189</v>
      </c>
      <c r="B12809">
        <v>0.31868999999999997</v>
      </c>
      <c r="C12809">
        <f t="shared" si="200"/>
        <v>7</v>
      </c>
    </row>
    <row r="12810" spans="1:3">
      <c r="A12810" t="s">
        <v>60190</v>
      </c>
      <c r="B12810">
        <v>0.31868999999999997</v>
      </c>
      <c r="C12810">
        <f t="shared" si="200"/>
        <v>7</v>
      </c>
    </row>
    <row r="12811" spans="1:3">
      <c r="A12811" t="s">
        <v>60191</v>
      </c>
      <c r="B12811">
        <v>0.31868999999999997</v>
      </c>
      <c r="C12811">
        <f t="shared" si="200"/>
        <v>7</v>
      </c>
    </row>
    <row r="12812" spans="1:3">
      <c r="A12812" t="s">
        <v>60192</v>
      </c>
      <c r="B12812">
        <v>0.31868999999999997</v>
      </c>
      <c r="C12812">
        <f t="shared" si="200"/>
        <v>7</v>
      </c>
    </row>
    <row r="12813" spans="1:3">
      <c r="A12813" t="s">
        <v>60200</v>
      </c>
      <c r="B12813">
        <v>0.31868999999999997</v>
      </c>
      <c r="C12813">
        <f t="shared" si="200"/>
        <v>7</v>
      </c>
    </row>
    <row r="12814" spans="1:3">
      <c r="A12814" t="s">
        <v>60201</v>
      </c>
      <c r="B12814">
        <v>0.31868999999999997</v>
      </c>
      <c r="C12814">
        <f t="shared" si="200"/>
        <v>7</v>
      </c>
    </row>
    <row r="12815" spans="1:3">
      <c r="A12815" t="s">
        <v>60204</v>
      </c>
      <c r="B12815">
        <v>3.5055900000000002</v>
      </c>
      <c r="C12815">
        <f t="shared" si="200"/>
        <v>7</v>
      </c>
    </row>
    <row r="12816" spans="1:3">
      <c r="A12816" t="s">
        <v>60224</v>
      </c>
      <c r="B12816">
        <v>4.4616499999999997</v>
      </c>
      <c r="C12816">
        <f t="shared" si="200"/>
        <v>7</v>
      </c>
    </row>
    <row r="12817" spans="1:3">
      <c r="A12817" t="s">
        <v>60252</v>
      </c>
      <c r="B12817">
        <v>1.59345</v>
      </c>
      <c r="C12817">
        <f t="shared" si="200"/>
        <v>7</v>
      </c>
    </row>
    <row r="12818" spans="1:3">
      <c r="A12818" t="s">
        <v>60261</v>
      </c>
      <c r="B12818">
        <v>79.991100000000003</v>
      </c>
      <c r="C12818">
        <f t="shared" si="200"/>
        <v>7</v>
      </c>
    </row>
    <row r="12819" spans="1:3">
      <c r="A12819" t="s">
        <v>60287</v>
      </c>
      <c r="B12819">
        <v>1.2747599999999999</v>
      </c>
      <c r="C12819">
        <f t="shared" si="200"/>
        <v>7</v>
      </c>
    </row>
    <row r="12820" spans="1:3">
      <c r="A12820" t="s">
        <v>60295</v>
      </c>
      <c r="B12820">
        <v>51.946399999999997</v>
      </c>
      <c r="C12820">
        <f t="shared" si="200"/>
        <v>7</v>
      </c>
    </row>
    <row r="12821" spans="1:3">
      <c r="A12821" t="s">
        <v>60317</v>
      </c>
      <c r="B12821">
        <v>0.31868999999999997</v>
      </c>
      <c r="C12821">
        <f t="shared" si="200"/>
        <v>7</v>
      </c>
    </row>
    <row r="12822" spans="1:3">
      <c r="A12822" t="s">
        <v>60319</v>
      </c>
      <c r="B12822">
        <v>0.31868999999999997</v>
      </c>
      <c r="C12822">
        <f t="shared" si="200"/>
        <v>7</v>
      </c>
    </row>
    <row r="12823" spans="1:3">
      <c r="A12823" t="s">
        <v>60321</v>
      </c>
      <c r="B12823">
        <v>0.95606899999999995</v>
      </c>
      <c r="C12823">
        <f t="shared" si="200"/>
        <v>7</v>
      </c>
    </row>
    <row r="12824" spans="1:3">
      <c r="A12824" t="s">
        <v>60322</v>
      </c>
      <c r="B12824">
        <v>0.63737900000000003</v>
      </c>
      <c r="C12824">
        <f t="shared" si="200"/>
        <v>7</v>
      </c>
    </row>
    <row r="12825" spans="1:3">
      <c r="A12825" t="s">
        <v>60324</v>
      </c>
      <c r="B12825">
        <v>5.4177200000000001</v>
      </c>
      <c r="C12825">
        <f t="shared" si="200"/>
        <v>7</v>
      </c>
    </row>
    <row r="12826" spans="1:3">
      <c r="A12826" t="s">
        <v>60339</v>
      </c>
      <c r="B12826">
        <v>0.31868999999999997</v>
      </c>
      <c r="C12826">
        <f t="shared" si="200"/>
        <v>7</v>
      </c>
    </row>
    <row r="12827" spans="1:3">
      <c r="A12827" t="s">
        <v>60342</v>
      </c>
      <c r="B12827">
        <v>0.31868999999999997</v>
      </c>
      <c r="C12827">
        <f t="shared" si="200"/>
        <v>7</v>
      </c>
    </row>
    <row r="12828" spans="1:3">
      <c r="A12828" t="s">
        <v>60345</v>
      </c>
      <c r="B12828">
        <v>134.80600000000001</v>
      </c>
      <c r="C12828">
        <f t="shared" si="200"/>
        <v>7</v>
      </c>
    </row>
    <row r="12829" spans="1:3">
      <c r="A12829" t="s">
        <v>60350</v>
      </c>
      <c r="B12829">
        <v>3.1869000000000001</v>
      </c>
      <c r="C12829">
        <f t="shared" si="200"/>
        <v>7</v>
      </c>
    </row>
    <row r="12830" spans="1:3">
      <c r="A12830" t="s">
        <v>60356</v>
      </c>
      <c r="B12830">
        <v>0.31868999999999997</v>
      </c>
      <c r="C12830">
        <f t="shared" si="200"/>
        <v>7</v>
      </c>
    </row>
    <row r="12831" spans="1:3">
      <c r="A12831" t="s">
        <v>60374</v>
      </c>
      <c r="B12831">
        <v>2.2308300000000001</v>
      </c>
      <c r="C12831">
        <f t="shared" si="200"/>
        <v>7</v>
      </c>
    </row>
    <row r="12832" spans="1:3">
      <c r="A12832" t="s">
        <v>60378</v>
      </c>
      <c r="B12832">
        <v>2.5495199999999998</v>
      </c>
      <c r="C12832">
        <f t="shared" si="200"/>
        <v>7</v>
      </c>
    </row>
    <row r="12833" spans="1:3">
      <c r="A12833" t="s">
        <v>60389</v>
      </c>
      <c r="B12833">
        <v>3.1869000000000001</v>
      </c>
      <c r="C12833">
        <f t="shared" si="200"/>
        <v>7</v>
      </c>
    </row>
    <row r="12834" spans="1:3">
      <c r="A12834" t="s">
        <v>60404</v>
      </c>
      <c r="B12834">
        <v>0.31868999999999997</v>
      </c>
      <c r="C12834">
        <f t="shared" si="200"/>
        <v>7</v>
      </c>
    </row>
    <row r="12835" spans="1:3">
      <c r="A12835" t="s">
        <v>60420</v>
      </c>
      <c r="B12835">
        <v>25.8139</v>
      </c>
      <c r="C12835">
        <f t="shared" si="200"/>
        <v>7</v>
      </c>
    </row>
    <row r="12836" spans="1:3">
      <c r="A12836" t="s">
        <v>60424</v>
      </c>
      <c r="B12836">
        <v>0.31868999999999997</v>
      </c>
      <c r="C12836">
        <f t="shared" si="200"/>
        <v>7</v>
      </c>
    </row>
    <row r="12837" spans="1:3">
      <c r="A12837" t="s">
        <v>60452</v>
      </c>
      <c r="B12837">
        <v>9.2420000000000009</v>
      </c>
      <c r="C12837">
        <f t="shared" si="200"/>
        <v>7</v>
      </c>
    </row>
    <row r="12838" spans="1:3">
      <c r="A12838" t="s">
        <v>60473</v>
      </c>
      <c r="B12838">
        <v>13.0663</v>
      </c>
      <c r="C12838">
        <f t="shared" si="200"/>
        <v>7</v>
      </c>
    </row>
    <row r="12839" spans="1:3">
      <c r="A12839" t="s">
        <v>60477</v>
      </c>
      <c r="B12839">
        <v>4.4616499999999997</v>
      </c>
      <c r="C12839">
        <f t="shared" si="200"/>
        <v>7</v>
      </c>
    </row>
    <row r="12840" spans="1:3">
      <c r="A12840" t="s">
        <v>60480</v>
      </c>
      <c r="B12840">
        <v>1.91214</v>
      </c>
      <c r="C12840">
        <f t="shared" si="200"/>
        <v>7</v>
      </c>
    </row>
    <row r="12841" spans="1:3">
      <c r="A12841" t="s">
        <v>60492</v>
      </c>
      <c r="B12841">
        <v>0.31868999999999997</v>
      </c>
      <c r="C12841">
        <f t="shared" si="200"/>
        <v>7</v>
      </c>
    </row>
    <row r="12842" spans="1:3">
      <c r="A12842" t="s">
        <v>60502</v>
      </c>
      <c r="B12842">
        <v>0.63737900000000003</v>
      </c>
      <c r="C12842">
        <f t="shared" si="200"/>
        <v>7</v>
      </c>
    </row>
    <row r="12843" spans="1:3">
      <c r="A12843" t="s">
        <v>60504</v>
      </c>
      <c r="B12843">
        <v>13.0663</v>
      </c>
      <c r="C12843">
        <f t="shared" si="200"/>
        <v>7</v>
      </c>
    </row>
    <row r="12844" spans="1:3">
      <c r="A12844" t="s">
        <v>60510</v>
      </c>
      <c r="B12844">
        <v>3.1869000000000001</v>
      </c>
      <c r="C12844">
        <f t="shared" si="200"/>
        <v>7</v>
      </c>
    </row>
    <row r="12845" spans="1:3">
      <c r="A12845" t="s">
        <v>60515</v>
      </c>
      <c r="B12845">
        <v>15.9345</v>
      </c>
      <c r="C12845">
        <f t="shared" si="200"/>
        <v>7</v>
      </c>
    </row>
    <row r="12846" spans="1:3">
      <c r="A12846" t="s">
        <v>60522</v>
      </c>
      <c r="B12846">
        <v>0.63737900000000003</v>
      </c>
      <c r="C12846">
        <f t="shared" si="200"/>
        <v>7</v>
      </c>
    </row>
    <row r="12847" spans="1:3">
      <c r="A12847" t="s">
        <v>60526</v>
      </c>
      <c r="B12847">
        <v>0.31868999999999997</v>
      </c>
      <c r="C12847">
        <f t="shared" si="200"/>
        <v>7</v>
      </c>
    </row>
    <row r="12848" spans="1:3">
      <c r="A12848" t="s">
        <v>60532</v>
      </c>
      <c r="B12848">
        <v>0.95606899999999995</v>
      </c>
      <c r="C12848">
        <f t="shared" si="200"/>
        <v>7</v>
      </c>
    </row>
    <row r="12849" spans="1:3">
      <c r="A12849" t="s">
        <v>60562</v>
      </c>
      <c r="B12849">
        <v>0.31868999999999997</v>
      </c>
      <c r="C12849">
        <f t="shared" si="200"/>
        <v>7</v>
      </c>
    </row>
    <row r="12850" spans="1:3">
      <c r="A12850" t="s">
        <v>60583</v>
      </c>
      <c r="B12850">
        <v>0.31868999999999997</v>
      </c>
      <c r="C12850">
        <f t="shared" si="200"/>
        <v>7</v>
      </c>
    </row>
    <row r="12851" spans="1:3">
      <c r="A12851" t="s">
        <v>60585</v>
      </c>
      <c r="B12851">
        <v>0.31868999999999997</v>
      </c>
      <c r="C12851">
        <f t="shared" si="200"/>
        <v>7</v>
      </c>
    </row>
    <row r="12852" spans="1:3">
      <c r="A12852" t="s">
        <v>60586</v>
      </c>
      <c r="B12852">
        <v>0.63737900000000003</v>
      </c>
      <c r="C12852">
        <f t="shared" si="200"/>
        <v>7</v>
      </c>
    </row>
    <row r="12853" spans="1:3">
      <c r="A12853" t="s">
        <v>60599</v>
      </c>
      <c r="B12853">
        <v>4.7803399999999998</v>
      </c>
      <c r="C12853">
        <f t="shared" si="200"/>
        <v>7</v>
      </c>
    </row>
    <row r="12854" spans="1:3">
      <c r="A12854" t="s">
        <v>60608</v>
      </c>
      <c r="B12854">
        <v>2.8682099999999999</v>
      </c>
      <c r="C12854">
        <f t="shared" si="200"/>
        <v>7</v>
      </c>
    </row>
    <row r="12855" spans="1:3">
      <c r="A12855" t="s">
        <v>60615</v>
      </c>
      <c r="B12855">
        <v>2.5495199999999998</v>
      </c>
      <c r="C12855">
        <f t="shared" si="200"/>
        <v>7</v>
      </c>
    </row>
    <row r="12856" spans="1:3">
      <c r="A12856" t="s">
        <v>60623</v>
      </c>
      <c r="B12856">
        <v>4.4616499999999997</v>
      </c>
      <c r="C12856">
        <f t="shared" si="200"/>
        <v>7</v>
      </c>
    </row>
    <row r="12857" spans="1:3">
      <c r="A12857" t="s">
        <v>60642</v>
      </c>
      <c r="B12857">
        <v>0.31868999999999997</v>
      </c>
      <c r="C12857">
        <f t="shared" si="200"/>
        <v>7</v>
      </c>
    </row>
    <row r="12858" spans="1:3">
      <c r="A12858" t="s">
        <v>60649</v>
      </c>
      <c r="B12858">
        <v>4.4616499999999997</v>
      </c>
      <c r="C12858">
        <f t="shared" si="200"/>
        <v>7</v>
      </c>
    </row>
    <row r="12859" spans="1:3">
      <c r="A12859" t="s">
        <v>60698</v>
      </c>
      <c r="B12859">
        <v>82.540599999999998</v>
      </c>
      <c r="C12859">
        <f t="shared" si="200"/>
        <v>7</v>
      </c>
    </row>
    <row r="12860" spans="1:3">
      <c r="A12860" t="s">
        <v>60755</v>
      </c>
      <c r="B12860">
        <v>4.1429600000000004</v>
      </c>
      <c r="C12860">
        <f t="shared" si="200"/>
        <v>7</v>
      </c>
    </row>
    <row r="12861" spans="1:3">
      <c r="A12861" t="s">
        <v>60759</v>
      </c>
      <c r="B12861">
        <v>1.91214</v>
      </c>
      <c r="C12861">
        <f t="shared" si="200"/>
        <v>7</v>
      </c>
    </row>
    <row r="12862" spans="1:3">
      <c r="A12862" t="s">
        <v>60762</v>
      </c>
      <c r="B12862">
        <v>5.4177200000000001</v>
      </c>
      <c r="C12862">
        <f t="shared" si="200"/>
        <v>7</v>
      </c>
    </row>
    <row r="12863" spans="1:3">
      <c r="A12863" t="s">
        <v>60791</v>
      </c>
      <c r="B12863">
        <v>13.385</v>
      </c>
      <c r="C12863">
        <f t="shared" si="200"/>
        <v>7</v>
      </c>
    </row>
    <row r="12864" spans="1:3">
      <c r="A12864" t="s">
        <v>60794</v>
      </c>
      <c r="B12864">
        <v>0.63737900000000003</v>
      </c>
      <c r="C12864">
        <f t="shared" si="200"/>
        <v>7</v>
      </c>
    </row>
    <row r="12865" spans="1:3">
      <c r="A12865" t="s">
        <v>60798</v>
      </c>
      <c r="B12865">
        <v>1.59345</v>
      </c>
      <c r="C12865">
        <f t="shared" ref="C12865:C12928" si="201">LEN(A12865)</f>
        <v>7</v>
      </c>
    </row>
    <row r="12866" spans="1:3">
      <c r="A12866" t="s">
        <v>60800</v>
      </c>
      <c r="B12866">
        <v>0.31868999999999997</v>
      </c>
      <c r="C12866">
        <f t="shared" si="201"/>
        <v>7</v>
      </c>
    </row>
    <row r="12867" spans="1:3">
      <c r="A12867" t="s">
        <v>60813</v>
      </c>
      <c r="B12867">
        <v>4.7803399999999998</v>
      </c>
      <c r="C12867">
        <f t="shared" si="201"/>
        <v>7</v>
      </c>
    </row>
    <row r="12868" spans="1:3">
      <c r="A12868" t="s">
        <v>60818</v>
      </c>
      <c r="B12868">
        <v>4.4616499999999997</v>
      </c>
      <c r="C12868">
        <f t="shared" si="201"/>
        <v>7</v>
      </c>
    </row>
    <row r="12869" spans="1:3">
      <c r="A12869" t="s">
        <v>60830</v>
      </c>
      <c r="B12869">
        <v>0.95606899999999995</v>
      </c>
      <c r="C12869">
        <f t="shared" si="201"/>
        <v>7</v>
      </c>
    </row>
    <row r="12870" spans="1:3">
      <c r="A12870" t="s">
        <v>60843</v>
      </c>
      <c r="B12870">
        <v>1.2747599999999999</v>
      </c>
      <c r="C12870">
        <f t="shared" si="201"/>
        <v>7</v>
      </c>
    </row>
    <row r="12871" spans="1:3">
      <c r="A12871" t="s">
        <v>60860</v>
      </c>
      <c r="B12871">
        <v>0.31868999999999997</v>
      </c>
      <c r="C12871">
        <f t="shared" si="201"/>
        <v>7</v>
      </c>
    </row>
    <row r="12872" spans="1:3">
      <c r="A12872" t="s">
        <v>60863</v>
      </c>
      <c r="B12872">
        <v>0.31868999999999997</v>
      </c>
      <c r="C12872">
        <f t="shared" si="201"/>
        <v>7</v>
      </c>
    </row>
    <row r="12873" spans="1:3">
      <c r="A12873" t="s">
        <v>60864</v>
      </c>
      <c r="B12873">
        <v>0.31868999999999997</v>
      </c>
      <c r="C12873">
        <f t="shared" si="201"/>
        <v>7</v>
      </c>
    </row>
    <row r="12874" spans="1:3">
      <c r="A12874" t="s">
        <v>60867</v>
      </c>
      <c r="B12874">
        <v>0.63737900000000003</v>
      </c>
      <c r="C12874">
        <f t="shared" si="201"/>
        <v>7</v>
      </c>
    </row>
    <row r="12875" spans="1:3">
      <c r="A12875" t="s">
        <v>60877</v>
      </c>
      <c r="B12875">
        <v>0.31868999999999997</v>
      </c>
      <c r="C12875">
        <f t="shared" si="201"/>
        <v>7</v>
      </c>
    </row>
    <row r="12876" spans="1:3">
      <c r="A12876" t="s">
        <v>60886</v>
      </c>
      <c r="B12876">
        <v>1.59345</v>
      </c>
      <c r="C12876">
        <f t="shared" si="201"/>
        <v>7</v>
      </c>
    </row>
    <row r="12877" spans="1:3">
      <c r="A12877" t="s">
        <v>60887</v>
      </c>
      <c r="B12877">
        <v>23.582999999999998</v>
      </c>
      <c r="C12877">
        <f t="shared" si="201"/>
        <v>7</v>
      </c>
    </row>
    <row r="12878" spans="1:3">
      <c r="A12878" t="s">
        <v>60890</v>
      </c>
      <c r="B12878">
        <v>2.8682099999999999</v>
      </c>
      <c r="C12878">
        <f t="shared" si="201"/>
        <v>7</v>
      </c>
    </row>
    <row r="12879" spans="1:3">
      <c r="A12879" t="s">
        <v>60916</v>
      </c>
      <c r="B12879">
        <v>2.8682099999999999</v>
      </c>
      <c r="C12879">
        <f t="shared" si="201"/>
        <v>7</v>
      </c>
    </row>
    <row r="12880" spans="1:3">
      <c r="A12880" t="s">
        <v>60917</v>
      </c>
      <c r="B12880">
        <v>4.7803399999999998</v>
      </c>
      <c r="C12880">
        <f t="shared" si="201"/>
        <v>7</v>
      </c>
    </row>
    <row r="12881" spans="1:3">
      <c r="A12881" t="s">
        <v>60924</v>
      </c>
      <c r="B12881">
        <v>1.2747599999999999</v>
      </c>
      <c r="C12881">
        <f t="shared" si="201"/>
        <v>7</v>
      </c>
    </row>
    <row r="12882" spans="1:3">
      <c r="A12882" t="s">
        <v>61002</v>
      </c>
      <c r="B12882">
        <v>0.63737900000000003</v>
      </c>
      <c r="C12882">
        <f t="shared" si="201"/>
        <v>7</v>
      </c>
    </row>
    <row r="12883" spans="1:3">
      <c r="A12883" t="s">
        <v>61004</v>
      </c>
      <c r="B12883">
        <v>0.63737900000000003</v>
      </c>
      <c r="C12883">
        <f t="shared" si="201"/>
        <v>7</v>
      </c>
    </row>
    <row r="12884" spans="1:3">
      <c r="A12884" t="s">
        <v>61017</v>
      </c>
      <c r="B12884">
        <v>0.31868999999999997</v>
      </c>
      <c r="C12884">
        <f t="shared" si="201"/>
        <v>7</v>
      </c>
    </row>
    <row r="12885" spans="1:3">
      <c r="A12885" t="s">
        <v>61026</v>
      </c>
      <c r="B12885">
        <v>0.31868999999999997</v>
      </c>
      <c r="C12885">
        <f t="shared" si="201"/>
        <v>7</v>
      </c>
    </row>
    <row r="12886" spans="1:3">
      <c r="A12886" t="s">
        <v>61041</v>
      </c>
      <c r="B12886">
        <v>1.2747599999999999</v>
      </c>
      <c r="C12886">
        <f t="shared" si="201"/>
        <v>7</v>
      </c>
    </row>
    <row r="12887" spans="1:3">
      <c r="A12887" t="s">
        <v>61043</v>
      </c>
      <c r="B12887">
        <v>0.63737900000000003</v>
      </c>
      <c r="C12887">
        <f t="shared" si="201"/>
        <v>7</v>
      </c>
    </row>
    <row r="12888" spans="1:3">
      <c r="A12888" t="s">
        <v>61048</v>
      </c>
      <c r="B12888">
        <v>26.4512</v>
      </c>
      <c r="C12888">
        <f t="shared" si="201"/>
        <v>7</v>
      </c>
    </row>
    <row r="12889" spans="1:3">
      <c r="A12889" t="s">
        <v>61062</v>
      </c>
      <c r="B12889">
        <v>0.31868999999999997</v>
      </c>
      <c r="C12889">
        <f t="shared" si="201"/>
        <v>7</v>
      </c>
    </row>
    <row r="12890" spans="1:3">
      <c r="A12890" t="s">
        <v>61065</v>
      </c>
      <c r="B12890">
        <v>0.31868999999999997</v>
      </c>
      <c r="C12890">
        <f t="shared" si="201"/>
        <v>7</v>
      </c>
    </row>
    <row r="12891" spans="1:3">
      <c r="A12891" t="s">
        <v>61069</v>
      </c>
      <c r="B12891">
        <v>0.63737900000000003</v>
      </c>
      <c r="C12891">
        <f t="shared" si="201"/>
        <v>7</v>
      </c>
    </row>
    <row r="12892" spans="1:3">
      <c r="A12892" t="s">
        <v>61071</v>
      </c>
      <c r="B12892">
        <v>0.31868999999999997</v>
      </c>
      <c r="C12892">
        <f t="shared" si="201"/>
        <v>7</v>
      </c>
    </row>
    <row r="12893" spans="1:3">
      <c r="A12893" t="s">
        <v>61076</v>
      </c>
      <c r="B12893">
        <v>0.31868999999999997</v>
      </c>
      <c r="C12893">
        <f t="shared" si="201"/>
        <v>7</v>
      </c>
    </row>
    <row r="12894" spans="1:3">
      <c r="A12894" t="s">
        <v>61108</v>
      </c>
      <c r="B12894">
        <v>0.31868999999999997</v>
      </c>
      <c r="C12894">
        <f t="shared" si="201"/>
        <v>7</v>
      </c>
    </row>
    <row r="12895" spans="1:3">
      <c r="A12895" t="s">
        <v>61118</v>
      </c>
      <c r="B12895">
        <v>16.571899999999999</v>
      </c>
      <c r="C12895">
        <f t="shared" si="201"/>
        <v>7</v>
      </c>
    </row>
    <row r="12896" spans="1:3">
      <c r="A12896" t="s">
        <v>61131</v>
      </c>
      <c r="B12896">
        <v>0.31868999999999997</v>
      </c>
      <c r="C12896">
        <f t="shared" si="201"/>
        <v>7</v>
      </c>
    </row>
    <row r="12897" spans="1:3">
      <c r="A12897" t="s">
        <v>61136</v>
      </c>
      <c r="B12897">
        <v>75.848100000000002</v>
      </c>
      <c r="C12897">
        <f t="shared" si="201"/>
        <v>7</v>
      </c>
    </row>
    <row r="12898" spans="1:3">
      <c r="A12898" t="s">
        <v>61149</v>
      </c>
      <c r="B12898">
        <v>0.63737900000000003</v>
      </c>
      <c r="C12898">
        <f t="shared" si="201"/>
        <v>7</v>
      </c>
    </row>
    <row r="12899" spans="1:3">
      <c r="A12899" t="s">
        <v>61168</v>
      </c>
      <c r="B12899">
        <v>14.0223</v>
      </c>
      <c r="C12899">
        <f t="shared" si="201"/>
        <v>7</v>
      </c>
    </row>
    <row r="12900" spans="1:3">
      <c r="A12900" t="s">
        <v>61186</v>
      </c>
      <c r="B12900">
        <v>64.056600000000003</v>
      </c>
      <c r="C12900">
        <f t="shared" si="201"/>
        <v>7</v>
      </c>
    </row>
    <row r="12901" spans="1:3">
      <c r="A12901" t="s">
        <v>61215</v>
      </c>
      <c r="B12901">
        <v>87.002200000000002</v>
      </c>
      <c r="C12901">
        <f t="shared" si="201"/>
        <v>7</v>
      </c>
    </row>
    <row r="12902" spans="1:3">
      <c r="A12902" t="s">
        <v>61233</v>
      </c>
      <c r="B12902">
        <v>13.0663</v>
      </c>
      <c r="C12902">
        <f t="shared" si="201"/>
        <v>7</v>
      </c>
    </row>
    <row r="12903" spans="1:3">
      <c r="A12903" t="s">
        <v>61247</v>
      </c>
      <c r="B12903">
        <v>1.91214</v>
      </c>
      <c r="C12903">
        <f t="shared" si="201"/>
        <v>7</v>
      </c>
    </row>
    <row r="12904" spans="1:3">
      <c r="A12904" t="s">
        <v>61272</v>
      </c>
      <c r="B12904">
        <v>0.63737900000000003</v>
      </c>
      <c r="C12904">
        <f t="shared" si="201"/>
        <v>7</v>
      </c>
    </row>
    <row r="12905" spans="1:3">
      <c r="A12905" t="s">
        <v>61276</v>
      </c>
      <c r="B12905">
        <v>0.31868999999999997</v>
      </c>
      <c r="C12905">
        <f t="shared" si="201"/>
        <v>7</v>
      </c>
    </row>
    <row r="12906" spans="1:3">
      <c r="A12906" t="s">
        <v>61398</v>
      </c>
      <c r="B12906">
        <v>0.31868999999999997</v>
      </c>
      <c r="C12906">
        <f t="shared" si="201"/>
        <v>7</v>
      </c>
    </row>
    <row r="12907" spans="1:3">
      <c r="A12907" t="s">
        <v>61423</v>
      </c>
      <c r="B12907">
        <v>0.31868999999999997</v>
      </c>
      <c r="C12907">
        <f t="shared" si="201"/>
        <v>7</v>
      </c>
    </row>
    <row r="12908" spans="1:3">
      <c r="A12908" t="s">
        <v>61435</v>
      </c>
      <c r="B12908">
        <v>0.31868999999999997</v>
      </c>
      <c r="C12908">
        <f t="shared" si="201"/>
        <v>7</v>
      </c>
    </row>
    <row r="12909" spans="1:3">
      <c r="A12909" t="s">
        <v>61436</v>
      </c>
      <c r="B12909">
        <v>0.31868999999999997</v>
      </c>
      <c r="C12909">
        <f t="shared" si="201"/>
        <v>7</v>
      </c>
    </row>
    <row r="12910" spans="1:3">
      <c r="A12910" t="s">
        <v>61443</v>
      </c>
      <c r="B12910">
        <v>0.95606899999999995</v>
      </c>
      <c r="C12910">
        <f t="shared" si="201"/>
        <v>7</v>
      </c>
    </row>
    <row r="12911" spans="1:3">
      <c r="A12911" t="s">
        <v>61446</v>
      </c>
      <c r="B12911">
        <v>0.31868999999999997</v>
      </c>
      <c r="C12911">
        <f t="shared" si="201"/>
        <v>7</v>
      </c>
    </row>
    <row r="12912" spans="1:3">
      <c r="A12912" t="s">
        <v>61450</v>
      </c>
      <c r="B12912">
        <v>0.31868999999999997</v>
      </c>
      <c r="C12912">
        <f t="shared" si="201"/>
        <v>7</v>
      </c>
    </row>
    <row r="12913" spans="1:3">
      <c r="A12913" t="s">
        <v>61466</v>
      </c>
      <c r="B12913">
        <v>9.2420000000000009</v>
      </c>
      <c r="C12913">
        <f t="shared" si="201"/>
        <v>7</v>
      </c>
    </row>
    <row r="12914" spans="1:3">
      <c r="A12914" t="s">
        <v>61480</v>
      </c>
      <c r="B12914">
        <v>0.31868999999999997</v>
      </c>
      <c r="C12914">
        <f t="shared" si="201"/>
        <v>7</v>
      </c>
    </row>
    <row r="12915" spans="1:3">
      <c r="A12915" t="s">
        <v>61665</v>
      </c>
      <c r="B12915">
        <v>121.739</v>
      </c>
      <c r="C12915">
        <f t="shared" si="201"/>
        <v>7</v>
      </c>
    </row>
    <row r="12916" spans="1:3">
      <c r="A12916" t="s">
        <v>61702</v>
      </c>
      <c r="B12916">
        <v>0.63737900000000003</v>
      </c>
      <c r="C12916">
        <f t="shared" si="201"/>
        <v>7</v>
      </c>
    </row>
    <row r="12917" spans="1:3">
      <c r="A12917" t="s">
        <v>61709</v>
      </c>
      <c r="B12917">
        <v>0.95606899999999995</v>
      </c>
      <c r="C12917">
        <f t="shared" si="201"/>
        <v>7</v>
      </c>
    </row>
    <row r="12918" spans="1:3">
      <c r="A12918" t="s">
        <v>61727</v>
      </c>
      <c r="B12918">
        <v>71.067800000000005</v>
      </c>
      <c r="C12918">
        <f t="shared" si="201"/>
        <v>7</v>
      </c>
    </row>
    <row r="12919" spans="1:3">
      <c r="A12919" t="s">
        <v>61733</v>
      </c>
      <c r="B12919">
        <v>0.63737900000000003</v>
      </c>
      <c r="C12919">
        <f t="shared" si="201"/>
        <v>7</v>
      </c>
    </row>
    <row r="12920" spans="1:3">
      <c r="A12920" t="s">
        <v>61744</v>
      </c>
      <c r="B12920">
        <v>0.63737900000000003</v>
      </c>
      <c r="C12920">
        <f t="shared" si="201"/>
        <v>7</v>
      </c>
    </row>
    <row r="12921" spans="1:3">
      <c r="A12921" t="s">
        <v>61746</v>
      </c>
      <c r="B12921">
        <v>8.6046200000000006</v>
      </c>
      <c r="C12921">
        <f t="shared" si="201"/>
        <v>7</v>
      </c>
    </row>
    <row r="12922" spans="1:3">
      <c r="A12922" t="s">
        <v>61781</v>
      </c>
      <c r="B12922">
        <v>2.5495199999999998</v>
      </c>
      <c r="C12922">
        <f t="shared" si="201"/>
        <v>7</v>
      </c>
    </row>
    <row r="12923" spans="1:3">
      <c r="A12923" t="s">
        <v>61817</v>
      </c>
      <c r="B12923">
        <v>0.31868999999999997</v>
      </c>
      <c r="C12923">
        <f t="shared" si="201"/>
        <v>7</v>
      </c>
    </row>
    <row r="12924" spans="1:3">
      <c r="A12924" t="s">
        <v>61854</v>
      </c>
      <c r="B12924">
        <v>0.95606899999999995</v>
      </c>
      <c r="C12924">
        <f t="shared" si="201"/>
        <v>7</v>
      </c>
    </row>
    <row r="12925" spans="1:3">
      <c r="A12925" t="s">
        <v>61873</v>
      </c>
      <c r="B12925">
        <v>2.8682099999999999</v>
      </c>
      <c r="C12925">
        <f t="shared" si="201"/>
        <v>7</v>
      </c>
    </row>
    <row r="12926" spans="1:3">
      <c r="A12926" t="s">
        <v>61876</v>
      </c>
      <c r="B12926">
        <v>0.63737900000000003</v>
      </c>
      <c r="C12926">
        <f t="shared" si="201"/>
        <v>7</v>
      </c>
    </row>
    <row r="12927" spans="1:3">
      <c r="A12927" t="s">
        <v>61893</v>
      </c>
      <c r="B12927">
        <v>0.95606899999999995</v>
      </c>
      <c r="C12927">
        <f t="shared" si="201"/>
        <v>7</v>
      </c>
    </row>
    <row r="12928" spans="1:3">
      <c r="A12928" t="s">
        <v>61899</v>
      </c>
      <c r="B12928">
        <v>1.91214</v>
      </c>
      <c r="C12928">
        <f t="shared" si="201"/>
        <v>7</v>
      </c>
    </row>
    <row r="12929" spans="1:3">
      <c r="A12929" t="s">
        <v>61907</v>
      </c>
      <c r="B12929">
        <v>1.2747599999999999</v>
      </c>
      <c r="C12929">
        <f t="shared" ref="C12929:C12992" si="202">LEN(A12929)</f>
        <v>7</v>
      </c>
    </row>
    <row r="12930" spans="1:3">
      <c r="A12930" t="s">
        <v>61952</v>
      </c>
      <c r="B12930">
        <v>11.472799999999999</v>
      </c>
      <c r="C12930">
        <f t="shared" si="202"/>
        <v>7</v>
      </c>
    </row>
    <row r="12931" spans="1:3">
      <c r="A12931" t="s">
        <v>61957</v>
      </c>
      <c r="B12931">
        <v>13.385</v>
      </c>
      <c r="C12931">
        <f t="shared" si="202"/>
        <v>7</v>
      </c>
    </row>
    <row r="12932" spans="1:3">
      <c r="A12932" t="s">
        <v>61967</v>
      </c>
      <c r="B12932">
        <v>0.63737900000000003</v>
      </c>
      <c r="C12932">
        <f t="shared" si="202"/>
        <v>7</v>
      </c>
    </row>
    <row r="12933" spans="1:3">
      <c r="A12933" t="s">
        <v>61974</v>
      </c>
      <c r="B12933">
        <v>3.8242699999999998</v>
      </c>
      <c r="C12933">
        <f t="shared" si="202"/>
        <v>7</v>
      </c>
    </row>
    <row r="12934" spans="1:3">
      <c r="A12934" t="s">
        <v>61977</v>
      </c>
      <c r="B12934">
        <v>10.8354</v>
      </c>
      <c r="C12934">
        <f t="shared" si="202"/>
        <v>7</v>
      </c>
    </row>
    <row r="12935" spans="1:3">
      <c r="A12935" t="s">
        <v>62001</v>
      </c>
      <c r="B12935">
        <v>7.32986</v>
      </c>
      <c r="C12935">
        <f t="shared" si="202"/>
        <v>7</v>
      </c>
    </row>
    <row r="12936" spans="1:3">
      <c r="A12936" t="s">
        <v>62002</v>
      </c>
      <c r="B12936">
        <v>0.31868999999999997</v>
      </c>
      <c r="C12936">
        <f t="shared" si="202"/>
        <v>7</v>
      </c>
    </row>
    <row r="12937" spans="1:3">
      <c r="A12937" t="s">
        <v>62003</v>
      </c>
      <c r="B12937">
        <v>2.2308300000000001</v>
      </c>
      <c r="C12937">
        <f t="shared" si="202"/>
        <v>7</v>
      </c>
    </row>
    <row r="12938" spans="1:3">
      <c r="A12938" t="s">
        <v>62005</v>
      </c>
      <c r="B12938">
        <v>0.31868999999999997</v>
      </c>
      <c r="C12938">
        <f t="shared" si="202"/>
        <v>7</v>
      </c>
    </row>
    <row r="12939" spans="1:3">
      <c r="A12939" t="s">
        <v>62007</v>
      </c>
      <c r="B12939">
        <v>1.91214</v>
      </c>
      <c r="C12939">
        <f t="shared" si="202"/>
        <v>7</v>
      </c>
    </row>
    <row r="12940" spans="1:3">
      <c r="A12940" t="s">
        <v>62017</v>
      </c>
      <c r="B12940">
        <v>0.63737900000000003</v>
      </c>
      <c r="C12940">
        <f t="shared" si="202"/>
        <v>7</v>
      </c>
    </row>
    <row r="12941" spans="1:3">
      <c r="A12941" t="s">
        <v>62027</v>
      </c>
      <c r="B12941">
        <v>8.6046200000000006</v>
      </c>
      <c r="C12941">
        <f t="shared" si="202"/>
        <v>7</v>
      </c>
    </row>
    <row r="12942" spans="1:3">
      <c r="A12942" t="s">
        <v>62046</v>
      </c>
      <c r="B12942">
        <v>0.63737900000000003</v>
      </c>
      <c r="C12942">
        <f t="shared" si="202"/>
        <v>7</v>
      </c>
    </row>
    <row r="12943" spans="1:3">
      <c r="A12943" t="s">
        <v>62049</v>
      </c>
      <c r="B12943">
        <v>1.2747599999999999</v>
      </c>
      <c r="C12943">
        <f t="shared" si="202"/>
        <v>7</v>
      </c>
    </row>
    <row r="12944" spans="1:3">
      <c r="A12944" t="s">
        <v>62060</v>
      </c>
      <c r="B12944">
        <v>1.2747599999999999</v>
      </c>
      <c r="C12944">
        <f t="shared" si="202"/>
        <v>7</v>
      </c>
    </row>
    <row r="12945" spans="1:3">
      <c r="A12945" t="s">
        <v>62062</v>
      </c>
      <c r="B12945">
        <v>2.2308300000000001</v>
      </c>
      <c r="C12945">
        <f t="shared" si="202"/>
        <v>7</v>
      </c>
    </row>
    <row r="12946" spans="1:3">
      <c r="A12946" t="s">
        <v>62092</v>
      </c>
      <c r="B12946">
        <v>0.95606899999999995</v>
      </c>
      <c r="C12946">
        <f t="shared" si="202"/>
        <v>7</v>
      </c>
    </row>
    <row r="12947" spans="1:3">
      <c r="A12947" t="s">
        <v>62098</v>
      </c>
      <c r="B12947">
        <v>0.31868999999999997</v>
      </c>
      <c r="C12947">
        <f t="shared" si="202"/>
        <v>7</v>
      </c>
    </row>
    <row r="12948" spans="1:3">
      <c r="A12948" t="s">
        <v>62102</v>
      </c>
      <c r="B12948">
        <v>0.31868999999999997</v>
      </c>
      <c r="C12948">
        <f t="shared" si="202"/>
        <v>7</v>
      </c>
    </row>
    <row r="12949" spans="1:3">
      <c r="A12949" t="s">
        <v>62200</v>
      </c>
      <c r="B12949">
        <v>3.5055900000000002</v>
      </c>
      <c r="C12949">
        <f t="shared" si="202"/>
        <v>7</v>
      </c>
    </row>
    <row r="12950" spans="1:3">
      <c r="A12950" t="s">
        <v>62205</v>
      </c>
      <c r="B12950">
        <v>2.5495199999999998</v>
      </c>
      <c r="C12950">
        <f t="shared" si="202"/>
        <v>7</v>
      </c>
    </row>
    <row r="12951" spans="1:3">
      <c r="A12951" t="s">
        <v>62211</v>
      </c>
      <c r="B12951">
        <v>0.63737900000000003</v>
      </c>
      <c r="C12951">
        <f t="shared" si="202"/>
        <v>7</v>
      </c>
    </row>
    <row r="12952" spans="1:3">
      <c r="A12952" t="s">
        <v>62251</v>
      </c>
      <c r="B12952">
        <v>107.717</v>
      </c>
      <c r="C12952">
        <f t="shared" si="202"/>
        <v>7</v>
      </c>
    </row>
    <row r="12953" spans="1:3">
      <c r="A12953" t="s">
        <v>62265</v>
      </c>
      <c r="B12953">
        <v>2.2308300000000001</v>
      </c>
      <c r="C12953">
        <f t="shared" si="202"/>
        <v>7</v>
      </c>
    </row>
    <row r="12954" spans="1:3">
      <c r="A12954" t="s">
        <v>62267</v>
      </c>
      <c r="B12954">
        <v>0.31868999999999997</v>
      </c>
      <c r="C12954">
        <f t="shared" si="202"/>
        <v>7</v>
      </c>
    </row>
    <row r="12955" spans="1:3">
      <c r="A12955" t="s">
        <v>62269</v>
      </c>
      <c r="B12955">
        <v>2.8682099999999999</v>
      </c>
      <c r="C12955">
        <f t="shared" si="202"/>
        <v>7</v>
      </c>
    </row>
    <row r="12956" spans="1:3">
      <c r="A12956" t="s">
        <v>62295</v>
      </c>
      <c r="B12956">
        <v>0.31868999999999997</v>
      </c>
      <c r="C12956">
        <f t="shared" si="202"/>
        <v>7</v>
      </c>
    </row>
    <row r="12957" spans="1:3">
      <c r="A12957" t="s">
        <v>62301</v>
      </c>
      <c r="B12957">
        <v>0.31868999999999997</v>
      </c>
      <c r="C12957">
        <f t="shared" si="202"/>
        <v>7</v>
      </c>
    </row>
    <row r="12958" spans="1:3">
      <c r="A12958" t="s">
        <v>62309</v>
      </c>
      <c r="B12958">
        <v>6.0551000000000004</v>
      </c>
      <c r="C12958">
        <f t="shared" si="202"/>
        <v>7</v>
      </c>
    </row>
    <row r="12959" spans="1:3">
      <c r="A12959" t="s">
        <v>62313</v>
      </c>
      <c r="B12959">
        <v>22.626999999999999</v>
      </c>
      <c r="C12959">
        <f t="shared" si="202"/>
        <v>7</v>
      </c>
    </row>
    <row r="12960" spans="1:3">
      <c r="A12960" t="s">
        <v>62322</v>
      </c>
      <c r="B12960">
        <v>0.31868999999999997</v>
      </c>
      <c r="C12960">
        <f t="shared" si="202"/>
        <v>7</v>
      </c>
    </row>
    <row r="12961" spans="1:3">
      <c r="A12961" t="s">
        <v>62325</v>
      </c>
      <c r="B12961">
        <v>1.2747599999999999</v>
      </c>
      <c r="C12961">
        <f t="shared" si="202"/>
        <v>7</v>
      </c>
    </row>
    <row r="12962" spans="1:3">
      <c r="A12962" t="s">
        <v>62327</v>
      </c>
      <c r="B12962">
        <v>33.462400000000002</v>
      </c>
      <c r="C12962">
        <f t="shared" si="202"/>
        <v>7</v>
      </c>
    </row>
    <row r="12963" spans="1:3">
      <c r="A12963" t="s">
        <v>62346</v>
      </c>
      <c r="B12963">
        <v>0.31868999999999997</v>
      </c>
      <c r="C12963">
        <f t="shared" si="202"/>
        <v>7</v>
      </c>
    </row>
    <row r="12964" spans="1:3">
      <c r="A12964" t="s">
        <v>62348</v>
      </c>
      <c r="B12964">
        <v>1.2747599999999999</v>
      </c>
      <c r="C12964">
        <f t="shared" si="202"/>
        <v>7</v>
      </c>
    </row>
    <row r="12965" spans="1:3">
      <c r="A12965" t="s">
        <v>62350</v>
      </c>
      <c r="B12965">
        <v>20.077400000000001</v>
      </c>
      <c r="C12965">
        <f t="shared" si="202"/>
        <v>7</v>
      </c>
    </row>
    <row r="12966" spans="1:3">
      <c r="A12966" t="s">
        <v>62361</v>
      </c>
      <c r="B12966">
        <v>0.63737900000000003</v>
      </c>
      <c r="C12966">
        <f t="shared" si="202"/>
        <v>7</v>
      </c>
    </row>
    <row r="12967" spans="1:3">
      <c r="A12967" t="s">
        <v>62367</v>
      </c>
      <c r="B12967">
        <v>13.385</v>
      </c>
      <c r="C12967">
        <f t="shared" si="202"/>
        <v>7</v>
      </c>
    </row>
    <row r="12968" spans="1:3">
      <c r="A12968" t="s">
        <v>62371</v>
      </c>
      <c r="B12968">
        <v>0.31868999999999997</v>
      </c>
      <c r="C12968">
        <f t="shared" si="202"/>
        <v>7</v>
      </c>
    </row>
    <row r="12969" spans="1:3">
      <c r="A12969" t="s">
        <v>62382</v>
      </c>
      <c r="B12969">
        <v>0.31868999999999997</v>
      </c>
      <c r="C12969">
        <f t="shared" si="202"/>
        <v>7</v>
      </c>
    </row>
    <row r="12970" spans="1:3">
      <c r="A12970" t="s">
        <v>62410</v>
      </c>
      <c r="B12970">
        <v>14.0223</v>
      </c>
      <c r="C12970">
        <f t="shared" si="202"/>
        <v>7</v>
      </c>
    </row>
    <row r="12971" spans="1:3">
      <c r="A12971" t="s">
        <v>62419</v>
      </c>
      <c r="B12971">
        <v>24.857800000000001</v>
      </c>
      <c r="C12971">
        <f t="shared" si="202"/>
        <v>7</v>
      </c>
    </row>
    <row r="12972" spans="1:3">
      <c r="A12972" t="s">
        <v>62480</v>
      </c>
      <c r="B12972">
        <v>0.63737900000000003</v>
      </c>
      <c r="C12972">
        <f t="shared" si="202"/>
        <v>7</v>
      </c>
    </row>
    <row r="12973" spans="1:3">
      <c r="A12973" t="s">
        <v>62510</v>
      </c>
      <c r="B12973">
        <v>0.31868999999999997</v>
      </c>
      <c r="C12973">
        <f t="shared" si="202"/>
        <v>7</v>
      </c>
    </row>
    <row r="12974" spans="1:3">
      <c r="A12974" t="s">
        <v>62538</v>
      </c>
      <c r="B12974">
        <v>2.5495199999999998</v>
      </c>
      <c r="C12974">
        <f t="shared" si="202"/>
        <v>7</v>
      </c>
    </row>
    <row r="12975" spans="1:3">
      <c r="A12975" t="s">
        <v>62549</v>
      </c>
      <c r="B12975">
        <v>3.8242699999999998</v>
      </c>
      <c r="C12975">
        <f t="shared" si="202"/>
        <v>7</v>
      </c>
    </row>
    <row r="12976" spans="1:3">
      <c r="A12976" t="s">
        <v>62556</v>
      </c>
      <c r="B12976">
        <v>27.0886</v>
      </c>
      <c r="C12976">
        <f t="shared" si="202"/>
        <v>7</v>
      </c>
    </row>
    <row r="12977" spans="1:3">
      <c r="A12977" t="s">
        <v>62557</v>
      </c>
      <c r="B12977">
        <v>0.63737900000000003</v>
      </c>
      <c r="C12977">
        <f t="shared" si="202"/>
        <v>7</v>
      </c>
    </row>
    <row r="12978" spans="1:3">
      <c r="A12978" t="s">
        <v>62571</v>
      </c>
      <c r="B12978">
        <v>32.506300000000003</v>
      </c>
      <c r="C12978">
        <f t="shared" si="202"/>
        <v>7</v>
      </c>
    </row>
    <row r="12979" spans="1:3">
      <c r="A12979" t="s">
        <v>62606</v>
      </c>
      <c r="B12979">
        <v>0.63737900000000003</v>
      </c>
      <c r="C12979">
        <f t="shared" si="202"/>
        <v>7</v>
      </c>
    </row>
    <row r="12980" spans="1:3">
      <c r="A12980" t="s">
        <v>62608</v>
      </c>
      <c r="B12980">
        <v>0.63737900000000003</v>
      </c>
      <c r="C12980">
        <f t="shared" si="202"/>
        <v>7</v>
      </c>
    </row>
    <row r="12981" spans="1:3">
      <c r="A12981" t="s">
        <v>62623</v>
      </c>
      <c r="B12981">
        <v>8.6046200000000006</v>
      </c>
      <c r="C12981">
        <f t="shared" si="202"/>
        <v>7</v>
      </c>
    </row>
    <row r="12982" spans="1:3">
      <c r="A12982" t="s">
        <v>62626</v>
      </c>
      <c r="B12982">
        <v>16.571899999999999</v>
      </c>
      <c r="C12982">
        <f t="shared" si="202"/>
        <v>7</v>
      </c>
    </row>
    <row r="12983" spans="1:3">
      <c r="A12983" t="s">
        <v>62664</v>
      </c>
      <c r="B12983">
        <v>0.31868999999999997</v>
      </c>
      <c r="C12983">
        <f t="shared" si="202"/>
        <v>7</v>
      </c>
    </row>
    <row r="12984" spans="1:3">
      <c r="A12984" t="s">
        <v>62666</v>
      </c>
      <c r="B12984">
        <v>0.95606899999999995</v>
      </c>
      <c r="C12984">
        <f t="shared" si="202"/>
        <v>7</v>
      </c>
    </row>
    <row r="12985" spans="1:3">
      <c r="A12985" t="s">
        <v>62670</v>
      </c>
      <c r="B12985">
        <v>0.31868999999999997</v>
      </c>
      <c r="C12985">
        <f t="shared" si="202"/>
        <v>7</v>
      </c>
    </row>
    <row r="12986" spans="1:3">
      <c r="A12986" t="s">
        <v>62680</v>
      </c>
      <c r="B12986">
        <v>0.63737900000000003</v>
      </c>
      <c r="C12986">
        <f t="shared" si="202"/>
        <v>7</v>
      </c>
    </row>
    <row r="12987" spans="1:3">
      <c r="A12987" t="s">
        <v>62681</v>
      </c>
      <c r="B12987">
        <v>0.31868999999999997</v>
      </c>
      <c r="C12987">
        <f t="shared" si="202"/>
        <v>7</v>
      </c>
    </row>
    <row r="12988" spans="1:3">
      <c r="A12988" t="s">
        <v>62688</v>
      </c>
      <c r="B12988">
        <v>0.63737900000000003</v>
      </c>
      <c r="C12988">
        <f t="shared" si="202"/>
        <v>7</v>
      </c>
    </row>
    <row r="12989" spans="1:3">
      <c r="A12989" t="s">
        <v>62691</v>
      </c>
      <c r="B12989">
        <v>2.2308300000000001</v>
      </c>
      <c r="C12989">
        <f t="shared" si="202"/>
        <v>7</v>
      </c>
    </row>
    <row r="12990" spans="1:3">
      <c r="A12990" t="s">
        <v>62694</v>
      </c>
      <c r="B12990">
        <v>0.31868999999999997</v>
      </c>
      <c r="C12990">
        <f t="shared" si="202"/>
        <v>7</v>
      </c>
    </row>
    <row r="12991" spans="1:3">
      <c r="A12991" t="s">
        <v>62716</v>
      </c>
      <c r="B12991">
        <v>0.63737900000000003</v>
      </c>
      <c r="C12991">
        <f t="shared" si="202"/>
        <v>7</v>
      </c>
    </row>
    <row r="12992" spans="1:3">
      <c r="A12992" t="s">
        <v>62761</v>
      </c>
      <c r="B12992">
        <v>132.57499999999999</v>
      </c>
      <c r="C12992">
        <f t="shared" si="202"/>
        <v>7</v>
      </c>
    </row>
    <row r="12993" spans="1:3">
      <c r="A12993" t="s">
        <v>62768</v>
      </c>
      <c r="B12993">
        <v>0.95606899999999995</v>
      </c>
      <c r="C12993">
        <f t="shared" ref="C12993:C13056" si="203">LEN(A12993)</f>
        <v>7</v>
      </c>
    </row>
    <row r="12994" spans="1:3">
      <c r="A12994" t="s">
        <v>62770</v>
      </c>
      <c r="B12994">
        <v>1.59345</v>
      </c>
      <c r="C12994">
        <f t="shared" si="203"/>
        <v>7</v>
      </c>
    </row>
    <row r="12995" spans="1:3">
      <c r="A12995" t="s">
        <v>62771</v>
      </c>
      <c r="B12995">
        <v>0.31868999999999997</v>
      </c>
      <c r="C12995">
        <f t="shared" si="203"/>
        <v>7</v>
      </c>
    </row>
    <row r="12996" spans="1:3">
      <c r="A12996" t="s">
        <v>62772</v>
      </c>
      <c r="B12996">
        <v>0.31868999999999997</v>
      </c>
      <c r="C12996">
        <f t="shared" si="203"/>
        <v>7</v>
      </c>
    </row>
    <row r="12997" spans="1:3">
      <c r="A12997" t="s">
        <v>62773</v>
      </c>
      <c r="B12997">
        <v>0.31868999999999997</v>
      </c>
      <c r="C12997">
        <f t="shared" si="203"/>
        <v>7</v>
      </c>
    </row>
    <row r="12998" spans="1:3">
      <c r="A12998" t="s">
        <v>62777</v>
      </c>
      <c r="B12998">
        <v>1.59345</v>
      </c>
      <c r="C12998">
        <f t="shared" si="203"/>
        <v>7</v>
      </c>
    </row>
    <row r="12999" spans="1:3">
      <c r="A12999" t="s">
        <v>62788</v>
      </c>
      <c r="B12999">
        <v>2.2308300000000001</v>
      </c>
      <c r="C12999">
        <f t="shared" si="203"/>
        <v>7</v>
      </c>
    </row>
    <row r="13000" spans="1:3">
      <c r="A13000" t="s">
        <v>62805</v>
      </c>
      <c r="B13000">
        <v>0.31868999999999997</v>
      </c>
      <c r="C13000">
        <f t="shared" si="203"/>
        <v>7</v>
      </c>
    </row>
    <row r="13001" spans="1:3">
      <c r="A13001" t="s">
        <v>62807</v>
      </c>
      <c r="B13001">
        <v>0.95606899999999995</v>
      </c>
      <c r="C13001">
        <f t="shared" si="203"/>
        <v>7</v>
      </c>
    </row>
    <row r="13002" spans="1:3">
      <c r="A13002" t="s">
        <v>62808</v>
      </c>
      <c r="B13002">
        <v>0.63737900000000003</v>
      </c>
      <c r="C13002">
        <f t="shared" si="203"/>
        <v>7</v>
      </c>
    </row>
    <row r="13003" spans="1:3">
      <c r="A13003" t="s">
        <v>62813</v>
      </c>
      <c r="B13003">
        <v>0.63737900000000003</v>
      </c>
      <c r="C13003">
        <f t="shared" si="203"/>
        <v>7</v>
      </c>
    </row>
    <row r="13004" spans="1:3">
      <c r="A13004" t="s">
        <v>62814</v>
      </c>
      <c r="B13004">
        <v>0.63737900000000003</v>
      </c>
      <c r="C13004">
        <f t="shared" si="203"/>
        <v>7</v>
      </c>
    </row>
    <row r="13005" spans="1:3">
      <c r="A13005" t="s">
        <v>62825</v>
      </c>
      <c r="B13005">
        <v>0.31868999999999997</v>
      </c>
      <c r="C13005">
        <f t="shared" si="203"/>
        <v>7</v>
      </c>
    </row>
    <row r="13006" spans="1:3">
      <c r="A13006" t="s">
        <v>62826</v>
      </c>
      <c r="B13006">
        <v>0.95606899999999995</v>
      </c>
      <c r="C13006">
        <f t="shared" si="203"/>
        <v>7</v>
      </c>
    </row>
    <row r="13007" spans="1:3">
      <c r="A13007" t="s">
        <v>62838</v>
      </c>
      <c r="B13007">
        <v>1.2747599999999999</v>
      </c>
      <c r="C13007">
        <f t="shared" si="203"/>
        <v>7</v>
      </c>
    </row>
    <row r="13008" spans="1:3">
      <c r="A13008" t="s">
        <v>62841</v>
      </c>
      <c r="B13008">
        <v>0.31868999999999997</v>
      </c>
      <c r="C13008">
        <f t="shared" si="203"/>
        <v>7</v>
      </c>
    </row>
    <row r="13009" spans="1:3">
      <c r="A13009" t="s">
        <v>62870</v>
      </c>
      <c r="B13009">
        <v>176.554</v>
      </c>
      <c r="C13009">
        <f t="shared" si="203"/>
        <v>7</v>
      </c>
    </row>
    <row r="13010" spans="1:3">
      <c r="A13010" t="s">
        <v>62881</v>
      </c>
      <c r="B13010">
        <v>0.31868999999999997</v>
      </c>
      <c r="C13010">
        <f t="shared" si="203"/>
        <v>7</v>
      </c>
    </row>
    <row r="13011" spans="1:3">
      <c r="A13011" t="s">
        <v>62885</v>
      </c>
      <c r="B13011">
        <v>0.31868999999999997</v>
      </c>
      <c r="C13011">
        <f t="shared" si="203"/>
        <v>7</v>
      </c>
    </row>
    <row r="13012" spans="1:3">
      <c r="A13012" t="s">
        <v>62892</v>
      </c>
      <c r="B13012">
        <v>0.95606899999999995</v>
      </c>
      <c r="C13012">
        <f t="shared" si="203"/>
        <v>7</v>
      </c>
    </row>
    <row r="13013" spans="1:3">
      <c r="A13013" t="s">
        <v>62908</v>
      </c>
      <c r="B13013">
        <v>0.31868999999999997</v>
      </c>
      <c r="C13013">
        <f t="shared" si="203"/>
        <v>7</v>
      </c>
    </row>
    <row r="13014" spans="1:3">
      <c r="A13014" t="s">
        <v>62916</v>
      </c>
      <c r="B13014">
        <v>17.846599999999999</v>
      </c>
      <c r="C13014">
        <f t="shared" si="203"/>
        <v>7</v>
      </c>
    </row>
    <row r="13015" spans="1:3">
      <c r="A13015" t="s">
        <v>62923</v>
      </c>
      <c r="B13015">
        <v>253.67699999999999</v>
      </c>
      <c r="C13015">
        <f t="shared" si="203"/>
        <v>7</v>
      </c>
    </row>
    <row r="13016" spans="1:3">
      <c r="A13016" t="s">
        <v>62930</v>
      </c>
      <c r="B13016">
        <v>0.63737900000000003</v>
      </c>
      <c r="C13016">
        <f t="shared" si="203"/>
        <v>7</v>
      </c>
    </row>
    <row r="13017" spans="1:3">
      <c r="A13017" t="s">
        <v>62934</v>
      </c>
      <c r="B13017">
        <v>2.2308300000000001</v>
      </c>
      <c r="C13017">
        <f t="shared" si="203"/>
        <v>7</v>
      </c>
    </row>
    <row r="13018" spans="1:3">
      <c r="A13018" t="s">
        <v>62941</v>
      </c>
      <c r="B13018">
        <v>1.2747599999999999</v>
      </c>
      <c r="C13018">
        <f t="shared" si="203"/>
        <v>7</v>
      </c>
    </row>
    <row r="13019" spans="1:3">
      <c r="A13019" t="s">
        <v>62968</v>
      </c>
      <c r="B13019">
        <v>0.31868999999999997</v>
      </c>
      <c r="C13019">
        <f t="shared" si="203"/>
        <v>7</v>
      </c>
    </row>
    <row r="13020" spans="1:3">
      <c r="A13020" t="s">
        <v>63010</v>
      </c>
      <c r="B13020">
        <v>7.0111699999999999</v>
      </c>
      <c r="C13020">
        <f t="shared" si="203"/>
        <v>7</v>
      </c>
    </row>
    <row r="13021" spans="1:3">
      <c r="A13021" t="s">
        <v>63045</v>
      </c>
      <c r="B13021">
        <v>0.31868999999999997</v>
      </c>
      <c r="C13021">
        <f t="shared" si="203"/>
        <v>7</v>
      </c>
    </row>
    <row r="13022" spans="1:3">
      <c r="A13022" t="s">
        <v>63051</v>
      </c>
      <c r="B13022">
        <v>0.31868999999999997</v>
      </c>
      <c r="C13022">
        <f t="shared" si="203"/>
        <v>7</v>
      </c>
    </row>
    <row r="13023" spans="1:3">
      <c r="A13023" t="s">
        <v>63052</v>
      </c>
      <c r="B13023">
        <v>1.2747599999999999</v>
      </c>
      <c r="C13023">
        <f t="shared" si="203"/>
        <v>7</v>
      </c>
    </row>
    <row r="13024" spans="1:3">
      <c r="A13024" t="s">
        <v>63088</v>
      </c>
      <c r="B13024">
        <v>2.2308300000000001</v>
      </c>
      <c r="C13024">
        <f t="shared" si="203"/>
        <v>7</v>
      </c>
    </row>
    <row r="13025" spans="1:3">
      <c r="A13025" t="s">
        <v>63099</v>
      </c>
      <c r="B13025">
        <v>0.63737900000000003</v>
      </c>
      <c r="C13025">
        <f t="shared" si="203"/>
        <v>7</v>
      </c>
    </row>
    <row r="13026" spans="1:3">
      <c r="A13026" t="s">
        <v>63100</v>
      </c>
      <c r="B13026">
        <v>0.63737900000000003</v>
      </c>
      <c r="C13026">
        <f t="shared" si="203"/>
        <v>7</v>
      </c>
    </row>
    <row r="13027" spans="1:3">
      <c r="A13027" t="s">
        <v>63108</v>
      </c>
      <c r="B13027">
        <v>0.63737900000000003</v>
      </c>
      <c r="C13027">
        <f t="shared" si="203"/>
        <v>7</v>
      </c>
    </row>
    <row r="13028" spans="1:3">
      <c r="A13028" t="s">
        <v>63118</v>
      </c>
      <c r="B13028">
        <v>0.31868999999999997</v>
      </c>
      <c r="C13028">
        <f t="shared" si="203"/>
        <v>7</v>
      </c>
    </row>
    <row r="13029" spans="1:3">
      <c r="A13029" t="s">
        <v>63119</v>
      </c>
      <c r="B13029">
        <v>10.8354</v>
      </c>
      <c r="C13029">
        <f t="shared" si="203"/>
        <v>7</v>
      </c>
    </row>
    <row r="13030" spans="1:3">
      <c r="A13030" t="s">
        <v>63122</v>
      </c>
      <c r="B13030">
        <v>1.91214</v>
      </c>
      <c r="C13030">
        <f t="shared" si="203"/>
        <v>7</v>
      </c>
    </row>
    <row r="13031" spans="1:3">
      <c r="A13031" t="s">
        <v>63139</v>
      </c>
      <c r="B13031">
        <v>0.31868999999999997</v>
      </c>
      <c r="C13031">
        <f t="shared" si="203"/>
        <v>7</v>
      </c>
    </row>
    <row r="13032" spans="1:3">
      <c r="A13032" t="s">
        <v>63143</v>
      </c>
      <c r="B13032">
        <v>0.63737900000000003</v>
      </c>
      <c r="C13032">
        <f t="shared" si="203"/>
        <v>7</v>
      </c>
    </row>
    <row r="13033" spans="1:3">
      <c r="A13033" t="s">
        <v>63144</v>
      </c>
      <c r="B13033">
        <v>0.31868999999999997</v>
      </c>
      <c r="C13033">
        <f t="shared" si="203"/>
        <v>7</v>
      </c>
    </row>
    <row r="13034" spans="1:3">
      <c r="A13034" t="s">
        <v>63146</v>
      </c>
      <c r="B13034">
        <v>0.63737900000000003</v>
      </c>
      <c r="C13034">
        <f t="shared" si="203"/>
        <v>7</v>
      </c>
    </row>
    <row r="13035" spans="1:3">
      <c r="A13035" t="s">
        <v>63157</v>
      </c>
      <c r="B13035">
        <v>0.31868999999999997</v>
      </c>
      <c r="C13035">
        <f t="shared" si="203"/>
        <v>7</v>
      </c>
    </row>
    <row r="13036" spans="1:3">
      <c r="A13036" t="s">
        <v>63167</v>
      </c>
      <c r="B13036">
        <v>0.31868999999999997</v>
      </c>
      <c r="C13036">
        <f t="shared" si="203"/>
        <v>7</v>
      </c>
    </row>
    <row r="13037" spans="1:3">
      <c r="A13037" t="s">
        <v>63173</v>
      </c>
      <c r="B13037">
        <v>4.7803399999999998</v>
      </c>
      <c r="C13037">
        <f t="shared" si="203"/>
        <v>7</v>
      </c>
    </row>
    <row r="13038" spans="1:3">
      <c r="A13038" t="s">
        <v>63179</v>
      </c>
      <c r="B13038">
        <v>7.9672400000000003</v>
      </c>
      <c r="C13038">
        <f t="shared" si="203"/>
        <v>7</v>
      </c>
    </row>
    <row r="13039" spans="1:3">
      <c r="A13039" t="s">
        <v>63185</v>
      </c>
      <c r="B13039">
        <v>1.2747599999999999</v>
      </c>
      <c r="C13039">
        <f t="shared" si="203"/>
        <v>7</v>
      </c>
    </row>
    <row r="13040" spans="1:3">
      <c r="A13040" t="s">
        <v>63189</v>
      </c>
      <c r="B13040">
        <v>0.31868999999999997</v>
      </c>
      <c r="C13040">
        <f t="shared" si="203"/>
        <v>7</v>
      </c>
    </row>
    <row r="13041" spans="1:3">
      <c r="A13041" t="s">
        <v>63202</v>
      </c>
      <c r="B13041">
        <v>18.484000000000002</v>
      </c>
      <c r="C13041">
        <f t="shared" si="203"/>
        <v>7</v>
      </c>
    </row>
    <row r="13042" spans="1:3">
      <c r="A13042" t="s">
        <v>63229</v>
      </c>
      <c r="B13042">
        <v>0.31868999999999997</v>
      </c>
      <c r="C13042">
        <f t="shared" si="203"/>
        <v>7</v>
      </c>
    </row>
    <row r="13043" spans="1:3">
      <c r="A13043" t="s">
        <v>63258</v>
      </c>
      <c r="B13043">
        <v>13.385</v>
      </c>
      <c r="C13043">
        <f t="shared" si="203"/>
        <v>7</v>
      </c>
    </row>
    <row r="13044" spans="1:3">
      <c r="A13044" t="s">
        <v>63266</v>
      </c>
      <c r="B13044">
        <v>0.31868999999999997</v>
      </c>
      <c r="C13044">
        <f t="shared" si="203"/>
        <v>7</v>
      </c>
    </row>
    <row r="13045" spans="1:3">
      <c r="A13045" t="s">
        <v>63270</v>
      </c>
      <c r="B13045">
        <v>5.7364100000000002</v>
      </c>
      <c r="C13045">
        <f t="shared" si="203"/>
        <v>7</v>
      </c>
    </row>
    <row r="13046" spans="1:3">
      <c r="A13046" t="s">
        <v>63292</v>
      </c>
      <c r="B13046">
        <v>0.31868999999999997</v>
      </c>
      <c r="C13046">
        <f t="shared" si="203"/>
        <v>7</v>
      </c>
    </row>
    <row r="13047" spans="1:3">
      <c r="A13047" t="s">
        <v>63300</v>
      </c>
      <c r="B13047">
        <v>15.6158</v>
      </c>
      <c r="C13047">
        <f t="shared" si="203"/>
        <v>7</v>
      </c>
    </row>
    <row r="13048" spans="1:3">
      <c r="A13048" t="s">
        <v>63309</v>
      </c>
      <c r="B13048">
        <v>0.31868999999999997</v>
      </c>
      <c r="C13048">
        <f t="shared" si="203"/>
        <v>7</v>
      </c>
    </row>
    <row r="13049" spans="1:3">
      <c r="A13049" t="s">
        <v>63312</v>
      </c>
      <c r="B13049">
        <v>0.31868999999999997</v>
      </c>
      <c r="C13049">
        <f t="shared" si="203"/>
        <v>7</v>
      </c>
    </row>
    <row r="13050" spans="1:3">
      <c r="A13050" t="s">
        <v>63318</v>
      </c>
      <c r="B13050">
        <v>0.31868999999999997</v>
      </c>
      <c r="C13050">
        <f t="shared" si="203"/>
        <v>7</v>
      </c>
    </row>
    <row r="13051" spans="1:3">
      <c r="A13051" t="s">
        <v>63329</v>
      </c>
      <c r="B13051">
        <v>8.2859300000000005</v>
      </c>
      <c r="C13051">
        <f t="shared" si="203"/>
        <v>7</v>
      </c>
    </row>
    <row r="13052" spans="1:3">
      <c r="A13052" t="s">
        <v>63362</v>
      </c>
      <c r="B13052">
        <v>0.31868999999999997</v>
      </c>
      <c r="C13052">
        <f t="shared" si="203"/>
        <v>7</v>
      </c>
    </row>
    <row r="13053" spans="1:3">
      <c r="A13053" t="s">
        <v>63390</v>
      </c>
      <c r="B13053">
        <v>0.95606899999999995</v>
      </c>
      <c r="C13053">
        <f t="shared" si="203"/>
        <v>7</v>
      </c>
    </row>
    <row r="13054" spans="1:3">
      <c r="A13054" t="s">
        <v>63392</v>
      </c>
      <c r="B13054">
        <v>3.5055900000000002</v>
      </c>
      <c r="C13054">
        <f t="shared" si="203"/>
        <v>7</v>
      </c>
    </row>
    <row r="13055" spans="1:3">
      <c r="A13055" t="s">
        <v>63395</v>
      </c>
      <c r="B13055">
        <v>11.791499999999999</v>
      </c>
      <c r="C13055">
        <f t="shared" si="203"/>
        <v>7</v>
      </c>
    </row>
    <row r="13056" spans="1:3">
      <c r="A13056" t="s">
        <v>63398</v>
      </c>
      <c r="B13056">
        <v>29.000699999999998</v>
      </c>
      <c r="C13056">
        <f t="shared" si="203"/>
        <v>7</v>
      </c>
    </row>
    <row r="13057" spans="1:3">
      <c r="A13057" t="s">
        <v>63406</v>
      </c>
      <c r="B13057">
        <v>7.9672400000000003</v>
      </c>
      <c r="C13057">
        <f t="shared" ref="C13057:C13120" si="204">LEN(A13057)</f>
        <v>7</v>
      </c>
    </row>
    <row r="13058" spans="1:3">
      <c r="A13058" t="s">
        <v>63414</v>
      </c>
      <c r="B13058">
        <v>0.63737900000000003</v>
      </c>
      <c r="C13058">
        <f t="shared" si="204"/>
        <v>7</v>
      </c>
    </row>
    <row r="13059" spans="1:3">
      <c r="A13059" t="s">
        <v>63430</v>
      </c>
      <c r="B13059">
        <v>21.6709</v>
      </c>
      <c r="C13059">
        <f t="shared" si="204"/>
        <v>7</v>
      </c>
    </row>
    <row r="13060" spans="1:3">
      <c r="A13060" t="s">
        <v>63433</v>
      </c>
      <c r="B13060">
        <v>1.59345</v>
      </c>
      <c r="C13060">
        <f t="shared" si="204"/>
        <v>7</v>
      </c>
    </row>
    <row r="13061" spans="1:3">
      <c r="A13061" t="s">
        <v>63453</v>
      </c>
      <c r="B13061">
        <v>0.31868999999999997</v>
      </c>
      <c r="C13061">
        <f t="shared" si="204"/>
        <v>7</v>
      </c>
    </row>
    <row r="13062" spans="1:3">
      <c r="A13062" t="s">
        <v>63456</v>
      </c>
      <c r="B13062">
        <v>0.95606899999999995</v>
      </c>
      <c r="C13062">
        <f t="shared" si="204"/>
        <v>7</v>
      </c>
    </row>
    <row r="13063" spans="1:3">
      <c r="A13063" t="s">
        <v>63467</v>
      </c>
      <c r="B13063">
        <v>0.31868999999999997</v>
      </c>
      <c r="C13063">
        <f t="shared" si="204"/>
        <v>7</v>
      </c>
    </row>
    <row r="13064" spans="1:3">
      <c r="A13064" t="s">
        <v>63551</v>
      </c>
      <c r="B13064">
        <v>0.95606899999999995</v>
      </c>
      <c r="C13064">
        <f t="shared" si="204"/>
        <v>7</v>
      </c>
    </row>
    <row r="13065" spans="1:3">
      <c r="A13065" t="s">
        <v>63553</v>
      </c>
      <c r="B13065">
        <v>11.472799999999999</v>
      </c>
      <c r="C13065">
        <f t="shared" si="204"/>
        <v>7</v>
      </c>
    </row>
    <row r="13066" spans="1:3">
      <c r="A13066" t="s">
        <v>63558</v>
      </c>
      <c r="B13066">
        <v>0.63737900000000003</v>
      </c>
      <c r="C13066">
        <f t="shared" si="204"/>
        <v>7</v>
      </c>
    </row>
    <row r="13067" spans="1:3">
      <c r="A13067" t="s">
        <v>63608</v>
      </c>
      <c r="B13067">
        <v>0.31868999999999997</v>
      </c>
      <c r="C13067">
        <f t="shared" si="204"/>
        <v>7</v>
      </c>
    </row>
    <row r="13068" spans="1:3">
      <c r="A13068" t="s">
        <v>63611</v>
      </c>
      <c r="B13068">
        <v>3.5055900000000002</v>
      </c>
      <c r="C13068">
        <f t="shared" si="204"/>
        <v>7</v>
      </c>
    </row>
    <row r="13069" spans="1:3">
      <c r="A13069" t="s">
        <v>63616</v>
      </c>
      <c r="B13069">
        <v>15.9345</v>
      </c>
      <c r="C13069">
        <f t="shared" si="204"/>
        <v>7</v>
      </c>
    </row>
    <row r="13070" spans="1:3">
      <c r="A13070" t="s">
        <v>63622</v>
      </c>
      <c r="B13070">
        <v>0.95606899999999995</v>
      </c>
      <c r="C13070">
        <f t="shared" si="204"/>
        <v>7</v>
      </c>
    </row>
    <row r="13071" spans="1:3">
      <c r="A13071" t="s">
        <v>63623</v>
      </c>
      <c r="B13071">
        <v>24.220400000000001</v>
      </c>
      <c r="C13071">
        <f t="shared" si="204"/>
        <v>7</v>
      </c>
    </row>
    <row r="13072" spans="1:3">
      <c r="A13072" t="s">
        <v>63629</v>
      </c>
      <c r="B13072">
        <v>47.803400000000003</v>
      </c>
      <c r="C13072">
        <f t="shared" si="204"/>
        <v>7</v>
      </c>
    </row>
    <row r="13073" spans="1:3">
      <c r="A13073" t="s">
        <v>63631</v>
      </c>
      <c r="B13073">
        <v>0.63737900000000003</v>
      </c>
      <c r="C13073">
        <f t="shared" si="204"/>
        <v>7</v>
      </c>
    </row>
    <row r="13074" spans="1:3">
      <c r="A13074" t="s">
        <v>63635</v>
      </c>
      <c r="B13074">
        <v>2.2308300000000001</v>
      </c>
      <c r="C13074">
        <f t="shared" si="204"/>
        <v>7</v>
      </c>
    </row>
    <row r="13075" spans="1:3">
      <c r="A13075" t="s">
        <v>63638</v>
      </c>
      <c r="B13075">
        <v>0.31868999999999997</v>
      </c>
      <c r="C13075">
        <f t="shared" si="204"/>
        <v>7</v>
      </c>
    </row>
    <row r="13076" spans="1:3">
      <c r="A13076" t="s">
        <v>63643</v>
      </c>
      <c r="B13076">
        <v>0.63737900000000003</v>
      </c>
      <c r="C13076">
        <f t="shared" si="204"/>
        <v>7</v>
      </c>
    </row>
    <row r="13077" spans="1:3">
      <c r="A13077" t="s">
        <v>63652</v>
      </c>
      <c r="B13077">
        <v>0.31868999999999997</v>
      </c>
      <c r="C13077">
        <f t="shared" si="204"/>
        <v>7</v>
      </c>
    </row>
    <row r="13078" spans="1:3">
      <c r="A13078" t="s">
        <v>63661</v>
      </c>
      <c r="B13078">
        <v>24.220400000000001</v>
      </c>
      <c r="C13078">
        <f t="shared" si="204"/>
        <v>7</v>
      </c>
    </row>
    <row r="13079" spans="1:3">
      <c r="A13079" t="s">
        <v>63702</v>
      </c>
      <c r="B13079">
        <v>0.31868999999999997</v>
      </c>
      <c r="C13079">
        <f t="shared" si="204"/>
        <v>7</v>
      </c>
    </row>
    <row r="13080" spans="1:3">
      <c r="A13080" t="s">
        <v>63817</v>
      </c>
      <c r="B13080">
        <v>22.945599999999999</v>
      </c>
      <c r="C13080">
        <f t="shared" si="204"/>
        <v>7</v>
      </c>
    </row>
    <row r="13081" spans="1:3">
      <c r="A13081" t="s">
        <v>63846</v>
      </c>
      <c r="B13081">
        <v>20.396100000000001</v>
      </c>
      <c r="C13081">
        <f t="shared" si="204"/>
        <v>7</v>
      </c>
    </row>
    <row r="13082" spans="1:3">
      <c r="A13082" t="s">
        <v>63862</v>
      </c>
      <c r="B13082">
        <v>0.95606899999999995</v>
      </c>
      <c r="C13082">
        <f t="shared" si="204"/>
        <v>7</v>
      </c>
    </row>
    <row r="13083" spans="1:3">
      <c r="A13083" t="s">
        <v>63891</v>
      </c>
      <c r="B13083">
        <v>1.91214</v>
      </c>
      <c r="C13083">
        <f t="shared" si="204"/>
        <v>7</v>
      </c>
    </row>
    <row r="13084" spans="1:3">
      <c r="A13084" t="s">
        <v>63897</v>
      </c>
      <c r="B13084">
        <v>3.5055900000000002</v>
      </c>
      <c r="C13084">
        <f t="shared" si="204"/>
        <v>7</v>
      </c>
    </row>
    <row r="13085" spans="1:3">
      <c r="A13085" t="s">
        <v>63923</v>
      </c>
      <c r="B13085">
        <v>0.31868999999999997</v>
      </c>
      <c r="C13085">
        <f t="shared" si="204"/>
        <v>7</v>
      </c>
    </row>
    <row r="13086" spans="1:3">
      <c r="A13086" t="s">
        <v>63924</v>
      </c>
      <c r="B13086">
        <v>0.31868999999999997</v>
      </c>
      <c r="C13086">
        <f t="shared" si="204"/>
        <v>7</v>
      </c>
    </row>
    <row r="13087" spans="1:3">
      <c r="A13087" t="s">
        <v>63966</v>
      </c>
      <c r="B13087">
        <v>0.31868999999999997</v>
      </c>
      <c r="C13087">
        <f t="shared" si="204"/>
        <v>7</v>
      </c>
    </row>
    <row r="13088" spans="1:3">
      <c r="A13088" t="s">
        <v>63967</v>
      </c>
      <c r="B13088">
        <v>1.91214</v>
      </c>
      <c r="C13088">
        <f t="shared" si="204"/>
        <v>7</v>
      </c>
    </row>
    <row r="13089" spans="1:3">
      <c r="A13089" t="s">
        <v>63969</v>
      </c>
      <c r="B13089">
        <v>0.31868999999999997</v>
      </c>
      <c r="C13089">
        <f t="shared" si="204"/>
        <v>7</v>
      </c>
    </row>
    <row r="13090" spans="1:3">
      <c r="A13090" t="s">
        <v>63974</v>
      </c>
      <c r="B13090">
        <v>2.5495199999999998</v>
      </c>
      <c r="C13090">
        <f t="shared" si="204"/>
        <v>7</v>
      </c>
    </row>
    <row r="13091" spans="1:3">
      <c r="A13091" t="s">
        <v>63979</v>
      </c>
      <c r="B13091">
        <v>0.95606899999999995</v>
      </c>
      <c r="C13091">
        <f t="shared" si="204"/>
        <v>7</v>
      </c>
    </row>
    <row r="13092" spans="1:3">
      <c r="A13092" t="s">
        <v>63986</v>
      </c>
      <c r="B13092">
        <v>0.95606899999999995</v>
      </c>
      <c r="C13092">
        <f t="shared" si="204"/>
        <v>7</v>
      </c>
    </row>
    <row r="13093" spans="1:3">
      <c r="A13093" t="s">
        <v>63988</v>
      </c>
      <c r="B13093">
        <v>1.2747599999999999</v>
      </c>
      <c r="C13093">
        <f t="shared" si="204"/>
        <v>7</v>
      </c>
    </row>
    <row r="13094" spans="1:3">
      <c r="A13094" t="s">
        <v>63993</v>
      </c>
      <c r="B13094">
        <v>0.63737900000000003</v>
      </c>
      <c r="C13094">
        <f t="shared" si="204"/>
        <v>7</v>
      </c>
    </row>
    <row r="13095" spans="1:3">
      <c r="A13095" t="s">
        <v>63994</v>
      </c>
      <c r="B13095">
        <v>1.2747599999999999</v>
      </c>
      <c r="C13095">
        <f t="shared" si="204"/>
        <v>7</v>
      </c>
    </row>
    <row r="13096" spans="1:3">
      <c r="A13096" t="s">
        <v>64032</v>
      </c>
      <c r="B13096">
        <v>1.2747599999999999</v>
      </c>
      <c r="C13096">
        <f t="shared" si="204"/>
        <v>7</v>
      </c>
    </row>
    <row r="13097" spans="1:3">
      <c r="A13097" t="s">
        <v>64084</v>
      </c>
      <c r="B13097">
        <v>0.63737900000000003</v>
      </c>
      <c r="C13097">
        <f t="shared" si="204"/>
        <v>7</v>
      </c>
    </row>
    <row r="13098" spans="1:3">
      <c r="A13098" t="s">
        <v>64131</v>
      </c>
      <c r="B13098">
        <v>0.31868999999999997</v>
      </c>
      <c r="C13098">
        <f t="shared" si="204"/>
        <v>7</v>
      </c>
    </row>
    <row r="13099" spans="1:3">
      <c r="A13099" t="s">
        <v>64146</v>
      </c>
      <c r="B13099">
        <v>50.352899999999998</v>
      </c>
      <c r="C13099">
        <f t="shared" si="204"/>
        <v>7</v>
      </c>
    </row>
    <row r="13100" spans="1:3">
      <c r="A13100" t="s">
        <v>64158</v>
      </c>
      <c r="B13100">
        <v>123.333</v>
      </c>
      <c r="C13100">
        <f t="shared" si="204"/>
        <v>7</v>
      </c>
    </row>
    <row r="13101" spans="1:3">
      <c r="A13101" t="s">
        <v>64165</v>
      </c>
      <c r="B13101">
        <v>1.59345</v>
      </c>
      <c r="C13101">
        <f t="shared" si="204"/>
        <v>7</v>
      </c>
    </row>
    <row r="13102" spans="1:3">
      <c r="A13102" t="s">
        <v>64190</v>
      </c>
      <c r="B13102">
        <v>24.220400000000001</v>
      </c>
      <c r="C13102">
        <f t="shared" si="204"/>
        <v>7</v>
      </c>
    </row>
    <row r="13103" spans="1:3">
      <c r="A13103" t="s">
        <v>64195</v>
      </c>
      <c r="B13103">
        <v>1.2747599999999999</v>
      </c>
      <c r="C13103">
        <f t="shared" si="204"/>
        <v>7</v>
      </c>
    </row>
    <row r="13104" spans="1:3">
      <c r="A13104" t="s">
        <v>64197</v>
      </c>
      <c r="B13104">
        <v>66.606099999999998</v>
      </c>
      <c r="C13104">
        <f t="shared" si="204"/>
        <v>7</v>
      </c>
    </row>
    <row r="13105" spans="1:3">
      <c r="A13105" t="s">
        <v>64206</v>
      </c>
      <c r="B13105">
        <v>2.2308300000000001</v>
      </c>
      <c r="C13105">
        <f t="shared" si="204"/>
        <v>7</v>
      </c>
    </row>
    <row r="13106" spans="1:3">
      <c r="A13106" t="s">
        <v>64214</v>
      </c>
      <c r="B13106">
        <v>0.31868999999999997</v>
      </c>
      <c r="C13106">
        <f t="shared" si="204"/>
        <v>7</v>
      </c>
    </row>
    <row r="13107" spans="1:3">
      <c r="A13107" t="s">
        <v>64223</v>
      </c>
      <c r="B13107">
        <v>0.31868999999999997</v>
      </c>
      <c r="C13107">
        <f t="shared" si="204"/>
        <v>7</v>
      </c>
    </row>
    <row r="13108" spans="1:3">
      <c r="A13108" t="s">
        <v>64231</v>
      </c>
      <c r="B13108">
        <v>2.2308300000000001</v>
      </c>
      <c r="C13108">
        <f t="shared" si="204"/>
        <v>7</v>
      </c>
    </row>
    <row r="13109" spans="1:3">
      <c r="A13109" t="s">
        <v>64273</v>
      </c>
      <c r="B13109">
        <v>2.5495199999999998</v>
      </c>
      <c r="C13109">
        <f t="shared" si="204"/>
        <v>7</v>
      </c>
    </row>
    <row r="13110" spans="1:3">
      <c r="A13110" t="s">
        <v>64308</v>
      </c>
      <c r="B13110">
        <v>2.2308300000000001</v>
      </c>
      <c r="C13110">
        <f t="shared" si="204"/>
        <v>7</v>
      </c>
    </row>
    <row r="13111" spans="1:3">
      <c r="A13111" t="s">
        <v>64309</v>
      </c>
      <c r="B13111">
        <v>0.31868999999999997</v>
      </c>
      <c r="C13111">
        <f t="shared" si="204"/>
        <v>7</v>
      </c>
    </row>
    <row r="13112" spans="1:3">
      <c r="A13112" t="s">
        <v>64311</v>
      </c>
      <c r="B13112">
        <v>1.91214</v>
      </c>
      <c r="C13112">
        <f t="shared" si="204"/>
        <v>7</v>
      </c>
    </row>
    <row r="13113" spans="1:3">
      <c r="A13113" t="s">
        <v>64321</v>
      </c>
      <c r="B13113">
        <v>0.63737900000000003</v>
      </c>
      <c r="C13113">
        <f t="shared" si="204"/>
        <v>7</v>
      </c>
    </row>
    <row r="13114" spans="1:3">
      <c r="A13114" t="s">
        <v>64349</v>
      </c>
      <c r="B13114">
        <v>166.99299999999999</v>
      </c>
      <c r="C13114">
        <f t="shared" si="204"/>
        <v>7</v>
      </c>
    </row>
    <row r="13115" spans="1:3">
      <c r="A13115" t="s">
        <v>64373</v>
      </c>
      <c r="B13115">
        <v>0.63737900000000003</v>
      </c>
      <c r="C13115">
        <f t="shared" si="204"/>
        <v>7</v>
      </c>
    </row>
    <row r="13116" spans="1:3">
      <c r="A13116" t="s">
        <v>64377</v>
      </c>
      <c r="B13116">
        <v>1.59345</v>
      </c>
      <c r="C13116">
        <f t="shared" si="204"/>
        <v>7</v>
      </c>
    </row>
    <row r="13117" spans="1:3">
      <c r="A13117" t="s">
        <v>64440</v>
      </c>
      <c r="B13117">
        <v>0.31868999999999997</v>
      </c>
      <c r="C13117">
        <f t="shared" si="204"/>
        <v>7</v>
      </c>
    </row>
    <row r="13118" spans="1:3">
      <c r="A13118" t="s">
        <v>64467</v>
      </c>
      <c r="B13118">
        <v>2.8682099999999999</v>
      </c>
      <c r="C13118">
        <f t="shared" si="204"/>
        <v>7</v>
      </c>
    </row>
    <row r="13119" spans="1:3">
      <c r="A13119" t="s">
        <v>64468</v>
      </c>
      <c r="B13119">
        <v>1.2747599999999999</v>
      </c>
      <c r="C13119">
        <f t="shared" si="204"/>
        <v>7</v>
      </c>
    </row>
    <row r="13120" spans="1:3">
      <c r="A13120" t="s">
        <v>64478</v>
      </c>
      <c r="B13120">
        <v>0.31868999999999997</v>
      </c>
      <c r="C13120">
        <f t="shared" si="204"/>
        <v>7</v>
      </c>
    </row>
    <row r="13121" spans="1:3">
      <c r="A13121" t="s">
        <v>64479</v>
      </c>
      <c r="B13121">
        <v>12.7476</v>
      </c>
      <c r="C13121">
        <f t="shared" ref="C13121:C13184" si="205">LEN(A13121)</f>
        <v>7</v>
      </c>
    </row>
    <row r="13122" spans="1:3">
      <c r="A13122" t="s">
        <v>64486</v>
      </c>
      <c r="B13122">
        <v>0.31868999999999997</v>
      </c>
      <c r="C13122">
        <f t="shared" si="205"/>
        <v>7</v>
      </c>
    </row>
    <row r="13123" spans="1:3">
      <c r="A13123" t="s">
        <v>64487</v>
      </c>
      <c r="B13123">
        <v>0.63737900000000003</v>
      </c>
      <c r="C13123">
        <f t="shared" si="205"/>
        <v>7</v>
      </c>
    </row>
    <row r="13124" spans="1:3">
      <c r="A13124" t="s">
        <v>64493</v>
      </c>
      <c r="B13124">
        <v>0.31868999999999997</v>
      </c>
      <c r="C13124">
        <f t="shared" si="205"/>
        <v>7</v>
      </c>
    </row>
    <row r="13125" spans="1:3">
      <c r="A13125" t="s">
        <v>64498</v>
      </c>
      <c r="B13125">
        <v>0.63737900000000003</v>
      </c>
      <c r="C13125">
        <f t="shared" si="205"/>
        <v>7</v>
      </c>
    </row>
    <row r="13126" spans="1:3">
      <c r="A13126" t="s">
        <v>64527</v>
      </c>
      <c r="B13126">
        <v>2.8682099999999999</v>
      </c>
      <c r="C13126">
        <f t="shared" si="205"/>
        <v>7</v>
      </c>
    </row>
    <row r="13127" spans="1:3">
      <c r="A13127" t="s">
        <v>64532</v>
      </c>
      <c r="B13127">
        <v>4.7803399999999998</v>
      </c>
      <c r="C13127">
        <f t="shared" si="205"/>
        <v>7</v>
      </c>
    </row>
    <row r="13128" spans="1:3">
      <c r="A13128" t="s">
        <v>64534</v>
      </c>
      <c r="B13128">
        <v>0.95606899999999995</v>
      </c>
      <c r="C13128">
        <f t="shared" si="205"/>
        <v>7</v>
      </c>
    </row>
    <row r="13129" spans="1:3">
      <c r="A13129" t="s">
        <v>64542</v>
      </c>
      <c r="B13129">
        <v>0.31868999999999997</v>
      </c>
      <c r="C13129">
        <f t="shared" si="205"/>
        <v>7</v>
      </c>
    </row>
    <row r="13130" spans="1:3">
      <c r="A13130" t="s">
        <v>64561</v>
      </c>
      <c r="B13130">
        <v>43.341799999999999</v>
      </c>
      <c r="C13130">
        <f t="shared" si="205"/>
        <v>7</v>
      </c>
    </row>
    <row r="13131" spans="1:3">
      <c r="A13131" t="s">
        <v>64573</v>
      </c>
      <c r="B13131">
        <v>0.31868999999999997</v>
      </c>
      <c r="C13131">
        <f t="shared" si="205"/>
        <v>7</v>
      </c>
    </row>
    <row r="13132" spans="1:3">
      <c r="A13132" t="s">
        <v>64575</v>
      </c>
      <c r="B13132">
        <v>0.63737900000000003</v>
      </c>
      <c r="C13132">
        <f t="shared" si="205"/>
        <v>7</v>
      </c>
    </row>
    <row r="13133" spans="1:3">
      <c r="A13133" t="s">
        <v>64584</v>
      </c>
      <c r="B13133">
        <v>0.31868999999999997</v>
      </c>
      <c r="C13133">
        <f t="shared" si="205"/>
        <v>7</v>
      </c>
    </row>
    <row r="13134" spans="1:3">
      <c r="A13134" t="s">
        <v>64597</v>
      </c>
      <c r="B13134">
        <v>0.95606899999999995</v>
      </c>
      <c r="C13134">
        <f t="shared" si="205"/>
        <v>7</v>
      </c>
    </row>
    <row r="13135" spans="1:3">
      <c r="A13135" t="s">
        <v>64609</v>
      </c>
      <c r="B13135">
        <v>1.59345</v>
      </c>
      <c r="C13135">
        <f t="shared" si="205"/>
        <v>7</v>
      </c>
    </row>
    <row r="13136" spans="1:3">
      <c r="A13136" t="s">
        <v>64611</v>
      </c>
      <c r="B13136">
        <v>1.2747599999999999</v>
      </c>
      <c r="C13136">
        <f t="shared" si="205"/>
        <v>7</v>
      </c>
    </row>
    <row r="13137" spans="1:3">
      <c r="A13137" t="s">
        <v>64619</v>
      </c>
      <c r="B13137">
        <v>11.791499999999999</v>
      </c>
      <c r="C13137">
        <f t="shared" si="205"/>
        <v>7</v>
      </c>
    </row>
    <row r="13138" spans="1:3">
      <c r="A13138" t="s">
        <v>64620</v>
      </c>
      <c r="B13138">
        <v>0.31868999999999997</v>
      </c>
      <c r="C13138">
        <f t="shared" si="205"/>
        <v>7</v>
      </c>
    </row>
    <row r="13139" spans="1:3">
      <c r="A13139" t="s">
        <v>64626</v>
      </c>
      <c r="B13139">
        <v>0.31868999999999997</v>
      </c>
      <c r="C13139">
        <f t="shared" si="205"/>
        <v>7</v>
      </c>
    </row>
    <row r="13140" spans="1:3">
      <c r="A13140" t="s">
        <v>64775</v>
      </c>
      <c r="B13140">
        <v>0.63737900000000003</v>
      </c>
      <c r="C13140">
        <f t="shared" si="205"/>
        <v>7</v>
      </c>
    </row>
    <row r="13141" spans="1:3">
      <c r="A13141" t="s">
        <v>64777</v>
      </c>
      <c r="B13141">
        <v>0.63737900000000003</v>
      </c>
      <c r="C13141">
        <f t="shared" si="205"/>
        <v>7</v>
      </c>
    </row>
    <row r="13142" spans="1:3">
      <c r="A13142" t="s">
        <v>64786</v>
      </c>
      <c r="B13142">
        <v>1.2747599999999999</v>
      </c>
      <c r="C13142">
        <f t="shared" si="205"/>
        <v>7</v>
      </c>
    </row>
    <row r="13143" spans="1:3">
      <c r="A13143" t="s">
        <v>64787</v>
      </c>
      <c r="B13143">
        <v>26.4512</v>
      </c>
      <c r="C13143">
        <f t="shared" si="205"/>
        <v>7</v>
      </c>
    </row>
    <row r="13144" spans="1:3">
      <c r="A13144" t="s">
        <v>64789</v>
      </c>
      <c r="B13144">
        <v>0.63737900000000003</v>
      </c>
      <c r="C13144">
        <f t="shared" si="205"/>
        <v>7</v>
      </c>
    </row>
    <row r="13145" spans="1:3">
      <c r="A13145" t="s">
        <v>64790</v>
      </c>
      <c r="B13145">
        <v>0.63737900000000003</v>
      </c>
      <c r="C13145">
        <f t="shared" si="205"/>
        <v>7</v>
      </c>
    </row>
    <row r="13146" spans="1:3">
      <c r="A13146" t="s">
        <v>64791</v>
      </c>
      <c r="B13146">
        <v>0.31868999999999997</v>
      </c>
      <c r="C13146">
        <f t="shared" si="205"/>
        <v>7</v>
      </c>
    </row>
    <row r="13147" spans="1:3">
      <c r="A13147" t="s">
        <v>64792</v>
      </c>
      <c r="B13147">
        <v>0.31868999999999997</v>
      </c>
      <c r="C13147">
        <f t="shared" si="205"/>
        <v>7</v>
      </c>
    </row>
    <row r="13148" spans="1:3">
      <c r="A13148" t="s">
        <v>64802</v>
      </c>
      <c r="B13148">
        <v>0.31868999999999997</v>
      </c>
      <c r="C13148">
        <f t="shared" si="205"/>
        <v>7</v>
      </c>
    </row>
    <row r="13149" spans="1:3">
      <c r="A13149" t="s">
        <v>64816</v>
      </c>
      <c r="B13149">
        <v>1.2747599999999999</v>
      </c>
      <c r="C13149">
        <f t="shared" si="205"/>
        <v>7</v>
      </c>
    </row>
    <row r="13150" spans="1:3">
      <c r="A13150" t="s">
        <v>64823</v>
      </c>
      <c r="B13150">
        <v>1.2747599999999999</v>
      </c>
      <c r="C13150">
        <f t="shared" si="205"/>
        <v>7</v>
      </c>
    </row>
    <row r="13151" spans="1:3">
      <c r="A13151" t="s">
        <v>64843</v>
      </c>
      <c r="B13151">
        <v>6.0551000000000004</v>
      </c>
      <c r="C13151">
        <f t="shared" si="205"/>
        <v>7</v>
      </c>
    </row>
    <row r="13152" spans="1:3">
      <c r="A13152" t="s">
        <v>64849</v>
      </c>
      <c r="B13152">
        <v>0.31868999999999997</v>
      </c>
      <c r="C13152">
        <f t="shared" si="205"/>
        <v>7</v>
      </c>
    </row>
    <row r="13153" spans="1:3">
      <c r="A13153" t="s">
        <v>64861</v>
      </c>
      <c r="B13153">
        <v>0.63737900000000003</v>
      </c>
      <c r="C13153">
        <f t="shared" si="205"/>
        <v>7</v>
      </c>
    </row>
    <row r="13154" spans="1:3">
      <c r="A13154" t="s">
        <v>64902</v>
      </c>
      <c r="B13154">
        <v>0.31868999999999997</v>
      </c>
      <c r="C13154">
        <f t="shared" si="205"/>
        <v>7</v>
      </c>
    </row>
    <row r="13155" spans="1:3">
      <c r="A13155" t="s">
        <v>64920</v>
      </c>
      <c r="B13155">
        <v>0.31868999999999997</v>
      </c>
      <c r="C13155">
        <f t="shared" si="205"/>
        <v>7</v>
      </c>
    </row>
    <row r="13156" spans="1:3">
      <c r="A13156" t="s">
        <v>64921</v>
      </c>
      <c r="B13156">
        <v>28.363399999999999</v>
      </c>
      <c r="C13156">
        <f t="shared" si="205"/>
        <v>7</v>
      </c>
    </row>
    <row r="13157" spans="1:3">
      <c r="A13157" t="s">
        <v>64932</v>
      </c>
      <c r="B13157">
        <v>65.012699999999995</v>
      </c>
      <c r="C13157">
        <f t="shared" si="205"/>
        <v>7</v>
      </c>
    </row>
    <row r="13158" spans="1:3">
      <c r="A13158" t="s">
        <v>64940</v>
      </c>
      <c r="B13158">
        <v>0.63737900000000003</v>
      </c>
      <c r="C13158">
        <f t="shared" si="205"/>
        <v>7</v>
      </c>
    </row>
    <row r="13159" spans="1:3">
      <c r="A13159" t="s">
        <v>64950</v>
      </c>
      <c r="B13159">
        <v>0.31868999999999997</v>
      </c>
      <c r="C13159">
        <f t="shared" si="205"/>
        <v>7</v>
      </c>
    </row>
    <row r="13160" spans="1:3">
      <c r="A13160" t="s">
        <v>64955</v>
      </c>
      <c r="B13160">
        <v>0.31868999999999997</v>
      </c>
      <c r="C13160">
        <f t="shared" si="205"/>
        <v>7</v>
      </c>
    </row>
    <row r="13161" spans="1:3">
      <c r="A13161" t="s">
        <v>64980</v>
      </c>
      <c r="B13161">
        <v>1.59345</v>
      </c>
      <c r="C13161">
        <f t="shared" si="205"/>
        <v>7</v>
      </c>
    </row>
    <row r="13162" spans="1:3">
      <c r="A13162" t="s">
        <v>65004</v>
      </c>
      <c r="B13162">
        <v>15.9345</v>
      </c>
      <c r="C13162">
        <f t="shared" si="205"/>
        <v>7</v>
      </c>
    </row>
    <row r="13163" spans="1:3">
      <c r="A13163" t="s">
        <v>65014</v>
      </c>
      <c r="B13163">
        <v>2.8682099999999999</v>
      </c>
      <c r="C13163">
        <f t="shared" si="205"/>
        <v>7</v>
      </c>
    </row>
    <row r="13164" spans="1:3">
      <c r="A13164" t="s">
        <v>65020</v>
      </c>
      <c r="B13164">
        <v>0.31868999999999997</v>
      </c>
      <c r="C13164">
        <f t="shared" si="205"/>
        <v>7</v>
      </c>
    </row>
    <row r="13165" spans="1:3">
      <c r="A13165" t="s">
        <v>65059</v>
      </c>
      <c r="B13165">
        <v>2.8682099999999999</v>
      </c>
      <c r="C13165">
        <f t="shared" si="205"/>
        <v>7</v>
      </c>
    </row>
    <row r="13166" spans="1:3">
      <c r="A13166" t="s">
        <v>65078</v>
      </c>
      <c r="B13166">
        <v>0.31868999999999997</v>
      </c>
      <c r="C13166">
        <f t="shared" si="205"/>
        <v>7</v>
      </c>
    </row>
    <row r="13167" spans="1:3">
      <c r="A13167" t="s">
        <v>65080</v>
      </c>
      <c r="B13167">
        <v>6.0551000000000004</v>
      </c>
      <c r="C13167">
        <f t="shared" si="205"/>
        <v>7</v>
      </c>
    </row>
    <row r="13168" spans="1:3">
      <c r="A13168" t="s">
        <v>65090</v>
      </c>
      <c r="B13168">
        <v>6.3737899999999996</v>
      </c>
      <c r="C13168">
        <f t="shared" si="205"/>
        <v>7</v>
      </c>
    </row>
    <row r="13169" spans="1:3">
      <c r="A13169" t="s">
        <v>65101</v>
      </c>
      <c r="B13169">
        <v>0.63737900000000003</v>
      </c>
      <c r="C13169">
        <f t="shared" si="205"/>
        <v>7</v>
      </c>
    </row>
    <row r="13170" spans="1:3">
      <c r="A13170" t="s">
        <v>65104</v>
      </c>
      <c r="B13170">
        <v>0.95606899999999995</v>
      </c>
      <c r="C13170">
        <f t="shared" si="205"/>
        <v>7</v>
      </c>
    </row>
    <row r="13171" spans="1:3">
      <c r="A13171" t="s">
        <v>65105</v>
      </c>
      <c r="B13171">
        <v>0.31868999999999997</v>
      </c>
      <c r="C13171">
        <f t="shared" si="205"/>
        <v>7</v>
      </c>
    </row>
    <row r="13172" spans="1:3">
      <c r="A13172" t="s">
        <v>65131</v>
      </c>
      <c r="B13172">
        <v>0.63737900000000003</v>
      </c>
      <c r="C13172">
        <f t="shared" si="205"/>
        <v>7</v>
      </c>
    </row>
    <row r="13173" spans="1:3">
      <c r="A13173" t="s">
        <v>65136</v>
      </c>
      <c r="B13173">
        <v>0.63737900000000003</v>
      </c>
      <c r="C13173">
        <f t="shared" si="205"/>
        <v>7</v>
      </c>
    </row>
    <row r="13174" spans="1:3">
      <c r="A13174" t="s">
        <v>65137</v>
      </c>
      <c r="B13174">
        <v>0.31868999999999997</v>
      </c>
      <c r="C13174">
        <f t="shared" si="205"/>
        <v>7</v>
      </c>
    </row>
    <row r="13175" spans="1:3">
      <c r="A13175" t="s">
        <v>65139</v>
      </c>
      <c r="B13175">
        <v>0.63737900000000003</v>
      </c>
      <c r="C13175">
        <f t="shared" si="205"/>
        <v>7</v>
      </c>
    </row>
    <row r="13176" spans="1:3">
      <c r="A13176" t="s">
        <v>65141</v>
      </c>
      <c r="B13176">
        <v>0.63737900000000003</v>
      </c>
      <c r="C13176">
        <f t="shared" si="205"/>
        <v>7</v>
      </c>
    </row>
    <row r="13177" spans="1:3">
      <c r="A13177" t="s">
        <v>65142</v>
      </c>
      <c r="B13177">
        <v>0.95606899999999995</v>
      </c>
      <c r="C13177">
        <f t="shared" si="205"/>
        <v>7</v>
      </c>
    </row>
    <row r="13178" spans="1:3">
      <c r="A13178" t="s">
        <v>65143</v>
      </c>
      <c r="B13178">
        <v>0.31868999999999997</v>
      </c>
      <c r="C13178">
        <f t="shared" si="205"/>
        <v>7</v>
      </c>
    </row>
    <row r="13179" spans="1:3">
      <c r="A13179" t="s">
        <v>65145</v>
      </c>
      <c r="B13179">
        <v>2.8682099999999999</v>
      </c>
      <c r="C13179">
        <f t="shared" si="205"/>
        <v>7</v>
      </c>
    </row>
    <row r="13180" spans="1:3">
      <c r="A13180" t="s">
        <v>65146</v>
      </c>
      <c r="B13180">
        <v>3.5055900000000002</v>
      </c>
      <c r="C13180">
        <f t="shared" si="205"/>
        <v>7</v>
      </c>
    </row>
    <row r="13181" spans="1:3">
      <c r="A13181" t="s">
        <v>65149</v>
      </c>
      <c r="B13181">
        <v>1.2747599999999999</v>
      </c>
      <c r="C13181">
        <f t="shared" si="205"/>
        <v>7</v>
      </c>
    </row>
    <row r="13182" spans="1:3">
      <c r="A13182" t="s">
        <v>65150</v>
      </c>
      <c r="B13182">
        <v>0.31868999999999997</v>
      </c>
      <c r="C13182">
        <f t="shared" si="205"/>
        <v>7</v>
      </c>
    </row>
    <row r="13183" spans="1:3">
      <c r="A13183" t="s">
        <v>65151</v>
      </c>
      <c r="B13183">
        <v>0.95606899999999995</v>
      </c>
      <c r="C13183">
        <f t="shared" si="205"/>
        <v>7</v>
      </c>
    </row>
    <row r="13184" spans="1:3">
      <c r="A13184" t="s">
        <v>65166</v>
      </c>
      <c r="B13184">
        <v>0.63737900000000003</v>
      </c>
      <c r="C13184">
        <f t="shared" si="205"/>
        <v>7</v>
      </c>
    </row>
    <row r="13185" spans="1:3">
      <c r="A13185" t="s">
        <v>65200</v>
      </c>
      <c r="B13185">
        <v>0.95606899999999995</v>
      </c>
      <c r="C13185">
        <f t="shared" ref="C13185:C13248" si="206">LEN(A13185)</f>
        <v>7</v>
      </c>
    </row>
    <row r="13186" spans="1:3">
      <c r="A13186" t="s">
        <v>65202</v>
      </c>
      <c r="B13186">
        <v>0.95606899999999995</v>
      </c>
      <c r="C13186">
        <f t="shared" si="206"/>
        <v>7</v>
      </c>
    </row>
    <row r="13187" spans="1:3">
      <c r="A13187" t="s">
        <v>65209</v>
      </c>
      <c r="B13187">
        <v>0.31868999999999997</v>
      </c>
      <c r="C13187">
        <f t="shared" si="206"/>
        <v>7</v>
      </c>
    </row>
    <row r="13188" spans="1:3">
      <c r="A13188" t="s">
        <v>65215</v>
      </c>
      <c r="B13188">
        <v>0.31868999999999997</v>
      </c>
      <c r="C13188">
        <f t="shared" si="206"/>
        <v>7</v>
      </c>
    </row>
    <row r="13189" spans="1:3">
      <c r="A13189" t="s">
        <v>65216</v>
      </c>
      <c r="B13189">
        <v>0.31868999999999997</v>
      </c>
      <c r="C13189">
        <f t="shared" si="206"/>
        <v>7</v>
      </c>
    </row>
    <row r="13190" spans="1:3">
      <c r="A13190" t="s">
        <v>65228</v>
      </c>
      <c r="B13190">
        <v>0.63737900000000003</v>
      </c>
      <c r="C13190">
        <f t="shared" si="206"/>
        <v>7</v>
      </c>
    </row>
    <row r="13191" spans="1:3">
      <c r="A13191" t="s">
        <v>65237</v>
      </c>
      <c r="B13191">
        <v>12.428900000000001</v>
      </c>
      <c r="C13191">
        <f t="shared" si="206"/>
        <v>7</v>
      </c>
    </row>
    <row r="13192" spans="1:3">
      <c r="A13192" t="s">
        <v>65238</v>
      </c>
      <c r="B13192">
        <v>0.63737900000000003</v>
      </c>
      <c r="C13192">
        <f t="shared" si="206"/>
        <v>7</v>
      </c>
    </row>
    <row r="13193" spans="1:3">
      <c r="A13193" t="s">
        <v>65239</v>
      </c>
      <c r="B13193">
        <v>0.31868999999999997</v>
      </c>
      <c r="C13193">
        <f t="shared" si="206"/>
        <v>7</v>
      </c>
    </row>
    <row r="13194" spans="1:3">
      <c r="A13194" t="s">
        <v>65255</v>
      </c>
      <c r="B13194">
        <v>20.396100000000001</v>
      </c>
      <c r="C13194">
        <f t="shared" si="206"/>
        <v>7</v>
      </c>
    </row>
    <row r="13195" spans="1:3">
      <c r="A13195" t="s">
        <v>65256</v>
      </c>
      <c r="B13195">
        <v>0.63737900000000003</v>
      </c>
      <c r="C13195">
        <f t="shared" si="206"/>
        <v>7</v>
      </c>
    </row>
    <row r="13196" spans="1:3">
      <c r="A13196" t="s">
        <v>65264</v>
      </c>
      <c r="B13196">
        <v>3.8242699999999998</v>
      </c>
      <c r="C13196">
        <f t="shared" si="206"/>
        <v>7</v>
      </c>
    </row>
    <row r="13197" spans="1:3">
      <c r="A13197" t="s">
        <v>65274</v>
      </c>
      <c r="B13197">
        <v>0.31868999999999997</v>
      </c>
      <c r="C13197">
        <f t="shared" si="206"/>
        <v>7</v>
      </c>
    </row>
    <row r="13198" spans="1:3">
      <c r="A13198" t="s">
        <v>65279</v>
      </c>
      <c r="B13198">
        <v>121.739</v>
      </c>
      <c r="C13198">
        <f t="shared" si="206"/>
        <v>7</v>
      </c>
    </row>
    <row r="13199" spans="1:3">
      <c r="A13199" t="s">
        <v>65303</v>
      </c>
      <c r="B13199">
        <v>0.31868999999999997</v>
      </c>
      <c r="C13199">
        <f t="shared" si="206"/>
        <v>7</v>
      </c>
    </row>
    <row r="13200" spans="1:3">
      <c r="A13200" t="s">
        <v>65307</v>
      </c>
      <c r="B13200">
        <v>0.31868999999999997</v>
      </c>
      <c r="C13200">
        <f t="shared" si="206"/>
        <v>7</v>
      </c>
    </row>
    <row r="13201" spans="1:3">
      <c r="A13201" t="s">
        <v>65308</v>
      </c>
      <c r="B13201">
        <v>0.63737900000000003</v>
      </c>
      <c r="C13201">
        <f t="shared" si="206"/>
        <v>7</v>
      </c>
    </row>
    <row r="13202" spans="1:3">
      <c r="A13202" t="s">
        <v>65310</v>
      </c>
      <c r="B13202">
        <v>2.5495199999999998</v>
      </c>
      <c r="C13202">
        <f t="shared" si="206"/>
        <v>7</v>
      </c>
    </row>
    <row r="13203" spans="1:3">
      <c r="A13203" t="s">
        <v>65331</v>
      </c>
      <c r="B13203">
        <v>17.846599999999999</v>
      </c>
      <c r="C13203">
        <f t="shared" si="206"/>
        <v>7</v>
      </c>
    </row>
    <row r="13204" spans="1:3">
      <c r="A13204" t="s">
        <v>65334</v>
      </c>
      <c r="B13204">
        <v>0.31868999999999997</v>
      </c>
      <c r="C13204">
        <f t="shared" si="206"/>
        <v>7</v>
      </c>
    </row>
    <row r="13205" spans="1:3">
      <c r="A13205" t="s">
        <v>65337</v>
      </c>
      <c r="B13205">
        <v>5.09903</v>
      </c>
      <c r="C13205">
        <f t="shared" si="206"/>
        <v>7</v>
      </c>
    </row>
    <row r="13206" spans="1:3">
      <c r="A13206" t="s">
        <v>65342</v>
      </c>
      <c r="B13206">
        <v>0.31868999999999997</v>
      </c>
      <c r="C13206">
        <f t="shared" si="206"/>
        <v>7</v>
      </c>
    </row>
    <row r="13207" spans="1:3">
      <c r="A13207" t="s">
        <v>65343</v>
      </c>
      <c r="B13207">
        <v>280.447</v>
      </c>
      <c r="C13207">
        <f t="shared" si="206"/>
        <v>7</v>
      </c>
    </row>
    <row r="13208" spans="1:3">
      <c r="A13208" t="s">
        <v>65353</v>
      </c>
      <c r="B13208">
        <v>202.68700000000001</v>
      </c>
      <c r="C13208">
        <f t="shared" si="206"/>
        <v>7</v>
      </c>
    </row>
    <row r="13209" spans="1:3">
      <c r="A13209" t="s">
        <v>65363</v>
      </c>
      <c r="B13209">
        <v>0.31868999999999997</v>
      </c>
      <c r="C13209">
        <f t="shared" si="206"/>
        <v>7</v>
      </c>
    </row>
    <row r="13210" spans="1:3">
      <c r="A13210" t="s">
        <v>65364</v>
      </c>
      <c r="B13210">
        <v>0.31868999999999997</v>
      </c>
      <c r="C13210">
        <f t="shared" si="206"/>
        <v>7</v>
      </c>
    </row>
    <row r="13211" spans="1:3">
      <c r="A13211" t="s">
        <v>65416</v>
      </c>
      <c r="B13211">
        <v>14.978400000000001</v>
      </c>
      <c r="C13211">
        <f t="shared" si="206"/>
        <v>7</v>
      </c>
    </row>
    <row r="13212" spans="1:3">
      <c r="A13212" t="s">
        <v>65440</v>
      </c>
      <c r="B13212">
        <v>38.880099999999999</v>
      </c>
      <c r="C13212">
        <f t="shared" si="206"/>
        <v>7</v>
      </c>
    </row>
    <row r="13213" spans="1:3">
      <c r="A13213" t="s">
        <v>65443</v>
      </c>
      <c r="B13213">
        <v>0.31868999999999997</v>
      </c>
      <c r="C13213">
        <f t="shared" si="206"/>
        <v>7</v>
      </c>
    </row>
    <row r="13214" spans="1:3">
      <c r="A13214" t="s">
        <v>65452</v>
      </c>
      <c r="B13214">
        <v>2.2308300000000001</v>
      </c>
      <c r="C13214">
        <f t="shared" si="206"/>
        <v>7</v>
      </c>
    </row>
    <row r="13215" spans="1:3">
      <c r="A13215" t="s">
        <v>65453</v>
      </c>
      <c r="B13215">
        <v>0.31868999999999997</v>
      </c>
      <c r="C13215">
        <f t="shared" si="206"/>
        <v>7</v>
      </c>
    </row>
    <row r="13216" spans="1:3">
      <c r="A13216" t="s">
        <v>65454</v>
      </c>
      <c r="B13216">
        <v>0.31868999999999997</v>
      </c>
      <c r="C13216">
        <f t="shared" si="206"/>
        <v>7</v>
      </c>
    </row>
    <row r="13217" spans="1:3">
      <c r="A13217" t="s">
        <v>65456</v>
      </c>
      <c r="B13217">
        <v>12.7476</v>
      </c>
      <c r="C13217">
        <f t="shared" si="206"/>
        <v>7</v>
      </c>
    </row>
    <row r="13218" spans="1:3">
      <c r="A13218" t="s">
        <v>65465</v>
      </c>
      <c r="B13218">
        <v>0.63737900000000003</v>
      </c>
      <c r="C13218">
        <f t="shared" si="206"/>
        <v>7</v>
      </c>
    </row>
    <row r="13219" spans="1:3">
      <c r="A13219" t="s">
        <v>65466</v>
      </c>
      <c r="B13219">
        <v>1.2747599999999999</v>
      </c>
      <c r="C13219">
        <f t="shared" si="206"/>
        <v>7</v>
      </c>
    </row>
    <row r="13220" spans="1:3">
      <c r="A13220" t="s">
        <v>65471</v>
      </c>
      <c r="B13220">
        <v>18.165299999999998</v>
      </c>
      <c r="C13220">
        <f t="shared" si="206"/>
        <v>7</v>
      </c>
    </row>
    <row r="13221" spans="1:3">
      <c r="A13221" t="s">
        <v>65478</v>
      </c>
      <c r="B13221">
        <v>0.31868999999999997</v>
      </c>
      <c r="C13221">
        <f t="shared" si="206"/>
        <v>7</v>
      </c>
    </row>
    <row r="13222" spans="1:3">
      <c r="A13222" t="s">
        <v>65480</v>
      </c>
      <c r="B13222">
        <v>40.154899999999998</v>
      </c>
      <c r="C13222">
        <f t="shared" si="206"/>
        <v>7</v>
      </c>
    </row>
    <row r="13223" spans="1:3">
      <c r="A13223" t="s">
        <v>65502</v>
      </c>
      <c r="B13223">
        <v>0.31868999999999997</v>
      </c>
      <c r="C13223">
        <f t="shared" si="206"/>
        <v>7</v>
      </c>
    </row>
    <row r="13224" spans="1:3">
      <c r="A13224" t="s">
        <v>65507</v>
      </c>
      <c r="B13224">
        <v>0.31868999999999997</v>
      </c>
      <c r="C13224">
        <f t="shared" si="206"/>
        <v>7</v>
      </c>
    </row>
    <row r="13225" spans="1:3">
      <c r="A13225" t="s">
        <v>65519</v>
      </c>
      <c r="B13225">
        <v>3.5055900000000002</v>
      </c>
      <c r="C13225">
        <f t="shared" si="206"/>
        <v>7</v>
      </c>
    </row>
    <row r="13226" spans="1:3">
      <c r="A13226" t="s">
        <v>65521</v>
      </c>
      <c r="B13226">
        <v>0.31868999999999997</v>
      </c>
      <c r="C13226">
        <f t="shared" si="206"/>
        <v>7</v>
      </c>
    </row>
    <row r="13227" spans="1:3">
      <c r="A13227" t="s">
        <v>65542</v>
      </c>
      <c r="B13227">
        <v>2.2308300000000001</v>
      </c>
      <c r="C13227">
        <f t="shared" si="206"/>
        <v>7</v>
      </c>
    </row>
    <row r="13228" spans="1:3">
      <c r="A13228" t="s">
        <v>65553</v>
      </c>
      <c r="B13228">
        <v>14.0223</v>
      </c>
      <c r="C13228">
        <f t="shared" si="206"/>
        <v>7</v>
      </c>
    </row>
    <row r="13229" spans="1:3">
      <c r="A13229" t="s">
        <v>65557</v>
      </c>
      <c r="B13229">
        <v>0.31868999999999997</v>
      </c>
      <c r="C13229">
        <f t="shared" si="206"/>
        <v>7</v>
      </c>
    </row>
    <row r="13230" spans="1:3">
      <c r="A13230" t="s">
        <v>65574</v>
      </c>
      <c r="B13230">
        <v>134.16800000000001</v>
      </c>
      <c r="C13230">
        <f t="shared" si="206"/>
        <v>7</v>
      </c>
    </row>
    <row r="13231" spans="1:3">
      <c r="A13231" t="s">
        <v>65587</v>
      </c>
      <c r="B13231">
        <v>1.59345</v>
      </c>
      <c r="C13231">
        <f t="shared" si="206"/>
        <v>7</v>
      </c>
    </row>
    <row r="13232" spans="1:3">
      <c r="A13232" t="s">
        <v>65589</v>
      </c>
      <c r="B13232">
        <v>0.31868999999999997</v>
      </c>
      <c r="C13232">
        <f t="shared" si="206"/>
        <v>7</v>
      </c>
    </row>
    <row r="13233" spans="1:3">
      <c r="A13233" t="s">
        <v>65591</v>
      </c>
      <c r="B13233">
        <v>1.91214</v>
      </c>
      <c r="C13233">
        <f t="shared" si="206"/>
        <v>7</v>
      </c>
    </row>
    <row r="13234" spans="1:3">
      <c r="A13234" t="s">
        <v>65596</v>
      </c>
      <c r="B13234">
        <v>0.31868999999999997</v>
      </c>
      <c r="C13234">
        <f t="shared" si="206"/>
        <v>7</v>
      </c>
    </row>
    <row r="13235" spans="1:3">
      <c r="A13235" t="s">
        <v>65617</v>
      </c>
      <c r="B13235">
        <v>0.31868999999999997</v>
      </c>
      <c r="C13235">
        <f t="shared" si="206"/>
        <v>7</v>
      </c>
    </row>
    <row r="13236" spans="1:3">
      <c r="A13236" t="s">
        <v>65628</v>
      </c>
      <c r="B13236">
        <v>6.6924799999999998</v>
      </c>
      <c r="C13236">
        <f t="shared" si="206"/>
        <v>7</v>
      </c>
    </row>
    <row r="13237" spans="1:3">
      <c r="A13237" t="s">
        <v>65633</v>
      </c>
      <c r="B13237">
        <v>0.63737900000000003</v>
      </c>
      <c r="C13237">
        <f t="shared" si="206"/>
        <v>7</v>
      </c>
    </row>
    <row r="13238" spans="1:3">
      <c r="A13238" t="s">
        <v>65734</v>
      </c>
      <c r="B13238">
        <v>0.95606899999999995</v>
      </c>
      <c r="C13238">
        <f t="shared" si="206"/>
        <v>7</v>
      </c>
    </row>
    <row r="13239" spans="1:3">
      <c r="A13239" t="s">
        <v>65751</v>
      </c>
      <c r="B13239">
        <v>0.31868999999999997</v>
      </c>
      <c r="C13239">
        <f t="shared" si="206"/>
        <v>7</v>
      </c>
    </row>
    <row r="13240" spans="1:3">
      <c r="A13240" t="s">
        <v>65754</v>
      </c>
      <c r="B13240">
        <v>7.9672400000000003</v>
      </c>
      <c r="C13240">
        <f t="shared" si="206"/>
        <v>7</v>
      </c>
    </row>
    <row r="13241" spans="1:3">
      <c r="A13241" t="s">
        <v>65755</v>
      </c>
      <c r="B13241">
        <v>0.31868999999999997</v>
      </c>
      <c r="C13241">
        <f t="shared" si="206"/>
        <v>7</v>
      </c>
    </row>
    <row r="13242" spans="1:3">
      <c r="A13242" t="s">
        <v>65759</v>
      </c>
      <c r="B13242">
        <v>0.63737900000000003</v>
      </c>
      <c r="C13242">
        <f t="shared" si="206"/>
        <v>7</v>
      </c>
    </row>
    <row r="13243" spans="1:3">
      <c r="A13243" t="s">
        <v>65760</v>
      </c>
      <c r="B13243">
        <v>0.31868999999999997</v>
      </c>
      <c r="C13243">
        <f t="shared" si="206"/>
        <v>7</v>
      </c>
    </row>
    <row r="13244" spans="1:3">
      <c r="A13244" t="s">
        <v>65769</v>
      </c>
      <c r="B13244">
        <v>0.31868999999999997</v>
      </c>
      <c r="C13244">
        <f t="shared" si="206"/>
        <v>7</v>
      </c>
    </row>
    <row r="13245" spans="1:3">
      <c r="A13245" t="s">
        <v>65778</v>
      </c>
      <c r="B13245">
        <v>273.43599999999998</v>
      </c>
      <c r="C13245">
        <f t="shared" si="206"/>
        <v>7</v>
      </c>
    </row>
    <row r="13246" spans="1:3">
      <c r="A13246" t="s">
        <v>65794</v>
      </c>
      <c r="B13246">
        <v>0.31868999999999997</v>
      </c>
      <c r="C13246">
        <f t="shared" si="206"/>
        <v>7</v>
      </c>
    </row>
    <row r="13247" spans="1:3">
      <c r="A13247" t="s">
        <v>65795</v>
      </c>
      <c r="B13247">
        <v>4.4616499999999997</v>
      </c>
      <c r="C13247">
        <f t="shared" si="206"/>
        <v>7</v>
      </c>
    </row>
    <row r="13248" spans="1:3">
      <c r="A13248" t="s">
        <v>65809</v>
      </c>
      <c r="B13248">
        <v>4.1429600000000004</v>
      </c>
      <c r="C13248">
        <f t="shared" si="206"/>
        <v>7</v>
      </c>
    </row>
    <row r="13249" spans="1:3">
      <c r="A13249" t="s">
        <v>65829</v>
      </c>
      <c r="B13249">
        <v>1.59345</v>
      </c>
      <c r="C13249">
        <f t="shared" ref="C13249:C13312" si="207">LEN(A13249)</f>
        <v>7</v>
      </c>
    </row>
    <row r="13250" spans="1:3">
      <c r="A13250" t="s">
        <v>65831</v>
      </c>
      <c r="B13250">
        <v>2.5495199999999998</v>
      </c>
      <c r="C13250">
        <f t="shared" si="207"/>
        <v>7</v>
      </c>
    </row>
    <row r="13251" spans="1:3">
      <c r="A13251" t="s">
        <v>65832</v>
      </c>
      <c r="B13251">
        <v>0.95606899999999995</v>
      </c>
      <c r="C13251">
        <f t="shared" si="207"/>
        <v>7</v>
      </c>
    </row>
    <row r="13252" spans="1:3">
      <c r="A13252" t="s">
        <v>65833</v>
      </c>
      <c r="B13252">
        <v>0.31868999999999997</v>
      </c>
      <c r="C13252">
        <f t="shared" si="207"/>
        <v>7</v>
      </c>
    </row>
    <row r="13253" spans="1:3">
      <c r="A13253" t="s">
        <v>65835</v>
      </c>
      <c r="B13253">
        <v>0.31868999999999997</v>
      </c>
      <c r="C13253">
        <f t="shared" si="207"/>
        <v>7</v>
      </c>
    </row>
    <row r="13254" spans="1:3">
      <c r="A13254" t="s">
        <v>65839</v>
      </c>
      <c r="B13254">
        <v>0.31868999999999997</v>
      </c>
      <c r="C13254">
        <f t="shared" si="207"/>
        <v>7</v>
      </c>
    </row>
    <row r="13255" spans="1:3">
      <c r="A13255" t="s">
        <v>65846</v>
      </c>
      <c r="B13255">
        <v>0.31868999999999997</v>
      </c>
      <c r="C13255">
        <f t="shared" si="207"/>
        <v>7</v>
      </c>
    </row>
    <row r="13256" spans="1:3">
      <c r="A13256" t="s">
        <v>65847</v>
      </c>
      <c r="B13256">
        <v>1.59345</v>
      </c>
      <c r="C13256">
        <f t="shared" si="207"/>
        <v>7</v>
      </c>
    </row>
    <row r="13257" spans="1:3">
      <c r="A13257" t="s">
        <v>65848</v>
      </c>
      <c r="B13257">
        <v>0.63737900000000003</v>
      </c>
      <c r="C13257">
        <f t="shared" si="207"/>
        <v>7</v>
      </c>
    </row>
    <row r="13258" spans="1:3">
      <c r="A13258" t="s">
        <v>65860</v>
      </c>
      <c r="B13258">
        <v>2.5495199999999998</v>
      </c>
      <c r="C13258">
        <f t="shared" si="207"/>
        <v>7</v>
      </c>
    </row>
    <row r="13259" spans="1:3">
      <c r="A13259" t="s">
        <v>65863</v>
      </c>
      <c r="B13259">
        <v>27.0886</v>
      </c>
      <c r="C13259">
        <f t="shared" si="207"/>
        <v>7</v>
      </c>
    </row>
    <row r="13260" spans="1:3">
      <c r="A13260" t="s">
        <v>65870</v>
      </c>
      <c r="B13260">
        <v>0.31868999999999997</v>
      </c>
      <c r="C13260">
        <f t="shared" si="207"/>
        <v>7</v>
      </c>
    </row>
    <row r="13261" spans="1:3">
      <c r="A13261" t="s">
        <v>65871</v>
      </c>
      <c r="B13261">
        <v>0.63737900000000003</v>
      </c>
      <c r="C13261">
        <f t="shared" si="207"/>
        <v>7</v>
      </c>
    </row>
    <row r="13262" spans="1:3">
      <c r="A13262" t="s">
        <v>65885</v>
      </c>
      <c r="B13262">
        <v>5.09903</v>
      </c>
      <c r="C13262">
        <f t="shared" si="207"/>
        <v>7</v>
      </c>
    </row>
    <row r="13263" spans="1:3">
      <c r="A13263" t="s">
        <v>65893</v>
      </c>
      <c r="B13263">
        <v>0.31868999999999997</v>
      </c>
      <c r="C13263">
        <f t="shared" si="207"/>
        <v>7</v>
      </c>
    </row>
    <row r="13264" spans="1:3">
      <c r="A13264" t="s">
        <v>65898</v>
      </c>
      <c r="B13264">
        <v>0.63737900000000003</v>
      </c>
      <c r="C13264">
        <f t="shared" si="207"/>
        <v>7</v>
      </c>
    </row>
    <row r="13265" spans="1:3">
      <c r="A13265" t="s">
        <v>65912</v>
      </c>
      <c r="B13265">
        <v>4.1429600000000004</v>
      </c>
      <c r="C13265">
        <f t="shared" si="207"/>
        <v>7</v>
      </c>
    </row>
    <row r="13266" spans="1:3">
      <c r="A13266" t="s">
        <v>65917</v>
      </c>
      <c r="B13266">
        <v>26.4512</v>
      </c>
      <c r="C13266">
        <f t="shared" si="207"/>
        <v>7</v>
      </c>
    </row>
    <row r="13267" spans="1:3">
      <c r="A13267" t="s">
        <v>65920</v>
      </c>
      <c r="B13267">
        <v>0.31868999999999997</v>
      </c>
      <c r="C13267">
        <f t="shared" si="207"/>
        <v>7</v>
      </c>
    </row>
    <row r="13268" spans="1:3">
      <c r="A13268" t="s">
        <v>65931</v>
      </c>
      <c r="B13268">
        <v>7.0111699999999999</v>
      </c>
      <c r="C13268">
        <f t="shared" si="207"/>
        <v>7</v>
      </c>
    </row>
    <row r="13269" spans="1:3">
      <c r="A13269" t="s">
        <v>65934</v>
      </c>
      <c r="B13269">
        <v>0.63737900000000003</v>
      </c>
      <c r="C13269">
        <f t="shared" si="207"/>
        <v>7</v>
      </c>
    </row>
    <row r="13270" spans="1:3">
      <c r="A13270" t="s">
        <v>65939</v>
      </c>
      <c r="B13270">
        <v>0.31868999999999997</v>
      </c>
      <c r="C13270">
        <f t="shared" si="207"/>
        <v>7</v>
      </c>
    </row>
    <row r="13271" spans="1:3">
      <c r="A13271" t="s">
        <v>65942</v>
      </c>
      <c r="B13271">
        <v>1.59345</v>
      </c>
      <c r="C13271">
        <f t="shared" si="207"/>
        <v>7</v>
      </c>
    </row>
    <row r="13272" spans="1:3">
      <c r="A13272" t="s">
        <v>65949</v>
      </c>
      <c r="B13272">
        <v>0.31868999999999997</v>
      </c>
      <c r="C13272">
        <f t="shared" si="207"/>
        <v>7</v>
      </c>
    </row>
    <row r="13273" spans="1:3">
      <c r="A13273" t="s">
        <v>65951</v>
      </c>
      <c r="B13273">
        <v>1.91214</v>
      </c>
      <c r="C13273">
        <f t="shared" si="207"/>
        <v>7</v>
      </c>
    </row>
    <row r="13274" spans="1:3">
      <c r="A13274" t="s">
        <v>65954</v>
      </c>
      <c r="B13274">
        <v>3.1869000000000001</v>
      </c>
      <c r="C13274">
        <f t="shared" si="207"/>
        <v>7</v>
      </c>
    </row>
    <row r="13275" spans="1:3">
      <c r="A13275" t="s">
        <v>65958</v>
      </c>
      <c r="B13275">
        <v>1.2747599999999999</v>
      </c>
      <c r="C13275">
        <f t="shared" si="207"/>
        <v>7</v>
      </c>
    </row>
    <row r="13276" spans="1:3">
      <c r="A13276" t="s">
        <v>65959</v>
      </c>
      <c r="B13276">
        <v>0.31868999999999997</v>
      </c>
      <c r="C13276">
        <f t="shared" si="207"/>
        <v>7</v>
      </c>
    </row>
    <row r="13277" spans="1:3">
      <c r="A13277" t="s">
        <v>65961</v>
      </c>
      <c r="B13277">
        <v>36.330599999999997</v>
      </c>
      <c r="C13277">
        <f t="shared" si="207"/>
        <v>7</v>
      </c>
    </row>
    <row r="13278" spans="1:3">
      <c r="A13278" t="s">
        <v>65963</v>
      </c>
      <c r="B13278">
        <v>0.31868999999999997</v>
      </c>
      <c r="C13278">
        <f t="shared" si="207"/>
        <v>7</v>
      </c>
    </row>
    <row r="13279" spans="1:3">
      <c r="A13279" t="s">
        <v>65965</v>
      </c>
      <c r="B13279">
        <v>0.95606899999999995</v>
      </c>
      <c r="C13279">
        <f t="shared" si="207"/>
        <v>7</v>
      </c>
    </row>
    <row r="13280" spans="1:3">
      <c r="A13280" t="s">
        <v>65966</v>
      </c>
      <c r="B13280">
        <v>0.63737900000000003</v>
      </c>
      <c r="C13280">
        <f t="shared" si="207"/>
        <v>7</v>
      </c>
    </row>
    <row r="13281" spans="1:3">
      <c r="A13281" t="s">
        <v>65970</v>
      </c>
      <c r="B13281">
        <v>0.31868999999999997</v>
      </c>
      <c r="C13281">
        <f t="shared" si="207"/>
        <v>7</v>
      </c>
    </row>
    <row r="13282" spans="1:3">
      <c r="A13282" t="s">
        <v>65972</v>
      </c>
      <c r="B13282">
        <v>0.63737900000000003</v>
      </c>
      <c r="C13282">
        <f t="shared" si="207"/>
        <v>7</v>
      </c>
    </row>
    <row r="13283" spans="1:3">
      <c r="A13283" t="s">
        <v>65977</v>
      </c>
      <c r="B13283">
        <v>0.31868999999999997</v>
      </c>
      <c r="C13283">
        <f t="shared" si="207"/>
        <v>7</v>
      </c>
    </row>
    <row r="13284" spans="1:3">
      <c r="A13284" t="s">
        <v>65979</v>
      </c>
      <c r="B13284">
        <v>0.63737900000000003</v>
      </c>
      <c r="C13284">
        <f t="shared" si="207"/>
        <v>7</v>
      </c>
    </row>
    <row r="13285" spans="1:3">
      <c r="A13285" t="s">
        <v>65981</v>
      </c>
      <c r="B13285">
        <v>5.7364100000000002</v>
      </c>
      <c r="C13285">
        <f t="shared" si="207"/>
        <v>7</v>
      </c>
    </row>
    <row r="13286" spans="1:3">
      <c r="A13286" t="s">
        <v>65989</v>
      </c>
      <c r="B13286">
        <v>265.14999999999998</v>
      </c>
      <c r="C13286">
        <f t="shared" si="207"/>
        <v>7</v>
      </c>
    </row>
    <row r="13287" spans="1:3">
      <c r="A13287" t="s">
        <v>66007</v>
      </c>
      <c r="B13287">
        <v>0.63737900000000003</v>
      </c>
      <c r="C13287">
        <f t="shared" si="207"/>
        <v>7</v>
      </c>
    </row>
    <row r="13288" spans="1:3">
      <c r="A13288" t="s">
        <v>66023</v>
      </c>
      <c r="B13288">
        <v>0.31868999999999997</v>
      </c>
      <c r="C13288">
        <f t="shared" si="207"/>
        <v>7</v>
      </c>
    </row>
    <row r="13289" spans="1:3">
      <c r="A13289" t="s">
        <v>66026</v>
      </c>
      <c r="B13289">
        <v>1.59345</v>
      </c>
      <c r="C13289">
        <f t="shared" si="207"/>
        <v>7</v>
      </c>
    </row>
    <row r="13290" spans="1:3">
      <c r="A13290" t="s">
        <v>66027</v>
      </c>
      <c r="B13290">
        <v>6.6924799999999998</v>
      </c>
      <c r="C13290">
        <f t="shared" si="207"/>
        <v>7</v>
      </c>
    </row>
    <row r="13291" spans="1:3">
      <c r="A13291" t="s">
        <v>66031</v>
      </c>
      <c r="B13291">
        <v>0.31868999999999997</v>
      </c>
      <c r="C13291">
        <f t="shared" si="207"/>
        <v>7</v>
      </c>
    </row>
    <row r="13292" spans="1:3">
      <c r="A13292" t="s">
        <v>66033</v>
      </c>
      <c r="B13292">
        <v>9.2420000000000009</v>
      </c>
      <c r="C13292">
        <f t="shared" si="207"/>
        <v>7</v>
      </c>
    </row>
    <row r="13293" spans="1:3">
      <c r="A13293" t="s">
        <v>66041</v>
      </c>
      <c r="B13293">
        <v>0.31868999999999997</v>
      </c>
      <c r="C13293">
        <f t="shared" si="207"/>
        <v>7</v>
      </c>
    </row>
    <row r="13294" spans="1:3">
      <c r="A13294" t="s">
        <v>66060</v>
      </c>
      <c r="B13294">
        <v>0.63737900000000003</v>
      </c>
      <c r="C13294">
        <f t="shared" si="207"/>
        <v>7</v>
      </c>
    </row>
    <row r="13295" spans="1:3">
      <c r="A13295" t="s">
        <v>66093</v>
      </c>
      <c r="B13295">
        <v>0.31868999999999997</v>
      </c>
      <c r="C13295">
        <f t="shared" si="207"/>
        <v>7</v>
      </c>
    </row>
    <row r="13296" spans="1:3">
      <c r="A13296" t="s">
        <v>66116</v>
      </c>
      <c r="B13296">
        <v>0.31868999999999997</v>
      </c>
      <c r="C13296">
        <f t="shared" si="207"/>
        <v>7</v>
      </c>
    </row>
    <row r="13297" spans="1:3">
      <c r="A13297" t="s">
        <v>66121</v>
      </c>
      <c r="B13297">
        <v>6.0551000000000004</v>
      </c>
      <c r="C13297">
        <f t="shared" si="207"/>
        <v>7</v>
      </c>
    </row>
    <row r="13298" spans="1:3">
      <c r="A13298" t="s">
        <v>66124</v>
      </c>
      <c r="B13298">
        <v>4.7803399999999998</v>
      </c>
      <c r="C13298">
        <f t="shared" si="207"/>
        <v>7</v>
      </c>
    </row>
    <row r="13299" spans="1:3">
      <c r="A13299" t="s">
        <v>66134</v>
      </c>
      <c r="B13299">
        <v>0.63737900000000003</v>
      </c>
      <c r="C13299">
        <f t="shared" si="207"/>
        <v>7</v>
      </c>
    </row>
    <row r="13300" spans="1:3">
      <c r="A13300" t="s">
        <v>66135</v>
      </c>
      <c r="B13300">
        <v>17.209199999999999</v>
      </c>
      <c r="C13300">
        <f t="shared" si="207"/>
        <v>7</v>
      </c>
    </row>
    <row r="13301" spans="1:3">
      <c r="A13301" t="s">
        <v>66150</v>
      </c>
      <c r="B13301">
        <v>0.31868999999999997</v>
      </c>
      <c r="C13301">
        <f t="shared" si="207"/>
        <v>7</v>
      </c>
    </row>
    <row r="13302" spans="1:3">
      <c r="A13302" t="s">
        <v>66162</v>
      </c>
      <c r="B13302">
        <v>0.31868999999999997</v>
      </c>
      <c r="C13302">
        <f t="shared" si="207"/>
        <v>7</v>
      </c>
    </row>
    <row r="13303" spans="1:3">
      <c r="A13303" t="s">
        <v>66167</v>
      </c>
      <c r="B13303">
        <v>0.31868999999999997</v>
      </c>
      <c r="C13303">
        <f t="shared" si="207"/>
        <v>7</v>
      </c>
    </row>
    <row r="13304" spans="1:3">
      <c r="A13304" t="s">
        <v>66168</v>
      </c>
      <c r="B13304">
        <v>0.31868999999999997</v>
      </c>
      <c r="C13304">
        <f t="shared" si="207"/>
        <v>7</v>
      </c>
    </row>
    <row r="13305" spans="1:3">
      <c r="A13305" t="s">
        <v>66173</v>
      </c>
      <c r="B13305">
        <v>1.2747599999999999</v>
      </c>
      <c r="C13305">
        <f t="shared" si="207"/>
        <v>7</v>
      </c>
    </row>
    <row r="13306" spans="1:3">
      <c r="A13306" t="s">
        <v>66176</v>
      </c>
      <c r="B13306">
        <v>0.31868999999999997</v>
      </c>
      <c r="C13306">
        <f t="shared" si="207"/>
        <v>7</v>
      </c>
    </row>
    <row r="13307" spans="1:3">
      <c r="A13307" t="s">
        <v>66178</v>
      </c>
      <c r="B13307">
        <v>0.31868999999999997</v>
      </c>
      <c r="C13307">
        <f t="shared" si="207"/>
        <v>7</v>
      </c>
    </row>
    <row r="13308" spans="1:3">
      <c r="A13308" t="s">
        <v>66184</v>
      </c>
      <c r="B13308">
        <v>7.0111699999999999</v>
      </c>
      <c r="C13308">
        <f t="shared" si="207"/>
        <v>7</v>
      </c>
    </row>
    <row r="13309" spans="1:3">
      <c r="A13309" t="s">
        <v>66189</v>
      </c>
      <c r="B13309">
        <v>0.95606899999999995</v>
      </c>
      <c r="C13309">
        <f t="shared" si="207"/>
        <v>7</v>
      </c>
    </row>
    <row r="13310" spans="1:3">
      <c r="A13310" t="s">
        <v>66190</v>
      </c>
      <c r="B13310">
        <v>0.63737900000000003</v>
      </c>
      <c r="C13310">
        <f t="shared" si="207"/>
        <v>7</v>
      </c>
    </row>
    <row r="13311" spans="1:3">
      <c r="A13311" t="s">
        <v>66196</v>
      </c>
      <c r="B13311">
        <v>0.31868999999999997</v>
      </c>
      <c r="C13311">
        <f t="shared" si="207"/>
        <v>7</v>
      </c>
    </row>
    <row r="13312" spans="1:3">
      <c r="A13312" t="s">
        <v>66197</v>
      </c>
      <c r="B13312">
        <v>0.31868999999999997</v>
      </c>
      <c r="C13312">
        <f t="shared" si="207"/>
        <v>7</v>
      </c>
    </row>
    <row r="13313" spans="1:3">
      <c r="A13313" t="s">
        <v>66198</v>
      </c>
      <c r="B13313">
        <v>0.31868999999999997</v>
      </c>
      <c r="C13313">
        <f t="shared" ref="C13313:C13376" si="208">LEN(A13313)</f>
        <v>7</v>
      </c>
    </row>
    <row r="13314" spans="1:3">
      <c r="A13314" t="s">
        <v>66200</v>
      </c>
      <c r="B13314">
        <v>2.8682099999999999</v>
      </c>
      <c r="C13314">
        <f t="shared" si="208"/>
        <v>7</v>
      </c>
    </row>
    <row r="13315" spans="1:3">
      <c r="A13315" t="s">
        <v>66201</v>
      </c>
      <c r="B13315">
        <v>0.31868999999999997</v>
      </c>
      <c r="C13315">
        <f t="shared" si="208"/>
        <v>7</v>
      </c>
    </row>
    <row r="13316" spans="1:3">
      <c r="A13316" t="s">
        <v>66202</v>
      </c>
      <c r="B13316">
        <v>10.1981</v>
      </c>
      <c r="C13316">
        <f t="shared" si="208"/>
        <v>7</v>
      </c>
    </row>
    <row r="13317" spans="1:3">
      <c r="A13317" t="s">
        <v>66203</v>
      </c>
      <c r="B13317">
        <v>395.81200000000001</v>
      </c>
      <c r="C13317">
        <f t="shared" si="208"/>
        <v>7</v>
      </c>
    </row>
    <row r="13318" spans="1:3">
      <c r="A13318" t="s">
        <v>66234</v>
      </c>
      <c r="B13318">
        <v>1.2747599999999999</v>
      </c>
      <c r="C13318">
        <f t="shared" si="208"/>
        <v>7</v>
      </c>
    </row>
    <row r="13319" spans="1:3">
      <c r="A13319" t="s">
        <v>66260</v>
      </c>
      <c r="B13319">
        <v>0.95606899999999995</v>
      </c>
      <c r="C13319">
        <f t="shared" si="208"/>
        <v>7</v>
      </c>
    </row>
    <row r="13320" spans="1:3">
      <c r="A13320" t="s">
        <v>66263</v>
      </c>
      <c r="B13320">
        <v>0.95606899999999995</v>
      </c>
      <c r="C13320">
        <f t="shared" si="208"/>
        <v>7</v>
      </c>
    </row>
    <row r="13321" spans="1:3">
      <c r="A13321" t="s">
        <v>66264</v>
      </c>
      <c r="B13321">
        <v>0.31868999999999997</v>
      </c>
      <c r="C13321">
        <f t="shared" si="208"/>
        <v>7</v>
      </c>
    </row>
    <row r="13322" spans="1:3">
      <c r="A13322" t="s">
        <v>66272</v>
      </c>
      <c r="B13322">
        <v>2.8682099999999999</v>
      </c>
      <c r="C13322">
        <f t="shared" si="208"/>
        <v>7</v>
      </c>
    </row>
    <row r="13323" spans="1:3">
      <c r="A13323" t="s">
        <v>66279</v>
      </c>
      <c r="B13323">
        <v>22.945599999999999</v>
      </c>
      <c r="C13323">
        <f t="shared" si="208"/>
        <v>7</v>
      </c>
    </row>
    <row r="13324" spans="1:3">
      <c r="A13324" t="s">
        <v>66282</v>
      </c>
      <c r="B13324">
        <v>6.3737899999999996</v>
      </c>
      <c r="C13324">
        <f t="shared" si="208"/>
        <v>7</v>
      </c>
    </row>
    <row r="13325" spans="1:3">
      <c r="A13325" t="s">
        <v>66284</v>
      </c>
      <c r="B13325">
        <v>1.2747599999999999</v>
      </c>
      <c r="C13325">
        <f t="shared" si="208"/>
        <v>7</v>
      </c>
    </row>
    <row r="13326" spans="1:3">
      <c r="A13326" t="s">
        <v>66285</v>
      </c>
      <c r="B13326">
        <v>1.91214</v>
      </c>
      <c r="C13326">
        <f t="shared" si="208"/>
        <v>7</v>
      </c>
    </row>
    <row r="13327" spans="1:3">
      <c r="A13327" t="s">
        <v>66293</v>
      </c>
      <c r="B13327">
        <v>2.5495199999999998</v>
      </c>
      <c r="C13327">
        <f t="shared" si="208"/>
        <v>7</v>
      </c>
    </row>
    <row r="13328" spans="1:3">
      <c r="A13328" t="s">
        <v>66294</v>
      </c>
      <c r="B13328">
        <v>1.59345</v>
      </c>
      <c r="C13328">
        <f t="shared" si="208"/>
        <v>7</v>
      </c>
    </row>
    <row r="13329" spans="1:3">
      <c r="A13329" t="s">
        <v>66300</v>
      </c>
      <c r="B13329">
        <v>0.63737900000000003</v>
      </c>
      <c r="C13329">
        <f t="shared" si="208"/>
        <v>7</v>
      </c>
    </row>
    <row r="13330" spans="1:3">
      <c r="A13330" t="s">
        <v>66304</v>
      </c>
      <c r="B13330">
        <v>0.31868999999999997</v>
      </c>
      <c r="C13330">
        <f t="shared" si="208"/>
        <v>7</v>
      </c>
    </row>
    <row r="13331" spans="1:3">
      <c r="A13331" t="s">
        <v>66305</v>
      </c>
      <c r="B13331">
        <v>0.31868999999999997</v>
      </c>
      <c r="C13331">
        <f t="shared" si="208"/>
        <v>7</v>
      </c>
    </row>
    <row r="13332" spans="1:3">
      <c r="A13332" t="s">
        <v>66306</v>
      </c>
      <c r="B13332">
        <v>0.31868999999999997</v>
      </c>
      <c r="C13332">
        <f t="shared" si="208"/>
        <v>7</v>
      </c>
    </row>
    <row r="13333" spans="1:3">
      <c r="A13333" t="s">
        <v>66308</v>
      </c>
      <c r="B13333">
        <v>0.63737900000000003</v>
      </c>
      <c r="C13333">
        <f t="shared" si="208"/>
        <v>7</v>
      </c>
    </row>
    <row r="13334" spans="1:3">
      <c r="A13334" t="s">
        <v>66348</v>
      </c>
      <c r="B13334">
        <v>0.31868999999999997</v>
      </c>
      <c r="C13334">
        <f t="shared" si="208"/>
        <v>7</v>
      </c>
    </row>
    <row r="13335" spans="1:3">
      <c r="A13335" t="s">
        <v>66349</v>
      </c>
      <c r="B13335">
        <v>0.31868999999999997</v>
      </c>
      <c r="C13335">
        <f t="shared" si="208"/>
        <v>7</v>
      </c>
    </row>
    <row r="13336" spans="1:3">
      <c r="A13336" t="s">
        <v>66351</v>
      </c>
      <c r="B13336">
        <v>0.31868999999999997</v>
      </c>
      <c r="C13336">
        <f t="shared" si="208"/>
        <v>7</v>
      </c>
    </row>
    <row r="13337" spans="1:3">
      <c r="A13337" t="s">
        <v>66358</v>
      </c>
      <c r="B13337">
        <v>0.95606899999999995</v>
      </c>
      <c r="C13337">
        <f t="shared" si="208"/>
        <v>7</v>
      </c>
    </row>
    <row r="13338" spans="1:3">
      <c r="A13338" t="s">
        <v>66360</v>
      </c>
      <c r="B13338">
        <v>0.31868999999999997</v>
      </c>
      <c r="C13338">
        <f t="shared" si="208"/>
        <v>7</v>
      </c>
    </row>
    <row r="13339" spans="1:3">
      <c r="A13339" t="s">
        <v>66369</v>
      </c>
      <c r="B13339">
        <v>0.31868999999999997</v>
      </c>
      <c r="C13339">
        <f t="shared" si="208"/>
        <v>7</v>
      </c>
    </row>
    <row r="13340" spans="1:3">
      <c r="A13340" t="s">
        <v>66372</v>
      </c>
      <c r="B13340">
        <v>0.31868999999999997</v>
      </c>
      <c r="C13340">
        <f t="shared" si="208"/>
        <v>7</v>
      </c>
    </row>
    <row r="13341" spans="1:3">
      <c r="A13341" t="s">
        <v>66384</v>
      </c>
      <c r="B13341">
        <v>43.660499999999999</v>
      </c>
      <c r="C13341">
        <f t="shared" si="208"/>
        <v>7</v>
      </c>
    </row>
    <row r="13342" spans="1:3">
      <c r="A13342" t="s">
        <v>66408</v>
      </c>
      <c r="B13342">
        <v>0.31868999999999997</v>
      </c>
      <c r="C13342">
        <f t="shared" si="208"/>
        <v>7</v>
      </c>
    </row>
    <row r="13343" spans="1:3">
      <c r="A13343" t="s">
        <v>66413</v>
      </c>
      <c r="B13343">
        <v>0.31868999999999997</v>
      </c>
      <c r="C13343">
        <f t="shared" si="208"/>
        <v>7</v>
      </c>
    </row>
    <row r="13344" spans="1:3">
      <c r="A13344" t="s">
        <v>66419</v>
      </c>
      <c r="B13344">
        <v>0.95606899999999995</v>
      </c>
      <c r="C13344">
        <f t="shared" si="208"/>
        <v>7</v>
      </c>
    </row>
    <row r="13345" spans="1:3">
      <c r="A13345" t="s">
        <v>66426</v>
      </c>
      <c r="B13345">
        <v>0.31868999999999997</v>
      </c>
      <c r="C13345">
        <f t="shared" si="208"/>
        <v>7</v>
      </c>
    </row>
    <row r="13346" spans="1:3">
      <c r="A13346" t="s">
        <v>66429</v>
      </c>
      <c r="B13346">
        <v>0.31868999999999997</v>
      </c>
      <c r="C13346">
        <f t="shared" si="208"/>
        <v>7</v>
      </c>
    </row>
    <row r="13347" spans="1:3">
      <c r="A13347" t="s">
        <v>66435</v>
      </c>
      <c r="B13347">
        <v>0.31868999999999997</v>
      </c>
      <c r="C13347">
        <f t="shared" si="208"/>
        <v>7</v>
      </c>
    </row>
    <row r="13348" spans="1:3">
      <c r="A13348" t="s">
        <v>66436</v>
      </c>
      <c r="B13348">
        <v>0.31868999999999997</v>
      </c>
      <c r="C13348">
        <f t="shared" si="208"/>
        <v>7</v>
      </c>
    </row>
    <row r="13349" spans="1:3">
      <c r="A13349" t="s">
        <v>66439</v>
      </c>
      <c r="B13349">
        <v>21.6709</v>
      </c>
      <c r="C13349">
        <f t="shared" si="208"/>
        <v>7</v>
      </c>
    </row>
    <row r="13350" spans="1:3">
      <c r="A13350" t="s">
        <v>66444</v>
      </c>
      <c r="B13350">
        <v>1.59345</v>
      </c>
      <c r="C13350">
        <f t="shared" si="208"/>
        <v>7</v>
      </c>
    </row>
    <row r="13351" spans="1:3">
      <c r="A13351" t="s">
        <v>66452</v>
      </c>
      <c r="B13351">
        <v>0.31868999999999997</v>
      </c>
      <c r="C13351">
        <f t="shared" si="208"/>
        <v>7</v>
      </c>
    </row>
    <row r="13352" spans="1:3">
      <c r="A13352" t="s">
        <v>66453</v>
      </c>
      <c r="B13352">
        <v>4.4616499999999997</v>
      </c>
      <c r="C13352">
        <f t="shared" si="208"/>
        <v>7</v>
      </c>
    </row>
    <row r="13353" spans="1:3">
      <c r="A13353" t="s">
        <v>66462</v>
      </c>
      <c r="B13353">
        <v>0.63737900000000003</v>
      </c>
      <c r="C13353">
        <f t="shared" si="208"/>
        <v>7</v>
      </c>
    </row>
    <row r="13354" spans="1:3">
      <c r="A13354" t="s">
        <v>66502</v>
      </c>
      <c r="B13354">
        <v>0.63737900000000003</v>
      </c>
      <c r="C13354">
        <f t="shared" si="208"/>
        <v>7</v>
      </c>
    </row>
    <row r="13355" spans="1:3">
      <c r="A13355" t="s">
        <v>66522</v>
      </c>
      <c r="B13355">
        <v>3.1869000000000001</v>
      </c>
      <c r="C13355">
        <f t="shared" si="208"/>
        <v>7</v>
      </c>
    </row>
    <row r="13356" spans="1:3">
      <c r="A13356" t="s">
        <v>66573</v>
      </c>
      <c r="B13356">
        <v>0.63737900000000003</v>
      </c>
      <c r="C13356">
        <f t="shared" si="208"/>
        <v>7</v>
      </c>
    </row>
    <row r="13357" spans="1:3">
      <c r="A13357" t="s">
        <v>66583</v>
      </c>
      <c r="B13357">
        <v>0.31868999999999997</v>
      </c>
      <c r="C13357">
        <f t="shared" si="208"/>
        <v>7</v>
      </c>
    </row>
    <row r="13358" spans="1:3">
      <c r="A13358" t="s">
        <v>66596</v>
      </c>
      <c r="B13358">
        <v>0.31868999999999997</v>
      </c>
      <c r="C13358">
        <f t="shared" si="208"/>
        <v>7</v>
      </c>
    </row>
    <row r="13359" spans="1:3">
      <c r="A13359" t="s">
        <v>66597</v>
      </c>
      <c r="B13359">
        <v>0.31868999999999997</v>
      </c>
      <c r="C13359">
        <f t="shared" si="208"/>
        <v>7</v>
      </c>
    </row>
    <row r="13360" spans="1:3">
      <c r="A13360" t="s">
        <v>66599</v>
      </c>
      <c r="B13360">
        <v>0.31868999999999997</v>
      </c>
      <c r="C13360">
        <f t="shared" si="208"/>
        <v>7</v>
      </c>
    </row>
    <row r="13361" spans="1:3">
      <c r="A13361" t="s">
        <v>66604</v>
      </c>
      <c r="B13361">
        <v>0.31868999999999997</v>
      </c>
      <c r="C13361">
        <f t="shared" si="208"/>
        <v>7</v>
      </c>
    </row>
    <row r="13362" spans="1:3">
      <c r="A13362" t="s">
        <v>66606</v>
      </c>
      <c r="B13362">
        <v>0.31868999999999997</v>
      </c>
      <c r="C13362">
        <f t="shared" si="208"/>
        <v>7</v>
      </c>
    </row>
    <row r="13363" spans="1:3">
      <c r="A13363" t="s">
        <v>66609</v>
      </c>
      <c r="B13363">
        <v>0.95606899999999995</v>
      </c>
      <c r="C13363">
        <f t="shared" si="208"/>
        <v>7</v>
      </c>
    </row>
    <row r="13364" spans="1:3">
      <c r="A13364" t="s">
        <v>66611</v>
      </c>
      <c r="B13364">
        <v>0.31868999999999997</v>
      </c>
      <c r="C13364">
        <f t="shared" si="208"/>
        <v>7</v>
      </c>
    </row>
    <row r="13365" spans="1:3">
      <c r="A13365" t="s">
        <v>66612</v>
      </c>
      <c r="B13365">
        <v>0.63737900000000003</v>
      </c>
      <c r="C13365">
        <f t="shared" si="208"/>
        <v>7</v>
      </c>
    </row>
    <row r="13366" spans="1:3">
      <c r="A13366" t="s">
        <v>66613</v>
      </c>
      <c r="B13366">
        <v>0.31868999999999997</v>
      </c>
      <c r="C13366">
        <f t="shared" si="208"/>
        <v>7</v>
      </c>
    </row>
    <row r="13367" spans="1:3">
      <c r="A13367" t="s">
        <v>66616</v>
      </c>
      <c r="B13367">
        <v>0.31868999999999997</v>
      </c>
      <c r="C13367">
        <f t="shared" si="208"/>
        <v>7</v>
      </c>
    </row>
    <row r="13368" spans="1:3">
      <c r="A13368" t="s">
        <v>66622</v>
      </c>
      <c r="B13368">
        <v>0.31868999999999997</v>
      </c>
      <c r="C13368">
        <f t="shared" si="208"/>
        <v>7</v>
      </c>
    </row>
    <row r="13369" spans="1:3">
      <c r="A13369" t="s">
        <v>66623</v>
      </c>
      <c r="B13369">
        <v>44.935200000000002</v>
      </c>
      <c r="C13369">
        <f t="shared" si="208"/>
        <v>7</v>
      </c>
    </row>
    <row r="13370" spans="1:3">
      <c r="A13370" t="s">
        <v>66642</v>
      </c>
      <c r="B13370">
        <v>1.59345</v>
      </c>
      <c r="C13370">
        <f t="shared" si="208"/>
        <v>7</v>
      </c>
    </row>
    <row r="13371" spans="1:3">
      <c r="A13371" t="s">
        <v>66645</v>
      </c>
      <c r="B13371">
        <v>0.63737900000000003</v>
      </c>
      <c r="C13371">
        <f t="shared" si="208"/>
        <v>7</v>
      </c>
    </row>
    <row r="13372" spans="1:3">
      <c r="A13372" t="s">
        <v>66686</v>
      </c>
      <c r="B13372">
        <v>174.32300000000001</v>
      </c>
      <c r="C13372">
        <f t="shared" si="208"/>
        <v>7</v>
      </c>
    </row>
    <row r="13373" spans="1:3">
      <c r="A13373" t="s">
        <v>66709</v>
      </c>
      <c r="B13373">
        <v>0.31868999999999997</v>
      </c>
      <c r="C13373">
        <f t="shared" si="208"/>
        <v>7</v>
      </c>
    </row>
    <row r="13374" spans="1:3">
      <c r="A13374" t="s">
        <v>66719</v>
      </c>
      <c r="B13374">
        <v>1.59345</v>
      </c>
      <c r="C13374">
        <f t="shared" si="208"/>
        <v>7</v>
      </c>
    </row>
    <row r="13375" spans="1:3">
      <c r="A13375" t="s">
        <v>66723</v>
      </c>
      <c r="B13375">
        <v>3.5055900000000002</v>
      </c>
      <c r="C13375">
        <f t="shared" si="208"/>
        <v>7</v>
      </c>
    </row>
    <row r="13376" spans="1:3">
      <c r="A13376" t="s">
        <v>66745</v>
      </c>
      <c r="B13376">
        <v>1469.16</v>
      </c>
      <c r="C13376">
        <f t="shared" si="208"/>
        <v>7</v>
      </c>
    </row>
    <row r="13377" spans="1:3">
      <c r="A13377" t="s">
        <v>66757</v>
      </c>
      <c r="B13377">
        <v>1.91214</v>
      </c>
      <c r="C13377">
        <f t="shared" ref="C13377:C13440" si="209">LEN(A13377)</f>
        <v>7</v>
      </c>
    </row>
    <row r="13378" spans="1:3">
      <c r="A13378" t="s">
        <v>66758</v>
      </c>
      <c r="B13378">
        <v>466.88</v>
      </c>
      <c r="C13378">
        <f t="shared" si="209"/>
        <v>7</v>
      </c>
    </row>
    <row r="13379" spans="1:3">
      <c r="A13379" t="s">
        <v>66769</v>
      </c>
      <c r="B13379">
        <v>131.30000000000001</v>
      </c>
      <c r="C13379">
        <f t="shared" si="209"/>
        <v>7</v>
      </c>
    </row>
    <row r="13380" spans="1:3">
      <c r="A13380" t="s">
        <v>66770</v>
      </c>
      <c r="B13380">
        <v>0.31868999999999997</v>
      </c>
      <c r="C13380">
        <f t="shared" si="209"/>
        <v>7</v>
      </c>
    </row>
    <row r="13381" spans="1:3">
      <c r="A13381" t="s">
        <v>66771</v>
      </c>
      <c r="B13381">
        <v>16.890499999999999</v>
      </c>
      <c r="C13381">
        <f t="shared" si="209"/>
        <v>7</v>
      </c>
    </row>
    <row r="13382" spans="1:3">
      <c r="A13382" t="s">
        <v>66774</v>
      </c>
      <c r="B13382">
        <v>0.63737900000000003</v>
      </c>
      <c r="C13382">
        <f t="shared" si="209"/>
        <v>7</v>
      </c>
    </row>
    <row r="13383" spans="1:3">
      <c r="A13383" t="s">
        <v>66777</v>
      </c>
      <c r="B13383">
        <v>4.4616499999999997</v>
      </c>
      <c r="C13383">
        <f t="shared" si="209"/>
        <v>7</v>
      </c>
    </row>
    <row r="13384" spans="1:3">
      <c r="A13384" t="s">
        <v>66780</v>
      </c>
      <c r="B13384">
        <v>0.31868999999999997</v>
      </c>
      <c r="C13384">
        <f t="shared" si="209"/>
        <v>7</v>
      </c>
    </row>
    <row r="13385" spans="1:3">
      <c r="A13385" t="s">
        <v>66781</v>
      </c>
      <c r="B13385">
        <v>0.95606899999999995</v>
      </c>
      <c r="C13385">
        <f t="shared" si="209"/>
        <v>7</v>
      </c>
    </row>
    <row r="13386" spans="1:3">
      <c r="A13386" t="s">
        <v>66788</v>
      </c>
      <c r="B13386">
        <v>4.4616499999999997</v>
      </c>
      <c r="C13386">
        <f t="shared" si="209"/>
        <v>7</v>
      </c>
    </row>
    <row r="13387" spans="1:3">
      <c r="A13387" t="s">
        <v>66791</v>
      </c>
      <c r="B13387">
        <v>1.59345</v>
      </c>
      <c r="C13387">
        <f t="shared" si="209"/>
        <v>7</v>
      </c>
    </row>
    <row r="13388" spans="1:3">
      <c r="A13388" t="s">
        <v>66794</v>
      </c>
      <c r="B13388">
        <v>28.044699999999999</v>
      </c>
      <c r="C13388">
        <f t="shared" si="209"/>
        <v>7</v>
      </c>
    </row>
    <row r="13389" spans="1:3">
      <c r="A13389" t="s">
        <v>66805</v>
      </c>
      <c r="B13389">
        <v>0.31868999999999997</v>
      </c>
      <c r="C13389">
        <f t="shared" si="209"/>
        <v>7</v>
      </c>
    </row>
    <row r="13390" spans="1:3">
      <c r="A13390" t="s">
        <v>66806</v>
      </c>
      <c r="B13390">
        <v>25.495200000000001</v>
      </c>
      <c r="C13390">
        <f t="shared" si="209"/>
        <v>7</v>
      </c>
    </row>
    <row r="13391" spans="1:3">
      <c r="A13391" t="s">
        <v>66831</v>
      </c>
      <c r="B13391">
        <v>0.63737900000000003</v>
      </c>
      <c r="C13391">
        <f t="shared" si="209"/>
        <v>7</v>
      </c>
    </row>
    <row r="13392" spans="1:3">
      <c r="A13392" t="s">
        <v>66832</v>
      </c>
      <c r="B13392">
        <v>1.2747599999999999</v>
      </c>
      <c r="C13392">
        <f t="shared" si="209"/>
        <v>7</v>
      </c>
    </row>
    <row r="13393" spans="1:3">
      <c r="A13393" t="s">
        <v>66611</v>
      </c>
      <c r="B13393">
        <v>0.95606899999999995</v>
      </c>
      <c r="C13393">
        <f t="shared" si="209"/>
        <v>7</v>
      </c>
    </row>
    <row r="13394" spans="1:3">
      <c r="A13394" t="s">
        <v>66844</v>
      </c>
      <c r="B13394">
        <v>0.63737900000000003</v>
      </c>
      <c r="C13394">
        <f t="shared" si="209"/>
        <v>7</v>
      </c>
    </row>
    <row r="13395" spans="1:3">
      <c r="A13395" t="s">
        <v>66851</v>
      </c>
      <c r="B13395">
        <v>4.1429600000000004</v>
      </c>
      <c r="C13395">
        <f t="shared" si="209"/>
        <v>7</v>
      </c>
    </row>
    <row r="13396" spans="1:3">
      <c r="A13396" t="s">
        <v>66858</v>
      </c>
      <c r="B13396">
        <v>20.7148</v>
      </c>
      <c r="C13396">
        <f t="shared" si="209"/>
        <v>7</v>
      </c>
    </row>
    <row r="13397" spans="1:3">
      <c r="A13397" t="s">
        <v>66874</v>
      </c>
      <c r="B13397">
        <v>4.4616499999999997</v>
      </c>
      <c r="C13397">
        <f t="shared" si="209"/>
        <v>7</v>
      </c>
    </row>
    <row r="13398" spans="1:3">
      <c r="A13398" t="s">
        <v>66920</v>
      </c>
      <c r="B13398">
        <v>0.95606899999999995</v>
      </c>
      <c r="C13398">
        <f t="shared" si="209"/>
        <v>7</v>
      </c>
    </row>
    <row r="13399" spans="1:3">
      <c r="A13399" t="s">
        <v>66927</v>
      </c>
      <c r="B13399">
        <v>0.63737900000000003</v>
      </c>
      <c r="C13399">
        <f t="shared" si="209"/>
        <v>7</v>
      </c>
    </row>
    <row r="13400" spans="1:3">
      <c r="A13400" t="s">
        <v>66932</v>
      </c>
      <c r="B13400">
        <v>0.31868999999999997</v>
      </c>
      <c r="C13400">
        <f t="shared" si="209"/>
        <v>7</v>
      </c>
    </row>
    <row r="13401" spans="1:3">
      <c r="A13401" t="s">
        <v>66938</v>
      </c>
      <c r="B13401">
        <v>0.31868999999999997</v>
      </c>
      <c r="C13401">
        <f t="shared" si="209"/>
        <v>7</v>
      </c>
    </row>
    <row r="13402" spans="1:3">
      <c r="A13402" t="s">
        <v>66944</v>
      </c>
      <c r="B13402">
        <v>0.31868999999999997</v>
      </c>
      <c r="C13402">
        <f t="shared" si="209"/>
        <v>7</v>
      </c>
    </row>
    <row r="13403" spans="1:3">
      <c r="A13403" t="s">
        <v>66951</v>
      </c>
      <c r="B13403">
        <v>0.95606899999999995</v>
      </c>
      <c r="C13403">
        <f t="shared" si="209"/>
        <v>7</v>
      </c>
    </row>
    <row r="13404" spans="1:3">
      <c r="A13404" t="s">
        <v>66955</v>
      </c>
      <c r="B13404">
        <v>0.31868999999999997</v>
      </c>
      <c r="C13404">
        <f t="shared" si="209"/>
        <v>7</v>
      </c>
    </row>
    <row r="13405" spans="1:3">
      <c r="A13405" t="s">
        <v>66956</v>
      </c>
      <c r="B13405">
        <v>0.31868999999999997</v>
      </c>
      <c r="C13405">
        <f t="shared" si="209"/>
        <v>7</v>
      </c>
    </row>
    <row r="13406" spans="1:3">
      <c r="A13406" t="s">
        <v>66965</v>
      </c>
      <c r="B13406">
        <v>0.31868999999999997</v>
      </c>
      <c r="C13406">
        <f t="shared" si="209"/>
        <v>7</v>
      </c>
    </row>
    <row r="13407" spans="1:3">
      <c r="A13407" t="s">
        <v>66977</v>
      </c>
      <c r="B13407">
        <v>14.0223</v>
      </c>
      <c r="C13407">
        <f t="shared" si="209"/>
        <v>7</v>
      </c>
    </row>
    <row r="13408" spans="1:3">
      <c r="A13408" t="s">
        <v>66985</v>
      </c>
      <c r="B13408">
        <v>0.31868999999999997</v>
      </c>
      <c r="C13408">
        <f t="shared" si="209"/>
        <v>7</v>
      </c>
    </row>
    <row r="13409" spans="1:3">
      <c r="A13409" t="s">
        <v>67001</v>
      </c>
      <c r="B13409">
        <v>7.9672400000000003</v>
      </c>
      <c r="C13409">
        <f t="shared" si="209"/>
        <v>7</v>
      </c>
    </row>
    <row r="13410" spans="1:3">
      <c r="A13410" t="s">
        <v>67015</v>
      </c>
      <c r="B13410">
        <v>0.31868999999999997</v>
      </c>
      <c r="C13410">
        <f t="shared" si="209"/>
        <v>7</v>
      </c>
    </row>
    <row r="13411" spans="1:3">
      <c r="A13411" t="s">
        <v>67017</v>
      </c>
      <c r="B13411">
        <v>0.95606899999999995</v>
      </c>
      <c r="C13411">
        <f t="shared" si="209"/>
        <v>7</v>
      </c>
    </row>
    <row r="13412" spans="1:3">
      <c r="A13412" t="s">
        <v>67045</v>
      </c>
      <c r="B13412">
        <v>2.2308300000000001</v>
      </c>
      <c r="C13412">
        <f t="shared" si="209"/>
        <v>7</v>
      </c>
    </row>
    <row r="13413" spans="1:3">
      <c r="A13413" t="s">
        <v>67052</v>
      </c>
      <c r="B13413">
        <v>1.2747599999999999</v>
      </c>
      <c r="C13413">
        <f t="shared" si="209"/>
        <v>7</v>
      </c>
    </row>
    <row r="13414" spans="1:3">
      <c r="A13414" t="s">
        <v>67065</v>
      </c>
      <c r="B13414">
        <v>0.31868999999999997</v>
      </c>
      <c r="C13414">
        <f t="shared" si="209"/>
        <v>7</v>
      </c>
    </row>
    <row r="13415" spans="1:3">
      <c r="A13415" t="s">
        <v>67083</v>
      </c>
      <c r="B13415">
        <v>197.26900000000001</v>
      </c>
      <c r="C13415">
        <f t="shared" si="209"/>
        <v>7</v>
      </c>
    </row>
    <row r="13416" spans="1:3">
      <c r="A13416" t="s">
        <v>67099</v>
      </c>
      <c r="B13416">
        <v>0.63737900000000003</v>
      </c>
      <c r="C13416">
        <f t="shared" si="209"/>
        <v>7</v>
      </c>
    </row>
    <row r="13417" spans="1:3">
      <c r="A13417" t="s">
        <v>67106</v>
      </c>
      <c r="B13417">
        <v>0.31868999999999997</v>
      </c>
      <c r="C13417">
        <f t="shared" si="209"/>
        <v>7</v>
      </c>
    </row>
    <row r="13418" spans="1:3">
      <c r="A13418" t="s">
        <v>67118</v>
      </c>
      <c r="B13418">
        <v>1.91214</v>
      </c>
      <c r="C13418">
        <f t="shared" si="209"/>
        <v>7</v>
      </c>
    </row>
    <row r="13419" spans="1:3">
      <c r="A13419" t="s">
        <v>67128</v>
      </c>
      <c r="B13419">
        <v>14.659700000000001</v>
      </c>
      <c r="C13419">
        <f t="shared" si="209"/>
        <v>7</v>
      </c>
    </row>
    <row r="13420" spans="1:3">
      <c r="A13420" t="s">
        <v>67188</v>
      </c>
      <c r="B13420">
        <v>0.31868999999999997</v>
      </c>
      <c r="C13420">
        <f t="shared" si="209"/>
        <v>7</v>
      </c>
    </row>
    <row r="13421" spans="1:3">
      <c r="A13421" t="s">
        <v>67241</v>
      </c>
      <c r="B13421">
        <v>0.63737900000000003</v>
      </c>
      <c r="C13421">
        <f t="shared" si="209"/>
        <v>7</v>
      </c>
    </row>
    <row r="13422" spans="1:3">
      <c r="A13422" t="s">
        <v>67278</v>
      </c>
      <c r="B13422">
        <v>60.869700000000002</v>
      </c>
      <c r="C13422">
        <f t="shared" si="209"/>
        <v>7</v>
      </c>
    </row>
    <row r="13423" spans="1:3">
      <c r="A13423" t="s">
        <v>67285</v>
      </c>
      <c r="B13423">
        <v>7.9672400000000003</v>
      </c>
      <c r="C13423">
        <f t="shared" si="209"/>
        <v>7</v>
      </c>
    </row>
    <row r="13424" spans="1:3">
      <c r="A13424" t="s">
        <v>67286</v>
      </c>
      <c r="B13424">
        <v>4.1429600000000004</v>
      </c>
      <c r="C13424">
        <f t="shared" si="209"/>
        <v>7</v>
      </c>
    </row>
    <row r="13425" spans="1:3">
      <c r="A13425" t="s">
        <v>67324</v>
      </c>
      <c r="B13425">
        <v>2.8682099999999999</v>
      </c>
      <c r="C13425">
        <f t="shared" si="209"/>
        <v>7</v>
      </c>
    </row>
    <row r="13426" spans="1:3">
      <c r="A13426" t="s">
        <v>67326</v>
      </c>
      <c r="B13426">
        <v>0.31868999999999997</v>
      </c>
      <c r="C13426">
        <f t="shared" si="209"/>
        <v>7</v>
      </c>
    </row>
    <row r="13427" spans="1:3">
      <c r="A13427" t="s">
        <v>67345</v>
      </c>
      <c r="B13427">
        <v>11.472799999999999</v>
      </c>
      <c r="C13427">
        <f t="shared" si="209"/>
        <v>7</v>
      </c>
    </row>
    <row r="13428" spans="1:3">
      <c r="A13428" t="s">
        <v>67346</v>
      </c>
      <c r="B13428">
        <v>0.63737900000000003</v>
      </c>
      <c r="C13428">
        <f t="shared" si="209"/>
        <v>7</v>
      </c>
    </row>
    <row r="13429" spans="1:3">
      <c r="A13429" t="s">
        <v>67350</v>
      </c>
      <c r="B13429">
        <v>0.31868999999999997</v>
      </c>
      <c r="C13429">
        <f t="shared" si="209"/>
        <v>7</v>
      </c>
    </row>
    <row r="13430" spans="1:3">
      <c r="A13430" t="s">
        <v>67351</v>
      </c>
      <c r="B13430">
        <v>0.63737900000000003</v>
      </c>
      <c r="C13430">
        <f t="shared" si="209"/>
        <v>7</v>
      </c>
    </row>
    <row r="13431" spans="1:3">
      <c r="A13431" t="s">
        <v>67382</v>
      </c>
      <c r="B13431">
        <v>0.63737900000000003</v>
      </c>
      <c r="C13431">
        <f t="shared" si="209"/>
        <v>7</v>
      </c>
    </row>
    <row r="13432" spans="1:3">
      <c r="A13432" t="s">
        <v>67384</v>
      </c>
      <c r="B13432">
        <v>27.0886</v>
      </c>
      <c r="C13432">
        <f t="shared" si="209"/>
        <v>7</v>
      </c>
    </row>
    <row r="13433" spans="1:3">
      <c r="A13433" t="s">
        <v>67443</v>
      </c>
      <c r="B13433">
        <v>4.7803399999999998</v>
      </c>
      <c r="C13433">
        <f t="shared" si="209"/>
        <v>7</v>
      </c>
    </row>
    <row r="13434" spans="1:3">
      <c r="A13434" t="s">
        <v>67445</v>
      </c>
      <c r="B13434">
        <v>0.63737900000000003</v>
      </c>
      <c r="C13434">
        <f t="shared" si="209"/>
        <v>7</v>
      </c>
    </row>
    <row r="13435" spans="1:3">
      <c r="A13435" t="s">
        <v>67448</v>
      </c>
      <c r="B13435">
        <v>0.31868999999999997</v>
      </c>
      <c r="C13435">
        <f t="shared" si="209"/>
        <v>7</v>
      </c>
    </row>
    <row r="13436" spans="1:3">
      <c r="A13436" t="s">
        <v>67472</v>
      </c>
      <c r="B13436">
        <v>0.31868999999999997</v>
      </c>
      <c r="C13436">
        <f t="shared" si="209"/>
        <v>7</v>
      </c>
    </row>
    <row r="13437" spans="1:3">
      <c r="A13437" t="s">
        <v>67473</v>
      </c>
      <c r="B13437">
        <v>0.63737900000000003</v>
      </c>
      <c r="C13437">
        <f t="shared" si="209"/>
        <v>7</v>
      </c>
    </row>
    <row r="13438" spans="1:3">
      <c r="A13438" t="s">
        <v>67484</v>
      </c>
      <c r="B13438">
        <v>4.1429600000000004</v>
      </c>
      <c r="C13438">
        <f t="shared" si="209"/>
        <v>7</v>
      </c>
    </row>
    <row r="13439" spans="1:3">
      <c r="A13439" t="s">
        <v>67497</v>
      </c>
      <c r="B13439">
        <v>2.5495199999999998</v>
      </c>
      <c r="C13439">
        <f t="shared" si="209"/>
        <v>7</v>
      </c>
    </row>
    <row r="13440" spans="1:3">
      <c r="A13440" t="s">
        <v>67514</v>
      </c>
      <c r="B13440">
        <v>9.5606899999999992</v>
      </c>
      <c r="C13440">
        <f t="shared" si="209"/>
        <v>7</v>
      </c>
    </row>
    <row r="13441" spans="1:3">
      <c r="A13441" t="s">
        <v>67529</v>
      </c>
      <c r="B13441">
        <v>1.2747599999999999</v>
      </c>
      <c r="C13441">
        <f t="shared" ref="C13441:C13504" si="210">LEN(A13441)</f>
        <v>7</v>
      </c>
    </row>
    <row r="13442" spans="1:3">
      <c r="A13442" t="s">
        <v>67545</v>
      </c>
      <c r="B13442">
        <v>66.287400000000005</v>
      </c>
      <c r="C13442">
        <f t="shared" si="210"/>
        <v>7</v>
      </c>
    </row>
    <row r="13443" spans="1:3">
      <c r="A13443" t="s">
        <v>67555</v>
      </c>
      <c r="B13443">
        <v>0.63737900000000003</v>
      </c>
      <c r="C13443">
        <f t="shared" si="210"/>
        <v>7</v>
      </c>
    </row>
    <row r="13444" spans="1:3">
      <c r="A13444" t="s">
        <v>67556</v>
      </c>
      <c r="B13444">
        <v>21.3522</v>
      </c>
      <c r="C13444">
        <f t="shared" si="210"/>
        <v>7</v>
      </c>
    </row>
    <row r="13445" spans="1:3">
      <c r="A13445" t="s">
        <v>67564</v>
      </c>
      <c r="B13445">
        <v>0.31868999999999997</v>
      </c>
      <c r="C13445">
        <f t="shared" si="210"/>
        <v>7</v>
      </c>
    </row>
    <row r="13446" spans="1:3">
      <c r="A13446" t="s">
        <v>67577</v>
      </c>
      <c r="B13446">
        <v>2.8682099999999999</v>
      </c>
      <c r="C13446">
        <f t="shared" si="210"/>
        <v>7</v>
      </c>
    </row>
    <row r="13447" spans="1:3">
      <c r="A13447" t="s">
        <v>67584</v>
      </c>
      <c r="B13447">
        <v>0.31868999999999997</v>
      </c>
      <c r="C13447">
        <f t="shared" si="210"/>
        <v>7</v>
      </c>
    </row>
    <row r="13448" spans="1:3">
      <c r="A13448" t="s">
        <v>67587</v>
      </c>
      <c r="B13448">
        <v>0.63737900000000003</v>
      </c>
      <c r="C13448">
        <f t="shared" si="210"/>
        <v>7</v>
      </c>
    </row>
    <row r="13449" spans="1:3">
      <c r="A13449" t="s">
        <v>67601</v>
      </c>
      <c r="B13449">
        <v>0.63737900000000003</v>
      </c>
      <c r="C13449">
        <f t="shared" si="210"/>
        <v>7</v>
      </c>
    </row>
    <row r="13450" spans="1:3">
      <c r="A13450" t="s">
        <v>67607</v>
      </c>
      <c r="B13450">
        <v>12.110200000000001</v>
      </c>
      <c r="C13450">
        <f t="shared" si="210"/>
        <v>7</v>
      </c>
    </row>
    <row r="13451" spans="1:3">
      <c r="A13451" t="s">
        <v>67610</v>
      </c>
      <c r="B13451">
        <v>0.31868999999999997</v>
      </c>
      <c r="C13451">
        <f t="shared" si="210"/>
        <v>7</v>
      </c>
    </row>
    <row r="13452" spans="1:3">
      <c r="A13452" t="s">
        <v>67628</v>
      </c>
      <c r="B13452">
        <v>0.31868999999999997</v>
      </c>
      <c r="C13452">
        <f t="shared" si="210"/>
        <v>7</v>
      </c>
    </row>
    <row r="13453" spans="1:3">
      <c r="A13453" t="s">
        <v>67633</v>
      </c>
      <c r="B13453">
        <v>29.956800000000001</v>
      </c>
      <c r="C13453">
        <f t="shared" si="210"/>
        <v>7</v>
      </c>
    </row>
    <row r="13454" spans="1:3">
      <c r="A13454" t="s">
        <v>67652</v>
      </c>
      <c r="B13454">
        <v>0.63737900000000003</v>
      </c>
      <c r="C13454">
        <f t="shared" si="210"/>
        <v>7</v>
      </c>
    </row>
    <row r="13455" spans="1:3">
      <c r="A13455" t="s">
        <v>67673</v>
      </c>
      <c r="B13455">
        <v>1.91214</v>
      </c>
      <c r="C13455">
        <f t="shared" si="210"/>
        <v>7</v>
      </c>
    </row>
    <row r="13456" spans="1:3">
      <c r="A13456" t="s">
        <v>67674</v>
      </c>
      <c r="B13456">
        <v>2.8682099999999999</v>
      </c>
      <c r="C13456">
        <f t="shared" si="210"/>
        <v>7</v>
      </c>
    </row>
    <row r="13457" spans="1:3">
      <c r="A13457" t="s">
        <v>67675</v>
      </c>
      <c r="B13457">
        <v>1.2747599999999999</v>
      </c>
      <c r="C13457">
        <f t="shared" si="210"/>
        <v>7</v>
      </c>
    </row>
    <row r="13458" spans="1:3">
      <c r="A13458" t="s">
        <v>67677</v>
      </c>
      <c r="B13458">
        <v>0.31868999999999997</v>
      </c>
      <c r="C13458">
        <f t="shared" si="210"/>
        <v>7</v>
      </c>
    </row>
    <row r="13459" spans="1:3">
      <c r="A13459" t="s">
        <v>67719</v>
      </c>
      <c r="B13459">
        <v>0.31868999999999997</v>
      </c>
      <c r="C13459">
        <f t="shared" si="210"/>
        <v>7</v>
      </c>
    </row>
    <row r="13460" spans="1:3">
      <c r="A13460" t="s">
        <v>67723</v>
      </c>
      <c r="B13460">
        <v>1.59345</v>
      </c>
      <c r="C13460">
        <f t="shared" si="210"/>
        <v>7</v>
      </c>
    </row>
    <row r="13461" spans="1:3">
      <c r="A13461" t="s">
        <v>67728</v>
      </c>
      <c r="B13461">
        <v>2.8682099999999999</v>
      </c>
      <c r="C13461">
        <f t="shared" si="210"/>
        <v>7</v>
      </c>
    </row>
    <row r="13462" spans="1:3">
      <c r="A13462" t="s">
        <v>67734</v>
      </c>
      <c r="B13462">
        <v>0.63737900000000003</v>
      </c>
      <c r="C13462">
        <f t="shared" si="210"/>
        <v>7</v>
      </c>
    </row>
    <row r="13463" spans="1:3">
      <c r="A13463" t="s">
        <v>67751</v>
      </c>
      <c r="B13463">
        <v>0.31868999999999997</v>
      </c>
      <c r="C13463">
        <f t="shared" si="210"/>
        <v>7</v>
      </c>
    </row>
    <row r="13464" spans="1:3">
      <c r="A13464" t="s">
        <v>67752</v>
      </c>
      <c r="B13464">
        <v>5.7364100000000002</v>
      </c>
      <c r="C13464">
        <f t="shared" si="210"/>
        <v>7</v>
      </c>
    </row>
    <row r="13465" spans="1:3">
      <c r="A13465" t="s">
        <v>67759</v>
      </c>
      <c r="B13465">
        <v>0.63737900000000003</v>
      </c>
      <c r="C13465">
        <f t="shared" si="210"/>
        <v>7</v>
      </c>
    </row>
    <row r="13466" spans="1:3">
      <c r="A13466" t="s">
        <v>67772</v>
      </c>
      <c r="B13466">
        <v>12.7476</v>
      </c>
      <c r="C13466">
        <f t="shared" si="210"/>
        <v>7</v>
      </c>
    </row>
    <row r="13467" spans="1:3">
      <c r="A13467" t="s">
        <v>67773</v>
      </c>
      <c r="B13467">
        <v>12.110200000000001</v>
      </c>
      <c r="C13467">
        <f t="shared" si="210"/>
        <v>7</v>
      </c>
    </row>
    <row r="13468" spans="1:3">
      <c r="A13468" t="s">
        <v>67777</v>
      </c>
      <c r="B13468">
        <v>3.5055900000000002</v>
      </c>
      <c r="C13468">
        <f t="shared" si="210"/>
        <v>7</v>
      </c>
    </row>
    <row r="13469" spans="1:3">
      <c r="A13469" t="s">
        <v>67782</v>
      </c>
      <c r="B13469">
        <v>0.63737900000000003</v>
      </c>
      <c r="C13469">
        <f t="shared" si="210"/>
        <v>7</v>
      </c>
    </row>
    <row r="13470" spans="1:3">
      <c r="A13470" t="s">
        <v>67909</v>
      </c>
      <c r="B13470">
        <v>0.31868999999999997</v>
      </c>
      <c r="C13470">
        <f t="shared" si="210"/>
        <v>7</v>
      </c>
    </row>
    <row r="13471" spans="1:3">
      <c r="A13471" t="s">
        <v>67912</v>
      </c>
      <c r="B13471">
        <v>0.31868999999999997</v>
      </c>
      <c r="C13471">
        <f t="shared" si="210"/>
        <v>7</v>
      </c>
    </row>
    <row r="13472" spans="1:3">
      <c r="A13472" t="s">
        <v>67930</v>
      </c>
      <c r="B13472">
        <v>1.59345</v>
      </c>
      <c r="C13472">
        <f t="shared" si="210"/>
        <v>7</v>
      </c>
    </row>
    <row r="13473" spans="1:3">
      <c r="A13473" t="s">
        <v>67932</v>
      </c>
      <c r="B13473">
        <v>5.7364100000000002</v>
      </c>
      <c r="C13473">
        <f t="shared" si="210"/>
        <v>7</v>
      </c>
    </row>
    <row r="13474" spans="1:3">
      <c r="A13474" t="s">
        <v>67943</v>
      </c>
      <c r="B13474">
        <v>1.59345</v>
      </c>
      <c r="C13474">
        <f t="shared" si="210"/>
        <v>7</v>
      </c>
    </row>
    <row r="13475" spans="1:3">
      <c r="A13475" t="s">
        <v>67956</v>
      </c>
      <c r="B13475">
        <v>0.31868999999999997</v>
      </c>
      <c r="C13475">
        <f t="shared" si="210"/>
        <v>7</v>
      </c>
    </row>
    <row r="13476" spans="1:3">
      <c r="A13476" t="s">
        <v>67958</v>
      </c>
      <c r="B13476">
        <v>0.31868999999999997</v>
      </c>
      <c r="C13476">
        <f t="shared" si="210"/>
        <v>7</v>
      </c>
    </row>
    <row r="13477" spans="1:3">
      <c r="A13477" t="s">
        <v>67959</v>
      </c>
      <c r="B13477">
        <v>0.31868999999999997</v>
      </c>
      <c r="C13477">
        <f t="shared" si="210"/>
        <v>7</v>
      </c>
    </row>
    <row r="13478" spans="1:3">
      <c r="A13478" t="s">
        <v>67965</v>
      </c>
      <c r="B13478">
        <v>4.4616499999999997</v>
      </c>
      <c r="C13478">
        <f t="shared" si="210"/>
        <v>7</v>
      </c>
    </row>
    <row r="13479" spans="1:3">
      <c r="A13479" t="s">
        <v>67972</v>
      </c>
      <c r="B13479">
        <v>5.4177200000000001</v>
      </c>
      <c r="C13479">
        <f t="shared" si="210"/>
        <v>7</v>
      </c>
    </row>
    <row r="13480" spans="1:3">
      <c r="A13480" t="s">
        <v>67985</v>
      </c>
      <c r="B13480">
        <v>0.31868999999999997</v>
      </c>
      <c r="C13480">
        <f t="shared" si="210"/>
        <v>7</v>
      </c>
    </row>
    <row r="13481" spans="1:3">
      <c r="A13481" t="s">
        <v>67987</v>
      </c>
      <c r="B13481">
        <v>0.63737900000000003</v>
      </c>
      <c r="C13481">
        <f t="shared" si="210"/>
        <v>7</v>
      </c>
    </row>
    <row r="13482" spans="1:3">
      <c r="A13482" t="s">
        <v>67994</v>
      </c>
      <c r="B13482">
        <v>0.95606899999999995</v>
      </c>
      <c r="C13482">
        <f t="shared" si="210"/>
        <v>7</v>
      </c>
    </row>
    <row r="13483" spans="1:3">
      <c r="A13483" t="s">
        <v>67995</v>
      </c>
      <c r="B13483">
        <v>143.09200000000001</v>
      </c>
      <c r="C13483">
        <f t="shared" si="210"/>
        <v>7</v>
      </c>
    </row>
    <row r="13484" spans="1:3">
      <c r="A13484" t="s">
        <v>68015</v>
      </c>
      <c r="B13484">
        <v>7.0111699999999999</v>
      </c>
      <c r="C13484">
        <f t="shared" si="210"/>
        <v>7</v>
      </c>
    </row>
    <row r="13485" spans="1:3">
      <c r="A13485" t="s">
        <v>68025</v>
      </c>
      <c r="B13485">
        <v>3.1869000000000001</v>
      </c>
      <c r="C13485">
        <f t="shared" si="210"/>
        <v>7</v>
      </c>
    </row>
    <row r="13486" spans="1:3">
      <c r="A13486" t="s">
        <v>68027</v>
      </c>
      <c r="B13486">
        <v>0.95606899999999995</v>
      </c>
      <c r="C13486">
        <f t="shared" si="210"/>
        <v>7</v>
      </c>
    </row>
    <row r="13487" spans="1:3">
      <c r="A13487" t="s">
        <v>68028</v>
      </c>
      <c r="B13487">
        <v>0.31868999999999997</v>
      </c>
      <c r="C13487">
        <f t="shared" si="210"/>
        <v>7</v>
      </c>
    </row>
    <row r="13488" spans="1:3">
      <c r="A13488" t="s">
        <v>68029</v>
      </c>
      <c r="B13488">
        <v>0.95606899999999995</v>
      </c>
      <c r="C13488">
        <f t="shared" si="210"/>
        <v>7</v>
      </c>
    </row>
    <row r="13489" spans="1:3">
      <c r="A13489" t="s">
        <v>68047</v>
      </c>
      <c r="B13489">
        <v>0.31868999999999997</v>
      </c>
      <c r="C13489">
        <f t="shared" si="210"/>
        <v>7</v>
      </c>
    </row>
    <row r="13490" spans="1:3">
      <c r="A13490" t="s">
        <v>68053</v>
      </c>
      <c r="B13490">
        <v>39.836199999999998</v>
      </c>
      <c r="C13490">
        <f t="shared" si="210"/>
        <v>7</v>
      </c>
    </row>
    <row r="13491" spans="1:3">
      <c r="A13491" t="s">
        <v>68061</v>
      </c>
      <c r="B13491">
        <v>0.31868999999999997</v>
      </c>
      <c r="C13491">
        <f t="shared" si="210"/>
        <v>7</v>
      </c>
    </row>
    <row r="13492" spans="1:3">
      <c r="A13492" t="s">
        <v>68063</v>
      </c>
      <c r="B13492">
        <v>3.5055900000000002</v>
      </c>
      <c r="C13492">
        <f t="shared" si="210"/>
        <v>7</v>
      </c>
    </row>
    <row r="13493" spans="1:3">
      <c r="A13493" t="s">
        <v>68075</v>
      </c>
      <c r="B13493">
        <v>0.95606899999999995</v>
      </c>
      <c r="C13493">
        <f t="shared" si="210"/>
        <v>7</v>
      </c>
    </row>
    <row r="13494" spans="1:3">
      <c r="A13494" t="s">
        <v>68077</v>
      </c>
      <c r="B13494">
        <v>0.31868999999999997</v>
      </c>
      <c r="C13494">
        <f t="shared" si="210"/>
        <v>7</v>
      </c>
    </row>
    <row r="13495" spans="1:3">
      <c r="A13495" t="s">
        <v>68078</v>
      </c>
      <c r="B13495">
        <v>0.31868999999999997</v>
      </c>
      <c r="C13495">
        <f t="shared" si="210"/>
        <v>7</v>
      </c>
    </row>
    <row r="13496" spans="1:3">
      <c r="A13496" t="s">
        <v>68083</v>
      </c>
      <c r="B13496">
        <v>0.31868999999999997</v>
      </c>
      <c r="C13496">
        <f t="shared" si="210"/>
        <v>7</v>
      </c>
    </row>
    <row r="13497" spans="1:3">
      <c r="A13497" t="s">
        <v>68084</v>
      </c>
      <c r="B13497">
        <v>0.63737900000000003</v>
      </c>
      <c r="C13497">
        <f t="shared" si="210"/>
        <v>7</v>
      </c>
    </row>
    <row r="13498" spans="1:3">
      <c r="A13498" t="s">
        <v>68097</v>
      </c>
      <c r="B13498">
        <v>65.012699999999995</v>
      </c>
      <c r="C13498">
        <f t="shared" si="210"/>
        <v>7</v>
      </c>
    </row>
    <row r="13499" spans="1:3">
      <c r="A13499" t="s">
        <v>68100</v>
      </c>
      <c r="B13499">
        <v>0.63737900000000003</v>
      </c>
      <c r="C13499">
        <f t="shared" si="210"/>
        <v>7</v>
      </c>
    </row>
    <row r="13500" spans="1:3">
      <c r="A13500" t="s">
        <v>68101</v>
      </c>
      <c r="B13500">
        <v>0.31868999999999997</v>
      </c>
      <c r="C13500">
        <f t="shared" si="210"/>
        <v>7</v>
      </c>
    </row>
    <row r="13501" spans="1:3">
      <c r="A13501" t="s">
        <v>68105</v>
      </c>
      <c r="B13501">
        <v>0.63737900000000003</v>
      </c>
      <c r="C13501">
        <f t="shared" si="210"/>
        <v>7</v>
      </c>
    </row>
    <row r="13502" spans="1:3">
      <c r="A13502" t="s">
        <v>68112</v>
      </c>
      <c r="B13502">
        <v>4.1429600000000004</v>
      </c>
      <c r="C13502">
        <f t="shared" si="210"/>
        <v>7</v>
      </c>
    </row>
    <row r="13503" spans="1:3">
      <c r="A13503" t="s">
        <v>68127</v>
      </c>
      <c r="B13503">
        <v>0.31868999999999997</v>
      </c>
      <c r="C13503">
        <f t="shared" si="210"/>
        <v>7</v>
      </c>
    </row>
    <row r="13504" spans="1:3">
      <c r="A13504" t="s">
        <v>68128</v>
      </c>
      <c r="B13504">
        <v>0.31868999999999997</v>
      </c>
      <c r="C13504">
        <f t="shared" si="210"/>
        <v>7</v>
      </c>
    </row>
    <row r="13505" spans="1:3">
      <c r="A13505" t="s">
        <v>68133</v>
      </c>
      <c r="B13505">
        <v>0.63737900000000003</v>
      </c>
      <c r="C13505">
        <f t="shared" ref="C13505:C13568" si="211">LEN(A13505)</f>
        <v>7</v>
      </c>
    </row>
    <row r="13506" spans="1:3">
      <c r="A13506" t="s">
        <v>68135</v>
      </c>
      <c r="B13506">
        <v>0.31868999999999997</v>
      </c>
      <c r="C13506">
        <f t="shared" si="211"/>
        <v>7</v>
      </c>
    </row>
    <row r="13507" spans="1:3">
      <c r="A13507" t="s">
        <v>68146</v>
      </c>
      <c r="B13507">
        <v>1.2747599999999999</v>
      </c>
      <c r="C13507">
        <f t="shared" si="211"/>
        <v>7</v>
      </c>
    </row>
    <row r="13508" spans="1:3">
      <c r="A13508" t="s">
        <v>68186</v>
      </c>
      <c r="B13508">
        <v>1.59345</v>
      </c>
      <c r="C13508">
        <f t="shared" si="211"/>
        <v>7</v>
      </c>
    </row>
    <row r="13509" spans="1:3">
      <c r="A13509" t="s">
        <v>68191</v>
      </c>
      <c r="B13509">
        <v>4.4616499999999997</v>
      </c>
      <c r="C13509">
        <f t="shared" si="211"/>
        <v>7</v>
      </c>
    </row>
    <row r="13510" spans="1:3">
      <c r="A13510" t="s">
        <v>68192</v>
      </c>
      <c r="B13510">
        <v>0.31868999999999997</v>
      </c>
      <c r="C13510">
        <f t="shared" si="211"/>
        <v>7</v>
      </c>
    </row>
    <row r="13511" spans="1:3">
      <c r="A13511" t="s">
        <v>68194</v>
      </c>
      <c r="B13511">
        <v>0.63737900000000003</v>
      </c>
      <c r="C13511">
        <f t="shared" si="211"/>
        <v>7</v>
      </c>
    </row>
    <row r="13512" spans="1:3">
      <c r="A13512" t="s">
        <v>68196</v>
      </c>
      <c r="B13512">
        <v>0.31868999999999997</v>
      </c>
      <c r="C13512">
        <f t="shared" si="211"/>
        <v>7</v>
      </c>
    </row>
    <row r="13513" spans="1:3">
      <c r="A13513" t="s">
        <v>68205</v>
      </c>
      <c r="B13513">
        <v>0.31868999999999997</v>
      </c>
      <c r="C13513">
        <f t="shared" si="211"/>
        <v>7</v>
      </c>
    </row>
    <row r="13514" spans="1:3">
      <c r="A13514" t="s">
        <v>68226</v>
      </c>
      <c r="B13514">
        <v>0.31868999999999997</v>
      </c>
      <c r="C13514">
        <f t="shared" si="211"/>
        <v>7</v>
      </c>
    </row>
    <row r="13515" spans="1:3">
      <c r="A13515" t="s">
        <v>68234</v>
      </c>
      <c r="B13515">
        <v>0.95606899999999995</v>
      </c>
      <c r="C13515">
        <f t="shared" si="211"/>
        <v>7</v>
      </c>
    </row>
    <row r="13516" spans="1:3">
      <c r="A13516" t="s">
        <v>68246</v>
      </c>
      <c r="B13516">
        <v>2.5495199999999998</v>
      </c>
      <c r="C13516">
        <f t="shared" si="211"/>
        <v>7</v>
      </c>
    </row>
    <row r="13517" spans="1:3">
      <c r="A13517" t="s">
        <v>68259</v>
      </c>
      <c r="B13517">
        <v>50.671599999999998</v>
      </c>
      <c r="C13517">
        <f t="shared" si="211"/>
        <v>7</v>
      </c>
    </row>
    <row r="13518" spans="1:3">
      <c r="A13518" t="s">
        <v>68309</v>
      </c>
      <c r="B13518">
        <v>0.63737900000000003</v>
      </c>
      <c r="C13518">
        <f t="shared" si="211"/>
        <v>7</v>
      </c>
    </row>
    <row r="13519" spans="1:3">
      <c r="A13519" t="s">
        <v>68321</v>
      </c>
      <c r="B13519">
        <v>2.2308300000000001</v>
      </c>
      <c r="C13519">
        <f t="shared" si="211"/>
        <v>7</v>
      </c>
    </row>
    <row r="13520" spans="1:3">
      <c r="A13520" t="s">
        <v>68337</v>
      </c>
      <c r="B13520">
        <v>4.4616499999999997</v>
      </c>
      <c r="C13520">
        <f t="shared" si="211"/>
        <v>7</v>
      </c>
    </row>
    <row r="13521" spans="1:3">
      <c r="A13521" t="s">
        <v>68338</v>
      </c>
      <c r="B13521">
        <v>3.1869000000000001</v>
      </c>
      <c r="C13521">
        <f t="shared" si="211"/>
        <v>7</v>
      </c>
    </row>
    <row r="13522" spans="1:3">
      <c r="A13522" t="s">
        <v>68339</v>
      </c>
      <c r="B13522">
        <v>0.31868999999999997</v>
      </c>
      <c r="C13522">
        <f t="shared" si="211"/>
        <v>7</v>
      </c>
    </row>
    <row r="13523" spans="1:3">
      <c r="A13523" t="s">
        <v>68340</v>
      </c>
      <c r="B13523">
        <v>12.7476</v>
      </c>
      <c r="C13523">
        <f t="shared" si="211"/>
        <v>7</v>
      </c>
    </row>
    <row r="13524" spans="1:3">
      <c r="A13524" t="s">
        <v>68346</v>
      </c>
      <c r="B13524">
        <v>0.31868999999999997</v>
      </c>
      <c r="C13524">
        <f t="shared" si="211"/>
        <v>7</v>
      </c>
    </row>
    <row r="13525" spans="1:3">
      <c r="A13525" t="s">
        <v>68371</v>
      </c>
      <c r="B13525">
        <v>1.59345</v>
      </c>
      <c r="C13525">
        <f t="shared" si="211"/>
        <v>7</v>
      </c>
    </row>
    <row r="13526" spans="1:3">
      <c r="A13526" t="s">
        <v>68373</v>
      </c>
      <c r="B13526">
        <v>1.2747599999999999</v>
      </c>
      <c r="C13526">
        <f t="shared" si="211"/>
        <v>7</v>
      </c>
    </row>
    <row r="13527" spans="1:3">
      <c r="A13527" t="s">
        <v>68387</v>
      </c>
      <c r="B13527">
        <v>0.31868999999999997</v>
      </c>
      <c r="C13527">
        <f t="shared" si="211"/>
        <v>7</v>
      </c>
    </row>
    <row r="13528" spans="1:3">
      <c r="A13528" t="s">
        <v>68388</v>
      </c>
      <c r="B13528">
        <v>0.31868999999999997</v>
      </c>
      <c r="C13528">
        <f t="shared" si="211"/>
        <v>7</v>
      </c>
    </row>
    <row r="13529" spans="1:3">
      <c r="A13529" t="s">
        <v>68391</v>
      </c>
      <c r="B13529">
        <v>1.91214</v>
      </c>
      <c r="C13529">
        <f t="shared" si="211"/>
        <v>7</v>
      </c>
    </row>
    <row r="13530" spans="1:3">
      <c r="A13530" t="s">
        <v>68396</v>
      </c>
      <c r="B13530">
        <v>13.385</v>
      </c>
      <c r="C13530">
        <f t="shared" si="211"/>
        <v>7</v>
      </c>
    </row>
    <row r="13531" spans="1:3">
      <c r="A13531" t="s">
        <v>68410</v>
      </c>
      <c r="B13531">
        <v>32.506300000000003</v>
      </c>
      <c r="C13531">
        <f t="shared" si="211"/>
        <v>7</v>
      </c>
    </row>
    <row r="13532" spans="1:3">
      <c r="A13532" t="s">
        <v>68414</v>
      </c>
      <c r="B13532">
        <v>67.243499999999997</v>
      </c>
      <c r="C13532">
        <f t="shared" si="211"/>
        <v>7</v>
      </c>
    </row>
    <row r="13533" spans="1:3">
      <c r="A13533" t="s">
        <v>68426</v>
      </c>
      <c r="B13533">
        <v>1.2747599999999999</v>
      </c>
      <c r="C13533">
        <f t="shared" si="211"/>
        <v>7</v>
      </c>
    </row>
    <row r="13534" spans="1:3">
      <c r="A13534" t="s">
        <v>68443</v>
      </c>
      <c r="B13534">
        <v>3.8242699999999998</v>
      </c>
      <c r="C13534">
        <f t="shared" si="211"/>
        <v>7</v>
      </c>
    </row>
    <row r="13535" spans="1:3">
      <c r="A13535" t="s">
        <v>68451</v>
      </c>
      <c r="B13535">
        <v>0.31868999999999997</v>
      </c>
      <c r="C13535">
        <f t="shared" si="211"/>
        <v>7</v>
      </c>
    </row>
    <row r="13536" spans="1:3">
      <c r="A13536" t="s">
        <v>68457</v>
      </c>
      <c r="B13536">
        <v>0.31868999999999997</v>
      </c>
      <c r="C13536">
        <f t="shared" si="211"/>
        <v>7</v>
      </c>
    </row>
    <row r="13537" spans="1:3">
      <c r="A13537" t="s">
        <v>68459</v>
      </c>
      <c r="B13537">
        <v>12.428900000000001</v>
      </c>
      <c r="C13537">
        <f t="shared" si="211"/>
        <v>7</v>
      </c>
    </row>
    <row r="13538" spans="1:3">
      <c r="A13538" t="s">
        <v>68472</v>
      </c>
      <c r="B13538">
        <v>0.31868999999999997</v>
      </c>
      <c r="C13538">
        <f t="shared" si="211"/>
        <v>7</v>
      </c>
    </row>
    <row r="13539" spans="1:3">
      <c r="A13539" t="s">
        <v>68475</v>
      </c>
      <c r="B13539">
        <v>1.2747599999999999</v>
      </c>
      <c r="C13539">
        <f t="shared" si="211"/>
        <v>7</v>
      </c>
    </row>
    <row r="13540" spans="1:3">
      <c r="A13540" t="s">
        <v>68479</v>
      </c>
      <c r="B13540">
        <v>0.95606899999999995</v>
      </c>
      <c r="C13540">
        <f t="shared" si="211"/>
        <v>7</v>
      </c>
    </row>
    <row r="13541" spans="1:3">
      <c r="A13541" t="s">
        <v>68480</v>
      </c>
      <c r="B13541">
        <v>7.9672400000000003</v>
      </c>
      <c r="C13541">
        <f t="shared" si="211"/>
        <v>7</v>
      </c>
    </row>
    <row r="13542" spans="1:3">
      <c r="A13542" t="s">
        <v>68522</v>
      </c>
      <c r="B13542">
        <v>0.31868999999999997</v>
      </c>
      <c r="C13542">
        <f t="shared" si="211"/>
        <v>7</v>
      </c>
    </row>
    <row r="13543" spans="1:3">
      <c r="A13543" t="s">
        <v>68533</v>
      </c>
      <c r="B13543">
        <v>0.95606899999999995</v>
      </c>
      <c r="C13543">
        <f t="shared" si="211"/>
        <v>7</v>
      </c>
    </row>
    <row r="13544" spans="1:3">
      <c r="A13544" t="s">
        <v>68534</v>
      </c>
      <c r="B13544">
        <v>0.95606899999999995</v>
      </c>
      <c r="C13544">
        <f t="shared" si="211"/>
        <v>7</v>
      </c>
    </row>
    <row r="13545" spans="1:3">
      <c r="A13545" t="s">
        <v>68537</v>
      </c>
      <c r="B13545">
        <v>0.31868999999999997</v>
      </c>
      <c r="C13545">
        <f t="shared" si="211"/>
        <v>7</v>
      </c>
    </row>
    <row r="13546" spans="1:3">
      <c r="A13546" t="s">
        <v>68551</v>
      </c>
      <c r="B13546">
        <v>0.31868999999999997</v>
      </c>
      <c r="C13546">
        <f t="shared" si="211"/>
        <v>7</v>
      </c>
    </row>
    <row r="13547" spans="1:3">
      <c r="A13547" t="s">
        <v>68557</v>
      </c>
      <c r="B13547">
        <v>0.63737900000000003</v>
      </c>
      <c r="C13547">
        <f t="shared" si="211"/>
        <v>7</v>
      </c>
    </row>
    <row r="13548" spans="1:3">
      <c r="A13548" t="s">
        <v>68561</v>
      </c>
      <c r="B13548">
        <v>0.63737900000000003</v>
      </c>
      <c r="C13548">
        <f t="shared" si="211"/>
        <v>7</v>
      </c>
    </row>
    <row r="13549" spans="1:3">
      <c r="A13549" t="s">
        <v>68567</v>
      </c>
      <c r="B13549">
        <v>5.7364100000000002</v>
      </c>
      <c r="C13549">
        <f t="shared" si="211"/>
        <v>7</v>
      </c>
    </row>
    <row r="13550" spans="1:3">
      <c r="A13550" t="s">
        <v>68580</v>
      </c>
      <c r="B13550">
        <v>0.95606899999999995</v>
      </c>
      <c r="C13550">
        <f t="shared" si="211"/>
        <v>7</v>
      </c>
    </row>
    <row r="13551" spans="1:3">
      <c r="A13551" t="s">
        <v>68589</v>
      </c>
      <c r="B13551">
        <v>0.31868999999999997</v>
      </c>
      <c r="C13551">
        <f t="shared" si="211"/>
        <v>7</v>
      </c>
    </row>
    <row r="13552" spans="1:3">
      <c r="A13552" t="s">
        <v>68590</v>
      </c>
      <c r="B13552">
        <v>0.31868999999999997</v>
      </c>
      <c r="C13552">
        <f t="shared" si="211"/>
        <v>7</v>
      </c>
    </row>
    <row r="13553" spans="1:3">
      <c r="A13553" t="s">
        <v>68593</v>
      </c>
      <c r="B13553">
        <v>28.682099999999998</v>
      </c>
      <c r="C13553">
        <f t="shared" si="211"/>
        <v>7</v>
      </c>
    </row>
    <row r="13554" spans="1:3">
      <c r="A13554" t="s">
        <v>68601</v>
      </c>
      <c r="B13554">
        <v>0.63737900000000003</v>
      </c>
      <c r="C13554">
        <f t="shared" si="211"/>
        <v>7</v>
      </c>
    </row>
    <row r="13555" spans="1:3">
      <c r="A13555" t="s">
        <v>68611</v>
      </c>
      <c r="B13555">
        <v>1.59345</v>
      </c>
      <c r="C13555">
        <f t="shared" si="211"/>
        <v>7</v>
      </c>
    </row>
    <row r="13556" spans="1:3">
      <c r="A13556" t="s">
        <v>68616</v>
      </c>
      <c r="B13556">
        <v>1.59345</v>
      </c>
      <c r="C13556">
        <f t="shared" si="211"/>
        <v>7</v>
      </c>
    </row>
    <row r="13557" spans="1:3">
      <c r="A13557" t="s">
        <v>68618</v>
      </c>
      <c r="B13557">
        <v>3.8242699999999998</v>
      </c>
      <c r="C13557">
        <f t="shared" si="211"/>
        <v>7</v>
      </c>
    </row>
    <row r="13558" spans="1:3">
      <c r="A13558" t="s">
        <v>68627</v>
      </c>
      <c r="B13558">
        <v>1.59345</v>
      </c>
      <c r="C13558">
        <f t="shared" si="211"/>
        <v>7</v>
      </c>
    </row>
    <row r="13559" spans="1:3">
      <c r="A13559" t="s">
        <v>68636</v>
      </c>
      <c r="B13559">
        <v>0.31868999999999997</v>
      </c>
      <c r="C13559">
        <f t="shared" si="211"/>
        <v>7</v>
      </c>
    </row>
    <row r="13560" spans="1:3">
      <c r="A13560" t="s">
        <v>68693</v>
      </c>
      <c r="B13560">
        <v>0.63737900000000003</v>
      </c>
      <c r="C13560">
        <f t="shared" si="211"/>
        <v>7</v>
      </c>
    </row>
    <row r="13561" spans="1:3">
      <c r="A13561" t="s">
        <v>68697</v>
      </c>
      <c r="B13561">
        <v>0.31868999999999997</v>
      </c>
      <c r="C13561">
        <f t="shared" si="211"/>
        <v>7</v>
      </c>
    </row>
    <row r="13562" spans="1:3">
      <c r="A13562" t="s">
        <v>68818</v>
      </c>
      <c r="B13562">
        <v>0.31868999999999997</v>
      </c>
      <c r="C13562">
        <f t="shared" si="211"/>
        <v>7</v>
      </c>
    </row>
    <row r="13563" spans="1:3">
      <c r="A13563" t="s">
        <v>68821</v>
      </c>
      <c r="B13563">
        <v>0.31868999999999997</v>
      </c>
      <c r="C13563">
        <f t="shared" si="211"/>
        <v>7</v>
      </c>
    </row>
    <row r="13564" spans="1:3">
      <c r="A13564" t="s">
        <v>68822</v>
      </c>
      <c r="B13564">
        <v>0.63737900000000003</v>
      </c>
      <c r="C13564">
        <f t="shared" si="211"/>
        <v>7</v>
      </c>
    </row>
    <row r="13565" spans="1:3">
      <c r="A13565" t="s">
        <v>68829</v>
      </c>
      <c r="B13565">
        <v>0.31868999999999997</v>
      </c>
      <c r="C13565">
        <f t="shared" si="211"/>
        <v>7</v>
      </c>
    </row>
    <row r="13566" spans="1:3">
      <c r="A13566" t="s">
        <v>68858</v>
      </c>
      <c r="B13566">
        <v>5.4177200000000001</v>
      </c>
      <c r="C13566">
        <f t="shared" si="211"/>
        <v>7</v>
      </c>
    </row>
    <row r="13567" spans="1:3">
      <c r="A13567" t="s">
        <v>68859</v>
      </c>
      <c r="B13567">
        <v>1.2747599999999999</v>
      </c>
      <c r="C13567">
        <f t="shared" si="211"/>
        <v>7</v>
      </c>
    </row>
    <row r="13568" spans="1:3">
      <c r="A13568" t="s">
        <v>68863</v>
      </c>
      <c r="B13568">
        <v>0.63737900000000003</v>
      </c>
      <c r="C13568">
        <f t="shared" si="211"/>
        <v>7</v>
      </c>
    </row>
    <row r="13569" spans="1:3">
      <c r="A13569" t="s">
        <v>68873</v>
      </c>
      <c r="B13569">
        <v>0.63737900000000003</v>
      </c>
      <c r="C13569">
        <f t="shared" ref="C13569:C13632" si="212">LEN(A13569)</f>
        <v>7</v>
      </c>
    </row>
    <row r="13570" spans="1:3">
      <c r="A13570" t="s">
        <v>68877</v>
      </c>
      <c r="B13570">
        <v>1.91214</v>
      </c>
      <c r="C13570">
        <f t="shared" si="212"/>
        <v>7</v>
      </c>
    </row>
    <row r="13571" spans="1:3">
      <c r="A13571" t="s">
        <v>68894</v>
      </c>
      <c r="B13571">
        <v>0.63737900000000003</v>
      </c>
      <c r="C13571">
        <f t="shared" si="212"/>
        <v>7</v>
      </c>
    </row>
    <row r="13572" spans="1:3">
      <c r="A13572" t="s">
        <v>68896</v>
      </c>
      <c r="B13572">
        <v>2.2308300000000001</v>
      </c>
      <c r="C13572">
        <f t="shared" si="212"/>
        <v>7</v>
      </c>
    </row>
    <row r="13573" spans="1:3">
      <c r="A13573" t="s">
        <v>68919</v>
      </c>
      <c r="B13573">
        <v>0.31868999999999997</v>
      </c>
      <c r="C13573">
        <f t="shared" si="212"/>
        <v>7</v>
      </c>
    </row>
    <row r="13574" spans="1:3">
      <c r="A13574" t="s">
        <v>68936</v>
      </c>
      <c r="B13574">
        <v>10.8354</v>
      </c>
      <c r="C13574">
        <f t="shared" si="212"/>
        <v>7</v>
      </c>
    </row>
    <row r="13575" spans="1:3">
      <c r="A13575" t="s">
        <v>68968</v>
      </c>
      <c r="B13575">
        <v>0.95606899999999995</v>
      </c>
      <c r="C13575">
        <f t="shared" si="212"/>
        <v>7</v>
      </c>
    </row>
    <row r="13576" spans="1:3">
      <c r="A13576" t="s">
        <v>68969</v>
      </c>
      <c r="B13576">
        <v>26.7699</v>
      </c>
      <c r="C13576">
        <f t="shared" si="212"/>
        <v>7</v>
      </c>
    </row>
    <row r="13577" spans="1:3">
      <c r="A13577" t="s">
        <v>68972</v>
      </c>
      <c r="B13577">
        <v>109.629</v>
      </c>
      <c r="C13577">
        <f t="shared" si="212"/>
        <v>7</v>
      </c>
    </row>
    <row r="13578" spans="1:3">
      <c r="A13578" t="s">
        <v>68975</v>
      </c>
      <c r="B13578">
        <v>1.59345</v>
      </c>
      <c r="C13578">
        <f t="shared" si="212"/>
        <v>7</v>
      </c>
    </row>
    <row r="13579" spans="1:3">
      <c r="A13579" t="s">
        <v>68979</v>
      </c>
      <c r="B13579">
        <v>0.31868999999999997</v>
      </c>
      <c r="C13579">
        <f t="shared" si="212"/>
        <v>7</v>
      </c>
    </row>
    <row r="13580" spans="1:3">
      <c r="A13580" t="s">
        <v>68990</v>
      </c>
      <c r="B13580">
        <v>0.63737900000000003</v>
      </c>
      <c r="C13580">
        <f t="shared" si="212"/>
        <v>7</v>
      </c>
    </row>
    <row r="13581" spans="1:3">
      <c r="A13581" t="s">
        <v>68993</v>
      </c>
      <c r="B13581">
        <v>14.978400000000001</v>
      </c>
      <c r="C13581">
        <f t="shared" si="212"/>
        <v>7</v>
      </c>
    </row>
    <row r="13582" spans="1:3">
      <c r="A13582" t="s">
        <v>69012</v>
      </c>
      <c r="B13582">
        <v>0.63737900000000003</v>
      </c>
      <c r="C13582">
        <f t="shared" si="212"/>
        <v>7</v>
      </c>
    </row>
    <row r="13583" spans="1:3">
      <c r="A13583" t="s">
        <v>69013</v>
      </c>
      <c r="B13583">
        <v>2.8682099999999999</v>
      </c>
      <c r="C13583">
        <f t="shared" si="212"/>
        <v>7</v>
      </c>
    </row>
    <row r="13584" spans="1:3">
      <c r="A13584" t="s">
        <v>69039</v>
      </c>
      <c r="B13584">
        <v>0.95606899999999995</v>
      </c>
      <c r="C13584">
        <f t="shared" si="212"/>
        <v>7</v>
      </c>
    </row>
    <row r="13585" spans="1:3">
      <c r="A13585" t="s">
        <v>69047</v>
      </c>
      <c r="B13585">
        <v>2.2308300000000001</v>
      </c>
      <c r="C13585">
        <f t="shared" si="212"/>
        <v>7</v>
      </c>
    </row>
    <row r="13586" spans="1:3">
      <c r="A13586" t="s">
        <v>69059</v>
      </c>
      <c r="B13586">
        <v>0.63737900000000003</v>
      </c>
      <c r="C13586">
        <f t="shared" si="212"/>
        <v>7</v>
      </c>
    </row>
    <row r="13587" spans="1:3">
      <c r="A13587" t="s">
        <v>69060</v>
      </c>
      <c r="B13587">
        <v>0.95606899999999995</v>
      </c>
      <c r="C13587">
        <f t="shared" si="212"/>
        <v>7</v>
      </c>
    </row>
    <row r="13588" spans="1:3">
      <c r="A13588" t="s">
        <v>69066</v>
      </c>
      <c r="B13588">
        <v>64.375299999999996</v>
      </c>
      <c r="C13588">
        <f t="shared" si="212"/>
        <v>7</v>
      </c>
    </row>
    <row r="13589" spans="1:3">
      <c r="A13589" t="s">
        <v>69071</v>
      </c>
      <c r="B13589">
        <v>6.6924799999999998</v>
      </c>
      <c r="C13589">
        <f t="shared" si="212"/>
        <v>7</v>
      </c>
    </row>
    <row r="13590" spans="1:3">
      <c r="A13590" t="s">
        <v>69079</v>
      </c>
      <c r="B13590">
        <v>1.59345</v>
      </c>
      <c r="C13590">
        <f t="shared" si="212"/>
        <v>7</v>
      </c>
    </row>
    <row r="13591" spans="1:3">
      <c r="A13591" t="s">
        <v>69080</v>
      </c>
      <c r="B13591">
        <v>34.737200000000001</v>
      </c>
      <c r="C13591">
        <f t="shared" si="212"/>
        <v>7</v>
      </c>
    </row>
    <row r="13592" spans="1:3">
      <c r="A13592" t="s">
        <v>69094</v>
      </c>
      <c r="B13592">
        <v>0.63737900000000003</v>
      </c>
      <c r="C13592">
        <f t="shared" si="212"/>
        <v>7</v>
      </c>
    </row>
    <row r="13593" spans="1:3">
      <c r="A13593" t="s">
        <v>69097</v>
      </c>
      <c r="B13593">
        <v>15.2971</v>
      </c>
      <c r="C13593">
        <f t="shared" si="212"/>
        <v>7</v>
      </c>
    </row>
    <row r="13594" spans="1:3">
      <c r="A13594" t="s">
        <v>69105</v>
      </c>
      <c r="B13594">
        <v>0.31868999999999997</v>
      </c>
      <c r="C13594">
        <f t="shared" si="212"/>
        <v>7</v>
      </c>
    </row>
    <row r="13595" spans="1:3">
      <c r="A13595" t="s">
        <v>69130</v>
      </c>
      <c r="B13595">
        <v>0.63737900000000003</v>
      </c>
      <c r="C13595">
        <f t="shared" si="212"/>
        <v>7</v>
      </c>
    </row>
    <row r="13596" spans="1:3">
      <c r="A13596" t="s">
        <v>69150</v>
      </c>
      <c r="B13596">
        <v>0.31868999999999997</v>
      </c>
      <c r="C13596">
        <f t="shared" si="212"/>
        <v>7</v>
      </c>
    </row>
    <row r="13597" spans="1:3">
      <c r="A13597" t="s">
        <v>69152</v>
      </c>
      <c r="B13597">
        <v>0.31868999999999997</v>
      </c>
      <c r="C13597">
        <f t="shared" si="212"/>
        <v>7</v>
      </c>
    </row>
    <row r="13598" spans="1:3">
      <c r="A13598" t="s">
        <v>69156</v>
      </c>
      <c r="B13598">
        <v>0.31868999999999997</v>
      </c>
      <c r="C13598">
        <f t="shared" si="212"/>
        <v>7</v>
      </c>
    </row>
    <row r="13599" spans="1:3">
      <c r="A13599" t="s">
        <v>69157</v>
      </c>
      <c r="B13599">
        <v>0.31868999999999997</v>
      </c>
      <c r="C13599">
        <f t="shared" si="212"/>
        <v>7</v>
      </c>
    </row>
    <row r="13600" spans="1:3">
      <c r="A13600" t="s">
        <v>69170</v>
      </c>
      <c r="B13600">
        <v>0.31868999999999997</v>
      </c>
      <c r="C13600">
        <f t="shared" si="212"/>
        <v>7</v>
      </c>
    </row>
    <row r="13601" spans="1:3">
      <c r="A13601" t="s">
        <v>69173</v>
      </c>
      <c r="B13601">
        <v>4.7803399999999998</v>
      </c>
      <c r="C13601">
        <f t="shared" si="212"/>
        <v>7</v>
      </c>
    </row>
    <row r="13602" spans="1:3">
      <c r="A13602" t="s">
        <v>69179</v>
      </c>
      <c r="B13602">
        <v>0.63737900000000003</v>
      </c>
      <c r="C13602">
        <f t="shared" si="212"/>
        <v>7</v>
      </c>
    </row>
    <row r="13603" spans="1:3">
      <c r="A13603" t="s">
        <v>69206</v>
      </c>
      <c r="B13603">
        <v>14.659700000000001</v>
      </c>
      <c r="C13603">
        <f t="shared" si="212"/>
        <v>7</v>
      </c>
    </row>
    <row r="13604" spans="1:3">
      <c r="A13604" t="s">
        <v>69242</v>
      </c>
      <c r="B13604">
        <v>19.121400000000001</v>
      </c>
      <c r="C13604">
        <f t="shared" si="212"/>
        <v>7</v>
      </c>
    </row>
    <row r="13605" spans="1:3">
      <c r="A13605" t="s">
        <v>69257</v>
      </c>
      <c r="B13605">
        <v>0.31868999999999997</v>
      </c>
      <c r="C13605">
        <f t="shared" si="212"/>
        <v>7</v>
      </c>
    </row>
    <row r="13606" spans="1:3">
      <c r="A13606" t="s">
        <v>69261</v>
      </c>
      <c r="B13606">
        <v>0.95606899999999995</v>
      </c>
      <c r="C13606">
        <f t="shared" si="212"/>
        <v>7</v>
      </c>
    </row>
    <row r="13607" spans="1:3">
      <c r="A13607" t="s">
        <v>69266</v>
      </c>
      <c r="B13607">
        <v>24.857800000000001</v>
      </c>
      <c r="C13607">
        <f t="shared" si="212"/>
        <v>7</v>
      </c>
    </row>
    <row r="13608" spans="1:3">
      <c r="A13608" t="s">
        <v>69275</v>
      </c>
      <c r="B13608">
        <v>2.5495199999999998</v>
      </c>
      <c r="C13608">
        <f t="shared" si="212"/>
        <v>7</v>
      </c>
    </row>
    <row r="13609" spans="1:3">
      <c r="A13609" t="s">
        <v>69279</v>
      </c>
      <c r="B13609">
        <v>0.31868999999999997</v>
      </c>
      <c r="C13609">
        <f t="shared" si="212"/>
        <v>7</v>
      </c>
    </row>
    <row r="13610" spans="1:3">
      <c r="A13610" t="s">
        <v>69280</v>
      </c>
      <c r="B13610">
        <v>0.31868999999999997</v>
      </c>
      <c r="C13610">
        <f t="shared" si="212"/>
        <v>7</v>
      </c>
    </row>
    <row r="13611" spans="1:3">
      <c r="A13611" t="s">
        <v>69282</v>
      </c>
      <c r="B13611">
        <v>0.31868999999999997</v>
      </c>
      <c r="C13611">
        <f t="shared" si="212"/>
        <v>7</v>
      </c>
    </row>
    <row r="13612" spans="1:3">
      <c r="A13612" t="s">
        <v>69370</v>
      </c>
      <c r="B13612">
        <v>0.95606899999999995</v>
      </c>
      <c r="C13612">
        <f t="shared" si="212"/>
        <v>7</v>
      </c>
    </row>
    <row r="13613" spans="1:3">
      <c r="A13613" t="s">
        <v>69384</v>
      </c>
      <c r="B13613">
        <v>0.63737900000000003</v>
      </c>
      <c r="C13613">
        <f t="shared" si="212"/>
        <v>7</v>
      </c>
    </row>
    <row r="13614" spans="1:3">
      <c r="A13614" t="s">
        <v>69406</v>
      </c>
      <c r="B13614">
        <v>0.31868999999999997</v>
      </c>
      <c r="C13614">
        <f t="shared" si="212"/>
        <v>7</v>
      </c>
    </row>
    <row r="13615" spans="1:3">
      <c r="A13615" t="s">
        <v>69409</v>
      </c>
      <c r="B13615">
        <v>0.31868999999999997</v>
      </c>
      <c r="C13615">
        <f t="shared" si="212"/>
        <v>7</v>
      </c>
    </row>
    <row r="13616" spans="1:3">
      <c r="A13616" t="s">
        <v>69417</v>
      </c>
      <c r="B13616">
        <v>0.31868999999999997</v>
      </c>
      <c r="C13616">
        <f t="shared" si="212"/>
        <v>7</v>
      </c>
    </row>
    <row r="13617" spans="1:3">
      <c r="A13617" t="s">
        <v>69420</v>
      </c>
      <c r="B13617">
        <v>0.31868999999999997</v>
      </c>
      <c r="C13617">
        <f t="shared" si="212"/>
        <v>7</v>
      </c>
    </row>
    <row r="13618" spans="1:3">
      <c r="A13618" t="s">
        <v>69426</v>
      </c>
      <c r="B13618">
        <v>0.63737900000000003</v>
      </c>
      <c r="C13618">
        <f t="shared" si="212"/>
        <v>7</v>
      </c>
    </row>
    <row r="13619" spans="1:3">
      <c r="A13619" t="s">
        <v>69440</v>
      </c>
      <c r="B13619">
        <v>0.95606899999999995</v>
      </c>
      <c r="C13619">
        <f t="shared" si="212"/>
        <v>7</v>
      </c>
    </row>
    <row r="13620" spans="1:3">
      <c r="A13620" t="s">
        <v>69442</v>
      </c>
      <c r="B13620">
        <v>1.2747599999999999</v>
      </c>
      <c r="C13620">
        <f t="shared" si="212"/>
        <v>7</v>
      </c>
    </row>
    <row r="13621" spans="1:3">
      <c r="A13621" t="s">
        <v>69447</v>
      </c>
      <c r="B13621">
        <v>0.63737900000000003</v>
      </c>
      <c r="C13621">
        <f t="shared" si="212"/>
        <v>7</v>
      </c>
    </row>
    <row r="13622" spans="1:3">
      <c r="A13622" t="s">
        <v>69457</v>
      </c>
      <c r="B13622">
        <v>0.31868999999999997</v>
      </c>
      <c r="C13622">
        <f t="shared" si="212"/>
        <v>7</v>
      </c>
    </row>
    <row r="13623" spans="1:3">
      <c r="A13623" t="s">
        <v>69458</v>
      </c>
      <c r="B13623">
        <v>5.4177200000000001</v>
      </c>
      <c r="C13623">
        <f t="shared" si="212"/>
        <v>7</v>
      </c>
    </row>
    <row r="13624" spans="1:3">
      <c r="A13624" t="s">
        <v>69464</v>
      </c>
      <c r="B13624">
        <v>0.31868999999999997</v>
      </c>
      <c r="C13624">
        <f t="shared" si="212"/>
        <v>7</v>
      </c>
    </row>
    <row r="13625" spans="1:3">
      <c r="A13625" t="s">
        <v>69471</v>
      </c>
      <c r="B13625">
        <v>7.9672400000000003</v>
      </c>
      <c r="C13625">
        <f t="shared" si="212"/>
        <v>7</v>
      </c>
    </row>
    <row r="13626" spans="1:3">
      <c r="A13626" t="s">
        <v>69502</v>
      </c>
      <c r="B13626">
        <v>1.59345</v>
      </c>
      <c r="C13626">
        <f t="shared" si="212"/>
        <v>7</v>
      </c>
    </row>
    <row r="13627" spans="1:3">
      <c r="A13627" t="s">
        <v>69503</v>
      </c>
      <c r="B13627">
        <v>0.63737900000000003</v>
      </c>
      <c r="C13627">
        <f t="shared" si="212"/>
        <v>7</v>
      </c>
    </row>
    <row r="13628" spans="1:3">
      <c r="A13628" t="s">
        <v>69551</v>
      </c>
      <c r="B13628">
        <v>11.472799999999999</v>
      </c>
      <c r="C13628">
        <f t="shared" si="212"/>
        <v>7</v>
      </c>
    </row>
    <row r="13629" spans="1:3">
      <c r="A13629" t="s">
        <v>69573</v>
      </c>
      <c r="B13629">
        <v>0.31868999999999997</v>
      </c>
      <c r="C13629">
        <f t="shared" si="212"/>
        <v>7</v>
      </c>
    </row>
    <row r="13630" spans="1:3">
      <c r="A13630" t="s">
        <v>69580</v>
      </c>
      <c r="B13630">
        <v>0.31868999999999997</v>
      </c>
      <c r="C13630">
        <f t="shared" si="212"/>
        <v>7</v>
      </c>
    </row>
    <row r="13631" spans="1:3">
      <c r="A13631" t="s">
        <v>69582</v>
      </c>
      <c r="B13631">
        <v>0.95606899999999995</v>
      </c>
      <c r="C13631">
        <f t="shared" si="212"/>
        <v>7</v>
      </c>
    </row>
    <row r="13632" spans="1:3">
      <c r="A13632" t="s">
        <v>69583</v>
      </c>
      <c r="B13632">
        <v>0.63737900000000003</v>
      </c>
      <c r="C13632">
        <f t="shared" si="212"/>
        <v>7</v>
      </c>
    </row>
    <row r="13633" spans="1:3">
      <c r="A13633" t="s">
        <v>69597</v>
      </c>
      <c r="B13633">
        <v>0.31868999999999997</v>
      </c>
      <c r="C13633">
        <f t="shared" ref="C13633:C13696" si="213">LEN(A13633)</f>
        <v>7</v>
      </c>
    </row>
    <row r="13634" spans="1:3">
      <c r="A13634" t="s">
        <v>69599</v>
      </c>
      <c r="B13634">
        <v>0.31868999999999997</v>
      </c>
      <c r="C13634">
        <f t="shared" si="213"/>
        <v>7</v>
      </c>
    </row>
    <row r="13635" spans="1:3">
      <c r="A13635" t="s">
        <v>69618</v>
      </c>
      <c r="B13635">
        <v>4.1429600000000004</v>
      </c>
      <c r="C13635">
        <f t="shared" si="213"/>
        <v>7</v>
      </c>
    </row>
    <row r="13636" spans="1:3">
      <c r="A13636" t="s">
        <v>69625</v>
      </c>
      <c r="B13636">
        <v>1.59345</v>
      </c>
      <c r="C13636">
        <f t="shared" si="213"/>
        <v>7</v>
      </c>
    </row>
    <row r="13637" spans="1:3">
      <c r="A13637" t="s">
        <v>69633</v>
      </c>
      <c r="B13637">
        <v>1.2747599999999999</v>
      </c>
      <c r="C13637">
        <f t="shared" si="213"/>
        <v>7</v>
      </c>
    </row>
    <row r="13638" spans="1:3">
      <c r="A13638" t="s">
        <v>69648</v>
      </c>
      <c r="B13638">
        <v>0.31868999999999997</v>
      </c>
      <c r="C13638">
        <f t="shared" si="213"/>
        <v>7</v>
      </c>
    </row>
    <row r="13639" spans="1:3">
      <c r="A13639" t="s">
        <v>69649</v>
      </c>
      <c r="B13639">
        <v>0.31868999999999997</v>
      </c>
      <c r="C13639">
        <f t="shared" si="213"/>
        <v>7</v>
      </c>
    </row>
    <row r="13640" spans="1:3">
      <c r="A13640" t="s">
        <v>69663</v>
      </c>
      <c r="B13640">
        <v>15.9345</v>
      </c>
      <c r="C13640">
        <f t="shared" si="213"/>
        <v>7</v>
      </c>
    </row>
    <row r="13641" spans="1:3">
      <c r="A13641" t="s">
        <v>69681</v>
      </c>
      <c r="B13641">
        <v>0.63737900000000003</v>
      </c>
      <c r="C13641">
        <f t="shared" si="213"/>
        <v>7</v>
      </c>
    </row>
    <row r="13642" spans="1:3">
      <c r="A13642" t="s">
        <v>69685</v>
      </c>
      <c r="B13642">
        <v>0.31868999999999997</v>
      </c>
      <c r="C13642">
        <f t="shared" si="213"/>
        <v>7</v>
      </c>
    </row>
    <row r="13643" spans="1:3">
      <c r="A13643" t="s">
        <v>69699</v>
      </c>
      <c r="B13643">
        <v>0.31868999999999997</v>
      </c>
      <c r="C13643">
        <f t="shared" si="213"/>
        <v>7</v>
      </c>
    </row>
    <row r="13644" spans="1:3">
      <c r="A13644" t="s">
        <v>69702</v>
      </c>
      <c r="B13644">
        <v>1.59345</v>
      </c>
      <c r="C13644">
        <f t="shared" si="213"/>
        <v>7</v>
      </c>
    </row>
    <row r="13645" spans="1:3">
      <c r="A13645" t="s">
        <v>69712</v>
      </c>
      <c r="B13645">
        <v>0.31868999999999997</v>
      </c>
      <c r="C13645">
        <f t="shared" si="213"/>
        <v>7</v>
      </c>
    </row>
    <row r="13646" spans="1:3">
      <c r="A13646" t="s">
        <v>69713</v>
      </c>
      <c r="B13646">
        <v>0.63737900000000003</v>
      </c>
      <c r="C13646">
        <f t="shared" si="213"/>
        <v>7</v>
      </c>
    </row>
    <row r="13647" spans="1:3">
      <c r="A13647" t="s">
        <v>69715</v>
      </c>
      <c r="B13647">
        <v>7.0111699999999999</v>
      </c>
      <c r="C13647">
        <f t="shared" si="213"/>
        <v>7</v>
      </c>
    </row>
    <row r="13648" spans="1:3">
      <c r="A13648" t="s">
        <v>69726</v>
      </c>
      <c r="B13648">
        <v>105.16800000000001</v>
      </c>
      <c r="C13648">
        <f t="shared" si="213"/>
        <v>7</v>
      </c>
    </row>
    <row r="13649" spans="1:3">
      <c r="A13649" t="s">
        <v>69737</v>
      </c>
      <c r="B13649">
        <v>0.31868999999999997</v>
      </c>
      <c r="C13649">
        <f t="shared" si="213"/>
        <v>7</v>
      </c>
    </row>
    <row r="13650" spans="1:3">
      <c r="A13650" t="s">
        <v>69738</v>
      </c>
      <c r="B13650">
        <v>0.31868999999999997</v>
      </c>
      <c r="C13650">
        <f t="shared" si="213"/>
        <v>7</v>
      </c>
    </row>
    <row r="13651" spans="1:3">
      <c r="A13651" t="s">
        <v>69755</v>
      </c>
      <c r="B13651">
        <v>10.1981</v>
      </c>
      <c r="C13651">
        <f t="shared" si="213"/>
        <v>7</v>
      </c>
    </row>
    <row r="13652" spans="1:3">
      <c r="A13652" t="s">
        <v>69764</v>
      </c>
      <c r="B13652">
        <v>3.5055900000000002</v>
      </c>
      <c r="C13652">
        <f t="shared" si="213"/>
        <v>7</v>
      </c>
    </row>
    <row r="13653" spans="1:3">
      <c r="A13653" t="s">
        <v>69855</v>
      </c>
      <c r="B13653">
        <v>0.31868999999999997</v>
      </c>
      <c r="C13653">
        <f t="shared" si="213"/>
        <v>7</v>
      </c>
    </row>
    <row r="13654" spans="1:3">
      <c r="A13654" t="s">
        <v>69856</v>
      </c>
      <c r="B13654">
        <v>2.2308300000000001</v>
      </c>
      <c r="C13654">
        <f t="shared" si="213"/>
        <v>7</v>
      </c>
    </row>
    <row r="13655" spans="1:3">
      <c r="A13655" t="s">
        <v>69857</v>
      </c>
      <c r="B13655">
        <v>0.31868999999999997</v>
      </c>
      <c r="C13655">
        <f t="shared" si="213"/>
        <v>7</v>
      </c>
    </row>
    <row r="13656" spans="1:3">
      <c r="A13656" t="s">
        <v>69862</v>
      </c>
      <c r="B13656">
        <v>0.63737900000000003</v>
      </c>
      <c r="C13656">
        <f t="shared" si="213"/>
        <v>7</v>
      </c>
    </row>
    <row r="13657" spans="1:3">
      <c r="A13657" t="s">
        <v>69874</v>
      </c>
      <c r="B13657">
        <v>2.5495199999999998</v>
      </c>
      <c r="C13657">
        <f t="shared" si="213"/>
        <v>7</v>
      </c>
    </row>
    <row r="13658" spans="1:3">
      <c r="A13658" t="s">
        <v>69876</v>
      </c>
      <c r="B13658">
        <v>0.95606899999999995</v>
      </c>
      <c r="C13658">
        <f t="shared" si="213"/>
        <v>7</v>
      </c>
    </row>
    <row r="13659" spans="1:3">
      <c r="A13659" t="s">
        <v>69883</v>
      </c>
      <c r="B13659">
        <v>0.31868999999999997</v>
      </c>
      <c r="C13659">
        <f t="shared" si="213"/>
        <v>7</v>
      </c>
    </row>
    <row r="13660" spans="1:3">
      <c r="A13660" t="s">
        <v>69929</v>
      </c>
      <c r="B13660">
        <v>0.31868999999999997</v>
      </c>
      <c r="C13660">
        <f t="shared" si="213"/>
        <v>7</v>
      </c>
    </row>
    <row r="13661" spans="1:3">
      <c r="A13661" t="s">
        <v>69931</v>
      </c>
      <c r="B13661">
        <v>0.31868999999999997</v>
      </c>
      <c r="C13661">
        <f t="shared" si="213"/>
        <v>7</v>
      </c>
    </row>
    <row r="13662" spans="1:3">
      <c r="A13662" t="s">
        <v>69932</v>
      </c>
      <c r="B13662">
        <v>0.63737900000000003</v>
      </c>
      <c r="C13662">
        <f t="shared" si="213"/>
        <v>7</v>
      </c>
    </row>
    <row r="13663" spans="1:3">
      <c r="A13663" t="s">
        <v>69936</v>
      </c>
      <c r="B13663">
        <v>0.63737900000000003</v>
      </c>
      <c r="C13663">
        <f t="shared" si="213"/>
        <v>7</v>
      </c>
    </row>
    <row r="13664" spans="1:3">
      <c r="A13664" t="s">
        <v>69940</v>
      </c>
      <c r="B13664">
        <v>0.63737900000000003</v>
      </c>
      <c r="C13664">
        <f t="shared" si="213"/>
        <v>7</v>
      </c>
    </row>
    <row r="13665" spans="1:3">
      <c r="A13665" t="s">
        <v>69942</v>
      </c>
      <c r="B13665">
        <v>0.31868999999999997</v>
      </c>
      <c r="C13665">
        <f t="shared" si="213"/>
        <v>7</v>
      </c>
    </row>
    <row r="13666" spans="1:3">
      <c r="A13666" t="s">
        <v>69958</v>
      </c>
      <c r="B13666">
        <v>0.31868999999999997</v>
      </c>
      <c r="C13666">
        <f t="shared" si="213"/>
        <v>7</v>
      </c>
    </row>
    <row r="13667" spans="1:3">
      <c r="A13667" t="s">
        <v>69960</v>
      </c>
      <c r="B13667">
        <v>0.31868999999999997</v>
      </c>
      <c r="C13667">
        <f t="shared" si="213"/>
        <v>7</v>
      </c>
    </row>
    <row r="13668" spans="1:3">
      <c r="A13668" t="s">
        <v>69966</v>
      </c>
      <c r="B13668">
        <v>0.31868999999999997</v>
      </c>
      <c r="C13668">
        <f t="shared" si="213"/>
        <v>7</v>
      </c>
    </row>
    <row r="13669" spans="1:3">
      <c r="A13669" t="s">
        <v>69968</v>
      </c>
      <c r="B13669">
        <v>2.5495199999999998</v>
      </c>
      <c r="C13669">
        <f t="shared" si="213"/>
        <v>7</v>
      </c>
    </row>
    <row r="13670" spans="1:3">
      <c r="A13670" t="s">
        <v>70001</v>
      </c>
      <c r="B13670">
        <v>0.63737900000000003</v>
      </c>
      <c r="C13670">
        <f t="shared" si="213"/>
        <v>7</v>
      </c>
    </row>
    <row r="13671" spans="1:3">
      <c r="A13671" t="s">
        <v>70002</v>
      </c>
      <c r="B13671">
        <v>0.95606899999999995</v>
      </c>
      <c r="C13671">
        <f t="shared" si="213"/>
        <v>7</v>
      </c>
    </row>
    <row r="13672" spans="1:3">
      <c r="A13672" t="s">
        <v>70016</v>
      </c>
      <c r="B13672">
        <v>0.31868999999999997</v>
      </c>
      <c r="C13672">
        <f t="shared" si="213"/>
        <v>7</v>
      </c>
    </row>
    <row r="13673" spans="1:3">
      <c r="A13673" t="s">
        <v>70024</v>
      </c>
      <c r="B13673">
        <v>2.2308300000000001</v>
      </c>
      <c r="C13673">
        <f t="shared" si="213"/>
        <v>7</v>
      </c>
    </row>
    <row r="13674" spans="1:3">
      <c r="A13674" t="s">
        <v>70029</v>
      </c>
      <c r="B13674">
        <v>0.31868999999999997</v>
      </c>
      <c r="C13674">
        <f t="shared" si="213"/>
        <v>7</v>
      </c>
    </row>
    <row r="13675" spans="1:3">
      <c r="A13675" t="s">
        <v>70062</v>
      </c>
      <c r="B13675">
        <v>0.95606899999999995</v>
      </c>
      <c r="C13675">
        <f t="shared" si="213"/>
        <v>7</v>
      </c>
    </row>
    <row r="13676" spans="1:3">
      <c r="A13676" t="s">
        <v>70063</v>
      </c>
      <c r="B13676">
        <v>0.95606899999999995</v>
      </c>
      <c r="C13676">
        <f t="shared" si="213"/>
        <v>7</v>
      </c>
    </row>
    <row r="13677" spans="1:3">
      <c r="A13677" t="s">
        <v>70066</v>
      </c>
      <c r="B13677">
        <v>0.63737900000000003</v>
      </c>
      <c r="C13677">
        <f t="shared" si="213"/>
        <v>7</v>
      </c>
    </row>
    <row r="13678" spans="1:3">
      <c r="A13678" t="s">
        <v>70099</v>
      </c>
      <c r="B13678">
        <v>2.5495199999999998</v>
      </c>
      <c r="C13678">
        <f t="shared" si="213"/>
        <v>7</v>
      </c>
    </row>
    <row r="13679" spans="1:3">
      <c r="A13679" t="s">
        <v>70116</v>
      </c>
      <c r="B13679">
        <v>0.63737900000000003</v>
      </c>
      <c r="C13679">
        <f t="shared" si="213"/>
        <v>7</v>
      </c>
    </row>
    <row r="13680" spans="1:3">
      <c r="A13680" t="s">
        <v>70121</v>
      </c>
      <c r="B13680">
        <v>0.63737900000000003</v>
      </c>
      <c r="C13680">
        <f t="shared" si="213"/>
        <v>7</v>
      </c>
    </row>
    <row r="13681" spans="1:3">
      <c r="A13681" t="s">
        <v>70125</v>
      </c>
      <c r="B13681">
        <v>1.91214</v>
      </c>
      <c r="C13681">
        <f t="shared" si="213"/>
        <v>7</v>
      </c>
    </row>
    <row r="13682" spans="1:3">
      <c r="A13682" t="s">
        <v>70161</v>
      </c>
      <c r="B13682">
        <v>3.5055900000000002</v>
      </c>
      <c r="C13682">
        <f t="shared" si="213"/>
        <v>7</v>
      </c>
    </row>
    <row r="13683" spans="1:3">
      <c r="A13683" t="s">
        <v>70168</v>
      </c>
      <c r="B13683">
        <v>60.232300000000002</v>
      </c>
      <c r="C13683">
        <f t="shared" si="213"/>
        <v>7</v>
      </c>
    </row>
    <row r="13684" spans="1:3">
      <c r="A13684" t="s">
        <v>70173</v>
      </c>
      <c r="B13684">
        <v>32.825000000000003</v>
      </c>
      <c r="C13684">
        <f t="shared" si="213"/>
        <v>7</v>
      </c>
    </row>
    <row r="13685" spans="1:3">
      <c r="A13685" t="s">
        <v>70179</v>
      </c>
      <c r="B13685">
        <v>79.353700000000003</v>
      </c>
      <c r="C13685">
        <f t="shared" si="213"/>
        <v>7</v>
      </c>
    </row>
    <row r="13686" spans="1:3">
      <c r="A13686" t="s">
        <v>70209</v>
      </c>
      <c r="B13686">
        <v>13.385</v>
      </c>
      <c r="C13686">
        <f t="shared" si="213"/>
        <v>7</v>
      </c>
    </row>
    <row r="13687" spans="1:3">
      <c r="A13687" t="s">
        <v>70217</v>
      </c>
      <c r="B13687">
        <v>0.31868999999999997</v>
      </c>
      <c r="C13687">
        <f t="shared" si="213"/>
        <v>7</v>
      </c>
    </row>
    <row r="13688" spans="1:3">
      <c r="A13688" t="s">
        <v>70223</v>
      </c>
      <c r="B13688">
        <v>0.31868999999999997</v>
      </c>
      <c r="C13688">
        <f t="shared" si="213"/>
        <v>7</v>
      </c>
    </row>
    <row r="13689" spans="1:3">
      <c r="A13689" t="s">
        <v>70230</v>
      </c>
      <c r="B13689">
        <v>0.31868999999999997</v>
      </c>
      <c r="C13689">
        <f t="shared" si="213"/>
        <v>7</v>
      </c>
    </row>
    <row r="13690" spans="1:3">
      <c r="A13690" t="s">
        <v>70237</v>
      </c>
      <c r="B13690">
        <v>0.31868999999999997</v>
      </c>
      <c r="C13690">
        <f t="shared" si="213"/>
        <v>7</v>
      </c>
    </row>
    <row r="13691" spans="1:3">
      <c r="A13691" t="s">
        <v>70259</v>
      </c>
      <c r="B13691">
        <v>1.91214</v>
      </c>
      <c r="C13691">
        <f t="shared" si="213"/>
        <v>7</v>
      </c>
    </row>
    <row r="13692" spans="1:3">
      <c r="A13692" t="s">
        <v>70266</v>
      </c>
      <c r="B13692">
        <v>0.31868999999999997</v>
      </c>
      <c r="C13692">
        <f t="shared" si="213"/>
        <v>7</v>
      </c>
    </row>
    <row r="13693" spans="1:3">
      <c r="A13693" t="s">
        <v>70269</v>
      </c>
      <c r="B13693">
        <v>2.2308300000000001</v>
      </c>
      <c r="C13693">
        <f t="shared" si="213"/>
        <v>7</v>
      </c>
    </row>
    <row r="13694" spans="1:3">
      <c r="A13694" t="s">
        <v>70329</v>
      </c>
      <c r="B13694">
        <v>0.31868999999999997</v>
      </c>
      <c r="C13694">
        <f t="shared" si="213"/>
        <v>7</v>
      </c>
    </row>
    <row r="13695" spans="1:3">
      <c r="A13695" t="s">
        <v>70330</v>
      </c>
      <c r="B13695">
        <v>0.31868999999999997</v>
      </c>
      <c r="C13695">
        <f t="shared" si="213"/>
        <v>7</v>
      </c>
    </row>
    <row r="13696" spans="1:3">
      <c r="A13696" t="s">
        <v>70348</v>
      </c>
      <c r="B13696">
        <v>0.63737900000000003</v>
      </c>
      <c r="C13696">
        <f t="shared" si="213"/>
        <v>7</v>
      </c>
    </row>
    <row r="13697" spans="1:3">
      <c r="A13697" t="s">
        <v>70352</v>
      </c>
      <c r="B13697">
        <v>29.638100000000001</v>
      </c>
      <c r="C13697">
        <f t="shared" ref="C13697:C13760" si="214">LEN(A13697)</f>
        <v>7</v>
      </c>
    </row>
    <row r="13698" spans="1:3">
      <c r="A13698" t="s">
        <v>70372</v>
      </c>
      <c r="B13698">
        <v>1.59345</v>
      </c>
      <c r="C13698">
        <f t="shared" si="214"/>
        <v>7</v>
      </c>
    </row>
    <row r="13699" spans="1:3">
      <c r="A13699" t="s">
        <v>70376</v>
      </c>
      <c r="B13699">
        <v>6.0551000000000004</v>
      </c>
      <c r="C13699">
        <f t="shared" si="214"/>
        <v>7</v>
      </c>
    </row>
    <row r="13700" spans="1:3">
      <c r="A13700" t="s">
        <v>70377</v>
      </c>
      <c r="B13700">
        <v>4.4616499999999997</v>
      </c>
      <c r="C13700">
        <f t="shared" si="214"/>
        <v>7</v>
      </c>
    </row>
    <row r="13701" spans="1:3">
      <c r="A13701" t="s">
        <v>70379</v>
      </c>
      <c r="B13701">
        <v>7.32986</v>
      </c>
      <c r="C13701">
        <f t="shared" si="214"/>
        <v>7</v>
      </c>
    </row>
    <row r="13702" spans="1:3">
      <c r="A13702" t="s">
        <v>70385</v>
      </c>
      <c r="B13702">
        <v>0.31868999999999997</v>
      </c>
      <c r="C13702">
        <f t="shared" si="214"/>
        <v>7</v>
      </c>
    </row>
    <row r="13703" spans="1:3">
      <c r="A13703" t="s">
        <v>70390</v>
      </c>
      <c r="B13703">
        <v>1.59345</v>
      </c>
      <c r="C13703">
        <f t="shared" si="214"/>
        <v>7</v>
      </c>
    </row>
    <row r="13704" spans="1:3">
      <c r="A13704" t="s">
        <v>70416</v>
      </c>
      <c r="B13704">
        <v>10.1981</v>
      </c>
      <c r="C13704">
        <f t="shared" si="214"/>
        <v>7</v>
      </c>
    </row>
    <row r="13705" spans="1:3">
      <c r="A13705" t="s">
        <v>70421</v>
      </c>
      <c r="B13705">
        <v>0.31868999999999997</v>
      </c>
      <c r="C13705">
        <f t="shared" si="214"/>
        <v>7</v>
      </c>
    </row>
    <row r="13706" spans="1:3">
      <c r="A13706" t="s">
        <v>70428</v>
      </c>
      <c r="B13706">
        <v>0.31868999999999997</v>
      </c>
      <c r="C13706">
        <f t="shared" si="214"/>
        <v>7</v>
      </c>
    </row>
    <row r="13707" spans="1:3">
      <c r="A13707" t="s">
        <v>70430</v>
      </c>
      <c r="B13707">
        <v>2.8682099999999999</v>
      </c>
      <c r="C13707">
        <f t="shared" si="214"/>
        <v>7</v>
      </c>
    </row>
    <row r="13708" spans="1:3">
      <c r="A13708" t="s">
        <v>70439</v>
      </c>
      <c r="B13708">
        <v>0.31868999999999997</v>
      </c>
      <c r="C13708">
        <f t="shared" si="214"/>
        <v>7</v>
      </c>
    </row>
    <row r="13709" spans="1:3">
      <c r="A13709" t="s">
        <v>70461</v>
      </c>
      <c r="B13709">
        <v>0.31868999999999997</v>
      </c>
      <c r="C13709">
        <f t="shared" si="214"/>
        <v>7</v>
      </c>
    </row>
    <row r="13710" spans="1:3">
      <c r="A13710" t="s">
        <v>70487</v>
      </c>
      <c r="B13710">
        <v>0.63737900000000003</v>
      </c>
      <c r="C13710">
        <f t="shared" si="214"/>
        <v>7</v>
      </c>
    </row>
    <row r="13711" spans="1:3">
      <c r="A13711" t="s">
        <v>70494</v>
      </c>
      <c r="B13711">
        <v>2.2308300000000001</v>
      </c>
      <c r="C13711">
        <f t="shared" si="214"/>
        <v>7</v>
      </c>
    </row>
    <row r="13712" spans="1:3">
      <c r="A13712" t="s">
        <v>70499</v>
      </c>
      <c r="B13712">
        <v>0.31868999999999997</v>
      </c>
      <c r="C13712">
        <f t="shared" si="214"/>
        <v>7</v>
      </c>
    </row>
    <row r="13713" spans="1:3">
      <c r="A13713" t="s">
        <v>70514</v>
      </c>
      <c r="B13713">
        <v>64.694000000000003</v>
      </c>
      <c r="C13713">
        <f t="shared" si="214"/>
        <v>7</v>
      </c>
    </row>
    <row r="13714" spans="1:3">
      <c r="A13714" t="s">
        <v>70537</v>
      </c>
      <c r="B13714">
        <v>0.95606899999999995</v>
      </c>
      <c r="C13714">
        <f t="shared" si="214"/>
        <v>7</v>
      </c>
    </row>
    <row r="13715" spans="1:3">
      <c r="A13715" t="s">
        <v>70577</v>
      </c>
      <c r="B13715">
        <v>0.31868999999999997</v>
      </c>
      <c r="C13715">
        <f t="shared" si="214"/>
        <v>7</v>
      </c>
    </row>
    <row r="13716" spans="1:3">
      <c r="A13716" t="s">
        <v>70578</v>
      </c>
      <c r="B13716">
        <v>0.31868999999999997</v>
      </c>
      <c r="C13716">
        <f t="shared" si="214"/>
        <v>7</v>
      </c>
    </row>
    <row r="13717" spans="1:3">
      <c r="A13717" t="s">
        <v>70580</v>
      </c>
      <c r="B13717">
        <v>9.5606899999999992</v>
      </c>
      <c r="C13717">
        <f t="shared" si="214"/>
        <v>7</v>
      </c>
    </row>
    <row r="13718" spans="1:3">
      <c r="A13718" t="s">
        <v>70585</v>
      </c>
      <c r="B13718">
        <v>0.63737900000000003</v>
      </c>
      <c r="C13718">
        <f t="shared" si="214"/>
        <v>7</v>
      </c>
    </row>
    <row r="13719" spans="1:3">
      <c r="A13719" t="s">
        <v>70632</v>
      </c>
      <c r="B13719">
        <v>0.31868999999999997</v>
      </c>
      <c r="C13719">
        <f t="shared" si="214"/>
        <v>7</v>
      </c>
    </row>
    <row r="13720" spans="1:3">
      <c r="A13720" t="s">
        <v>70636</v>
      </c>
      <c r="B13720">
        <v>4.7803399999999998</v>
      </c>
      <c r="C13720">
        <f t="shared" si="214"/>
        <v>7</v>
      </c>
    </row>
    <row r="13721" spans="1:3">
      <c r="A13721" t="s">
        <v>70659</v>
      </c>
      <c r="B13721">
        <v>0.31868999999999997</v>
      </c>
      <c r="C13721">
        <f t="shared" si="214"/>
        <v>7</v>
      </c>
    </row>
    <row r="13722" spans="1:3">
      <c r="A13722" t="s">
        <v>70661</v>
      </c>
      <c r="B13722">
        <v>0.31868999999999997</v>
      </c>
      <c r="C13722">
        <f t="shared" si="214"/>
        <v>7</v>
      </c>
    </row>
    <row r="13723" spans="1:3">
      <c r="A13723" t="s">
        <v>70662</v>
      </c>
      <c r="B13723">
        <v>4.1429600000000004</v>
      </c>
      <c r="C13723">
        <f t="shared" si="214"/>
        <v>7</v>
      </c>
    </row>
    <row r="13724" spans="1:3">
      <c r="A13724" t="s">
        <v>70666</v>
      </c>
      <c r="B13724">
        <v>1.59345</v>
      </c>
      <c r="C13724">
        <f t="shared" si="214"/>
        <v>7</v>
      </c>
    </row>
    <row r="13725" spans="1:3">
      <c r="A13725" t="s">
        <v>70671</v>
      </c>
      <c r="B13725">
        <v>0.31868999999999997</v>
      </c>
      <c r="C13725">
        <f t="shared" si="214"/>
        <v>7</v>
      </c>
    </row>
    <row r="13726" spans="1:3">
      <c r="A13726" t="s">
        <v>70690</v>
      </c>
      <c r="B13726">
        <v>0.31868999999999997</v>
      </c>
      <c r="C13726">
        <f t="shared" si="214"/>
        <v>7</v>
      </c>
    </row>
    <row r="13727" spans="1:3">
      <c r="A13727" t="s">
        <v>70693</v>
      </c>
      <c r="B13727">
        <v>0.31868999999999997</v>
      </c>
      <c r="C13727">
        <f t="shared" si="214"/>
        <v>7</v>
      </c>
    </row>
    <row r="13728" spans="1:3">
      <c r="A13728" t="s">
        <v>70703</v>
      </c>
      <c r="B13728">
        <v>0.31868999999999997</v>
      </c>
      <c r="C13728">
        <f t="shared" si="214"/>
        <v>7</v>
      </c>
    </row>
    <row r="13729" spans="1:3">
      <c r="A13729" t="s">
        <v>70707</v>
      </c>
      <c r="B13729">
        <v>0.63737900000000003</v>
      </c>
      <c r="C13729">
        <f t="shared" si="214"/>
        <v>7</v>
      </c>
    </row>
    <row r="13730" spans="1:3">
      <c r="A13730" t="s">
        <v>70709</v>
      </c>
      <c r="B13730">
        <v>1.59345</v>
      </c>
      <c r="C13730">
        <f t="shared" si="214"/>
        <v>7</v>
      </c>
    </row>
    <row r="13731" spans="1:3">
      <c r="A13731" t="s">
        <v>70720</v>
      </c>
      <c r="B13731">
        <v>1.91214</v>
      </c>
      <c r="C13731">
        <f t="shared" si="214"/>
        <v>7</v>
      </c>
    </row>
    <row r="13732" spans="1:3">
      <c r="A13732" t="s">
        <v>70729</v>
      </c>
      <c r="B13732">
        <v>0.31868999999999997</v>
      </c>
      <c r="C13732">
        <f t="shared" si="214"/>
        <v>7</v>
      </c>
    </row>
    <row r="13733" spans="1:3">
      <c r="A13733" t="s">
        <v>70731</v>
      </c>
      <c r="B13733">
        <v>1.2747599999999999</v>
      </c>
      <c r="C13733">
        <f t="shared" si="214"/>
        <v>7</v>
      </c>
    </row>
    <row r="13734" spans="1:3">
      <c r="A13734" t="s">
        <v>70741</v>
      </c>
      <c r="B13734">
        <v>0.31868999999999997</v>
      </c>
      <c r="C13734">
        <f t="shared" si="214"/>
        <v>7</v>
      </c>
    </row>
    <row r="13735" spans="1:3">
      <c r="A13735" t="s">
        <v>70744</v>
      </c>
      <c r="B13735">
        <v>0.31868999999999997</v>
      </c>
      <c r="C13735">
        <f t="shared" si="214"/>
        <v>7</v>
      </c>
    </row>
    <row r="13736" spans="1:3">
      <c r="A13736" t="s">
        <v>70745</v>
      </c>
      <c r="B13736">
        <v>0.31868999999999997</v>
      </c>
      <c r="C13736">
        <f t="shared" si="214"/>
        <v>7</v>
      </c>
    </row>
    <row r="13737" spans="1:3">
      <c r="A13737" t="s">
        <v>70752</v>
      </c>
      <c r="B13737">
        <v>0.63737900000000003</v>
      </c>
      <c r="C13737">
        <f t="shared" si="214"/>
        <v>7</v>
      </c>
    </row>
    <row r="13738" spans="1:3">
      <c r="A13738" t="s">
        <v>70813</v>
      </c>
      <c r="B13738">
        <v>0.63737900000000003</v>
      </c>
      <c r="C13738">
        <f t="shared" si="214"/>
        <v>7</v>
      </c>
    </row>
    <row r="13739" spans="1:3">
      <c r="A13739" t="s">
        <v>70818</v>
      </c>
      <c r="B13739">
        <v>4.4616499999999997</v>
      </c>
      <c r="C13739">
        <f t="shared" si="214"/>
        <v>7</v>
      </c>
    </row>
    <row r="13740" spans="1:3">
      <c r="A13740" t="s">
        <v>70822</v>
      </c>
      <c r="B13740">
        <v>0.31868999999999997</v>
      </c>
      <c r="C13740">
        <f t="shared" si="214"/>
        <v>7</v>
      </c>
    </row>
    <row r="13741" spans="1:3">
      <c r="A13741" t="s">
        <v>70825</v>
      </c>
      <c r="B13741">
        <v>21.0335</v>
      </c>
      <c r="C13741">
        <f t="shared" si="214"/>
        <v>7</v>
      </c>
    </row>
    <row r="13742" spans="1:3">
      <c r="A13742" t="s">
        <v>70826</v>
      </c>
      <c r="B13742">
        <v>0.31868999999999997</v>
      </c>
      <c r="C13742">
        <f t="shared" si="214"/>
        <v>7</v>
      </c>
    </row>
    <row r="13743" spans="1:3">
      <c r="A13743" t="s">
        <v>70875</v>
      </c>
      <c r="B13743">
        <v>5.09903</v>
      </c>
      <c r="C13743">
        <f t="shared" si="214"/>
        <v>7</v>
      </c>
    </row>
    <row r="13744" spans="1:3">
      <c r="A13744" t="s">
        <v>70878</v>
      </c>
      <c r="B13744">
        <v>26.4512</v>
      </c>
      <c r="C13744">
        <f t="shared" si="214"/>
        <v>7</v>
      </c>
    </row>
    <row r="13745" spans="1:3">
      <c r="A13745" t="s">
        <v>70881</v>
      </c>
      <c r="B13745">
        <v>0.31868999999999997</v>
      </c>
      <c r="C13745">
        <f t="shared" si="214"/>
        <v>7</v>
      </c>
    </row>
    <row r="13746" spans="1:3">
      <c r="A13746" t="s">
        <v>70886</v>
      </c>
      <c r="B13746">
        <v>0.63737900000000003</v>
      </c>
      <c r="C13746">
        <f t="shared" si="214"/>
        <v>7</v>
      </c>
    </row>
    <row r="13747" spans="1:3">
      <c r="A13747" t="s">
        <v>70924</v>
      </c>
      <c r="B13747">
        <v>0.31868999999999997</v>
      </c>
      <c r="C13747">
        <f t="shared" si="214"/>
        <v>7</v>
      </c>
    </row>
    <row r="13748" spans="1:3">
      <c r="A13748" t="s">
        <v>71129</v>
      </c>
      <c r="B13748">
        <v>172.411</v>
      </c>
      <c r="C13748">
        <f t="shared" si="214"/>
        <v>7</v>
      </c>
    </row>
    <row r="13749" spans="1:3">
      <c r="A13749" t="s">
        <v>71179</v>
      </c>
      <c r="B13749">
        <v>0.95606899999999995</v>
      </c>
      <c r="C13749">
        <f t="shared" si="214"/>
        <v>7</v>
      </c>
    </row>
    <row r="13750" spans="1:3">
      <c r="A13750" t="s">
        <v>71180</v>
      </c>
      <c r="B13750">
        <v>0.31868999999999997</v>
      </c>
      <c r="C13750">
        <f t="shared" si="214"/>
        <v>7</v>
      </c>
    </row>
    <row r="13751" spans="1:3">
      <c r="A13751" t="s">
        <v>71191</v>
      </c>
      <c r="B13751">
        <v>0.95606899999999995</v>
      </c>
      <c r="C13751">
        <f t="shared" si="214"/>
        <v>7</v>
      </c>
    </row>
    <row r="13752" spans="1:3">
      <c r="A13752" t="s">
        <v>71192</v>
      </c>
      <c r="B13752">
        <v>0.31868999999999997</v>
      </c>
      <c r="C13752">
        <f t="shared" si="214"/>
        <v>7</v>
      </c>
    </row>
    <row r="13753" spans="1:3">
      <c r="A13753" t="s">
        <v>71206</v>
      </c>
      <c r="B13753">
        <v>0.31868999999999997</v>
      </c>
      <c r="C13753">
        <f t="shared" si="214"/>
        <v>7</v>
      </c>
    </row>
    <row r="13754" spans="1:3">
      <c r="A13754" t="s">
        <v>71208</v>
      </c>
      <c r="B13754">
        <v>5.7364100000000002</v>
      </c>
      <c r="C13754">
        <f t="shared" si="214"/>
        <v>7</v>
      </c>
    </row>
    <row r="13755" spans="1:3">
      <c r="A13755" t="s">
        <v>71219</v>
      </c>
      <c r="B13755">
        <v>0.95606899999999995</v>
      </c>
      <c r="C13755">
        <f t="shared" si="214"/>
        <v>7</v>
      </c>
    </row>
    <row r="13756" spans="1:3">
      <c r="A13756" t="s">
        <v>71224</v>
      </c>
      <c r="B13756">
        <v>0.31868999999999997</v>
      </c>
      <c r="C13756">
        <f t="shared" si="214"/>
        <v>7</v>
      </c>
    </row>
    <row r="13757" spans="1:3">
      <c r="A13757" t="s">
        <v>71225</v>
      </c>
      <c r="B13757">
        <v>0.95606899999999995</v>
      </c>
      <c r="C13757">
        <f t="shared" si="214"/>
        <v>7</v>
      </c>
    </row>
    <row r="13758" spans="1:3">
      <c r="A13758" t="s">
        <v>71230</v>
      </c>
      <c r="B13758">
        <v>0.63737900000000003</v>
      </c>
      <c r="C13758">
        <f t="shared" si="214"/>
        <v>7</v>
      </c>
    </row>
    <row r="13759" spans="1:3">
      <c r="A13759" t="s">
        <v>71233</v>
      </c>
      <c r="B13759">
        <v>0.63737900000000003</v>
      </c>
      <c r="C13759">
        <f t="shared" si="214"/>
        <v>7</v>
      </c>
    </row>
    <row r="13760" spans="1:3">
      <c r="A13760" t="s">
        <v>71237</v>
      </c>
      <c r="B13760">
        <v>2.5495199999999998</v>
      </c>
      <c r="C13760">
        <f t="shared" si="214"/>
        <v>7</v>
      </c>
    </row>
    <row r="13761" spans="1:3">
      <c r="A13761" t="s">
        <v>71245</v>
      </c>
      <c r="B13761">
        <v>0.63737900000000003</v>
      </c>
      <c r="C13761">
        <f t="shared" ref="C13761:C13824" si="215">LEN(A13761)</f>
        <v>7</v>
      </c>
    </row>
    <row r="13762" spans="1:3">
      <c r="A13762" t="s">
        <v>71251</v>
      </c>
      <c r="B13762">
        <v>0.31868999999999997</v>
      </c>
      <c r="C13762">
        <f t="shared" si="215"/>
        <v>7</v>
      </c>
    </row>
    <row r="13763" spans="1:3">
      <c r="A13763" t="s">
        <v>71259</v>
      </c>
      <c r="B13763">
        <v>8.9233100000000007</v>
      </c>
      <c r="C13763">
        <f t="shared" si="215"/>
        <v>7</v>
      </c>
    </row>
    <row r="13764" spans="1:3">
      <c r="A13764" t="s">
        <v>71300</v>
      </c>
      <c r="B13764">
        <v>0.95606899999999995</v>
      </c>
      <c r="C13764">
        <f t="shared" si="215"/>
        <v>7</v>
      </c>
    </row>
    <row r="13765" spans="1:3">
      <c r="A13765" t="s">
        <v>71302</v>
      </c>
      <c r="B13765">
        <v>0.31868999999999997</v>
      </c>
      <c r="C13765">
        <f t="shared" si="215"/>
        <v>7</v>
      </c>
    </row>
    <row r="13766" spans="1:3">
      <c r="A13766" t="s">
        <v>71323</v>
      </c>
      <c r="B13766">
        <v>7.0111699999999999</v>
      </c>
      <c r="C13766">
        <f t="shared" si="215"/>
        <v>7</v>
      </c>
    </row>
    <row r="13767" spans="1:3">
      <c r="A13767" t="s">
        <v>71334</v>
      </c>
      <c r="B13767">
        <v>5.09903</v>
      </c>
      <c r="C13767">
        <f t="shared" si="215"/>
        <v>7</v>
      </c>
    </row>
    <row r="13768" spans="1:3">
      <c r="A13768" t="s">
        <v>71339</v>
      </c>
      <c r="B13768">
        <v>23.264299999999999</v>
      </c>
      <c r="C13768">
        <f t="shared" si="215"/>
        <v>7</v>
      </c>
    </row>
    <row r="13769" spans="1:3">
      <c r="A13769" t="s">
        <v>71344</v>
      </c>
      <c r="B13769">
        <v>1.2747599999999999</v>
      </c>
      <c r="C13769">
        <f t="shared" si="215"/>
        <v>7</v>
      </c>
    </row>
    <row r="13770" spans="1:3">
      <c r="A13770" t="s">
        <v>71345</v>
      </c>
      <c r="B13770">
        <v>0.31868999999999997</v>
      </c>
      <c r="C13770">
        <f t="shared" si="215"/>
        <v>7</v>
      </c>
    </row>
    <row r="13771" spans="1:3">
      <c r="A13771" t="s">
        <v>71374</v>
      </c>
      <c r="B13771">
        <v>0.31868999999999997</v>
      </c>
      <c r="C13771">
        <f t="shared" si="215"/>
        <v>7</v>
      </c>
    </row>
    <row r="13772" spans="1:3">
      <c r="A13772" t="s">
        <v>71381</v>
      </c>
      <c r="B13772">
        <v>77.760199999999998</v>
      </c>
      <c r="C13772">
        <f t="shared" si="215"/>
        <v>7</v>
      </c>
    </row>
    <row r="13773" spans="1:3">
      <c r="A13773" t="s">
        <v>71397</v>
      </c>
      <c r="B13773">
        <v>68.199600000000004</v>
      </c>
      <c r="C13773">
        <f t="shared" si="215"/>
        <v>7</v>
      </c>
    </row>
    <row r="13774" spans="1:3">
      <c r="A13774" t="s">
        <v>71406</v>
      </c>
      <c r="B13774">
        <v>14.659700000000001</v>
      </c>
      <c r="C13774">
        <f t="shared" si="215"/>
        <v>7</v>
      </c>
    </row>
    <row r="13775" spans="1:3">
      <c r="A13775" t="s">
        <v>71456</v>
      </c>
      <c r="B13775">
        <v>13.0663</v>
      </c>
      <c r="C13775">
        <f t="shared" si="215"/>
        <v>7</v>
      </c>
    </row>
    <row r="13776" spans="1:3">
      <c r="A13776" t="s">
        <v>71458</v>
      </c>
      <c r="B13776">
        <v>0.31868999999999997</v>
      </c>
      <c r="C13776">
        <f t="shared" si="215"/>
        <v>7</v>
      </c>
    </row>
    <row r="13777" spans="1:3">
      <c r="A13777" t="s">
        <v>71462</v>
      </c>
      <c r="B13777">
        <v>0.31868999999999997</v>
      </c>
      <c r="C13777">
        <f t="shared" si="215"/>
        <v>7</v>
      </c>
    </row>
    <row r="13778" spans="1:3">
      <c r="A13778" t="s">
        <v>71472</v>
      </c>
      <c r="B13778">
        <v>0.95606899999999995</v>
      </c>
      <c r="C13778">
        <f t="shared" si="215"/>
        <v>7</v>
      </c>
    </row>
    <row r="13779" spans="1:3">
      <c r="A13779" t="s">
        <v>71501</v>
      </c>
      <c r="B13779">
        <v>0.31868999999999997</v>
      </c>
      <c r="C13779">
        <f t="shared" si="215"/>
        <v>7</v>
      </c>
    </row>
    <row r="13780" spans="1:3">
      <c r="A13780" t="s">
        <v>71502</v>
      </c>
      <c r="B13780">
        <v>28.682099999999998</v>
      </c>
      <c r="C13780">
        <f t="shared" si="215"/>
        <v>7</v>
      </c>
    </row>
    <row r="13781" spans="1:3">
      <c r="A13781" t="s">
        <v>71510</v>
      </c>
      <c r="B13781">
        <v>5.09903</v>
      </c>
      <c r="C13781">
        <f t="shared" si="215"/>
        <v>7</v>
      </c>
    </row>
    <row r="13782" spans="1:3">
      <c r="A13782" t="s">
        <v>71519</v>
      </c>
      <c r="B13782">
        <v>1.91214</v>
      </c>
      <c r="C13782">
        <f t="shared" si="215"/>
        <v>7</v>
      </c>
    </row>
    <row r="13783" spans="1:3">
      <c r="A13783" t="s">
        <v>71544</v>
      </c>
      <c r="B13783">
        <v>0.31868999999999997</v>
      </c>
      <c r="C13783">
        <f t="shared" si="215"/>
        <v>7</v>
      </c>
    </row>
    <row r="13784" spans="1:3">
      <c r="A13784" t="s">
        <v>71550</v>
      </c>
      <c r="B13784">
        <v>0.31868999999999997</v>
      </c>
      <c r="C13784">
        <f t="shared" si="215"/>
        <v>7</v>
      </c>
    </row>
    <row r="13785" spans="1:3">
      <c r="A13785" t="s">
        <v>71556</v>
      </c>
      <c r="B13785">
        <v>0.31868999999999997</v>
      </c>
      <c r="C13785">
        <f t="shared" si="215"/>
        <v>7</v>
      </c>
    </row>
    <row r="13786" spans="1:3">
      <c r="A13786" t="s">
        <v>71558</v>
      </c>
      <c r="B13786">
        <v>19.440100000000001</v>
      </c>
      <c r="C13786">
        <f t="shared" si="215"/>
        <v>7</v>
      </c>
    </row>
    <row r="13787" spans="1:3">
      <c r="A13787" t="s">
        <v>71562</v>
      </c>
      <c r="B13787">
        <v>0.31868999999999997</v>
      </c>
      <c r="C13787">
        <f t="shared" si="215"/>
        <v>7</v>
      </c>
    </row>
    <row r="13788" spans="1:3">
      <c r="A13788" t="s">
        <v>71566</v>
      </c>
      <c r="B13788">
        <v>0.31868999999999997</v>
      </c>
      <c r="C13788">
        <f t="shared" si="215"/>
        <v>7</v>
      </c>
    </row>
    <row r="13789" spans="1:3">
      <c r="A13789" t="s">
        <v>71570</v>
      </c>
      <c r="B13789">
        <v>0.63737900000000003</v>
      </c>
      <c r="C13789">
        <f t="shared" si="215"/>
        <v>7</v>
      </c>
    </row>
    <row r="13790" spans="1:3">
      <c r="A13790" t="s">
        <v>71571</v>
      </c>
      <c r="B13790">
        <v>4.1429600000000004</v>
      </c>
      <c r="C13790">
        <f t="shared" si="215"/>
        <v>7</v>
      </c>
    </row>
    <row r="13791" spans="1:3">
      <c r="A13791" t="s">
        <v>71572</v>
      </c>
      <c r="B13791">
        <v>0.31868999999999997</v>
      </c>
      <c r="C13791">
        <f t="shared" si="215"/>
        <v>7</v>
      </c>
    </row>
    <row r="13792" spans="1:3">
      <c r="A13792" t="s">
        <v>71578</v>
      </c>
      <c r="B13792">
        <v>0.31868999999999997</v>
      </c>
      <c r="C13792">
        <f t="shared" si="215"/>
        <v>7</v>
      </c>
    </row>
    <row r="13793" spans="1:3">
      <c r="A13793" t="s">
        <v>71583</v>
      </c>
      <c r="B13793">
        <v>0.63737900000000003</v>
      </c>
      <c r="C13793">
        <f t="shared" si="215"/>
        <v>7</v>
      </c>
    </row>
    <row r="13794" spans="1:3">
      <c r="A13794" t="s">
        <v>71584</v>
      </c>
      <c r="B13794">
        <v>0.31868999999999997</v>
      </c>
      <c r="C13794">
        <f t="shared" si="215"/>
        <v>7</v>
      </c>
    </row>
    <row r="13795" spans="1:3">
      <c r="A13795" t="s">
        <v>71589</v>
      </c>
      <c r="B13795">
        <v>0.31868999999999997</v>
      </c>
      <c r="C13795">
        <f t="shared" si="215"/>
        <v>7</v>
      </c>
    </row>
    <row r="13796" spans="1:3">
      <c r="A13796" t="s">
        <v>71591</v>
      </c>
      <c r="B13796">
        <v>0.31868999999999997</v>
      </c>
      <c r="C13796">
        <f t="shared" si="215"/>
        <v>7</v>
      </c>
    </row>
    <row r="13797" spans="1:3">
      <c r="A13797" t="s">
        <v>71592</v>
      </c>
      <c r="B13797">
        <v>0.31868999999999997</v>
      </c>
      <c r="C13797">
        <f t="shared" si="215"/>
        <v>7</v>
      </c>
    </row>
    <row r="13798" spans="1:3">
      <c r="A13798" t="s">
        <v>71602</v>
      </c>
      <c r="B13798">
        <v>4.1429600000000004</v>
      </c>
      <c r="C13798">
        <f t="shared" si="215"/>
        <v>7</v>
      </c>
    </row>
    <row r="13799" spans="1:3">
      <c r="A13799" t="s">
        <v>71604</v>
      </c>
      <c r="B13799">
        <v>3.1869000000000001</v>
      </c>
      <c r="C13799">
        <f t="shared" si="215"/>
        <v>7</v>
      </c>
    </row>
    <row r="13800" spans="1:3">
      <c r="A13800" t="s">
        <v>71605</v>
      </c>
      <c r="B13800">
        <v>0.31868999999999997</v>
      </c>
      <c r="C13800">
        <f t="shared" si="215"/>
        <v>7</v>
      </c>
    </row>
    <row r="13801" spans="1:3">
      <c r="A13801" t="s">
        <v>71608</v>
      </c>
      <c r="B13801">
        <v>0.63737900000000003</v>
      </c>
      <c r="C13801">
        <f t="shared" si="215"/>
        <v>7</v>
      </c>
    </row>
    <row r="13802" spans="1:3">
      <c r="A13802" t="s">
        <v>71609</v>
      </c>
      <c r="B13802">
        <v>0.31868999999999997</v>
      </c>
      <c r="C13802">
        <f t="shared" si="215"/>
        <v>7</v>
      </c>
    </row>
    <row r="13803" spans="1:3">
      <c r="A13803" t="s">
        <v>71611</v>
      </c>
      <c r="B13803">
        <v>1.2747599999999999</v>
      </c>
      <c r="C13803">
        <f t="shared" si="215"/>
        <v>7</v>
      </c>
    </row>
    <row r="13804" spans="1:3">
      <c r="A13804" t="s">
        <v>71613</v>
      </c>
      <c r="B13804">
        <v>0.31868999999999997</v>
      </c>
      <c r="C13804">
        <f t="shared" si="215"/>
        <v>7</v>
      </c>
    </row>
    <row r="13805" spans="1:3">
      <c r="A13805" t="s">
        <v>71615</v>
      </c>
      <c r="B13805">
        <v>0.31868999999999997</v>
      </c>
      <c r="C13805">
        <f t="shared" si="215"/>
        <v>7</v>
      </c>
    </row>
    <row r="13806" spans="1:3">
      <c r="A13806" t="s">
        <v>71626</v>
      </c>
      <c r="B13806">
        <v>9.8793799999999994</v>
      </c>
      <c r="C13806">
        <f t="shared" si="215"/>
        <v>7</v>
      </c>
    </row>
    <row r="13807" spans="1:3">
      <c r="A13807" t="s">
        <v>71633</v>
      </c>
      <c r="B13807">
        <v>0.31868999999999997</v>
      </c>
      <c r="C13807">
        <f t="shared" si="215"/>
        <v>7</v>
      </c>
    </row>
    <row r="13808" spans="1:3">
      <c r="A13808" t="s">
        <v>71634</v>
      </c>
      <c r="B13808">
        <v>0.31868999999999997</v>
      </c>
      <c r="C13808">
        <f t="shared" si="215"/>
        <v>7</v>
      </c>
    </row>
    <row r="13809" spans="1:3">
      <c r="A13809" t="s">
        <v>71653</v>
      </c>
      <c r="B13809">
        <v>0.31868999999999997</v>
      </c>
      <c r="C13809">
        <f t="shared" si="215"/>
        <v>7</v>
      </c>
    </row>
    <row r="13810" spans="1:3">
      <c r="A13810" t="s">
        <v>71677</v>
      </c>
      <c r="B13810">
        <v>0.31868999999999997</v>
      </c>
      <c r="C13810">
        <f t="shared" si="215"/>
        <v>7</v>
      </c>
    </row>
    <row r="13811" spans="1:3">
      <c r="A13811" t="s">
        <v>71717</v>
      </c>
      <c r="B13811">
        <v>14.978400000000001</v>
      </c>
      <c r="C13811">
        <f t="shared" si="215"/>
        <v>7</v>
      </c>
    </row>
    <row r="13812" spans="1:3">
      <c r="A13812" t="s">
        <v>71737</v>
      </c>
      <c r="B13812">
        <v>0.63737900000000003</v>
      </c>
      <c r="C13812">
        <f t="shared" si="215"/>
        <v>7</v>
      </c>
    </row>
    <row r="13813" spans="1:3">
      <c r="A13813" t="s">
        <v>71769</v>
      </c>
      <c r="B13813">
        <v>0.31868999999999997</v>
      </c>
      <c r="C13813">
        <f t="shared" si="215"/>
        <v>7</v>
      </c>
    </row>
    <row r="13814" spans="1:3">
      <c r="A13814" t="s">
        <v>71797</v>
      </c>
      <c r="B13814">
        <v>6.6924799999999998</v>
      </c>
      <c r="C13814">
        <f t="shared" si="215"/>
        <v>7</v>
      </c>
    </row>
    <row r="13815" spans="1:3">
      <c r="A13815" t="s">
        <v>71808</v>
      </c>
      <c r="B13815">
        <v>72.342500000000001</v>
      </c>
      <c r="C13815">
        <f t="shared" si="215"/>
        <v>7</v>
      </c>
    </row>
    <row r="13816" spans="1:3">
      <c r="A13816" t="s">
        <v>71854</v>
      </c>
      <c r="B13816">
        <v>29.319400000000002</v>
      </c>
      <c r="C13816">
        <f t="shared" si="215"/>
        <v>7</v>
      </c>
    </row>
    <row r="13817" spans="1:3">
      <c r="A13817" t="s">
        <v>71858</v>
      </c>
      <c r="B13817">
        <v>3.5055900000000002</v>
      </c>
      <c r="C13817">
        <f t="shared" si="215"/>
        <v>7</v>
      </c>
    </row>
    <row r="13818" spans="1:3">
      <c r="A13818" t="s">
        <v>71863</v>
      </c>
      <c r="B13818">
        <v>1.2747599999999999</v>
      </c>
      <c r="C13818">
        <f t="shared" si="215"/>
        <v>7</v>
      </c>
    </row>
    <row r="13819" spans="1:3">
      <c r="A13819" t="s">
        <v>71865</v>
      </c>
      <c r="B13819">
        <v>3.5055900000000002</v>
      </c>
      <c r="C13819">
        <f t="shared" si="215"/>
        <v>7</v>
      </c>
    </row>
    <row r="13820" spans="1:3">
      <c r="A13820" t="s">
        <v>72017</v>
      </c>
      <c r="B13820">
        <v>1.2747599999999999</v>
      </c>
      <c r="C13820">
        <f t="shared" si="215"/>
        <v>7</v>
      </c>
    </row>
    <row r="13821" spans="1:3">
      <c r="A13821" t="s">
        <v>72020</v>
      </c>
      <c r="B13821">
        <v>3.1869000000000001</v>
      </c>
      <c r="C13821">
        <f t="shared" si="215"/>
        <v>7</v>
      </c>
    </row>
    <row r="13822" spans="1:3">
      <c r="A13822" t="s">
        <v>72061</v>
      </c>
      <c r="B13822">
        <v>1.59345</v>
      </c>
      <c r="C13822">
        <f t="shared" si="215"/>
        <v>7</v>
      </c>
    </row>
    <row r="13823" spans="1:3">
      <c r="A13823" t="s">
        <v>72069</v>
      </c>
      <c r="B13823">
        <v>137.99299999999999</v>
      </c>
      <c r="C13823">
        <f t="shared" si="215"/>
        <v>7</v>
      </c>
    </row>
    <row r="13824" spans="1:3">
      <c r="A13824" t="s">
        <v>72079</v>
      </c>
      <c r="B13824">
        <v>0.31868999999999997</v>
      </c>
      <c r="C13824">
        <f t="shared" si="215"/>
        <v>7</v>
      </c>
    </row>
    <row r="13825" spans="1:3">
      <c r="A13825" t="s">
        <v>72083</v>
      </c>
      <c r="B13825">
        <v>2.2308300000000001</v>
      </c>
      <c r="C13825">
        <f t="shared" ref="C13825:C13888" si="216">LEN(A13825)</f>
        <v>7</v>
      </c>
    </row>
    <row r="13826" spans="1:3">
      <c r="A13826" t="s">
        <v>72084</v>
      </c>
      <c r="B13826">
        <v>0.63737900000000003</v>
      </c>
      <c r="C13826">
        <f t="shared" si="216"/>
        <v>7</v>
      </c>
    </row>
    <row r="13827" spans="1:3">
      <c r="A13827" t="s">
        <v>72096</v>
      </c>
      <c r="B13827">
        <v>0.31868999999999997</v>
      </c>
      <c r="C13827">
        <f t="shared" si="216"/>
        <v>7</v>
      </c>
    </row>
    <row r="13828" spans="1:3">
      <c r="A13828" t="s">
        <v>72098</v>
      </c>
      <c r="B13828">
        <v>4.4616499999999997</v>
      </c>
      <c r="C13828">
        <f t="shared" si="216"/>
        <v>7</v>
      </c>
    </row>
    <row r="13829" spans="1:3">
      <c r="A13829" t="s">
        <v>72101</v>
      </c>
      <c r="B13829">
        <v>64.694000000000003</v>
      </c>
      <c r="C13829">
        <f t="shared" si="216"/>
        <v>7</v>
      </c>
    </row>
    <row r="13830" spans="1:3">
      <c r="A13830" t="s">
        <v>72160</v>
      </c>
      <c r="B13830">
        <v>36.649299999999997</v>
      </c>
      <c r="C13830">
        <f t="shared" si="216"/>
        <v>7</v>
      </c>
    </row>
    <row r="13831" spans="1:3">
      <c r="A13831" t="s">
        <v>72166</v>
      </c>
      <c r="B13831">
        <v>3.8242699999999998</v>
      </c>
      <c r="C13831">
        <f t="shared" si="216"/>
        <v>7</v>
      </c>
    </row>
    <row r="13832" spans="1:3">
      <c r="A13832" t="s">
        <v>72311</v>
      </c>
      <c r="B13832">
        <v>4.7803399999999998</v>
      </c>
      <c r="C13832">
        <f t="shared" si="216"/>
        <v>7</v>
      </c>
    </row>
    <row r="13833" spans="1:3">
      <c r="A13833" t="s">
        <v>72314</v>
      </c>
      <c r="B13833">
        <v>0.31868999999999997</v>
      </c>
      <c r="C13833">
        <f t="shared" si="216"/>
        <v>7</v>
      </c>
    </row>
    <row r="13834" spans="1:3">
      <c r="A13834" t="s">
        <v>72315</v>
      </c>
      <c r="B13834">
        <v>0.95606899999999995</v>
      </c>
      <c r="C13834">
        <f t="shared" si="216"/>
        <v>7</v>
      </c>
    </row>
    <row r="13835" spans="1:3">
      <c r="A13835" t="s">
        <v>72340</v>
      </c>
      <c r="B13835">
        <v>30.594200000000001</v>
      </c>
      <c r="C13835">
        <f t="shared" si="216"/>
        <v>7</v>
      </c>
    </row>
    <row r="13836" spans="1:3">
      <c r="A13836" t="s">
        <v>72355</v>
      </c>
      <c r="B13836">
        <v>0.31868999999999997</v>
      </c>
      <c r="C13836">
        <f t="shared" si="216"/>
        <v>7</v>
      </c>
    </row>
    <row r="13837" spans="1:3">
      <c r="A13837" t="s">
        <v>72474</v>
      </c>
      <c r="B13837">
        <v>1.59345</v>
      </c>
      <c r="C13837">
        <f t="shared" si="216"/>
        <v>7</v>
      </c>
    </row>
    <row r="13838" spans="1:3">
      <c r="A13838" t="s">
        <v>72514</v>
      </c>
      <c r="B13838">
        <v>4.7803399999999998</v>
      </c>
      <c r="C13838">
        <f t="shared" si="216"/>
        <v>7</v>
      </c>
    </row>
    <row r="13839" spans="1:3">
      <c r="A13839" t="s">
        <v>72520</v>
      </c>
      <c r="B13839">
        <v>0.63737900000000003</v>
      </c>
      <c r="C13839">
        <f t="shared" si="216"/>
        <v>7</v>
      </c>
    </row>
    <row r="13840" spans="1:3">
      <c r="A13840" t="s">
        <v>72528</v>
      </c>
      <c r="B13840">
        <v>1.91214</v>
      </c>
      <c r="C13840">
        <f t="shared" si="216"/>
        <v>7</v>
      </c>
    </row>
    <row r="13841" spans="1:3">
      <c r="A13841" t="s">
        <v>72533</v>
      </c>
      <c r="B13841">
        <v>2.5495199999999998</v>
      </c>
      <c r="C13841">
        <f t="shared" si="216"/>
        <v>7</v>
      </c>
    </row>
    <row r="13842" spans="1:3">
      <c r="A13842" t="s">
        <v>72580</v>
      </c>
      <c r="B13842">
        <v>1.2747599999999999</v>
      </c>
      <c r="C13842">
        <f t="shared" si="216"/>
        <v>7</v>
      </c>
    </row>
    <row r="13843" spans="1:3">
      <c r="A13843" t="s">
        <v>72605</v>
      </c>
      <c r="B13843">
        <v>0.95606899999999995</v>
      </c>
      <c r="C13843">
        <f t="shared" si="216"/>
        <v>7</v>
      </c>
    </row>
    <row r="13844" spans="1:3">
      <c r="A13844" t="s">
        <v>72606</v>
      </c>
      <c r="B13844">
        <v>0.63737900000000003</v>
      </c>
      <c r="C13844">
        <f t="shared" si="216"/>
        <v>7</v>
      </c>
    </row>
    <row r="13845" spans="1:3">
      <c r="A13845" t="s">
        <v>72627</v>
      </c>
      <c r="B13845">
        <v>6.6924799999999998</v>
      </c>
      <c r="C13845">
        <f t="shared" si="216"/>
        <v>7</v>
      </c>
    </row>
    <row r="13846" spans="1:3">
      <c r="A13846" t="s">
        <v>72653</v>
      </c>
      <c r="B13846">
        <v>0.31868999999999997</v>
      </c>
      <c r="C13846">
        <f t="shared" si="216"/>
        <v>7</v>
      </c>
    </row>
    <row r="13847" spans="1:3">
      <c r="A13847" t="s">
        <v>72710</v>
      </c>
      <c r="B13847">
        <v>266.10599999999999</v>
      </c>
      <c r="C13847">
        <f t="shared" si="216"/>
        <v>7</v>
      </c>
    </row>
    <row r="13848" spans="1:3">
      <c r="A13848" t="s">
        <v>72722</v>
      </c>
      <c r="B13848">
        <v>0.31868999999999997</v>
      </c>
      <c r="C13848">
        <f t="shared" si="216"/>
        <v>7</v>
      </c>
    </row>
    <row r="13849" spans="1:3">
      <c r="A13849" t="s">
        <v>72724</v>
      </c>
      <c r="B13849">
        <v>2.2308300000000001</v>
      </c>
      <c r="C13849">
        <f t="shared" si="216"/>
        <v>7</v>
      </c>
    </row>
    <row r="13850" spans="1:3">
      <c r="A13850" t="s">
        <v>72750</v>
      </c>
      <c r="B13850">
        <v>15.6158</v>
      </c>
      <c r="C13850">
        <f t="shared" si="216"/>
        <v>7</v>
      </c>
    </row>
    <row r="13851" spans="1:3">
      <c r="A13851" t="s">
        <v>72804</v>
      </c>
      <c r="B13851">
        <v>0.95606899999999995</v>
      </c>
      <c r="C13851">
        <f t="shared" si="216"/>
        <v>7</v>
      </c>
    </row>
    <row r="13852" spans="1:3">
      <c r="A13852" t="s">
        <v>72838</v>
      </c>
      <c r="B13852">
        <v>435.33</v>
      </c>
      <c r="C13852">
        <f t="shared" si="216"/>
        <v>7</v>
      </c>
    </row>
    <row r="13853" spans="1:3">
      <c r="A13853" t="s">
        <v>72870</v>
      </c>
      <c r="B13853">
        <v>0.31868999999999997</v>
      </c>
      <c r="C13853">
        <f t="shared" si="216"/>
        <v>7</v>
      </c>
    </row>
    <row r="13854" spans="1:3">
      <c r="A13854" t="s">
        <v>72880</v>
      </c>
      <c r="B13854">
        <v>0.31868999999999997</v>
      </c>
      <c r="C13854">
        <f t="shared" si="216"/>
        <v>7</v>
      </c>
    </row>
    <row r="13855" spans="1:3">
      <c r="A13855" t="s">
        <v>72883</v>
      </c>
      <c r="B13855">
        <v>0.95606899999999995</v>
      </c>
      <c r="C13855">
        <f t="shared" si="216"/>
        <v>7</v>
      </c>
    </row>
    <row r="13856" spans="1:3">
      <c r="A13856" t="s">
        <v>72888</v>
      </c>
      <c r="B13856">
        <v>4.4616499999999997</v>
      </c>
      <c r="C13856">
        <f t="shared" si="216"/>
        <v>7</v>
      </c>
    </row>
    <row r="13857" spans="1:3">
      <c r="A13857" t="s">
        <v>72894</v>
      </c>
      <c r="B13857">
        <v>1.2747599999999999</v>
      </c>
      <c r="C13857">
        <f t="shared" si="216"/>
        <v>7</v>
      </c>
    </row>
    <row r="13858" spans="1:3">
      <c r="A13858" t="s">
        <v>72898</v>
      </c>
      <c r="B13858">
        <v>0.31868999999999997</v>
      </c>
      <c r="C13858">
        <f t="shared" si="216"/>
        <v>7</v>
      </c>
    </row>
    <row r="13859" spans="1:3">
      <c r="A13859" t="s">
        <v>72910</v>
      </c>
      <c r="B13859">
        <v>0.31868999999999997</v>
      </c>
      <c r="C13859">
        <f t="shared" si="216"/>
        <v>7</v>
      </c>
    </row>
    <row r="13860" spans="1:3">
      <c r="A13860" t="s">
        <v>72915</v>
      </c>
      <c r="B13860">
        <v>2.8682099999999999</v>
      </c>
      <c r="C13860">
        <f t="shared" si="216"/>
        <v>7</v>
      </c>
    </row>
    <row r="13861" spans="1:3">
      <c r="A13861" t="s">
        <v>72917</v>
      </c>
      <c r="B13861">
        <v>7.6485500000000002</v>
      </c>
      <c r="C13861">
        <f t="shared" si="216"/>
        <v>7</v>
      </c>
    </row>
    <row r="13862" spans="1:3">
      <c r="A13862" t="s">
        <v>72923</v>
      </c>
      <c r="B13862">
        <v>0.31868999999999997</v>
      </c>
      <c r="C13862">
        <f t="shared" si="216"/>
        <v>7</v>
      </c>
    </row>
    <row r="13863" spans="1:3">
      <c r="A13863" t="s">
        <v>72948</v>
      </c>
      <c r="B13863">
        <v>14.978400000000001</v>
      </c>
      <c r="C13863">
        <f t="shared" si="216"/>
        <v>7</v>
      </c>
    </row>
    <row r="13864" spans="1:3">
      <c r="A13864" t="s">
        <v>72955</v>
      </c>
      <c r="B13864">
        <v>7.6485500000000002</v>
      </c>
      <c r="C13864">
        <f t="shared" si="216"/>
        <v>7</v>
      </c>
    </row>
    <row r="13865" spans="1:3">
      <c r="A13865" t="s">
        <v>72967</v>
      </c>
      <c r="B13865">
        <v>0.95606899999999995</v>
      </c>
      <c r="C13865">
        <f t="shared" si="216"/>
        <v>7</v>
      </c>
    </row>
    <row r="13866" spans="1:3">
      <c r="A13866" t="s">
        <v>72975</v>
      </c>
      <c r="B13866">
        <v>3.1869000000000001</v>
      </c>
      <c r="C13866">
        <f t="shared" si="216"/>
        <v>7</v>
      </c>
    </row>
    <row r="13867" spans="1:3">
      <c r="A13867" t="s">
        <v>72979</v>
      </c>
      <c r="B13867">
        <v>1.91214</v>
      </c>
      <c r="C13867">
        <f t="shared" si="216"/>
        <v>7</v>
      </c>
    </row>
    <row r="13868" spans="1:3">
      <c r="A13868" t="s">
        <v>72986</v>
      </c>
      <c r="B13868">
        <v>0.31868999999999997</v>
      </c>
      <c r="C13868">
        <f t="shared" si="216"/>
        <v>7</v>
      </c>
    </row>
    <row r="13869" spans="1:3">
      <c r="A13869" t="s">
        <v>72995</v>
      </c>
      <c r="B13869">
        <v>3.1869000000000001</v>
      </c>
      <c r="C13869">
        <f t="shared" si="216"/>
        <v>7</v>
      </c>
    </row>
    <row r="13870" spans="1:3">
      <c r="A13870" t="s">
        <v>72997</v>
      </c>
      <c r="B13870">
        <v>4.1429600000000004</v>
      </c>
      <c r="C13870">
        <f t="shared" si="216"/>
        <v>7</v>
      </c>
    </row>
    <row r="13871" spans="1:3">
      <c r="A13871" t="s">
        <v>73000</v>
      </c>
      <c r="B13871">
        <v>8.2859300000000005</v>
      </c>
      <c r="C13871">
        <f t="shared" si="216"/>
        <v>7</v>
      </c>
    </row>
    <row r="13872" spans="1:3">
      <c r="A13872" t="s">
        <v>73017</v>
      </c>
      <c r="B13872">
        <v>0.95606899999999995</v>
      </c>
      <c r="C13872">
        <f t="shared" si="216"/>
        <v>7</v>
      </c>
    </row>
    <row r="13873" spans="1:3">
      <c r="A13873" t="s">
        <v>73025</v>
      </c>
      <c r="B13873">
        <v>0.63737900000000003</v>
      </c>
      <c r="C13873">
        <f t="shared" si="216"/>
        <v>7</v>
      </c>
    </row>
    <row r="13874" spans="1:3">
      <c r="A13874" t="s">
        <v>73029</v>
      </c>
      <c r="B13874">
        <v>0.31868999999999997</v>
      </c>
      <c r="C13874">
        <f t="shared" si="216"/>
        <v>7</v>
      </c>
    </row>
    <row r="13875" spans="1:3">
      <c r="A13875" t="s">
        <v>73036</v>
      </c>
      <c r="B13875">
        <v>1.2747599999999999</v>
      </c>
      <c r="C13875">
        <f t="shared" si="216"/>
        <v>7</v>
      </c>
    </row>
    <row r="13876" spans="1:3">
      <c r="A13876" t="s">
        <v>73039</v>
      </c>
      <c r="B13876">
        <v>37.924100000000003</v>
      </c>
      <c r="C13876">
        <f t="shared" si="216"/>
        <v>7</v>
      </c>
    </row>
    <row r="13877" spans="1:3">
      <c r="A13877" t="s">
        <v>73042</v>
      </c>
      <c r="B13877">
        <v>12.110200000000001</v>
      </c>
      <c r="C13877">
        <f t="shared" si="216"/>
        <v>7</v>
      </c>
    </row>
    <row r="13878" spans="1:3">
      <c r="A13878" t="s">
        <v>73050</v>
      </c>
      <c r="B13878">
        <v>0.31868999999999997</v>
      </c>
      <c r="C13878">
        <f t="shared" si="216"/>
        <v>7</v>
      </c>
    </row>
    <row r="13879" spans="1:3">
      <c r="A13879" t="s">
        <v>73051</v>
      </c>
      <c r="B13879">
        <v>3.5055900000000002</v>
      </c>
      <c r="C13879">
        <f t="shared" si="216"/>
        <v>7</v>
      </c>
    </row>
    <row r="13880" spans="1:3">
      <c r="A13880" t="s">
        <v>73057</v>
      </c>
      <c r="B13880">
        <v>0.31868999999999997</v>
      </c>
      <c r="C13880">
        <f t="shared" si="216"/>
        <v>7</v>
      </c>
    </row>
    <row r="13881" spans="1:3">
      <c r="A13881" t="s">
        <v>73066</v>
      </c>
      <c r="B13881">
        <v>0.31868999999999997</v>
      </c>
      <c r="C13881">
        <f t="shared" si="216"/>
        <v>7</v>
      </c>
    </row>
    <row r="13882" spans="1:3">
      <c r="A13882" t="s">
        <v>73078</v>
      </c>
      <c r="B13882">
        <v>0.63737900000000003</v>
      </c>
      <c r="C13882">
        <f t="shared" si="216"/>
        <v>7</v>
      </c>
    </row>
    <row r="13883" spans="1:3">
      <c r="A13883" t="s">
        <v>73104</v>
      </c>
      <c r="B13883">
        <v>0.63737900000000003</v>
      </c>
      <c r="C13883">
        <f t="shared" si="216"/>
        <v>7</v>
      </c>
    </row>
    <row r="13884" spans="1:3">
      <c r="A13884" t="s">
        <v>73106</v>
      </c>
      <c r="B13884">
        <v>1.2747599999999999</v>
      </c>
      <c r="C13884">
        <f t="shared" si="216"/>
        <v>7</v>
      </c>
    </row>
    <row r="13885" spans="1:3">
      <c r="A13885" t="s">
        <v>73107</v>
      </c>
      <c r="B13885">
        <v>0.31868999999999997</v>
      </c>
      <c r="C13885">
        <f t="shared" si="216"/>
        <v>7</v>
      </c>
    </row>
    <row r="13886" spans="1:3">
      <c r="A13886" t="s">
        <v>73112</v>
      </c>
      <c r="B13886">
        <v>1.2747599999999999</v>
      </c>
      <c r="C13886">
        <f t="shared" si="216"/>
        <v>7</v>
      </c>
    </row>
    <row r="13887" spans="1:3">
      <c r="A13887" t="s">
        <v>73115</v>
      </c>
      <c r="B13887">
        <v>2.8682099999999999</v>
      </c>
      <c r="C13887">
        <f t="shared" si="216"/>
        <v>7</v>
      </c>
    </row>
    <row r="13888" spans="1:3">
      <c r="A13888" t="s">
        <v>73143</v>
      </c>
      <c r="B13888">
        <v>0.31868999999999997</v>
      </c>
      <c r="C13888">
        <f t="shared" si="216"/>
        <v>7</v>
      </c>
    </row>
    <row r="13889" spans="1:3">
      <c r="A13889" t="s">
        <v>73144</v>
      </c>
      <c r="B13889">
        <v>0.31868999999999997</v>
      </c>
      <c r="C13889">
        <f t="shared" ref="C13889:C13952" si="217">LEN(A13889)</f>
        <v>7</v>
      </c>
    </row>
    <row r="13890" spans="1:3">
      <c r="A13890" t="s">
        <v>73163</v>
      </c>
      <c r="B13890">
        <v>0.31868999999999997</v>
      </c>
      <c r="C13890">
        <f t="shared" si="217"/>
        <v>7</v>
      </c>
    </row>
    <row r="13891" spans="1:3">
      <c r="A13891" t="s">
        <v>73173</v>
      </c>
      <c r="B13891">
        <v>0.31868999999999997</v>
      </c>
      <c r="C13891">
        <f t="shared" si="217"/>
        <v>7</v>
      </c>
    </row>
    <row r="13892" spans="1:3">
      <c r="A13892" t="s">
        <v>73179</v>
      </c>
      <c r="B13892">
        <v>1.91214</v>
      </c>
      <c r="C13892">
        <f t="shared" si="217"/>
        <v>7</v>
      </c>
    </row>
    <row r="13893" spans="1:3">
      <c r="A13893" t="s">
        <v>73187</v>
      </c>
      <c r="B13893">
        <v>4.4616499999999997</v>
      </c>
      <c r="C13893">
        <f t="shared" si="217"/>
        <v>7</v>
      </c>
    </row>
    <row r="13894" spans="1:3">
      <c r="A13894" t="s">
        <v>73193</v>
      </c>
      <c r="B13894">
        <v>0.31868999999999997</v>
      </c>
      <c r="C13894">
        <f t="shared" si="217"/>
        <v>7</v>
      </c>
    </row>
    <row r="13895" spans="1:3">
      <c r="A13895" t="s">
        <v>73195</v>
      </c>
      <c r="B13895">
        <v>0.31868999999999997</v>
      </c>
      <c r="C13895">
        <f t="shared" si="217"/>
        <v>7</v>
      </c>
    </row>
    <row r="13896" spans="1:3">
      <c r="A13896" t="s">
        <v>73199</v>
      </c>
      <c r="B13896">
        <v>0.63737900000000003</v>
      </c>
      <c r="C13896">
        <f t="shared" si="217"/>
        <v>7</v>
      </c>
    </row>
    <row r="13897" spans="1:3">
      <c r="A13897" t="s">
        <v>73201</v>
      </c>
      <c r="B13897">
        <v>0.63737900000000003</v>
      </c>
      <c r="C13897">
        <f t="shared" si="217"/>
        <v>7</v>
      </c>
    </row>
    <row r="13898" spans="1:3">
      <c r="A13898" t="s">
        <v>73211</v>
      </c>
      <c r="B13898">
        <v>0.31868999999999997</v>
      </c>
      <c r="C13898">
        <f t="shared" si="217"/>
        <v>7</v>
      </c>
    </row>
    <row r="13899" spans="1:3">
      <c r="A13899" t="s">
        <v>73220</v>
      </c>
      <c r="B13899">
        <v>0.63737900000000003</v>
      </c>
      <c r="C13899">
        <f t="shared" si="217"/>
        <v>7</v>
      </c>
    </row>
    <row r="13900" spans="1:3">
      <c r="A13900" t="s">
        <v>73224</v>
      </c>
      <c r="B13900">
        <v>0.31868999999999997</v>
      </c>
      <c r="C13900">
        <f t="shared" si="217"/>
        <v>7</v>
      </c>
    </row>
    <row r="13901" spans="1:3">
      <c r="A13901" t="s">
        <v>73239</v>
      </c>
      <c r="B13901">
        <v>0.95606899999999995</v>
      </c>
      <c r="C13901">
        <f t="shared" si="217"/>
        <v>7</v>
      </c>
    </row>
    <row r="13902" spans="1:3">
      <c r="A13902" t="s">
        <v>73247</v>
      </c>
      <c r="B13902">
        <v>0.31868999999999997</v>
      </c>
      <c r="C13902">
        <f t="shared" si="217"/>
        <v>7</v>
      </c>
    </row>
    <row r="13903" spans="1:3">
      <c r="A13903" t="s">
        <v>73257</v>
      </c>
      <c r="B13903">
        <v>0.63737900000000003</v>
      </c>
      <c r="C13903">
        <f t="shared" si="217"/>
        <v>7</v>
      </c>
    </row>
    <row r="13904" spans="1:3">
      <c r="A13904" t="s">
        <v>73262</v>
      </c>
      <c r="B13904">
        <v>0.31868999999999997</v>
      </c>
      <c r="C13904">
        <f t="shared" si="217"/>
        <v>7</v>
      </c>
    </row>
    <row r="13905" spans="1:3">
      <c r="A13905" t="s">
        <v>73265</v>
      </c>
      <c r="B13905">
        <v>1.2747599999999999</v>
      </c>
      <c r="C13905">
        <f t="shared" si="217"/>
        <v>7</v>
      </c>
    </row>
    <row r="13906" spans="1:3">
      <c r="A13906" t="s">
        <v>73272</v>
      </c>
      <c r="B13906">
        <v>0.31868999999999997</v>
      </c>
      <c r="C13906">
        <f t="shared" si="217"/>
        <v>7</v>
      </c>
    </row>
    <row r="13907" spans="1:3">
      <c r="A13907" t="s">
        <v>73293</v>
      </c>
      <c r="B13907">
        <v>0.31868999999999997</v>
      </c>
      <c r="C13907">
        <f t="shared" si="217"/>
        <v>7</v>
      </c>
    </row>
    <row r="13908" spans="1:3">
      <c r="A13908" t="s">
        <v>73310</v>
      </c>
      <c r="B13908">
        <v>0.95606899999999995</v>
      </c>
      <c r="C13908">
        <f t="shared" si="217"/>
        <v>7</v>
      </c>
    </row>
    <row r="13909" spans="1:3">
      <c r="A13909" t="s">
        <v>73311</v>
      </c>
      <c r="B13909">
        <v>44.935200000000002</v>
      </c>
      <c r="C13909">
        <f t="shared" si="217"/>
        <v>7</v>
      </c>
    </row>
    <row r="13910" spans="1:3">
      <c r="A13910" t="s">
        <v>73340</v>
      </c>
      <c r="B13910">
        <v>10.1981</v>
      </c>
      <c r="C13910">
        <f t="shared" si="217"/>
        <v>7</v>
      </c>
    </row>
    <row r="13911" spans="1:3">
      <c r="A13911" t="s">
        <v>73355</v>
      </c>
      <c r="B13911">
        <v>3.5055900000000002</v>
      </c>
      <c r="C13911">
        <f t="shared" si="217"/>
        <v>7</v>
      </c>
    </row>
    <row r="13912" spans="1:3">
      <c r="A13912" t="s">
        <v>73356</v>
      </c>
      <c r="B13912">
        <v>7.0111699999999999</v>
      </c>
      <c r="C13912">
        <f t="shared" si="217"/>
        <v>7</v>
      </c>
    </row>
    <row r="13913" spans="1:3">
      <c r="A13913" t="s">
        <v>73358</v>
      </c>
      <c r="B13913">
        <v>2.8682099999999999</v>
      </c>
      <c r="C13913">
        <f t="shared" si="217"/>
        <v>7</v>
      </c>
    </row>
    <row r="13914" spans="1:3">
      <c r="A13914" t="s">
        <v>73363</v>
      </c>
      <c r="B13914">
        <v>0.31868999999999997</v>
      </c>
      <c r="C13914">
        <f t="shared" si="217"/>
        <v>7</v>
      </c>
    </row>
    <row r="13915" spans="1:3">
      <c r="A13915" t="s">
        <v>73380</v>
      </c>
      <c r="B13915">
        <v>11.472799999999999</v>
      </c>
      <c r="C13915">
        <f t="shared" si="217"/>
        <v>7</v>
      </c>
    </row>
    <row r="13916" spans="1:3">
      <c r="A13916" t="s">
        <v>73382</v>
      </c>
      <c r="B13916">
        <v>0.31868999999999997</v>
      </c>
      <c r="C13916">
        <f t="shared" si="217"/>
        <v>7</v>
      </c>
    </row>
    <row r="13917" spans="1:3">
      <c r="A13917" t="s">
        <v>73383</v>
      </c>
      <c r="B13917">
        <v>0.63737900000000003</v>
      </c>
      <c r="C13917">
        <f t="shared" si="217"/>
        <v>7</v>
      </c>
    </row>
    <row r="13918" spans="1:3">
      <c r="A13918" t="s">
        <v>73385</v>
      </c>
      <c r="B13918">
        <v>0.95606899999999995</v>
      </c>
      <c r="C13918">
        <f t="shared" si="217"/>
        <v>7</v>
      </c>
    </row>
    <row r="13919" spans="1:3">
      <c r="A13919" t="s">
        <v>73397</v>
      </c>
      <c r="B13919">
        <v>23.264299999999999</v>
      </c>
      <c r="C13919">
        <f t="shared" si="217"/>
        <v>7</v>
      </c>
    </row>
    <row r="13920" spans="1:3">
      <c r="A13920" t="s">
        <v>73418</v>
      </c>
      <c r="B13920">
        <v>1.59345</v>
      </c>
      <c r="C13920">
        <f t="shared" si="217"/>
        <v>7</v>
      </c>
    </row>
    <row r="13921" spans="1:3">
      <c r="A13921" t="s">
        <v>73447</v>
      </c>
      <c r="B13921">
        <v>0.31868999999999997</v>
      </c>
      <c r="C13921">
        <f t="shared" si="217"/>
        <v>7</v>
      </c>
    </row>
    <row r="13922" spans="1:3">
      <c r="A13922" t="s">
        <v>73448</v>
      </c>
      <c r="B13922">
        <v>0.31868999999999997</v>
      </c>
      <c r="C13922">
        <f t="shared" si="217"/>
        <v>7</v>
      </c>
    </row>
    <row r="13923" spans="1:3">
      <c r="A13923" t="s">
        <v>73463</v>
      </c>
      <c r="B13923">
        <v>0.31868999999999997</v>
      </c>
      <c r="C13923">
        <f t="shared" si="217"/>
        <v>7</v>
      </c>
    </row>
    <row r="13924" spans="1:3">
      <c r="A13924" t="s">
        <v>73464</v>
      </c>
      <c r="B13924">
        <v>0.31868999999999997</v>
      </c>
      <c r="C13924">
        <f t="shared" si="217"/>
        <v>7</v>
      </c>
    </row>
    <row r="13925" spans="1:3">
      <c r="A13925" t="s">
        <v>73465</v>
      </c>
      <c r="B13925">
        <v>0.31868999999999997</v>
      </c>
      <c r="C13925">
        <f t="shared" si="217"/>
        <v>7</v>
      </c>
    </row>
    <row r="13926" spans="1:3">
      <c r="A13926" t="s">
        <v>73483</v>
      </c>
      <c r="B13926">
        <v>0.31868999999999997</v>
      </c>
      <c r="C13926">
        <f t="shared" si="217"/>
        <v>7</v>
      </c>
    </row>
    <row r="13927" spans="1:3">
      <c r="A13927" t="s">
        <v>73493</v>
      </c>
      <c r="B13927">
        <v>0.31868999999999997</v>
      </c>
      <c r="C13927">
        <f t="shared" si="217"/>
        <v>7</v>
      </c>
    </row>
    <row r="13928" spans="1:3">
      <c r="A13928" t="s">
        <v>73499</v>
      </c>
      <c r="B13928">
        <v>0.31868999999999997</v>
      </c>
      <c r="C13928">
        <f t="shared" si="217"/>
        <v>7</v>
      </c>
    </row>
    <row r="13929" spans="1:3">
      <c r="A13929" t="s">
        <v>73502</v>
      </c>
      <c r="B13929">
        <v>0.63737900000000003</v>
      </c>
      <c r="C13929">
        <f t="shared" si="217"/>
        <v>7</v>
      </c>
    </row>
    <row r="13930" spans="1:3">
      <c r="A13930" t="s">
        <v>73509</v>
      </c>
      <c r="B13930">
        <v>73.298599999999993</v>
      </c>
      <c r="C13930">
        <f t="shared" si="217"/>
        <v>7</v>
      </c>
    </row>
    <row r="13931" spans="1:3">
      <c r="A13931" t="s">
        <v>73516</v>
      </c>
      <c r="B13931">
        <v>29.956800000000001</v>
      </c>
      <c r="C13931">
        <f t="shared" si="217"/>
        <v>7</v>
      </c>
    </row>
    <row r="13932" spans="1:3">
      <c r="A13932" t="s">
        <v>73547</v>
      </c>
      <c r="B13932">
        <v>39.517499999999998</v>
      </c>
      <c r="C13932">
        <f t="shared" si="217"/>
        <v>7</v>
      </c>
    </row>
    <row r="13933" spans="1:3">
      <c r="A13933" t="s">
        <v>73577</v>
      </c>
      <c r="B13933">
        <v>0.31868999999999997</v>
      </c>
      <c r="C13933">
        <f t="shared" si="217"/>
        <v>7</v>
      </c>
    </row>
    <row r="13934" spans="1:3">
      <c r="A13934" t="s">
        <v>73583</v>
      </c>
      <c r="B13934">
        <v>0.63737900000000003</v>
      </c>
      <c r="C13934">
        <f t="shared" si="217"/>
        <v>7</v>
      </c>
    </row>
    <row r="13935" spans="1:3">
      <c r="A13935" t="s">
        <v>73622</v>
      </c>
      <c r="B13935">
        <v>101.343</v>
      </c>
      <c r="C13935">
        <f t="shared" si="217"/>
        <v>7</v>
      </c>
    </row>
    <row r="13936" spans="1:3">
      <c r="A13936" t="s">
        <v>73653</v>
      </c>
      <c r="B13936">
        <v>1.59345</v>
      </c>
      <c r="C13936">
        <f t="shared" si="217"/>
        <v>7</v>
      </c>
    </row>
    <row r="13937" spans="1:3">
      <c r="A13937" t="s">
        <v>73660</v>
      </c>
      <c r="B13937">
        <v>0.31868999999999997</v>
      </c>
      <c r="C13937">
        <f t="shared" si="217"/>
        <v>7</v>
      </c>
    </row>
    <row r="13938" spans="1:3">
      <c r="A13938" t="s">
        <v>73686</v>
      </c>
      <c r="B13938">
        <v>0.95606899999999995</v>
      </c>
      <c r="C13938">
        <f t="shared" si="217"/>
        <v>7</v>
      </c>
    </row>
    <row r="13939" spans="1:3">
      <c r="A13939" t="s">
        <v>73687</v>
      </c>
      <c r="B13939">
        <v>0.95606899999999995</v>
      </c>
      <c r="C13939">
        <f t="shared" si="217"/>
        <v>7</v>
      </c>
    </row>
    <row r="13940" spans="1:3">
      <c r="A13940" t="s">
        <v>73698</v>
      </c>
      <c r="B13940">
        <v>0.31868999999999997</v>
      </c>
      <c r="C13940">
        <f t="shared" si="217"/>
        <v>7</v>
      </c>
    </row>
    <row r="13941" spans="1:3">
      <c r="A13941" t="s">
        <v>73700</v>
      </c>
      <c r="B13941">
        <v>0.63737900000000003</v>
      </c>
      <c r="C13941">
        <f t="shared" si="217"/>
        <v>7</v>
      </c>
    </row>
    <row r="13942" spans="1:3">
      <c r="A13942" t="s">
        <v>73701</v>
      </c>
      <c r="B13942">
        <v>1.2747599999999999</v>
      </c>
      <c r="C13942">
        <f t="shared" si="217"/>
        <v>7</v>
      </c>
    </row>
    <row r="13943" spans="1:3">
      <c r="A13943" t="s">
        <v>73754</v>
      </c>
      <c r="B13943">
        <v>0.95606899999999995</v>
      </c>
      <c r="C13943">
        <f t="shared" si="217"/>
        <v>7</v>
      </c>
    </row>
    <row r="13944" spans="1:3">
      <c r="A13944" t="s">
        <v>73755</v>
      </c>
      <c r="B13944">
        <v>6.6924799999999998</v>
      </c>
      <c r="C13944">
        <f t="shared" si="217"/>
        <v>7</v>
      </c>
    </row>
    <row r="13945" spans="1:3">
      <c r="A13945" t="s">
        <v>73756</v>
      </c>
      <c r="B13945">
        <v>4.7803399999999998</v>
      </c>
      <c r="C13945">
        <f t="shared" si="217"/>
        <v>7</v>
      </c>
    </row>
    <row r="13946" spans="1:3">
      <c r="A13946" t="s">
        <v>73763</v>
      </c>
      <c r="B13946">
        <v>27.407299999999999</v>
      </c>
      <c r="C13946">
        <f t="shared" si="217"/>
        <v>7</v>
      </c>
    </row>
    <row r="13947" spans="1:3">
      <c r="A13947" t="s">
        <v>73765</v>
      </c>
      <c r="B13947">
        <v>6.0551000000000004</v>
      </c>
      <c r="C13947">
        <f t="shared" si="217"/>
        <v>7</v>
      </c>
    </row>
    <row r="13948" spans="1:3">
      <c r="A13948" t="s">
        <v>73776</v>
      </c>
      <c r="B13948">
        <v>0.31868999999999997</v>
      </c>
      <c r="C13948">
        <f t="shared" si="217"/>
        <v>7</v>
      </c>
    </row>
    <row r="13949" spans="1:3">
      <c r="A13949" t="s">
        <v>73792</v>
      </c>
      <c r="B13949">
        <v>1.91214</v>
      </c>
      <c r="C13949">
        <f t="shared" si="217"/>
        <v>7</v>
      </c>
    </row>
    <row r="13950" spans="1:3">
      <c r="A13950" t="s">
        <v>73798</v>
      </c>
      <c r="B13950">
        <v>7.32986</v>
      </c>
      <c r="C13950">
        <f t="shared" si="217"/>
        <v>7</v>
      </c>
    </row>
    <row r="13951" spans="1:3">
      <c r="A13951" t="s">
        <v>73806</v>
      </c>
      <c r="B13951">
        <v>4.1429600000000004</v>
      </c>
      <c r="C13951">
        <f t="shared" si="217"/>
        <v>7</v>
      </c>
    </row>
    <row r="13952" spans="1:3">
      <c r="A13952" t="s">
        <v>73810</v>
      </c>
      <c r="B13952">
        <v>0.95606899999999995</v>
      </c>
      <c r="C13952">
        <f t="shared" si="217"/>
        <v>7</v>
      </c>
    </row>
    <row r="13953" spans="1:3">
      <c r="A13953" t="s">
        <v>73817</v>
      </c>
      <c r="B13953">
        <v>0.95606899999999995</v>
      </c>
      <c r="C13953">
        <f t="shared" ref="C13953:C14016" si="218">LEN(A13953)</f>
        <v>7</v>
      </c>
    </row>
    <row r="13954" spans="1:3">
      <c r="A13954" t="s">
        <v>73821</v>
      </c>
      <c r="B13954">
        <v>1.91214</v>
      </c>
      <c r="C13954">
        <f t="shared" si="218"/>
        <v>7</v>
      </c>
    </row>
    <row r="13955" spans="1:3">
      <c r="A13955" t="s">
        <v>73827</v>
      </c>
      <c r="B13955">
        <v>6.6924799999999998</v>
      </c>
      <c r="C13955">
        <f t="shared" si="218"/>
        <v>7</v>
      </c>
    </row>
    <row r="13956" spans="1:3">
      <c r="A13956" t="s">
        <v>73833</v>
      </c>
      <c r="B13956">
        <v>0.31868999999999997</v>
      </c>
      <c r="C13956">
        <f t="shared" si="218"/>
        <v>7</v>
      </c>
    </row>
    <row r="13957" spans="1:3">
      <c r="A13957" t="s">
        <v>73835</v>
      </c>
      <c r="B13957">
        <v>0.31868999999999997</v>
      </c>
      <c r="C13957">
        <f t="shared" si="218"/>
        <v>7</v>
      </c>
    </row>
    <row r="13958" spans="1:3">
      <c r="A13958" t="s">
        <v>73841</v>
      </c>
      <c r="B13958">
        <v>0.31868999999999997</v>
      </c>
      <c r="C13958">
        <f t="shared" si="218"/>
        <v>7</v>
      </c>
    </row>
    <row r="13959" spans="1:3">
      <c r="A13959" t="s">
        <v>73850</v>
      </c>
      <c r="B13959">
        <v>1.2747599999999999</v>
      </c>
      <c r="C13959">
        <f t="shared" si="218"/>
        <v>7</v>
      </c>
    </row>
    <row r="13960" spans="1:3">
      <c r="A13960" t="s">
        <v>73911</v>
      </c>
      <c r="B13960">
        <v>0.63737900000000003</v>
      </c>
      <c r="C13960">
        <f t="shared" si="218"/>
        <v>7</v>
      </c>
    </row>
    <row r="13961" spans="1:3">
      <c r="A13961" t="s">
        <v>73921</v>
      </c>
      <c r="B13961">
        <v>3.8242699999999998</v>
      </c>
      <c r="C13961">
        <f t="shared" si="218"/>
        <v>7</v>
      </c>
    </row>
    <row r="13962" spans="1:3">
      <c r="A13962" t="s">
        <v>73926</v>
      </c>
      <c r="B13962">
        <v>4.1429600000000004</v>
      </c>
      <c r="C13962">
        <f t="shared" si="218"/>
        <v>7</v>
      </c>
    </row>
    <row r="13963" spans="1:3">
      <c r="A13963" t="s">
        <v>73930</v>
      </c>
      <c r="B13963">
        <v>0.95606899999999995</v>
      </c>
      <c r="C13963">
        <f t="shared" si="218"/>
        <v>7</v>
      </c>
    </row>
    <row r="13964" spans="1:3">
      <c r="A13964" t="s">
        <v>73939</v>
      </c>
      <c r="B13964">
        <v>1.59345</v>
      </c>
      <c r="C13964">
        <f t="shared" si="218"/>
        <v>7</v>
      </c>
    </row>
    <row r="13965" spans="1:3">
      <c r="A13965" t="s">
        <v>73943</v>
      </c>
      <c r="B13965">
        <v>23.582999999999998</v>
      </c>
      <c r="C13965">
        <f t="shared" si="218"/>
        <v>7</v>
      </c>
    </row>
    <row r="13966" spans="1:3">
      <c r="A13966" t="s">
        <v>73947</v>
      </c>
      <c r="B13966">
        <v>0.31868999999999997</v>
      </c>
      <c r="C13966">
        <f t="shared" si="218"/>
        <v>7</v>
      </c>
    </row>
    <row r="13967" spans="1:3">
      <c r="A13967" t="s">
        <v>73951</v>
      </c>
      <c r="B13967">
        <v>8.2859300000000005</v>
      </c>
      <c r="C13967">
        <f t="shared" si="218"/>
        <v>7</v>
      </c>
    </row>
    <row r="13968" spans="1:3">
      <c r="A13968" t="s">
        <v>73963</v>
      </c>
      <c r="B13968">
        <v>0.31868999999999997</v>
      </c>
      <c r="C13968">
        <f t="shared" si="218"/>
        <v>7</v>
      </c>
    </row>
    <row r="13969" spans="1:3">
      <c r="A13969" t="s">
        <v>73986</v>
      </c>
      <c r="B13969">
        <v>0.31868999999999997</v>
      </c>
      <c r="C13969">
        <f t="shared" si="218"/>
        <v>7</v>
      </c>
    </row>
    <row r="13970" spans="1:3">
      <c r="A13970" t="s">
        <v>73994</v>
      </c>
      <c r="B13970">
        <v>2.8682099999999999</v>
      </c>
      <c r="C13970">
        <f t="shared" si="218"/>
        <v>7</v>
      </c>
    </row>
    <row r="13971" spans="1:3">
      <c r="A13971" t="s">
        <v>73998</v>
      </c>
      <c r="B13971">
        <v>0.31868999999999997</v>
      </c>
      <c r="C13971">
        <f t="shared" si="218"/>
        <v>7</v>
      </c>
    </row>
    <row r="13972" spans="1:3">
      <c r="A13972" t="s">
        <v>74000</v>
      </c>
      <c r="B13972">
        <v>5.4177200000000001</v>
      </c>
      <c r="C13972">
        <f t="shared" si="218"/>
        <v>7</v>
      </c>
    </row>
    <row r="13973" spans="1:3">
      <c r="A13973" t="s">
        <v>74018</v>
      </c>
      <c r="B13973">
        <v>1.59345</v>
      </c>
      <c r="C13973">
        <f t="shared" si="218"/>
        <v>7</v>
      </c>
    </row>
    <row r="13974" spans="1:3">
      <c r="A13974" t="s">
        <v>74027</v>
      </c>
      <c r="B13974">
        <v>0.63737900000000003</v>
      </c>
      <c r="C13974">
        <f t="shared" si="218"/>
        <v>7</v>
      </c>
    </row>
    <row r="13975" spans="1:3">
      <c r="A13975" t="s">
        <v>74030</v>
      </c>
      <c r="B13975">
        <v>0.31868999999999997</v>
      </c>
      <c r="C13975">
        <f t="shared" si="218"/>
        <v>7</v>
      </c>
    </row>
    <row r="13976" spans="1:3">
      <c r="A13976" t="s">
        <v>74036</v>
      </c>
      <c r="B13976">
        <v>2.2308300000000001</v>
      </c>
      <c r="C13976">
        <f t="shared" si="218"/>
        <v>7</v>
      </c>
    </row>
    <row r="13977" spans="1:3">
      <c r="A13977" t="s">
        <v>74040</v>
      </c>
      <c r="B13977">
        <v>0.31868999999999997</v>
      </c>
      <c r="C13977">
        <f t="shared" si="218"/>
        <v>7</v>
      </c>
    </row>
    <row r="13978" spans="1:3">
      <c r="A13978" t="s">
        <v>74048</v>
      </c>
      <c r="B13978">
        <v>0.31868999999999997</v>
      </c>
      <c r="C13978">
        <f t="shared" si="218"/>
        <v>7</v>
      </c>
    </row>
    <row r="13979" spans="1:3">
      <c r="A13979" t="s">
        <v>74067</v>
      </c>
      <c r="B13979">
        <v>313.27199999999999</v>
      </c>
      <c r="C13979">
        <f t="shared" si="218"/>
        <v>7</v>
      </c>
    </row>
    <row r="13980" spans="1:3">
      <c r="A13980" t="s">
        <v>74132</v>
      </c>
      <c r="B13980">
        <v>0.31868999999999997</v>
      </c>
      <c r="C13980">
        <f t="shared" si="218"/>
        <v>7</v>
      </c>
    </row>
    <row r="13981" spans="1:3">
      <c r="A13981" t="s">
        <v>74219</v>
      </c>
      <c r="B13981">
        <v>0.31868999999999997</v>
      </c>
      <c r="C13981">
        <f t="shared" si="218"/>
        <v>7</v>
      </c>
    </row>
    <row r="13982" spans="1:3">
      <c r="A13982" t="s">
        <v>74239</v>
      </c>
      <c r="B13982">
        <v>0.31868999999999997</v>
      </c>
      <c r="C13982">
        <f t="shared" si="218"/>
        <v>7</v>
      </c>
    </row>
    <row r="13983" spans="1:3">
      <c r="A13983" t="s">
        <v>74241</v>
      </c>
      <c r="B13983">
        <v>2.8682099999999999</v>
      </c>
      <c r="C13983">
        <f t="shared" si="218"/>
        <v>7</v>
      </c>
    </row>
    <row r="13984" spans="1:3">
      <c r="A13984" t="s">
        <v>74272</v>
      </c>
      <c r="B13984">
        <v>9.8793799999999994</v>
      </c>
      <c r="C13984">
        <f t="shared" si="218"/>
        <v>7</v>
      </c>
    </row>
    <row r="13985" spans="1:3">
      <c r="A13985" t="s">
        <v>74276</v>
      </c>
      <c r="B13985">
        <v>0.31868999999999997</v>
      </c>
      <c r="C13985">
        <f t="shared" si="218"/>
        <v>7</v>
      </c>
    </row>
    <row r="13986" spans="1:3">
      <c r="A13986" t="s">
        <v>74279</v>
      </c>
      <c r="B13986">
        <v>1.91214</v>
      </c>
      <c r="C13986">
        <f t="shared" si="218"/>
        <v>7</v>
      </c>
    </row>
    <row r="13987" spans="1:3">
      <c r="A13987" t="s">
        <v>74280</v>
      </c>
      <c r="B13987">
        <v>0.31868999999999997</v>
      </c>
      <c r="C13987">
        <f t="shared" si="218"/>
        <v>7</v>
      </c>
    </row>
    <row r="13988" spans="1:3">
      <c r="A13988" t="s">
        <v>74288</v>
      </c>
      <c r="B13988">
        <v>0.63737900000000003</v>
      </c>
      <c r="C13988">
        <f t="shared" si="218"/>
        <v>7</v>
      </c>
    </row>
    <row r="13989" spans="1:3">
      <c r="A13989" t="s">
        <v>74290</v>
      </c>
      <c r="B13989">
        <v>0.31868999999999997</v>
      </c>
      <c r="C13989">
        <f t="shared" si="218"/>
        <v>7</v>
      </c>
    </row>
    <row r="13990" spans="1:3">
      <c r="A13990" t="s">
        <v>74303</v>
      </c>
      <c r="B13990">
        <v>0.31868999999999997</v>
      </c>
      <c r="C13990">
        <f t="shared" si="218"/>
        <v>7</v>
      </c>
    </row>
    <row r="13991" spans="1:3">
      <c r="A13991" t="s">
        <v>74304</v>
      </c>
      <c r="B13991">
        <v>0.31868999999999997</v>
      </c>
      <c r="C13991">
        <f t="shared" si="218"/>
        <v>7</v>
      </c>
    </row>
    <row r="13992" spans="1:3">
      <c r="A13992" t="s">
        <v>74324</v>
      </c>
      <c r="B13992">
        <v>2.5495199999999998</v>
      </c>
      <c r="C13992">
        <f t="shared" si="218"/>
        <v>7</v>
      </c>
    </row>
    <row r="13993" spans="1:3">
      <c r="A13993" t="s">
        <v>74330</v>
      </c>
      <c r="B13993">
        <v>0.63737900000000003</v>
      </c>
      <c r="C13993">
        <f t="shared" si="218"/>
        <v>7</v>
      </c>
    </row>
    <row r="13994" spans="1:3">
      <c r="A13994" t="s">
        <v>74335</v>
      </c>
      <c r="B13994">
        <v>0.95606899999999995</v>
      </c>
      <c r="C13994">
        <f t="shared" si="218"/>
        <v>7</v>
      </c>
    </row>
    <row r="13995" spans="1:3">
      <c r="A13995" t="s">
        <v>74344</v>
      </c>
      <c r="B13995">
        <v>0.31868999999999997</v>
      </c>
      <c r="C13995">
        <f t="shared" si="218"/>
        <v>7</v>
      </c>
    </row>
    <row r="13996" spans="1:3">
      <c r="A13996" t="s">
        <v>74346</v>
      </c>
      <c r="B13996">
        <v>0.31868999999999997</v>
      </c>
      <c r="C13996">
        <f t="shared" si="218"/>
        <v>7</v>
      </c>
    </row>
    <row r="13997" spans="1:3">
      <c r="A13997" t="s">
        <v>74352</v>
      </c>
      <c r="B13997">
        <v>1.91214</v>
      </c>
      <c r="C13997">
        <f t="shared" si="218"/>
        <v>7</v>
      </c>
    </row>
    <row r="13998" spans="1:3">
      <c r="A13998" t="s">
        <v>74358</v>
      </c>
      <c r="B13998">
        <v>0.31868999999999997</v>
      </c>
      <c r="C13998">
        <f t="shared" si="218"/>
        <v>7</v>
      </c>
    </row>
    <row r="13999" spans="1:3">
      <c r="A13999" t="s">
        <v>74363</v>
      </c>
      <c r="B13999">
        <v>0.95606899999999995</v>
      </c>
      <c r="C13999">
        <f t="shared" si="218"/>
        <v>7</v>
      </c>
    </row>
    <row r="14000" spans="1:3">
      <c r="A14000" t="s">
        <v>74365</v>
      </c>
      <c r="B14000">
        <v>0.63737900000000003</v>
      </c>
      <c r="C14000">
        <f t="shared" si="218"/>
        <v>7</v>
      </c>
    </row>
    <row r="14001" spans="1:3">
      <c r="A14001" t="s">
        <v>74386</v>
      </c>
      <c r="B14001">
        <v>0.63737900000000003</v>
      </c>
      <c r="C14001">
        <f t="shared" si="218"/>
        <v>7</v>
      </c>
    </row>
    <row r="14002" spans="1:3">
      <c r="A14002" t="s">
        <v>74392</v>
      </c>
      <c r="B14002">
        <v>1.2747599999999999</v>
      </c>
      <c r="C14002">
        <f t="shared" si="218"/>
        <v>7</v>
      </c>
    </row>
    <row r="14003" spans="1:3">
      <c r="A14003" t="s">
        <v>74406</v>
      </c>
      <c r="B14003">
        <v>0.31868999999999997</v>
      </c>
      <c r="C14003">
        <f t="shared" si="218"/>
        <v>7</v>
      </c>
    </row>
    <row r="14004" spans="1:3">
      <c r="A14004" t="s">
        <v>74412</v>
      </c>
      <c r="B14004">
        <v>51.627699999999997</v>
      </c>
      <c r="C14004">
        <f t="shared" si="218"/>
        <v>7</v>
      </c>
    </row>
    <row r="14005" spans="1:3">
      <c r="A14005" t="s">
        <v>74425</v>
      </c>
      <c r="B14005">
        <v>7.6485500000000002</v>
      </c>
      <c r="C14005">
        <f t="shared" si="218"/>
        <v>7</v>
      </c>
    </row>
    <row r="14006" spans="1:3">
      <c r="A14006" t="s">
        <v>74438</v>
      </c>
      <c r="B14006">
        <v>1.91214</v>
      </c>
      <c r="C14006">
        <f t="shared" si="218"/>
        <v>7</v>
      </c>
    </row>
    <row r="14007" spans="1:3">
      <c r="A14007" t="s">
        <v>74440</v>
      </c>
      <c r="B14007">
        <v>76.804199999999994</v>
      </c>
      <c r="C14007">
        <f t="shared" si="218"/>
        <v>7</v>
      </c>
    </row>
    <row r="14008" spans="1:3">
      <c r="A14008" t="s">
        <v>74463</v>
      </c>
      <c r="B14008">
        <v>3.8242699999999998</v>
      </c>
      <c r="C14008">
        <f t="shared" si="218"/>
        <v>7</v>
      </c>
    </row>
    <row r="14009" spans="1:3">
      <c r="A14009" t="s">
        <v>74464</v>
      </c>
      <c r="B14009">
        <v>12.428900000000001</v>
      </c>
      <c r="C14009">
        <f t="shared" si="218"/>
        <v>7</v>
      </c>
    </row>
    <row r="14010" spans="1:3">
      <c r="A14010" t="s">
        <v>74473</v>
      </c>
      <c r="B14010">
        <v>8.6046200000000006</v>
      </c>
      <c r="C14010">
        <f t="shared" si="218"/>
        <v>7</v>
      </c>
    </row>
    <row r="14011" spans="1:3">
      <c r="A14011" t="s">
        <v>74524</v>
      </c>
      <c r="B14011">
        <v>15.2971</v>
      </c>
      <c r="C14011">
        <f t="shared" si="218"/>
        <v>7</v>
      </c>
    </row>
    <row r="14012" spans="1:3">
      <c r="A14012" t="s">
        <v>74552</v>
      </c>
      <c r="B14012">
        <v>0.63737900000000003</v>
      </c>
      <c r="C14012">
        <f t="shared" si="218"/>
        <v>7</v>
      </c>
    </row>
    <row r="14013" spans="1:3">
      <c r="A14013" t="s">
        <v>74560</v>
      </c>
      <c r="B14013">
        <v>120.465</v>
      </c>
      <c r="C14013">
        <f t="shared" si="218"/>
        <v>7</v>
      </c>
    </row>
    <row r="14014" spans="1:3">
      <c r="A14014" t="s">
        <v>74572</v>
      </c>
      <c r="B14014">
        <v>0.63737900000000003</v>
      </c>
      <c r="C14014">
        <f t="shared" si="218"/>
        <v>7</v>
      </c>
    </row>
    <row r="14015" spans="1:3">
      <c r="A14015" t="s">
        <v>74573</v>
      </c>
      <c r="B14015">
        <v>0.95606899999999995</v>
      </c>
      <c r="C14015">
        <f t="shared" si="218"/>
        <v>7</v>
      </c>
    </row>
    <row r="14016" spans="1:3">
      <c r="A14016" t="s">
        <v>74574</v>
      </c>
      <c r="B14016">
        <v>2.5495199999999998</v>
      </c>
      <c r="C14016">
        <f t="shared" si="218"/>
        <v>7</v>
      </c>
    </row>
    <row r="14017" spans="1:3">
      <c r="A14017" t="s">
        <v>74582</v>
      </c>
      <c r="B14017">
        <v>1.2747599999999999</v>
      </c>
      <c r="C14017">
        <f t="shared" ref="C14017:C14080" si="219">LEN(A14017)</f>
        <v>7</v>
      </c>
    </row>
    <row r="14018" spans="1:3">
      <c r="A14018" t="s">
        <v>74583</v>
      </c>
      <c r="B14018">
        <v>0.31868999999999997</v>
      </c>
      <c r="C14018">
        <f t="shared" si="219"/>
        <v>7</v>
      </c>
    </row>
    <row r="14019" spans="1:3">
      <c r="A14019" t="s">
        <v>74585</v>
      </c>
      <c r="B14019">
        <v>0.31868999999999997</v>
      </c>
      <c r="C14019">
        <f t="shared" si="219"/>
        <v>7</v>
      </c>
    </row>
    <row r="14020" spans="1:3">
      <c r="A14020" t="s">
        <v>74591</v>
      </c>
      <c r="B14020">
        <v>58.6389</v>
      </c>
      <c r="C14020">
        <f t="shared" si="219"/>
        <v>7</v>
      </c>
    </row>
    <row r="14021" spans="1:3">
      <c r="A14021" t="s">
        <v>74598</v>
      </c>
      <c r="B14021">
        <v>108.354</v>
      </c>
      <c r="C14021">
        <f t="shared" si="219"/>
        <v>7</v>
      </c>
    </row>
    <row r="14022" spans="1:3">
      <c r="A14022" t="s">
        <v>74607</v>
      </c>
      <c r="B14022">
        <v>0.31868999999999997</v>
      </c>
      <c r="C14022">
        <f t="shared" si="219"/>
        <v>7</v>
      </c>
    </row>
    <row r="14023" spans="1:3">
      <c r="A14023" t="s">
        <v>74621</v>
      </c>
      <c r="B14023">
        <v>9.8793799999999994</v>
      </c>
      <c r="C14023">
        <f t="shared" si="219"/>
        <v>7</v>
      </c>
    </row>
    <row r="14024" spans="1:3">
      <c r="A14024" t="s">
        <v>74630</v>
      </c>
      <c r="B14024">
        <v>0.95606899999999995</v>
      </c>
      <c r="C14024">
        <f t="shared" si="219"/>
        <v>7</v>
      </c>
    </row>
    <row r="14025" spans="1:3">
      <c r="A14025" t="s">
        <v>74646</v>
      </c>
      <c r="B14025">
        <v>2.5495199999999998</v>
      </c>
      <c r="C14025">
        <f t="shared" si="219"/>
        <v>7</v>
      </c>
    </row>
    <row r="14026" spans="1:3">
      <c r="A14026" t="s">
        <v>74651</v>
      </c>
      <c r="B14026">
        <v>0.95606899999999995</v>
      </c>
      <c r="C14026">
        <f t="shared" si="219"/>
        <v>7</v>
      </c>
    </row>
    <row r="14027" spans="1:3">
      <c r="A14027" t="s">
        <v>74655</v>
      </c>
      <c r="B14027">
        <v>0.31868999999999997</v>
      </c>
      <c r="C14027">
        <f t="shared" si="219"/>
        <v>7</v>
      </c>
    </row>
    <row r="14028" spans="1:3">
      <c r="A14028" t="s">
        <v>74686</v>
      </c>
      <c r="B14028">
        <v>7.0111699999999999</v>
      </c>
      <c r="C14028">
        <f t="shared" si="219"/>
        <v>7</v>
      </c>
    </row>
    <row r="14029" spans="1:3">
      <c r="A14029" t="s">
        <v>74687</v>
      </c>
      <c r="B14029">
        <v>0.31868999999999997</v>
      </c>
      <c r="C14029">
        <f t="shared" si="219"/>
        <v>7</v>
      </c>
    </row>
    <row r="14030" spans="1:3">
      <c r="A14030" t="s">
        <v>74701</v>
      </c>
      <c r="B14030">
        <v>0.31868999999999997</v>
      </c>
      <c r="C14030">
        <f t="shared" si="219"/>
        <v>7</v>
      </c>
    </row>
    <row r="14031" spans="1:3">
      <c r="A14031" t="s">
        <v>74783</v>
      </c>
      <c r="B14031">
        <v>85.727500000000006</v>
      </c>
      <c r="C14031">
        <f t="shared" si="219"/>
        <v>7</v>
      </c>
    </row>
    <row r="14032" spans="1:3">
      <c r="A14032" t="s">
        <v>74809</v>
      </c>
      <c r="B14032">
        <v>2.8682099999999999</v>
      </c>
      <c r="C14032">
        <f t="shared" si="219"/>
        <v>7</v>
      </c>
    </row>
    <row r="14033" spans="1:3">
      <c r="A14033" t="s">
        <v>74811</v>
      </c>
      <c r="B14033">
        <v>84.452699999999993</v>
      </c>
      <c r="C14033">
        <f t="shared" si="219"/>
        <v>7</v>
      </c>
    </row>
    <row r="14034" spans="1:3">
      <c r="A14034" t="s">
        <v>74856</v>
      </c>
      <c r="B14034">
        <v>22.945599999999999</v>
      </c>
      <c r="C14034">
        <f t="shared" si="219"/>
        <v>7</v>
      </c>
    </row>
    <row r="14035" spans="1:3">
      <c r="A14035" t="s">
        <v>74893</v>
      </c>
      <c r="B14035">
        <v>401.23</v>
      </c>
      <c r="C14035">
        <f t="shared" si="219"/>
        <v>7</v>
      </c>
    </row>
    <row r="14036" spans="1:3">
      <c r="A14036" t="s">
        <v>74943</v>
      </c>
      <c r="B14036">
        <v>0.63737900000000003</v>
      </c>
      <c r="C14036">
        <f t="shared" si="219"/>
        <v>7</v>
      </c>
    </row>
    <row r="14037" spans="1:3">
      <c r="A14037" t="s">
        <v>74946</v>
      </c>
      <c r="B14037">
        <v>0.31868999999999997</v>
      </c>
      <c r="C14037">
        <f t="shared" si="219"/>
        <v>7</v>
      </c>
    </row>
    <row r="14038" spans="1:3">
      <c r="A14038" t="s">
        <v>74949</v>
      </c>
      <c r="B14038">
        <v>0.31868999999999997</v>
      </c>
      <c r="C14038">
        <f t="shared" si="219"/>
        <v>7</v>
      </c>
    </row>
    <row r="14039" spans="1:3">
      <c r="A14039" t="s">
        <v>74950</v>
      </c>
      <c r="B14039">
        <v>9.2420000000000009</v>
      </c>
      <c r="C14039">
        <f t="shared" si="219"/>
        <v>7</v>
      </c>
    </row>
    <row r="14040" spans="1:3">
      <c r="A14040" t="s">
        <v>74963</v>
      </c>
      <c r="B14040">
        <v>0.31868999999999997</v>
      </c>
      <c r="C14040">
        <f t="shared" si="219"/>
        <v>7</v>
      </c>
    </row>
    <row r="14041" spans="1:3">
      <c r="A14041" t="s">
        <v>75013</v>
      </c>
      <c r="B14041">
        <v>0.31868999999999997</v>
      </c>
      <c r="C14041">
        <f t="shared" si="219"/>
        <v>7</v>
      </c>
    </row>
    <row r="14042" spans="1:3">
      <c r="A14042" t="s">
        <v>75027</v>
      </c>
      <c r="B14042">
        <v>6.3737899999999996</v>
      </c>
      <c r="C14042">
        <f t="shared" si="219"/>
        <v>7</v>
      </c>
    </row>
    <row r="14043" spans="1:3">
      <c r="A14043" t="s">
        <v>75034</v>
      </c>
      <c r="B14043">
        <v>6.3737899999999996</v>
      </c>
      <c r="C14043">
        <f t="shared" si="219"/>
        <v>7</v>
      </c>
    </row>
    <row r="14044" spans="1:3">
      <c r="A14044" t="s">
        <v>75047</v>
      </c>
      <c r="B14044">
        <v>0.95606899999999995</v>
      </c>
      <c r="C14044">
        <f t="shared" si="219"/>
        <v>7</v>
      </c>
    </row>
    <row r="14045" spans="1:3">
      <c r="A14045" t="s">
        <v>75049</v>
      </c>
      <c r="B14045">
        <v>4.4616499999999997</v>
      </c>
      <c r="C14045">
        <f t="shared" si="219"/>
        <v>7</v>
      </c>
    </row>
    <row r="14046" spans="1:3">
      <c r="A14046" t="s">
        <v>75088</v>
      </c>
      <c r="B14046">
        <v>0.31868999999999997</v>
      </c>
      <c r="C14046">
        <f t="shared" si="219"/>
        <v>7</v>
      </c>
    </row>
    <row r="14047" spans="1:3">
      <c r="A14047" t="s">
        <v>75102</v>
      </c>
      <c r="B14047">
        <v>0.31868999999999997</v>
      </c>
      <c r="C14047">
        <f t="shared" si="219"/>
        <v>7</v>
      </c>
    </row>
    <row r="14048" spans="1:3">
      <c r="A14048" t="s">
        <v>75110</v>
      </c>
      <c r="B14048">
        <v>0.63737900000000003</v>
      </c>
      <c r="C14048">
        <f t="shared" si="219"/>
        <v>7</v>
      </c>
    </row>
    <row r="14049" spans="1:3">
      <c r="A14049" t="s">
        <v>75123</v>
      </c>
      <c r="B14049">
        <v>0.63737900000000003</v>
      </c>
      <c r="C14049">
        <f t="shared" si="219"/>
        <v>7</v>
      </c>
    </row>
    <row r="14050" spans="1:3">
      <c r="A14050" t="s">
        <v>75127</v>
      </c>
      <c r="B14050">
        <v>0.31868999999999997</v>
      </c>
      <c r="C14050">
        <f t="shared" si="219"/>
        <v>7</v>
      </c>
    </row>
    <row r="14051" spans="1:3">
      <c r="A14051" t="s">
        <v>75132</v>
      </c>
      <c r="B14051">
        <v>0.63737900000000003</v>
      </c>
      <c r="C14051">
        <f t="shared" si="219"/>
        <v>7</v>
      </c>
    </row>
    <row r="14052" spans="1:3">
      <c r="A14052" t="s">
        <v>75143</v>
      </c>
      <c r="B14052">
        <v>6.0551000000000004</v>
      </c>
      <c r="C14052">
        <f t="shared" si="219"/>
        <v>7</v>
      </c>
    </row>
    <row r="14053" spans="1:3">
      <c r="A14053" t="s">
        <v>75162</v>
      </c>
      <c r="B14053">
        <v>0.31868999999999997</v>
      </c>
      <c r="C14053">
        <f t="shared" si="219"/>
        <v>7</v>
      </c>
    </row>
    <row r="14054" spans="1:3">
      <c r="A14054" t="s">
        <v>75199</v>
      </c>
      <c r="B14054">
        <v>8.6046200000000006</v>
      </c>
      <c r="C14054">
        <f t="shared" si="219"/>
        <v>7</v>
      </c>
    </row>
    <row r="14055" spans="1:3">
      <c r="A14055" t="s">
        <v>75214</v>
      </c>
      <c r="B14055">
        <v>0.31868999999999997</v>
      </c>
      <c r="C14055">
        <f t="shared" si="219"/>
        <v>7</v>
      </c>
    </row>
    <row r="14056" spans="1:3">
      <c r="A14056" t="s">
        <v>75215</v>
      </c>
      <c r="B14056">
        <v>0.95606899999999995</v>
      </c>
      <c r="C14056">
        <f t="shared" si="219"/>
        <v>7</v>
      </c>
    </row>
    <row r="14057" spans="1:3">
      <c r="A14057" t="s">
        <v>75227</v>
      </c>
      <c r="B14057">
        <v>0.63737900000000003</v>
      </c>
      <c r="C14057">
        <f t="shared" si="219"/>
        <v>7</v>
      </c>
    </row>
    <row r="14058" spans="1:3">
      <c r="A14058" t="s">
        <v>75229</v>
      </c>
      <c r="B14058">
        <v>5.7364100000000002</v>
      </c>
      <c r="C14058">
        <f t="shared" si="219"/>
        <v>7</v>
      </c>
    </row>
    <row r="14059" spans="1:3">
      <c r="A14059" t="s">
        <v>75237</v>
      </c>
      <c r="B14059">
        <v>5.4177200000000001</v>
      </c>
      <c r="C14059">
        <f t="shared" si="219"/>
        <v>7</v>
      </c>
    </row>
    <row r="14060" spans="1:3">
      <c r="A14060" t="s">
        <v>75276</v>
      </c>
      <c r="B14060">
        <v>1.59345</v>
      </c>
      <c r="C14060">
        <f t="shared" si="219"/>
        <v>7</v>
      </c>
    </row>
    <row r="14061" spans="1:3">
      <c r="A14061" t="s">
        <v>75299</v>
      </c>
      <c r="B14061">
        <v>55.770699999999998</v>
      </c>
      <c r="C14061">
        <f t="shared" si="219"/>
        <v>7</v>
      </c>
    </row>
    <row r="14062" spans="1:3">
      <c r="A14062" t="s">
        <v>75332</v>
      </c>
      <c r="B14062">
        <v>4.4616499999999997</v>
      </c>
      <c r="C14062">
        <f t="shared" si="219"/>
        <v>7</v>
      </c>
    </row>
    <row r="14063" spans="1:3">
      <c r="A14063" t="s">
        <v>75369</v>
      </c>
      <c r="B14063">
        <v>0.31868999999999997</v>
      </c>
      <c r="C14063">
        <f t="shared" si="219"/>
        <v>7</v>
      </c>
    </row>
    <row r="14064" spans="1:3">
      <c r="A14064" t="s">
        <v>75398</v>
      </c>
      <c r="B14064">
        <v>25.495200000000001</v>
      </c>
      <c r="C14064">
        <f t="shared" si="219"/>
        <v>7</v>
      </c>
    </row>
    <row r="14065" spans="1:3">
      <c r="A14065" t="s">
        <v>75414</v>
      </c>
      <c r="B14065">
        <v>266.74299999999999</v>
      </c>
      <c r="C14065">
        <f t="shared" si="219"/>
        <v>7</v>
      </c>
    </row>
    <row r="14066" spans="1:3">
      <c r="A14066" t="s">
        <v>75428</v>
      </c>
      <c r="B14066">
        <v>0.95606899999999995</v>
      </c>
      <c r="C14066">
        <f t="shared" si="219"/>
        <v>7</v>
      </c>
    </row>
    <row r="14067" spans="1:3">
      <c r="A14067" t="s">
        <v>75453</v>
      </c>
      <c r="B14067">
        <v>0.95606899999999995</v>
      </c>
      <c r="C14067">
        <f t="shared" si="219"/>
        <v>7</v>
      </c>
    </row>
    <row r="14068" spans="1:3">
      <c r="A14068" t="s">
        <v>75483</v>
      </c>
      <c r="B14068">
        <v>21.6709</v>
      </c>
      <c r="C14068">
        <f t="shared" si="219"/>
        <v>7</v>
      </c>
    </row>
    <row r="14069" spans="1:3">
      <c r="A14069" t="s">
        <v>75495</v>
      </c>
      <c r="B14069">
        <v>41.7483</v>
      </c>
      <c r="C14069">
        <f t="shared" si="219"/>
        <v>7</v>
      </c>
    </row>
    <row r="14070" spans="1:3">
      <c r="A14070" t="s">
        <v>75512</v>
      </c>
      <c r="B14070">
        <v>20.7148</v>
      </c>
      <c r="C14070">
        <f t="shared" si="219"/>
        <v>7</v>
      </c>
    </row>
    <row r="14071" spans="1:3">
      <c r="A14071" t="s">
        <v>75524</v>
      </c>
      <c r="B14071">
        <v>0.31868999999999997</v>
      </c>
      <c r="C14071">
        <f t="shared" si="219"/>
        <v>7</v>
      </c>
    </row>
    <row r="14072" spans="1:3">
      <c r="A14072" t="s">
        <v>75537</v>
      </c>
      <c r="B14072">
        <v>0.63737900000000003</v>
      </c>
      <c r="C14072">
        <f t="shared" si="219"/>
        <v>7</v>
      </c>
    </row>
    <row r="14073" spans="1:3">
      <c r="A14073" t="s">
        <v>75540</v>
      </c>
      <c r="B14073">
        <v>0.95606899999999995</v>
      </c>
      <c r="C14073">
        <f t="shared" si="219"/>
        <v>7</v>
      </c>
    </row>
    <row r="14074" spans="1:3">
      <c r="A14074" t="s">
        <v>75545</v>
      </c>
      <c r="B14074">
        <v>486.95800000000003</v>
      </c>
      <c r="C14074">
        <f t="shared" si="219"/>
        <v>7</v>
      </c>
    </row>
    <row r="14075" spans="1:3">
      <c r="A14075" t="s">
        <v>75576</v>
      </c>
      <c r="B14075">
        <v>0.63737900000000003</v>
      </c>
      <c r="C14075">
        <f t="shared" si="219"/>
        <v>7</v>
      </c>
    </row>
    <row r="14076" spans="1:3">
      <c r="A14076" t="s">
        <v>75578</v>
      </c>
      <c r="B14076">
        <v>2.5495199999999998</v>
      </c>
      <c r="C14076">
        <f t="shared" si="219"/>
        <v>7</v>
      </c>
    </row>
    <row r="14077" spans="1:3">
      <c r="A14077" t="s">
        <v>75584</v>
      </c>
      <c r="B14077">
        <v>0.95606899999999995</v>
      </c>
      <c r="C14077">
        <f t="shared" si="219"/>
        <v>7</v>
      </c>
    </row>
    <row r="14078" spans="1:3">
      <c r="A14078" t="s">
        <v>75586</v>
      </c>
      <c r="B14078">
        <v>0.95606899999999995</v>
      </c>
      <c r="C14078">
        <f t="shared" si="219"/>
        <v>7</v>
      </c>
    </row>
    <row r="14079" spans="1:3">
      <c r="A14079" t="s">
        <v>75594</v>
      </c>
      <c r="B14079">
        <v>2.2308300000000001</v>
      </c>
      <c r="C14079">
        <f t="shared" si="219"/>
        <v>7</v>
      </c>
    </row>
    <row r="14080" spans="1:3">
      <c r="A14080" t="s">
        <v>75595</v>
      </c>
      <c r="B14080">
        <v>0.31868999999999997</v>
      </c>
      <c r="C14080">
        <f t="shared" si="219"/>
        <v>7</v>
      </c>
    </row>
    <row r="14081" spans="1:3">
      <c r="A14081" t="s">
        <v>75614</v>
      </c>
      <c r="B14081">
        <v>0.31868999999999997</v>
      </c>
      <c r="C14081">
        <f t="shared" ref="C14081:C14144" si="220">LEN(A14081)</f>
        <v>7</v>
      </c>
    </row>
    <row r="14082" spans="1:3">
      <c r="A14082" t="s">
        <v>75618</v>
      </c>
      <c r="B14082">
        <v>4.4616499999999997</v>
      </c>
      <c r="C14082">
        <f t="shared" si="220"/>
        <v>7</v>
      </c>
    </row>
    <row r="14083" spans="1:3">
      <c r="A14083" t="s">
        <v>75631</v>
      </c>
      <c r="B14083">
        <v>0.63737900000000003</v>
      </c>
      <c r="C14083">
        <f t="shared" si="220"/>
        <v>7</v>
      </c>
    </row>
    <row r="14084" spans="1:3">
      <c r="A14084" t="s">
        <v>75634</v>
      </c>
      <c r="B14084">
        <v>0.95606899999999995</v>
      </c>
      <c r="C14084">
        <f t="shared" si="220"/>
        <v>7</v>
      </c>
    </row>
    <row r="14085" spans="1:3">
      <c r="A14085" t="s">
        <v>75635</v>
      </c>
      <c r="B14085">
        <v>3.5055900000000002</v>
      </c>
      <c r="C14085">
        <f t="shared" si="220"/>
        <v>7</v>
      </c>
    </row>
    <row r="14086" spans="1:3">
      <c r="A14086" t="s">
        <v>75645</v>
      </c>
      <c r="B14086">
        <v>0.95606899999999995</v>
      </c>
      <c r="C14086">
        <f t="shared" si="220"/>
        <v>7</v>
      </c>
    </row>
    <row r="14087" spans="1:3">
      <c r="A14087" t="s">
        <v>75658</v>
      </c>
      <c r="B14087">
        <v>0.31868999999999997</v>
      </c>
      <c r="C14087">
        <f t="shared" si="220"/>
        <v>7</v>
      </c>
    </row>
    <row r="14088" spans="1:3">
      <c r="A14088" t="s">
        <v>75677</v>
      </c>
      <c r="B14088">
        <v>27.407299999999999</v>
      </c>
      <c r="C14088">
        <f t="shared" si="220"/>
        <v>7</v>
      </c>
    </row>
    <row r="14089" spans="1:3">
      <c r="A14089" t="s">
        <v>75678</v>
      </c>
      <c r="B14089">
        <v>63.737900000000003</v>
      </c>
      <c r="C14089">
        <f t="shared" si="220"/>
        <v>7</v>
      </c>
    </row>
    <row r="14090" spans="1:3">
      <c r="A14090" t="s">
        <v>75740</v>
      </c>
      <c r="B14090">
        <v>0.31868999999999997</v>
      </c>
      <c r="C14090">
        <f t="shared" si="220"/>
        <v>7</v>
      </c>
    </row>
    <row r="14091" spans="1:3">
      <c r="A14091" t="s">
        <v>75755</v>
      </c>
      <c r="B14091">
        <v>0.31868999999999997</v>
      </c>
      <c r="C14091">
        <f t="shared" si="220"/>
        <v>7</v>
      </c>
    </row>
    <row r="14092" spans="1:3">
      <c r="A14092" t="s">
        <v>75758</v>
      </c>
      <c r="B14092">
        <v>0.31868999999999997</v>
      </c>
      <c r="C14092">
        <f t="shared" si="220"/>
        <v>7</v>
      </c>
    </row>
    <row r="14093" spans="1:3">
      <c r="A14093" t="s">
        <v>75766</v>
      </c>
      <c r="B14093">
        <v>0.95606899999999995</v>
      </c>
      <c r="C14093">
        <f t="shared" si="220"/>
        <v>7</v>
      </c>
    </row>
    <row r="14094" spans="1:3">
      <c r="A14094" t="s">
        <v>75772</v>
      </c>
      <c r="B14094">
        <v>0.63737900000000003</v>
      </c>
      <c r="C14094">
        <f t="shared" si="220"/>
        <v>7</v>
      </c>
    </row>
    <row r="14095" spans="1:3">
      <c r="A14095" t="s">
        <v>75777</v>
      </c>
      <c r="B14095">
        <v>58.3202</v>
      </c>
      <c r="C14095">
        <f t="shared" si="220"/>
        <v>7</v>
      </c>
    </row>
    <row r="14096" spans="1:3">
      <c r="A14096" t="s">
        <v>75782</v>
      </c>
      <c r="B14096">
        <v>0.31868999999999997</v>
      </c>
      <c r="C14096">
        <f t="shared" si="220"/>
        <v>7</v>
      </c>
    </row>
    <row r="14097" spans="1:3">
      <c r="A14097" t="s">
        <v>75799</v>
      </c>
      <c r="B14097">
        <v>0.31868999999999997</v>
      </c>
      <c r="C14097">
        <f t="shared" si="220"/>
        <v>7</v>
      </c>
    </row>
    <row r="14098" spans="1:3">
      <c r="A14098" t="s">
        <v>75806</v>
      </c>
      <c r="B14098">
        <v>101.343</v>
      </c>
      <c r="C14098">
        <f t="shared" si="220"/>
        <v>7</v>
      </c>
    </row>
    <row r="14099" spans="1:3">
      <c r="A14099" t="s">
        <v>75845</v>
      </c>
      <c r="B14099">
        <v>73.298599999999993</v>
      </c>
      <c r="C14099">
        <f t="shared" si="220"/>
        <v>7</v>
      </c>
    </row>
    <row r="14100" spans="1:3">
      <c r="A14100" t="s">
        <v>75856</v>
      </c>
      <c r="B14100">
        <v>5.09903</v>
      </c>
      <c r="C14100">
        <f t="shared" si="220"/>
        <v>7</v>
      </c>
    </row>
    <row r="14101" spans="1:3">
      <c r="A14101" t="s">
        <v>75857</v>
      </c>
      <c r="B14101">
        <v>0.63737900000000003</v>
      </c>
      <c r="C14101">
        <f t="shared" si="220"/>
        <v>7</v>
      </c>
    </row>
    <row r="14102" spans="1:3">
      <c r="A14102" t="s">
        <v>75858</v>
      </c>
      <c r="B14102">
        <v>1.59345</v>
      </c>
      <c r="C14102">
        <f t="shared" si="220"/>
        <v>7</v>
      </c>
    </row>
    <row r="14103" spans="1:3">
      <c r="A14103" t="s">
        <v>75891</v>
      </c>
      <c r="B14103">
        <v>2.8682099999999999</v>
      </c>
      <c r="C14103">
        <f t="shared" si="220"/>
        <v>7</v>
      </c>
    </row>
    <row r="14104" spans="1:3">
      <c r="A14104" t="s">
        <v>75901</v>
      </c>
      <c r="B14104">
        <v>4.1429600000000004</v>
      </c>
      <c r="C14104">
        <f t="shared" si="220"/>
        <v>7</v>
      </c>
    </row>
    <row r="14105" spans="1:3">
      <c r="A14105" t="s">
        <v>75903</v>
      </c>
      <c r="B14105">
        <v>0.95606899999999995</v>
      </c>
      <c r="C14105">
        <f t="shared" si="220"/>
        <v>7</v>
      </c>
    </row>
    <row r="14106" spans="1:3">
      <c r="A14106" t="s">
        <v>75905</v>
      </c>
      <c r="B14106">
        <v>1.59345</v>
      </c>
      <c r="C14106">
        <f t="shared" si="220"/>
        <v>7</v>
      </c>
    </row>
    <row r="14107" spans="1:3">
      <c r="A14107" t="s">
        <v>75906</v>
      </c>
      <c r="B14107">
        <v>0.95606899999999995</v>
      </c>
      <c r="C14107">
        <f t="shared" si="220"/>
        <v>7</v>
      </c>
    </row>
    <row r="14108" spans="1:3">
      <c r="A14108" t="s">
        <v>75908</v>
      </c>
      <c r="B14108">
        <v>1.2747599999999999</v>
      </c>
      <c r="C14108">
        <f t="shared" si="220"/>
        <v>7</v>
      </c>
    </row>
    <row r="14109" spans="1:3">
      <c r="A14109" t="s">
        <v>75916</v>
      </c>
      <c r="B14109">
        <v>60.869700000000002</v>
      </c>
      <c r="C14109">
        <f t="shared" si="220"/>
        <v>7</v>
      </c>
    </row>
    <row r="14110" spans="1:3">
      <c r="A14110" t="s">
        <v>75932</v>
      </c>
      <c r="B14110">
        <v>0.63737900000000003</v>
      </c>
      <c r="C14110">
        <f t="shared" si="220"/>
        <v>7</v>
      </c>
    </row>
    <row r="14111" spans="1:3">
      <c r="A14111" t="s">
        <v>75959</v>
      </c>
      <c r="B14111">
        <v>2.5495199999999998</v>
      </c>
      <c r="C14111">
        <f t="shared" si="220"/>
        <v>7</v>
      </c>
    </row>
    <row r="14112" spans="1:3">
      <c r="A14112" t="s">
        <v>75960</v>
      </c>
      <c r="B14112">
        <v>1.91214</v>
      </c>
      <c r="C14112">
        <f t="shared" si="220"/>
        <v>7</v>
      </c>
    </row>
    <row r="14113" spans="1:3">
      <c r="A14113" t="s">
        <v>75963</v>
      </c>
      <c r="B14113">
        <v>0.31868999999999997</v>
      </c>
      <c r="C14113">
        <f t="shared" si="220"/>
        <v>7</v>
      </c>
    </row>
    <row r="14114" spans="1:3">
      <c r="A14114" t="s">
        <v>75965</v>
      </c>
      <c r="B14114">
        <v>0.63737900000000003</v>
      </c>
      <c r="C14114">
        <f t="shared" si="220"/>
        <v>7</v>
      </c>
    </row>
    <row r="14115" spans="1:3">
      <c r="A14115" t="s">
        <v>75971</v>
      </c>
      <c r="B14115">
        <v>2.8682099999999999</v>
      </c>
      <c r="C14115">
        <f t="shared" si="220"/>
        <v>7</v>
      </c>
    </row>
    <row r="14116" spans="1:3">
      <c r="A14116" t="s">
        <v>75974</v>
      </c>
      <c r="B14116">
        <v>0.31868999999999997</v>
      </c>
      <c r="C14116">
        <f t="shared" si="220"/>
        <v>7</v>
      </c>
    </row>
    <row r="14117" spans="1:3">
      <c r="A14117" t="s">
        <v>75975</v>
      </c>
      <c r="B14117">
        <v>2.2308300000000001</v>
      </c>
      <c r="C14117">
        <f t="shared" si="220"/>
        <v>7</v>
      </c>
    </row>
    <row r="14118" spans="1:3">
      <c r="A14118" t="s">
        <v>75976</v>
      </c>
      <c r="B14118">
        <v>22.308299999999999</v>
      </c>
      <c r="C14118">
        <f t="shared" si="220"/>
        <v>7</v>
      </c>
    </row>
    <row r="14119" spans="1:3">
      <c r="A14119" t="s">
        <v>75979</v>
      </c>
      <c r="B14119">
        <v>0.31868999999999997</v>
      </c>
      <c r="C14119">
        <f t="shared" si="220"/>
        <v>7</v>
      </c>
    </row>
    <row r="14120" spans="1:3">
      <c r="A14120" t="s">
        <v>75980</v>
      </c>
      <c r="B14120">
        <v>0.31868999999999997</v>
      </c>
      <c r="C14120">
        <f t="shared" si="220"/>
        <v>7</v>
      </c>
    </row>
    <row r="14121" spans="1:3">
      <c r="A14121" t="s">
        <v>76037</v>
      </c>
      <c r="B14121">
        <v>0.95606899999999995</v>
      </c>
      <c r="C14121">
        <f t="shared" si="220"/>
        <v>7</v>
      </c>
    </row>
    <row r="14122" spans="1:3">
      <c r="A14122" t="s">
        <v>76038</v>
      </c>
      <c r="B14122">
        <v>5.7364100000000002</v>
      </c>
      <c r="C14122">
        <f t="shared" si="220"/>
        <v>7</v>
      </c>
    </row>
    <row r="14123" spans="1:3">
      <c r="A14123" t="s">
        <v>76039</v>
      </c>
      <c r="B14123">
        <v>0.31868999999999997</v>
      </c>
      <c r="C14123">
        <f t="shared" si="220"/>
        <v>7</v>
      </c>
    </row>
    <row r="14124" spans="1:3">
      <c r="A14124" t="s">
        <v>76041</v>
      </c>
      <c r="B14124">
        <v>5.4177200000000001</v>
      </c>
      <c r="C14124">
        <f t="shared" si="220"/>
        <v>7</v>
      </c>
    </row>
    <row r="14125" spans="1:3">
      <c r="A14125" t="s">
        <v>76061</v>
      </c>
      <c r="B14125">
        <v>9.8793799999999994</v>
      </c>
      <c r="C14125">
        <f t="shared" si="220"/>
        <v>7</v>
      </c>
    </row>
    <row r="14126" spans="1:3">
      <c r="A14126" t="s">
        <v>76069</v>
      </c>
      <c r="B14126">
        <v>0.31868999999999997</v>
      </c>
      <c r="C14126">
        <f t="shared" si="220"/>
        <v>7</v>
      </c>
    </row>
    <row r="14127" spans="1:3">
      <c r="A14127" t="s">
        <v>76078</v>
      </c>
      <c r="B14127">
        <v>1.2747599999999999</v>
      </c>
      <c r="C14127">
        <f t="shared" si="220"/>
        <v>7</v>
      </c>
    </row>
    <row r="14128" spans="1:3">
      <c r="A14128" t="s">
        <v>76085</v>
      </c>
      <c r="B14128">
        <v>0.95606899999999995</v>
      </c>
      <c r="C14128">
        <f t="shared" si="220"/>
        <v>7</v>
      </c>
    </row>
    <row r="14129" spans="1:3">
      <c r="A14129" t="s">
        <v>76087</v>
      </c>
      <c r="B14129">
        <v>1.2747599999999999</v>
      </c>
      <c r="C14129">
        <f t="shared" si="220"/>
        <v>7</v>
      </c>
    </row>
    <row r="14130" spans="1:3">
      <c r="A14130" t="s">
        <v>76094</v>
      </c>
      <c r="B14130">
        <v>2.2308300000000001</v>
      </c>
      <c r="C14130">
        <f t="shared" si="220"/>
        <v>7</v>
      </c>
    </row>
    <row r="14131" spans="1:3">
      <c r="A14131" t="s">
        <v>76095</v>
      </c>
      <c r="B14131">
        <v>0.31868999999999997</v>
      </c>
      <c r="C14131">
        <f t="shared" si="220"/>
        <v>7</v>
      </c>
    </row>
    <row r="14132" spans="1:3">
      <c r="A14132" t="s">
        <v>76106</v>
      </c>
      <c r="B14132">
        <v>87.002200000000002</v>
      </c>
      <c r="C14132">
        <f t="shared" si="220"/>
        <v>7</v>
      </c>
    </row>
    <row r="14133" spans="1:3">
      <c r="A14133" t="s">
        <v>76114</v>
      </c>
      <c r="B14133">
        <v>0.63737900000000003</v>
      </c>
      <c r="C14133">
        <f t="shared" si="220"/>
        <v>7</v>
      </c>
    </row>
    <row r="14134" spans="1:3">
      <c r="A14134" t="s">
        <v>76122</v>
      </c>
      <c r="B14134">
        <v>0.63737900000000003</v>
      </c>
      <c r="C14134">
        <f t="shared" si="220"/>
        <v>7</v>
      </c>
    </row>
    <row r="14135" spans="1:3">
      <c r="A14135" t="s">
        <v>76148</v>
      </c>
      <c r="B14135">
        <v>5.4177200000000001</v>
      </c>
      <c r="C14135">
        <f t="shared" si="220"/>
        <v>7</v>
      </c>
    </row>
    <row r="14136" spans="1:3">
      <c r="A14136" t="s">
        <v>76155</v>
      </c>
      <c r="B14136">
        <v>0.95606899999999995</v>
      </c>
      <c r="C14136">
        <f t="shared" si="220"/>
        <v>7</v>
      </c>
    </row>
    <row r="14137" spans="1:3">
      <c r="A14137" t="s">
        <v>76183</v>
      </c>
      <c r="B14137">
        <v>0.31868999999999997</v>
      </c>
      <c r="C14137">
        <f t="shared" si="220"/>
        <v>7</v>
      </c>
    </row>
    <row r="14138" spans="1:3">
      <c r="A14138" t="s">
        <v>76184</v>
      </c>
      <c r="B14138">
        <v>0.31868999999999997</v>
      </c>
      <c r="C14138">
        <f t="shared" si="220"/>
        <v>7</v>
      </c>
    </row>
    <row r="14139" spans="1:3">
      <c r="A14139" t="s">
        <v>76350</v>
      </c>
      <c r="B14139">
        <v>0.31868999999999997</v>
      </c>
      <c r="C14139">
        <f t="shared" si="220"/>
        <v>7</v>
      </c>
    </row>
    <row r="14140" spans="1:3">
      <c r="A14140" t="s">
        <v>76353</v>
      </c>
      <c r="B14140">
        <v>0.31868999999999997</v>
      </c>
      <c r="C14140">
        <f t="shared" si="220"/>
        <v>7</v>
      </c>
    </row>
    <row r="14141" spans="1:3">
      <c r="A14141" t="s">
        <v>76354</v>
      </c>
      <c r="B14141">
        <v>0.31868999999999997</v>
      </c>
      <c r="C14141">
        <f t="shared" si="220"/>
        <v>7</v>
      </c>
    </row>
    <row r="14142" spans="1:3">
      <c r="A14142" t="s">
        <v>76359</v>
      </c>
      <c r="B14142">
        <v>0.31868999999999997</v>
      </c>
      <c r="C14142">
        <f t="shared" si="220"/>
        <v>7</v>
      </c>
    </row>
    <row r="14143" spans="1:3">
      <c r="A14143" t="s">
        <v>76360</v>
      </c>
      <c r="B14143">
        <v>0.31868999999999997</v>
      </c>
      <c r="C14143">
        <f t="shared" si="220"/>
        <v>7</v>
      </c>
    </row>
    <row r="14144" spans="1:3">
      <c r="A14144" t="s">
        <v>76376</v>
      </c>
      <c r="B14144">
        <v>1.91214</v>
      </c>
      <c r="C14144">
        <f t="shared" si="220"/>
        <v>7</v>
      </c>
    </row>
    <row r="14145" spans="1:3">
      <c r="A14145" t="s">
        <v>76379</v>
      </c>
      <c r="B14145">
        <v>0.31868999999999997</v>
      </c>
      <c r="C14145">
        <f t="shared" ref="C14145:C14208" si="221">LEN(A14145)</f>
        <v>7</v>
      </c>
    </row>
    <row r="14146" spans="1:3">
      <c r="A14146" t="s">
        <v>76387</v>
      </c>
      <c r="B14146">
        <v>0.31868999999999997</v>
      </c>
      <c r="C14146">
        <f t="shared" si="221"/>
        <v>7</v>
      </c>
    </row>
    <row r="14147" spans="1:3">
      <c r="A14147" t="s">
        <v>76388</v>
      </c>
      <c r="B14147">
        <v>1.91214</v>
      </c>
      <c r="C14147">
        <f t="shared" si="221"/>
        <v>7</v>
      </c>
    </row>
    <row r="14148" spans="1:3">
      <c r="A14148" t="s">
        <v>76467</v>
      </c>
      <c r="B14148">
        <v>1.59345</v>
      </c>
      <c r="C14148">
        <f t="shared" si="221"/>
        <v>7</v>
      </c>
    </row>
    <row r="14149" spans="1:3">
      <c r="A14149" t="s">
        <v>76487</v>
      </c>
      <c r="B14149">
        <v>1.59345</v>
      </c>
      <c r="C14149">
        <f t="shared" si="221"/>
        <v>7</v>
      </c>
    </row>
    <row r="14150" spans="1:3">
      <c r="A14150" t="s">
        <v>76519</v>
      </c>
      <c r="B14150">
        <v>2.2308300000000001</v>
      </c>
      <c r="C14150">
        <f t="shared" si="221"/>
        <v>7</v>
      </c>
    </row>
    <row r="14151" spans="1:3">
      <c r="A14151" t="s">
        <v>76555</v>
      </c>
      <c r="B14151">
        <v>0.63737900000000003</v>
      </c>
      <c r="C14151">
        <f t="shared" si="221"/>
        <v>7</v>
      </c>
    </row>
    <row r="14152" spans="1:3">
      <c r="A14152" t="s">
        <v>76561</v>
      </c>
      <c r="B14152">
        <v>6.6924799999999998</v>
      </c>
      <c r="C14152">
        <f t="shared" si="221"/>
        <v>7</v>
      </c>
    </row>
    <row r="14153" spans="1:3">
      <c r="A14153" t="s">
        <v>76576</v>
      </c>
      <c r="B14153">
        <v>0.31868999999999997</v>
      </c>
      <c r="C14153">
        <f t="shared" si="221"/>
        <v>7</v>
      </c>
    </row>
    <row r="14154" spans="1:3">
      <c r="A14154" t="s">
        <v>76595</v>
      </c>
      <c r="B14154">
        <v>51.946399999999997</v>
      </c>
      <c r="C14154">
        <f t="shared" si="221"/>
        <v>7</v>
      </c>
    </row>
    <row r="14155" spans="1:3">
      <c r="A14155" t="s">
        <v>76601</v>
      </c>
      <c r="B14155">
        <v>0.31868999999999997</v>
      </c>
      <c r="C14155">
        <f t="shared" si="221"/>
        <v>7</v>
      </c>
    </row>
    <row r="14156" spans="1:3">
      <c r="A14156" t="s">
        <v>76603</v>
      </c>
      <c r="B14156">
        <v>0.31868999999999997</v>
      </c>
      <c r="C14156">
        <f t="shared" si="221"/>
        <v>7</v>
      </c>
    </row>
    <row r="14157" spans="1:3">
      <c r="A14157" t="s">
        <v>76641</v>
      </c>
      <c r="B14157">
        <v>1.2747599999999999</v>
      </c>
      <c r="C14157">
        <f t="shared" si="221"/>
        <v>7</v>
      </c>
    </row>
    <row r="14158" spans="1:3">
      <c r="A14158" t="s">
        <v>76642</v>
      </c>
      <c r="B14158">
        <v>7.6485500000000002</v>
      </c>
      <c r="C14158">
        <f t="shared" si="221"/>
        <v>7</v>
      </c>
    </row>
    <row r="14159" spans="1:3">
      <c r="A14159" t="s">
        <v>76648</v>
      </c>
      <c r="B14159">
        <v>0.31868999999999997</v>
      </c>
      <c r="C14159">
        <f t="shared" si="221"/>
        <v>7</v>
      </c>
    </row>
    <row r="14160" spans="1:3">
      <c r="A14160" t="s">
        <v>76651</v>
      </c>
      <c r="B14160">
        <v>0.63737900000000003</v>
      </c>
      <c r="C14160">
        <f t="shared" si="221"/>
        <v>7</v>
      </c>
    </row>
    <row r="14161" spans="1:3">
      <c r="A14161" t="s">
        <v>76660</v>
      </c>
      <c r="B14161">
        <v>8.2859300000000005</v>
      </c>
      <c r="C14161">
        <f t="shared" si="221"/>
        <v>7</v>
      </c>
    </row>
    <row r="14162" spans="1:3">
      <c r="A14162" t="s">
        <v>76661</v>
      </c>
      <c r="B14162">
        <v>1.59345</v>
      </c>
      <c r="C14162">
        <f t="shared" si="221"/>
        <v>7</v>
      </c>
    </row>
    <row r="14163" spans="1:3">
      <c r="A14163" t="s">
        <v>76685</v>
      </c>
      <c r="B14163">
        <v>125.56399999999999</v>
      </c>
      <c r="C14163">
        <f t="shared" si="221"/>
        <v>7</v>
      </c>
    </row>
    <row r="14164" spans="1:3">
      <c r="A14164" t="s">
        <v>76715</v>
      </c>
      <c r="B14164">
        <v>0.31868999999999997</v>
      </c>
      <c r="C14164">
        <f t="shared" si="221"/>
        <v>7</v>
      </c>
    </row>
    <row r="14165" spans="1:3">
      <c r="A14165" t="s">
        <v>76721</v>
      </c>
      <c r="B14165">
        <v>5.7364100000000002</v>
      </c>
      <c r="C14165">
        <f t="shared" si="221"/>
        <v>7</v>
      </c>
    </row>
    <row r="14166" spans="1:3">
      <c r="A14166" t="s">
        <v>76722</v>
      </c>
      <c r="B14166">
        <v>0.31868999999999997</v>
      </c>
      <c r="C14166">
        <f t="shared" si="221"/>
        <v>7</v>
      </c>
    </row>
    <row r="14167" spans="1:3">
      <c r="A14167" t="s">
        <v>76725</v>
      </c>
      <c r="B14167">
        <v>0.95606899999999995</v>
      </c>
      <c r="C14167">
        <f t="shared" si="221"/>
        <v>7</v>
      </c>
    </row>
    <row r="14168" spans="1:3">
      <c r="A14168" t="s">
        <v>76734</v>
      </c>
      <c r="B14168">
        <v>0.63737900000000003</v>
      </c>
      <c r="C14168">
        <f t="shared" si="221"/>
        <v>7</v>
      </c>
    </row>
    <row r="14169" spans="1:3">
      <c r="A14169" t="s">
        <v>76736</v>
      </c>
      <c r="B14169">
        <v>0.31868999999999997</v>
      </c>
      <c r="C14169">
        <f t="shared" si="221"/>
        <v>7</v>
      </c>
    </row>
    <row r="14170" spans="1:3">
      <c r="A14170" t="s">
        <v>76737</v>
      </c>
      <c r="B14170">
        <v>0.31868999999999997</v>
      </c>
      <c r="C14170">
        <f t="shared" si="221"/>
        <v>7</v>
      </c>
    </row>
    <row r="14171" spans="1:3">
      <c r="A14171" t="s">
        <v>76739</v>
      </c>
      <c r="B14171">
        <v>1.59345</v>
      </c>
      <c r="C14171">
        <f t="shared" si="221"/>
        <v>7</v>
      </c>
    </row>
    <row r="14172" spans="1:3">
      <c r="A14172" t="s">
        <v>76742</v>
      </c>
      <c r="B14172">
        <v>14.340999999999999</v>
      </c>
      <c r="C14172">
        <f t="shared" si="221"/>
        <v>7</v>
      </c>
    </row>
    <row r="14173" spans="1:3">
      <c r="A14173" t="s">
        <v>76749</v>
      </c>
      <c r="B14173">
        <v>0.63737900000000003</v>
      </c>
      <c r="C14173">
        <f t="shared" si="221"/>
        <v>7</v>
      </c>
    </row>
    <row r="14174" spans="1:3">
      <c r="A14174" t="s">
        <v>76753</v>
      </c>
      <c r="B14174">
        <v>9.8793799999999994</v>
      </c>
      <c r="C14174">
        <f t="shared" si="221"/>
        <v>7</v>
      </c>
    </row>
    <row r="14175" spans="1:3">
      <c r="A14175" t="s">
        <v>76764</v>
      </c>
      <c r="B14175">
        <v>0.95606899999999995</v>
      </c>
      <c r="C14175">
        <f t="shared" si="221"/>
        <v>7</v>
      </c>
    </row>
    <row r="14176" spans="1:3">
      <c r="A14176" t="s">
        <v>76847</v>
      </c>
      <c r="B14176">
        <v>0.63737900000000003</v>
      </c>
      <c r="C14176">
        <f t="shared" si="221"/>
        <v>7</v>
      </c>
    </row>
    <row r="14177" spans="1:3">
      <c r="A14177" t="s">
        <v>76879</v>
      </c>
      <c r="B14177">
        <v>0.31868999999999997</v>
      </c>
      <c r="C14177">
        <f t="shared" si="221"/>
        <v>7</v>
      </c>
    </row>
    <row r="14178" spans="1:3">
      <c r="A14178" t="s">
        <v>76896</v>
      </c>
      <c r="B14178">
        <v>2.2308300000000001</v>
      </c>
      <c r="C14178">
        <f t="shared" si="221"/>
        <v>7</v>
      </c>
    </row>
    <row r="14179" spans="1:3">
      <c r="A14179" t="s">
        <v>76925</v>
      </c>
      <c r="B14179">
        <v>0.31868999999999997</v>
      </c>
      <c r="C14179">
        <f t="shared" si="221"/>
        <v>7</v>
      </c>
    </row>
    <row r="14180" spans="1:3">
      <c r="A14180" t="s">
        <v>76937</v>
      </c>
      <c r="B14180">
        <v>30.594200000000001</v>
      </c>
      <c r="C14180">
        <f t="shared" si="221"/>
        <v>7</v>
      </c>
    </row>
    <row r="14181" spans="1:3">
      <c r="A14181" t="s">
        <v>76942</v>
      </c>
      <c r="B14181">
        <v>0.95606899999999995</v>
      </c>
      <c r="C14181">
        <f t="shared" si="221"/>
        <v>7</v>
      </c>
    </row>
    <row r="14182" spans="1:3">
      <c r="A14182" t="s">
        <v>76978</v>
      </c>
      <c r="B14182">
        <v>83.496700000000004</v>
      </c>
      <c r="C14182">
        <f t="shared" si="221"/>
        <v>7</v>
      </c>
    </row>
    <row r="14183" spans="1:3">
      <c r="A14183" t="s">
        <v>76987</v>
      </c>
      <c r="B14183">
        <v>84.452699999999993</v>
      </c>
      <c r="C14183">
        <f t="shared" si="221"/>
        <v>7</v>
      </c>
    </row>
    <row r="14184" spans="1:3">
      <c r="A14184" t="s">
        <v>77006</v>
      </c>
      <c r="B14184">
        <v>1.2747599999999999</v>
      </c>
      <c r="C14184">
        <f t="shared" si="221"/>
        <v>7</v>
      </c>
    </row>
    <row r="14185" spans="1:3">
      <c r="A14185" t="s">
        <v>77008</v>
      </c>
      <c r="B14185">
        <v>0.31868999999999997</v>
      </c>
      <c r="C14185">
        <f t="shared" si="221"/>
        <v>7</v>
      </c>
    </row>
    <row r="14186" spans="1:3">
      <c r="A14186" t="s">
        <v>77018</v>
      </c>
      <c r="B14186">
        <v>16.2532</v>
      </c>
      <c r="C14186">
        <f t="shared" si="221"/>
        <v>7</v>
      </c>
    </row>
    <row r="14187" spans="1:3">
      <c r="A14187" t="s">
        <v>77020</v>
      </c>
      <c r="B14187">
        <v>3.8242699999999998</v>
      </c>
      <c r="C14187">
        <f t="shared" si="221"/>
        <v>7</v>
      </c>
    </row>
    <row r="14188" spans="1:3">
      <c r="A14188" t="s">
        <v>77024</v>
      </c>
      <c r="B14188">
        <v>1.2747599999999999</v>
      </c>
      <c r="C14188">
        <f t="shared" si="221"/>
        <v>7</v>
      </c>
    </row>
    <row r="14189" spans="1:3">
      <c r="A14189" t="s">
        <v>77028</v>
      </c>
      <c r="B14189">
        <v>0.63737900000000003</v>
      </c>
      <c r="C14189">
        <f t="shared" si="221"/>
        <v>7</v>
      </c>
    </row>
    <row r="14190" spans="1:3">
      <c r="A14190" t="s">
        <v>77031</v>
      </c>
      <c r="B14190">
        <v>0.31868999999999997</v>
      </c>
      <c r="C14190">
        <f t="shared" si="221"/>
        <v>7</v>
      </c>
    </row>
    <row r="14191" spans="1:3">
      <c r="A14191" t="s">
        <v>77068</v>
      </c>
      <c r="B14191">
        <v>0.31868999999999997</v>
      </c>
      <c r="C14191">
        <f t="shared" si="221"/>
        <v>7</v>
      </c>
    </row>
    <row r="14192" spans="1:3">
      <c r="A14192" t="s">
        <v>77069</v>
      </c>
      <c r="B14192">
        <v>0.31868999999999997</v>
      </c>
      <c r="C14192">
        <f t="shared" si="221"/>
        <v>7</v>
      </c>
    </row>
    <row r="14193" spans="1:3">
      <c r="A14193" t="s">
        <v>77070</v>
      </c>
      <c r="B14193">
        <v>119.827</v>
      </c>
      <c r="C14193">
        <f t="shared" si="221"/>
        <v>7</v>
      </c>
    </row>
    <row r="14194" spans="1:3">
      <c r="A14194" t="s">
        <v>77084</v>
      </c>
      <c r="B14194">
        <v>0.31868999999999997</v>
      </c>
      <c r="C14194">
        <f t="shared" si="221"/>
        <v>7</v>
      </c>
    </row>
    <row r="14195" spans="1:3">
      <c r="A14195" t="s">
        <v>77085</v>
      </c>
      <c r="B14195">
        <v>2.8682099999999999</v>
      </c>
      <c r="C14195">
        <f t="shared" si="221"/>
        <v>7</v>
      </c>
    </row>
    <row r="14196" spans="1:3">
      <c r="A14196" t="s">
        <v>77086</v>
      </c>
      <c r="B14196">
        <v>1.59345</v>
      </c>
      <c r="C14196">
        <f t="shared" si="221"/>
        <v>7</v>
      </c>
    </row>
    <row r="14197" spans="1:3">
      <c r="A14197" t="s">
        <v>77089</v>
      </c>
      <c r="B14197">
        <v>0.63737900000000003</v>
      </c>
      <c r="C14197">
        <f t="shared" si="221"/>
        <v>7</v>
      </c>
    </row>
    <row r="14198" spans="1:3">
      <c r="A14198" t="s">
        <v>77096</v>
      </c>
      <c r="B14198">
        <v>0.31868999999999997</v>
      </c>
      <c r="C14198">
        <f t="shared" si="221"/>
        <v>7</v>
      </c>
    </row>
    <row r="14199" spans="1:3">
      <c r="A14199" t="s">
        <v>77119</v>
      </c>
      <c r="B14199">
        <v>0.31868999999999997</v>
      </c>
      <c r="C14199">
        <f t="shared" si="221"/>
        <v>7</v>
      </c>
    </row>
    <row r="14200" spans="1:3">
      <c r="A14200" t="s">
        <v>77140</v>
      </c>
      <c r="B14200">
        <v>0.31868999999999997</v>
      </c>
      <c r="C14200">
        <f t="shared" si="221"/>
        <v>7</v>
      </c>
    </row>
    <row r="14201" spans="1:3">
      <c r="A14201" t="s">
        <v>77145</v>
      </c>
      <c r="B14201">
        <v>8.9233100000000007</v>
      </c>
      <c r="C14201">
        <f t="shared" si="221"/>
        <v>7</v>
      </c>
    </row>
    <row r="14202" spans="1:3">
      <c r="A14202" t="s">
        <v>77147</v>
      </c>
      <c r="B14202">
        <v>2.8682099999999999</v>
      </c>
      <c r="C14202">
        <f t="shared" si="221"/>
        <v>7</v>
      </c>
    </row>
    <row r="14203" spans="1:3">
      <c r="A14203" t="s">
        <v>77153</v>
      </c>
      <c r="B14203">
        <v>1.2747599999999999</v>
      </c>
      <c r="C14203">
        <f t="shared" si="221"/>
        <v>7</v>
      </c>
    </row>
    <row r="14204" spans="1:3">
      <c r="A14204" t="s">
        <v>77157</v>
      </c>
      <c r="B14204">
        <v>0.31868999999999997</v>
      </c>
      <c r="C14204">
        <f t="shared" si="221"/>
        <v>7</v>
      </c>
    </row>
    <row r="14205" spans="1:3">
      <c r="A14205" t="s">
        <v>77160</v>
      </c>
      <c r="B14205">
        <v>0.63737900000000003</v>
      </c>
      <c r="C14205">
        <f t="shared" si="221"/>
        <v>7</v>
      </c>
    </row>
    <row r="14206" spans="1:3">
      <c r="A14206" t="s">
        <v>77212</v>
      </c>
      <c r="B14206">
        <v>46.528700000000001</v>
      </c>
      <c r="C14206">
        <f t="shared" si="221"/>
        <v>7</v>
      </c>
    </row>
    <row r="14207" spans="1:3">
      <c r="A14207" t="s">
        <v>77231</v>
      </c>
      <c r="B14207">
        <v>11.1541</v>
      </c>
      <c r="C14207">
        <f t="shared" si="221"/>
        <v>7</v>
      </c>
    </row>
    <row r="14208" spans="1:3">
      <c r="A14208" t="s">
        <v>77240</v>
      </c>
      <c r="B14208">
        <v>0.63737900000000003</v>
      </c>
      <c r="C14208">
        <f t="shared" si="221"/>
        <v>7</v>
      </c>
    </row>
    <row r="14209" spans="1:3">
      <c r="A14209" t="s">
        <v>77241</v>
      </c>
      <c r="B14209">
        <v>0.31868999999999997</v>
      </c>
      <c r="C14209">
        <f t="shared" ref="C14209:C14272" si="222">LEN(A14209)</f>
        <v>7</v>
      </c>
    </row>
    <row r="14210" spans="1:3">
      <c r="A14210" t="s">
        <v>77252</v>
      </c>
      <c r="B14210">
        <v>1.2747599999999999</v>
      </c>
      <c r="C14210">
        <f t="shared" si="222"/>
        <v>7</v>
      </c>
    </row>
    <row r="14211" spans="1:3">
      <c r="A14211" t="s">
        <v>77255</v>
      </c>
      <c r="B14211">
        <v>101.02500000000001</v>
      </c>
      <c r="C14211">
        <f t="shared" si="222"/>
        <v>7</v>
      </c>
    </row>
    <row r="14212" spans="1:3">
      <c r="A14212" t="s">
        <v>77260</v>
      </c>
      <c r="B14212">
        <v>27.407299999999999</v>
      </c>
      <c r="C14212">
        <f t="shared" si="222"/>
        <v>7</v>
      </c>
    </row>
    <row r="14213" spans="1:3">
      <c r="A14213" t="s">
        <v>77264</v>
      </c>
      <c r="B14213">
        <v>0.63737900000000003</v>
      </c>
      <c r="C14213">
        <f t="shared" si="222"/>
        <v>7</v>
      </c>
    </row>
    <row r="14214" spans="1:3">
      <c r="A14214" t="s">
        <v>77272</v>
      </c>
      <c r="B14214">
        <v>0.95606899999999995</v>
      </c>
      <c r="C14214">
        <f t="shared" si="222"/>
        <v>7</v>
      </c>
    </row>
    <row r="14215" spans="1:3">
      <c r="A14215" t="s">
        <v>77286</v>
      </c>
      <c r="B14215">
        <v>57.364100000000001</v>
      </c>
      <c r="C14215">
        <f t="shared" si="222"/>
        <v>7</v>
      </c>
    </row>
    <row r="14216" spans="1:3">
      <c r="A14216" t="s">
        <v>77291</v>
      </c>
      <c r="B14216">
        <v>0.31868999999999997</v>
      </c>
      <c r="C14216">
        <f t="shared" si="222"/>
        <v>7</v>
      </c>
    </row>
    <row r="14217" spans="1:3">
      <c r="A14217" t="s">
        <v>77309</v>
      </c>
      <c r="B14217">
        <v>3.8242699999999998</v>
      </c>
      <c r="C14217">
        <f t="shared" si="222"/>
        <v>7</v>
      </c>
    </row>
    <row r="14218" spans="1:3">
      <c r="A14218" t="s">
        <v>77317</v>
      </c>
      <c r="B14218">
        <v>0.31868999999999997</v>
      </c>
      <c r="C14218">
        <f t="shared" si="222"/>
        <v>7</v>
      </c>
    </row>
    <row r="14219" spans="1:3">
      <c r="A14219" t="s">
        <v>77322</v>
      </c>
      <c r="B14219">
        <v>2.5495199999999998</v>
      </c>
      <c r="C14219">
        <f t="shared" si="222"/>
        <v>7</v>
      </c>
    </row>
    <row r="14220" spans="1:3">
      <c r="A14220" t="s">
        <v>77323</v>
      </c>
      <c r="B14220">
        <v>0.63737900000000003</v>
      </c>
      <c r="C14220">
        <f t="shared" si="222"/>
        <v>7</v>
      </c>
    </row>
    <row r="14221" spans="1:3">
      <c r="A14221" t="s">
        <v>77330</v>
      </c>
      <c r="B14221">
        <v>0.31868999999999997</v>
      </c>
      <c r="C14221">
        <f t="shared" si="222"/>
        <v>7</v>
      </c>
    </row>
    <row r="14222" spans="1:3">
      <c r="A14222" t="s">
        <v>77331</v>
      </c>
      <c r="B14222">
        <v>0.95606899999999995</v>
      </c>
      <c r="C14222">
        <f t="shared" si="222"/>
        <v>7</v>
      </c>
    </row>
    <row r="14223" spans="1:3">
      <c r="A14223" t="s">
        <v>77332</v>
      </c>
      <c r="B14223">
        <v>0.31868999999999997</v>
      </c>
      <c r="C14223">
        <f t="shared" si="222"/>
        <v>7</v>
      </c>
    </row>
    <row r="14224" spans="1:3">
      <c r="A14224" t="s">
        <v>77350</v>
      </c>
      <c r="B14224">
        <v>0.95606899999999995</v>
      </c>
      <c r="C14224">
        <f t="shared" si="222"/>
        <v>7</v>
      </c>
    </row>
    <row r="14225" spans="1:3">
      <c r="A14225" t="s">
        <v>77359</v>
      </c>
      <c r="B14225">
        <v>1.91214</v>
      </c>
      <c r="C14225">
        <f t="shared" si="222"/>
        <v>7</v>
      </c>
    </row>
    <row r="14226" spans="1:3">
      <c r="A14226" t="s">
        <v>77363</v>
      </c>
      <c r="B14226">
        <v>0.31868999999999997</v>
      </c>
      <c r="C14226">
        <f t="shared" si="222"/>
        <v>7</v>
      </c>
    </row>
    <row r="14227" spans="1:3">
      <c r="A14227" t="s">
        <v>77380</v>
      </c>
      <c r="B14227">
        <v>0.63737900000000003</v>
      </c>
      <c r="C14227">
        <f t="shared" si="222"/>
        <v>7</v>
      </c>
    </row>
    <row r="14228" spans="1:3">
      <c r="A14228" t="s">
        <v>77387</v>
      </c>
      <c r="B14228">
        <v>0.63737900000000003</v>
      </c>
      <c r="C14228">
        <f t="shared" si="222"/>
        <v>7</v>
      </c>
    </row>
    <row r="14229" spans="1:3">
      <c r="A14229" t="s">
        <v>77388</v>
      </c>
      <c r="B14229">
        <v>0.31868999999999997</v>
      </c>
      <c r="C14229">
        <f t="shared" si="222"/>
        <v>7</v>
      </c>
    </row>
    <row r="14230" spans="1:3">
      <c r="A14230" t="s">
        <v>77389</v>
      </c>
      <c r="B14230">
        <v>2.2308300000000001</v>
      </c>
      <c r="C14230">
        <f t="shared" si="222"/>
        <v>7</v>
      </c>
    </row>
    <row r="14231" spans="1:3">
      <c r="A14231" t="s">
        <v>77400</v>
      </c>
      <c r="B14231">
        <v>38.242699999999999</v>
      </c>
      <c r="C14231">
        <f t="shared" si="222"/>
        <v>7</v>
      </c>
    </row>
    <row r="14232" spans="1:3">
      <c r="A14232" t="s">
        <v>77404</v>
      </c>
      <c r="B14232">
        <v>36.330599999999997</v>
      </c>
      <c r="C14232">
        <f t="shared" si="222"/>
        <v>7</v>
      </c>
    </row>
    <row r="14233" spans="1:3">
      <c r="A14233" t="s">
        <v>77413</v>
      </c>
      <c r="B14233">
        <v>1.59345</v>
      </c>
      <c r="C14233">
        <f t="shared" si="222"/>
        <v>7</v>
      </c>
    </row>
    <row r="14234" spans="1:3">
      <c r="A14234" t="s">
        <v>77415</v>
      </c>
      <c r="B14234">
        <v>45.572600000000001</v>
      </c>
      <c r="C14234">
        <f t="shared" si="222"/>
        <v>7</v>
      </c>
    </row>
    <row r="14235" spans="1:3">
      <c r="A14235" t="s">
        <v>77421</v>
      </c>
      <c r="B14235">
        <v>0.31868999999999997</v>
      </c>
      <c r="C14235">
        <f t="shared" si="222"/>
        <v>7</v>
      </c>
    </row>
    <row r="14236" spans="1:3">
      <c r="A14236" t="s">
        <v>77423</v>
      </c>
      <c r="B14236">
        <v>0.31868999999999997</v>
      </c>
      <c r="C14236">
        <f t="shared" si="222"/>
        <v>7</v>
      </c>
    </row>
    <row r="14237" spans="1:3">
      <c r="A14237" t="s">
        <v>77424</v>
      </c>
      <c r="B14237">
        <v>1.2747599999999999</v>
      </c>
      <c r="C14237">
        <f t="shared" si="222"/>
        <v>7</v>
      </c>
    </row>
    <row r="14238" spans="1:3">
      <c r="A14238" t="s">
        <v>77435</v>
      </c>
      <c r="B14238">
        <v>2.5495199999999998</v>
      </c>
      <c r="C14238">
        <f t="shared" si="222"/>
        <v>7</v>
      </c>
    </row>
    <row r="14239" spans="1:3">
      <c r="A14239" t="s">
        <v>77437</v>
      </c>
      <c r="B14239">
        <v>0.31868999999999997</v>
      </c>
      <c r="C14239">
        <f t="shared" si="222"/>
        <v>7</v>
      </c>
    </row>
    <row r="14240" spans="1:3">
      <c r="A14240" t="s">
        <v>77448</v>
      </c>
      <c r="B14240">
        <v>2.5495199999999998</v>
      </c>
      <c r="C14240">
        <f t="shared" si="222"/>
        <v>7</v>
      </c>
    </row>
    <row r="14241" spans="1:3">
      <c r="A14241" t="s">
        <v>77449</v>
      </c>
      <c r="B14241">
        <v>0.95606899999999995</v>
      </c>
      <c r="C14241">
        <f t="shared" si="222"/>
        <v>7</v>
      </c>
    </row>
    <row r="14242" spans="1:3">
      <c r="A14242" t="s">
        <v>77453</v>
      </c>
      <c r="B14242">
        <v>2.2308300000000001</v>
      </c>
      <c r="C14242">
        <f t="shared" si="222"/>
        <v>7</v>
      </c>
    </row>
    <row r="14243" spans="1:3">
      <c r="A14243" t="s">
        <v>77467</v>
      </c>
      <c r="B14243">
        <v>2.2308300000000001</v>
      </c>
      <c r="C14243">
        <f t="shared" si="222"/>
        <v>7</v>
      </c>
    </row>
    <row r="14244" spans="1:3">
      <c r="A14244" t="s">
        <v>77471</v>
      </c>
      <c r="B14244">
        <v>0.31868999999999997</v>
      </c>
      <c r="C14244">
        <f t="shared" si="222"/>
        <v>7</v>
      </c>
    </row>
    <row r="14245" spans="1:3">
      <c r="A14245" t="s">
        <v>77476</v>
      </c>
      <c r="B14245">
        <v>11.791499999999999</v>
      </c>
      <c r="C14245">
        <f t="shared" si="222"/>
        <v>7</v>
      </c>
    </row>
    <row r="14246" spans="1:3">
      <c r="A14246" t="s">
        <v>77478</v>
      </c>
      <c r="B14246">
        <v>0.31868999999999997</v>
      </c>
      <c r="C14246">
        <f t="shared" si="222"/>
        <v>7</v>
      </c>
    </row>
    <row r="14247" spans="1:3">
      <c r="A14247" t="s">
        <v>77482</v>
      </c>
      <c r="B14247">
        <v>0.63737900000000003</v>
      </c>
      <c r="C14247">
        <f t="shared" si="222"/>
        <v>7</v>
      </c>
    </row>
    <row r="14248" spans="1:3">
      <c r="A14248" t="s">
        <v>77483</v>
      </c>
      <c r="B14248">
        <v>0.31868999999999997</v>
      </c>
      <c r="C14248">
        <f t="shared" si="222"/>
        <v>7</v>
      </c>
    </row>
    <row r="14249" spans="1:3">
      <c r="A14249" t="s">
        <v>77494</v>
      </c>
      <c r="B14249">
        <v>2.2308300000000001</v>
      </c>
      <c r="C14249">
        <f t="shared" si="222"/>
        <v>7</v>
      </c>
    </row>
    <row r="14250" spans="1:3">
      <c r="A14250" t="s">
        <v>77513</v>
      </c>
      <c r="B14250">
        <v>5.4177200000000001</v>
      </c>
      <c r="C14250">
        <f t="shared" si="222"/>
        <v>7</v>
      </c>
    </row>
    <row r="14251" spans="1:3">
      <c r="A14251" t="s">
        <v>77516</v>
      </c>
      <c r="B14251">
        <v>0.31868999999999997</v>
      </c>
      <c r="C14251">
        <f t="shared" si="222"/>
        <v>7</v>
      </c>
    </row>
    <row r="14252" spans="1:3">
      <c r="A14252" t="s">
        <v>77523</v>
      </c>
      <c r="B14252">
        <v>0.63737900000000003</v>
      </c>
      <c r="C14252">
        <f t="shared" si="222"/>
        <v>7</v>
      </c>
    </row>
    <row r="14253" spans="1:3">
      <c r="A14253" t="s">
        <v>77524</v>
      </c>
      <c r="B14253">
        <v>0.31868999999999997</v>
      </c>
      <c r="C14253">
        <f t="shared" si="222"/>
        <v>7</v>
      </c>
    </row>
    <row r="14254" spans="1:3">
      <c r="A14254" t="s">
        <v>77525</v>
      </c>
      <c r="B14254">
        <v>3.8242699999999998</v>
      </c>
      <c r="C14254">
        <f t="shared" si="222"/>
        <v>7</v>
      </c>
    </row>
    <row r="14255" spans="1:3">
      <c r="A14255" t="s">
        <v>77556</v>
      </c>
      <c r="B14255">
        <v>0.31868999999999997</v>
      </c>
      <c r="C14255">
        <f t="shared" si="222"/>
        <v>7</v>
      </c>
    </row>
    <row r="14256" spans="1:3">
      <c r="A14256" t="s">
        <v>77557</v>
      </c>
      <c r="B14256">
        <v>0.31868999999999997</v>
      </c>
      <c r="C14256">
        <f t="shared" si="222"/>
        <v>7</v>
      </c>
    </row>
    <row r="14257" spans="1:3">
      <c r="A14257" t="s">
        <v>77575</v>
      </c>
      <c r="B14257">
        <v>0.31868999999999997</v>
      </c>
      <c r="C14257">
        <f t="shared" si="222"/>
        <v>7</v>
      </c>
    </row>
    <row r="14258" spans="1:3">
      <c r="A14258" t="s">
        <v>77576</v>
      </c>
      <c r="B14258">
        <v>1.2747599999999999</v>
      </c>
      <c r="C14258">
        <f t="shared" si="222"/>
        <v>7</v>
      </c>
    </row>
    <row r="14259" spans="1:3">
      <c r="A14259" t="s">
        <v>77581</v>
      </c>
      <c r="B14259">
        <v>50.034300000000002</v>
      </c>
      <c r="C14259">
        <f t="shared" si="222"/>
        <v>7</v>
      </c>
    </row>
    <row r="14260" spans="1:3">
      <c r="A14260" t="s">
        <v>77608</v>
      </c>
      <c r="B14260">
        <v>10.5168</v>
      </c>
      <c r="C14260">
        <f t="shared" si="222"/>
        <v>7</v>
      </c>
    </row>
    <row r="14261" spans="1:3">
      <c r="A14261" t="s">
        <v>77613</v>
      </c>
      <c r="B14261">
        <v>215.434</v>
      </c>
      <c r="C14261">
        <f t="shared" si="222"/>
        <v>7</v>
      </c>
    </row>
    <row r="14262" spans="1:3">
      <c r="A14262" t="s">
        <v>77674</v>
      </c>
      <c r="B14262">
        <v>192.488</v>
      </c>
      <c r="C14262">
        <f t="shared" si="222"/>
        <v>7</v>
      </c>
    </row>
    <row r="14263" spans="1:3">
      <c r="A14263" t="s">
        <v>77780</v>
      </c>
      <c r="B14263">
        <v>0.95606899999999995</v>
      </c>
      <c r="C14263">
        <f t="shared" si="222"/>
        <v>7</v>
      </c>
    </row>
    <row r="14264" spans="1:3">
      <c r="A14264" t="s">
        <v>77877</v>
      </c>
      <c r="B14264">
        <v>0.31868999999999997</v>
      </c>
      <c r="C14264">
        <f t="shared" si="222"/>
        <v>7</v>
      </c>
    </row>
    <row r="14265" spans="1:3">
      <c r="A14265" t="s">
        <v>77889</v>
      </c>
      <c r="B14265">
        <v>0.31868999999999997</v>
      </c>
      <c r="C14265">
        <f t="shared" si="222"/>
        <v>7</v>
      </c>
    </row>
    <row r="14266" spans="1:3">
      <c r="A14266" t="s">
        <v>77892</v>
      </c>
      <c r="B14266">
        <v>1.59345</v>
      </c>
      <c r="C14266">
        <f t="shared" si="222"/>
        <v>7</v>
      </c>
    </row>
    <row r="14267" spans="1:3">
      <c r="A14267" t="s">
        <v>77895</v>
      </c>
      <c r="B14267">
        <v>0.31868999999999997</v>
      </c>
      <c r="C14267">
        <f t="shared" si="222"/>
        <v>7</v>
      </c>
    </row>
    <row r="14268" spans="1:3">
      <c r="A14268" t="s">
        <v>77902</v>
      </c>
      <c r="B14268">
        <v>1.2747599999999999</v>
      </c>
      <c r="C14268">
        <f t="shared" si="222"/>
        <v>7</v>
      </c>
    </row>
    <row r="14269" spans="1:3">
      <c r="A14269" t="s">
        <v>77920</v>
      </c>
      <c r="B14269">
        <v>0.31868999999999997</v>
      </c>
      <c r="C14269">
        <f t="shared" si="222"/>
        <v>7</v>
      </c>
    </row>
    <row r="14270" spans="1:3">
      <c r="A14270" t="s">
        <v>77937</v>
      </c>
      <c r="B14270">
        <v>1.2747599999999999</v>
      </c>
      <c r="C14270">
        <f t="shared" si="222"/>
        <v>7</v>
      </c>
    </row>
    <row r="14271" spans="1:3">
      <c r="A14271" t="s">
        <v>77943</v>
      </c>
      <c r="B14271">
        <v>3.5055900000000002</v>
      </c>
      <c r="C14271">
        <f t="shared" si="222"/>
        <v>7</v>
      </c>
    </row>
    <row r="14272" spans="1:3">
      <c r="A14272" t="s">
        <v>77952</v>
      </c>
      <c r="B14272">
        <v>4.7803399999999998</v>
      </c>
      <c r="C14272">
        <f t="shared" si="222"/>
        <v>7</v>
      </c>
    </row>
    <row r="14273" spans="1:3">
      <c r="A14273" t="s">
        <v>77981</v>
      </c>
      <c r="B14273">
        <v>0.31868999999999997</v>
      </c>
      <c r="C14273">
        <f t="shared" ref="C14273:C14336" si="223">LEN(A14273)</f>
        <v>7</v>
      </c>
    </row>
    <row r="14274" spans="1:3">
      <c r="A14274" t="s">
        <v>77992</v>
      </c>
      <c r="B14274">
        <v>10.1981</v>
      </c>
      <c r="C14274">
        <f t="shared" si="223"/>
        <v>7</v>
      </c>
    </row>
    <row r="14275" spans="1:3">
      <c r="A14275" t="s">
        <v>77998</v>
      </c>
      <c r="B14275">
        <v>0.63737900000000003</v>
      </c>
      <c r="C14275">
        <f t="shared" si="223"/>
        <v>7</v>
      </c>
    </row>
    <row r="14276" spans="1:3">
      <c r="A14276" t="s">
        <v>77999</v>
      </c>
      <c r="B14276">
        <v>0.31868999999999997</v>
      </c>
      <c r="C14276">
        <f t="shared" si="223"/>
        <v>7</v>
      </c>
    </row>
    <row r="14277" spans="1:3">
      <c r="A14277" t="s">
        <v>78004</v>
      </c>
      <c r="B14277">
        <v>3.1869000000000001</v>
      </c>
      <c r="C14277">
        <f t="shared" si="223"/>
        <v>7</v>
      </c>
    </row>
    <row r="14278" spans="1:3">
      <c r="A14278" t="s">
        <v>78006</v>
      </c>
      <c r="B14278">
        <v>89.5518</v>
      </c>
      <c r="C14278">
        <f t="shared" si="223"/>
        <v>7</v>
      </c>
    </row>
    <row r="14279" spans="1:3">
      <c r="A14279" t="s">
        <v>78064</v>
      </c>
      <c r="B14279">
        <v>14.0223</v>
      </c>
      <c r="C14279">
        <f t="shared" si="223"/>
        <v>7</v>
      </c>
    </row>
    <row r="14280" spans="1:3">
      <c r="A14280" t="s">
        <v>78067</v>
      </c>
      <c r="B14280">
        <v>2.2308300000000001</v>
      </c>
      <c r="C14280">
        <f t="shared" si="223"/>
        <v>7</v>
      </c>
    </row>
    <row r="14281" spans="1:3">
      <c r="A14281" t="s">
        <v>78068</v>
      </c>
      <c r="B14281">
        <v>17.527899999999999</v>
      </c>
      <c r="C14281">
        <f t="shared" si="223"/>
        <v>7</v>
      </c>
    </row>
    <row r="14282" spans="1:3">
      <c r="A14282" t="s">
        <v>78082</v>
      </c>
      <c r="B14282">
        <v>0.31868999999999997</v>
      </c>
      <c r="C14282">
        <f t="shared" si="223"/>
        <v>7</v>
      </c>
    </row>
    <row r="14283" spans="1:3">
      <c r="A14283" t="s">
        <v>78083</v>
      </c>
      <c r="B14283">
        <v>71.705100000000002</v>
      </c>
      <c r="C14283">
        <f t="shared" si="223"/>
        <v>7</v>
      </c>
    </row>
    <row r="14284" spans="1:3">
      <c r="A14284" t="s">
        <v>78102</v>
      </c>
      <c r="B14284">
        <v>8.2859300000000005</v>
      </c>
      <c r="C14284">
        <f t="shared" si="223"/>
        <v>7</v>
      </c>
    </row>
    <row r="14285" spans="1:3">
      <c r="A14285" t="s">
        <v>78110</v>
      </c>
      <c r="B14285">
        <v>0.63737900000000003</v>
      </c>
      <c r="C14285">
        <f t="shared" si="223"/>
        <v>7</v>
      </c>
    </row>
    <row r="14286" spans="1:3">
      <c r="A14286" t="s">
        <v>78117</v>
      </c>
      <c r="B14286">
        <v>26.7699</v>
      </c>
      <c r="C14286">
        <f t="shared" si="223"/>
        <v>7</v>
      </c>
    </row>
    <row r="14287" spans="1:3">
      <c r="A14287" t="s">
        <v>78124</v>
      </c>
      <c r="B14287">
        <v>73.298599999999993</v>
      </c>
      <c r="C14287">
        <f t="shared" si="223"/>
        <v>7</v>
      </c>
    </row>
    <row r="14288" spans="1:3">
      <c r="A14288" t="s">
        <v>78154</v>
      </c>
      <c r="B14288">
        <v>1.59345</v>
      </c>
      <c r="C14288">
        <f t="shared" si="223"/>
        <v>7</v>
      </c>
    </row>
    <row r="14289" spans="1:3">
      <c r="A14289" t="s">
        <v>78191</v>
      </c>
      <c r="B14289">
        <v>0.63737900000000003</v>
      </c>
      <c r="C14289">
        <f t="shared" si="223"/>
        <v>7</v>
      </c>
    </row>
    <row r="14290" spans="1:3">
      <c r="A14290" t="s">
        <v>78193</v>
      </c>
      <c r="B14290">
        <v>0.31868999999999997</v>
      </c>
      <c r="C14290">
        <f t="shared" si="223"/>
        <v>7</v>
      </c>
    </row>
    <row r="14291" spans="1:3">
      <c r="A14291" t="s">
        <v>78194</v>
      </c>
      <c r="B14291">
        <v>0.31868999999999997</v>
      </c>
      <c r="C14291">
        <f t="shared" si="223"/>
        <v>7</v>
      </c>
    </row>
    <row r="14292" spans="1:3">
      <c r="A14292" t="s">
        <v>78199</v>
      </c>
      <c r="B14292">
        <v>11.791499999999999</v>
      </c>
      <c r="C14292">
        <f t="shared" si="223"/>
        <v>7</v>
      </c>
    </row>
    <row r="14293" spans="1:3">
      <c r="A14293" t="s">
        <v>78202</v>
      </c>
      <c r="B14293">
        <v>0.31868999999999997</v>
      </c>
      <c r="C14293">
        <f t="shared" si="223"/>
        <v>7</v>
      </c>
    </row>
    <row r="14294" spans="1:3">
      <c r="A14294" t="s">
        <v>78204</v>
      </c>
      <c r="B14294">
        <v>15.6158</v>
      </c>
      <c r="C14294">
        <f t="shared" si="223"/>
        <v>7</v>
      </c>
    </row>
    <row r="14295" spans="1:3">
      <c r="A14295" t="s">
        <v>78212</v>
      </c>
      <c r="B14295">
        <v>4.1429600000000004</v>
      </c>
      <c r="C14295">
        <f t="shared" si="223"/>
        <v>7</v>
      </c>
    </row>
    <row r="14296" spans="1:3">
      <c r="A14296" t="s">
        <v>78227</v>
      </c>
      <c r="B14296">
        <v>4.1429600000000004</v>
      </c>
      <c r="C14296">
        <f t="shared" si="223"/>
        <v>7</v>
      </c>
    </row>
    <row r="14297" spans="1:3">
      <c r="A14297" t="s">
        <v>78234</v>
      </c>
      <c r="B14297">
        <v>0.31868999999999997</v>
      </c>
      <c r="C14297">
        <f t="shared" si="223"/>
        <v>7</v>
      </c>
    </row>
    <row r="14298" spans="1:3">
      <c r="A14298" t="s">
        <v>78235</v>
      </c>
      <c r="B14298">
        <v>0.63737900000000003</v>
      </c>
      <c r="C14298">
        <f t="shared" si="223"/>
        <v>7</v>
      </c>
    </row>
    <row r="14299" spans="1:3">
      <c r="A14299" t="s">
        <v>78260</v>
      </c>
      <c r="B14299">
        <v>22.945599999999999</v>
      </c>
      <c r="C14299">
        <f t="shared" si="223"/>
        <v>7</v>
      </c>
    </row>
    <row r="14300" spans="1:3">
      <c r="A14300" t="s">
        <v>78317</v>
      </c>
      <c r="B14300">
        <v>4.1429600000000004</v>
      </c>
      <c r="C14300">
        <f t="shared" si="223"/>
        <v>7</v>
      </c>
    </row>
    <row r="14301" spans="1:3">
      <c r="A14301" t="s">
        <v>78335</v>
      </c>
      <c r="B14301">
        <v>0.63737900000000003</v>
      </c>
      <c r="C14301">
        <f t="shared" si="223"/>
        <v>7</v>
      </c>
    </row>
    <row r="14302" spans="1:3">
      <c r="A14302" t="s">
        <v>78338</v>
      </c>
      <c r="B14302">
        <v>1.2747599999999999</v>
      </c>
      <c r="C14302">
        <f t="shared" si="223"/>
        <v>7</v>
      </c>
    </row>
    <row r="14303" spans="1:3">
      <c r="A14303" t="s">
        <v>78339</v>
      </c>
      <c r="B14303">
        <v>3.5055900000000002</v>
      </c>
      <c r="C14303">
        <f t="shared" si="223"/>
        <v>7</v>
      </c>
    </row>
    <row r="14304" spans="1:3">
      <c r="A14304" t="s">
        <v>78354</v>
      </c>
      <c r="B14304">
        <v>0.31868999999999997</v>
      </c>
      <c r="C14304">
        <f t="shared" si="223"/>
        <v>7</v>
      </c>
    </row>
    <row r="14305" spans="1:3">
      <c r="A14305" t="s">
        <v>78367</v>
      </c>
      <c r="B14305">
        <v>0.31868999999999997</v>
      </c>
      <c r="C14305">
        <f t="shared" si="223"/>
        <v>7</v>
      </c>
    </row>
    <row r="14306" spans="1:3">
      <c r="A14306" t="s">
        <v>78368</v>
      </c>
      <c r="B14306">
        <v>2.8682099999999999</v>
      </c>
      <c r="C14306">
        <f t="shared" si="223"/>
        <v>7</v>
      </c>
    </row>
    <row r="14307" spans="1:3">
      <c r="A14307" t="s">
        <v>78372</v>
      </c>
      <c r="B14307">
        <v>2.5495199999999998</v>
      </c>
      <c r="C14307">
        <f t="shared" si="223"/>
        <v>7</v>
      </c>
    </row>
    <row r="14308" spans="1:3">
      <c r="A14308" t="s">
        <v>78400</v>
      </c>
      <c r="B14308">
        <v>0.31868999999999997</v>
      </c>
      <c r="C14308">
        <f t="shared" si="223"/>
        <v>7</v>
      </c>
    </row>
    <row r="14309" spans="1:3">
      <c r="A14309" t="s">
        <v>78402</v>
      </c>
      <c r="B14309">
        <v>0.95606899999999995</v>
      </c>
      <c r="C14309">
        <f t="shared" si="223"/>
        <v>7</v>
      </c>
    </row>
    <row r="14310" spans="1:3">
      <c r="A14310" t="s">
        <v>78428</v>
      </c>
      <c r="B14310">
        <v>14.340999999999999</v>
      </c>
      <c r="C14310">
        <f t="shared" si="223"/>
        <v>7</v>
      </c>
    </row>
    <row r="14311" spans="1:3">
      <c r="A14311" t="s">
        <v>78439</v>
      </c>
      <c r="B14311">
        <v>21.989599999999999</v>
      </c>
      <c r="C14311">
        <f t="shared" si="223"/>
        <v>7</v>
      </c>
    </row>
    <row r="14312" spans="1:3">
      <c r="A14312" t="s">
        <v>78444</v>
      </c>
      <c r="B14312">
        <v>0.31868999999999997</v>
      </c>
      <c r="C14312">
        <f t="shared" si="223"/>
        <v>7</v>
      </c>
    </row>
    <row r="14313" spans="1:3">
      <c r="A14313" t="s">
        <v>78447</v>
      </c>
      <c r="B14313">
        <v>5.7364100000000002</v>
      </c>
      <c r="C14313">
        <f t="shared" si="223"/>
        <v>7</v>
      </c>
    </row>
    <row r="14314" spans="1:3">
      <c r="A14314" t="s">
        <v>78464</v>
      </c>
      <c r="B14314">
        <v>0.31868999999999997</v>
      </c>
      <c r="C14314">
        <f t="shared" si="223"/>
        <v>7</v>
      </c>
    </row>
    <row r="14315" spans="1:3">
      <c r="A14315" t="s">
        <v>78465</v>
      </c>
      <c r="B14315">
        <v>1.59345</v>
      </c>
      <c r="C14315">
        <f t="shared" si="223"/>
        <v>7</v>
      </c>
    </row>
    <row r="14316" spans="1:3">
      <c r="A14316" t="s">
        <v>78493</v>
      </c>
      <c r="B14316">
        <v>0.31868999999999997</v>
      </c>
      <c r="C14316">
        <f t="shared" si="223"/>
        <v>7</v>
      </c>
    </row>
    <row r="14317" spans="1:3">
      <c r="A14317" t="s">
        <v>78511</v>
      </c>
      <c r="B14317">
        <v>2.2308300000000001</v>
      </c>
      <c r="C14317">
        <f t="shared" si="223"/>
        <v>7</v>
      </c>
    </row>
    <row r="14318" spans="1:3">
      <c r="A14318" t="s">
        <v>78514</v>
      </c>
      <c r="B14318">
        <v>0.63737900000000003</v>
      </c>
      <c r="C14318">
        <f t="shared" si="223"/>
        <v>7</v>
      </c>
    </row>
    <row r="14319" spans="1:3">
      <c r="A14319" t="s">
        <v>78516</v>
      </c>
      <c r="B14319">
        <v>5.4177200000000001</v>
      </c>
      <c r="C14319">
        <f t="shared" si="223"/>
        <v>7</v>
      </c>
    </row>
    <row r="14320" spans="1:3">
      <c r="A14320" t="s">
        <v>78520</v>
      </c>
      <c r="B14320">
        <v>6.0551000000000004</v>
      </c>
      <c r="C14320">
        <f t="shared" si="223"/>
        <v>7</v>
      </c>
    </row>
    <row r="14321" spans="1:3">
      <c r="A14321" t="s">
        <v>78525</v>
      </c>
      <c r="B14321">
        <v>0.63737900000000003</v>
      </c>
      <c r="C14321">
        <f t="shared" si="223"/>
        <v>7</v>
      </c>
    </row>
    <row r="14322" spans="1:3">
      <c r="A14322" t="s">
        <v>78527</v>
      </c>
      <c r="B14322">
        <v>0.31868999999999997</v>
      </c>
      <c r="C14322">
        <f t="shared" si="223"/>
        <v>7</v>
      </c>
    </row>
    <row r="14323" spans="1:3">
      <c r="A14323" t="s">
        <v>78540</v>
      </c>
      <c r="B14323">
        <v>2.2308300000000001</v>
      </c>
      <c r="C14323">
        <f t="shared" si="223"/>
        <v>7</v>
      </c>
    </row>
    <row r="14324" spans="1:3">
      <c r="A14324" t="s">
        <v>78552</v>
      </c>
      <c r="B14324">
        <v>0.31868999999999997</v>
      </c>
      <c r="C14324">
        <f t="shared" si="223"/>
        <v>7</v>
      </c>
    </row>
    <row r="14325" spans="1:3">
      <c r="A14325" t="s">
        <v>78556</v>
      </c>
      <c r="B14325">
        <v>0.31868999999999997</v>
      </c>
      <c r="C14325">
        <f t="shared" si="223"/>
        <v>7</v>
      </c>
    </row>
    <row r="14326" spans="1:3">
      <c r="A14326" t="s">
        <v>78579</v>
      </c>
      <c r="B14326">
        <v>0.63737900000000003</v>
      </c>
      <c r="C14326">
        <f t="shared" si="223"/>
        <v>7</v>
      </c>
    </row>
    <row r="14327" spans="1:3">
      <c r="A14327" t="s">
        <v>78593</v>
      </c>
      <c r="B14327">
        <v>0.31868999999999997</v>
      </c>
      <c r="C14327">
        <f t="shared" si="223"/>
        <v>7</v>
      </c>
    </row>
    <row r="14328" spans="1:3">
      <c r="A14328" t="s">
        <v>78601</v>
      </c>
      <c r="B14328">
        <v>0.31868999999999997</v>
      </c>
      <c r="C14328">
        <f t="shared" si="223"/>
        <v>7</v>
      </c>
    </row>
    <row r="14329" spans="1:3">
      <c r="A14329" t="s">
        <v>78603</v>
      </c>
      <c r="B14329">
        <v>62.781799999999997</v>
      </c>
      <c r="C14329">
        <f t="shared" si="223"/>
        <v>7</v>
      </c>
    </row>
    <row r="14330" spans="1:3">
      <c r="A14330" t="s">
        <v>78630</v>
      </c>
      <c r="B14330">
        <v>0.31868999999999997</v>
      </c>
      <c r="C14330">
        <f t="shared" si="223"/>
        <v>7</v>
      </c>
    </row>
    <row r="14331" spans="1:3">
      <c r="A14331" t="s">
        <v>78631</v>
      </c>
      <c r="B14331">
        <v>0.31868999999999997</v>
      </c>
      <c r="C14331">
        <f t="shared" si="223"/>
        <v>7</v>
      </c>
    </row>
    <row r="14332" spans="1:3">
      <c r="A14332" t="s">
        <v>78643</v>
      </c>
      <c r="B14332">
        <v>0.31868999999999997</v>
      </c>
      <c r="C14332">
        <f t="shared" si="223"/>
        <v>7</v>
      </c>
    </row>
    <row r="14333" spans="1:3">
      <c r="A14333" t="s">
        <v>78644</v>
      </c>
      <c r="B14333">
        <v>0.31868999999999997</v>
      </c>
      <c r="C14333">
        <f t="shared" si="223"/>
        <v>7</v>
      </c>
    </row>
    <row r="14334" spans="1:3">
      <c r="A14334" t="s">
        <v>78668</v>
      </c>
      <c r="B14334">
        <v>0.63737900000000003</v>
      </c>
      <c r="C14334">
        <f t="shared" si="223"/>
        <v>7</v>
      </c>
    </row>
    <row r="14335" spans="1:3">
      <c r="A14335" t="s">
        <v>78684</v>
      </c>
      <c r="B14335">
        <v>0.31868999999999997</v>
      </c>
      <c r="C14335">
        <f t="shared" si="223"/>
        <v>7</v>
      </c>
    </row>
    <row r="14336" spans="1:3">
      <c r="A14336" t="s">
        <v>78685</v>
      </c>
      <c r="B14336">
        <v>1.59345</v>
      </c>
      <c r="C14336">
        <f t="shared" si="223"/>
        <v>7</v>
      </c>
    </row>
    <row r="14337" spans="1:3">
      <c r="A14337" t="s">
        <v>78688</v>
      </c>
      <c r="B14337">
        <v>0.31868999999999997</v>
      </c>
      <c r="C14337">
        <f t="shared" ref="C14337:C14400" si="224">LEN(A14337)</f>
        <v>7</v>
      </c>
    </row>
    <row r="14338" spans="1:3">
      <c r="A14338" t="s">
        <v>78690</v>
      </c>
      <c r="B14338">
        <v>1.2747599999999999</v>
      </c>
      <c r="C14338">
        <f t="shared" si="224"/>
        <v>7</v>
      </c>
    </row>
    <row r="14339" spans="1:3">
      <c r="A14339" t="s">
        <v>78718</v>
      </c>
      <c r="B14339">
        <v>0.63737900000000003</v>
      </c>
      <c r="C14339">
        <f t="shared" si="224"/>
        <v>7</v>
      </c>
    </row>
    <row r="14340" spans="1:3">
      <c r="A14340" t="s">
        <v>78719</v>
      </c>
      <c r="B14340">
        <v>28.363399999999999</v>
      </c>
      <c r="C14340">
        <f t="shared" si="224"/>
        <v>7</v>
      </c>
    </row>
    <row r="14341" spans="1:3">
      <c r="A14341" t="s">
        <v>78725</v>
      </c>
      <c r="B14341">
        <v>9.2420000000000009</v>
      </c>
      <c r="C14341">
        <f t="shared" si="224"/>
        <v>7</v>
      </c>
    </row>
    <row r="14342" spans="1:3">
      <c r="A14342" t="s">
        <v>78726</v>
      </c>
      <c r="B14342">
        <v>0.31868999999999997</v>
      </c>
      <c r="C14342">
        <f t="shared" si="224"/>
        <v>7</v>
      </c>
    </row>
    <row r="14343" spans="1:3">
      <c r="A14343" t="s">
        <v>78737</v>
      </c>
      <c r="B14343">
        <v>0.31868999999999997</v>
      </c>
      <c r="C14343">
        <f t="shared" si="224"/>
        <v>7</v>
      </c>
    </row>
    <row r="14344" spans="1:3">
      <c r="A14344" t="s">
        <v>78738</v>
      </c>
      <c r="B14344">
        <v>0.63737900000000003</v>
      </c>
      <c r="C14344">
        <f t="shared" si="224"/>
        <v>7</v>
      </c>
    </row>
    <row r="14345" spans="1:3">
      <c r="A14345" t="s">
        <v>78739</v>
      </c>
      <c r="B14345">
        <v>0.63737900000000003</v>
      </c>
      <c r="C14345">
        <f t="shared" si="224"/>
        <v>7</v>
      </c>
    </row>
    <row r="14346" spans="1:3">
      <c r="A14346" t="s">
        <v>78740</v>
      </c>
      <c r="B14346">
        <v>0.63737900000000003</v>
      </c>
      <c r="C14346">
        <f t="shared" si="224"/>
        <v>7</v>
      </c>
    </row>
    <row r="14347" spans="1:3">
      <c r="A14347" t="s">
        <v>78757</v>
      </c>
      <c r="B14347">
        <v>0.31868999999999997</v>
      </c>
      <c r="C14347">
        <f t="shared" si="224"/>
        <v>7</v>
      </c>
    </row>
    <row r="14348" spans="1:3">
      <c r="A14348" t="s">
        <v>78763</v>
      </c>
      <c r="B14348">
        <v>0.31868999999999997</v>
      </c>
      <c r="C14348">
        <f t="shared" si="224"/>
        <v>7</v>
      </c>
    </row>
    <row r="14349" spans="1:3">
      <c r="A14349" t="s">
        <v>78769</v>
      </c>
      <c r="B14349">
        <v>0.63737900000000003</v>
      </c>
      <c r="C14349">
        <f t="shared" si="224"/>
        <v>7</v>
      </c>
    </row>
    <row r="14350" spans="1:3">
      <c r="A14350" t="s">
        <v>78776</v>
      </c>
      <c r="B14350">
        <v>0.63737900000000003</v>
      </c>
      <c r="C14350">
        <f t="shared" si="224"/>
        <v>7</v>
      </c>
    </row>
    <row r="14351" spans="1:3">
      <c r="A14351" t="s">
        <v>78786</v>
      </c>
      <c r="B14351">
        <v>3.5055900000000002</v>
      </c>
      <c r="C14351">
        <f t="shared" si="224"/>
        <v>7</v>
      </c>
    </row>
    <row r="14352" spans="1:3">
      <c r="A14352" t="s">
        <v>78798</v>
      </c>
      <c r="B14352">
        <v>1.59345</v>
      </c>
      <c r="C14352">
        <f t="shared" si="224"/>
        <v>7</v>
      </c>
    </row>
    <row r="14353" spans="1:3">
      <c r="A14353" t="s">
        <v>78831</v>
      </c>
      <c r="B14353">
        <v>6.3737899999999996</v>
      </c>
      <c r="C14353">
        <f t="shared" si="224"/>
        <v>7</v>
      </c>
    </row>
    <row r="14354" spans="1:3">
      <c r="A14354" t="s">
        <v>78838</v>
      </c>
      <c r="B14354">
        <v>15.9345</v>
      </c>
      <c r="C14354">
        <f t="shared" si="224"/>
        <v>7</v>
      </c>
    </row>
    <row r="14355" spans="1:3">
      <c r="A14355" t="s">
        <v>78849</v>
      </c>
      <c r="B14355">
        <v>0.31868999999999997</v>
      </c>
      <c r="C14355">
        <f t="shared" si="224"/>
        <v>7</v>
      </c>
    </row>
    <row r="14356" spans="1:3">
      <c r="A14356" t="s">
        <v>78854</v>
      </c>
      <c r="B14356">
        <v>0.31868999999999997</v>
      </c>
      <c r="C14356">
        <f t="shared" si="224"/>
        <v>7</v>
      </c>
    </row>
    <row r="14357" spans="1:3">
      <c r="A14357" t="s">
        <v>78855</v>
      </c>
      <c r="B14357">
        <v>0.31868999999999997</v>
      </c>
      <c r="C14357">
        <f t="shared" si="224"/>
        <v>7</v>
      </c>
    </row>
    <row r="14358" spans="1:3">
      <c r="A14358" t="s">
        <v>78859</v>
      </c>
      <c r="B14358">
        <v>0.31868999999999997</v>
      </c>
      <c r="C14358">
        <f t="shared" si="224"/>
        <v>7</v>
      </c>
    </row>
    <row r="14359" spans="1:3">
      <c r="A14359" t="s">
        <v>78861</v>
      </c>
      <c r="B14359">
        <v>0.31868999999999997</v>
      </c>
      <c r="C14359">
        <f t="shared" si="224"/>
        <v>7</v>
      </c>
    </row>
    <row r="14360" spans="1:3">
      <c r="A14360" t="s">
        <v>78862</v>
      </c>
      <c r="B14360">
        <v>0.31868999999999997</v>
      </c>
      <c r="C14360">
        <f t="shared" si="224"/>
        <v>7</v>
      </c>
    </row>
    <row r="14361" spans="1:3">
      <c r="A14361" t="s">
        <v>78863</v>
      </c>
      <c r="B14361">
        <v>0.31868999999999997</v>
      </c>
      <c r="C14361">
        <f t="shared" si="224"/>
        <v>7</v>
      </c>
    </row>
    <row r="14362" spans="1:3">
      <c r="A14362" t="s">
        <v>78868</v>
      </c>
      <c r="B14362">
        <v>0.31868999999999997</v>
      </c>
      <c r="C14362">
        <f t="shared" si="224"/>
        <v>7</v>
      </c>
    </row>
    <row r="14363" spans="1:3">
      <c r="A14363" t="s">
        <v>78872</v>
      </c>
      <c r="B14363">
        <v>3.5055900000000002</v>
      </c>
      <c r="C14363">
        <f t="shared" si="224"/>
        <v>7</v>
      </c>
    </row>
    <row r="14364" spans="1:3">
      <c r="A14364" t="s">
        <v>78876</v>
      </c>
      <c r="B14364">
        <v>15.6158</v>
      </c>
      <c r="C14364">
        <f t="shared" si="224"/>
        <v>7</v>
      </c>
    </row>
    <row r="14365" spans="1:3">
      <c r="A14365" t="s">
        <v>78890</v>
      </c>
      <c r="B14365">
        <v>0.31868999999999997</v>
      </c>
      <c r="C14365">
        <f t="shared" si="224"/>
        <v>7</v>
      </c>
    </row>
    <row r="14366" spans="1:3">
      <c r="A14366" t="s">
        <v>78896</v>
      </c>
      <c r="B14366">
        <v>0.31868999999999997</v>
      </c>
      <c r="C14366">
        <f t="shared" si="224"/>
        <v>7</v>
      </c>
    </row>
    <row r="14367" spans="1:3">
      <c r="A14367" t="s">
        <v>78898</v>
      </c>
      <c r="B14367">
        <v>0.31868999999999997</v>
      </c>
      <c r="C14367">
        <f t="shared" si="224"/>
        <v>7</v>
      </c>
    </row>
    <row r="14368" spans="1:3">
      <c r="A14368" t="s">
        <v>78905</v>
      </c>
      <c r="B14368">
        <v>0.95606899999999995</v>
      </c>
      <c r="C14368">
        <f t="shared" si="224"/>
        <v>7</v>
      </c>
    </row>
    <row r="14369" spans="1:3">
      <c r="A14369" t="s">
        <v>78906</v>
      </c>
      <c r="B14369">
        <v>2.5495199999999998</v>
      </c>
      <c r="C14369">
        <f t="shared" si="224"/>
        <v>7</v>
      </c>
    </row>
    <row r="14370" spans="1:3">
      <c r="A14370" t="s">
        <v>78917</v>
      </c>
      <c r="B14370">
        <v>0.31868999999999997</v>
      </c>
      <c r="C14370">
        <f t="shared" si="224"/>
        <v>7</v>
      </c>
    </row>
    <row r="14371" spans="1:3">
      <c r="A14371" t="s">
        <v>78940</v>
      </c>
      <c r="B14371">
        <v>13.7037</v>
      </c>
      <c r="C14371">
        <f t="shared" si="224"/>
        <v>7</v>
      </c>
    </row>
    <row r="14372" spans="1:3">
      <c r="A14372" t="s">
        <v>78945</v>
      </c>
      <c r="B14372">
        <v>0.31868999999999997</v>
      </c>
      <c r="C14372">
        <f t="shared" si="224"/>
        <v>7</v>
      </c>
    </row>
    <row r="14373" spans="1:3">
      <c r="A14373" t="s">
        <v>78947</v>
      </c>
      <c r="B14373">
        <v>0.95606899999999995</v>
      </c>
      <c r="C14373">
        <f t="shared" si="224"/>
        <v>7</v>
      </c>
    </row>
    <row r="14374" spans="1:3">
      <c r="A14374" t="s">
        <v>78949</v>
      </c>
      <c r="B14374">
        <v>0.95606899999999995</v>
      </c>
      <c r="C14374">
        <f t="shared" si="224"/>
        <v>7</v>
      </c>
    </row>
    <row r="14375" spans="1:3">
      <c r="A14375" t="s">
        <v>78973</v>
      </c>
      <c r="B14375">
        <v>23.901700000000002</v>
      </c>
      <c r="C14375">
        <f t="shared" si="224"/>
        <v>7</v>
      </c>
    </row>
    <row r="14376" spans="1:3">
      <c r="A14376" t="s">
        <v>78999</v>
      </c>
      <c r="B14376">
        <v>2.2308300000000001</v>
      </c>
      <c r="C14376">
        <f t="shared" si="224"/>
        <v>7</v>
      </c>
    </row>
    <row r="14377" spans="1:3">
      <c r="A14377" t="s">
        <v>79002</v>
      </c>
      <c r="B14377">
        <v>9.2420000000000009</v>
      </c>
      <c r="C14377">
        <f t="shared" si="224"/>
        <v>7</v>
      </c>
    </row>
    <row r="14378" spans="1:3">
      <c r="A14378" t="s">
        <v>79018</v>
      </c>
      <c r="B14378">
        <v>0.95606899999999995</v>
      </c>
      <c r="C14378">
        <f t="shared" si="224"/>
        <v>7</v>
      </c>
    </row>
    <row r="14379" spans="1:3">
      <c r="A14379" t="s">
        <v>79030</v>
      </c>
      <c r="B14379">
        <v>8.2859300000000005</v>
      </c>
      <c r="C14379">
        <f t="shared" si="224"/>
        <v>7</v>
      </c>
    </row>
    <row r="14380" spans="1:3">
      <c r="A14380" t="s">
        <v>79047</v>
      </c>
      <c r="B14380">
        <v>20.077400000000001</v>
      </c>
      <c r="C14380">
        <f t="shared" si="224"/>
        <v>7</v>
      </c>
    </row>
    <row r="14381" spans="1:3">
      <c r="A14381" t="s">
        <v>79053</v>
      </c>
      <c r="B14381">
        <v>5.4177200000000001</v>
      </c>
      <c r="C14381">
        <f t="shared" si="224"/>
        <v>7</v>
      </c>
    </row>
    <row r="14382" spans="1:3">
      <c r="A14382" t="s">
        <v>79066</v>
      </c>
      <c r="B14382">
        <v>0.31868999999999997</v>
      </c>
      <c r="C14382">
        <f t="shared" si="224"/>
        <v>7</v>
      </c>
    </row>
    <row r="14383" spans="1:3">
      <c r="A14383" t="s">
        <v>79073</v>
      </c>
      <c r="B14383">
        <v>18.802700000000002</v>
      </c>
      <c r="C14383">
        <f t="shared" si="224"/>
        <v>7</v>
      </c>
    </row>
    <row r="14384" spans="1:3">
      <c r="A14384" t="s">
        <v>79075</v>
      </c>
      <c r="B14384">
        <v>13.7037</v>
      </c>
      <c r="C14384">
        <f t="shared" si="224"/>
        <v>7</v>
      </c>
    </row>
    <row r="14385" spans="1:3">
      <c r="A14385" t="s">
        <v>79089</v>
      </c>
      <c r="B14385">
        <v>11.1541</v>
      </c>
      <c r="C14385">
        <f t="shared" si="224"/>
        <v>7</v>
      </c>
    </row>
    <row r="14386" spans="1:3">
      <c r="A14386" t="s">
        <v>79097</v>
      </c>
      <c r="B14386">
        <v>0.95606899999999995</v>
      </c>
      <c r="C14386">
        <f t="shared" si="224"/>
        <v>7</v>
      </c>
    </row>
    <row r="14387" spans="1:3">
      <c r="A14387" t="s">
        <v>79241</v>
      </c>
      <c r="B14387">
        <v>3.5055900000000002</v>
      </c>
      <c r="C14387">
        <f t="shared" si="224"/>
        <v>7</v>
      </c>
    </row>
    <row r="14388" spans="1:3">
      <c r="A14388" t="s">
        <v>79245</v>
      </c>
      <c r="B14388">
        <v>1.59345</v>
      </c>
      <c r="C14388">
        <f t="shared" si="224"/>
        <v>7</v>
      </c>
    </row>
    <row r="14389" spans="1:3">
      <c r="A14389" t="s">
        <v>79285</v>
      </c>
      <c r="B14389">
        <v>91.782600000000002</v>
      </c>
      <c r="C14389">
        <f t="shared" si="224"/>
        <v>7</v>
      </c>
    </row>
    <row r="14390" spans="1:3">
      <c r="A14390" t="s">
        <v>79294</v>
      </c>
      <c r="B14390">
        <v>0.95606899999999995</v>
      </c>
      <c r="C14390">
        <f t="shared" si="224"/>
        <v>7</v>
      </c>
    </row>
    <row r="14391" spans="1:3">
      <c r="A14391" t="s">
        <v>79317</v>
      </c>
      <c r="B14391">
        <v>5.4177200000000001</v>
      </c>
      <c r="C14391">
        <f t="shared" si="224"/>
        <v>7</v>
      </c>
    </row>
    <row r="14392" spans="1:3">
      <c r="A14392" t="s">
        <v>79328</v>
      </c>
      <c r="B14392">
        <v>34.099800000000002</v>
      </c>
      <c r="C14392">
        <f t="shared" si="224"/>
        <v>7</v>
      </c>
    </row>
    <row r="14393" spans="1:3">
      <c r="A14393" t="s">
        <v>79335</v>
      </c>
      <c r="B14393">
        <v>4.1429600000000004</v>
      </c>
      <c r="C14393">
        <f t="shared" si="224"/>
        <v>7</v>
      </c>
    </row>
    <row r="14394" spans="1:3">
      <c r="A14394" t="s">
        <v>79417</v>
      </c>
      <c r="B14394">
        <v>0.31868999999999997</v>
      </c>
      <c r="C14394">
        <f t="shared" si="224"/>
        <v>7</v>
      </c>
    </row>
    <row r="14395" spans="1:3">
      <c r="A14395" t="s">
        <v>79418</v>
      </c>
      <c r="B14395">
        <v>2.5495199999999998</v>
      </c>
      <c r="C14395">
        <f t="shared" si="224"/>
        <v>7</v>
      </c>
    </row>
    <row r="14396" spans="1:3">
      <c r="A14396" t="s">
        <v>79421</v>
      </c>
      <c r="B14396">
        <v>0.31868999999999997</v>
      </c>
      <c r="C14396">
        <f t="shared" si="224"/>
        <v>7</v>
      </c>
    </row>
    <row r="14397" spans="1:3">
      <c r="A14397" t="s">
        <v>79475</v>
      </c>
      <c r="B14397">
        <v>4.1429600000000004</v>
      </c>
      <c r="C14397">
        <f t="shared" si="224"/>
        <v>7</v>
      </c>
    </row>
    <row r="14398" spans="1:3">
      <c r="A14398" t="s">
        <v>79477</v>
      </c>
      <c r="B14398">
        <v>0.95606899999999995</v>
      </c>
      <c r="C14398">
        <f t="shared" si="224"/>
        <v>7</v>
      </c>
    </row>
    <row r="14399" spans="1:3">
      <c r="A14399" t="s">
        <v>79479</v>
      </c>
      <c r="B14399">
        <v>7.6485500000000002</v>
      </c>
      <c r="C14399">
        <f t="shared" si="224"/>
        <v>7</v>
      </c>
    </row>
    <row r="14400" spans="1:3">
      <c r="A14400" t="s">
        <v>79505</v>
      </c>
      <c r="B14400">
        <v>1.91214</v>
      </c>
      <c r="C14400">
        <f t="shared" si="224"/>
        <v>7</v>
      </c>
    </row>
    <row r="14401" spans="1:3">
      <c r="A14401" t="s">
        <v>79506</v>
      </c>
      <c r="B14401">
        <v>0.63737900000000003</v>
      </c>
      <c r="C14401">
        <f t="shared" ref="C14401:C14464" si="225">LEN(A14401)</f>
        <v>7</v>
      </c>
    </row>
    <row r="14402" spans="1:3">
      <c r="A14402" t="s">
        <v>79521</v>
      </c>
      <c r="B14402">
        <v>12.7476</v>
      </c>
      <c r="C14402">
        <f t="shared" si="225"/>
        <v>7</v>
      </c>
    </row>
    <row r="14403" spans="1:3">
      <c r="A14403" t="s">
        <v>79538</v>
      </c>
      <c r="B14403">
        <v>0.31868999999999997</v>
      </c>
      <c r="C14403">
        <f t="shared" si="225"/>
        <v>7</v>
      </c>
    </row>
    <row r="14404" spans="1:3">
      <c r="A14404" t="s">
        <v>79552</v>
      </c>
      <c r="B14404">
        <v>10.1981</v>
      </c>
      <c r="C14404">
        <f t="shared" si="225"/>
        <v>7</v>
      </c>
    </row>
    <row r="14405" spans="1:3">
      <c r="A14405" t="s">
        <v>79571</v>
      </c>
      <c r="B14405">
        <v>0.63737900000000003</v>
      </c>
      <c r="C14405">
        <f t="shared" si="225"/>
        <v>7</v>
      </c>
    </row>
    <row r="14406" spans="1:3">
      <c r="A14406" t="s">
        <v>79583</v>
      </c>
      <c r="B14406">
        <v>1.59345</v>
      </c>
      <c r="C14406">
        <f t="shared" si="225"/>
        <v>7</v>
      </c>
    </row>
    <row r="14407" spans="1:3">
      <c r="A14407" t="s">
        <v>79595</v>
      </c>
      <c r="B14407">
        <v>1.59345</v>
      </c>
      <c r="C14407">
        <f t="shared" si="225"/>
        <v>7</v>
      </c>
    </row>
    <row r="14408" spans="1:3">
      <c r="A14408" t="s">
        <v>79596</v>
      </c>
      <c r="B14408">
        <v>0.31868999999999997</v>
      </c>
      <c r="C14408">
        <f t="shared" si="225"/>
        <v>7</v>
      </c>
    </row>
    <row r="14409" spans="1:3">
      <c r="A14409" t="s">
        <v>79598</v>
      </c>
      <c r="B14409">
        <v>0.31868999999999997</v>
      </c>
      <c r="C14409">
        <f t="shared" si="225"/>
        <v>7</v>
      </c>
    </row>
    <row r="14410" spans="1:3">
      <c r="A14410" t="s">
        <v>79627</v>
      </c>
      <c r="B14410">
        <v>0.31868999999999997</v>
      </c>
      <c r="C14410">
        <f t="shared" si="225"/>
        <v>7</v>
      </c>
    </row>
    <row r="14411" spans="1:3">
      <c r="A14411" t="s">
        <v>79628</v>
      </c>
      <c r="B14411">
        <v>0.63737900000000003</v>
      </c>
      <c r="C14411">
        <f t="shared" si="225"/>
        <v>7</v>
      </c>
    </row>
    <row r="14412" spans="1:3">
      <c r="A14412" t="s">
        <v>79633</v>
      </c>
      <c r="B14412">
        <v>0.95606899999999995</v>
      </c>
      <c r="C14412">
        <f t="shared" si="225"/>
        <v>7</v>
      </c>
    </row>
    <row r="14413" spans="1:3">
      <c r="A14413" t="s">
        <v>79635</v>
      </c>
      <c r="B14413">
        <v>0.31868999999999997</v>
      </c>
      <c r="C14413">
        <f t="shared" si="225"/>
        <v>7</v>
      </c>
    </row>
    <row r="14414" spans="1:3">
      <c r="A14414" t="s">
        <v>79641</v>
      </c>
      <c r="B14414">
        <v>3.1869000000000001</v>
      </c>
      <c r="C14414">
        <f t="shared" si="225"/>
        <v>7</v>
      </c>
    </row>
    <row r="14415" spans="1:3">
      <c r="A14415" t="s">
        <v>79654</v>
      </c>
      <c r="B14415">
        <v>1.59345</v>
      </c>
      <c r="C14415">
        <f t="shared" si="225"/>
        <v>7</v>
      </c>
    </row>
    <row r="14416" spans="1:3">
      <c r="A14416" t="s">
        <v>79674</v>
      </c>
      <c r="B14416">
        <v>2.8682099999999999</v>
      </c>
      <c r="C14416">
        <f t="shared" si="225"/>
        <v>7</v>
      </c>
    </row>
    <row r="14417" spans="1:3">
      <c r="A14417" t="s">
        <v>79684</v>
      </c>
      <c r="B14417">
        <v>0.31868999999999997</v>
      </c>
      <c r="C14417">
        <f t="shared" si="225"/>
        <v>7</v>
      </c>
    </row>
    <row r="14418" spans="1:3">
      <c r="A14418" t="s">
        <v>79693</v>
      </c>
      <c r="B14418">
        <v>10.8354</v>
      </c>
      <c r="C14418">
        <f t="shared" si="225"/>
        <v>7</v>
      </c>
    </row>
    <row r="14419" spans="1:3">
      <c r="A14419" t="s">
        <v>79713</v>
      </c>
      <c r="B14419">
        <v>0.63737900000000003</v>
      </c>
      <c r="C14419">
        <f t="shared" si="225"/>
        <v>7</v>
      </c>
    </row>
    <row r="14420" spans="1:3">
      <c r="A14420" t="s">
        <v>79715</v>
      </c>
      <c r="B14420">
        <v>0.31868999999999997</v>
      </c>
      <c r="C14420">
        <f t="shared" si="225"/>
        <v>7</v>
      </c>
    </row>
    <row r="14421" spans="1:3">
      <c r="A14421" t="s">
        <v>79716</v>
      </c>
      <c r="B14421">
        <v>0.31868999999999997</v>
      </c>
      <c r="C14421">
        <f t="shared" si="225"/>
        <v>7</v>
      </c>
    </row>
    <row r="14422" spans="1:3">
      <c r="A14422" t="s">
        <v>79717</v>
      </c>
      <c r="B14422">
        <v>5.7364100000000002</v>
      </c>
      <c r="C14422">
        <f t="shared" si="225"/>
        <v>7</v>
      </c>
    </row>
    <row r="14423" spans="1:3">
      <c r="A14423" t="s">
        <v>79725</v>
      </c>
      <c r="B14423">
        <v>25.495200000000001</v>
      </c>
      <c r="C14423">
        <f t="shared" si="225"/>
        <v>7</v>
      </c>
    </row>
    <row r="14424" spans="1:3">
      <c r="A14424" t="s">
        <v>79740</v>
      </c>
      <c r="B14424">
        <v>7.6485500000000002</v>
      </c>
      <c r="C14424">
        <f t="shared" si="225"/>
        <v>7</v>
      </c>
    </row>
    <row r="14425" spans="1:3">
      <c r="A14425" t="s">
        <v>79742</v>
      </c>
      <c r="B14425">
        <v>0.63737900000000003</v>
      </c>
      <c r="C14425">
        <f t="shared" si="225"/>
        <v>7</v>
      </c>
    </row>
    <row r="14426" spans="1:3">
      <c r="A14426" t="s">
        <v>79760</v>
      </c>
      <c r="B14426">
        <v>0.31868999999999997</v>
      </c>
      <c r="C14426">
        <f t="shared" si="225"/>
        <v>7</v>
      </c>
    </row>
    <row r="14427" spans="1:3">
      <c r="A14427" t="s">
        <v>79767</v>
      </c>
      <c r="B14427">
        <v>1.2747599999999999</v>
      </c>
      <c r="C14427">
        <f t="shared" si="225"/>
        <v>7</v>
      </c>
    </row>
    <row r="14428" spans="1:3">
      <c r="A14428" t="s">
        <v>79771</v>
      </c>
      <c r="B14428">
        <v>0.63737900000000003</v>
      </c>
      <c r="C14428">
        <f t="shared" si="225"/>
        <v>7</v>
      </c>
    </row>
    <row r="14429" spans="1:3">
      <c r="A14429" t="s">
        <v>79788</v>
      </c>
      <c r="B14429">
        <v>0.31868999999999997</v>
      </c>
      <c r="C14429">
        <f t="shared" si="225"/>
        <v>7</v>
      </c>
    </row>
    <row r="14430" spans="1:3">
      <c r="A14430" t="s">
        <v>79795</v>
      </c>
      <c r="B14430">
        <v>0.31868999999999997</v>
      </c>
      <c r="C14430">
        <f t="shared" si="225"/>
        <v>7</v>
      </c>
    </row>
    <row r="14431" spans="1:3">
      <c r="A14431" t="s">
        <v>79797</v>
      </c>
      <c r="B14431">
        <v>0.63737900000000003</v>
      </c>
      <c r="C14431">
        <f t="shared" si="225"/>
        <v>7</v>
      </c>
    </row>
    <row r="14432" spans="1:3">
      <c r="A14432" t="s">
        <v>79807</v>
      </c>
      <c r="B14432">
        <v>0.31868999999999997</v>
      </c>
      <c r="C14432">
        <f t="shared" si="225"/>
        <v>7</v>
      </c>
    </row>
    <row r="14433" spans="1:3">
      <c r="A14433" t="s">
        <v>79819</v>
      </c>
      <c r="B14433">
        <v>0.95606899999999995</v>
      </c>
      <c r="C14433">
        <f t="shared" si="225"/>
        <v>7</v>
      </c>
    </row>
    <row r="14434" spans="1:3">
      <c r="A14434" t="s">
        <v>79827</v>
      </c>
      <c r="B14434">
        <v>2.5495199999999998</v>
      </c>
      <c r="C14434">
        <f t="shared" si="225"/>
        <v>7</v>
      </c>
    </row>
    <row r="14435" spans="1:3">
      <c r="A14435" t="s">
        <v>79833</v>
      </c>
      <c r="B14435">
        <v>2.2308300000000001</v>
      </c>
      <c r="C14435">
        <f t="shared" si="225"/>
        <v>7</v>
      </c>
    </row>
    <row r="14436" spans="1:3">
      <c r="A14436" t="s">
        <v>79849</v>
      </c>
      <c r="B14436">
        <v>0.31868999999999997</v>
      </c>
      <c r="C14436">
        <f t="shared" si="225"/>
        <v>7</v>
      </c>
    </row>
    <row r="14437" spans="1:3">
      <c r="A14437" t="s">
        <v>79852</v>
      </c>
      <c r="B14437">
        <v>2.2308300000000001</v>
      </c>
      <c r="C14437">
        <f t="shared" si="225"/>
        <v>7</v>
      </c>
    </row>
    <row r="14438" spans="1:3">
      <c r="A14438" t="s">
        <v>79854</v>
      </c>
      <c r="B14438">
        <v>0.31868999999999997</v>
      </c>
      <c r="C14438">
        <f t="shared" si="225"/>
        <v>7</v>
      </c>
    </row>
    <row r="14439" spans="1:3">
      <c r="A14439" t="s">
        <v>79856</v>
      </c>
      <c r="B14439">
        <v>0.63737900000000003</v>
      </c>
      <c r="C14439">
        <f t="shared" si="225"/>
        <v>7</v>
      </c>
    </row>
    <row r="14440" spans="1:3">
      <c r="A14440" t="s">
        <v>79864</v>
      </c>
      <c r="B14440">
        <v>0.31868999999999997</v>
      </c>
      <c r="C14440">
        <f t="shared" si="225"/>
        <v>7</v>
      </c>
    </row>
    <row r="14441" spans="1:3">
      <c r="A14441" t="s">
        <v>79871</v>
      </c>
      <c r="B14441">
        <v>6.6924799999999998</v>
      </c>
      <c r="C14441">
        <f t="shared" si="225"/>
        <v>7</v>
      </c>
    </row>
    <row r="14442" spans="1:3">
      <c r="A14442" t="s">
        <v>79879</v>
      </c>
      <c r="B14442">
        <v>37.605400000000003</v>
      </c>
      <c r="C14442">
        <f t="shared" si="225"/>
        <v>7</v>
      </c>
    </row>
    <row r="14443" spans="1:3">
      <c r="A14443" t="s">
        <v>79909</v>
      </c>
      <c r="B14443">
        <v>15.9345</v>
      </c>
      <c r="C14443">
        <f t="shared" si="225"/>
        <v>7</v>
      </c>
    </row>
    <row r="14444" spans="1:3">
      <c r="A14444" t="s">
        <v>79913</v>
      </c>
      <c r="B14444">
        <v>0.95606899999999995</v>
      </c>
      <c r="C14444">
        <f t="shared" si="225"/>
        <v>7</v>
      </c>
    </row>
    <row r="14445" spans="1:3">
      <c r="A14445" t="s">
        <v>79916</v>
      </c>
      <c r="B14445">
        <v>10.5168</v>
      </c>
      <c r="C14445">
        <f t="shared" si="225"/>
        <v>7</v>
      </c>
    </row>
    <row r="14446" spans="1:3">
      <c r="A14446" t="s">
        <v>79921</v>
      </c>
      <c r="B14446">
        <v>0.63737900000000003</v>
      </c>
      <c r="C14446">
        <f t="shared" si="225"/>
        <v>7</v>
      </c>
    </row>
    <row r="14447" spans="1:3">
      <c r="A14447" t="s">
        <v>79922</v>
      </c>
      <c r="B14447">
        <v>0.95606899999999995</v>
      </c>
      <c r="C14447">
        <f t="shared" si="225"/>
        <v>7</v>
      </c>
    </row>
    <row r="14448" spans="1:3">
      <c r="A14448" t="s">
        <v>79924</v>
      </c>
      <c r="B14448">
        <v>0.31868999999999997</v>
      </c>
      <c r="C14448">
        <f t="shared" si="225"/>
        <v>7</v>
      </c>
    </row>
    <row r="14449" spans="1:3">
      <c r="A14449" t="s">
        <v>79928</v>
      </c>
      <c r="B14449">
        <v>0.63737900000000003</v>
      </c>
      <c r="C14449">
        <f t="shared" si="225"/>
        <v>7</v>
      </c>
    </row>
    <row r="14450" spans="1:3">
      <c r="A14450" t="s">
        <v>79941</v>
      </c>
      <c r="B14450">
        <v>1.2747599999999999</v>
      </c>
      <c r="C14450">
        <f t="shared" si="225"/>
        <v>7</v>
      </c>
    </row>
    <row r="14451" spans="1:3">
      <c r="A14451" t="s">
        <v>79948</v>
      </c>
      <c r="B14451">
        <v>0.63737900000000003</v>
      </c>
      <c r="C14451">
        <f t="shared" si="225"/>
        <v>7</v>
      </c>
    </row>
    <row r="14452" spans="1:3">
      <c r="A14452" t="s">
        <v>79955</v>
      </c>
      <c r="B14452">
        <v>0.31868999999999997</v>
      </c>
      <c r="C14452">
        <f t="shared" si="225"/>
        <v>7</v>
      </c>
    </row>
    <row r="14453" spans="1:3">
      <c r="A14453" t="s">
        <v>79963</v>
      </c>
      <c r="B14453">
        <v>0.31868999999999997</v>
      </c>
      <c r="C14453">
        <f t="shared" si="225"/>
        <v>7</v>
      </c>
    </row>
    <row r="14454" spans="1:3">
      <c r="A14454" t="s">
        <v>79964</v>
      </c>
      <c r="B14454">
        <v>4.1429600000000004</v>
      </c>
      <c r="C14454">
        <f t="shared" si="225"/>
        <v>7</v>
      </c>
    </row>
    <row r="14455" spans="1:3">
      <c r="A14455" t="s">
        <v>79965</v>
      </c>
      <c r="B14455">
        <v>54.177199999999999</v>
      </c>
      <c r="C14455">
        <f t="shared" si="225"/>
        <v>7</v>
      </c>
    </row>
    <row r="14456" spans="1:3">
      <c r="A14456" t="s">
        <v>79989</v>
      </c>
      <c r="B14456">
        <v>0.31868999999999997</v>
      </c>
      <c r="C14456">
        <f t="shared" si="225"/>
        <v>7</v>
      </c>
    </row>
    <row r="14457" spans="1:3">
      <c r="A14457" t="s">
        <v>79994</v>
      </c>
      <c r="B14457">
        <v>2.5495199999999998</v>
      </c>
      <c r="C14457">
        <f t="shared" si="225"/>
        <v>7</v>
      </c>
    </row>
    <row r="14458" spans="1:3">
      <c r="A14458" t="s">
        <v>80049</v>
      </c>
      <c r="B14458">
        <v>0.31868999999999997</v>
      </c>
      <c r="C14458">
        <f t="shared" si="225"/>
        <v>7</v>
      </c>
    </row>
    <row r="14459" spans="1:3">
      <c r="A14459" t="s">
        <v>80050</v>
      </c>
      <c r="B14459">
        <v>0.31868999999999997</v>
      </c>
      <c r="C14459">
        <f t="shared" si="225"/>
        <v>7</v>
      </c>
    </row>
    <row r="14460" spans="1:3">
      <c r="A14460" t="s">
        <v>80051</v>
      </c>
      <c r="B14460">
        <v>1.59345</v>
      </c>
      <c r="C14460">
        <f t="shared" si="225"/>
        <v>7</v>
      </c>
    </row>
    <row r="14461" spans="1:3">
      <c r="A14461" t="s">
        <v>80064</v>
      </c>
      <c r="B14461">
        <v>7.6485500000000002</v>
      </c>
      <c r="C14461">
        <f t="shared" si="225"/>
        <v>7</v>
      </c>
    </row>
    <row r="14462" spans="1:3">
      <c r="A14462" t="s">
        <v>80068</v>
      </c>
      <c r="B14462">
        <v>14.340999999999999</v>
      </c>
      <c r="C14462">
        <f t="shared" si="225"/>
        <v>7</v>
      </c>
    </row>
    <row r="14463" spans="1:3">
      <c r="A14463" t="s">
        <v>80069</v>
      </c>
      <c r="B14463">
        <v>48.122100000000003</v>
      </c>
      <c r="C14463">
        <f t="shared" si="225"/>
        <v>7</v>
      </c>
    </row>
    <row r="14464" spans="1:3">
      <c r="A14464" t="s">
        <v>80074</v>
      </c>
      <c r="B14464">
        <v>0.31868999999999997</v>
      </c>
      <c r="C14464">
        <f t="shared" si="225"/>
        <v>7</v>
      </c>
    </row>
    <row r="14465" spans="1:3">
      <c r="A14465" t="s">
        <v>80080</v>
      </c>
      <c r="B14465">
        <v>0.95606899999999995</v>
      </c>
      <c r="C14465">
        <f t="shared" ref="C14465:C14528" si="226">LEN(A14465)</f>
        <v>7</v>
      </c>
    </row>
    <row r="14466" spans="1:3">
      <c r="A14466" t="s">
        <v>80092</v>
      </c>
      <c r="B14466">
        <v>4.7803399999999998</v>
      </c>
      <c r="C14466">
        <f t="shared" si="226"/>
        <v>7</v>
      </c>
    </row>
    <row r="14467" spans="1:3">
      <c r="A14467" t="s">
        <v>80093</v>
      </c>
      <c r="B14467">
        <v>0.63737900000000003</v>
      </c>
      <c r="C14467">
        <f t="shared" si="226"/>
        <v>7</v>
      </c>
    </row>
    <row r="14468" spans="1:3">
      <c r="A14468" t="s">
        <v>80107</v>
      </c>
      <c r="B14468">
        <v>0.31868999999999997</v>
      </c>
      <c r="C14468">
        <f t="shared" si="226"/>
        <v>7</v>
      </c>
    </row>
    <row r="14469" spans="1:3">
      <c r="A14469" t="s">
        <v>80108</v>
      </c>
      <c r="B14469">
        <v>1.91214</v>
      </c>
      <c r="C14469">
        <f t="shared" si="226"/>
        <v>7</v>
      </c>
    </row>
    <row r="14470" spans="1:3">
      <c r="A14470" t="s">
        <v>80114</v>
      </c>
      <c r="B14470">
        <v>0.31868999999999997</v>
      </c>
      <c r="C14470">
        <f t="shared" si="226"/>
        <v>7</v>
      </c>
    </row>
    <row r="14471" spans="1:3">
      <c r="A14471" t="s">
        <v>80117</v>
      </c>
      <c r="B14471">
        <v>42.3857</v>
      </c>
      <c r="C14471">
        <f t="shared" si="226"/>
        <v>7</v>
      </c>
    </row>
    <row r="14472" spans="1:3">
      <c r="A14472" t="s">
        <v>80132</v>
      </c>
      <c r="B14472">
        <v>10.5168</v>
      </c>
      <c r="C14472">
        <f t="shared" si="226"/>
        <v>7</v>
      </c>
    </row>
    <row r="14473" spans="1:3">
      <c r="A14473" t="s">
        <v>80143</v>
      </c>
      <c r="B14473">
        <v>0.31868999999999997</v>
      </c>
      <c r="C14473">
        <f t="shared" si="226"/>
        <v>7</v>
      </c>
    </row>
    <row r="14474" spans="1:3">
      <c r="A14474" t="s">
        <v>80153</v>
      </c>
      <c r="B14474">
        <v>0.63737900000000003</v>
      </c>
      <c r="C14474">
        <f t="shared" si="226"/>
        <v>7</v>
      </c>
    </row>
    <row r="14475" spans="1:3">
      <c r="A14475" t="s">
        <v>80186</v>
      </c>
      <c r="B14475">
        <v>0.31868999999999997</v>
      </c>
      <c r="C14475">
        <f t="shared" si="226"/>
        <v>7</v>
      </c>
    </row>
    <row r="14476" spans="1:3">
      <c r="A14476" t="s">
        <v>80187</v>
      </c>
      <c r="B14476">
        <v>1.59345</v>
      </c>
      <c r="C14476">
        <f t="shared" si="226"/>
        <v>7</v>
      </c>
    </row>
    <row r="14477" spans="1:3">
      <c r="A14477" t="s">
        <v>80188</v>
      </c>
      <c r="B14477">
        <v>0.95606899999999995</v>
      </c>
      <c r="C14477">
        <f t="shared" si="226"/>
        <v>7</v>
      </c>
    </row>
    <row r="14478" spans="1:3">
      <c r="A14478" t="s">
        <v>80206</v>
      </c>
      <c r="B14478">
        <v>0.95606899999999995</v>
      </c>
      <c r="C14478">
        <f t="shared" si="226"/>
        <v>7</v>
      </c>
    </row>
    <row r="14479" spans="1:3">
      <c r="A14479" t="s">
        <v>80215</v>
      </c>
      <c r="B14479">
        <v>0.63737900000000003</v>
      </c>
      <c r="C14479">
        <f t="shared" si="226"/>
        <v>7</v>
      </c>
    </row>
    <row r="14480" spans="1:3">
      <c r="A14480" t="s">
        <v>80219</v>
      </c>
      <c r="B14480">
        <v>82.540599999999998</v>
      </c>
      <c r="C14480">
        <f t="shared" si="226"/>
        <v>7</v>
      </c>
    </row>
    <row r="14481" spans="1:3">
      <c r="A14481" t="s">
        <v>80230</v>
      </c>
      <c r="B14481">
        <v>0.31868999999999997</v>
      </c>
      <c r="C14481">
        <f t="shared" si="226"/>
        <v>7</v>
      </c>
    </row>
    <row r="14482" spans="1:3">
      <c r="A14482" t="s">
        <v>80243</v>
      </c>
      <c r="B14482">
        <v>1.59345</v>
      </c>
      <c r="C14482">
        <f t="shared" si="226"/>
        <v>7</v>
      </c>
    </row>
    <row r="14483" spans="1:3">
      <c r="A14483" t="s">
        <v>80249</v>
      </c>
      <c r="B14483">
        <v>0.63737900000000003</v>
      </c>
      <c r="C14483">
        <f t="shared" si="226"/>
        <v>7</v>
      </c>
    </row>
    <row r="14484" spans="1:3">
      <c r="A14484" t="s">
        <v>80257</v>
      </c>
      <c r="B14484">
        <v>5.4177200000000001</v>
      </c>
      <c r="C14484">
        <f t="shared" si="226"/>
        <v>7</v>
      </c>
    </row>
    <row r="14485" spans="1:3">
      <c r="A14485" t="s">
        <v>80270</v>
      </c>
      <c r="B14485">
        <v>3.8242699999999998</v>
      </c>
      <c r="C14485">
        <f t="shared" si="226"/>
        <v>7</v>
      </c>
    </row>
    <row r="14486" spans="1:3">
      <c r="A14486" t="s">
        <v>80278</v>
      </c>
      <c r="B14486">
        <v>0.31868999999999997</v>
      </c>
      <c r="C14486">
        <f t="shared" si="226"/>
        <v>7</v>
      </c>
    </row>
    <row r="14487" spans="1:3">
      <c r="A14487" t="s">
        <v>80281</v>
      </c>
      <c r="B14487">
        <v>4.1429600000000004</v>
      </c>
      <c r="C14487">
        <f t="shared" si="226"/>
        <v>7</v>
      </c>
    </row>
    <row r="14488" spans="1:3">
      <c r="A14488" t="s">
        <v>80343</v>
      </c>
      <c r="B14488">
        <v>2.5495199999999998</v>
      </c>
      <c r="C14488">
        <f t="shared" si="226"/>
        <v>7</v>
      </c>
    </row>
    <row r="14489" spans="1:3">
      <c r="A14489" t="s">
        <v>80352</v>
      </c>
      <c r="B14489">
        <v>0.31868999999999997</v>
      </c>
      <c r="C14489">
        <f t="shared" si="226"/>
        <v>7</v>
      </c>
    </row>
    <row r="14490" spans="1:3">
      <c r="A14490" t="s">
        <v>80355</v>
      </c>
      <c r="B14490">
        <v>0.95606899999999995</v>
      </c>
      <c r="C14490">
        <f t="shared" si="226"/>
        <v>7</v>
      </c>
    </row>
    <row r="14491" spans="1:3">
      <c r="A14491" t="s">
        <v>80374</v>
      </c>
      <c r="B14491">
        <v>0.63737900000000003</v>
      </c>
      <c r="C14491">
        <f t="shared" si="226"/>
        <v>7</v>
      </c>
    </row>
    <row r="14492" spans="1:3">
      <c r="A14492" t="s">
        <v>80382</v>
      </c>
      <c r="B14492">
        <v>2.8682099999999999</v>
      </c>
      <c r="C14492">
        <f t="shared" si="226"/>
        <v>7</v>
      </c>
    </row>
    <row r="14493" spans="1:3">
      <c r="A14493" t="s">
        <v>80384</v>
      </c>
      <c r="B14493">
        <v>52.583799999999997</v>
      </c>
      <c r="C14493">
        <f t="shared" si="226"/>
        <v>7</v>
      </c>
    </row>
    <row r="14494" spans="1:3">
      <c r="A14494" t="s">
        <v>80403</v>
      </c>
      <c r="B14494">
        <v>0.31868999999999997</v>
      </c>
      <c r="C14494">
        <f t="shared" si="226"/>
        <v>7</v>
      </c>
    </row>
    <row r="14495" spans="1:3">
      <c r="A14495" t="s">
        <v>80420</v>
      </c>
      <c r="B14495">
        <v>0.63737900000000003</v>
      </c>
      <c r="C14495">
        <f t="shared" si="226"/>
        <v>7</v>
      </c>
    </row>
    <row r="14496" spans="1:3">
      <c r="A14496" t="s">
        <v>80430</v>
      </c>
      <c r="B14496">
        <v>21.989599999999999</v>
      </c>
      <c r="C14496">
        <f t="shared" si="226"/>
        <v>7</v>
      </c>
    </row>
    <row r="14497" spans="1:3">
      <c r="A14497" t="s">
        <v>80448</v>
      </c>
      <c r="B14497">
        <v>0.31868999999999997</v>
      </c>
      <c r="C14497">
        <f t="shared" si="226"/>
        <v>7</v>
      </c>
    </row>
    <row r="14498" spans="1:3">
      <c r="A14498" t="s">
        <v>80469</v>
      </c>
      <c r="B14498">
        <v>3.1869000000000001</v>
      </c>
      <c r="C14498">
        <f t="shared" si="226"/>
        <v>7</v>
      </c>
    </row>
    <row r="14499" spans="1:3">
      <c r="A14499" t="s">
        <v>80474</v>
      </c>
      <c r="B14499">
        <v>6.3737899999999996</v>
      </c>
      <c r="C14499">
        <f t="shared" si="226"/>
        <v>7</v>
      </c>
    </row>
    <row r="14500" spans="1:3">
      <c r="A14500" t="s">
        <v>80479</v>
      </c>
      <c r="B14500">
        <v>0.95606899999999995</v>
      </c>
      <c r="C14500">
        <f t="shared" si="226"/>
        <v>7</v>
      </c>
    </row>
    <row r="14501" spans="1:3">
      <c r="A14501" t="s">
        <v>80482</v>
      </c>
      <c r="B14501">
        <v>3.1869000000000001</v>
      </c>
      <c r="C14501">
        <f t="shared" si="226"/>
        <v>7</v>
      </c>
    </row>
    <row r="14502" spans="1:3">
      <c r="A14502" t="s">
        <v>80501</v>
      </c>
      <c r="B14502">
        <v>8.6046200000000006</v>
      </c>
      <c r="C14502">
        <f t="shared" si="226"/>
        <v>7</v>
      </c>
    </row>
    <row r="14503" spans="1:3">
      <c r="A14503" t="s">
        <v>80502</v>
      </c>
      <c r="B14503">
        <v>0.31868999999999997</v>
      </c>
      <c r="C14503">
        <f t="shared" si="226"/>
        <v>7</v>
      </c>
    </row>
    <row r="14504" spans="1:3">
      <c r="A14504" t="s">
        <v>80525</v>
      </c>
      <c r="B14504">
        <v>2.5495199999999998</v>
      </c>
      <c r="C14504">
        <f t="shared" si="226"/>
        <v>7</v>
      </c>
    </row>
    <row r="14505" spans="1:3">
      <c r="A14505" t="s">
        <v>80529</v>
      </c>
      <c r="B14505">
        <v>0.63737900000000003</v>
      </c>
      <c r="C14505">
        <f t="shared" si="226"/>
        <v>7</v>
      </c>
    </row>
    <row r="14506" spans="1:3">
      <c r="A14506" t="s">
        <v>80541</v>
      </c>
      <c r="B14506">
        <v>0.95606899999999995</v>
      </c>
      <c r="C14506">
        <f t="shared" si="226"/>
        <v>7</v>
      </c>
    </row>
    <row r="14507" spans="1:3">
      <c r="A14507" t="s">
        <v>80557</v>
      </c>
      <c r="B14507">
        <v>11.472799999999999</v>
      </c>
      <c r="C14507">
        <f t="shared" si="226"/>
        <v>7</v>
      </c>
    </row>
    <row r="14508" spans="1:3">
      <c r="A14508" t="s">
        <v>80591</v>
      </c>
      <c r="B14508">
        <v>23.264299999999999</v>
      </c>
      <c r="C14508">
        <f t="shared" si="226"/>
        <v>7</v>
      </c>
    </row>
    <row r="14509" spans="1:3">
      <c r="A14509" t="s">
        <v>80610</v>
      </c>
      <c r="B14509">
        <v>0.31868999999999997</v>
      </c>
      <c r="C14509">
        <f t="shared" si="226"/>
        <v>7</v>
      </c>
    </row>
    <row r="14510" spans="1:3">
      <c r="A14510" t="s">
        <v>80611</v>
      </c>
      <c r="B14510">
        <v>0.31868999999999997</v>
      </c>
      <c r="C14510">
        <f t="shared" si="226"/>
        <v>7</v>
      </c>
    </row>
    <row r="14511" spans="1:3">
      <c r="A14511" t="s">
        <v>80612</v>
      </c>
      <c r="B14511">
        <v>0.63737900000000003</v>
      </c>
      <c r="C14511">
        <f t="shared" si="226"/>
        <v>7</v>
      </c>
    </row>
    <row r="14512" spans="1:3">
      <c r="A14512" t="s">
        <v>80642</v>
      </c>
      <c r="B14512">
        <v>0.95606899999999995</v>
      </c>
      <c r="C14512">
        <f t="shared" si="226"/>
        <v>7</v>
      </c>
    </row>
    <row r="14513" spans="1:3">
      <c r="A14513" t="s">
        <v>80675</v>
      </c>
      <c r="B14513">
        <v>0.31868999999999997</v>
      </c>
      <c r="C14513">
        <f t="shared" si="226"/>
        <v>7</v>
      </c>
    </row>
    <row r="14514" spans="1:3">
      <c r="A14514" t="s">
        <v>80685</v>
      </c>
      <c r="B14514">
        <v>2.2308300000000001</v>
      </c>
      <c r="C14514">
        <f t="shared" si="226"/>
        <v>7</v>
      </c>
    </row>
    <row r="14515" spans="1:3">
      <c r="A14515" t="s">
        <v>80715</v>
      </c>
      <c r="B14515">
        <v>0.31868999999999997</v>
      </c>
      <c r="C14515">
        <f t="shared" si="226"/>
        <v>7</v>
      </c>
    </row>
    <row r="14516" spans="1:3">
      <c r="A14516" t="s">
        <v>80717</v>
      </c>
      <c r="B14516">
        <v>0.63737900000000003</v>
      </c>
      <c r="C14516">
        <f t="shared" si="226"/>
        <v>7</v>
      </c>
    </row>
    <row r="14517" spans="1:3">
      <c r="A14517" t="s">
        <v>80718</v>
      </c>
      <c r="B14517">
        <v>12.110200000000001</v>
      </c>
      <c r="C14517">
        <f t="shared" si="226"/>
        <v>7</v>
      </c>
    </row>
    <row r="14518" spans="1:3">
      <c r="A14518" t="s">
        <v>80721</v>
      </c>
      <c r="B14518">
        <v>0.31868999999999997</v>
      </c>
      <c r="C14518">
        <f t="shared" si="226"/>
        <v>7</v>
      </c>
    </row>
    <row r="14519" spans="1:3">
      <c r="A14519" t="s">
        <v>80723</v>
      </c>
      <c r="B14519">
        <v>1.2747599999999999</v>
      </c>
      <c r="C14519">
        <f t="shared" si="226"/>
        <v>7</v>
      </c>
    </row>
    <row r="14520" spans="1:3">
      <c r="A14520" t="s">
        <v>80763</v>
      </c>
      <c r="B14520">
        <v>9.5606899999999992</v>
      </c>
      <c r="C14520">
        <f t="shared" si="226"/>
        <v>7</v>
      </c>
    </row>
    <row r="14521" spans="1:3">
      <c r="A14521" t="s">
        <v>80768</v>
      </c>
      <c r="B14521">
        <v>1.2747599999999999</v>
      </c>
      <c r="C14521">
        <f t="shared" si="226"/>
        <v>7</v>
      </c>
    </row>
    <row r="14522" spans="1:3">
      <c r="A14522" t="s">
        <v>80787</v>
      </c>
      <c r="B14522">
        <v>0.63737900000000003</v>
      </c>
      <c r="C14522">
        <f t="shared" si="226"/>
        <v>7</v>
      </c>
    </row>
    <row r="14523" spans="1:3">
      <c r="A14523" t="s">
        <v>80789</v>
      </c>
      <c r="B14523">
        <v>3.1869000000000001</v>
      </c>
      <c r="C14523">
        <f t="shared" si="226"/>
        <v>7</v>
      </c>
    </row>
    <row r="14524" spans="1:3">
      <c r="A14524" t="s">
        <v>80795</v>
      </c>
      <c r="B14524">
        <v>150.74</v>
      </c>
      <c r="C14524">
        <f t="shared" si="226"/>
        <v>7</v>
      </c>
    </row>
    <row r="14525" spans="1:3">
      <c r="A14525" t="s">
        <v>80805</v>
      </c>
      <c r="B14525">
        <v>0.31868999999999997</v>
      </c>
      <c r="C14525">
        <f t="shared" si="226"/>
        <v>7</v>
      </c>
    </row>
    <row r="14526" spans="1:3">
      <c r="A14526" t="s">
        <v>80811</v>
      </c>
      <c r="B14526">
        <v>0.31868999999999997</v>
      </c>
      <c r="C14526">
        <f t="shared" si="226"/>
        <v>7</v>
      </c>
    </row>
    <row r="14527" spans="1:3">
      <c r="A14527" t="s">
        <v>80822</v>
      </c>
      <c r="B14527">
        <v>0.31868999999999997</v>
      </c>
      <c r="C14527">
        <f t="shared" si="226"/>
        <v>7</v>
      </c>
    </row>
    <row r="14528" spans="1:3">
      <c r="A14528" t="s">
        <v>80823</v>
      </c>
      <c r="B14528">
        <v>0.31868999999999997</v>
      </c>
      <c r="C14528">
        <f t="shared" si="226"/>
        <v>7</v>
      </c>
    </row>
    <row r="14529" spans="1:3">
      <c r="A14529" t="s">
        <v>80836</v>
      </c>
      <c r="B14529">
        <v>5.7364100000000002</v>
      </c>
      <c r="C14529">
        <f t="shared" ref="C14529:C14592" si="227">LEN(A14529)</f>
        <v>7</v>
      </c>
    </row>
    <row r="14530" spans="1:3">
      <c r="A14530" t="s">
        <v>80858</v>
      </c>
      <c r="B14530">
        <v>0.63737900000000003</v>
      </c>
      <c r="C14530">
        <f t="shared" si="227"/>
        <v>7</v>
      </c>
    </row>
    <row r="14531" spans="1:3">
      <c r="A14531" t="s">
        <v>80860</v>
      </c>
      <c r="B14531">
        <v>0.31868999999999997</v>
      </c>
      <c r="C14531">
        <f t="shared" si="227"/>
        <v>7</v>
      </c>
    </row>
    <row r="14532" spans="1:3">
      <c r="A14532" t="s">
        <v>80862</v>
      </c>
      <c r="B14532">
        <v>4.7803399999999998</v>
      </c>
      <c r="C14532">
        <f t="shared" si="227"/>
        <v>7</v>
      </c>
    </row>
    <row r="14533" spans="1:3">
      <c r="A14533" t="s">
        <v>80865</v>
      </c>
      <c r="B14533">
        <v>1.91214</v>
      </c>
      <c r="C14533">
        <f t="shared" si="227"/>
        <v>7</v>
      </c>
    </row>
    <row r="14534" spans="1:3">
      <c r="A14534" t="s">
        <v>80870</v>
      </c>
      <c r="B14534">
        <v>0.31868999999999997</v>
      </c>
      <c r="C14534">
        <f t="shared" si="227"/>
        <v>7</v>
      </c>
    </row>
    <row r="14535" spans="1:3">
      <c r="A14535" t="s">
        <v>80873</v>
      </c>
      <c r="B14535">
        <v>0.31868999999999997</v>
      </c>
      <c r="C14535">
        <f t="shared" si="227"/>
        <v>7</v>
      </c>
    </row>
    <row r="14536" spans="1:3">
      <c r="A14536" t="s">
        <v>80874</v>
      </c>
      <c r="B14536">
        <v>0.31868999999999997</v>
      </c>
      <c r="C14536">
        <f t="shared" si="227"/>
        <v>7</v>
      </c>
    </row>
    <row r="14537" spans="1:3">
      <c r="A14537" t="s">
        <v>80884</v>
      </c>
      <c r="B14537">
        <v>0.31868999999999997</v>
      </c>
      <c r="C14537">
        <f t="shared" si="227"/>
        <v>7</v>
      </c>
    </row>
    <row r="14538" spans="1:3">
      <c r="A14538" t="s">
        <v>80893</v>
      </c>
      <c r="B14538">
        <v>0.63737900000000003</v>
      </c>
      <c r="C14538">
        <f t="shared" si="227"/>
        <v>7</v>
      </c>
    </row>
    <row r="14539" spans="1:3">
      <c r="A14539" t="s">
        <v>80898</v>
      </c>
      <c r="B14539">
        <v>0.31868999999999997</v>
      </c>
      <c r="C14539">
        <f t="shared" si="227"/>
        <v>7</v>
      </c>
    </row>
    <row r="14540" spans="1:3">
      <c r="A14540" t="s">
        <v>80907</v>
      </c>
      <c r="B14540">
        <v>0.95606899999999995</v>
      </c>
      <c r="C14540">
        <f t="shared" si="227"/>
        <v>7</v>
      </c>
    </row>
    <row r="14541" spans="1:3">
      <c r="A14541" t="s">
        <v>80913</v>
      </c>
      <c r="B14541">
        <v>0.31868999999999997</v>
      </c>
      <c r="C14541">
        <f t="shared" si="227"/>
        <v>7</v>
      </c>
    </row>
    <row r="14542" spans="1:3">
      <c r="A14542" t="s">
        <v>80916</v>
      </c>
      <c r="B14542">
        <v>0.63737900000000003</v>
      </c>
      <c r="C14542">
        <f t="shared" si="227"/>
        <v>7</v>
      </c>
    </row>
    <row r="14543" spans="1:3">
      <c r="A14543" t="s">
        <v>80922</v>
      </c>
      <c r="B14543">
        <v>0.31868999999999997</v>
      </c>
      <c r="C14543">
        <f t="shared" si="227"/>
        <v>7</v>
      </c>
    </row>
    <row r="14544" spans="1:3">
      <c r="A14544" t="s">
        <v>80923</v>
      </c>
      <c r="B14544">
        <v>0.31868999999999997</v>
      </c>
      <c r="C14544">
        <f t="shared" si="227"/>
        <v>7</v>
      </c>
    </row>
    <row r="14545" spans="1:3">
      <c r="A14545" t="s">
        <v>80941</v>
      </c>
      <c r="B14545">
        <v>1.59345</v>
      </c>
      <c r="C14545">
        <f t="shared" si="227"/>
        <v>7</v>
      </c>
    </row>
    <row r="14546" spans="1:3">
      <c r="A14546" t="s">
        <v>80942</v>
      </c>
      <c r="B14546">
        <v>0.31868999999999997</v>
      </c>
      <c r="C14546">
        <f t="shared" si="227"/>
        <v>7</v>
      </c>
    </row>
    <row r="14547" spans="1:3">
      <c r="A14547" t="s">
        <v>80990</v>
      </c>
      <c r="B14547">
        <v>0.31868999999999997</v>
      </c>
      <c r="C14547">
        <f t="shared" si="227"/>
        <v>7</v>
      </c>
    </row>
    <row r="14548" spans="1:3">
      <c r="A14548" t="s">
        <v>81023</v>
      </c>
      <c r="B14548">
        <v>0.31868999999999997</v>
      </c>
      <c r="C14548">
        <f t="shared" si="227"/>
        <v>7</v>
      </c>
    </row>
    <row r="14549" spans="1:3">
      <c r="A14549" t="s">
        <v>81055</v>
      </c>
      <c r="B14549">
        <v>0.31868999999999997</v>
      </c>
      <c r="C14549">
        <f t="shared" si="227"/>
        <v>7</v>
      </c>
    </row>
    <row r="14550" spans="1:3">
      <c r="A14550" t="s">
        <v>81060</v>
      </c>
      <c r="B14550">
        <v>0.63737900000000003</v>
      </c>
      <c r="C14550">
        <f t="shared" si="227"/>
        <v>7</v>
      </c>
    </row>
    <row r="14551" spans="1:3">
      <c r="A14551" t="s">
        <v>81097</v>
      </c>
      <c r="B14551">
        <v>0.63737900000000003</v>
      </c>
      <c r="C14551">
        <f t="shared" si="227"/>
        <v>7</v>
      </c>
    </row>
    <row r="14552" spans="1:3">
      <c r="A14552" t="s">
        <v>81105</v>
      </c>
      <c r="B14552">
        <v>16.2532</v>
      </c>
      <c r="C14552">
        <f t="shared" si="227"/>
        <v>7</v>
      </c>
    </row>
    <row r="14553" spans="1:3">
      <c r="A14553" t="s">
        <v>81129</v>
      </c>
      <c r="B14553">
        <v>5.09903</v>
      </c>
      <c r="C14553">
        <f t="shared" si="227"/>
        <v>7</v>
      </c>
    </row>
    <row r="14554" spans="1:3">
      <c r="A14554" t="s">
        <v>81130</v>
      </c>
      <c r="B14554">
        <v>0.63737900000000003</v>
      </c>
      <c r="C14554">
        <f t="shared" si="227"/>
        <v>7</v>
      </c>
    </row>
    <row r="14555" spans="1:3">
      <c r="A14555" t="s">
        <v>81131</v>
      </c>
      <c r="B14555">
        <v>67.243499999999997</v>
      </c>
      <c r="C14555">
        <f t="shared" si="227"/>
        <v>7</v>
      </c>
    </row>
    <row r="14556" spans="1:3">
      <c r="A14556" t="s">
        <v>81175</v>
      </c>
      <c r="B14556">
        <v>0.31868999999999997</v>
      </c>
      <c r="C14556">
        <f t="shared" si="227"/>
        <v>7</v>
      </c>
    </row>
    <row r="14557" spans="1:3">
      <c r="A14557" t="s">
        <v>81176</v>
      </c>
      <c r="B14557">
        <v>0.95606899999999995</v>
      </c>
      <c r="C14557">
        <f t="shared" si="227"/>
        <v>7</v>
      </c>
    </row>
    <row r="14558" spans="1:3">
      <c r="A14558" t="s">
        <v>81183</v>
      </c>
      <c r="B14558">
        <v>2.5495199999999998</v>
      </c>
      <c r="C14558">
        <f t="shared" si="227"/>
        <v>7</v>
      </c>
    </row>
    <row r="14559" spans="1:3">
      <c r="A14559" t="s">
        <v>81186</v>
      </c>
      <c r="B14559">
        <v>1.91214</v>
      </c>
      <c r="C14559">
        <f t="shared" si="227"/>
        <v>7</v>
      </c>
    </row>
    <row r="14560" spans="1:3">
      <c r="A14560" t="s">
        <v>81189</v>
      </c>
      <c r="B14560">
        <v>2.2308300000000001</v>
      </c>
      <c r="C14560">
        <f t="shared" si="227"/>
        <v>7</v>
      </c>
    </row>
    <row r="14561" spans="1:3">
      <c r="A14561" t="s">
        <v>81194</v>
      </c>
      <c r="B14561">
        <v>1.59345</v>
      </c>
      <c r="C14561">
        <f t="shared" si="227"/>
        <v>7</v>
      </c>
    </row>
    <row r="14562" spans="1:3">
      <c r="A14562" t="s">
        <v>81199</v>
      </c>
      <c r="B14562">
        <v>0.31868999999999997</v>
      </c>
      <c r="C14562">
        <f t="shared" si="227"/>
        <v>7</v>
      </c>
    </row>
    <row r="14563" spans="1:3">
      <c r="A14563" t="s">
        <v>81204</v>
      </c>
      <c r="B14563">
        <v>47.484699999999997</v>
      </c>
      <c r="C14563">
        <f t="shared" si="227"/>
        <v>7</v>
      </c>
    </row>
    <row r="14564" spans="1:3">
      <c r="A14564" t="s">
        <v>81208</v>
      </c>
      <c r="B14564">
        <v>29.638100000000001</v>
      </c>
      <c r="C14564">
        <f t="shared" si="227"/>
        <v>7</v>
      </c>
    </row>
    <row r="14565" spans="1:3">
      <c r="A14565" t="s">
        <v>81214</v>
      </c>
      <c r="B14565">
        <v>0.31868999999999997</v>
      </c>
      <c r="C14565">
        <f t="shared" si="227"/>
        <v>7</v>
      </c>
    </row>
    <row r="14566" spans="1:3">
      <c r="A14566" t="s">
        <v>81216</v>
      </c>
      <c r="B14566">
        <v>40.792299999999997</v>
      </c>
      <c r="C14566">
        <f t="shared" si="227"/>
        <v>7</v>
      </c>
    </row>
    <row r="14567" spans="1:3">
      <c r="A14567" t="s">
        <v>81226</v>
      </c>
      <c r="B14567">
        <v>0.31868999999999997</v>
      </c>
      <c r="C14567">
        <f t="shared" si="227"/>
        <v>7</v>
      </c>
    </row>
    <row r="14568" spans="1:3">
      <c r="A14568" t="s">
        <v>81236</v>
      </c>
      <c r="B14568">
        <v>0.31868999999999997</v>
      </c>
      <c r="C14568">
        <f t="shared" si="227"/>
        <v>7</v>
      </c>
    </row>
    <row r="14569" spans="1:3">
      <c r="A14569" t="s">
        <v>81238</v>
      </c>
      <c r="B14569">
        <v>0.31868999999999997</v>
      </c>
      <c r="C14569">
        <f t="shared" si="227"/>
        <v>7</v>
      </c>
    </row>
    <row r="14570" spans="1:3">
      <c r="A14570" t="s">
        <v>81255</v>
      </c>
      <c r="B14570">
        <v>0.31868999999999997</v>
      </c>
      <c r="C14570">
        <f t="shared" si="227"/>
        <v>7</v>
      </c>
    </row>
    <row r="14571" spans="1:3">
      <c r="A14571" t="s">
        <v>81284</v>
      </c>
      <c r="B14571">
        <v>0.31868999999999997</v>
      </c>
      <c r="C14571">
        <f t="shared" si="227"/>
        <v>7</v>
      </c>
    </row>
    <row r="14572" spans="1:3">
      <c r="A14572" t="s">
        <v>81291</v>
      </c>
      <c r="B14572">
        <v>0.63737900000000003</v>
      </c>
      <c r="C14572">
        <f t="shared" si="227"/>
        <v>7</v>
      </c>
    </row>
    <row r="14573" spans="1:3">
      <c r="A14573" t="s">
        <v>81292</v>
      </c>
      <c r="B14573">
        <v>0.95606899999999995</v>
      </c>
      <c r="C14573">
        <f t="shared" si="227"/>
        <v>7</v>
      </c>
    </row>
    <row r="14574" spans="1:3">
      <c r="A14574" t="s">
        <v>81302</v>
      </c>
      <c r="B14574">
        <v>0.95606899999999995</v>
      </c>
      <c r="C14574">
        <f t="shared" si="227"/>
        <v>7</v>
      </c>
    </row>
    <row r="14575" spans="1:3">
      <c r="A14575" t="s">
        <v>81304</v>
      </c>
      <c r="B14575">
        <v>0.63737900000000003</v>
      </c>
      <c r="C14575">
        <f t="shared" si="227"/>
        <v>7</v>
      </c>
    </row>
    <row r="14576" spans="1:3">
      <c r="A14576" t="s">
        <v>81310</v>
      </c>
      <c r="B14576">
        <v>12.110200000000001</v>
      </c>
      <c r="C14576">
        <f t="shared" si="227"/>
        <v>7</v>
      </c>
    </row>
    <row r="14577" spans="1:3">
      <c r="A14577" t="s">
        <v>81314</v>
      </c>
      <c r="B14577">
        <v>1.59345</v>
      </c>
      <c r="C14577">
        <f t="shared" si="227"/>
        <v>7</v>
      </c>
    </row>
    <row r="14578" spans="1:3">
      <c r="A14578" t="s">
        <v>81322</v>
      </c>
      <c r="B14578">
        <v>0.31868999999999997</v>
      </c>
      <c r="C14578">
        <f t="shared" si="227"/>
        <v>7</v>
      </c>
    </row>
    <row r="14579" spans="1:3">
      <c r="A14579" t="s">
        <v>81326</v>
      </c>
      <c r="B14579">
        <v>0.31868999999999997</v>
      </c>
      <c r="C14579">
        <f t="shared" si="227"/>
        <v>7</v>
      </c>
    </row>
    <row r="14580" spans="1:3">
      <c r="A14580" t="s">
        <v>81336</v>
      </c>
      <c r="B14580">
        <v>0.63737900000000003</v>
      </c>
      <c r="C14580">
        <f t="shared" si="227"/>
        <v>7</v>
      </c>
    </row>
    <row r="14581" spans="1:3">
      <c r="A14581" t="s">
        <v>81339</v>
      </c>
      <c r="B14581">
        <v>0.31868999999999997</v>
      </c>
      <c r="C14581">
        <f t="shared" si="227"/>
        <v>7</v>
      </c>
    </row>
    <row r="14582" spans="1:3">
      <c r="A14582" t="s">
        <v>81341</v>
      </c>
      <c r="B14582">
        <v>2.8682099999999999</v>
      </c>
      <c r="C14582">
        <f t="shared" si="227"/>
        <v>7</v>
      </c>
    </row>
    <row r="14583" spans="1:3">
      <c r="A14583" t="s">
        <v>81342</v>
      </c>
      <c r="B14583">
        <v>1.59345</v>
      </c>
      <c r="C14583">
        <f t="shared" si="227"/>
        <v>7</v>
      </c>
    </row>
    <row r="14584" spans="1:3">
      <c r="A14584" t="s">
        <v>81347</v>
      </c>
      <c r="B14584">
        <v>3.1869000000000001</v>
      </c>
      <c r="C14584">
        <f t="shared" si="227"/>
        <v>7</v>
      </c>
    </row>
    <row r="14585" spans="1:3">
      <c r="A14585" t="s">
        <v>81361</v>
      </c>
      <c r="B14585">
        <v>0.31868999999999997</v>
      </c>
      <c r="C14585">
        <f t="shared" si="227"/>
        <v>7</v>
      </c>
    </row>
    <row r="14586" spans="1:3">
      <c r="A14586" t="s">
        <v>81369</v>
      </c>
      <c r="B14586">
        <v>0.31868999999999997</v>
      </c>
      <c r="C14586">
        <f t="shared" si="227"/>
        <v>7</v>
      </c>
    </row>
    <row r="14587" spans="1:3">
      <c r="A14587" t="s">
        <v>81374</v>
      </c>
      <c r="B14587">
        <v>1.59345</v>
      </c>
      <c r="C14587">
        <f t="shared" si="227"/>
        <v>7</v>
      </c>
    </row>
    <row r="14588" spans="1:3">
      <c r="A14588" t="s">
        <v>81384</v>
      </c>
      <c r="B14588">
        <v>0.31868999999999997</v>
      </c>
      <c r="C14588">
        <f t="shared" si="227"/>
        <v>7</v>
      </c>
    </row>
    <row r="14589" spans="1:3">
      <c r="A14589" t="s">
        <v>81393</v>
      </c>
      <c r="B14589">
        <v>0.31868999999999997</v>
      </c>
      <c r="C14589">
        <f t="shared" si="227"/>
        <v>7</v>
      </c>
    </row>
    <row r="14590" spans="1:3">
      <c r="A14590" t="s">
        <v>81394</v>
      </c>
      <c r="B14590">
        <v>4.1429600000000004</v>
      </c>
      <c r="C14590">
        <f t="shared" si="227"/>
        <v>7</v>
      </c>
    </row>
    <row r="14591" spans="1:3">
      <c r="A14591" t="s">
        <v>81402</v>
      </c>
      <c r="B14591">
        <v>40.473599999999998</v>
      </c>
      <c r="C14591">
        <f t="shared" si="227"/>
        <v>7</v>
      </c>
    </row>
    <row r="14592" spans="1:3">
      <c r="A14592" t="s">
        <v>81411</v>
      </c>
      <c r="B14592">
        <v>7.9672400000000003</v>
      </c>
      <c r="C14592">
        <f t="shared" si="227"/>
        <v>7</v>
      </c>
    </row>
    <row r="14593" spans="1:3">
      <c r="A14593" t="s">
        <v>81419</v>
      </c>
      <c r="B14593">
        <v>1.2747599999999999</v>
      </c>
      <c r="C14593">
        <f t="shared" ref="C14593:C14656" si="228">LEN(A14593)</f>
        <v>7</v>
      </c>
    </row>
    <row r="14594" spans="1:3">
      <c r="A14594" t="s">
        <v>81442</v>
      </c>
      <c r="B14594">
        <v>6.0551000000000004</v>
      </c>
      <c r="C14594">
        <f t="shared" si="228"/>
        <v>7</v>
      </c>
    </row>
    <row r="14595" spans="1:3">
      <c r="A14595" t="s">
        <v>81452</v>
      </c>
      <c r="B14595">
        <v>0.31868999999999997</v>
      </c>
      <c r="C14595">
        <f t="shared" si="228"/>
        <v>7</v>
      </c>
    </row>
    <row r="14596" spans="1:3">
      <c r="A14596" t="s">
        <v>81454</v>
      </c>
      <c r="B14596">
        <v>0.31868999999999997</v>
      </c>
      <c r="C14596">
        <f t="shared" si="228"/>
        <v>7</v>
      </c>
    </row>
    <row r="14597" spans="1:3">
      <c r="A14597" t="s">
        <v>81466</v>
      </c>
      <c r="B14597">
        <v>0.95606899999999995</v>
      </c>
      <c r="C14597">
        <f t="shared" si="228"/>
        <v>7</v>
      </c>
    </row>
    <row r="14598" spans="1:3">
      <c r="A14598" t="s">
        <v>81477</v>
      </c>
      <c r="B14598">
        <v>0.31868999999999997</v>
      </c>
      <c r="C14598">
        <f t="shared" si="228"/>
        <v>7</v>
      </c>
    </row>
    <row r="14599" spans="1:3">
      <c r="A14599" t="s">
        <v>81480</v>
      </c>
      <c r="B14599">
        <v>0.95606899999999995</v>
      </c>
      <c r="C14599">
        <f t="shared" si="228"/>
        <v>7</v>
      </c>
    </row>
    <row r="14600" spans="1:3">
      <c r="A14600" t="s">
        <v>81486</v>
      </c>
      <c r="B14600">
        <v>3.5055900000000002</v>
      </c>
      <c r="C14600">
        <f t="shared" si="228"/>
        <v>7</v>
      </c>
    </row>
    <row r="14601" spans="1:3">
      <c r="A14601" t="s">
        <v>81488</v>
      </c>
      <c r="B14601">
        <v>1.2747599999999999</v>
      </c>
      <c r="C14601">
        <f t="shared" si="228"/>
        <v>7</v>
      </c>
    </row>
    <row r="14602" spans="1:3">
      <c r="A14602" t="s">
        <v>81497</v>
      </c>
      <c r="B14602">
        <v>1.59345</v>
      </c>
      <c r="C14602">
        <f t="shared" si="228"/>
        <v>7</v>
      </c>
    </row>
    <row r="14603" spans="1:3">
      <c r="A14603" t="s">
        <v>81504</v>
      </c>
      <c r="B14603">
        <v>4.7803399999999998</v>
      </c>
      <c r="C14603">
        <f t="shared" si="228"/>
        <v>7</v>
      </c>
    </row>
    <row r="14604" spans="1:3">
      <c r="A14604" t="s">
        <v>81510</v>
      </c>
      <c r="B14604">
        <v>0.31868999999999997</v>
      </c>
      <c r="C14604">
        <f t="shared" si="228"/>
        <v>7</v>
      </c>
    </row>
    <row r="14605" spans="1:3">
      <c r="A14605" t="s">
        <v>81511</v>
      </c>
      <c r="B14605">
        <v>1.59345</v>
      </c>
      <c r="C14605">
        <f t="shared" si="228"/>
        <v>7</v>
      </c>
    </row>
    <row r="14606" spans="1:3">
      <c r="A14606" t="s">
        <v>81514</v>
      </c>
      <c r="B14606">
        <v>0.63737900000000003</v>
      </c>
      <c r="C14606">
        <f t="shared" si="228"/>
        <v>7</v>
      </c>
    </row>
    <row r="14607" spans="1:3">
      <c r="A14607" t="s">
        <v>81515</v>
      </c>
      <c r="B14607">
        <v>5.09903</v>
      </c>
      <c r="C14607">
        <f t="shared" si="228"/>
        <v>7</v>
      </c>
    </row>
    <row r="14608" spans="1:3">
      <c r="A14608" t="s">
        <v>81521</v>
      </c>
      <c r="B14608">
        <v>0.31868999999999997</v>
      </c>
      <c r="C14608">
        <f t="shared" si="228"/>
        <v>7</v>
      </c>
    </row>
    <row r="14609" spans="1:3">
      <c r="A14609" t="s">
        <v>81531</v>
      </c>
      <c r="B14609">
        <v>0.31868999999999997</v>
      </c>
      <c r="C14609">
        <f t="shared" si="228"/>
        <v>7</v>
      </c>
    </row>
    <row r="14610" spans="1:3">
      <c r="A14610" t="s">
        <v>81532</v>
      </c>
      <c r="B14610">
        <v>0.31868999999999997</v>
      </c>
      <c r="C14610">
        <f t="shared" si="228"/>
        <v>7</v>
      </c>
    </row>
    <row r="14611" spans="1:3">
      <c r="A14611" t="s">
        <v>81535</v>
      </c>
      <c r="B14611">
        <v>1.91214</v>
      </c>
      <c r="C14611">
        <f t="shared" si="228"/>
        <v>7</v>
      </c>
    </row>
    <row r="14612" spans="1:3">
      <c r="A14612" t="s">
        <v>81559</v>
      </c>
      <c r="B14612">
        <v>0.31868999999999997</v>
      </c>
      <c r="C14612">
        <f t="shared" si="228"/>
        <v>7</v>
      </c>
    </row>
    <row r="14613" spans="1:3">
      <c r="A14613" t="s">
        <v>81560</v>
      </c>
      <c r="B14613">
        <v>0.63737900000000003</v>
      </c>
      <c r="C14613">
        <f t="shared" si="228"/>
        <v>7</v>
      </c>
    </row>
    <row r="14614" spans="1:3">
      <c r="A14614" t="s">
        <v>81635</v>
      </c>
      <c r="B14614">
        <v>2.2308300000000001</v>
      </c>
      <c r="C14614">
        <f t="shared" si="228"/>
        <v>7</v>
      </c>
    </row>
    <row r="14615" spans="1:3">
      <c r="A14615" t="s">
        <v>81658</v>
      </c>
      <c r="B14615">
        <v>200.137</v>
      </c>
      <c r="C14615">
        <f t="shared" si="228"/>
        <v>7</v>
      </c>
    </row>
    <row r="14616" spans="1:3">
      <c r="A14616" t="s">
        <v>81682</v>
      </c>
      <c r="B14616">
        <v>0.31868999999999997</v>
      </c>
      <c r="C14616">
        <f t="shared" si="228"/>
        <v>7</v>
      </c>
    </row>
    <row r="14617" spans="1:3">
      <c r="A14617" t="s">
        <v>81684</v>
      </c>
      <c r="B14617">
        <v>0.95606899999999995</v>
      </c>
      <c r="C14617">
        <f t="shared" si="228"/>
        <v>7</v>
      </c>
    </row>
    <row r="14618" spans="1:3">
      <c r="A14618" t="s">
        <v>81691</v>
      </c>
      <c r="B14618">
        <v>2.2308300000000001</v>
      </c>
      <c r="C14618">
        <f t="shared" si="228"/>
        <v>7</v>
      </c>
    </row>
    <row r="14619" spans="1:3">
      <c r="A14619" t="s">
        <v>81701</v>
      </c>
      <c r="B14619">
        <v>0.31868999999999997</v>
      </c>
      <c r="C14619">
        <f t="shared" si="228"/>
        <v>7</v>
      </c>
    </row>
    <row r="14620" spans="1:3">
      <c r="A14620" t="s">
        <v>81706</v>
      </c>
      <c r="B14620">
        <v>0.63737900000000003</v>
      </c>
      <c r="C14620">
        <f t="shared" si="228"/>
        <v>7</v>
      </c>
    </row>
    <row r="14621" spans="1:3">
      <c r="A14621" t="s">
        <v>81710</v>
      </c>
      <c r="B14621">
        <v>0.31868999999999997</v>
      </c>
      <c r="C14621">
        <f t="shared" si="228"/>
        <v>7</v>
      </c>
    </row>
    <row r="14622" spans="1:3">
      <c r="A14622" t="s">
        <v>81719</v>
      </c>
      <c r="B14622">
        <v>0.31868999999999997</v>
      </c>
      <c r="C14622">
        <f t="shared" si="228"/>
        <v>7</v>
      </c>
    </row>
    <row r="14623" spans="1:3">
      <c r="A14623" t="s">
        <v>81720</v>
      </c>
      <c r="B14623">
        <v>0.31868999999999997</v>
      </c>
      <c r="C14623">
        <f t="shared" si="228"/>
        <v>7</v>
      </c>
    </row>
    <row r="14624" spans="1:3">
      <c r="A14624" t="s">
        <v>81728</v>
      </c>
      <c r="B14624">
        <v>0.31868999999999997</v>
      </c>
      <c r="C14624">
        <f t="shared" si="228"/>
        <v>7</v>
      </c>
    </row>
    <row r="14625" spans="1:3">
      <c r="A14625" t="s">
        <v>81735</v>
      </c>
      <c r="B14625">
        <v>0.63737900000000003</v>
      </c>
      <c r="C14625">
        <f t="shared" si="228"/>
        <v>7</v>
      </c>
    </row>
    <row r="14626" spans="1:3">
      <c r="A14626" t="s">
        <v>81738</v>
      </c>
      <c r="B14626">
        <v>1.91214</v>
      </c>
      <c r="C14626">
        <f t="shared" si="228"/>
        <v>7</v>
      </c>
    </row>
    <row r="14627" spans="1:3">
      <c r="A14627" t="s">
        <v>81741</v>
      </c>
      <c r="B14627">
        <v>0.63737900000000003</v>
      </c>
      <c r="C14627">
        <f t="shared" si="228"/>
        <v>7</v>
      </c>
    </row>
    <row r="14628" spans="1:3">
      <c r="A14628" t="s">
        <v>81757</v>
      </c>
      <c r="B14628">
        <v>0.63737900000000003</v>
      </c>
      <c r="C14628">
        <f t="shared" si="228"/>
        <v>7</v>
      </c>
    </row>
    <row r="14629" spans="1:3">
      <c r="A14629" t="s">
        <v>81758</v>
      </c>
      <c r="B14629">
        <v>0.31868999999999997</v>
      </c>
      <c r="C14629">
        <f t="shared" si="228"/>
        <v>7</v>
      </c>
    </row>
    <row r="14630" spans="1:3">
      <c r="A14630" t="s">
        <v>81762</v>
      </c>
      <c r="B14630">
        <v>0.31868999999999997</v>
      </c>
      <c r="C14630">
        <f t="shared" si="228"/>
        <v>7</v>
      </c>
    </row>
    <row r="14631" spans="1:3">
      <c r="A14631" t="s">
        <v>81768</v>
      </c>
      <c r="B14631">
        <v>0.31868999999999997</v>
      </c>
      <c r="C14631">
        <f t="shared" si="228"/>
        <v>7</v>
      </c>
    </row>
    <row r="14632" spans="1:3">
      <c r="A14632" t="s">
        <v>81770</v>
      </c>
      <c r="B14632">
        <v>0.31868999999999997</v>
      </c>
      <c r="C14632">
        <f t="shared" si="228"/>
        <v>7</v>
      </c>
    </row>
    <row r="14633" spans="1:3">
      <c r="A14633" t="s">
        <v>81777</v>
      </c>
      <c r="B14633">
        <v>0.63737900000000003</v>
      </c>
      <c r="C14633">
        <f t="shared" si="228"/>
        <v>7</v>
      </c>
    </row>
    <row r="14634" spans="1:3">
      <c r="A14634" t="s">
        <v>81778</v>
      </c>
      <c r="B14634">
        <v>0.31868999999999997</v>
      </c>
      <c r="C14634">
        <f t="shared" si="228"/>
        <v>7</v>
      </c>
    </row>
    <row r="14635" spans="1:3">
      <c r="A14635" t="s">
        <v>81789</v>
      </c>
      <c r="B14635">
        <v>0.31868999999999997</v>
      </c>
      <c r="C14635">
        <f t="shared" si="228"/>
        <v>7</v>
      </c>
    </row>
    <row r="14636" spans="1:3">
      <c r="A14636" t="s">
        <v>81794</v>
      </c>
      <c r="B14636">
        <v>0.31868999999999997</v>
      </c>
      <c r="C14636">
        <f t="shared" si="228"/>
        <v>7</v>
      </c>
    </row>
    <row r="14637" spans="1:3">
      <c r="A14637" t="s">
        <v>81795</v>
      </c>
      <c r="B14637">
        <v>0.63737900000000003</v>
      </c>
      <c r="C14637">
        <f t="shared" si="228"/>
        <v>7</v>
      </c>
    </row>
    <row r="14638" spans="1:3">
      <c r="A14638" t="s">
        <v>81801</v>
      </c>
      <c r="B14638">
        <v>0.31868999999999997</v>
      </c>
      <c r="C14638">
        <f t="shared" si="228"/>
        <v>7</v>
      </c>
    </row>
    <row r="14639" spans="1:3">
      <c r="A14639" t="s">
        <v>81809</v>
      </c>
      <c r="B14639">
        <v>0.95606899999999995</v>
      </c>
      <c r="C14639">
        <f t="shared" si="228"/>
        <v>7</v>
      </c>
    </row>
    <row r="14640" spans="1:3">
      <c r="A14640" t="s">
        <v>81810</v>
      </c>
      <c r="B14640">
        <v>11.472799999999999</v>
      </c>
      <c r="C14640">
        <f t="shared" si="228"/>
        <v>7</v>
      </c>
    </row>
    <row r="14641" spans="1:3">
      <c r="A14641" t="s">
        <v>81816</v>
      </c>
      <c r="B14641">
        <v>0.31868999999999997</v>
      </c>
      <c r="C14641">
        <f t="shared" si="228"/>
        <v>7</v>
      </c>
    </row>
    <row r="14642" spans="1:3">
      <c r="A14642" t="s">
        <v>81826</v>
      </c>
      <c r="B14642">
        <v>0.31868999999999997</v>
      </c>
      <c r="C14642">
        <f t="shared" si="228"/>
        <v>7</v>
      </c>
    </row>
    <row r="14643" spans="1:3">
      <c r="A14643" t="s">
        <v>81830</v>
      </c>
      <c r="B14643">
        <v>0.31868999999999997</v>
      </c>
      <c r="C14643">
        <f t="shared" si="228"/>
        <v>7</v>
      </c>
    </row>
    <row r="14644" spans="1:3">
      <c r="A14644" t="s">
        <v>81836</v>
      </c>
      <c r="B14644">
        <v>0.31868999999999997</v>
      </c>
      <c r="C14644">
        <f t="shared" si="228"/>
        <v>7</v>
      </c>
    </row>
    <row r="14645" spans="1:3">
      <c r="A14645" t="s">
        <v>81853</v>
      </c>
      <c r="B14645">
        <v>0.31868999999999997</v>
      </c>
      <c r="C14645">
        <f t="shared" si="228"/>
        <v>7</v>
      </c>
    </row>
    <row r="14646" spans="1:3">
      <c r="A14646" t="s">
        <v>81854</v>
      </c>
      <c r="B14646">
        <v>0.31868999999999997</v>
      </c>
      <c r="C14646">
        <f t="shared" si="228"/>
        <v>7</v>
      </c>
    </row>
    <row r="14647" spans="1:3">
      <c r="A14647" t="s">
        <v>81856</v>
      </c>
      <c r="B14647">
        <v>0.31868999999999997</v>
      </c>
      <c r="C14647">
        <f t="shared" si="228"/>
        <v>7</v>
      </c>
    </row>
    <row r="14648" spans="1:3">
      <c r="A14648" t="s">
        <v>81857</v>
      </c>
      <c r="B14648">
        <v>0.63737900000000003</v>
      </c>
      <c r="C14648">
        <f t="shared" si="228"/>
        <v>7</v>
      </c>
    </row>
    <row r="14649" spans="1:3">
      <c r="A14649" t="s">
        <v>81858</v>
      </c>
      <c r="B14649">
        <v>0.31868999999999997</v>
      </c>
      <c r="C14649">
        <f t="shared" si="228"/>
        <v>7</v>
      </c>
    </row>
    <row r="14650" spans="1:3">
      <c r="A14650" t="s">
        <v>81860</v>
      </c>
      <c r="B14650">
        <v>0.31868999999999997</v>
      </c>
      <c r="C14650">
        <f t="shared" si="228"/>
        <v>7</v>
      </c>
    </row>
    <row r="14651" spans="1:3">
      <c r="A14651" t="s">
        <v>81861</v>
      </c>
      <c r="B14651">
        <v>4.4616499999999997</v>
      </c>
      <c r="C14651">
        <f t="shared" si="228"/>
        <v>7</v>
      </c>
    </row>
    <row r="14652" spans="1:3">
      <c r="A14652" t="s">
        <v>81864</v>
      </c>
      <c r="B14652">
        <v>0.95606899999999995</v>
      </c>
      <c r="C14652">
        <f t="shared" si="228"/>
        <v>7</v>
      </c>
    </row>
    <row r="14653" spans="1:3">
      <c r="A14653" t="s">
        <v>81868</v>
      </c>
      <c r="B14653">
        <v>9.5606899999999992</v>
      </c>
      <c r="C14653">
        <f t="shared" si="228"/>
        <v>7</v>
      </c>
    </row>
    <row r="14654" spans="1:3">
      <c r="A14654" t="s">
        <v>81870</v>
      </c>
      <c r="B14654">
        <v>0.31868999999999997</v>
      </c>
      <c r="C14654">
        <f t="shared" si="228"/>
        <v>7</v>
      </c>
    </row>
    <row r="14655" spans="1:3">
      <c r="A14655" t="s">
        <v>81873</v>
      </c>
      <c r="B14655">
        <v>1.2747599999999999</v>
      </c>
      <c r="C14655">
        <f t="shared" si="228"/>
        <v>7</v>
      </c>
    </row>
    <row r="14656" spans="1:3">
      <c r="A14656" t="s">
        <v>81883</v>
      </c>
      <c r="B14656">
        <v>0.95606899999999995</v>
      </c>
      <c r="C14656">
        <f t="shared" si="228"/>
        <v>7</v>
      </c>
    </row>
    <row r="14657" spans="1:3">
      <c r="A14657" t="s">
        <v>81884</v>
      </c>
      <c r="B14657">
        <v>0.95606899999999995</v>
      </c>
      <c r="C14657">
        <f t="shared" ref="C14657:C14720" si="229">LEN(A14657)</f>
        <v>7</v>
      </c>
    </row>
    <row r="14658" spans="1:3">
      <c r="A14658" t="s">
        <v>81887</v>
      </c>
      <c r="B14658">
        <v>0.31868999999999997</v>
      </c>
      <c r="C14658">
        <f t="shared" si="229"/>
        <v>7</v>
      </c>
    </row>
    <row r="14659" spans="1:3">
      <c r="A14659" t="s">
        <v>81901</v>
      </c>
      <c r="B14659">
        <v>1.2747599999999999</v>
      </c>
      <c r="C14659">
        <f t="shared" si="229"/>
        <v>7</v>
      </c>
    </row>
    <row r="14660" spans="1:3">
      <c r="A14660" t="s">
        <v>81908</v>
      </c>
      <c r="B14660">
        <v>0.31868999999999997</v>
      </c>
      <c r="C14660">
        <f t="shared" si="229"/>
        <v>7</v>
      </c>
    </row>
    <row r="14661" spans="1:3">
      <c r="A14661" t="s">
        <v>81933</v>
      </c>
      <c r="B14661">
        <v>0.31868999999999997</v>
      </c>
      <c r="C14661">
        <f t="shared" si="229"/>
        <v>7</v>
      </c>
    </row>
    <row r="14662" spans="1:3">
      <c r="A14662" t="s">
        <v>81949</v>
      </c>
      <c r="B14662">
        <v>0.31868999999999997</v>
      </c>
      <c r="C14662">
        <f t="shared" si="229"/>
        <v>7</v>
      </c>
    </row>
    <row r="14663" spans="1:3">
      <c r="A14663" t="s">
        <v>81963</v>
      </c>
      <c r="B14663">
        <v>1.91214</v>
      </c>
      <c r="C14663">
        <f t="shared" si="229"/>
        <v>7</v>
      </c>
    </row>
    <row r="14664" spans="1:3">
      <c r="A14664" t="s">
        <v>81965</v>
      </c>
      <c r="B14664">
        <v>0.31868999999999997</v>
      </c>
      <c r="C14664">
        <f t="shared" si="229"/>
        <v>7</v>
      </c>
    </row>
    <row r="14665" spans="1:3">
      <c r="A14665" t="s">
        <v>81980</v>
      </c>
      <c r="B14665">
        <v>3.1869000000000001</v>
      </c>
      <c r="C14665">
        <f t="shared" si="229"/>
        <v>7</v>
      </c>
    </row>
    <row r="14666" spans="1:3">
      <c r="A14666" t="s">
        <v>82023</v>
      </c>
      <c r="B14666">
        <v>1.91214</v>
      </c>
      <c r="C14666">
        <f t="shared" si="229"/>
        <v>7</v>
      </c>
    </row>
    <row r="14667" spans="1:3">
      <c r="A14667" t="s">
        <v>82025</v>
      </c>
      <c r="B14667">
        <v>3.5055900000000002</v>
      </c>
      <c r="C14667">
        <f t="shared" si="229"/>
        <v>7</v>
      </c>
    </row>
    <row r="14668" spans="1:3">
      <c r="A14668" t="s">
        <v>82027</v>
      </c>
      <c r="B14668">
        <v>1.91214</v>
      </c>
      <c r="C14668">
        <f t="shared" si="229"/>
        <v>7</v>
      </c>
    </row>
    <row r="14669" spans="1:3">
      <c r="A14669" t="s">
        <v>82035</v>
      </c>
      <c r="B14669">
        <v>2.5495199999999998</v>
      </c>
      <c r="C14669">
        <f t="shared" si="229"/>
        <v>7</v>
      </c>
    </row>
    <row r="14670" spans="1:3">
      <c r="A14670" t="s">
        <v>82040</v>
      </c>
      <c r="B14670">
        <v>0.63737900000000003</v>
      </c>
      <c r="C14670">
        <f t="shared" si="229"/>
        <v>7</v>
      </c>
    </row>
    <row r="14671" spans="1:3">
      <c r="A14671" t="s">
        <v>82064</v>
      </c>
      <c r="B14671">
        <v>0.63737900000000003</v>
      </c>
      <c r="C14671">
        <f t="shared" si="229"/>
        <v>7</v>
      </c>
    </row>
    <row r="14672" spans="1:3">
      <c r="A14672" t="s">
        <v>82065</v>
      </c>
      <c r="B14672">
        <v>0.63737900000000003</v>
      </c>
      <c r="C14672">
        <f t="shared" si="229"/>
        <v>7</v>
      </c>
    </row>
    <row r="14673" spans="1:3">
      <c r="A14673" t="s">
        <v>82073</v>
      </c>
      <c r="B14673">
        <v>1.2747599999999999</v>
      </c>
      <c r="C14673">
        <f t="shared" si="229"/>
        <v>7</v>
      </c>
    </row>
    <row r="14674" spans="1:3">
      <c r="A14674" t="s">
        <v>82077</v>
      </c>
      <c r="B14674">
        <v>0.31868999999999997</v>
      </c>
      <c r="C14674">
        <f t="shared" si="229"/>
        <v>7</v>
      </c>
    </row>
    <row r="14675" spans="1:3">
      <c r="A14675" t="s">
        <v>82078</v>
      </c>
      <c r="B14675">
        <v>3.1869000000000001</v>
      </c>
      <c r="C14675">
        <f t="shared" si="229"/>
        <v>7</v>
      </c>
    </row>
    <row r="14676" spans="1:3">
      <c r="A14676" t="s">
        <v>82093</v>
      </c>
      <c r="B14676">
        <v>1.59345</v>
      </c>
      <c r="C14676">
        <f t="shared" si="229"/>
        <v>7</v>
      </c>
    </row>
    <row r="14677" spans="1:3">
      <c r="A14677" t="s">
        <v>82098</v>
      </c>
      <c r="B14677">
        <v>0.31868999999999997</v>
      </c>
      <c r="C14677">
        <f t="shared" si="229"/>
        <v>7</v>
      </c>
    </row>
    <row r="14678" spans="1:3">
      <c r="A14678" t="s">
        <v>82102</v>
      </c>
      <c r="B14678">
        <v>2.8682099999999999</v>
      </c>
      <c r="C14678">
        <f t="shared" si="229"/>
        <v>7</v>
      </c>
    </row>
    <row r="14679" spans="1:3">
      <c r="A14679" t="s">
        <v>82112</v>
      </c>
      <c r="B14679">
        <v>6.3737899999999996</v>
      </c>
      <c r="C14679">
        <f t="shared" si="229"/>
        <v>7</v>
      </c>
    </row>
    <row r="14680" spans="1:3">
      <c r="A14680" t="s">
        <v>82118</v>
      </c>
      <c r="B14680">
        <v>0.63737900000000003</v>
      </c>
      <c r="C14680">
        <f t="shared" si="229"/>
        <v>7</v>
      </c>
    </row>
    <row r="14681" spans="1:3">
      <c r="A14681" t="s">
        <v>82146</v>
      </c>
      <c r="B14681">
        <v>0.31868999999999997</v>
      </c>
      <c r="C14681">
        <f t="shared" si="229"/>
        <v>7</v>
      </c>
    </row>
    <row r="14682" spans="1:3">
      <c r="A14682" t="s">
        <v>82167</v>
      </c>
      <c r="B14682">
        <v>0.31868999999999997</v>
      </c>
      <c r="C14682">
        <f t="shared" si="229"/>
        <v>7</v>
      </c>
    </row>
    <row r="14683" spans="1:3">
      <c r="A14683" t="s">
        <v>82169</v>
      </c>
      <c r="B14683">
        <v>0.31868999999999997</v>
      </c>
      <c r="C14683">
        <f t="shared" si="229"/>
        <v>7</v>
      </c>
    </row>
    <row r="14684" spans="1:3">
      <c r="A14684" t="s">
        <v>82176</v>
      </c>
      <c r="B14684">
        <v>0.95606899999999995</v>
      </c>
      <c r="C14684">
        <f t="shared" si="229"/>
        <v>7</v>
      </c>
    </row>
    <row r="14685" spans="1:3">
      <c r="A14685" t="s">
        <v>82180</v>
      </c>
      <c r="B14685">
        <v>74.891999999999996</v>
      </c>
      <c r="C14685">
        <f t="shared" si="229"/>
        <v>7</v>
      </c>
    </row>
    <row r="14686" spans="1:3">
      <c r="A14686" t="s">
        <v>82202</v>
      </c>
      <c r="B14686">
        <v>0.31868999999999997</v>
      </c>
      <c r="C14686">
        <f t="shared" si="229"/>
        <v>7</v>
      </c>
    </row>
    <row r="14687" spans="1:3">
      <c r="A14687" t="s">
        <v>82205</v>
      </c>
      <c r="B14687">
        <v>3.5055900000000002</v>
      </c>
      <c r="C14687">
        <f t="shared" si="229"/>
        <v>7</v>
      </c>
    </row>
    <row r="14688" spans="1:3">
      <c r="A14688" t="s">
        <v>82207</v>
      </c>
      <c r="B14688">
        <v>2.2308300000000001</v>
      </c>
      <c r="C14688">
        <f t="shared" si="229"/>
        <v>7</v>
      </c>
    </row>
    <row r="14689" spans="1:3">
      <c r="A14689" t="s">
        <v>82217</v>
      </c>
      <c r="B14689">
        <v>1.2747599999999999</v>
      </c>
      <c r="C14689">
        <f t="shared" si="229"/>
        <v>7</v>
      </c>
    </row>
    <row r="14690" spans="1:3">
      <c r="A14690" t="s">
        <v>82230</v>
      </c>
      <c r="B14690">
        <v>75.210700000000003</v>
      </c>
      <c r="C14690">
        <f t="shared" si="229"/>
        <v>7</v>
      </c>
    </row>
    <row r="14691" spans="1:3">
      <c r="A14691" t="s">
        <v>82234</v>
      </c>
      <c r="B14691">
        <v>0.31868999999999997</v>
      </c>
      <c r="C14691">
        <f t="shared" si="229"/>
        <v>7</v>
      </c>
    </row>
    <row r="14692" spans="1:3">
      <c r="A14692" t="s">
        <v>82249</v>
      </c>
      <c r="B14692">
        <v>0.63737900000000003</v>
      </c>
      <c r="C14692">
        <f t="shared" si="229"/>
        <v>7</v>
      </c>
    </row>
    <row r="14693" spans="1:3">
      <c r="A14693" t="s">
        <v>82273</v>
      </c>
      <c r="B14693">
        <v>1.2747599999999999</v>
      </c>
      <c r="C14693">
        <f t="shared" si="229"/>
        <v>7</v>
      </c>
    </row>
    <row r="14694" spans="1:3">
      <c r="A14694" t="s">
        <v>82274</v>
      </c>
      <c r="B14694">
        <v>0.31868999999999997</v>
      </c>
      <c r="C14694">
        <f t="shared" si="229"/>
        <v>7</v>
      </c>
    </row>
    <row r="14695" spans="1:3">
      <c r="A14695" t="s">
        <v>82275</v>
      </c>
      <c r="B14695">
        <v>6.6924799999999998</v>
      </c>
      <c r="C14695">
        <f t="shared" si="229"/>
        <v>7</v>
      </c>
    </row>
    <row r="14696" spans="1:3">
      <c r="A14696" t="s">
        <v>82323</v>
      </c>
      <c r="B14696">
        <v>2.2308300000000001</v>
      </c>
      <c r="C14696">
        <f t="shared" si="229"/>
        <v>7</v>
      </c>
    </row>
    <row r="14697" spans="1:3">
      <c r="A14697" t="s">
        <v>82328</v>
      </c>
      <c r="B14697">
        <v>0.31868999999999997</v>
      </c>
      <c r="C14697">
        <f t="shared" si="229"/>
        <v>7</v>
      </c>
    </row>
    <row r="14698" spans="1:3">
      <c r="A14698" t="s">
        <v>82330</v>
      </c>
      <c r="B14698">
        <v>0.31868999999999997</v>
      </c>
      <c r="C14698">
        <f t="shared" si="229"/>
        <v>7</v>
      </c>
    </row>
    <row r="14699" spans="1:3">
      <c r="A14699" t="s">
        <v>82338</v>
      </c>
      <c r="B14699">
        <v>2.2308300000000001</v>
      </c>
      <c r="C14699">
        <f t="shared" si="229"/>
        <v>7</v>
      </c>
    </row>
    <row r="14700" spans="1:3">
      <c r="A14700" t="s">
        <v>82339</v>
      </c>
      <c r="B14700">
        <v>0.63737900000000003</v>
      </c>
      <c r="C14700">
        <f t="shared" si="229"/>
        <v>7</v>
      </c>
    </row>
    <row r="14701" spans="1:3">
      <c r="A14701" t="s">
        <v>82369</v>
      </c>
      <c r="B14701">
        <v>3.1869000000000001</v>
      </c>
      <c r="C14701">
        <f t="shared" si="229"/>
        <v>7</v>
      </c>
    </row>
    <row r="14702" spans="1:3">
      <c r="A14702" t="s">
        <v>82371</v>
      </c>
      <c r="B14702">
        <v>12.428900000000001</v>
      </c>
      <c r="C14702">
        <f t="shared" si="229"/>
        <v>7</v>
      </c>
    </row>
    <row r="14703" spans="1:3">
      <c r="A14703" t="s">
        <v>82381</v>
      </c>
      <c r="B14703">
        <v>16.571899999999999</v>
      </c>
      <c r="C14703">
        <f t="shared" si="229"/>
        <v>7</v>
      </c>
    </row>
    <row r="14704" spans="1:3">
      <c r="A14704" t="s">
        <v>82386</v>
      </c>
      <c r="B14704">
        <v>1.59345</v>
      </c>
      <c r="C14704">
        <f t="shared" si="229"/>
        <v>7</v>
      </c>
    </row>
    <row r="14705" spans="1:3">
      <c r="A14705" t="s">
        <v>82391</v>
      </c>
      <c r="B14705">
        <v>1.2747599999999999</v>
      </c>
      <c r="C14705">
        <f t="shared" si="229"/>
        <v>7</v>
      </c>
    </row>
    <row r="14706" spans="1:3">
      <c r="A14706" t="s">
        <v>82392</v>
      </c>
      <c r="B14706">
        <v>0.63737900000000003</v>
      </c>
      <c r="C14706">
        <f t="shared" si="229"/>
        <v>7</v>
      </c>
    </row>
    <row r="14707" spans="1:3">
      <c r="A14707" t="s">
        <v>82396</v>
      </c>
      <c r="B14707">
        <v>4.7803399999999998</v>
      </c>
      <c r="C14707">
        <f t="shared" si="229"/>
        <v>7</v>
      </c>
    </row>
    <row r="14708" spans="1:3">
      <c r="A14708" t="s">
        <v>82409</v>
      </c>
      <c r="B14708">
        <v>0.31868999999999997</v>
      </c>
      <c r="C14708">
        <f t="shared" si="229"/>
        <v>7</v>
      </c>
    </row>
    <row r="14709" spans="1:3">
      <c r="A14709" t="s">
        <v>82421</v>
      </c>
      <c r="B14709">
        <v>0.31868999999999997</v>
      </c>
      <c r="C14709">
        <f t="shared" si="229"/>
        <v>7</v>
      </c>
    </row>
    <row r="14710" spans="1:3">
      <c r="A14710" t="s">
        <v>82422</v>
      </c>
      <c r="B14710">
        <v>0.63737900000000003</v>
      </c>
      <c r="C14710">
        <f t="shared" si="229"/>
        <v>7</v>
      </c>
    </row>
    <row r="14711" spans="1:3">
      <c r="A14711" t="s">
        <v>82457</v>
      </c>
      <c r="B14711">
        <v>29.956800000000001</v>
      </c>
      <c r="C14711">
        <f t="shared" si="229"/>
        <v>7</v>
      </c>
    </row>
    <row r="14712" spans="1:3">
      <c r="A14712" t="s">
        <v>82471</v>
      </c>
      <c r="B14712">
        <v>2.2308300000000001</v>
      </c>
      <c r="C14712">
        <f t="shared" si="229"/>
        <v>7</v>
      </c>
    </row>
    <row r="14713" spans="1:3">
      <c r="A14713" t="s">
        <v>82473</v>
      </c>
      <c r="B14713">
        <v>20.396100000000001</v>
      </c>
      <c r="C14713">
        <f t="shared" si="229"/>
        <v>7</v>
      </c>
    </row>
    <row r="14714" spans="1:3">
      <c r="A14714" t="s">
        <v>82492</v>
      </c>
      <c r="B14714">
        <v>25.176500000000001</v>
      </c>
      <c r="C14714">
        <f t="shared" si="229"/>
        <v>7</v>
      </c>
    </row>
    <row r="14715" spans="1:3">
      <c r="A14715" t="s">
        <v>82498</v>
      </c>
      <c r="B14715">
        <v>0.31868999999999997</v>
      </c>
      <c r="C14715">
        <f t="shared" si="229"/>
        <v>7</v>
      </c>
    </row>
    <row r="14716" spans="1:3">
      <c r="A14716" t="s">
        <v>82499</v>
      </c>
      <c r="B14716">
        <v>0.95606899999999995</v>
      </c>
      <c r="C14716">
        <f t="shared" si="229"/>
        <v>7</v>
      </c>
    </row>
    <row r="14717" spans="1:3">
      <c r="A14717" t="s">
        <v>82511</v>
      </c>
      <c r="B14717">
        <v>0.31868999999999997</v>
      </c>
      <c r="C14717">
        <f t="shared" si="229"/>
        <v>7</v>
      </c>
    </row>
    <row r="14718" spans="1:3">
      <c r="A14718" t="s">
        <v>82518</v>
      </c>
      <c r="B14718">
        <v>7.0111699999999999</v>
      </c>
      <c r="C14718">
        <f t="shared" si="229"/>
        <v>7</v>
      </c>
    </row>
    <row r="14719" spans="1:3">
      <c r="A14719" t="s">
        <v>82523</v>
      </c>
      <c r="B14719">
        <v>1.2747599999999999</v>
      </c>
      <c r="C14719">
        <f t="shared" si="229"/>
        <v>7</v>
      </c>
    </row>
    <row r="14720" spans="1:3">
      <c r="A14720" t="s">
        <v>82526</v>
      </c>
      <c r="B14720">
        <v>0.31868999999999997</v>
      </c>
      <c r="C14720">
        <f t="shared" si="229"/>
        <v>7</v>
      </c>
    </row>
    <row r="14721" spans="1:3">
      <c r="A14721" t="s">
        <v>82536</v>
      </c>
      <c r="B14721">
        <v>1.91214</v>
      </c>
      <c r="C14721">
        <f t="shared" ref="C14721:C14784" si="230">LEN(A14721)</f>
        <v>7</v>
      </c>
    </row>
    <row r="14722" spans="1:3">
      <c r="A14722" t="s">
        <v>82538</v>
      </c>
      <c r="B14722">
        <v>0.31868999999999997</v>
      </c>
      <c r="C14722">
        <f t="shared" si="230"/>
        <v>7</v>
      </c>
    </row>
    <row r="14723" spans="1:3">
      <c r="A14723" t="s">
        <v>82542</v>
      </c>
      <c r="B14723">
        <v>0.31868999999999997</v>
      </c>
      <c r="C14723">
        <f t="shared" si="230"/>
        <v>7</v>
      </c>
    </row>
    <row r="14724" spans="1:3">
      <c r="A14724" t="s">
        <v>82559</v>
      </c>
      <c r="B14724">
        <v>0.31868999999999997</v>
      </c>
      <c r="C14724">
        <f t="shared" si="230"/>
        <v>7</v>
      </c>
    </row>
    <row r="14725" spans="1:3">
      <c r="A14725" t="s">
        <v>82562</v>
      </c>
      <c r="B14725">
        <v>7.0111699999999999</v>
      </c>
      <c r="C14725">
        <f t="shared" si="230"/>
        <v>7</v>
      </c>
    </row>
    <row r="14726" spans="1:3">
      <c r="A14726" t="s">
        <v>82589</v>
      </c>
      <c r="B14726">
        <v>0.95606899999999995</v>
      </c>
      <c r="C14726">
        <f t="shared" si="230"/>
        <v>7</v>
      </c>
    </row>
    <row r="14727" spans="1:3">
      <c r="A14727" t="s">
        <v>82605</v>
      </c>
      <c r="B14727">
        <v>11.791499999999999</v>
      </c>
      <c r="C14727">
        <f t="shared" si="230"/>
        <v>7</v>
      </c>
    </row>
    <row r="14728" spans="1:3">
      <c r="A14728" t="s">
        <v>82606</v>
      </c>
      <c r="B14728">
        <v>26.4512</v>
      </c>
      <c r="C14728">
        <f t="shared" si="230"/>
        <v>7</v>
      </c>
    </row>
    <row r="14729" spans="1:3">
      <c r="A14729" t="s">
        <v>82616</v>
      </c>
      <c r="B14729">
        <v>0.31868999999999997</v>
      </c>
      <c r="C14729">
        <f t="shared" si="230"/>
        <v>7</v>
      </c>
    </row>
    <row r="14730" spans="1:3">
      <c r="A14730" t="s">
        <v>82618</v>
      </c>
      <c r="B14730">
        <v>0.95606899999999995</v>
      </c>
      <c r="C14730">
        <f t="shared" si="230"/>
        <v>7</v>
      </c>
    </row>
    <row r="14731" spans="1:3">
      <c r="A14731" t="s">
        <v>82626</v>
      </c>
      <c r="B14731">
        <v>2.5495199999999998</v>
      </c>
      <c r="C14731">
        <f t="shared" si="230"/>
        <v>7</v>
      </c>
    </row>
    <row r="14732" spans="1:3">
      <c r="A14732" t="s">
        <v>82645</v>
      </c>
      <c r="B14732">
        <v>1.91214</v>
      </c>
      <c r="C14732">
        <f t="shared" si="230"/>
        <v>7</v>
      </c>
    </row>
    <row r="14733" spans="1:3">
      <c r="A14733" t="s">
        <v>82654</v>
      </c>
      <c r="B14733">
        <v>0.31868999999999997</v>
      </c>
      <c r="C14733">
        <f t="shared" si="230"/>
        <v>7</v>
      </c>
    </row>
    <row r="14734" spans="1:3">
      <c r="A14734" t="s">
        <v>82658</v>
      </c>
      <c r="B14734">
        <v>0.31868999999999997</v>
      </c>
      <c r="C14734">
        <f t="shared" si="230"/>
        <v>7</v>
      </c>
    </row>
    <row r="14735" spans="1:3">
      <c r="A14735" t="s">
        <v>82666</v>
      </c>
      <c r="B14735">
        <v>0.31868999999999997</v>
      </c>
      <c r="C14735">
        <f t="shared" si="230"/>
        <v>7</v>
      </c>
    </row>
    <row r="14736" spans="1:3">
      <c r="A14736" t="s">
        <v>82680</v>
      </c>
      <c r="B14736">
        <v>3.1869000000000001</v>
      </c>
      <c r="C14736">
        <f t="shared" si="230"/>
        <v>7</v>
      </c>
    </row>
    <row r="14737" spans="1:3">
      <c r="A14737" t="s">
        <v>82686</v>
      </c>
      <c r="B14737">
        <v>0.31868999999999997</v>
      </c>
      <c r="C14737">
        <f t="shared" si="230"/>
        <v>7</v>
      </c>
    </row>
    <row r="14738" spans="1:3">
      <c r="A14738" t="s">
        <v>82695</v>
      </c>
      <c r="B14738">
        <v>0.31868999999999997</v>
      </c>
      <c r="C14738">
        <f t="shared" si="230"/>
        <v>7</v>
      </c>
    </row>
    <row r="14739" spans="1:3">
      <c r="A14739" t="s">
        <v>82714</v>
      </c>
      <c r="B14739">
        <v>1.2747599999999999</v>
      </c>
      <c r="C14739">
        <f t="shared" si="230"/>
        <v>7</v>
      </c>
    </row>
    <row r="14740" spans="1:3">
      <c r="A14740" t="s">
        <v>82745</v>
      </c>
      <c r="B14740">
        <v>7.6485500000000002</v>
      </c>
      <c r="C14740">
        <f t="shared" si="230"/>
        <v>7</v>
      </c>
    </row>
    <row r="14741" spans="1:3">
      <c r="A14741" t="s">
        <v>82752</v>
      </c>
      <c r="B14741">
        <v>0.31868999999999997</v>
      </c>
      <c r="C14741">
        <f t="shared" si="230"/>
        <v>7</v>
      </c>
    </row>
    <row r="14742" spans="1:3">
      <c r="A14742" t="s">
        <v>82755</v>
      </c>
      <c r="B14742">
        <v>5.09903</v>
      </c>
      <c r="C14742">
        <f t="shared" si="230"/>
        <v>7</v>
      </c>
    </row>
    <row r="14743" spans="1:3">
      <c r="A14743" t="s">
        <v>82762</v>
      </c>
      <c r="B14743">
        <v>7.6485500000000002</v>
      </c>
      <c r="C14743">
        <f t="shared" si="230"/>
        <v>7</v>
      </c>
    </row>
    <row r="14744" spans="1:3">
      <c r="A14744" t="s">
        <v>82774</v>
      </c>
      <c r="B14744">
        <v>13.0663</v>
      </c>
      <c r="C14744">
        <f t="shared" si="230"/>
        <v>7</v>
      </c>
    </row>
    <row r="14745" spans="1:3">
      <c r="A14745" t="s">
        <v>82776</v>
      </c>
      <c r="B14745">
        <v>0.95606899999999995</v>
      </c>
      <c r="C14745">
        <f t="shared" si="230"/>
        <v>7</v>
      </c>
    </row>
    <row r="14746" spans="1:3">
      <c r="A14746" t="s">
        <v>82777</v>
      </c>
      <c r="B14746">
        <v>0.63737900000000003</v>
      </c>
      <c r="C14746">
        <f t="shared" si="230"/>
        <v>7</v>
      </c>
    </row>
    <row r="14747" spans="1:3">
      <c r="A14747" t="s">
        <v>82786</v>
      </c>
      <c r="B14747">
        <v>87.639600000000002</v>
      </c>
      <c r="C14747">
        <f t="shared" si="230"/>
        <v>7</v>
      </c>
    </row>
    <row r="14748" spans="1:3">
      <c r="A14748" t="s">
        <v>82798</v>
      </c>
      <c r="B14748">
        <v>1.59345</v>
      </c>
      <c r="C14748">
        <f t="shared" si="230"/>
        <v>7</v>
      </c>
    </row>
    <row r="14749" spans="1:3">
      <c r="A14749" t="s">
        <v>82805</v>
      </c>
      <c r="B14749">
        <v>1.91214</v>
      </c>
      <c r="C14749">
        <f t="shared" si="230"/>
        <v>7</v>
      </c>
    </row>
    <row r="14750" spans="1:3">
      <c r="A14750" t="s">
        <v>82827</v>
      </c>
      <c r="B14750">
        <v>0.31868999999999997</v>
      </c>
      <c r="C14750">
        <f t="shared" si="230"/>
        <v>7</v>
      </c>
    </row>
    <row r="14751" spans="1:3">
      <c r="A14751" t="s">
        <v>82831</v>
      </c>
      <c r="B14751">
        <v>24.220400000000001</v>
      </c>
      <c r="C14751">
        <f t="shared" si="230"/>
        <v>7</v>
      </c>
    </row>
    <row r="14752" spans="1:3">
      <c r="A14752" t="s">
        <v>82833</v>
      </c>
      <c r="B14752">
        <v>0.31868999999999997</v>
      </c>
      <c r="C14752">
        <f t="shared" si="230"/>
        <v>7</v>
      </c>
    </row>
    <row r="14753" spans="1:3">
      <c r="A14753" t="s">
        <v>82841</v>
      </c>
      <c r="B14753">
        <v>0.31868999999999997</v>
      </c>
      <c r="C14753">
        <f t="shared" si="230"/>
        <v>7</v>
      </c>
    </row>
    <row r="14754" spans="1:3">
      <c r="A14754" t="s">
        <v>82842</v>
      </c>
      <c r="B14754">
        <v>0.31868999999999997</v>
      </c>
      <c r="C14754">
        <f t="shared" si="230"/>
        <v>7</v>
      </c>
    </row>
    <row r="14755" spans="1:3">
      <c r="A14755" t="s">
        <v>82845</v>
      </c>
      <c r="B14755">
        <v>5.09903</v>
      </c>
      <c r="C14755">
        <f t="shared" si="230"/>
        <v>7</v>
      </c>
    </row>
    <row r="14756" spans="1:3">
      <c r="A14756" t="s">
        <v>82854</v>
      </c>
      <c r="B14756">
        <v>0.63737900000000003</v>
      </c>
      <c r="C14756">
        <f t="shared" si="230"/>
        <v>7</v>
      </c>
    </row>
    <row r="14757" spans="1:3">
      <c r="A14757" t="s">
        <v>82855</v>
      </c>
      <c r="B14757">
        <v>2.5495199999999998</v>
      </c>
      <c r="C14757">
        <f t="shared" si="230"/>
        <v>7</v>
      </c>
    </row>
    <row r="14758" spans="1:3">
      <c r="A14758" t="s">
        <v>82859</v>
      </c>
      <c r="B14758">
        <v>0.31868999999999997</v>
      </c>
      <c r="C14758">
        <f t="shared" si="230"/>
        <v>7</v>
      </c>
    </row>
    <row r="14759" spans="1:3">
      <c r="A14759" t="s">
        <v>82865</v>
      </c>
      <c r="B14759">
        <v>0.31868999999999997</v>
      </c>
      <c r="C14759">
        <f t="shared" si="230"/>
        <v>7</v>
      </c>
    </row>
    <row r="14760" spans="1:3">
      <c r="A14760" t="s">
        <v>82874</v>
      </c>
      <c r="B14760">
        <v>7.6485500000000002</v>
      </c>
      <c r="C14760">
        <f t="shared" si="230"/>
        <v>7</v>
      </c>
    </row>
    <row r="14761" spans="1:3">
      <c r="A14761" t="s">
        <v>82881</v>
      </c>
      <c r="B14761">
        <v>3.8242699999999998</v>
      </c>
      <c r="C14761">
        <f t="shared" si="230"/>
        <v>7</v>
      </c>
    </row>
    <row r="14762" spans="1:3">
      <c r="A14762" t="s">
        <v>82886</v>
      </c>
      <c r="B14762">
        <v>0.63737900000000003</v>
      </c>
      <c r="C14762">
        <f t="shared" si="230"/>
        <v>7</v>
      </c>
    </row>
    <row r="14763" spans="1:3">
      <c r="A14763" t="s">
        <v>82888</v>
      </c>
      <c r="B14763">
        <v>6.3737899999999996</v>
      </c>
      <c r="C14763">
        <f t="shared" si="230"/>
        <v>7</v>
      </c>
    </row>
    <row r="14764" spans="1:3">
      <c r="A14764" t="s">
        <v>82899</v>
      </c>
      <c r="B14764">
        <v>1.2747599999999999</v>
      </c>
      <c r="C14764">
        <f t="shared" si="230"/>
        <v>7</v>
      </c>
    </row>
    <row r="14765" spans="1:3">
      <c r="A14765" t="s">
        <v>82902</v>
      </c>
      <c r="B14765">
        <v>0.31868999999999997</v>
      </c>
      <c r="C14765">
        <f t="shared" si="230"/>
        <v>7</v>
      </c>
    </row>
    <row r="14766" spans="1:3">
      <c r="A14766" t="s">
        <v>82910</v>
      </c>
      <c r="B14766">
        <v>0.31868999999999997</v>
      </c>
      <c r="C14766">
        <f t="shared" si="230"/>
        <v>7</v>
      </c>
    </row>
    <row r="14767" spans="1:3">
      <c r="A14767" t="s">
        <v>82922</v>
      </c>
      <c r="B14767">
        <v>0.95606899999999995</v>
      </c>
      <c r="C14767">
        <f t="shared" si="230"/>
        <v>7</v>
      </c>
    </row>
    <row r="14768" spans="1:3">
      <c r="A14768" t="s">
        <v>82923</v>
      </c>
      <c r="B14768">
        <v>28.682099999999998</v>
      </c>
      <c r="C14768">
        <f t="shared" si="230"/>
        <v>7</v>
      </c>
    </row>
    <row r="14769" spans="1:3">
      <c r="A14769" t="s">
        <v>82926</v>
      </c>
      <c r="B14769">
        <v>0.31868999999999997</v>
      </c>
      <c r="C14769">
        <f t="shared" si="230"/>
        <v>7</v>
      </c>
    </row>
    <row r="14770" spans="1:3">
      <c r="A14770" t="s">
        <v>82927</v>
      </c>
      <c r="B14770">
        <v>3.1869000000000001</v>
      </c>
      <c r="C14770">
        <f t="shared" si="230"/>
        <v>7</v>
      </c>
    </row>
    <row r="14771" spans="1:3">
      <c r="A14771" t="s">
        <v>82933</v>
      </c>
      <c r="B14771">
        <v>0.31868999999999997</v>
      </c>
      <c r="C14771">
        <f t="shared" si="230"/>
        <v>7</v>
      </c>
    </row>
    <row r="14772" spans="1:3">
      <c r="A14772" t="s">
        <v>82957</v>
      </c>
      <c r="B14772">
        <v>6.3737899999999996</v>
      </c>
      <c r="C14772">
        <f t="shared" si="230"/>
        <v>7</v>
      </c>
    </row>
    <row r="14773" spans="1:3">
      <c r="A14773" t="s">
        <v>82958</v>
      </c>
      <c r="B14773">
        <v>645.66499999999996</v>
      </c>
      <c r="C14773">
        <f t="shared" si="230"/>
        <v>7</v>
      </c>
    </row>
    <row r="14774" spans="1:3">
      <c r="A14774" t="s">
        <v>82966</v>
      </c>
      <c r="B14774">
        <v>1.91214</v>
      </c>
      <c r="C14774">
        <f t="shared" si="230"/>
        <v>7</v>
      </c>
    </row>
    <row r="14775" spans="1:3">
      <c r="A14775" t="s">
        <v>82968</v>
      </c>
      <c r="B14775">
        <v>64.694000000000003</v>
      </c>
      <c r="C14775">
        <f t="shared" si="230"/>
        <v>7</v>
      </c>
    </row>
    <row r="14776" spans="1:3">
      <c r="A14776" t="s">
        <v>82971</v>
      </c>
      <c r="B14776">
        <v>3.5055900000000002</v>
      </c>
      <c r="C14776">
        <f t="shared" si="230"/>
        <v>7</v>
      </c>
    </row>
    <row r="14777" spans="1:3">
      <c r="A14777" t="s">
        <v>83006</v>
      </c>
      <c r="B14777">
        <v>0.63737900000000003</v>
      </c>
      <c r="C14777">
        <f t="shared" si="230"/>
        <v>7</v>
      </c>
    </row>
    <row r="14778" spans="1:3">
      <c r="A14778" t="s">
        <v>83010</v>
      </c>
      <c r="B14778">
        <v>4.1429600000000004</v>
      </c>
      <c r="C14778">
        <f t="shared" si="230"/>
        <v>7</v>
      </c>
    </row>
    <row r="14779" spans="1:3">
      <c r="A14779" t="s">
        <v>83039</v>
      </c>
      <c r="B14779">
        <v>0.31868999999999997</v>
      </c>
      <c r="C14779">
        <f t="shared" si="230"/>
        <v>7</v>
      </c>
    </row>
    <row r="14780" spans="1:3">
      <c r="A14780" t="s">
        <v>83043</v>
      </c>
      <c r="B14780">
        <v>1.2747599999999999</v>
      </c>
      <c r="C14780">
        <f t="shared" si="230"/>
        <v>7</v>
      </c>
    </row>
    <row r="14781" spans="1:3">
      <c r="A14781" t="s">
        <v>83044</v>
      </c>
      <c r="B14781">
        <v>0.31868999999999997</v>
      </c>
      <c r="C14781">
        <f t="shared" si="230"/>
        <v>7</v>
      </c>
    </row>
    <row r="14782" spans="1:3">
      <c r="A14782" t="s">
        <v>83046</v>
      </c>
      <c r="B14782">
        <v>0.95606899999999995</v>
      </c>
      <c r="C14782">
        <f t="shared" si="230"/>
        <v>7</v>
      </c>
    </row>
    <row r="14783" spans="1:3">
      <c r="A14783" t="s">
        <v>83078</v>
      </c>
      <c r="B14783">
        <v>0.31868999999999997</v>
      </c>
      <c r="C14783">
        <f t="shared" si="230"/>
        <v>7</v>
      </c>
    </row>
    <row r="14784" spans="1:3">
      <c r="A14784" t="s">
        <v>83088</v>
      </c>
      <c r="B14784">
        <v>37.605400000000003</v>
      </c>
      <c r="C14784">
        <f t="shared" si="230"/>
        <v>7</v>
      </c>
    </row>
    <row r="14785" spans="1:3">
      <c r="A14785" t="s">
        <v>83119</v>
      </c>
      <c r="B14785">
        <v>0.95606899999999995</v>
      </c>
      <c r="C14785">
        <f t="shared" ref="C14785:C14848" si="231">LEN(A14785)</f>
        <v>7</v>
      </c>
    </row>
    <row r="14786" spans="1:3">
      <c r="A14786" t="s">
        <v>83121</v>
      </c>
      <c r="B14786">
        <v>0.31868999999999997</v>
      </c>
      <c r="C14786">
        <f t="shared" si="231"/>
        <v>7</v>
      </c>
    </row>
    <row r="14787" spans="1:3">
      <c r="A14787" t="s">
        <v>83158</v>
      </c>
      <c r="B14787">
        <v>2.8682099999999999</v>
      </c>
      <c r="C14787">
        <f t="shared" si="231"/>
        <v>7</v>
      </c>
    </row>
    <row r="14788" spans="1:3">
      <c r="A14788" t="s">
        <v>83159</v>
      </c>
      <c r="B14788">
        <v>10.5168</v>
      </c>
      <c r="C14788">
        <f t="shared" si="231"/>
        <v>7</v>
      </c>
    </row>
    <row r="14789" spans="1:3">
      <c r="A14789" t="s">
        <v>83174</v>
      </c>
      <c r="B14789">
        <v>1.2747599999999999</v>
      </c>
      <c r="C14789">
        <f t="shared" si="231"/>
        <v>7</v>
      </c>
    </row>
    <row r="14790" spans="1:3">
      <c r="A14790" t="s">
        <v>83183</v>
      </c>
      <c r="B14790">
        <v>6.6924799999999998</v>
      </c>
      <c r="C14790">
        <f t="shared" si="231"/>
        <v>7</v>
      </c>
    </row>
    <row r="14791" spans="1:3">
      <c r="A14791" t="s">
        <v>83189</v>
      </c>
      <c r="B14791">
        <v>2.8682099999999999</v>
      </c>
      <c r="C14791">
        <f t="shared" si="231"/>
        <v>7</v>
      </c>
    </row>
    <row r="14792" spans="1:3">
      <c r="A14792" t="s">
        <v>83216</v>
      </c>
      <c r="B14792">
        <v>0.31868999999999997</v>
      </c>
      <c r="C14792">
        <f t="shared" si="231"/>
        <v>7</v>
      </c>
    </row>
    <row r="14793" spans="1:3">
      <c r="A14793" t="s">
        <v>83290</v>
      </c>
      <c r="B14793">
        <v>0.63737900000000003</v>
      </c>
      <c r="C14793">
        <f t="shared" si="231"/>
        <v>7</v>
      </c>
    </row>
    <row r="14794" spans="1:3">
      <c r="A14794" t="s">
        <v>83291</v>
      </c>
      <c r="B14794">
        <v>1.2747599999999999</v>
      </c>
      <c r="C14794">
        <f t="shared" si="231"/>
        <v>7</v>
      </c>
    </row>
    <row r="14795" spans="1:3">
      <c r="A14795" t="s">
        <v>83329</v>
      </c>
      <c r="B14795">
        <v>0.31868999999999997</v>
      </c>
      <c r="C14795">
        <f t="shared" si="231"/>
        <v>7</v>
      </c>
    </row>
    <row r="14796" spans="1:3">
      <c r="A14796" t="s">
        <v>83333</v>
      </c>
      <c r="B14796">
        <v>0.31868999999999997</v>
      </c>
      <c r="C14796">
        <f t="shared" si="231"/>
        <v>7</v>
      </c>
    </row>
    <row r="14797" spans="1:3">
      <c r="A14797" t="s">
        <v>83343</v>
      </c>
      <c r="B14797">
        <v>0.31868999999999997</v>
      </c>
      <c r="C14797">
        <f t="shared" si="231"/>
        <v>7</v>
      </c>
    </row>
    <row r="14798" spans="1:3">
      <c r="A14798" t="s">
        <v>83348</v>
      </c>
      <c r="B14798">
        <v>1.2747599999999999</v>
      </c>
      <c r="C14798">
        <f t="shared" si="231"/>
        <v>7</v>
      </c>
    </row>
    <row r="14799" spans="1:3">
      <c r="A14799" t="s">
        <v>83349</v>
      </c>
      <c r="B14799">
        <v>0.31868999999999997</v>
      </c>
      <c r="C14799">
        <f t="shared" si="231"/>
        <v>7</v>
      </c>
    </row>
    <row r="14800" spans="1:3">
      <c r="A14800" t="s">
        <v>83351</v>
      </c>
      <c r="B14800">
        <v>0.63737900000000003</v>
      </c>
      <c r="C14800">
        <f t="shared" si="231"/>
        <v>7</v>
      </c>
    </row>
    <row r="14801" spans="1:3">
      <c r="A14801" t="s">
        <v>83360</v>
      </c>
      <c r="B14801">
        <v>1.2747599999999999</v>
      </c>
      <c r="C14801">
        <f t="shared" si="231"/>
        <v>7</v>
      </c>
    </row>
    <row r="14802" spans="1:3">
      <c r="A14802" t="s">
        <v>83364</v>
      </c>
      <c r="B14802">
        <v>0.31868999999999997</v>
      </c>
      <c r="C14802">
        <f t="shared" si="231"/>
        <v>7</v>
      </c>
    </row>
    <row r="14803" spans="1:3">
      <c r="A14803" t="s">
        <v>83366</v>
      </c>
      <c r="B14803">
        <v>1.59345</v>
      </c>
      <c r="C14803">
        <f t="shared" si="231"/>
        <v>7</v>
      </c>
    </row>
    <row r="14804" spans="1:3">
      <c r="A14804" t="s">
        <v>83389</v>
      </c>
      <c r="B14804">
        <v>0.31868999999999997</v>
      </c>
      <c r="C14804">
        <f t="shared" si="231"/>
        <v>7</v>
      </c>
    </row>
    <row r="14805" spans="1:3">
      <c r="A14805" t="s">
        <v>83392</v>
      </c>
      <c r="B14805">
        <v>0.31868999999999997</v>
      </c>
      <c r="C14805">
        <f t="shared" si="231"/>
        <v>7</v>
      </c>
    </row>
    <row r="14806" spans="1:3">
      <c r="A14806" t="s">
        <v>83396</v>
      </c>
      <c r="B14806">
        <v>0.63737900000000003</v>
      </c>
      <c r="C14806">
        <f t="shared" si="231"/>
        <v>7</v>
      </c>
    </row>
    <row r="14807" spans="1:3">
      <c r="A14807" t="s">
        <v>83402</v>
      </c>
      <c r="B14807">
        <v>23.582999999999998</v>
      </c>
      <c r="C14807">
        <f t="shared" si="231"/>
        <v>7</v>
      </c>
    </row>
    <row r="14808" spans="1:3">
      <c r="A14808" t="s">
        <v>83417</v>
      </c>
      <c r="B14808">
        <v>0.31868999999999997</v>
      </c>
      <c r="C14808">
        <f t="shared" si="231"/>
        <v>7</v>
      </c>
    </row>
    <row r="14809" spans="1:3">
      <c r="A14809" t="s">
        <v>83421</v>
      </c>
      <c r="B14809">
        <v>2.5495199999999998</v>
      </c>
      <c r="C14809">
        <f t="shared" si="231"/>
        <v>7</v>
      </c>
    </row>
    <row r="14810" spans="1:3">
      <c r="A14810" t="s">
        <v>83424</v>
      </c>
      <c r="B14810">
        <v>95.288200000000003</v>
      </c>
      <c r="C14810">
        <f t="shared" si="231"/>
        <v>7</v>
      </c>
    </row>
    <row r="14811" spans="1:3">
      <c r="A14811" t="s">
        <v>83446</v>
      </c>
      <c r="B14811">
        <v>0.31868999999999997</v>
      </c>
      <c r="C14811">
        <f t="shared" si="231"/>
        <v>7</v>
      </c>
    </row>
    <row r="14812" spans="1:3">
      <c r="A14812" t="s">
        <v>83492</v>
      </c>
      <c r="B14812">
        <v>0.63737900000000003</v>
      </c>
      <c r="C14812">
        <f t="shared" si="231"/>
        <v>7</v>
      </c>
    </row>
    <row r="14813" spans="1:3">
      <c r="A14813" t="s">
        <v>83494</v>
      </c>
      <c r="B14813">
        <v>2.5495199999999998</v>
      </c>
      <c r="C14813">
        <f t="shared" si="231"/>
        <v>7</v>
      </c>
    </row>
    <row r="14814" spans="1:3">
      <c r="A14814" t="s">
        <v>83497</v>
      </c>
      <c r="B14814">
        <v>0.31868999999999997</v>
      </c>
      <c r="C14814">
        <f t="shared" si="231"/>
        <v>7</v>
      </c>
    </row>
    <row r="14815" spans="1:3">
      <c r="A14815" t="s">
        <v>83498</v>
      </c>
      <c r="B14815">
        <v>0.31868999999999997</v>
      </c>
      <c r="C14815">
        <f t="shared" si="231"/>
        <v>7</v>
      </c>
    </row>
    <row r="14816" spans="1:3">
      <c r="A14816" t="s">
        <v>83517</v>
      </c>
      <c r="B14816">
        <v>0.31868999999999997</v>
      </c>
      <c r="C14816">
        <f t="shared" si="231"/>
        <v>7</v>
      </c>
    </row>
    <row r="14817" spans="1:3">
      <c r="A14817" t="s">
        <v>83518</v>
      </c>
      <c r="B14817">
        <v>0.31868999999999997</v>
      </c>
      <c r="C14817">
        <f t="shared" si="231"/>
        <v>7</v>
      </c>
    </row>
    <row r="14818" spans="1:3">
      <c r="A14818" t="s">
        <v>83520</v>
      </c>
      <c r="B14818">
        <v>25.176500000000001</v>
      </c>
      <c r="C14818">
        <f t="shared" si="231"/>
        <v>7</v>
      </c>
    </row>
    <row r="14819" spans="1:3">
      <c r="A14819" t="s">
        <v>83526</v>
      </c>
      <c r="B14819">
        <v>0.31868999999999997</v>
      </c>
      <c r="C14819">
        <f t="shared" si="231"/>
        <v>7</v>
      </c>
    </row>
    <row r="14820" spans="1:3">
      <c r="A14820" t="s">
        <v>83558</v>
      </c>
      <c r="B14820">
        <v>7.0111699999999999</v>
      </c>
      <c r="C14820">
        <f t="shared" si="231"/>
        <v>7</v>
      </c>
    </row>
    <row r="14821" spans="1:3">
      <c r="A14821" t="s">
        <v>83564</v>
      </c>
      <c r="B14821">
        <v>0.31868999999999997</v>
      </c>
      <c r="C14821">
        <f t="shared" si="231"/>
        <v>7</v>
      </c>
    </row>
    <row r="14822" spans="1:3">
      <c r="A14822" t="s">
        <v>83566</v>
      </c>
      <c r="B14822">
        <v>0.31868999999999997</v>
      </c>
      <c r="C14822">
        <f t="shared" si="231"/>
        <v>7</v>
      </c>
    </row>
    <row r="14823" spans="1:3">
      <c r="A14823" t="s">
        <v>83568</v>
      </c>
      <c r="B14823">
        <v>0.31868999999999997</v>
      </c>
      <c r="C14823">
        <f t="shared" si="231"/>
        <v>7</v>
      </c>
    </row>
    <row r="14824" spans="1:3">
      <c r="A14824" t="s">
        <v>83570</v>
      </c>
      <c r="B14824">
        <v>0.31868999999999997</v>
      </c>
      <c r="C14824">
        <f t="shared" si="231"/>
        <v>7</v>
      </c>
    </row>
    <row r="14825" spans="1:3">
      <c r="A14825" t="s">
        <v>83583</v>
      </c>
      <c r="B14825">
        <v>11.791499999999999</v>
      </c>
      <c r="C14825">
        <f t="shared" si="231"/>
        <v>7</v>
      </c>
    </row>
    <row r="14826" spans="1:3">
      <c r="A14826" t="s">
        <v>83587</v>
      </c>
      <c r="B14826">
        <v>8.2859300000000005</v>
      </c>
      <c r="C14826">
        <f t="shared" si="231"/>
        <v>7</v>
      </c>
    </row>
    <row r="14827" spans="1:3">
      <c r="A14827" t="s">
        <v>83593</v>
      </c>
      <c r="B14827">
        <v>0.31868999999999997</v>
      </c>
      <c r="C14827">
        <f t="shared" si="231"/>
        <v>7</v>
      </c>
    </row>
    <row r="14828" spans="1:3">
      <c r="A14828" t="s">
        <v>83596</v>
      </c>
      <c r="B14828">
        <v>3.1869000000000001</v>
      </c>
      <c r="C14828">
        <f t="shared" si="231"/>
        <v>7</v>
      </c>
    </row>
    <row r="14829" spans="1:3">
      <c r="A14829" t="s">
        <v>83599</v>
      </c>
      <c r="B14829">
        <v>8.2859300000000005</v>
      </c>
      <c r="C14829">
        <f t="shared" si="231"/>
        <v>7</v>
      </c>
    </row>
    <row r="14830" spans="1:3">
      <c r="A14830" t="s">
        <v>83612</v>
      </c>
      <c r="B14830">
        <v>0.31868999999999997</v>
      </c>
      <c r="C14830">
        <f t="shared" si="231"/>
        <v>7</v>
      </c>
    </row>
    <row r="14831" spans="1:3">
      <c r="A14831" t="s">
        <v>83613</v>
      </c>
      <c r="B14831">
        <v>0.31868999999999997</v>
      </c>
      <c r="C14831">
        <f t="shared" si="231"/>
        <v>7</v>
      </c>
    </row>
    <row r="14832" spans="1:3">
      <c r="A14832" t="s">
        <v>83633</v>
      </c>
      <c r="B14832">
        <v>2.2308300000000001</v>
      </c>
      <c r="C14832">
        <f t="shared" si="231"/>
        <v>7</v>
      </c>
    </row>
    <row r="14833" spans="1:3">
      <c r="A14833" t="s">
        <v>83659</v>
      </c>
      <c r="B14833">
        <v>0.31868999999999997</v>
      </c>
      <c r="C14833">
        <f t="shared" si="231"/>
        <v>7</v>
      </c>
    </row>
    <row r="14834" spans="1:3">
      <c r="A14834" t="s">
        <v>83661</v>
      </c>
      <c r="B14834">
        <v>0.31868999999999997</v>
      </c>
      <c r="C14834">
        <f t="shared" si="231"/>
        <v>7</v>
      </c>
    </row>
    <row r="14835" spans="1:3">
      <c r="A14835" t="s">
        <v>83663</v>
      </c>
      <c r="B14835">
        <v>13.0663</v>
      </c>
      <c r="C14835">
        <f t="shared" si="231"/>
        <v>7</v>
      </c>
    </row>
    <row r="14836" spans="1:3">
      <c r="A14836" t="s">
        <v>83664</v>
      </c>
      <c r="B14836">
        <v>0.63737900000000003</v>
      </c>
      <c r="C14836">
        <f t="shared" si="231"/>
        <v>7</v>
      </c>
    </row>
    <row r="14837" spans="1:3">
      <c r="A14837" t="s">
        <v>83666</v>
      </c>
      <c r="B14837">
        <v>1.2747599999999999</v>
      </c>
      <c r="C14837">
        <f t="shared" si="231"/>
        <v>7</v>
      </c>
    </row>
    <row r="14838" spans="1:3">
      <c r="A14838" t="s">
        <v>83667</v>
      </c>
      <c r="B14838">
        <v>0.31868999999999997</v>
      </c>
      <c r="C14838">
        <f t="shared" si="231"/>
        <v>7</v>
      </c>
    </row>
    <row r="14839" spans="1:3">
      <c r="A14839" t="s">
        <v>83668</v>
      </c>
      <c r="B14839">
        <v>0.31868999999999997</v>
      </c>
      <c r="C14839">
        <f t="shared" si="231"/>
        <v>7</v>
      </c>
    </row>
    <row r="14840" spans="1:3">
      <c r="A14840" t="s">
        <v>83669</v>
      </c>
      <c r="B14840">
        <v>7.9672400000000003</v>
      </c>
      <c r="C14840">
        <f t="shared" si="231"/>
        <v>7</v>
      </c>
    </row>
    <row r="14841" spans="1:3">
      <c r="A14841" t="s">
        <v>83686</v>
      </c>
      <c r="B14841">
        <v>62.781799999999997</v>
      </c>
      <c r="C14841">
        <f t="shared" si="231"/>
        <v>7</v>
      </c>
    </row>
    <row r="14842" spans="1:3">
      <c r="A14842" t="s">
        <v>83695</v>
      </c>
      <c r="B14842">
        <v>0.63737900000000003</v>
      </c>
      <c r="C14842">
        <f t="shared" si="231"/>
        <v>7</v>
      </c>
    </row>
    <row r="14843" spans="1:3">
      <c r="A14843" t="s">
        <v>83696</v>
      </c>
      <c r="B14843">
        <v>0.31868999999999997</v>
      </c>
      <c r="C14843">
        <f t="shared" si="231"/>
        <v>7</v>
      </c>
    </row>
    <row r="14844" spans="1:3">
      <c r="A14844" t="s">
        <v>83699</v>
      </c>
      <c r="B14844">
        <v>0.63737900000000003</v>
      </c>
      <c r="C14844">
        <f t="shared" si="231"/>
        <v>7</v>
      </c>
    </row>
    <row r="14845" spans="1:3">
      <c r="A14845" t="s">
        <v>83705</v>
      </c>
      <c r="B14845">
        <v>0.63737900000000003</v>
      </c>
      <c r="C14845">
        <f t="shared" si="231"/>
        <v>7</v>
      </c>
    </row>
    <row r="14846" spans="1:3">
      <c r="A14846" t="s">
        <v>83713</v>
      </c>
      <c r="B14846">
        <v>4.1429600000000004</v>
      </c>
      <c r="C14846">
        <f t="shared" si="231"/>
        <v>7</v>
      </c>
    </row>
    <row r="14847" spans="1:3">
      <c r="A14847" t="s">
        <v>83738</v>
      </c>
      <c r="B14847">
        <v>0.95606899999999995</v>
      </c>
      <c r="C14847">
        <f t="shared" si="231"/>
        <v>7</v>
      </c>
    </row>
    <row r="14848" spans="1:3">
      <c r="A14848" t="s">
        <v>83743</v>
      </c>
      <c r="B14848">
        <v>9.5606899999999992</v>
      </c>
      <c r="C14848">
        <f t="shared" si="231"/>
        <v>7</v>
      </c>
    </row>
    <row r="14849" spans="1:3">
      <c r="A14849" t="s">
        <v>83769</v>
      </c>
      <c r="B14849">
        <v>0.31868999999999997</v>
      </c>
      <c r="C14849">
        <f t="shared" ref="C14849:C14912" si="232">LEN(A14849)</f>
        <v>7</v>
      </c>
    </row>
    <row r="14850" spans="1:3">
      <c r="A14850" t="s">
        <v>83770</v>
      </c>
      <c r="B14850">
        <v>32.506300000000003</v>
      </c>
      <c r="C14850">
        <f t="shared" si="232"/>
        <v>7</v>
      </c>
    </row>
    <row r="14851" spans="1:3">
      <c r="A14851" t="s">
        <v>83779</v>
      </c>
      <c r="B14851">
        <v>0.31868999999999997</v>
      </c>
      <c r="C14851">
        <f t="shared" si="232"/>
        <v>7</v>
      </c>
    </row>
    <row r="14852" spans="1:3">
      <c r="A14852" t="s">
        <v>83790</v>
      </c>
      <c r="B14852">
        <v>0.95606899999999995</v>
      </c>
      <c r="C14852">
        <f t="shared" si="232"/>
        <v>7</v>
      </c>
    </row>
    <row r="14853" spans="1:3">
      <c r="A14853" t="s">
        <v>83802</v>
      </c>
      <c r="B14853">
        <v>72.342500000000001</v>
      </c>
      <c r="C14853">
        <f t="shared" si="232"/>
        <v>7</v>
      </c>
    </row>
    <row r="14854" spans="1:3">
      <c r="A14854" t="s">
        <v>83817</v>
      </c>
      <c r="B14854">
        <v>0.63737900000000003</v>
      </c>
      <c r="C14854">
        <f t="shared" si="232"/>
        <v>7</v>
      </c>
    </row>
    <row r="14855" spans="1:3">
      <c r="A14855" t="s">
        <v>83818</v>
      </c>
      <c r="B14855">
        <v>292.87599999999998</v>
      </c>
      <c r="C14855">
        <f t="shared" si="232"/>
        <v>7</v>
      </c>
    </row>
    <row r="14856" spans="1:3">
      <c r="A14856" t="s">
        <v>83826</v>
      </c>
      <c r="B14856">
        <v>6.3737899999999996</v>
      </c>
      <c r="C14856">
        <f t="shared" si="232"/>
        <v>7</v>
      </c>
    </row>
    <row r="14857" spans="1:3">
      <c r="A14857" t="s">
        <v>83828</v>
      </c>
      <c r="B14857">
        <v>0.31868999999999997</v>
      </c>
      <c r="C14857">
        <f t="shared" si="232"/>
        <v>7</v>
      </c>
    </row>
    <row r="14858" spans="1:3">
      <c r="A14858" t="s">
        <v>83854</v>
      </c>
      <c r="B14858">
        <v>0.31868999999999997</v>
      </c>
      <c r="C14858">
        <f t="shared" si="232"/>
        <v>7</v>
      </c>
    </row>
    <row r="14859" spans="1:3">
      <c r="A14859" t="s">
        <v>83869</v>
      </c>
      <c r="B14859">
        <v>0.31868999999999997</v>
      </c>
      <c r="C14859">
        <f t="shared" si="232"/>
        <v>7</v>
      </c>
    </row>
    <row r="14860" spans="1:3">
      <c r="A14860" t="s">
        <v>83887</v>
      </c>
      <c r="B14860">
        <v>5.7364100000000002</v>
      </c>
      <c r="C14860">
        <f t="shared" si="232"/>
        <v>7</v>
      </c>
    </row>
    <row r="14861" spans="1:3">
      <c r="A14861" t="s">
        <v>83903</v>
      </c>
      <c r="B14861">
        <v>0.63737900000000003</v>
      </c>
      <c r="C14861">
        <f t="shared" si="232"/>
        <v>7</v>
      </c>
    </row>
    <row r="14862" spans="1:3">
      <c r="A14862" t="s">
        <v>83907</v>
      </c>
      <c r="B14862">
        <v>0.95606899999999995</v>
      </c>
      <c r="C14862">
        <f t="shared" si="232"/>
        <v>7</v>
      </c>
    </row>
    <row r="14863" spans="1:3">
      <c r="A14863" t="s">
        <v>83919</v>
      </c>
      <c r="B14863">
        <v>0.31868999999999997</v>
      </c>
      <c r="C14863">
        <f t="shared" si="232"/>
        <v>7</v>
      </c>
    </row>
    <row r="14864" spans="1:3">
      <c r="A14864" t="s">
        <v>83944</v>
      </c>
      <c r="B14864">
        <v>7.0111699999999999</v>
      </c>
      <c r="C14864">
        <f t="shared" si="232"/>
        <v>7</v>
      </c>
    </row>
    <row r="14865" spans="1:3">
      <c r="A14865" t="s">
        <v>83955</v>
      </c>
      <c r="B14865">
        <v>1.59345</v>
      </c>
      <c r="C14865">
        <f t="shared" si="232"/>
        <v>7</v>
      </c>
    </row>
    <row r="14866" spans="1:3">
      <c r="A14866" t="s">
        <v>83957</v>
      </c>
      <c r="B14866">
        <v>1.2747599999999999</v>
      </c>
      <c r="C14866">
        <f t="shared" si="232"/>
        <v>7</v>
      </c>
    </row>
    <row r="14867" spans="1:3">
      <c r="A14867" t="s">
        <v>83958</v>
      </c>
      <c r="B14867">
        <v>1.91214</v>
      </c>
      <c r="C14867">
        <f t="shared" si="232"/>
        <v>7</v>
      </c>
    </row>
    <row r="14868" spans="1:3">
      <c r="A14868" t="s">
        <v>83962</v>
      </c>
      <c r="B14868">
        <v>8.6046200000000006</v>
      </c>
      <c r="C14868">
        <f t="shared" si="232"/>
        <v>7</v>
      </c>
    </row>
    <row r="14869" spans="1:3">
      <c r="A14869" t="s">
        <v>83967</v>
      </c>
      <c r="B14869">
        <v>1225.3599999999999</v>
      </c>
      <c r="C14869">
        <f t="shared" si="232"/>
        <v>7</v>
      </c>
    </row>
    <row r="14870" spans="1:3">
      <c r="A14870" t="s">
        <v>83978</v>
      </c>
      <c r="B14870">
        <v>462.1</v>
      </c>
      <c r="C14870">
        <f t="shared" si="232"/>
        <v>7</v>
      </c>
    </row>
    <row r="14871" spans="1:3">
      <c r="A14871" t="s">
        <v>84011</v>
      </c>
      <c r="B14871">
        <v>0.63737900000000003</v>
      </c>
      <c r="C14871">
        <f t="shared" si="232"/>
        <v>7</v>
      </c>
    </row>
    <row r="14872" spans="1:3">
      <c r="A14872" t="s">
        <v>84034</v>
      </c>
      <c r="B14872">
        <v>62.781799999999997</v>
      </c>
      <c r="C14872">
        <f t="shared" si="232"/>
        <v>7</v>
      </c>
    </row>
    <row r="14873" spans="1:3">
      <c r="A14873" t="s">
        <v>84039</v>
      </c>
      <c r="B14873">
        <v>0.31868999999999997</v>
      </c>
      <c r="C14873">
        <f t="shared" si="232"/>
        <v>7</v>
      </c>
    </row>
    <row r="14874" spans="1:3">
      <c r="A14874" t="s">
        <v>84043</v>
      </c>
      <c r="B14874">
        <v>2.2308300000000001</v>
      </c>
      <c r="C14874">
        <f t="shared" si="232"/>
        <v>7</v>
      </c>
    </row>
    <row r="14875" spans="1:3">
      <c r="A14875" t="s">
        <v>84055</v>
      </c>
      <c r="B14875">
        <v>12.110200000000001</v>
      </c>
      <c r="C14875">
        <f t="shared" si="232"/>
        <v>7</v>
      </c>
    </row>
    <row r="14876" spans="1:3">
      <c r="A14876" t="s">
        <v>84060</v>
      </c>
      <c r="B14876">
        <v>87.320899999999995</v>
      </c>
      <c r="C14876">
        <f t="shared" si="232"/>
        <v>7</v>
      </c>
    </row>
    <row r="14877" spans="1:3">
      <c r="A14877" t="s">
        <v>84171</v>
      </c>
      <c r="B14877">
        <v>1.2747599999999999</v>
      </c>
      <c r="C14877">
        <f t="shared" si="232"/>
        <v>7</v>
      </c>
    </row>
    <row r="14878" spans="1:3">
      <c r="A14878" t="s">
        <v>84172</v>
      </c>
      <c r="B14878">
        <v>0.31868999999999997</v>
      </c>
      <c r="C14878">
        <f t="shared" si="232"/>
        <v>7</v>
      </c>
    </row>
    <row r="14879" spans="1:3">
      <c r="A14879" t="s">
        <v>84180</v>
      </c>
      <c r="B14879">
        <v>0.63737900000000003</v>
      </c>
      <c r="C14879">
        <f t="shared" si="232"/>
        <v>7</v>
      </c>
    </row>
    <row r="14880" spans="1:3">
      <c r="A14880" t="s">
        <v>84181</v>
      </c>
      <c r="B14880">
        <v>3.5055900000000002</v>
      </c>
      <c r="C14880">
        <f t="shared" si="232"/>
        <v>7</v>
      </c>
    </row>
    <row r="14881" spans="1:3">
      <c r="A14881" t="s">
        <v>84185</v>
      </c>
      <c r="B14881">
        <v>0.31868999999999997</v>
      </c>
      <c r="C14881">
        <f t="shared" si="232"/>
        <v>7</v>
      </c>
    </row>
    <row r="14882" spans="1:3">
      <c r="A14882" t="s">
        <v>84204</v>
      </c>
      <c r="B14882">
        <v>874.803</v>
      </c>
      <c r="C14882">
        <f t="shared" si="232"/>
        <v>7</v>
      </c>
    </row>
    <row r="14883" spans="1:3">
      <c r="A14883" t="s">
        <v>84211</v>
      </c>
      <c r="B14883">
        <v>7.9672400000000003</v>
      </c>
      <c r="C14883">
        <f t="shared" si="232"/>
        <v>7</v>
      </c>
    </row>
    <row r="14884" spans="1:3">
      <c r="A14884" t="s">
        <v>84217</v>
      </c>
      <c r="B14884">
        <v>1.2747599999999999</v>
      </c>
      <c r="C14884">
        <f t="shared" si="232"/>
        <v>7</v>
      </c>
    </row>
    <row r="14885" spans="1:3">
      <c r="A14885" t="s">
        <v>84218</v>
      </c>
      <c r="B14885">
        <v>15.6158</v>
      </c>
      <c r="C14885">
        <f t="shared" si="232"/>
        <v>7</v>
      </c>
    </row>
    <row r="14886" spans="1:3">
      <c r="A14886" t="s">
        <v>84294</v>
      </c>
      <c r="B14886">
        <v>12.7476</v>
      </c>
      <c r="C14886">
        <f t="shared" si="232"/>
        <v>7</v>
      </c>
    </row>
    <row r="14887" spans="1:3">
      <c r="A14887" t="s">
        <v>84298</v>
      </c>
      <c r="B14887">
        <v>157.114</v>
      </c>
      <c r="C14887">
        <f t="shared" si="232"/>
        <v>7</v>
      </c>
    </row>
    <row r="14888" spans="1:3">
      <c r="A14888" t="s">
        <v>84313</v>
      </c>
      <c r="B14888">
        <v>18.165299999999998</v>
      </c>
      <c r="C14888">
        <f t="shared" si="232"/>
        <v>7</v>
      </c>
    </row>
    <row r="14889" spans="1:3">
      <c r="A14889" t="s">
        <v>84410</v>
      </c>
      <c r="B14889">
        <v>50.671599999999998</v>
      </c>
      <c r="C14889">
        <f t="shared" si="232"/>
        <v>7</v>
      </c>
    </row>
    <row r="14890" spans="1:3">
      <c r="A14890" t="s">
        <v>84414</v>
      </c>
      <c r="B14890">
        <v>0.31868999999999997</v>
      </c>
      <c r="C14890">
        <f t="shared" si="232"/>
        <v>7</v>
      </c>
    </row>
    <row r="14891" spans="1:3">
      <c r="A14891" t="s">
        <v>84180</v>
      </c>
      <c r="B14891">
        <v>1.59345</v>
      </c>
      <c r="C14891">
        <f t="shared" si="232"/>
        <v>7</v>
      </c>
    </row>
    <row r="14892" spans="1:3">
      <c r="A14892" t="s">
        <v>84420</v>
      </c>
      <c r="B14892">
        <v>0.31868999999999997</v>
      </c>
      <c r="C14892">
        <f t="shared" si="232"/>
        <v>7</v>
      </c>
    </row>
    <row r="14893" spans="1:3">
      <c r="A14893" t="s">
        <v>84426</v>
      </c>
      <c r="B14893">
        <v>31.5503</v>
      </c>
      <c r="C14893">
        <f t="shared" si="232"/>
        <v>7</v>
      </c>
    </row>
    <row r="14894" spans="1:3">
      <c r="A14894" t="s">
        <v>84442</v>
      </c>
      <c r="B14894">
        <v>8.6046200000000006</v>
      </c>
      <c r="C14894">
        <f t="shared" si="232"/>
        <v>7</v>
      </c>
    </row>
    <row r="14895" spans="1:3">
      <c r="A14895" t="s">
        <v>84457</v>
      </c>
      <c r="B14895">
        <v>0.95606899999999995</v>
      </c>
      <c r="C14895">
        <f t="shared" si="232"/>
        <v>7</v>
      </c>
    </row>
    <row r="14896" spans="1:3">
      <c r="A14896" t="s">
        <v>84458</v>
      </c>
      <c r="B14896">
        <v>6.3737899999999996</v>
      </c>
      <c r="C14896">
        <f t="shared" si="232"/>
        <v>7</v>
      </c>
    </row>
    <row r="14897" spans="1:3">
      <c r="A14897" t="s">
        <v>84470</v>
      </c>
      <c r="B14897">
        <v>0.63737900000000003</v>
      </c>
      <c r="C14897">
        <f t="shared" si="232"/>
        <v>7</v>
      </c>
    </row>
    <row r="14898" spans="1:3">
      <c r="A14898" t="s">
        <v>84472</v>
      </c>
      <c r="B14898">
        <v>4.1429600000000004</v>
      </c>
      <c r="C14898">
        <f t="shared" si="232"/>
        <v>7</v>
      </c>
    </row>
    <row r="14899" spans="1:3">
      <c r="A14899" t="s">
        <v>84485</v>
      </c>
      <c r="B14899">
        <v>4.4616499999999997</v>
      </c>
      <c r="C14899">
        <f t="shared" si="232"/>
        <v>7</v>
      </c>
    </row>
    <row r="14900" spans="1:3">
      <c r="A14900" t="s">
        <v>84490</v>
      </c>
      <c r="B14900">
        <v>3.1869000000000001</v>
      </c>
      <c r="C14900">
        <f t="shared" si="232"/>
        <v>7</v>
      </c>
    </row>
    <row r="14901" spans="1:3">
      <c r="A14901" t="s">
        <v>84509</v>
      </c>
      <c r="B14901">
        <v>11.1541</v>
      </c>
      <c r="C14901">
        <f t="shared" si="232"/>
        <v>7</v>
      </c>
    </row>
    <row r="14902" spans="1:3">
      <c r="A14902" t="s">
        <v>84510</v>
      </c>
      <c r="B14902">
        <v>0.63737900000000003</v>
      </c>
      <c r="C14902">
        <f t="shared" si="232"/>
        <v>7</v>
      </c>
    </row>
    <row r="14903" spans="1:3">
      <c r="A14903" t="s">
        <v>84523</v>
      </c>
      <c r="B14903">
        <v>0.31868999999999997</v>
      </c>
      <c r="C14903">
        <f t="shared" si="232"/>
        <v>7</v>
      </c>
    </row>
    <row r="14904" spans="1:3">
      <c r="A14904" t="s">
        <v>84525</v>
      </c>
      <c r="B14904">
        <v>0.95606899999999995</v>
      </c>
      <c r="C14904">
        <f t="shared" si="232"/>
        <v>7</v>
      </c>
    </row>
    <row r="14905" spans="1:3">
      <c r="A14905" t="s">
        <v>84531</v>
      </c>
      <c r="B14905">
        <v>0.95606899999999995</v>
      </c>
      <c r="C14905">
        <f t="shared" si="232"/>
        <v>7</v>
      </c>
    </row>
    <row r="14906" spans="1:3">
      <c r="A14906" t="s">
        <v>84536</v>
      </c>
      <c r="B14906">
        <v>0.31868999999999997</v>
      </c>
      <c r="C14906">
        <f t="shared" si="232"/>
        <v>7</v>
      </c>
    </row>
    <row r="14907" spans="1:3">
      <c r="A14907" t="s">
        <v>84540</v>
      </c>
      <c r="B14907">
        <v>0.95606899999999995</v>
      </c>
      <c r="C14907">
        <f t="shared" si="232"/>
        <v>7</v>
      </c>
    </row>
    <row r="14908" spans="1:3">
      <c r="A14908" t="s">
        <v>84541</v>
      </c>
      <c r="B14908">
        <v>1.91214</v>
      </c>
      <c r="C14908">
        <f t="shared" si="232"/>
        <v>7</v>
      </c>
    </row>
    <row r="14909" spans="1:3">
      <c r="A14909" t="s">
        <v>84555</v>
      </c>
      <c r="B14909">
        <v>0.31868999999999997</v>
      </c>
      <c r="C14909">
        <f t="shared" si="232"/>
        <v>7</v>
      </c>
    </row>
    <row r="14910" spans="1:3">
      <c r="A14910" t="s">
        <v>84573</v>
      </c>
      <c r="B14910">
        <v>1.59345</v>
      </c>
      <c r="C14910">
        <f t="shared" si="232"/>
        <v>7</v>
      </c>
    </row>
    <row r="14911" spans="1:3">
      <c r="A14911" t="s">
        <v>84587</v>
      </c>
      <c r="B14911">
        <v>1.2747599999999999</v>
      </c>
      <c r="C14911">
        <f t="shared" si="232"/>
        <v>7</v>
      </c>
    </row>
    <row r="14912" spans="1:3">
      <c r="A14912" t="s">
        <v>84590</v>
      </c>
      <c r="B14912">
        <v>0.31868999999999997</v>
      </c>
      <c r="C14912">
        <f t="shared" si="232"/>
        <v>7</v>
      </c>
    </row>
    <row r="14913" spans="1:3">
      <c r="A14913" t="s">
        <v>84591</v>
      </c>
      <c r="B14913">
        <v>1.2747599999999999</v>
      </c>
      <c r="C14913">
        <f t="shared" ref="C14913:C14976" si="233">LEN(A14913)</f>
        <v>7</v>
      </c>
    </row>
    <row r="14914" spans="1:3">
      <c r="A14914" t="s">
        <v>84593</v>
      </c>
      <c r="B14914">
        <v>3.5055900000000002</v>
      </c>
      <c r="C14914">
        <f t="shared" si="233"/>
        <v>7</v>
      </c>
    </row>
    <row r="14915" spans="1:3">
      <c r="A14915" t="s">
        <v>84736</v>
      </c>
      <c r="B14915">
        <v>1.59345</v>
      </c>
      <c r="C14915">
        <f t="shared" si="233"/>
        <v>7</v>
      </c>
    </row>
    <row r="14916" spans="1:3">
      <c r="A14916" t="s">
        <v>84741</v>
      </c>
      <c r="B14916">
        <v>35.374499999999998</v>
      </c>
      <c r="C14916">
        <f t="shared" si="233"/>
        <v>7</v>
      </c>
    </row>
    <row r="14917" spans="1:3">
      <c r="A14917" t="s">
        <v>84800</v>
      </c>
      <c r="B14917">
        <v>0.63737900000000003</v>
      </c>
      <c r="C14917">
        <f t="shared" si="233"/>
        <v>7</v>
      </c>
    </row>
    <row r="14918" spans="1:3">
      <c r="A14918" t="s">
        <v>84804</v>
      </c>
      <c r="B14918">
        <v>0.63737900000000003</v>
      </c>
      <c r="C14918">
        <f t="shared" si="233"/>
        <v>7</v>
      </c>
    </row>
    <row r="14919" spans="1:3">
      <c r="A14919" t="s">
        <v>84812</v>
      </c>
      <c r="B14919">
        <v>65.650000000000006</v>
      </c>
      <c r="C14919">
        <f t="shared" si="233"/>
        <v>7</v>
      </c>
    </row>
    <row r="14920" spans="1:3">
      <c r="A14920" t="s">
        <v>84827</v>
      </c>
      <c r="B14920">
        <v>40.154899999999998</v>
      </c>
      <c r="C14920">
        <f t="shared" si="233"/>
        <v>7</v>
      </c>
    </row>
    <row r="14921" spans="1:3">
      <c r="A14921" t="s">
        <v>84837</v>
      </c>
      <c r="B14921">
        <v>0.31868999999999997</v>
      </c>
      <c r="C14921">
        <f t="shared" si="233"/>
        <v>7</v>
      </c>
    </row>
    <row r="14922" spans="1:3">
      <c r="A14922" t="s">
        <v>84842</v>
      </c>
      <c r="B14922">
        <v>9.8793799999999994</v>
      </c>
      <c r="C14922">
        <f t="shared" si="233"/>
        <v>7</v>
      </c>
    </row>
    <row r="14923" spans="1:3">
      <c r="A14923" t="s">
        <v>84867</v>
      </c>
      <c r="B14923">
        <v>0.95606899999999995</v>
      </c>
      <c r="C14923">
        <f t="shared" si="233"/>
        <v>7</v>
      </c>
    </row>
    <row r="14924" spans="1:3">
      <c r="A14924" t="s">
        <v>84876</v>
      </c>
      <c r="B14924">
        <v>3.1869000000000001</v>
      </c>
      <c r="C14924">
        <f t="shared" si="233"/>
        <v>7</v>
      </c>
    </row>
    <row r="14925" spans="1:3">
      <c r="A14925" t="s">
        <v>84877</v>
      </c>
      <c r="B14925">
        <v>3.5055900000000002</v>
      </c>
      <c r="C14925">
        <f t="shared" si="233"/>
        <v>7</v>
      </c>
    </row>
    <row r="14926" spans="1:3">
      <c r="A14926" t="s">
        <v>84915</v>
      </c>
      <c r="B14926">
        <v>0.31868999999999997</v>
      </c>
      <c r="C14926">
        <f t="shared" si="233"/>
        <v>7</v>
      </c>
    </row>
    <row r="14927" spans="1:3">
      <c r="A14927" t="s">
        <v>84927</v>
      </c>
      <c r="B14927">
        <v>2.2308300000000001</v>
      </c>
      <c r="C14927">
        <f t="shared" si="233"/>
        <v>7</v>
      </c>
    </row>
    <row r="14928" spans="1:3">
      <c r="A14928" t="s">
        <v>84946</v>
      </c>
      <c r="B14928">
        <v>0.95606899999999995</v>
      </c>
      <c r="C14928">
        <f t="shared" si="233"/>
        <v>7</v>
      </c>
    </row>
    <row r="14929" spans="1:3">
      <c r="A14929" t="s">
        <v>84947</v>
      </c>
      <c r="B14929">
        <v>0.63737900000000003</v>
      </c>
      <c r="C14929">
        <f t="shared" si="233"/>
        <v>7</v>
      </c>
    </row>
    <row r="14930" spans="1:3">
      <c r="A14930" t="s">
        <v>84952</v>
      </c>
      <c r="B14930">
        <v>0.95606899999999995</v>
      </c>
      <c r="C14930">
        <f t="shared" si="233"/>
        <v>7</v>
      </c>
    </row>
    <row r="14931" spans="1:3">
      <c r="A14931" t="s">
        <v>84955</v>
      </c>
      <c r="B14931">
        <v>12.110200000000001</v>
      </c>
      <c r="C14931">
        <f t="shared" si="233"/>
        <v>7</v>
      </c>
    </row>
    <row r="14932" spans="1:3">
      <c r="A14932" t="s">
        <v>84963</v>
      </c>
      <c r="B14932">
        <v>8.9233100000000007</v>
      </c>
      <c r="C14932">
        <f t="shared" si="233"/>
        <v>7</v>
      </c>
    </row>
    <row r="14933" spans="1:3">
      <c r="A14933" t="s">
        <v>84976</v>
      </c>
      <c r="B14933">
        <v>24.857800000000001</v>
      </c>
      <c r="C14933">
        <f t="shared" si="233"/>
        <v>7</v>
      </c>
    </row>
    <row r="14934" spans="1:3">
      <c r="A14934" t="s">
        <v>84978</v>
      </c>
      <c r="B14934">
        <v>0.63737900000000003</v>
      </c>
      <c r="C14934">
        <f t="shared" si="233"/>
        <v>7</v>
      </c>
    </row>
    <row r="14935" spans="1:3">
      <c r="A14935" t="s">
        <v>84983</v>
      </c>
      <c r="B14935">
        <v>1.2747599999999999</v>
      </c>
      <c r="C14935">
        <f t="shared" si="233"/>
        <v>7</v>
      </c>
    </row>
    <row r="14936" spans="1:3">
      <c r="A14936" t="s">
        <v>84989</v>
      </c>
      <c r="B14936">
        <v>0.31868999999999997</v>
      </c>
      <c r="C14936">
        <f t="shared" si="233"/>
        <v>7</v>
      </c>
    </row>
    <row r="14937" spans="1:3">
      <c r="A14937" t="s">
        <v>84995</v>
      </c>
      <c r="B14937">
        <v>0.31868999999999997</v>
      </c>
      <c r="C14937">
        <f t="shared" si="233"/>
        <v>7</v>
      </c>
    </row>
    <row r="14938" spans="1:3">
      <c r="A14938" t="s">
        <v>85017</v>
      </c>
      <c r="B14938">
        <v>0.31868999999999997</v>
      </c>
      <c r="C14938">
        <f t="shared" si="233"/>
        <v>7</v>
      </c>
    </row>
    <row r="14939" spans="1:3">
      <c r="A14939" t="s">
        <v>85078</v>
      </c>
      <c r="B14939">
        <v>1.59345</v>
      </c>
      <c r="C14939">
        <f t="shared" si="233"/>
        <v>7</v>
      </c>
    </row>
    <row r="14940" spans="1:3">
      <c r="A14940" t="s">
        <v>85087</v>
      </c>
      <c r="B14940">
        <v>10.1981</v>
      </c>
      <c r="C14940">
        <f t="shared" si="233"/>
        <v>7</v>
      </c>
    </row>
    <row r="14941" spans="1:3">
      <c r="A14941" t="s">
        <v>85091</v>
      </c>
      <c r="B14941">
        <v>14.659700000000001</v>
      </c>
      <c r="C14941">
        <f t="shared" si="233"/>
        <v>7</v>
      </c>
    </row>
    <row r="14942" spans="1:3">
      <c r="A14942" t="s">
        <v>85102</v>
      </c>
      <c r="B14942">
        <v>1.2747599999999999</v>
      </c>
      <c r="C14942">
        <f t="shared" si="233"/>
        <v>7</v>
      </c>
    </row>
    <row r="14943" spans="1:3">
      <c r="A14943" t="s">
        <v>85108</v>
      </c>
      <c r="B14943">
        <v>0.31868999999999997</v>
      </c>
      <c r="C14943">
        <f t="shared" si="233"/>
        <v>7</v>
      </c>
    </row>
    <row r="14944" spans="1:3">
      <c r="A14944" t="s">
        <v>85116</v>
      </c>
      <c r="B14944">
        <v>0.31868999999999997</v>
      </c>
      <c r="C14944">
        <f t="shared" si="233"/>
        <v>7</v>
      </c>
    </row>
    <row r="14945" spans="1:3">
      <c r="A14945" t="s">
        <v>85117</v>
      </c>
      <c r="B14945">
        <v>4.7803399999999998</v>
      </c>
      <c r="C14945">
        <f t="shared" si="233"/>
        <v>7</v>
      </c>
    </row>
    <row r="14946" spans="1:3">
      <c r="A14946" t="s">
        <v>85128</v>
      </c>
      <c r="B14946">
        <v>0.31868999999999997</v>
      </c>
      <c r="C14946">
        <f t="shared" si="233"/>
        <v>7</v>
      </c>
    </row>
    <row r="14947" spans="1:3">
      <c r="A14947" t="s">
        <v>85155</v>
      </c>
      <c r="B14947">
        <v>10.1981</v>
      </c>
      <c r="C14947">
        <f t="shared" si="233"/>
        <v>7</v>
      </c>
    </row>
    <row r="14948" spans="1:3">
      <c r="A14948" t="s">
        <v>85221</v>
      </c>
      <c r="B14948">
        <v>0.63737900000000003</v>
      </c>
      <c r="C14948">
        <f t="shared" si="233"/>
        <v>7</v>
      </c>
    </row>
    <row r="14949" spans="1:3">
      <c r="A14949" t="s">
        <v>85224</v>
      </c>
      <c r="B14949">
        <v>0.31868999999999997</v>
      </c>
      <c r="C14949">
        <f t="shared" si="233"/>
        <v>7</v>
      </c>
    </row>
    <row r="14950" spans="1:3">
      <c r="A14950" t="s">
        <v>85225</v>
      </c>
      <c r="B14950">
        <v>1.2747599999999999</v>
      </c>
      <c r="C14950">
        <f t="shared" si="233"/>
        <v>7</v>
      </c>
    </row>
    <row r="14951" spans="1:3">
      <c r="A14951" t="s">
        <v>85226</v>
      </c>
      <c r="B14951">
        <v>0.31868999999999997</v>
      </c>
      <c r="C14951">
        <f t="shared" si="233"/>
        <v>7</v>
      </c>
    </row>
    <row r="14952" spans="1:3">
      <c r="A14952" t="s">
        <v>85260</v>
      </c>
      <c r="B14952">
        <v>43.979199999999999</v>
      </c>
      <c r="C14952">
        <f t="shared" si="233"/>
        <v>7</v>
      </c>
    </row>
    <row r="14953" spans="1:3">
      <c r="A14953" t="s">
        <v>85288</v>
      </c>
      <c r="B14953">
        <v>10.5168</v>
      </c>
      <c r="C14953">
        <f t="shared" si="233"/>
        <v>7</v>
      </c>
    </row>
    <row r="14954" spans="1:3">
      <c r="A14954" t="s">
        <v>85299</v>
      </c>
      <c r="B14954">
        <v>0.63737900000000003</v>
      </c>
      <c r="C14954">
        <f t="shared" si="233"/>
        <v>7</v>
      </c>
    </row>
    <row r="14955" spans="1:3">
      <c r="A14955" t="s">
        <v>85313</v>
      </c>
      <c r="B14955">
        <v>0.31868999999999997</v>
      </c>
      <c r="C14955">
        <f t="shared" si="233"/>
        <v>7</v>
      </c>
    </row>
    <row r="14956" spans="1:3">
      <c r="A14956" t="s">
        <v>85314</v>
      </c>
      <c r="B14956">
        <v>5.7364100000000002</v>
      </c>
      <c r="C14956">
        <f t="shared" si="233"/>
        <v>7</v>
      </c>
    </row>
    <row r="14957" spans="1:3">
      <c r="A14957" t="s">
        <v>85316</v>
      </c>
      <c r="B14957">
        <v>0.31868999999999997</v>
      </c>
      <c r="C14957">
        <f t="shared" si="233"/>
        <v>7</v>
      </c>
    </row>
    <row r="14958" spans="1:3">
      <c r="A14958" t="s">
        <v>85319</v>
      </c>
      <c r="B14958">
        <v>0.63737900000000003</v>
      </c>
      <c r="C14958">
        <f t="shared" si="233"/>
        <v>7</v>
      </c>
    </row>
    <row r="14959" spans="1:3">
      <c r="A14959" t="s">
        <v>85322</v>
      </c>
      <c r="B14959">
        <v>0.31868999999999997</v>
      </c>
      <c r="C14959">
        <f t="shared" si="233"/>
        <v>7</v>
      </c>
    </row>
    <row r="14960" spans="1:3">
      <c r="A14960" t="s">
        <v>85324</v>
      </c>
      <c r="B14960">
        <v>0.95606899999999995</v>
      </c>
      <c r="C14960">
        <f t="shared" si="233"/>
        <v>7</v>
      </c>
    </row>
    <row r="14961" spans="1:3">
      <c r="A14961" t="s">
        <v>85329</v>
      </c>
      <c r="B14961">
        <v>3.1869000000000001</v>
      </c>
      <c r="C14961">
        <f t="shared" si="233"/>
        <v>7</v>
      </c>
    </row>
    <row r="14962" spans="1:3">
      <c r="A14962" t="s">
        <v>85335</v>
      </c>
      <c r="B14962">
        <v>2.2308300000000001</v>
      </c>
      <c r="C14962">
        <f t="shared" si="233"/>
        <v>7</v>
      </c>
    </row>
    <row r="14963" spans="1:3">
      <c r="A14963" t="s">
        <v>85350</v>
      </c>
      <c r="B14963">
        <v>0.31868999999999997</v>
      </c>
      <c r="C14963">
        <f t="shared" si="233"/>
        <v>7</v>
      </c>
    </row>
    <row r="14964" spans="1:3">
      <c r="A14964" t="s">
        <v>85353</v>
      </c>
      <c r="B14964">
        <v>0.31868999999999997</v>
      </c>
      <c r="C14964">
        <f t="shared" si="233"/>
        <v>7</v>
      </c>
    </row>
    <row r="14965" spans="1:3">
      <c r="A14965" t="s">
        <v>85355</v>
      </c>
      <c r="B14965">
        <v>1.2747599999999999</v>
      </c>
      <c r="C14965">
        <f t="shared" si="233"/>
        <v>7</v>
      </c>
    </row>
    <row r="14966" spans="1:3">
      <c r="A14966" t="s">
        <v>85358</v>
      </c>
      <c r="B14966">
        <v>0.95606899999999995</v>
      </c>
      <c r="C14966">
        <f t="shared" si="233"/>
        <v>7</v>
      </c>
    </row>
    <row r="14967" spans="1:3">
      <c r="A14967" t="s">
        <v>85376</v>
      </c>
      <c r="B14967">
        <v>0.31868999999999997</v>
      </c>
      <c r="C14967">
        <f t="shared" si="233"/>
        <v>7</v>
      </c>
    </row>
    <row r="14968" spans="1:3">
      <c r="A14968" t="s">
        <v>85377</v>
      </c>
      <c r="B14968">
        <v>2.5495199999999998</v>
      </c>
      <c r="C14968">
        <f t="shared" si="233"/>
        <v>7</v>
      </c>
    </row>
    <row r="14969" spans="1:3">
      <c r="A14969" t="s">
        <v>85410</v>
      </c>
      <c r="B14969">
        <v>5.4177200000000001</v>
      </c>
      <c r="C14969">
        <f t="shared" si="233"/>
        <v>7</v>
      </c>
    </row>
    <row r="14970" spans="1:3">
      <c r="A14970" t="s">
        <v>85415</v>
      </c>
      <c r="B14970">
        <v>0.31868999999999997</v>
      </c>
      <c r="C14970">
        <f t="shared" si="233"/>
        <v>7</v>
      </c>
    </row>
    <row r="14971" spans="1:3">
      <c r="A14971" t="s">
        <v>85432</v>
      </c>
      <c r="B14971">
        <v>2.2308300000000001</v>
      </c>
      <c r="C14971">
        <f t="shared" si="233"/>
        <v>7</v>
      </c>
    </row>
    <row r="14972" spans="1:3">
      <c r="A14972" t="s">
        <v>85436</v>
      </c>
      <c r="B14972">
        <v>0.95606899999999995</v>
      </c>
      <c r="C14972">
        <f t="shared" si="233"/>
        <v>7</v>
      </c>
    </row>
    <row r="14973" spans="1:3">
      <c r="A14973" t="s">
        <v>85443</v>
      </c>
      <c r="B14973">
        <v>0.31868999999999997</v>
      </c>
      <c r="C14973">
        <f t="shared" si="233"/>
        <v>7</v>
      </c>
    </row>
    <row r="14974" spans="1:3">
      <c r="A14974" t="s">
        <v>85449</v>
      </c>
      <c r="B14974">
        <v>2.2308300000000001</v>
      </c>
      <c r="C14974">
        <f t="shared" si="233"/>
        <v>7</v>
      </c>
    </row>
    <row r="14975" spans="1:3">
      <c r="A14975" t="s">
        <v>85452</v>
      </c>
      <c r="B14975">
        <v>5.09903</v>
      </c>
      <c r="C14975">
        <f t="shared" si="233"/>
        <v>7</v>
      </c>
    </row>
    <row r="14976" spans="1:3">
      <c r="A14976" t="s">
        <v>85455</v>
      </c>
      <c r="B14976">
        <v>0.31868999999999997</v>
      </c>
      <c r="C14976">
        <f t="shared" si="233"/>
        <v>7</v>
      </c>
    </row>
    <row r="14977" spans="1:3">
      <c r="A14977" t="s">
        <v>85457</v>
      </c>
      <c r="B14977">
        <v>0.63737900000000003</v>
      </c>
      <c r="C14977">
        <f t="shared" ref="C14977:C15040" si="234">LEN(A14977)</f>
        <v>7</v>
      </c>
    </row>
    <row r="14978" spans="1:3">
      <c r="A14978" t="s">
        <v>85460</v>
      </c>
      <c r="B14978">
        <v>7.0111699999999999</v>
      </c>
      <c r="C14978">
        <f t="shared" si="234"/>
        <v>7</v>
      </c>
    </row>
    <row r="14979" spans="1:3">
      <c r="A14979" t="s">
        <v>85467</v>
      </c>
      <c r="B14979">
        <v>12.428900000000001</v>
      </c>
      <c r="C14979">
        <f t="shared" si="234"/>
        <v>7</v>
      </c>
    </row>
    <row r="14980" spans="1:3">
      <c r="A14980" t="s">
        <v>85471</v>
      </c>
      <c r="B14980">
        <v>0.63737900000000003</v>
      </c>
      <c r="C14980">
        <f t="shared" si="234"/>
        <v>7</v>
      </c>
    </row>
    <row r="14981" spans="1:3">
      <c r="A14981" t="s">
        <v>85472</v>
      </c>
      <c r="B14981">
        <v>0.31868999999999997</v>
      </c>
      <c r="C14981">
        <f t="shared" si="234"/>
        <v>7</v>
      </c>
    </row>
    <row r="14982" spans="1:3">
      <c r="A14982" t="s">
        <v>85477</v>
      </c>
      <c r="B14982">
        <v>0.63737900000000003</v>
      </c>
      <c r="C14982">
        <f t="shared" si="234"/>
        <v>7</v>
      </c>
    </row>
    <row r="14983" spans="1:3">
      <c r="A14983" t="s">
        <v>85479</v>
      </c>
      <c r="B14983">
        <v>0.95606899999999995</v>
      </c>
      <c r="C14983">
        <f t="shared" si="234"/>
        <v>7</v>
      </c>
    </row>
    <row r="14984" spans="1:3">
      <c r="A14984" t="s">
        <v>85490</v>
      </c>
      <c r="B14984">
        <v>0.31868999999999997</v>
      </c>
      <c r="C14984">
        <f t="shared" si="234"/>
        <v>7</v>
      </c>
    </row>
    <row r="14985" spans="1:3">
      <c r="A14985" t="s">
        <v>85495</v>
      </c>
      <c r="B14985">
        <v>2.8682099999999999</v>
      </c>
      <c r="C14985">
        <f t="shared" si="234"/>
        <v>7</v>
      </c>
    </row>
    <row r="14986" spans="1:3">
      <c r="A14986" t="s">
        <v>85503</v>
      </c>
      <c r="B14986">
        <v>0.95606899999999995</v>
      </c>
      <c r="C14986">
        <f t="shared" si="234"/>
        <v>7</v>
      </c>
    </row>
    <row r="14987" spans="1:3">
      <c r="A14987" t="s">
        <v>85515</v>
      </c>
      <c r="B14987">
        <v>0.63737900000000003</v>
      </c>
      <c r="C14987">
        <f t="shared" si="234"/>
        <v>7</v>
      </c>
    </row>
    <row r="14988" spans="1:3">
      <c r="A14988" t="s">
        <v>85519</v>
      </c>
      <c r="B14988">
        <v>0.31868999999999997</v>
      </c>
      <c r="C14988">
        <f t="shared" si="234"/>
        <v>7</v>
      </c>
    </row>
    <row r="14989" spans="1:3">
      <c r="A14989" t="s">
        <v>85523</v>
      </c>
      <c r="B14989">
        <v>25.176500000000001</v>
      </c>
      <c r="C14989">
        <f t="shared" si="234"/>
        <v>7</v>
      </c>
    </row>
    <row r="14990" spans="1:3">
      <c r="A14990" t="s">
        <v>85532</v>
      </c>
      <c r="B14990">
        <v>0.63737900000000003</v>
      </c>
      <c r="C14990">
        <f t="shared" si="234"/>
        <v>7</v>
      </c>
    </row>
    <row r="14991" spans="1:3">
      <c r="A14991" t="s">
        <v>85539</v>
      </c>
      <c r="B14991">
        <v>27.725999999999999</v>
      </c>
      <c r="C14991">
        <f t="shared" si="234"/>
        <v>7</v>
      </c>
    </row>
    <row r="14992" spans="1:3">
      <c r="A14992" t="s">
        <v>85543</v>
      </c>
      <c r="B14992">
        <v>0.31868999999999997</v>
      </c>
      <c r="C14992">
        <f t="shared" si="234"/>
        <v>7</v>
      </c>
    </row>
    <row r="14993" spans="1:3">
      <c r="A14993" t="s">
        <v>85553</v>
      </c>
      <c r="B14993">
        <v>1.91214</v>
      </c>
      <c r="C14993">
        <f t="shared" si="234"/>
        <v>7</v>
      </c>
    </row>
    <row r="14994" spans="1:3">
      <c r="A14994" t="s">
        <v>85560</v>
      </c>
      <c r="B14994">
        <v>0.95606899999999995</v>
      </c>
      <c r="C14994">
        <f t="shared" si="234"/>
        <v>7</v>
      </c>
    </row>
    <row r="14995" spans="1:3">
      <c r="A14995" t="s">
        <v>85568</v>
      </c>
      <c r="B14995">
        <v>14.0223</v>
      </c>
      <c r="C14995">
        <f t="shared" si="234"/>
        <v>7</v>
      </c>
    </row>
    <row r="14996" spans="1:3">
      <c r="A14996" t="s">
        <v>85578</v>
      </c>
      <c r="B14996">
        <v>0.63737900000000003</v>
      </c>
      <c r="C14996">
        <f t="shared" si="234"/>
        <v>7</v>
      </c>
    </row>
    <row r="14997" spans="1:3">
      <c r="A14997" t="s">
        <v>85579</v>
      </c>
      <c r="B14997">
        <v>8.6046200000000006</v>
      </c>
      <c r="C14997">
        <f t="shared" si="234"/>
        <v>7</v>
      </c>
    </row>
    <row r="14998" spans="1:3">
      <c r="A14998" t="s">
        <v>85588</v>
      </c>
      <c r="B14998">
        <v>1.2747599999999999</v>
      </c>
      <c r="C14998">
        <f t="shared" si="234"/>
        <v>7</v>
      </c>
    </row>
    <row r="14999" spans="1:3">
      <c r="A14999" t="s">
        <v>85645</v>
      </c>
      <c r="B14999">
        <v>0.31868999999999997</v>
      </c>
      <c r="C14999">
        <f t="shared" si="234"/>
        <v>7</v>
      </c>
    </row>
    <row r="15000" spans="1:3">
      <c r="A15000" t="s">
        <v>85652</v>
      </c>
      <c r="B15000">
        <v>3.5055900000000002</v>
      </c>
      <c r="C15000">
        <f t="shared" si="234"/>
        <v>7</v>
      </c>
    </row>
    <row r="15001" spans="1:3">
      <c r="A15001" t="s">
        <v>85653</v>
      </c>
      <c r="B15001">
        <v>0.31868999999999997</v>
      </c>
      <c r="C15001">
        <f t="shared" si="234"/>
        <v>7</v>
      </c>
    </row>
    <row r="15002" spans="1:3">
      <c r="A15002" t="s">
        <v>85665</v>
      </c>
      <c r="B15002">
        <v>0.31868999999999997</v>
      </c>
      <c r="C15002">
        <f t="shared" si="234"/>
        <v>7</v>
      </c>
    </row>
    <row r="15003" spans="1:3">
      <c r="A15003" t="s">
        <v>85673</v>
      </c>
      <c r="B15003">
        <v>0.31868999999999997</v>
      </c>
      <c r="C15003">
        <f t="shared" si="234"/>
        <v>7</v>
      </c>
    </row>
    <row r="15004" spans="1:3">
      <c r="A15004" t="s">
        <v>85675</v>
      </c>
      <c r="B15004">
        <v>0.31868999999999997</v>
      </c>
      <c r="C15004">
        <f t="shared" si="234"/>
        <v>7</v>
      </c>
    </row>
    <row r="15005" spans="1:3">
      <c r="A15005" t="s">
        <v>85676</v>
      </c>
      <c r="B15005">
        <v>1.59345</v>
      </c>
      <c r="C15005">
        <f t="shared" si="234"/>
        <v>7</v>
      </c>
    </row>
    <row r="15006" spans="1:3">
      <c r="A15006" t="s">
        <v>85678</v>
      </c>
      <c r="B15006">
        <v>0.95606899999999995</v>
      </c>
      <c r="C15006">
        <f t="shared" si="234"/>
        <v>7</v>
      </c>
    </row>
    <row r="15007" spans="1:3">
      <c r="A15007" t="s">
        <v>85681</v>
      </c>
      <c r="B15007">
        <v>1.91214</v>
      </c>
      <c r="C15007">
        <f t="shared" si="234"/>
        <v>7</v>
      </c>
    </row>
    <row r="15008" spans="1:3">
      <c r="A15008" t="s">
        <v>85701</v>
      </c>
      <c r="B15008">
        <v>158.70699999999999</v>
      </c>
      <c r="C15008">
        <f t="shared" si="234"/>
        <v>7</v>
      </c>
    </row>
    <row r="15009" spans="1:3">
      <c r="A15009" t="s">
        <v>85716</v>
      </c>
      <c r="B15009">
        <v>0.63737900000000003</v>
      </c>
      <c r="C15009">
        <f t="shared" si="234"/>
        <v>7</v>
      </c>
    </row>
    <row r="15010" spans="1:3">
      <c r="A15010" t="s">
        <v>85746</v>
      </c>
      <c r="B15010">
        <v>5.09903</v>
      </c>
      <c r="C15010">
        <f t="shared" si="234"/>
        <v>7</v>
      </c>
    </row>
    <row r="15011" spans="1:3">
      <c r="A15011" t="s">
        <v>85749</v>
      </c>
      <c r="B15011">
        <v>12.428900000000001</v>
      </c>
      <c r="C15011">
        <f t="shared" si="234"/>
        <v>7</v>
      </c>
    </row>
    <row r="15012" spans="1:3">
      <c r="A15012" t="s">
        <v>85773</v>
      </c>
      <c r="B15012">
        <v>0.31868999999999997</v>
      </c>
      <c r="C15012">
        <f t="shared" si="234"/>
        <v>7</v>
      </c>
    </row>
    <row r="15013" spans="1:3">
      <c r="A15013" t="s">
        <v>85777</v>
      </c>
      <c r="B15013">
        <v>0.31868999999999997</v>
      </c>
      <c r="C15013">
        <f t="shared" si="234"/>
        <v>7</v>
      </c>
    </row>
    <row r="15014" spans="1:3">
      <c r="A15014" t="s">
        <v>85779</v>
      </c>
      <c r="B15014">
        <v>0.31868999999999997</v>
      </c>
      <c r="C15014">
        <f t="shared" si="234"/>
        <v>7</v>
      </c>
    </row>
    <row r="15015" spans="1:3">
      <c r="A15015" t="s">
        <v>85787</v>
      </c>
      <c r="B15015">
        <v>0.31868999999999997</v>
      </c>
      <c r="C15015">
        <f t="shared" si="234"/>
        <v>7</v>
      </c>
    </row>
    <row r="15016" spans="1:3">
      <c r="A15016" t="s">
        <v>85788</v>
      </c>
      <c r="B15016">
        <v>2.8682099999999999</v>
      </c>
      <c r="C15016">
        <f t="shared" si="234"/>
        <v>7</v>
      </c>
    </row>
    <row r="15017" spans="1:3">
      <c r="A15017" t="s">
        <v>85791</v>
      </c>
      <c r="B15017">
        <v>0.95606899999999995</v>
      </c>
      <c r="C15017">
        <f t="shared" si="234"/>
        <v>7</v>
      </c>
    </row>
    <row r="15018" spans="1:3">
      <c r="A15018" t="s">
        <v>85798</v>
      </c>
      <c r="B15018">
        <v>237.10499999999999</v>
      </c>
      <c r="C15018">
        <f t="shared" si="234"/>
        <v>7</v>
      </c>
    </row>
    <row r="15019" spans="1:3">
      <c r="A15019" t="s">
        <v>85866</v>
      </c>
      <c r="B15019">
        <v>6.0551000000000004</v>
      </c>
      <c r="C15019">
        <f t="shared" si="234"/>
        <v>7</v>
      </c>
    </row>
    <row r="15020" spans="1:3">
      <c r="A15020" t="s">
        <v>85872</v>
      </c>
      <c r="B15020">
        <v>1.91214</v>
      </c>
      <c r="C15020">
        <f t="shared" si="234"/>
        <v>7</v>
      </c>
    </row>
    <row r="15021" spans="1:3">
      <c r="A15021" t="s">
        <v>85885</v>
      </c>
      <c r="B15021">
        <v>0.31868999999999997</v>
      </c>
      <c r="C15021">
        <f t="shared" si="234"/>
        <v>7</v>
      </c>
    </row>
    <row r="15022" spans="1:3">
      <c r="A15022" t="s">
        <v>85910</v>
      </c>
      <c r="B15022">
        <v>4.4616499999999997</v>
      </c>
      <c r="C15022">
        <f t="shared" si="234"/>
        <v>7</v>
      </c>
    </row>
    <row r="15023" spans="1:3">
      <c r="A15023" t="s">
        <v>85915</v>
      </c>
      <c r="B15023">
        <v>0.63737900000000003</v>
      </c>
      <c r="C15023">
        <f t="shared" si="234"/>
        <v>7</v>
      </c>
    </row>
    <row r="15024" spans="1:3">
      <c r="A15024" t="s">
        <v>85916</v>
      </c>
      <c r="B15024">
        <v>0.31868999999999997</v>
      </c>
      <c r="C15024">
        <f t="shared" si="234"/>
        <v>7</v>
      </c>
    </row>
    <row r="15025" spans="1:3">
      <c r="A15025" t="s">
        <v>85917</v>
      </c>
      <c r="B15025">
        <v>10.5168</v>
      </c>
      <c r="C15025">
        <f t="shared" si="234"/>
        <v>7</v>
      </c>
    </row>
    <row r="15026" spans="1:3">
      <c r="A15026" t="s">
        <v>85919</v>
      </c>
      <c r="B15026">
        <v>4.4616499999999997</v>
      </c>
      <c r="C15026">
        <f t="shared" si="234"/>
        <v>7</v>
      </c>
    </row>
    <row r="15027" spans="1:3">
      <c r="A15027" t="s">
        <v>85922</v>
      </c>
      <c r="B15027">
        <v>2.5495199999999998</v>
      </c>
      <c r="C15027">
        <f t="shared" si="234"/>
        <v>7</v>
      </c>
    </row>
    <row r="15028" spans="1:3">
      <c r="A15028" t="s">
        <v>85946</v>
      </c>
      <c r="B15028">
        <v>0.63737900000000003</v>
      </c>
      <c r="C15028">
        <f t="shared" si="234"/>
        <v>7</v>
      </c>
    </row>
    <row r="15029" spans="1:3">
      <c r="A15029" t="s">
        <v>85956</v>
      </c>
      <c r="B15029">
        <v>0.31868999999999997</v>
      </c>
      <c r="C15029">
        <f t="shared" si="234"/>
        <v>7</v>
      </c>
    </row>
    <row r="15030" spans="1:3">
      <c r="A15030" t="s">
        <v>85957</v>
      </c>
      <c r="B15030">
        <v>0.31868999999999997</v>
      </c>
      <c r="C15030">
        <f t="shared" si="234"/>
        <v>7</v>
      </c>
    </row>
    <row r="15031" spans="1:3">
      <c r="A15031" t="s">
        <v>85959</v>
      </c>
      <c r="B15031">
        <v>0.31868999999999997</v>
      </c>
      <c r="C15031">
        <f t="shared" si="234"/>
        <v>7</v>
      </c>
    </row>
    <row r="15032" spans="1:3">
      <c r="A15032" t="s">
        <v>85961</v>
      </c>
      <c r="B15032">
        <v>0.31868999999999997</v>
      </c>
      <c r="C15032">
        <f t="shared" si="234"/>
        <v>7</v>
      </c>
    </row>
    <row r="15033" spans="1:3">
      <c r="A15033" t="s">
        <v>85963</v>
      </c>
      <c r="B15033">
        <v>0.31868999999999997</v>
      </c>
      <c r="C15033">
        <f t="shared" si="234"/>
        <v>7</v>
      </c>
    </row>
    <row r="15034" spans="1:3">
      <c r="A15034" t="s">
        <v>85964</v>
      </c>
      <c r="B15034">
        <v>0.31868999999999997</v>
      </c>
      <c r="C15034">
        <f t="shared" si="234"/>
        <v>7</v>
      </c>
    </row>
    <row r="15035" spans="1:3">
      <c r="A15035" t="s">
        <v>85965</v>
      </c>
      <c r="B15035">
        <v>0.31868999999999997</v>
      </c>
      <c r="C15035">
        <f t="shared" si="234"/>
        <v>7</v>
      </c>
    </row>
    <row r="15036" spans="1:3">
      <c r="A15036" t="s">
        <v>85972</v>
      </c>
      <c r="B15036">
        <v>0.95606899999999995</v>
      </c>
      <c r="C15036">
        <f t="shared" si="234"/>
        <v>7</v>
      </c>
    </row>
    <row r="15037" spans="1:3">
      <c r="A15037" t="s">
        <v>85976</v>
      </c>
      <c r="B15037">
        <v>0.63737900000000003</v>
      </c>
      <c r="C15037">
        <f t="shared" si="234"/>
        <v>7</v>
      </c>
    </row>
    <row r="15038" spans="1:3">
      <c r="A15038" t="s">
        <v>85987</v>
      </c>
      <c r="B15038">
        <v>0.31868999999999997</v>
      </c>
      <c r="C15038">
        <f t="shared" si="234"/>
        <v>7</v>
      </c>
    </row>
    <row r="15039" spans="1:3">
      <c r="A15039" t="s">
        <v>85989</v>
      </c>
      <c r="B15039">
        <v>2.2308300000000001</v>
      </c>
      <c r="C15039">
        <f t="shared" si="234"/>
        <v>7</v>
      </c>
    </row>
    <row r="15040" spans="1:3">
      <c r="A15040" t="s">
        <v>85991</v>
      </c>
      <c r="B15040">
        <v>49.715600000000002</v>
      </c>
      <c r="C15040">
        <f t="shared" si="234"/>
        <v>7</v>
      </c>
    </row>
    <row r="15041" spans="1:3">
      <c r="A15041" t="s">
        <v>86009</v>
      </c>
      <c r="B15041">
        <v>0.31868999999999997</v>
      </c>
      <c r="C15041">
        <f t="shared" ref="C15041:C15104" si="235">LEN(A15041)</f>
        <v>7</v>
      </c>
    </row>
    <row r="15042" spans="1:3">
      <c r="A15042" t="s">
        <v>86027</v>
      </c>
      <c r="B15042">
        <v>0.31868999999999997</v>
      </c>
      <c r="C15042">
        <f t="shared" si="235"/>
        <v>7</v>
      </c>
    </row>
    <row r="15043" spans="1:3">
      <c r="A15043" t="s">
        <v>86028</v>
      </c>
      <c r="B15043">
        <v>2.8682099999999999</v>
      </c>
      <c r="C15043">
        <f t="shared" si="235"/>
        <v>7</v>
      </c>
    </row>
    <row r="15044" spans="1:3">
      <c r="A15044" t="s">
        <v>86033</v>
      </c>
      <c r="B15044">
        <v>0.63737900000000003</v>
      </c>
      <c r="C15044">
        <f t="shared" si="235"/>
        <v>7</v>
      </c>
    </row>
    <row r="15045" spans="1:3">
      <c r="A15045" t="s">
        <v>86035</v>
      </c>
      <c r="B15045">
        <v>4.4616499999999997</v>
      </c>
      <c r="C15045">
        <f t="shared" si="235"/>
        <v>7</v>
      </c>
    </row>
    <row r="15046" spans="1:3">
      <c r="A15046" t="s">
        <v>86036</v>
      </c>
      <c r="B15046">
        <v>15.2971</v>
      </c>
      <c r="C15046">
        <f t="shared" si="235"/>
        <v>7</v>
      </c>
    </row>
    <row r="15047" spans="1:3">
      <c r="A15047" t="s">
        <v>86040</v>
      </c>
      <c r="B15047">
        <v>1.59345</v>
      </c>
      <c r="C15047">
        <f t="shared" si="235"/>
        <v>7</v>
      </c>
    </row>
    <row r="15048" spans="1:3">
      <c r="A15048" t="s">
        <v>86049</v>
      </c>
      <c r="B15048">
        <v>0.31868999999999997</v>
      </c>
      <c r="C15048">
        <f t="shared" si="235"/>
        <v>7</v>
      </c>
    </row>
    <row r="15049" spans="1:3">
      <c r="A15049" t="s">
        <v>86050</v>
      </c>
      <c r="B15049">
        <v>0.95606899999999995</v>
      </c>
      <c r="C15049">
        <f t="shared" si="235"/>
        <v>7</v>
      </c>
    </row>
    <row r="15050" spans="1:3">
      <c r="A15050" t="s">
        <v>86051</v>
      </c>
      <c r="B15050">
        <v>1.59345</v>
      </c>
      <c r="C15050">
        <f t="shared" si="235"/>
        <v>7</v>
      </c>
    </row>
    <row r="15051" spans="1:3">
      <c r="A15051" t="s">
        <v>86054</v>
      </c>
      <c r="B15051">
        <v>0.31868999999999997</v>
      </c>
      <c r="C15051">
        <f t="shared" si="235"/>
        <v>7</v>
      </c>
    </row>
    <row r="15052" spans="1:3">
      <c r="A15052" t="s">
        <v>86055</v>
      </c>
      <c r="B15052">
        <v>0.31868999999999997</v>
      </c>
      <c r="C15052">
        <f t="shared" si="235"/>
        <v>7</v>
      </c>
    </row>
    <row r="15053" spans="1:3">
      <c r="A15053" t="s">
        <v>86084</v>
      </c>
      <c r="B15053">
        <v>0.31868999999999997</v>
      </c>
      <c r="C15053">
        <f t="shared" si="235"/>
        <v>7</v>
      </c>
    </row>
    <row r="15054" spans="1:3">
      <c r="A15054" t="s">
        <v>86093</v>
      </c>
      <c r="B15054">
        <v>0.31868999999999997</v>
      </c>
      <c r="C15054">
        <f t="shared" si="235"/>
        <v>7</v>
      </c>
    </row>
    <row r="15055" spans="1:3">
      <c r="A15055" t="s">
        <v>86094</v>
      </c>
      <c r="B15055">
        <v>11.472799999999999</v>
      </c>
      <c r="C15055">
        <f t="shared" si="235"/>
        <v>7</v>
      </c>
    </row>
    <row r="15056" spans="1:3">
      <c r="A15056" t="s">
        <v>86105</v>
      </c>
      <c r="B15056">
        <v>0.31868999999999997</v>
      </c>
      <c r="C15056">
        <f t="shared" si="235"/>
        <v>7</v>
      </c>
    </row>
    <row r="15057" spans="1:3">
      <c r="A15057" t="s">
        <v>86106</v>
      </c>
      <c r="B15057">
        <v>0.63737900000000003</v>
      </c>
      <c r="C15057">
        <f t="shared" si="235"/>
        <v>7</v>
      </c>
    </row>
    <row r="15058" spans="1:3">
      <c r="A15058" t="s">
        <v>86114</v>
      </c>
      <c r="B15058">
        <v>2.5495199999999998</v>
      </c>
      <c r="C15058">
        <f t="shared" si="235"/>
        <v>7</v>
      </c>
    </row>
    <row r="15059" spans="1:3">
      <c r="A15059" t="s">
        <v>86115</v>
      </c>
      <c r="B15059">
        <v>1.2747599999999999</v>
      </c>
      <c r="C15059">
        <f t="shared" si="235"/>
        <v>7</v>
      </c>
    </row>
    <row r="15060" spans="1:3">
      <c r="A15060" t="s">
        <v>86126</v>
      </c>
      <c r="B15060">
        <v>0.31868999999999997</v>
      </c>
      <c r="C15060">
        <f t="shared" si="235"/>
        <v>7</v>
      </c>
    </row>
    <row r="15061" spans="1:3">
      <c r="A15061" t="s">
        <v>86130</v>
      </c>
      <c r="B15061">
        <v>1.2747599999999999</v>
      </c>
      <c r="C15061">
        <f t="shared" si="235"/>
        <v>7</v>
      </c>
    </row>
    <row r="15062" spans="1:3">
      <c r="A15062" t="s">
        <v>86133</v>
      </c>
      <c r="B15062">
        <v>6.0551000000000004</v>
      </c>
      <c r="C15062">
        <f t="shared" si="235"/>
        <v>7</v>
      </c>
    </row>
    <row r="15063" spans="1:3">
      <c r="A15063" t="s">
        <v>86193</v>
      </c>
      <c r="B15063">
        <v>375.416</v>
      </c>
      <c r="C15063">
        <f t="shared" si="235"/>
        <v>7</v>
      </c>
    </row>
    <row r="15064" spans="1:3">
      <c r="A15064" t="s">
        <v>86200</v>
      </c>
      <c r="B15064">
        <v>0.31868999999999997</v>
      </c>
      <c r="C15064">
        <f t="shared" si="235"/>
        <v>7</v>
      </c>
    </row>
    <row r="15065" spans="1:3">
      <c r="A15065" t="s">
        <v>86211</v>
      </c>
      <c r="B15065">
        <v>0.63737900000000003</v>
      </c>
      <c r="C15065">
        <f t="shared" si="235"/>
        <v>7</v>
      </c>
    </row>
    <row r="15066" spans="1:3">
      <c r="A15066" t="s">
        <v>86212</v>
      </c>
      <c r="B15066">
        <v>0.63737900000000003</v>
      </c>
      <c r="C15066">
        <f t="shared" si="235"/>
        <v>7</v>
      </c>
    </row>
    <row r="15067" spans="1:3">
      <c r="A15067" t="s">
        <v>86223</v>
      </c>
      <c r="B15067">
        <v>54.177199999999999</v>
      </c>
      <c r="C15067">
        <f t="shared" si="235"/>
        <v>7</v>
      </c>
    </row>
    <row r="15068" spans="1:3">
      <c r="A15068" t="s">
        <v>86257</v>
      </c>
      <c r="B15068">
        <v>0.31868999999999997</v>
      </c>
      <c r="C15068">
        <f t="shared" si="235"/>
        <v>7</v>
      </c>
    </row>
    <row r="15069" spans="1:3">
      <c r="A15069" t="s">
        <v>86259</v>
      </c>
      <c r="B15069">
        <v>0.31868999999999997</v>
      </c>
      <c r="C15069">
        <f t="shared" si="235"/>
        <v>7</v>
      </c>
    </row>
    <row r="15070" spans="1:3">
      <c r="A15070" t="s">
        <v>86265</v>
      </c>
      <c r="B15070">
        <v>2.8682099999999999</v>
      </c>
      <c r="C15070">
        <f t="shared" si="235"/>
        <v>7</v>
      </c>
    </row>
    <row r="15071" spans="1:3">
      <c r="A15071" t="s">
        <v>86281</v>
      </c>
      <c r="B15071">
        <v>1.91214</v>
      </c>
      <c r="C15071">
        <f t="shared" si="235"/>
        <v>7</v>
      </c>
    </row>
    <row r="15072" spans="1:3">
      <c r="A15072" t="s">
        <v>86286</v>
      </c>
      <c r="B15072">
        <v>0.63737900000000003</v>
      </c>
      <c r="C15072">
        <f t="shared" si="235"/>
        <v>7</v>
      </c>
    </row>
    <row r="15073" spans="1:3">
      <c r="A15073" t="s">
        <v>10</v>
      </c>
      <c r="B15073">
        <v>0.31868999999999997</v>
      </c>
      <c r="C15073">
        <f t="shared" si="235"/>
        <v>8</v>
      </c>
    </row>
    <row r="15074" spans="1:3">
      <c r="A15074" t="s">
        <v>17</v>
      </c>
      <c r="B15074">
        <v>1.91214</v>
      </c>
      <c r="C15074">
        <f t="shared" si="235"/>
        <v>8</v>
      </c>
    </row>
    <row r="15075" spans="1:3">
      <c r="A15075" t="s">
        <v>24</v>
      </c>
      <c r="B15075">
        <v>0.31868999999999997</v>
      </c>
      <c r="C15075">
        <f t="shared" si="235"/>
        <v>8</v>
      </c>
    </row>
    <row r="15076" spans="1:3">
      <c r="A15076" t="s">
        <v>27</v>
      </c>
      <c r="B15076">
        <v>0.95606899999999995</v>
      </c>
      <c r="C15076">
        <f t="shared" si="235"/>
        <v>8</v>
      </c>
    </row>
    <row r="15077" spans="1:3">
      <c r="A15077" t="s">
        <v>33</v>
      </c>
      <c r="B15077">
        <v>0.31868999999999997</v>
      </c>
      <c r="C15077">
        <f t="shared" si="235"/>
        <v>8</v>
      </c>
    </row>
    <row r="15078" spans="1:3">
      <c r="A15078" t="s">
        <v>36</v>
      </c>
      <c r="B15078">
        <v>0.63737900000000003</v>
      </c>
      <c r="C15078">
        <f t="shared" si="235"/>
        <v>8</v>
      </c>
    </row>
    <row r="15079" spans="1:3">
      <c r="A15079" t="s">
        <v>39</v>
      </c>
      <c r="B15079">
        <v>5.09903</v>
      </c>
      <c r="C15079">
        <f t="shared" si="235"/>
        <v>8</v>
      </c>
    </row>
    <row r="15080" spans="1:3">
      <c r="A15080" t="s">
        <v>58</v>
      </c>
      <c r="B15080">
        <v>0.63737900000000003</v>
      </c>
      <c r="C15080">
        <f t="shared" si="235"/>
        <v>8</v>
      </c>
    </row>
    <row r="15081" spans="1:3">
      <c r="A15081" t="s">
        <v>59</v>
      </c>
      <c r="B15081">
        <v>0.63737900000000003</v>
      </c>
      <c r="C15081">
        <f t="shared" si="235"/>
        <v>8</v>
      </c>
    </row>
    <row r="15082" spans="1:3">
      <c r="A15082" t="s">
        <v>68</v>
      </c>
      <c r="B15082">
        <v>0.63737900000000003</v>
      </c>
      <c r="C15082">
        <f t="shared" si="235"/>
        <v>8</v>
      </c>
    </row>
    <row r="15083" spans="1:3">
      <c r="A15083" t="s">
        <v>71</v>
      </c>
      <c r="B15083">
        <v>3.5055900000000002</v>
      </c>
      <c r="C15083">
        <f t="shared" si="235"/>
        <v>8</v>
      </c>
    </row>
    <row r="15084" spans="1:3">
      <c r="A15084" t="s">
        <v>75</v>
      </c>
      <c r="B15084">
        <v>0.31868999999999997</v>
      </c>
      <c r="C15084">
        <f t="shared" si="235"/>
        <v>8</v>
      </c>
    </row>
    <row r="15085" spans="1:3">
      <c r="A15085" t="s">
        <v>76</v>
      </c>
      <c r="B15085">
        <v>1.91214</v>
      </c>
      <c r="C15085">
        <f t="shared" si="235"/>
        <v>8</v>
      </c>
    </row>
    <row r="15086" spans="1:3">
      <c r="A15086" t="s">
        <v>82</v>
      </c>
      <c r="B15086">
        <v>0.31868999999999997</v>
      </c>
      <c r="C15086">
        <f t="shared" si="235"/>
        <v>8</v>
      </c>
    </row>
    <row r="15087" spans="1:3">
      <c r="A15087" t="s">
        <v>83</v>
      </c>
      <c r="B15087">
        <v>5.7364100000000002</v>
      </c>
      <c r="C15087">
        <f t="shared" si="235"/>
        <v>8</v>
      </c>
    </row>
    <row r="15088" spans="1:3">
      <c r="A15088" t="s">
        <v>90</v>
      </c>
      <c r="B15088">
        <v>0.31868999999999997</v>
      </c>
      <c r="C15088">
        <f t="shared" si="235"/>
        <v>8</v>
      </c>
    </row>
    <row r="15089" spans="1:3">
      <c r="A15089" t="s">
        <v>102</v>
      </c>
      <c r="B15089">
        <v>0.31868999999999997</v>
      </c>
      <c r="C15089">
        <f t="shared" si="235"/>
        <v>8</v>
      </c>
    </row>
    <row r="15090" spans="1:3">
      <c r="A15090" t="s">
        <v>104</v>
      </c>
      <c r="B15090">
        <v>0.63737900000000003</v>
      </c>
      <c r="C15090">
        <f t="shared" si="235"/>
        <v>8</v>
      </c>
    </row>
    <row r="15091" spans="1:3">
      <c r="A15091" t="s">
        <v>109</v>
      </c>
      <c r="B15091">
        <v>0.95606899999999995</v>
      </c>
      <c r="C15091">
        <f t="shared" si="235"/>
        <v>8</v>
      </c>
    </row>
    <row r="15092" spans="1:3">
      <c r="A15092" t="s">
        <v>113</v>
      </c>
      <c r="B15092">
        <v>3.5055900000000002</v>
      </c>
      <c r="C15092">
        <f t="shared" si="235"/>
        <v>8</v>
      </c>
    </row>
    <row r="15093" spans="1:3">
      <c r="A15093" t="s">
        <v>117</v>
      </c>
      <c r="B15093">
        <v>0.31868999999999997</v>
      </c>
      <c r="C15093">
        <f t="shared" si="235"/>
        <v>8</v>
      </c>
    </row>
    <row r="15094" spans="1:3">
      <c r="A15094" t="s">
        <v>123</v>
      </c>
      <c r="B15094">
        <v>0.95606899999999995</v>
      </c>
      <c r="C15094">
        <f t="shared" si="235"/>
        <v>8</v>
      </c>
    </row>
    <row r="15095" spans="1:3">
      <c r="A15095" t="s">
        <v>124</v>
      </c>
      <c r="B15095">
        <v>0.63737900000000003</v>
      </c>
      <c r="C15095">
        <f t="shared" si="235"/>
        <v>8</v>
      </c>
    </row>
    <row r="15096" spans="1:3">
      <c r="A15096" t="s">
        <v>129</v>
      </c>
      <c r="B15096">
        <v>2.2308300000000001</v>
      </c>
      <c r="C15096">
        <f t="shared" si="235"/>
        <v>8</v>
      </c>
    </row>
    <row r="15097" spans="1:3">
      <c r="A15097" t="s">
        <v>137</v>
      </c>
      <c r="B15097">
        <v>0.95606899999999995</v>
      </c>
      <c r="C15097">
        <f t="shared" si="235"/>
        <v>8</v>
      </c>
    </row>
    <row r="15098" spans="1:3">
      <c r="A15098" t="s">
        <v>138</v>
      </c>
      <c r="B15098">
        <v>0.31868999999999997</v>
      </c>
      <c r="C15098">
        <f t="shared" si="235"/>
        <v>8</v>
      </c>
    </row>
    <row r="15099" spans="1:3">
      <c r="A15099" t="s">
        <v>152</v>
      </c>
      <c r="B15099">
        <v>1.2747599999999999</v>
      </c>
      <c r="C15099">
        <f t="shared" si="235"/>
        <v>8</v>
      </c>
    </row>
    <row r="15100" spans="1:3">
      <c r="A15100" t="s">
        <v>161</v>
      </c>
      <c r="B15100">
        <v>45.253900000000002</v>
      </c>
      <c r="C15100">
        <f t="shared" si="235"/>
        <v>8</v>
      </c>
    </row>
    <row r="15101" spans="1:3">
      <c r="A15101" t="s">
        <v>182</v>
      </c>
      <c r="B15101">
        <v>1.2747599999999999</v>
      </c>
      <c r="C15101">
        <f t="shared" si="235"/>
        <v>8</v>
      </c>
    </row>
    <row r="15102" spans="1:3">
      <c r="A15102" t="s">
        <v>186</v>
      </c>
      <c r="B15102">
        <v>0.31868999999999997</v>
      </c>
      <c r="C15102">
        <f t="shared" si="235"/>
        <v>8</v>
      </c>
    </row>
    <row r="15103" spans="1:3">
      <c r="A15103" t="s">
        <v>195</v>
      </c>
      <c r="B15103">
        <v>0.31868999999999997</v>
      </c>
      <c r="C15103">
        <f t="shared" si="235"/>
        <v>8</v>
      </c>
    </row>
    <row r="15104" spans="1:3">
      <c r="A15104" t="s">
        <v>196</v>
      </c>
      <c r="B15104">
        <v>65.331400000000002</v>
      </c>
      <c r="C15104">
        <f t="shared" si="235"/>
        <v>8</v>
      </c>
    </row>
    <row r="15105" spans="1:3">
      <c r="A15105" t="s">
        <v>210</v>
      </c>
      <c r="B15105">
        <v>0.31868999999999997</v>
      </c>
      <c r="C15105">
        <f t="shared" ref="C15105:C15168" si="236">LEN(A15105)</f>
        <v>8</v>
      </c>
    </row>
    <row r="15106" spans="1:3">
      <c r="A15106" t="s">
        <v>238</v>
      </c>
      <c r="B15106">
        <v>0.31868999999999997</v>
      </c>
      <c r="C15106">
        <f t="shared" si="236"/>
        <v>8</v>
      </c>
    </row>
    <row r="15107" spans="1:3">
      <c r="A15107" t="s">
        <v>251</v>
      </c>
      <c r="B15107">
        <v>1.91214</v>
      </c>
      <c r="C15107">
        <f t="shared" si="236"/>
        <v>8</v>
      </c>
    </row>
    <row r="15108" spans="1:3">
      <c r="A15108" t="s">
        <v>252</v>
      </c>
      <c r="B15108">
        <v>0.31868999999999997</v>
      </c>
      <c r="C15108">
        <f t="shared" si="236"/>
        <v>8</v>
      </c>
    </row>
    <row r="15109" spans="1:3">
      <c r="A15109" t="s">
        <v>254</v>
      </c>
      <c r="B15109">
        <v>0.31868999999999997</v>
      </c>
      <c r="C15109">
        <f t="shared" si="236"/>
        <v>8</v>
      </c>
    </row>
    <row r="15110" spans="1:3">
      <c r="A15110" t="s">
        <v>257</v>
      </c>
      <c r="B15110">
        <v>0.63737900000000003</v>
      </c>
      <c r="C15110">
        <f t="shared" si="236"/>
        <v>8</v>
      </c>
    </row>
    <row r="15111" spans="1:3">
      <c r="A15111" t="s">
        <v>259</v>
      </c>
      <c r="B15111">
        <v>4.4616499999999997</v>
      </c>
      <c r="C15111">
        <f t="shared" si="236"/>
        <v>8</v>
      </c>
    </row>
    <row r="15112" spans="1:3">
      <c r="A15112" t="s">
        <v>282</v>
      </c>
      <c r="B15112">
        <v>0.63737900000000003</v>
      </c>
      <c r="C15112">
        <f t="shared" si="236"/>
        <v>8</v>
      </c>
    </row>
    <row r="15113" spans="1:3">
      <c r="A15113" t="s">
        <v>317</v>
      </c>
      <c r="B15113">
        <v>27.725999999999999</v>
      </c>
      <c r="C15113">
        <f t="shared" si="236"/>
        <v>8</v>
      </c>
    </row>
    <row r="15114" spans="1:3">
      <c r="A15114" t="s">
        <v>334</v>
      </c>
      <c r="B15114">
        <v>0.63737900000000003</v>
      </c>
      <c r="C15114">
        <f t="shared" si="236"/>
        <v>8</v>
      </c>
    </row>
    <row r="15115" spans="1:3">
      <c r="A15115" t="s">
        <v>336</v>
      </c>
      <c r="B15115">
        <v>0.31868999999999997</v>
      </c>
      <c r="C15115">
        <f t="shared" si="236"/>
        <v>8</v>
      </c>
    </row>
    <row r="15116" spans="1:3">
      <c r="A15116" t="s">
        <v>339</v>
      </c>
      <c r="B15116">
        <v>0.63737900000000003</v>
      </c>
      <c r="C15116">
        <f t="shared" si="236"/>
        <v>8</v>
      </c>
    </row>
    <row r="15117" spans="1:3">
      <c r="A15117" t="s">
        <v>341</v>
      </c>
      <c r="B15117">
        <v>1.2747599999999999</v>
      </c>
      <c r="C15117">
        <f t="shared" si="236"/>
        <v>8</v>
      </c>
    </row>
    <row r="15118" spans="1:3">
      <c r="A15118" t="s">
        <v>342</v>
      </c>
      <c r="B15118">
        <v>6.6924799999999998</v>
      </c>
      <c r="C15118">
        <f t="shared" si="236"/>
        <v>8</v>
      </c>
    </row>
    <row r="15119" spans="1:3">
      <c r="A15119" t="s">
        <v>351</v>
      </c>
      <c r="B15119">
        <v>1.91214</v>
      </c>
      <c r="C15119">
        <f t="shared" si="236"/>
        <v>8</v>
      </c>
    </row>
    <row r="15120" spans="1:3">
      <c r="A15120" t="s">
        <v>352</v>
      </c>
      <c r="B15120">
        <v>166.67500000000001</v>
      </c>
      <c r="C15120">
        <f t="shared" si="236"/>
        <v>8</v>
      </c>
    </row>
    <row r="15121" spans="1:3">
      <c r="A15121" t="s">
        <v>368</v>
      </c>
      <c r="B15121">
        <v>2.5495199999999998</v>
      </c>
      <c r="C15121">
        <f t="shared" si="236"/>
        <v>8</v>
      </c>
    </row>
    <row r="15122" spans="1:3">
      <c r="A15122" t="s">
        <v>369</v>
      </c>
      <c r="B15122">
        <v>0.31868999999999997</v>
      </c>
      <c r="C15122">
        <f t="shared" si="236"/>
        <v>8</v>
      </c>
    </row>
    <row r="15123" spans="1:3">
      <c r="A15123" t="s">
        <v>370</v>
      </c>
      <c r="B15123">
        <v>0.31868999999999997</v>
      </c>
      <c r="C15123">
        <f t="shared" si="236"/>
        <v>8</v>
      </c>
    </row>
    <row r="15124" spans="1:3">
      <c r="A15124" t="s">
        <v>372</v>
      </c>
      <c r="B15124">
        <v>0.63737900000000003</v>
      </c>
      <c r="C15124">
        <f t="shared" si="236"/>
        <v>8</v>
      </c>
    </row>
    <row r="15125" spans="1:3">
      <c r="A15125" t="s">
        <v>376</v>
      </c>
      <c r="B15125">
        <v>10.8354</v>
      </c>
      <c r="C15125">
        <f t="shared" si="236"/>
        <v>8</v>
      </c>
    </row>
    <row r="15126" spans="1:3">
      <c r="A15126" t="s">
        <v>387</v>
      </c>
      <c r="B15126">
        <v>7.9672400000000003</v>
      </c>
      <c r="C15126">
        <f t="shared" si="236"/>
        <v>8</v>
      </c>
    </row>
    <row r="15127" spans="1:3">
      <c r="A15127" t="s">
        <v>394</v>
      </c>
      <c r="B15127">
        <v>1.91214</v>
      </c>
      <c r="C15127">
        <f t="shared" si="236"/>
        <v>8</v>
      </c>
    </row>
    <row r="15128" spans="1:3">
      <c r="A15128" t="s">
        <v>395</v>
      </c>
      <c r="B15128">
        <v>0.31868999999999997</v>
      </c>
      <c r="C15128">
        <f t="shared" si="236"/>
        <v>8</v>
      </c>
    </row>
    <row r="15129" spans="1:3">
      <c r="A15129" t="s">
        <v>403</v>
      </c>
      <c r="B15129">
        <v>0.31868999999999997</v>
      </c>
      <c r="C15129">
        <f t="shared" si="236"/>
        <v>8</v>
      </c>
    </row>
    <row r="15130" spans="1:3">
      <c r="A15130" t="s">
        <v>407</v>
      </c>
      <c r="B15130">
        <v>0.31868999999999997</v>
      </c>
      <c r="C15130">
        <f t="shared" si="236"/>
        <v>8</v>
      </c>
    </row>
    <row r="15131" spans="1:3">
      <c r="A15131" t="s">
        <v>413</v>
      </c>
      <c r="B15131">
        <v>2.2308300000000001</v>
      </c>
      <c r="C15131">
        <f t="shared" si="236"/>
        <v>8</v>
      </c>
    </row>
    <row r="15132" spans="1:3">
      <c r="A15132" t="s">
        <v>418</v>
      </c>
      <c r="B15132">
        <v>0.63737900000000003</v>
      </c>
      <c r="C15132">
        <f t="shared" si="236"/>
        <v>8</v>
      </c>
    </row>
    <row r="15133" spans="1:3">
      <c r="A15133" t="s">
        <v>426</v>
      </c>
      <c r="B15133">
        <v>0.31868999999999997</v>
      </c>
      <c r="C15133">
        <f t="shared" si="236"/>
        <v>8</v>
      </c>
    </row>
    <row r="15134" spans="1:3">
      <c r="A15134" t="s">
        <v>427</v>
      </c>
      <c r="B15134">
        <v>0.95606899999999995</v>
      </c>
      <c r="C15134">
        <f t="shared" si="236"/>
        <v>8</v>
      </c>
    </row>
    <row r="15135" spans="1:3">
      <c r="A15135" t="s">
        <v>431</v>
      </c>
      <c r="B15135">
        <v>0.31868999999999997</v>
      </c>
      <c r="C15135">
        <f t="shared" si="236"/>
        <v>8</v>
      </c>
    </row>
    <row r="15136" spans="1:3">
      <c r="A15136" t="s">
        <v>434</v>
      </c>
      <c r="B15136">
        <v>0.95606899999999995</v>
      </c>
      <c r="C15136">
        <f t="shared" si="236"/>
        <v>8</v>
      </c>
    </row>
    <row r="15137" spans="1:3">
      <c r="A15137" t="s">
        <v>436</v>
      </c>
      <c r="B15137">
        <v>2.2308300000000001</v>
      </c>
      <c r="C15137">
        <f t="shared" si="236"/>
        <v>8</v>
      </c>
    </row>
    <row r="15138" spans="1:3">
      <c r="A15138" t="s">
        <v>437</v>
      </c>
      <c r="B15138">
        <v>3.1869000000000001</v>
      </c>
      <c r="C15138">
        <f t="shared" si="236"/>
        <v>8</v>
      </c>
    </row>
    <row r="15139" spans="1:3">
      <c r="A15139" t="s">
        <v>438</v>
      </c>
      <c r="B15139">
        <v>2.5495199999999998</v>
      </c>
      <c r="C15139">
        <f t="shared" si="236"/>
        <v>8</v>
      </c>
    </row>
    <row r="15140" spans="1:3">
      <c r="A15140" t="s">
        <v>446</v>
      </c>
      <c r="B15140">
        <v>0.31868999999999997</v>
      </c>
      <c r="C15140">
        <f t="shared" si="236"/>
        <v>8</v>
      </c>
    </row>
    <row r="15141" spans="1:3">
      <c r="A15141" t="s">
        <v>447</v>
      </c>
      <c r="B15141">
        <v>0.63737900000000003</v>
      </c>
      <c r="C15141">
        <f t="shared" si="236"/>
        <v>8</v>
      </c>
    </row>
    <row r="15142" spans="1:3">
      <c r="A15142" t="s">
        <v>448</v>
      </c>
      <c r="B15142">
        <v>0.31868999999999997</v>
      </c>
      <c r="C15142">
        <f t="shared" si="236"/>
        <v>8</v>
      </c>
    </row>
    <row r="15143" spans="1:3">
      <c r="A15143" t="s">
        <v>467</v>
      </c>
      <c r="B15143">
        <v>50.352899999999998</v>
      </c>
      <c r="C15143">
        <f t="shared" si="236"/>
        <v>8</v>
      </c>
    </row>
    <row r="15144" spans="1:3">
      <c r="A15144" t="s">
        <v>497</v>
      </c>
      <c r="B15144">
        <v>0.31868999999999997</v>
      </c>
      <c r="C15144">
        <f t="shared" si="236"/>
        <v>8</v>
      </c>
    </row>
    <row r="15145" spans="1:3">
      <c r="A15145" t="s">
        <v>521</v>
      </c>
      <c r="B15145">
        <v>0.31868999999999997</v>
      </c>
      <c r="C15145">
        <f t="shared" si="236"/>
        <v>8</v>
      </c>
    </row>
    <row r="15146" spans="1:3">
      <c r="A15146" t="s">
        <v>539</v>
      </c>
      <c r="B15146">
        <v>1.91214</v>
      </c>
      <c r="C15146">
        <f t="shared" si="236"/>
        <v>8</v>
      </c>
    </row>
    <row r="15147" spans="1:3">
      <c r="A15147" t="s">
        <v>545</v>
      </c>
      <c r="B15147">
        <v>0.31868999999999997</v>
      </c>
      <c r="C15147">
        <f t="shared" si="236"/>
        <v>8</v>
      </c>
    </row>
    <row r="15148" spans="1:3">
      <c r="A15148" t="s">
        <v>546</v>
      </c>
      <c r="B15148">
        <v>0.31868999999999997</v>
      </c>
      <c r="C15148">
        <f t="shared" si="236"/>
        <v>8</v>
      </c>
    </row>
    <row r="15149" spans="1:3">
      <c r="A15149" t="s">
        <v>548</v>
      </c>
      <c r="B15149">
        <v>1.2747599999999999</v>
      </c>
      <c r="C15149">
        <f t="shared" si="236"/>
        <v>8</v>
      </c>
    </row>
    <row r="15150" spans="1:3">
      <c r="A15150" t="s">
        <v>554</v>
      </c>
      <c r="B15150">
        <v>0.31868999999999997</v>
      </c>
      <c r="C15150">
        <f t="shared" si="236"/>
        <v>8</v>
      </c>
    </row>
    <row r="15151" spans="1:3">
      <c r="A15151" t="s">
        <v>557</v>
      </c>
      <c r="B15151">
        <v>0.31868999999999997</v>
      </c>
      <c r="C15151">
        <f t="shared" si="236"/>
        <v>8</v>
      </c>
    </row>
    <row r="15152" spans="1:3">
      <c r="A15152" t="s">
        <v>559</v>
      </c>
      <c r="B15152">
        <v>0.63737900000000003</v>
      </c>
      <c r="C15152">
        <f t="shared" si="236"/>
        <v>8</v>
      </c>
    </row>
    <row r="15153" spans="1:3">
      <c r="A15153" t="s">
        <v>563</v>
      </c>
      <c r="B15153">
        <v>0.31868999999999997</v>
      </c>
      <c r="C15153">
        <f t="shared" si="236"/>
        <v>8</v>
      </c>
    </row>
    <row r="15154" spans="1:3">
      <c r="A15154" t="s">
        <v>565</v>
      </c>
      <c r="B15154">
        <v>0.31868999999999997</v>
      </c>
      <c r="C15154">
        <f t="shared" si="236"/>
        <v>8</v>
      </c>
    </row>
    <row r="15155" spans="1:3">
      <c r="A15155" t="s">
        <v>567</v>
      </c>
      <c r="B15155">
        <v>0.63737900000000003</v>
      </c>
      <c r="C15155">
        <f t="shared" si="236"/>
        <v>8</v>
      </c>
    </row>
    <row r="15156" spans="1:3">
      <c r="A15156" t="s">
        <v>568</v>
      </c>
      <c r="B15156">
        <v>0.31868999999999997</v>
      </c>
      <c r="C15156">
        <f t="shared" si="236"/>
        <v>8</v>
      </c>
    </row>
    <row r="15157" spans="1:3">
      <c r="A15157" t="s">
        <v>573</v>
      </c>
      <c r="B15157">
        <v>0.31868999999999997</v>
      </c>
      <c r="C15157">
        <f t="shared" si="236"/>
        <v>8</v>
      </c>
    </row>
    <row r="15158" spans="1:3">
      <c r="A15158" t="s">
        <v>575</v>
      </c>
      <c r="B15158">
        <v>4.1429600000000004</v>
      </c>
      <c r="C15158">
        <f t="shared" si="236"/>
        <v>8</v>
      </c>
    </row>
    <row r="15159" spans="1:3">
      <c r="A15159" t="s">
        <v>589</v>
      </c>
      <c r="B15159">
        <v>0.31868999999999997</v>
      </c>
      <c r="C15159">
        <f t="shared" si="236"/>
        <v>8</v>
      </c>
    </row>
    <row r="15160" spans="1:3">
      <c r="A15160" t="s">
        <v>593</v>
      </c>
      <c r="B15160">
        <v>1.59345</v>
      </c>
      <c r="C15160">
        <f t="shared" si="236"/>
        <v>8</v>
      </c>
    </row>
    <row r="15161" spans="1:3">
      <c r="A15161" t="s">
        <v>597</v>
      </c>
      <c r="B15161">
        <v>12.7476</v>
      </c>
      <c r="C15161">
        <f t="shared" si="236"/>
        <v>8</v>
      </c>
    </row>
    <row r="15162" spans="1:3">
      <c r="A15162" t="s">
        <v>604</v>
      </c>
      <c r="B15162">
        <v>0.31868999999999997</v>
      </c>
      <c r="C15162">
        <f t="shared" si="236"/>
        <v>8</v>
      </c>
    </row>
    <row r="15163" spans="1:3">
      <c r="A15163" t="s">
        <v>610</v>
      </c>
      <c r="B15163">
        <v>0.31868999999999997</v>
      </c>
      <c r="C15163">
        <f t="shared" si="236"/>
        <v>8</v>
      </c>
    </row>
    <row r="15164" spans="1:3">
      <c r="A15164" t="s">
        <v>627</v>
      </c>
      <c r="B15164">
        <v>0.31868999999999997</v>
      </c>
      <c r="C15164">
        <f t="shared" si="236"/>
        <v>8</v>
      </c>
    </row>
    <row r="15165" spans="1:3">
      <c r="A15165" t="s">
        <v>629</v>
      </c>
      <c r="B15165">
        <v>0.31868999999999997</v>
      </c>
      <c r="C15165">
        <f t="shared" si="236"/>
        <v>8</v>
      </c>
    </row>
    <row r="15166" spans="1:3">
      <c r="A15166" t="s">
        <v>637</v>
      </c>
      <c r="B15166">
        <v>554.83900000000006</v>
      </c>
      <c r="C15166">
        <f t="shared" si="236"/>
        <v>8</v>
      </c>
    </row>
    <row r="15167" spans="1:3">
      <c r="A15167" t="s">
        <v>658</v>
      </c>
      <c r="B15167">
        <v>1247.99</v>
      </c>
      <c r="C15167">
        <f t="shared" si="236"/>
        <v>8</v>
      </c>
    </row>
    <row r="15168" spans="1:3">
      <c r="A15168" t="s">
        <v>700</v>
      </c>
      <c r="B15168">
        <v>0.31868999999999997</v>
      </c>
      <c r="C15168">
        <f t="shared" si="236"/>
        <v>8</v>
      </c>
    </row>
    <row r="15169" spans="1:3">
      <c r="A15169" t="s">
        <v>703</v>
      </c>
      <c r="B15169">
        <v>0.31868999999999997</v>
      </c>
      <c r="C15169">
        <f t="shared" ref="C15169:C15232" si="237">LEN(A15169)</f>
        <v>8</v>
      </c>
    </row>
    <row r="15170" spans="1:3">
      <c r="A15170" t="s">
        <v>704</v>
      </c>
      <c r="B15170">
        <v>6.6924799999999998</v>
      </c>
      <c r="C15170">
        <f t="shared" si="237"/>
        <v>8</v>
      </c>
    </row>
    <row r="15171" spans="1:3">
      <c r="A15171" t="s">
        <v>737</v>
      </c>
      <c r="B15171">
        <v>8.6046200000000006</v>
      </c>
      <c r="C15171">
        <f t="shared" si="237"/>
        <v>8</v>
      </c>
    </row>
    <row r="15172" spans="1:3">
      <c r="A15172" t="s">
        <v>760</v>
      </c>
      <c r="B15172">
        <v>1.2747599999999999</v>
      </c>
      <c r="C15172">
        <f t="shared" si="237"/>
        <v>8</v>
      </c>
    </row>
    <row r="15173" spans="1:3">
      <c r="A15173" t="s">
        <v>761</v>
      </c>
      <c r="B15173">
        <v>0.63737900000000003</v>
      </c>
      <c r="C15173">
        <f t="shared" si="237"/>
        <v>8</v>
      </c>
    </row>
    <row r="15174" spans="1:3">
      <c r="A15174" t="s">
        <v>766</v>
      </c>
      <c r="B15174">
        <v>11.791499999999999</v>
      </c>
      <c r="C15174">
        <f t="shared" si="237"/>
        <v>8</v>
      </c>
    </row>
    <row r="15175" spans="1:3">
      <c r="A15175" t="s">
        <v>769</v>
      </c>
      <c r="B15175">
        <v>1.2747599999999999</v>
      </c>
      <c r="C15175">
        <f t="shared" si="237"/>
        <v>8</v>
      </c>
    </row>
    <row r="15176" spans="1:3">
      <c r="A15176" t="s">
        <v>771</v>
      </c>
      <c r="B15176">
        <v>0.31868999999999997</v>
      </c>
      <c r="C15176">
        <f t="shared" si="237"/>
        <v>8</v>
      </c>
    </row>
    <row r="15177" spans="1:3">
      <c r="A15177" t="s">
        <v>778</v>
      </c>
      <c r="B15177">
        <v>204.28</v>
      </c>
      <c r="C15177">
        <f t="shared" si="237"/>
        <v>8</v>
      </c>
    </row>
    <row r="15178" spans="1:3">
      <c r="A15178" t="s">
        <v>814</v>
      </c>
      <c r="B15178">
        <v>3.8242699999999998</v>
      </c>
      <c r="C15178">
        <f t="shared" si="237"/>
        <v>8</v>
      </c>
    </row>
    <row r="15179" spans="1:3">
      <c r="A15179" t="s">
        <v>832</v>
      </c>
      <c r="B15179">
        <v>2.2308300000000001</v>
      </c>
      <c r="C15179">
        <f t="shared" si="237"/>
        <v>8</v>
      </c>
    </row>
    <row r="15180" spans="1:3">
      <c r="A15180" t="s">
        <v>832</v>
      </c>
      <c r="B15180">
        <v>0.63737900000000003</v>
      </c>
      <c r="C15180">
        <f t="shared" si="237"/>
        <v>8</v>
      </c>
    </row>
    <row r="15181" spans="1:3">
      <c r="A15181" t="s">
        <v>864</v>
      </c>
      <c r="B15181">
        <v>7.32986</v>
      </c>
      <c r="C15181">
        <f t="shared" si="237"/>
        <v>8</v>
      </c>
    </row>
    <row r="15182" spans="1:3">
      <c r="A15182" t="s">
        <v>869</v>
      </c>
      <c r="B15182">
        <v>0.31868999999999997</v>
      </c>
      <c r="C15182">
        <f t="shared" si="237"/>
        <v>8</v>
      </c>
    </row>
    <row r="15183" spans="1:3">
      <c r="A15183" t="s">
        <v>873</v>
      </c>
      <c r="B15183">
        <v>6.6924799999999998</v>
      </c>
      <c r="C15183">
        <f t="shared" si="237"/>
        <v>8</v>
      </c>
    </row>
    <row r="15184" spans="1:3">
      <c r="A15184" t="s">
        <v>903</v>
      </c>
      <c r="B15184">
        <v>3.1869000000000001</v>
      </c>
      <c r="C15184">
        <f t="shared" si="237"/>
        <v>8</v>
      </c>
    </row>
    <row r="15185" spans="1:3">
      <c r="A15185" t="s">
        <v>1020</v>
      </c>
      <c r="B15185">
        <v>1.2747599999999999</v>
      </c>
      <c r="C15185">
        <f t="shared" si="237"/>
        <v>8</v>
      </c>
    </row>
    <row r="15186" spans="1:3">
      <c r="A15186" t="s">
        <v>1026</v>
      </c>
      <c r="B15186">
        <v>2.8682099999999999</v>
      </c>
      <c r="C15186">
        <f t="shared" si="237"/>
        <v>8</v>
      </c>
    </row>
    <row r="15187" spans="1:3">
      <c r="A15187" t="s">
        <v>1031</v>
      </c>
      <c r="B15187">
        <v>14.0223</v>
      </c>
      <c r="C15187">
        <f t="shared" si="237"/>
        <v>8</v>
      </c>
    </row>
    <row r="15188" spans="1:3">
      <c r="A15188" t="s">
        <v>1034</v>
      </c>
      <c r="B15188">
        <v>0.31868999999999997</v>
      </c>
      <c r="C15188">
        <f t="shared" si="237"/>
        <v>8</v>
      </c>
    </row>
    <row r="15189" spans="1:3">
      <c r="A15189" t="s">
        <v>1066</v>
      </c>
      <c r="B15189">
        <v>1.2747599999999999</v>
      </c>
      <c r="C15189">
        <f t="shared" si="237"/>
        <v>8</v>
      </c>
    </row>
    <row r="15190" spans="1:3">
      <c r="A15190" t="s">
        <v>1077</v>
      </c>
      <c r="B15190">
        <v>0.31868999999999997</v>
      </c>
      <c r="C15190">
        <f t="shared" si="237"/>
        <v>8</v>
      </c>
    </row>
    <row r="15191" spans="1:3">
      <c r="A15191" t="s">
        <v>1083</v>
      </c>
      <c r="B15191">
        <v>1.2747599999999999</v>
      </c>
      <c r="C15191">
        <f t="shared" si="237"/>
        <v>8</v>
      </c>
    </row>
    <row r="15192" spans="1:3">
      <c r="A15192" t="s">
        <v>1090</v>
      </c>
      <c r="B15192">
        <v>2.5495199999999998</v>
      </c>
      <c r="C15192">
        <f t="shared" si="237"/>
        <v>8</v>
      </c>
    </row>
    <row r="15193" spans="1:3">
      <c r="A15193" t="s">
        <v>1104</v>
      </c>
      <c r="B15193">
        <v>0.31868999999999997</v>
      </c>
      <c r="C15193">
        <f t="shared" si="237"/>
        <v>8</v>
      </c>
    </row>
    <row r="15194" spans="1:3">
      <c r="A15194" t="s">
        <v>1111</v>
      </c>
      <c r="B15194">
        <v>0.63737900000000003</v>
      </c>
      <c r="C15194">
        <f t="shared" si="237"/>
        <v>8</v>
      </c>
    </row>
    <row r="15195" spans="1:3">
      <c r="A15195" t="s">
        <v>1112</v>
      </c>
      <c r="B15195">
        <v>8.2859300000000005</v>
      </c>
      <c r="C15195">
        <f t="shared" si="237"/>
        <v>8</v>
      </c>
    </row>
    <row r="15196" spans="1:3">
      <c r="A15196" t="s">
        <v>1113</v>
      </c>
      <c r="B15196">
        <v>0.95606899999999995</v>
      </c>
      <c r="C15196">
        <f t="shared" si="237"/>
        <v>8</v>
      </c>
    </row>
    <row r="15197" spans="1:3">
      <c r="A15197" t="s">
        <v>1114</v>
      </c>
      <c r="B15197">
        <v>4.1429600000000004</v>
      </c>
      <c r="C15197">
        <f t="shared" si="237"/>
        <v>8</v>
      </c>
    </row>
    <row r="15198" spans="1:3">
      <c r="A15198" t="s">
        <v>1115</v>
      </c>
      <c r="B15198">
        <v>1.59345</v>
      </c>
      <c r="C15198">
        <f t="shared" si="237"/>
        <v>8</v>
      </c>
    </row>
    <row r="15199" spans="1:3">
      <c r="A15199" t="s">
        <v>1116</v>
      </c>
      <c r="B15199">
        <v>0.31868999999999997</v>
      </c>
      <c r="C15199">
        <f t="shared" si="237"/>
        <v>8</v>
      </c>
    </row>
    <row r="15200" spans="1:3">
      <c r="A15200" t="s">
        <v>1130</v>
      </c>
      <c r="B15200">
        <v>1.91214</v>
      </c>
      <c r="C15200">
        <f t="shared" si="237"/>
        <v>8</v>
      </c>
    </row>
    <row r="15201" spans="1:3">
      <c r="A15201" t="s">
        <v>1132</v>
      </c>
      <c r="B15201">
        <v>0.63737900000000003</v>
      </c>
      <c r="C15201">
        <f t="shared" si="237"/>
        <v>8</v>
      </c>
    </row>
    <row r="15202" spans="1:3">
      <c r="A15202" t="s">
        <v>1135</v>
      </c>
      <c r="B15202">
        <v>10.5168</v>
      </c>
      <c r="C15202">
        <f t="shared" si="237"/>
        <v>8</v>
      </c>
    </row>
    <row r="15203" spans="1:3">
      <c r="A15203" t="s">
        <v>1138</v>
      </c>
      <c r="B15203">
        <v>10.5168</v>
      </c>
      <c r="C15203">
        <f t="shared" si="237"/>
        <v>8</v>
      </c>
    </row>
    <row r="15204" spans="1:3">
      <c r="A15204" t="s">
        <v>1149</v>
      </c>
      <c r="B15204">
        <v>0.95606899999999995</v>
      </c>
      <c r="C15204">
        <f t="shared" si="237"/>
        <v>8</v>
      </c>
    </row>
    <row r="15205" spans="1:3">
      <c r="A15205" t="s">
        <v>1151</v>
      </c>
      <c r="B15205">
        <v>1.91214</v>
      </c>
      <c r="C15205">
        <f t="shared" si="237"/>
        <v>8</v>
      </c>
    </row>
    <row r="15206" spans="1:3">
      <c r="A15206" t="s">
        <v>1153</v>
      </c>
      <c r="B15206">
        <v>4.1429600000000004</v>
      </c>
      <c r="C15206">
        <f t="shared" si="237"/>
        <v>8</v>
      </c>
    </row>
    <row r="15207" spans="1:3">
      <c r="A15207" t="s">
        <v>1160</v>
      </c>
      <c r="B15207">
        <v>6.0551000000000004</v>
      </c>
      <c r="C15207">
        <f t="shared" si="237"/>
        <v>8</v>
      </c>
    </row>
    <row r="15208" spans="1:3">
      <c r="A15208" t="s">
        <v>1163</v>
      </c>
      <c r="B15208">
        <v>0.31868999999999997</v>
      </c>
      <c r="C15208">
        <f t="shared" si="237"/>
        <v>8</v>
      </c>
    </row>
    <row r="15209" spans="1:3">
      <c r="A15209" t="s">
        <v>1176</v>
      </c>
      <c r="B15209">
        <v>0.63737900000000003</v>
      </c>
      <c r="C15209">
        <f t="shared" si="237"/>
        <v>8</v>
      </c>
    </row>
    <row r="15210" spans="1:3">
      <c r="A15210" t="s">
        <v>1182</v>
      </c>
      <c r="B15210">
        <v>1.2747599999999999</v>
      </c>
      <c r="C15210">
        <f t="shared" si="237"/>
        <v>8</v>
      </c>
    </row>
    <row r="15211" spans="1:3">
      <c r="A15211" t="s">
        <v>1184</v>
      </c>
      <c r="B15211">
        <v>2.2308300000000001</v>
      </c>
      <c r="C15211">
        <f t="shared" si="237"/>
        <v>8</v>
      </c>
    </row>
    <row r="15212" spans="1:3">
      <c r="A15212" t="s">
        <v>1185</v>
      </c>
      <c r="B15212">
        <v>1.91214</v>
      </c>
      <c r="C15212">
        <f t="shared" si="237"/>
        <v>8</v>
      </c>
    </row>
    <row r="15213" spans="1:3">
      <c r="A15213" t="s">
        <v>1194</v>
      </c>
      <c r="B15213">
        <v>0.63737900000000003</v>
      </c>
      <c r="C15213">
        <f t="shared" si="237"/>
        <v>8</v>
      </c>
    </row>
    <row r="15214" spans="1:3">
      <c r="A15214" t="s">
        <v>1197</v>
      </c>
      <c r="B15214">
        <v>0.63737900000000003</v>
      </c>
      <c r="C15214">
        <f t="shared" si="237"/>
        <v>8</v>
      </c>
    </row>
    <row r="15215" spans="1:3">
      <c r="A15215" t="s">
        <v>1202</v>
      </c>
      <c r="B15215">
        <v>28.363399999999999</v>
      </c>
      <c r="C15215">
        <f t="shared" si="237"/>
        <v>8</v>
      </c>
    </row>
    <row r="15216" spans="1:3">
      <c r="A15216" t="s">
        <v>1204</v>
      </c>
      <c r="B15216">
        <v>0.31868999999999997</v>
      </c>
      <c r="C15216">
        <f t="shared" si="237"/>
        <v>8</v>
      </c>
    </row>
    <row r="15217" spans="1:3">
      <c r="A15217" t="s">
        <v>1207</v>
      </c>
      <c r="B15217">
        <v>7.0111699999999999</v>
      </c>
      <c r="C15217">
        <f t="shared" si="237"/>
        <v>8</v>
      </c>
    </row>
    <row r="15218" spans="1:3">
      <c r="A15218" t="s">
        <v>1217</v>
      </c>
      <c r="B15218">
        <v>0.31868999999999997</v>
      </c>
      <c r="C15218">
        <f t="shared" si="237"/>
        <v>8</v>
      </c>
    </row>
    <row r="15219" spans="1:3">
      <c r="A15219" t="s">
        <v>1224</v>
      </c>
      <c r="B15219">
        <v>7.9672400000000003</v>
      </c>
      <c r="C15219">
        <f t="shared" si="237"/>
        <v>8</v>
      </c>
    </row>
    <row r="15220" spans="1:3">
      <c r="A15220" t="s">
        <v>1226</v>
      </c>
      <c r="B15220">
        <v>2.8682099999999999</v>
      </c>
      <c r="C15220">
        <f t="shared" si="237"/>
        <v>8</v>
      </c>
    </row>
    <row r="15221" spans="1:3">
      <c r="A15221" t="s">
        <v>1227</v>
      </c>
      <c r="B15221">
        <v>2.5495199999999998</v>
      </c>
      <c r="C15221">
        <f t="shared" si="237"/>
        <v>8</v>
      </c>
    </row>
    <row r="15222" spans="1:3">
      <c r="A15222" t="s">
        <v>1231</v>
      </c>
      <c r="B15222">
        <v>2.8682099999999999</v>
      </c>
      <c r="C15222">
        <f t="shared" si="237"/>
        <v>8</v>
      </c>
    </row>
    <row r="15223" spans="1:3">
      <c r="A15223" t="s">
        <v>1232</v>
      </c>
      <c r="B15223">
        <v>0.31868999999999997</v>
      </c>
      <c r="C15223">
        <f t="shared" si="237"/>
        <v>8</v>
      </c>
    </row>
    <row r="15224" spans="1:3">
      <c r="A15224" t="s">
        <v>1250</v>
      </c>
      <c r="B15224">
        <v>1.2747599999999999</v>
      </c>
      <c r="C15224">
        <f t="shared" si="237"/>
        <v>8</v>
      </c>
    </row>
    <row r="15225" spans="1:3">
      <c r="A15225" t="s">
        <v>1252</v>
      </c>
      <c r="B15225">
        <v>0.95606899999999995</v>
      </c>
      <c r="C15225">
        <f t="shared" si="237"/>
        <v>8</v>
      </c>
    </row>
    <row r="15226" spans="1:3">
      <c r="A15226" t="s">
        <v>1255</v>
      </c>
      <c r="B15226">
        <v>4.7803399999999998</v>
      </c>
      <c r="C15226">
        <f t="shared" si="237"/>
        <v>8</v>
      </c>
    </row>
    <row r="15227" spans="1:3">
      <c r="A15227" t="s">
        <v>1268</v>
      </c>
      <c r="B15227">
        <v>5.7364100000000002</v>
      </c>
      <c r="C15227">
        <f t="shared" si="237"/>
        <v>8</v>
      </c>
    </row>
    <row r="15228" spans="1:3">
      <c r="A15228" t="s">
        <v>1269</v>
      </c>
      <c r="B15228">
        <v>0.63737900000000003</v>
      </c>
      <c r="C15228">
        <f t="shared" si="237"/>
        <v>8</v>
      </c>
    </row>
    <row r="15229" spans="1:3">
      <c r="A15229" t="s">
        <v>1271</v>
      </c>
      <c r="B15229">
        <v>0.31868999999999997</v>
      </c>
      <c r="C15229">
        <f t="shared" si="237"/>
        <v>8</v>
      </c>
    </row>
    <row r="15230" spans="1:3">
      <c r="A15230" t="s">
        <v>1288</v>
      </c>
      <c r="B15230">
        <v>0.31868999999999997</v>
      </c>
      <c r="C15230">
        <f t="shared" si="237"/>
        <v>8</v>
      </c>
    </row>
    <row r="15231" spans="1:3">
      <c r="A15231" t="s">
        <v>1289</v>
      </c>
      <c r="B15231">
        <v>0.31868999999999997</v>
      </c>
      <c r="C15231">
        <f t="shared" si="237"/>
        <v>8</v>
      </c>
    </row>
    <row r="15232" spans="1:3">
      <c r="A15232" t="s">
        <v>1297</v>
      </c>
      <c r="B15232">
        <v>36.330599999999997</v>
      </c>
      <c r="C15232">
        <f t="shared" si="237"/>
        <v>8</v>
      </c>
    </row>
    <row r="15233" spans="1:3">
      <c r="A15233" t="s">
        <v>1309</v>
      </c>
      <c r="B15233">
        <v>134.48699999999999</v>
      </c>
      <c r="C15233">
        <f t="shared" ref="C15233:C15296" si="238">LEN(A15233)</f>
        <v>8</v>
      </c>
    </row>
    <row r="15234" spans="1:3">
      <c r="A15234" t="s">
        <v>1368</v>
      </c>
      <c r="B15234">
        <v>0.31868999999999997</v>
      </c>
      <c r="C15234">
        <f t="shared" si="238"/>
        <v>8</v>
      </c>
    </row>
    <row r="15235" spans="1:3">
      <c r="A15235" t="s">
        <v>1374</v>
      </c>
      <c r="B15235">
        <v>5.09903</v>
      </c>
      <c r="C15235">
        <f t="shared" si="238"/>
        <v>8</v>
      </c>
    </row>
    <row r="15236" spans="1:3">
      <c r="A15236" t="s">
        <v>1405</v>
      </c>
      <c r="B15236">
        <v>1.2747599999999999</v>
      </c>
      <c r="C15236">
        <f t="shared" si="238"/>
        <v>8</v>
      </c>
    </row>
    <row r="15237" spans="1:3">
      <c r="A15237" t="s">
        <v>1407</v>
      </c>
      <c r="B15237">
        <v>0.31868999999999997</v>
      </c>
      <c r="C15237">
        <f t="shared" si="238"/>
        <v>8</v>
      </c>
    </row>
    <row r="15238" spans="1:3">
      <c r="A15238" t="s">
        <v>1410</v>
      </c>
      <c r="B15238">
        <v>0.31868999999999997</v>
      </c>
      <c r="C15238">
        <f t="shared" si="238"/>
        <v>8</v>
      </c>
    </row>
    <row r="15239" spans="1:3">
      <c r="A15239" t="s">
        <v>1442</v>
      </c>
      <c r="B15239">
        <v>1.59345</v>
      </c>
      <c r="C15239">
        <f t="shared" si="238"/>
        <v>8</v>
      </c>
    </row>
    <row r="15240" spans="1:3">
      <c r="A15240" t="s">
        <v>1448</v>
      </c>
      <c r="B15240">
        <v>0.31868999999999997</v>
      </c>
      <c r="C15240">
        <f t="shared" si="238"/>
        <v>8</v>
      </c>
    </row>
    <row r="15241" spans="1:3">
      <c r="A15241" t="s">
        <v>1454</v>
      </c>
      <c r="B15241">
        <v>5.7364100000000002</v>
      </c>
      <c r="C15241">
        <f t="shared" si="238"/>
        <v>8</v>
      </c>
    </row>
    <row r="15242" spans="1:3">
      <c r="A15242" t="s">
        <v>1459</v>
      </c>
      <c r="B15242">
        <v>3.8242699999999998</v>
      </c>
      <c r="C15242">
        <f t="shared" si="238"/>
        <v>8</v>
      </c>
    </row>
    <row r="15243" spans="1:3">
      <c r="A15243" t="s">
        <v>1463</v>
      </c>
      <c r="B15243">
        <v>0.31868999999999997</v>
      </c>
      <c r="C15243">
        <f t="shared" si="238"/>
        <v>8</v>
      </c>
    </row>
    <row r="15244" spans="1:3">
      <c r="A15244" t="s">
        <v>1464</v>
      </c>
      <c r="B15244">
        <v>0.31868999999999997</v>
      </c>
      <c r="C15244">
        <f t="shared" si="238"/>
        <v>8</v>
      </c>
    </row>
    <row r="15245" spans="1:3">
      <c r="A15245" t="s">
        <v>1471</v>
      </c>
      <c r="B15245">
        <v>1.2747599999999999</v>
      </c>
      <c r="C15245">
        <f t="shared" si="238"/>
        <v>8</v>
      </c>
    </row>
    <row r="15246" spans="1:3">
      <c r="A15246" t="s">
        <v>1477</v>
      </c>
      <c r="B15246">
        <v>0.31868999999999997</v>
      </c>
      <c r="C15246">
        <f t="shared" si="238"/>
        <v>8</v>
      </c>
    </row>
    <row r="15247" spans="1:3">
      <c r="A15247" t="s">
        <v>1479</v>
      </c>
      <c r="B15247">
        <v>1.2747599999999999</v>
      </c>
      <c r="C15247">
        <f t="shared" si="238"/>
        <v>8</v>
      </c>
    </row>
    <row r="15248" spans="1:3">
      <c r="A15248" t="s">
        <v>1486</v>
      </c>
      <c r="B15248">
        <v>0.31868999999999997</v>
      </c>
      <c r="C15248">
        <f t="shared" si="238"/>
        <v>8</v>
      </c>
    </row>
    <row r="15249" spans="1:3">
      <c r="A15249" t="s">
        <v>1488</v>
      </c>
      <c r="B15249">
        <v>0.31868999999999997</v>
      </c>
      <c r="C15249">
        <f t="shared" si="238"/>
        <v>8</v>
      </c>
    </row>
    <row r="15250" spans="1:3">
      <c r="A15250" t="s">
        <v>1489</v>
      </c>
      <c r="B15250">
        <v>0.31868999999999997</v>
      </c>
      <c r="C15250">
        <f t="shared" si="238"/>
        <v>8</v>
      </c>
    </row>
    <row r="15251" spans="1:3">
      <c r="A15251" t="s">
        <v>1493</v>
      </c>
      <c r="B15251">
        <v>1.91214</v>
      </c>
      <c r="C15251">
        <f t="shared" si="238"/>
        <v>8</v>
      </c>
    </row>
    <row r="15252" spans="1:3">
      <c r="A15252" t="s">
        <v>1509</v>
      </c>
      <c r="B15252">
        <v>0.31868999999999997</v>
      </c>
      <c r="C15252">
        <f t="shared" si="238"/>
        <v>8</v>
      </c>
    </row>
    <row r="15253" spans="1:3">
      <c r="A15253" t="s">
        <v>1511</v>
      </c>
      <c r="B15253">
        <v>0.63737900000000003</v>
      </c>
      <c r="C15253">
        <f t="shared" si="238"/>
        <v>8</v>
      </c>
    </row>
    <row r="15254" spans="1:3">
      <c r="A15254" t="s">
        <v>1521</v>
      </c>
      <c r="B15254">
        <v>1.2747599999999999</v>
      </c>
      <c r="C15254">
        <f t="shared" si="238"/>
        <v>8</v>
      </c>
    </row>
    <row r="15255" spans="1:3">
      <c r="A15255" t="s">
        <v>1530</v>
      </c>
      <c r="B15255">
        <v>22.308299999999999</v>
      </c>
      <c r="C15255">
        <f t="shared" si="238"/>
        <v>8</v>
      </c>
    </row>
    <row r="15256" spans="1:3">
      <c r="A15256" t="s">
        <v>1543</v>
      </c>
      <c r="B15256">
        <v>161.89400000000001</v>
      </c>
      <c r="C15256">
        <f t="shared" si="238"/>
        <v>8</v>
      </c>
    </row>
    <row r="15257" spans="1:3">
      <c r="A15257" t="s">
        <v>1553</v>
      </c>
      <c r="B15257">
        <v>6.3737899999999996</v>
      </c>
      <c r="C15257">
        <f t="shared" si="238"/>
        <v>8</v>
      </c>
    </row>
    <row r="15258" spans="1:3">
      <c r="A15258" t="s">
        <v>1554</v>
      </c>
      <c r="B15258">
        <v>0.31868999999999997</v>
      </c>
      <c r="C15258">
        <f t="shared" si="238"/>
        <v>8</v>
      </c>
    </row>
    <row r="15259" spans="1:3">
      <c r="A15259" t="s">
        <v>1568</v>
      </c>
      <c r="B15259">
        <v>1.2747599999999999</v>
      </c>
      <c r="C15259">
        <f t="shared" si="238"/>
        <v>8</v>
      </c>
    </row>
    <row r="15260" spans="1:3">
      <c r="A15260" t="s">
        <v>1583</v>
      </c>
      <c r="B15260">
        <v>2.8682099999999999</v>
      </c>
      <c r="C15260">
        <f t="shared" si="238"/>
        <v>8</v>
      </c>
    </row>
    <row r="15261" spans="1:3">
      <c r="A15261" t="s">
        <v>1591</v>
      </c>
      <c r="B15261">
        <v>0.31868999999999997</v>
      </c>
      <c r="C15261">
        <f t="shared" si="238"/>
        <v>8</v>
      </c>
    </row>
    <row r="15262" spans="1:3">
      <c r="A15262" t="s">
        <v>1596</v>
      </c>
      <c r="B15262">
        <v>0.31868999999999997</v>
      </c>
      <c r="C15262">
        <f t="shared" si="238"/>
        <v>8</v>
      </c>
    </row>
    <row r="15263" spans="1:3">
      <c r="A15263" t="s">
        <v>1603</v>
      </c>
      <c r="B15263">
        <v>37.286700000000003</v>
      </c>
      <c r="C15263">
        <f t="shared" si="238"/>
        <v>8</v>
      </c>
    </row>
    <row r="15264" spans="1:3">
      <c r="A15264" t="s">
        <v>1608</v>
      </c>
      <c r="B15264">
        <v>5.09903</v>
      </c>
      <c r="C15264">
        <f t="shared" si="238"/>
        <v>8</v>
      </c>
    </row>
    <row r="15265" spans="1:3">
      <c r="A15265" t="s">
        <v>1618</v>
      </c>
      <c r="B15265">
        <v>0.63737900000000003</v>
      </c>
      <c r="C15265">
        <f t="shared" si="238"/>
        <v>8</v>
      </c>
    </row>
    <row r="15266" spans="1:3">
      <c r="A15266" t="s">
        <v>1630</v>
      </c>
      <c r="B15266">
        <v>0.31868999999999997</v>
      </c>
      <c r="C15266">
        <f t="shared" si="238"/>
        <v>8</v>
      </c>
    </row>
    <row r="15267" spans="1:3">
      <c r="A15267" t="s">
        <v>1632</v>
      </c>
      <c r="B15267">
        <v>0.31868999999999997</v>
      </c>
      <c r="C15267">
        <f t="shared" si="238"/>
        <v>8</v>
      </c>
    </row>
    <row r="15268" spans="1:3">
      <c r="A15268" t="s">
        <v>1641</v>
      </c>
      <c r="B15268">
        <v>0.95606899999999995</v>
      </c>
      <c r="C15268">
        <f t="shared" si="238"/>
        <v>8</v>
      </c>
    </row>
    <row r="15269" spans="1:3">
      <c r="A15269" t="s">
        <v>1655</v>
      </c>
      <c r="B15269">
        <v>0.31868999999999997</v>
      </c>
      <c r="C15269">
        <f t="shared" si="238"/>
        <v>8</v>
      </c>
    </row>
    <row r="15270" spans="1:3">
      <c r="A15270" t="s">
        <v>1658</v>
      </c>
      <c r="B15270">
        <v>0.31868999999999997</v>
      </c>
      <c r="C15270">
        <f t="shared" si="238"/>
        <v>8</v>
      </c>
    </row>
    <row r="15271" spans="1:3">
      <c r="A15271" t="s">
        <v>1659</v>
      </c>
      <c r="B15271">
        <v>0.31868999999999997</v>
      </c>
      <c r="C15271">
        <f t="shared" si="238"/>
        <v>8</v>
      </c>
    </row>
    <row r="15272" spans="1:3">
      <c r="A15272" t="s">
        <v>1674</v>
      </c>
      <c r="B15272">
        <v>0.63737900000000003</v>
      </c>
      <c r="C15272">
        <f t="shared" si="238"/>
        <v>8</v>
      </c>
    </row>
    <row r="15273" spans="1:3">
      <c r="A15273" t="s">
        <v>1681</v>
      </c>
      <c r="B15273">
        <v>0.31868999999999997</v>
      </c>
      <c r="C15273">
        <f t="shared" si="238"/>
        <v>8</v>
      </c>
    </row>
    <row r="15274" spans="1:3">
      <c r="A15274" t="s">
        <v>1682</v>
      </c>
      <c r="B15274">
        <v>0.31868999999999997</v>
      </c>
      <c r="C15274">
        <f t="shared" si="238"/>
        <v>8</v>
      </c>
    </row>
    <row r="15275" spans="1:3">
      <c r="A15275" t="s">
        <v>1685</v>
      </c>
      <c r="B15275">
        <v>0.31868999999999997</v>
      </c>
      <c r="C15275">
        <f t="shared" si="238"/>
        <v>8</v>
      </c>
    </row>
    <row r="15276" spans="1:3">
      <c r="A15276" t="s">
        <v>1695</v>
      </c>
      <c r="B15276">
        <v>0.63737900000000003</v>
      </c>
      <c r="C15276">
        <f t="shared" si="238"/>
        <v>8</v>
      </c>
    </row>
    <row r="15277" spans="1:3">
      <c r="A15277" t="s">
        <v>1697</v>
      </c>
      <c r="B15277">
        <v>0.95606899999999995</v>
      </c>
      <c r="C15277">
        <f t="shared" si="238"/>
        <v>8</v>
      </c>
    </row>
    <row r="15278" spans="1:3">
      <c r="A15278" t="s">
        <v>1699</v>
      </c>
      <c r="B15278">
        <v>0.31868999999999997</v>
      </c>
      <c r="C15278">
        <f t="shared" si="238"/>
        <v>8</v>
      </c>
    </row>
    <row r="15279" spans="1:3">
      <c r="A15279" t="s">
        <v>1700</v>
      </c>
      <c r="B15279">
        <v>0.31868999999999997</v>
      </c>
      <c r="C15279">
        <f t="shared" si="238"/>
        <v>8</v>
      </c>
    </row>
    <row r="15280" spans="1:3">
      <c r="A15280" t="s">
        <v>1711</v>
      </c>
      <c r="B15280">
        <v>0.63737900000000003</v>
      </c>
      <c r="C15280">
        <f t="shared" si="238"/>
        <v>8</v>
      </c>
    </row>
    <row r="15281" spans="1:3">
      <c r="A15281" t="s">
        <v>1725</v>
      </c>
      <c r="B15281">
        <v>0.63737900000000003</v>
      </c>
      <c r="C15281">
        <f t="shared" si="238"/>
        <v>8</v>
      </c>
    </row>
    <row r="15282" spans="1:3">
      <c r="A15282" t="s">
        <v>1727</v>
      </c>
      <c r="B15282">
        <v>19.121400000000001</v>
      </c>
      <c r="C15282">
        <f t="shared" si="238"/>
        <v>8</v>
      </c>
    </row>
    <row r="15283" spans="1:3">
      <c r="A15283" t="s">
        <v>1761</v>
      </c>
      <c r="B15283">
        <v>5.7364100000000002</v>
      </c>
      <c r="C15283">
        <f t="shared" si="238"/>
        <v>8</v>
      </c>
    </row>
    <row r="15284" spans="1:3">
      <c r="A15284" t="s">
        <v>1762</v>
      </c>
      <c r="B15284">
        <v>2.5495199999999998</v>
      </c>
      <c r="C15284">
        <f t="shared" si="238"/>
        <v>8</v>
      </c>
    </row>
    <row r="15285" spans="1:3">
      <c r="A15285" t="s">
        <v>1767</v>
      </c>
      <c r="B15285">
        <v>35.693199999999997</v>
      </c>
      <c r="C15285">
        <f t="shared" si="238"/>
        <v>8</v>
      </c>
    </row>
    <row r="15286" spans="1:3">
      <c r="A15286" t="s">
        <v>1771</v>
      </c>
      <c r="B15286">
        <v>13.0663</v>
      </c>
      <c r="C15286">
        <f t="shared" si="238"/>
        <v>8</v>
      </c>
    </row>
    <row r="15287" spans="1:3">
      <c r="A15287" t="s">
        <v>1782</v>
      </c>
      <c r="B15287">
        <v>0.63737900000000003</v>
      </c>
      <c r="C15287">
        <f t="shared" si="238"/>
        <v>8</v>
      </c>
    </row>
    <row r="15288" spans="1:3">
      <c r="A15288" t="s">
        <v>1784</v>
      </c>
      <c r="B15288">
        <v>0.31868999999999997</v>
      </c>
      <c r="C15288">
        <f t="shared" si="238"/>
        <v>8</v>
      </c>
    </row>
    <row r="15289" spans="1:3">
      <c r="A15289" t="s">
        <v>1820</v>
      </c>
      <c r="B15289">
        <v>1.2747599999999999</v>
      </c>
      <c r="C15289">
        <f t="shared" si="238"/>
        <v>8</v>
      </c>
    </row>
    <row r="15290" spans="1:3">
      <c r="A15290" t="s">
        <v>1821</v>
      </c>
      <c r="B15290">
        <v>0.31868999999999997</v>
      </c>
      <c r="C15290">
        <f t="shared" si="238"/>
        <v>8</v>
      </c>
    </row>
    <row r="15291" spans="1:3">
      <c r="A15291" t="s">
        <v>1826</v>
      </c>
      <c r="B15291">
        <v>0.63737900000000003</v>
      </c>
      <c r="C15291">
        <f t="shared" si="238"/>
        <v>8</v>
      </c>
    </row>
    <row r="15292" spans="1:3">
      <c r="A15292" t="s">
        <v>1831</v>
      </c>
      <c r="B15292">
        <v>0.31868999999999997</v>
      </c>
      <c r="C15292">
        <f t="shared" si="238"/>
        <v>8</v>
      </c>
    </row>
    <row r="15293" spans="1:3">
      <c r="A15293" t="s">
        <v>1833</v>
      </c>
      <c r="B15293">
        <v>1.91214</v>
      </c>
      <c r="C15293">
        <f t="shared" si="238"/>
        <v>8</v>
      </c>
    </row>
    <row r="15294" spans="1:3">
      <c r="A15294" t="s">
        <v>1835</v>
      </c>
      <c r="B15294">
        <v>0.63737900000000003</v>
      </c>
      <c r="C15294">
        <f t="shared" si="238"/>
        <v>8</v>
      </c>
    </row>
    <row r="15295" spans="1:3">
      <c r="A15295" t="s">
        <v>1836</v>
      </c>
      <c r="B15295">
        <v>5.7364100000000002</v>
      </c>
      <c r="C15295">
        <f t="shared" si="238"/>
        <v>8</v>
      </c>
    </row>
    <row r="15296" spans="1:3">
      <c r="A15296" t="s">
        <v>1837</v>
      </c>
      <c r="B15296">
        <v>18.802700000000002</v>
      </c>
      <c r="C15296">
        <f t="shared" si="238"/>
        <v>8</v>
      </c>
    </row>
    <row r="15297" spans="1:3">
      <c r="A15297" t="s">
        <v>1840</v>
      </c>
      <c r="B15297">
        <v>0.63737900000000003</v>
      </c>
      <c r="C15297">
        <f t="shared" ref="C15297:C15360" si="239">LEN(A15297)</f>
        <v>8</v>
      </c>
    </row>
    <row r="15298" spans="1:3">
      <c r="A15298" t="s">
        <v>1868</v>
      </c>
      <c r="B15298">
        <v>0.95606899999999995</v>
      </c>
      <c r="C15298">
        <f t="shared" si="239"/>
        <v>8</v>
      </c>
    </row>
    <row r="15299" spans="1:3">
      <c r="A15299" t="s">
        <v>1880</v>
      </c>
      <c r="B15299">
        <v>0.31868999999999997</v>
      </c>
      <c r="C15299">
        <f t="shared" si="239"/>
        <v>8</v>
      </c>
    </row>
    <row r="15300" spans="1:3">
      <c r="A15300" t="s">
        <v>1882</v>
      </c>
      <c r="B15300">
        <v>0.31868999999999997</v>
      </c>
      <c r="C15300">
        <f t="shared" si="239"/>
        <v>8</v>
      </c>
    </row>
    <row r="15301" spans="1:3">
      <c r="A15301" t="s">
        <v>1885</v>
      </c>
      <c r="B15301">
        <v>0.31868999999999997</v>
      </c>
      <c r="C15301">
        <f t="shared" si="239"/>
        <v>8</v>
      </c>
    </row>
    <row r="15302" spans="1:3">
      <c r="A15302" t="s">
        <v>1889</v>
      </c>
      <c r="B15302">
        <v>0.31868999999999997</v>
      </c>
      <c r="C15302">
        <f t="shared" si="239"/>
        <v>8</v>
      </c>
    </row>
    <row r="15303" spans="1:3">
      <c r="A15303" t="s">
        <v>1895</v>
      </c>
      <c r="B15303">
        <v>0.31868999999999997</v>
      </c>
      <c r="C15303">
        <f t="shared" si="239"/>
        <v>8</v>
      </c>
    </row>
    <row r="15304" spans="1:3">
      <c r="A15304" t="s">
        <v>1898</v>
      </c>
      <c r="B15304">
        <v>1.59345</v>
      </c>
      <c r="C15304">
        <f t="shared" si="239"/>
        <v>8</v>
      </c>
    </row>
    <row r="15305" spans="1:3">
      <c r="A15305" t="s">
        <v>1900</v>
      </c>
      <c r="B15305">
        <v>0.31868999999999997</v>
      </c>
      <c r="C15305">
        <f t="shared" si="239"/>
        <v>8</v>
      </c>
    </row>
    <row r="15306" spans="1:3">
      <c r="A15306" t="s">
        <v>1911</v>
      </c>
      <c r="B15306">
        <v>68.518299999999996</v>
      </c>
      <c r="C15306">
        <f t="shared" si="239"/>
        <v>8</v>
      </c>
    </row>
    <row r="15307" spans="1:3">
      <c r="A15307" t="s">
        <v>1956</v>
      </c>
      <c r="B15307">
        <v>0.31868999999999997</v>
      </c>
      <c r="C15307">
        <f t="shared" si="239"/>
        <v>8</v>
      </c>
    </row>
    <row r="15308" spans="1:3">
      <c r="A15308" t="s">
        <v>1967</v>
      </c>
      <c r="B15308">
        <v>0.31868999999999997</v>
      </c>
      <c r="C15308">
        <f t="shared" si="239"/>
        <v>8</v>
      </c>
    </row>
    <row r="15309" spans="1:3">
      <c r="A15309" t="s">
        <v>1975</v>
      </c>
      <c r="B15309">
        <v>2.2308300000000001</v>
      </c>
      <c r="C15309">
        <f t="shared" si="239"/>
        <v>8</v>
      </c>
    </row>
    <row r="15310" spans="1:3">
      <c r="A15310" t="s">
        <v>1977</v>
      </c>
      <c r="B15310">
        <v>21.989599999999999</v>
      </c>
      <c r="C15310">
        <f t="shared" si="239"/>
        <v>8</v>
      </c>
    </row>
    <row r="15311" spans="1:3">
      <c r="A15311" t="s">
        <v>1983</v>
      </c>
      <c r="B15311">
        <v>0.31868999999999997</v>
      </c>
      <c r="C15311">
        <f t="shared" si="239"/>
        <v>8</v>
      </c>
    </row>
    <row r="15312" spans="1:3">
      <c r="A15312" t="s">
        <v>1984</v>
      </c>
      <c r="B15312">
        <v>0.31868999999999997</v>
      </c>
      <c r="C15312">
        <f t="shared" si="239"/>
        <v>8</v>
      </c>
    </row>
    <row r="15313" spans="1:3">
      <c r="A15313" t="s">
        <v>1986</v>
      </c>
      <c r="B15313">
        <v>0.95606899999999995</v>
      </c>
      <c r="C15313">
        <f t="shared" si="239"/>
        <v>8</v>
      </c>
    </row>
    <row r="15314" spans="1:3">
      <c r="A15314" t="s">
        <v>1987</v>
      </c>
      <c r="B15314">
        <v>0.31868999999999997</v>
      </c>
      <c r="C15314">
        <f t="shared" si="239"/>
        <v>8</v>
      </c>
    </row>
    <row r="15315" spans="1:3">
      <c r="A15315" t="s">
        <v>1992</v>
      </c>
      <c r="B15315">
        <v>0.63737900000000003</v>
      </c>
      <c r="C15315">
        <f t="shared" si="239"/>
        <v>8</v>
      </c>
    </row>
    <row r="15316" spans="1:3">
      <c r="A15316" t="s">
        <v>2003</v>
      </c>
      <c r="B15316">
        <v>0.31868999999999997</v>
      </c>
      <c r="C15316">
        <f t="shared" si="239"/>
        <v>8</v>
      </c>
    </row>
    <row r="15317" spans="1:3">
      <c r="A15317" t="s">
        <v>2008</v>
      </c>
      <c r="B15317">
        <v>0.95606899999999995</v>
      </c>
      <c r="C15317">
        <f t="shared" si="239"/>
        <v>8</v>
      </c>
    </row>
    <row r="15318" spans="1:3">
      <c r="A15318" t="s">
        <v>2012</v>
      </c>
      <c r="B15318">
        <v>0.31868999999999997</v>
      </c>
      <c r="C15318">
        <f t="shared" si="239"/>
        <v>8</v>
      </c>
    </row>
    <row r="15319" spans="1:3">
      <c r="A15319" t="s">
        <v>2018</v>
      </c>
      <c r="B15319">
        <v>0.95606899999999995</v>
      </c>
      <c r="C15319">
        <f t="shared" si="239"/>
        <v>8</v>
      </c>
    </row>
    <row r="15320" spans="1:3">
      <c r="A15320" t="s">
        <v>2043</v>
      </c>
      <c r="B15320">
        <v>1.59345</v>
      </c>
      <c r="C15320">
        <f t="shared" si="239"/>
        <v>8</v>
      </c>
    </row>
    <row r="15321" spans="1:3">
      <c r="A15321" t="s">
        <v>2045</v>
      </c>
      <c r="B15321">
        <v>0.63737900000000003</v>
      </c>
      <c r="C15321">
        <f t="shared" si="239"/>
        <v>8</v>
      </c>
    </row>
    <row r="15322" spans="1:3">
      <c r="A15322" t="s">
        <v>2059</v>
      </c>
      <c r="B15322">
        <v>0.31868999999999997</v>
      </c>
      <c r="C15322">
        <f t="shared" si="239"/>
        <v>8</v>
      </c>
    </row>
    <row r="15323" spans="1:3">
      <c r="A15323" t="s">
        <v>2061</v>
      </c>
      <c r="B15323">
        <v>7.0111699999999999</v>
      </c>
      <c r="C15323">
        <f t="shared" si="239"/>
        <v>8</v>
      </c>
    </row>
    <row r="15324" spans="1:3">
      <c r="A15324" t="s">
        <v>2091</v>
      </c>
      <c r="B15324">
        <v>7.6485500000000002</v>
      </c>
      <c r="C15324">
        <f t="shared" si="239"/>
        <v>8</v>
      </c>
    </row>
    <row r="15325" spans="1:3">
      <c r="A15325" t="s">
        <v>2095</v>
      </c>
      <c r="B15325">
        <v>0.31868999999999997</v>
      </c>
      <c r="C15325">
        <f t="shared" si="239"/>
        <v>8</v>
      </c>
    </row>
    <row r="15326" spans="1:3">
      <c r="A15326" t="s">
        <v>2108</v>
      </c>
      <c r="B15326">
        <v>6.3737899999999996</v>
      </c>
      <c r="C15326">
        <f t="shared" si="239"/>
        <v>8</v>
      </c>
    </row>
    <row r="15327" spans="1:3">
      <c r="A15327" t="s">
        <v>2117</v>
      </c>
      <c r="B15327">
        <v>4.7803399999999998</v>
      </c>
      <c r="C15327">
        <f t="shared" si="239"/>
        <v>8</v>
      </c>
    </row>
    <row r="15328" spans="1:3">
      <c r="A15328" t="s">
        <v>2120</v>
      </c>
      <c r="B15328">
        <v>1.91214</v>
      </c>
      <c r="C15328">
        <f t="shared" si="239"/>
        <v>8</v>
      </c>
    </row>
    <row r="15329" spans="1:3">
      <c r="A15329" t="s">
        <v>2123</v>
      </c>
      <c r="B15329">
        <v>1.2747599999999999</v>
      </c>
      <c r="C15329">
        <f t="shared" si="239"/>
        <v>8</v>
      </c>
    </row>
    <row r="15330" spans="1:3">
      <c r="A15330" t="s">
        <v>2129</v>
      </c>
      <c r="B15330">
        <v>0.31868999999999997</v>
      </c>
      <c r="C15330">
        <f t="shared" si="239"/>
        <v>8</v>
      </c>
    </row>
    <row r="15331" spans="1:3">
      <c r="A15331" t="s">
        <v>2133</v>
      </c>
      <c r="B15331">
        <v>0.31868999999999997</v>
      </c>
      <c r="C15331">
        <f t="shared" si="239"/>
        <v>8</v>
      </c>
    </row>
    <row r="15332" spans="1:3">
      <c r="A15332" t="s">
        <v>2146</v>
      </c>
      <c r="B15332">
        <v>0.31868999999999997</v>
      </c>
      <c r="C15332">
        <f t="shared" si="239"/>
        <v>8</v>
      </c>
    </row>
    <row r="15333" spans="1:3">
      <c r="A15333" t="s">
        <v>2154</v>
      </c>
      <c r="B15333">
        <v>12.110200000000001</v>
      </c>
      <c r="C15333">
        <f t="shared" si="239"/>
        <v>8</v>
      </c>
    </row>
    <row r="15334" spans="1:3">
      <c r="A15334" t="s">
        <v>2155</v>
      </c>
      <c r="B15334">
        <v>46.8474</v>
      </c>
      <c r="C15334">
        <f t="shared" si="239"/>
        <v>8</v>
      </c>
    </row>
    <row r="15335" spans="1:3">
      <c r="A15335" t="s">
        <v>2169</v>
      </c>
      <c r="B15335">
        <v>19.758800000000001</v>
      </c>
      <c r="C15335">
        <f t="shared" si="239"/>
        <v>8</v>
      </c>
    </row>
    <row r="15336" spans="1:3">
      <c r="A15336" t="s">
        <v>2178</v>
      </c>
      <c r="B15336">
        <v>82.859300000000005</v>
      </c>
      <c r="C15336">
        <f t="shared" si="239"/>
        <v>8</v>
      </c>
    </row>
    <row r="15337" spans="1:3">
      <c r="A15337" t="s">
        <v>2222</v>
      </c>
      <c r="B15337">
        <v>2.2308300000000001</v>
      </c>
      <c r="C15337">
        <f t="shared" si="239"/>
        <v>8</v>
      </c>
    </row>
    <row r="15338" spans="1:3">
      <c r="A15338" t="s">
        <v>2236</v>
      </c>
      <c r="B15338">
        <v>72.979900000000001</v>
      </c>
      <c r="C15338">
        <f t="shared" si="239"/>
        <v>8</v>
      </c>
    </row>
    <row r="15339" spans="1:3">
      <c r="A15339" t="s">
        <v>2243</v>
      </c>
      <c r="B15339">
        <v>0.31868999999999997</v>
      </c>
      <c r="C15339">
        <f t="shared" si="239"/>
        <v>8</v>
      </c>
    </row>
    <row r="15340" spans="1:3">
      <c r="A15340" t="s">
        <v>2249</v>
      </c>
      <c r="B15340">
        <v>3.5055900000000002</v>
      </c>
      <c r="C15340">
        <f t="shared" si="239"/>
        <v>8</v>
      </c>
    </row>
    <row r="15341" spans="1:3">
      <c r="A15341" t="s">
        <v>2253</v>
      </c>
      <c r="B15341">
        <v>0.31868999999999997</v>
      </c>
      <c r="C15341">
        <f t="shared" si="239"/>
        <v>8</v>
      </c>
    </row>
    <row r="15342" spans="1:3">
      <c r="A15342" t="s">
        <v>2267</v>
      </c>
      <c r="B15342">
        <v>0.31868999999999997</v>
      </c>
      <c r="C15342">
        <f t="shared" si="239"/>
        <v>8</v>
      </c>
    </row>
    <row r="15343" spans="1:3">
      <c r="A15343" t="s">
        <v>2279</v>
      </c>
      <c r="B15343">
        <v>3.5055900000000002</v>
      </c>
      <c r="C15343">
        <f t="shared" si="239"/>
        <v>8</v>
      </c>
    </row>
    <row r="15344" spans="1:3">
      <c r="A15344" t="s">
        <v>2307</v>
      </c>
      <c r="B15344">
        <v>1.59345</v>
      </c>
      <c r="C15344">
        <f t="shared" si="239"/>
        <v>8</v>
      </c>
    </row>
    <row r="15345" spans="1:3">
      <c r="A15345" t="s">
        <v>2309</v>
      </c>
      <c r="B15345">
        <v>1.2747599999999999</v>
      </c>
      <c r="C15345">
        <f t="shared" si="239"/>
        <v>8</v>
      </c>
    </row>
    <row r="15346" spans="1:3">
      <c r="A15346" t="s">
        <v>2314</v>
      </c>
      <c r="B15346">
        <v>0.31868999999999997</v>
      </c>
      <c r="C15346">
        <f t="shared" si="239"/>
        <v>8</v>
      </c>
    </row>
    <row r="15347" spans="1:3">
      <c r="A15347" t="s">
        <v>2324</v>
      </c>
      <c r="B15347">
        <v>31.2316</v>
      </c>
      <c r="C15347">
        <f t="shared" si="239"/>
        <v>8</v>
      </c>
    </row>
    <row r="15348" spans="1:3">
      <c r="A15348" t="s">
        <v>2333</v>
      </c>
      <c r="B15348">
        <v>1.59345</v>
      </c>
      <c r="C15348">
        <f t="shared" si="239"/>
        <v>8</v>
      </c>
    </row>
    <row r="15349" spans="1:3">
      <c r="A15349" t="s">
        <v>2335</v>
      </c>
      <c r="B15349">
        <v>1.59345</v>
      </c>
      <c r="C15349">
        <f t="shared" si="239"/>
        <v>8</v>
      </c>
    </row>
    <row r="15350" spans="1:3">
      <c r="A15350" t="s">
        <v>2342</v>
      </c>
      <c r="B15350">
        <v>1.59345</v>
      </c>
      <c r="C15350">
        <f t="shared" si="239"/>
        <v>8</v>
      </c>
    </row>
    <row r="15351" spans="1:3">
      <c r="A15351" t="s">
        <v>2351</v>
      </c>
      <c r="B15351">
        <v>0.31868999999999997</v>
      </c>
      <c r="C15351">
        <f t="shared" si="239"/>
        <v>8</v>
      </c>
    </row>
    <row r="15352" spans="1:3">
      <c r="A15352" t="s">
        <v>2359</v>
      </c>
      <c r="B15352">
        <v>11.472799999999999</v>
      </c>
      <c r="C15352">
        <f t="shared" si="239"/>
        <v>8</v>
      </c>
    </row>
    <row r="15353" spans="1:3">
      <c r="A15353" t="s">
        <v>2370</v>
      </c>
      <c r="B15353">
        <v>0.31868999999999997</v>
      </c>
      <c r="C15353">
        <f t="shared" si="239"/>
        <v>8</v>
      </c>
    </row>
    <row r="15354" spans="1:3">
      <c r="A15354" t="s">
        <v>2377</v>
      </c>
      <c r="B15354">
        <v>1.59345</v>
      </c>
      <c r="C15354">
        <f t="shared" si="239"/>
        <v>8</v>
      </c>
    </row>
    <row r="15355" spans="1:3">
      <c r="A15355" t="s">
        <v>2383</v>
      </c>
      <c r="B15355">
        <v>0.31868999999999997</v>
      </c>
      <c r="C15355">
        <f t="shared" si="239"/>
        <v>8</v>
      </c>
    </row>
    <row r="15356" spans="1:3">
      <c r="A15356" t="s">
        <v>2388</v>
      </c>
      <c r="B15356">
        <v>0.31868999999999997</v>
      </c>
      <c r="C15356">
        <f t="shared" si="239"/>
        <v>8</v>
      </c>
    </row>
    <row r="15357" spans="1:3">
      <c r="A15357" t="s">
        <v>2399</v>
      </c>
      <c r="B15357">
        <v>1.2747599999999999</v>
      </c>
      <c r="C15357">
        <f t="shared" si="239"/>
        <v>8</v>
      </c>
    </row>
    <row r="15358" spans="1:3">
      <c r="A15358" t="s">
        <v>2400</v>
      </c>
      <c r="B15358">
        <v>15.2971</v>
      </c>
      <c r="C15358">
        <f t="shared" si="239"/>
        <v>8</v>
      </c>
    </row>
    <row r="15359" spans="1:3">
      <c r="A15359" t="s">
        <v>2405</v>
      </c>
      <c r="B15359">
        <v>5.4177200000000001</v>
      </c>
      <c r="C15359">
        <f t="shared" si="239"/>
        <v>8</v>
      </c>
    </row>
    <row r="15360" spans="1:3">
      <c r="A15360" t="s">
        <v>2423</v>
      </c>
      <c r="B15360">
        <v>2.2308300000000001</v>
      </c>
      <c r="C15360">
        <f t="shared" si="239"/>
        <v>8</v>
      </c>
    </row>
    <row r="15361" spans="1:3">
      <c r="A15361" t="s">
        <v>2430</v>
      </c>
      <c r="B15361">
        <v>1.2747599999999999</v>
      </c>
      <c r="C15361">
        <f t="shared" ref="C15361:C15424" si="240">LEN(A15361)</f>
        <v>8</v>
      </c>
    </row>
    <row r="15362" spans="1:3">
      <c r="A15362" t="s">
        <v>2431</v>
      </c>
      <c r="B15362">
        <v>0.95606899999999995</v>
      </c>
      <c r="C15362">
        <f t="shared" si="240"/>
        <v>8</v>
      </c>
    </row>
    <row r="15363" spans="1:3">
      <c r="A15363" t="s">
        <v>2434</v>
      </c>
      <c r="B15363">
        <v>1.2747599999999999</v>
      </c>
      <c r="C15363">
        <f t="shared" si="240"/>
        <v>8</v>
      </c>
    </row>
    <row r="15364" spans="1:3">
      <c r="A15364" t="s">
        <v>2435</v>
      </c>
      <c r="B15364">
        <v>0.95606899999999995</v>
      </c>
      <c r="C15364">
        <f t="shared" si="240"/>
        <v>8</v>
      </c>
    </row>
    <row r="15365" spans="1:3">
      <c r="A15365" t="s">
        <v>2436</v>
      </c>
      <c r="B15365">
        <v>0.31868999999999997</v>
      </c>
      <c r="C15365">
        <f t="shared" si="240"/>
        <v>8</v>
      </c>
    </row>
    <row r="15366" spans="1:3">
      <c r="A15366" t="s">
        <v>2442</v>
      </c>
      <c r="B15366">
        <v>6.0551000000000004</v>
      </c>
      <c r="C15366">
        <f t="shared" si="240"/>
        <v>8</v>
      </c>
    </row>
    <row r="15367" spans="1:3">
      <c r="A15367" t="s">
        <v>2463</v>
      </c>
      <c r="B15367">
        <v>2.2308300000000001</v>
      </c>
      <c r="C15367">
        <f t="shared" si="240"/>
        <v>8</v>
      </c>
    </row>
    <row r="15368" spans="1:3">
      <c r="A15368" t="s">
        <v>2466</v>
      </c>
      <c r="B15368">
        <v>0.31868999999999997</v>
      </c>
      <c r="C15368">
        <f t="shared" si="240"/>
        <v>8</v>
      </c>
    </row>
    <row r="15369" spans="1:3">
      <c r="A15369" t="s">
        <v>2473</v>
      </c>
      <c r="B15369">
        <v>0.31868999999999997</v>
      </c>
      <c r="C15369">
        <f t="shared" si="240"/>
        <v>8</v>
      </c>
    </row>
    <row r="15370" spans="1:3">
      <c r="A15370" t="s">
        <v>2484</v>
      </c>
      <c r="B15370">
        <v>5.4177200000000001</v>
      </c>
      <c r="C15370">
        <f t="shared" si="240"/>
        <v>8</v>
      </c>
    </row>
    <row r="15371" spans="1:3">
      <c r="A15371" t="s">
        <v>2490</v>
      </c>
      <c r="B15371">
        <v>8.6046200000000006</v>
      </c>
      <c r="C15371">
        <f t="shared" si="240"/>
        <v>8</v>
      </c>
    </row>
    <row r="15372" spans="1:3">
      <c r="A15372" t="s">
        <v>2493</v>
      </c>
      <c r="B15372">
        <v>2.8682099999999999</v>
      </c>
      <c r="C15372">
        <f t="shared" si="240"/>
        <v>8</v>
      </c>
    </row>
    <row r="15373" spans="1:3">
      <c r="A15373" t="s">
        <v>2497</v>
      </c>
      <c r="B15373">
        <v>0.31868999999999997</v>
      </c>
      <c r="C15373">
        <f t="shared" si="240"/>
        <v>8</v>
      </c>
    </row>
    <row r="15374" spans="1:3">
      <c r="A15374" t="s">
        <v>2499</v>
      </c>
      <c r="B15374">
        <v>4.1429600000000004</v>
      </c>
      <c r="C15374">
        <f t="shared" si="240"/>
        <v>8</v>
      </c>
    </row>
    <row r="15375" spans="1:3">
      <c r="A15375" t="s">
        <v>2503</v>
      </c>
      <c r="B15375">
        <v>1.2747599999999999</v>
      </c>
      <c r="C15375">
        <f t="shared" si="240"/>
        <v>8</v>
      </c>
    </row>
    <row r="15376" spans="1:3">
      <c r="A15376" t="s">
        <v>2504</v>
      </c>
      <c r="B15376">
        <v>9.5606899999999992</v>
      </c>
      <c r="C15376">
        <f t="shared" si="240"/>
        <v>8</v>
      </c>
    </row>
    <row r="15377" spans="1:3">
      <c r="A15377" t="s">
        <v>2510</v>
      </c>
      <c r="B15377">
        <v>0.31868999999999997</v>
      </c>
      <c r="C15377">
        <f t="shared" si="240"/>
        <v>8</v>
      </c>
    </row>
    <row r="15378" spans="1:3">
      <c r="A15378" t="s">
        <v>2526</v>
      </c>
      <c r="B15378">
        <v>3.8242699999999998</v>
      </c>
      <c r="C15378">
        <f t="shared" si="240"/>
        <v>8</v>
      </c>
    </row>
    <row r="15379" spans="1:3">
      <c r="A15379" t="s">
        <v>2542</v>
      </c>
      <c r="B15379">
        <v>6.6924799999999998</v>
      </c>
      <c r="C15379">
        <f t="shared" si="240"/>
        <v>8</v>
      </c>
    </row>
    <row r="15380" spans="1:3">
      <c r="A15380" t="s">
        <v>2545</v>
      </c>
      <c r="B15380">
        <v>2.5495199999999998</v>
      </c>
      <c r="C15380">
        <f t="shared" si="240"/>
        <v>8</v>
      </c>
    </row>
    <row r="15381" spans="1:3">
      <c r="A15381" t="s">
        <v>2546</v>
      </c>
      <c r="B15381">
        <v>6.3737899999999996</v>
      </c>
      <c r="C15381">
        <f t="shared" si="240"/>
        <v>8</v>
      </c>
    </row>
    <row r="15382" spans="1:3">
      <c r="A15382" t="s">
        <v>2570</v>
      </c>
      <c r="B15382">
        <v>6.0551000000000004</v>
      </c>
      <c r="C15382">
        <f t="shared" si="240"/>
        <v>8</v>
      </c>
    </row>
    <row r="15383" spans="1:3">
      <c r="A15383" t="s">
        <v>2578</v>
      </c>
      <c r="B15383">
        <v>0.31868999999999997</v>
      </c>
      <c r="C15383">
        <f t="shared" si="240"/>
        <v>8</v>
      </c>
    </row>
    <row r="15384" spans="1:3">
      <c r="A15384" t="s">
        <v>2579</v>
      </c>
      <c r="B15384">
        <v>109.94799999999999</v>
      </c>
      <c r="C15384">
        <f t="shared" si="240"/>
        <v>8</v>
      </c>
    </row>
    <row r="15385" spans="1:3">
      <c r="A15385" t="s">
        <v>2583</v>
      </c>
      <c r="B15385">
        <v>0.63737900000000003</v>
      </c>
      <c r="C15385">
        <f t="shared" si="240"/>
        <v>8</v>
      </c>
    </row>
    <row r="15386" spans="1:3">
      <c r="A15386" t="s">
        <v>2588</v>
      </c>
      <c r="B15386">
        <v>13.0663</v>
      </c>
      <c r="C15386">
        <f t="shared" si="240"/>
        <v>8</v>
      </c>
    </row>
    <row r="15387" spans="1:3">
      <c r="A15387" t="s">
        <v>2590</v>
      </c>
      <c r="B15387">
        <v>0.95606899999999995</v>
      </c>
      <c r="C15387">
        <f t="shared" si="240"/>
        <v>8</v>
      </c>
    </row>
    <row r="15388" spans="1:3">
      <c r="A15388" t="s">
        <v>2594</v>
      </c>
      <c r="B15388">
        <v>0.31868999999999997</v>
      </c>
      <c r="C15388">
        <f t="shared" si="240"/>
        <v>8</v>
      </c>
    </row>
    <row r="15389" spans="1:3">
      <c r="A15389" t="s">
        <v>2599</v>
      </c>
      <c r="B15389">
        <v>0.63737900000000003</v>
      </c>
      <c r="C15389">
        <f t="shared" si="240"/>
        <v>8</v>
      </c>
    </row>
    <row r="15390" spans="1:3">
      <c r="A15390" t="s">
        <v>2601</v>
      </c>
      <c r="B15390">
        <v>0.31868999999999997</v>
      </c>
      <c r="C15390">
        <f t="shared" si="240"/>
        <v>8</v>
      </c>
    </row>
    <row r="15391" spans="1:3">
      <c r="A15391" t="s">
        <v>2602</v>
      </c>
      <c r="B15391">
        <v>0.31868999999999997</v>
      </c>
      <c r="C15391">
        <f t="shared" si="240"/>
        <v>8</v>
      </c>
    </row>
    <row r="15392" spans="1:3">
      <c r="A15392" t="s">
        <v>2612</v>
      </c>
      <c r="B15392">
        <v>15.6158</v>
      </c>
      <c r="C15392">
        <f t="shared" si="240"/>
        <v>8</v>
      </c>
    </row>
    <row r="15393" spans="1:3">
      <c r="A15393" t="s">
        <v>2618</v>
      </c>
      <c r="B15393">
        <v>0.31868999999999997</v>
      </c>
      <c r="C15393">
        <f t="shared" si="240"/>
        <v>8</v>
      </c>
    </row>
    <row r="15394" spans="1:3">
      <c r="A15394" t="s">
        <v>2619</v>
      </c>
      <c r="B15394">
        <v>0.95606899999999995</v>
      </c>
      <c r="C15394">
        <f t="shared" si="240"/>
        <v>8</v>
      </c>
    </row>
    <row r="15395" spans="1:3">
      <c r="A15395" t="s">
        <v>2622</v>
      </c>
      <c r="B15395">
        <v>0.31868999999999997</v>
      </c>
      <c r="C15395">
        <f t="shared" si="240"/>
        <v>8</v>
      </c>
    </row>
    <row r="15396" spans="1:3">
      <c r="A15396" t="s">
        <v>2639</v>
      </c>
      <c r="B15396">
        <v>0.31868999999999997</v>
      </c>
      <c r="C15396">
        <f t="shared" si="240"/>
        <v>8</v>
      </c>
    </row>
    <row r="15397" spans="1:3">
      <c r="A15397" t="s">
        <v>2662</v>
      </c>
      <c r="B15397">
        <v>0.31868999999999997</v>
      </c>
      <c r="C15397">
        <f t="shared" si="240"/>
        <v>8</v>
      </c>
    </row>
    <row r="15398" spans="1:3">
      <c r="A15398" t="s">
        <v>2664</v>
      </c>
      <c r="B15398">
        <v>1.91214</v>
      </c>
      <c r="C15398">
        <f t="shared" si="240"/>
        <v>8</v>
      </c>
    </row>
    <row r="15399" spans="1:3">
      <c r="A15399" t="s">
        <v>2672</v>
      </c>
      <c r="B15399">
        <v>0.31868999999999997</v>
      </c>
      <c r="C15399">
        <f t="shared" si="240"/>
        <v>8</v>
      </c>
    </row>
    <row r="15400" spans="1:3">
      <c r="A15400" t="s">
        <v>2680</v>
      </c>
      <c r="B15400">
        <v>6.6924799999999998</v>
      </c>
      <c r="C15400">
        <f t="shared" si="240"/>
        <v>8</v>
      </c>
    </row>
    <row r="15401" spans="1:3">
      <c r="A15401" t="s">
        <v>2686</v>
      </c>
      <c r="B15401">
        <v>0.31868999999999997</v>
      </c>
      <c r="C15401">
        <f t="shared" si="240"/>
        <v>8</v>
      </c>
    </row>
    <row r="15402" spans="1:3">
      <c r="A15402" t="s">
        <v>2716</v>
      </c>
      <c r="B15402">
        <v>0.31868999999999997</v>
      </c>
      <c r="C15402">
        <f t="shared" si="240"/>
        <v>8</v>
      </c>
    </row>
    <row r="15403" spans="1:3">
      <c r="A15403" t="s">
        <v>2722</v>
      </c>
      <c r="B15403">
        <v>0.31868999999999997</v>
      </c>
      <c r="C15403">
        <f t="shared" si="240"/>
        <v>8</v>
      </c>
    </row>
    <row r="15404" spans="1:3">
      <c r="A15404" t="s">
        <v>2724</v>
      </c>
      <c r="B15404">
        <v>0.63737900000000003</v>
      </c>
      <c r="C15404">
        <f t="shared" si="240"/>
        <v>8</v>
      </c>
    </row>
    <row r="15405" spans="1:3">
      <c r="A15405" t="s">
        <v>2743</v>
      </c>
      <c r="B15405">
        <v>3.1869000000000001</v>
      </c>
      <c r="C15405">
        <f t="shared" si="240"/>
        <v>8</v>
      </c>
    </row>
    <row r="15406" spans="1:3">
      <c r="A15406" t="s">
        <v>2745</v>
      </c>
      <c r="B15406">
        <v>0.31868999999999997</v>
      </c>
      <c r="C15406">
        <f t="shared" si="240"/>
        <v>8</v>
      </c>
    </row>
    <row r="15407" spans="1:3">
      <c r="A15407" t="s">
        <v>2748</v>
      </c>
      <c r="B15407">
        <v>0.31868999999999997</v>
      </c>
      <c r="C15407">
        <f t="shared" si="240"/>
        <v>8</v>
      </c>
    </row>
    <row r="15408" spans="1:3">
      <c r="A15408" t="s">
        <v>2751</v>
      </c>
      <c r="B15408">
        <v>16.571899999999999</v>
      </c>
      <c r="C15408">
        <f t="shared" si="240"/>
        <v>8</v>
      </c>
    </row>
    <row r="15409" spans="1:3">
      <c r="A15409" t="s">
        <v>2754</v>
      </c>
      <c r="B15409">
        <v>0.63737900000000003</v>
      </c>
      <c r="C15409">
        <f t="shared" si="240"/>
        <v>8</v>
      </c>
    </row>
    <row r="15410" spans="1:3">
      <c r="A15410" t="s">
        <v>2755</v>
      </c>
      <c r="B15410">
        <v>0.31868999999999997</v>
      </c>
      <c r="C15410">
        <f t="shared" si="240"/>
        <v>8</v>
      </c>
    </row>
    <row r="15411" spans="1:3">
      <c r="A15411" t="s">
        <v>2758</v>
      </c>
      <c r="B15411">
        <v>0.31868999999999997</v>
      </c>
      <c r="C15411">
        <f t="shared" si="240"/>
        <v>8</v>
      </c>
    </row>
    <row r="15412" spans="1:3">
      <c r="A15412" t="s">
        <v>2761</v>
      </c>
      <c r="B15412">
        <v>0.95606899999999995</v>
      </c>
      <c r="C15412">
        <f t="shared" si="240"/>
        <v>8</v>
      </c>
    </row>
    <row r="15413" spans="1:3">
      <c r="A15413" t="s">
        <v>2766</v>
      </c>
      <c r="B15413">
        <v>0.31868999999999997</v>
      </c>
      <c r="C15413">
        <f t="shared" si="240"/>
        <v>8</v>
      </c>
    </row>
    <row r="15414" spans="1:3">
      <c r="A15414" t="s">
        <v>2771</v>
      </c>
      <c r="B15414">
        <v>12.428900000000001</v>
      </c>
      <c r="C15414">
        <f t="shared" si="240"/>
        <v>8</v>
      </c>
    </row>
    <row r="15415" spans="1:3">
      <c r="A15415" t="s">
        <v>2773</v>
      </c>
      <c r="B15415">
        <v>1.2747599999999999</v>
      </c>
      <c r="C15415">
        <f t="shared" si="240"/>
        <v>8</v>
      </c>
    </row>
    <row r="15416" spans="1:3">
      <c r="A15416" t="s">
        <v>2790</v>
      </c>
      <c r="B15416">
        <v>3.8242699999999998</v>
      </c>
      <c r="C15416">
        <f t="shared" si="240"/>
        <v>8</v>
      </c>
    </row>
    <row r="15417" spans="1:3">
      <c r="A15417" t="s">
        <v>2796</v>
      </c>
      <c r="B15417">
        <v>2.2308300000000001</v>
      </c>
      <c r="C15417">
        <f t="shared" si="240"/>
        <v>8</v>
      </c>
    </row>
    <row r="15418" spans="1:3">
      <c r="A15418" t="s">
        <v>2798</v>
      </c>
      <c r="B15418">
        <v>0.31868999999999997</v>
      </c>
      <c r="C15418">
        <f t="shared" si="240"/>
        <v>8</v>
      </c>
    </row>
    <row r="15419" spans="1:3">
      <c r="A15419" t="s">
        <v>2799</v>
      </c>
      <c r="B15419">
        <v>430.86799999999999</v>
      </c>
      <c r="C15419">
        <f t="shared" si="240"/>
        <v>8</v>
      </c>
    </row>
    <row r="15420" spans="1:3">
      <c r="A15420" t="s">
        <v>2836</v>
      </c>
      <c r="B15420">
        <v>0.63737900000000003</v>
      </c>
      <c r="C15420">
        <f t="shared" si="240"/>
        <v>8</v>
      </c>
    </row>
    <row r="15421" spans="1:3">
      <c r="A15421" t="s">
        <v>2847</v>
      </c>
      <c r="B15421">
        <v>0.31868999999999997</v>
      </c>
      <c r="C15421">
        <f t="shared" si="240"/>
        <v>8</v>
      </c>
    </row>
    <row r="15422" spans="1:3">
      <c r="A15422" t="s">
        <v>2852</v>
      </c>
      <c r="B15422">
        <v>1.59345</v>
      </c>
      <c r="C15422">
        <f t="shared" si="240"/>
        <v>8</v>
      </c>
    </row>
    <row r="15423" spans="1:3">
      <c r="A15423" t="s">
        <v>2855</v>
      </c>
      <c r="B15423">
        <v>21.0335</v>
      </c>
      <c r="C15423">
        <f t="shared" si="240"/>
        <v>8</v>
      </c>
    </row>
    <row r="15424" spans="1:3">
      <c r="A15424" t="s">
        <v>2869</v>
      </c>
      <c r="B15424">
        <v>0.63737900000000003</v>
      </c>
      <c r="C15424">
        <f t="shared" si="240"/>
        <v>8</v>
      </c>
    </row>
    <row r="15425" spans="1:3">
      <c r="A15425" t="s">
        <v>2889</v>
      </c>
      <c r="B15425">
        <v>0.63737900000000003</v>
      </c>
      <c r="C15425">
        <f t="shared" ref="C15425:C15488" si="241">LEN(A15425)</f>
        <v>8</v>
      </c>
    </row>
    <row r="15426" spans="1:3">
      <c r="A15426" t="s">
        <v>2899</v>
      </c>
      <c r="B15426">
        <v>0.63737900000000003</v>
      </c>
      <c r="C15426">
        <f t="shared" si="241"/>
        <v>8</v>
      </c>
    </row>
    <row r="15427" spans="1:3">
      <c r="A15427" t="s">
        <v>2915</v>
      </c>
      <c r="B15427">
        <v>0.95606899999999995</v>
      </c>
      <c r="C15427">
        <f t="shared" si="241"/>
        <v>8</v>
      </c>
    </row>
    <row r="15428" spans="1:3">
      <c r="A15428" t="s">
        <v>2917</v>
      </c>
      <c r="B15428">
        <v>1.2747599999999999</v>
      </c>
      <c r="C15428">
        <f t="shared" si="241"/>
        <v>8</v>
      </c>
    </row>
    <row r="15429" spans="1:3">
      <c r="A15429" t="s">
        <v>2920</v>
      </c>
      <c r="B15429">
        <v>0.95606899999999995</v>
      </c>
      <c r="C15429">
        <f t="shared" si="241"/>
        <v>8</v>
      </c>
    </row>
    <row r="15430" spans="1:3">
      <c r="A15430" t="s">
        <v>2933</v>
      </c>
      <c r="B15430">
        <v>11.1541</v>
      </c>
      <c r="C15430">
        <f t="shared" si="241"/>
        <v>8</v>
      </c>
    </row>
    <row r="15431" spans="1:3">
      <c r="A15431" t="s">
        <v>2948</v>
      </c>
      <c r="B15431">
        <v>55.451999999999998</v>
      </c>
      <c r="C15431">
        <f t="shared" si="241"/>
        <v>8</v>
      </c>
    </row>
    <row r="15432" spans="1:3">
      <c r="A15432" t="s">
        <v>2950</v>
      </c>
      <c r="B15432">
        <v>1.91214</v>
      </c>
      <c r="C15432">
        <f t="shared" si="241"/>
        <v>8</v>
      </c>
    </row>
    <row r="15433" spans="1:3">
      <c r="A15433" t="s">
        <v>2963</v>
      </c>
      <c r="B15433">
        <v>3.8242699999999998</v>
      </c>
      <c r="C15433">
        <f t="shared" si="241"/>
        <v>8</v>
      </c>
    </row>
    <row r="15434" spans="1:3">
      <c r="A15434" t="s">
        <v>2968</v>
      </c>
      <c r="B15434">
        <v>5.4177200000000001</v>
      </c>
      <c r="C15434">
        <f t="shared" si="241"/>
        <v>8</v>
      </c>
    </row>
    <row r="15435" spans="1:3">
      <c r="A15435" t="s">
        <v>2971</v>
      </c>
      <c r="B15435">
        <v>0.31868999999999997</v>
      </c>
      <c r="C15435">
        <f t="shared" si="241"/>
        <v>8</v>
      </c>
    </row>
    <row r="15436" spans="1:3">
      <c r="A15436" t="s">
        <v>2975</v>
      </c>
      <c r="B15436">
        <v>0.31868999999999997</v>
      </c>
      <c r="C15436">
        <f t="shared" si="241"/>
        <v>8</v>
      </c>
    </row>
    <row r="15437" spans="1:3">
      <c r="A15437" t="s">
        <v>2979</v>
      </c>
      <c r="B15437">
        <v>0.63737900000000003</v>
      </c>
      <c r="C15437">
        <f t="shared" si="241"/>
        <v>8</v>
      </c>
    </row>
    <row r="15438" spans="1:3">
      <c r="A15438" t="s">
        <v>2980</v>
      </c>
      <c r="B15438">
        <v>0.31868999999999997</v>
      </c>
      <c r="C15438">
        <f t="shared" si="241"/>
        <v>8</v>
      </c>
    </row>
    <row r="15439" spans="1:3">
      <c r="A15439" t="s">
        <v>2986</v>
      </c>
      <c r="B15439">
        <v>2.8682099999999999</v>
      </c>
      <c r="C15439">
        <f t="shared" si="241"/>
        <v>8</v>
      </c>
    </row>
    <row r="15440" spans="1:3">
      <c r="A15440" t="s">
        <v>2987</v>
      </c>
      <c r="B15440">
        <v>0.31868999999999997</v>
      </c>
      <c r="C15440">
        <f t="shared" si="241"/>
        <v>8</v>
      </c>
    </row>
    <row r="15441" spans="1:3">
      <c r="A15441" t="s">
        <v>3002</v>
      </c>
      <c r="B15441">
        <v>0.63737900000000003</v>
      </c>
      <c r="C15441">
        <f t="shared" si="241"/>
        <v>8</v>
      </c>
    </row>
    <row r="15442" spans="1:3">
      <c r="A15442" t="s">
        <v>3006</v>
      </c>
      <c r="B15442">
        <v>0.63737900000000003</v>
      </c>
      <c r="C15442">
        <f t="shared" si="241"/>
        <v>8</v>
      </c>
    </row>
    <row r="15443" spans="1:3">
      <c r="A15443" t="s">
        <v>3036</v>
      </c>
      <c r="B15443">
        <v>0.31868999999999997</v>
      </c>
      <c r="C15443">
        <f t="shared" si="241"/>
        <v>8</v>
      </c>
    </row>
    <row r="15444" spans="1:3">
      <c r="A15444" t="s">
        <v>3037</v>
      </c>
      <c r="B15444">
        <v>15.2971</v>
      </c>
      <c r="C15444">
        <f t="shared" si="241"/>
        <v>8</v>
      </c>
    </row>
    <row r="15445" spans="1:3">
      <c r="A15445" t="s">
        <v>3051</v>
      </c>
      <c r="B15445">
        <v>0.31868999999999997</v>
      </c>
      <c r="C15445">
        <f t="shared" si="241"/>
        <v>8</v>
      </c>
    </row>
    <row r="15446" spans="1:3">
      <c r="A15446" t="s">
        <v>3056</v>
      </c>
      <c r="B15446">
        <v>0.31868999999999997</v>
      </c>
      <c r="C15446">
        <f t="shared" si="241"/>
        <v>8</v>
      </c>
    </row>
    <row r="15447" spans="1:3">
      <c r="A15447" t="s">
        <v>3066</v>
      </c>
      <c r="B15447">
        <v>0.31868999999999997</v>
      </c>
      <c r="C15447">
        <f t="shared" si="241"/>
        <v>8</v>
      </c>
    </row>
    <row r="15448" spans="1:3">
      <c r="A15448" t="s">
        <v>3070</v>
      </c>
      <c r="B15448">
        <v>12.110200000000001</v>
      </c>
      <c r="C15448">
        <f t="shared" si="241"/>
        <v>8</v>
      </c>
    </row>
    <row r="15449" spans="1:3">
      <c r="A15449" t="s">
        <v>3086</v>
      </c>
      <c r="B15449">
        <v>4.1429600000000004</v>
      </c>
      <c r="C15449">
        <f t="shared" si="241"/>
        <v>8</v>
      </c>
    </row>
    <row r="15450" spans="1:3">
      <c r="A15450" t="s">
        <v>3090</v>
      </c>
      <c r="B15450">
        <v>1.2747599999999999</v>
      </c>
      <c r="C15450">
        <f t="shared" si="241"/>
        <v>8</v>
      </c>
    </row>
    <row r="15451" spans="1:3">
      <c r="A15451" t="s">
        <v>3109</v>
      </c>
      <c r="B15451">
        <v>0.31868999999999997</v>
      </c>
      <c r="C15451">
        <f t="shared" si="241"/>
        <v>8</v>
      </c>
    </row>
    <row r="15452" spans="1:3">
      <c r="A15452" t="s">
        <v>3163</v>
      </c>
      <c r="B15452">
        <v>15.2971</v>
      </c>
      <c r="C15452">
        <f t="shared" si="241"/>
        <v>8</v>
      </c>
    </row>
    <row r="15453" spans="1:3">
      <c r="A15453" t="s">
        <v>3170</v>
      </c>
      <c r="B15453">
        <v>0.63737900000000003</v>
      </c>
      <c r="C15453">
        <f t="shared" si="241"/>
        <v>8</v>
      </c>
    </row>
    <row r="15454" spans="1:3">
      <c r="A15454" t="s">
        <v>3184</v>
      </c>
      <c r="B15454">
        <v>1.59345</v>
      </c>
      <c r="C15454">
        <f t="shared" si="241"/>
        <v>8</v>
      </c>
    </row>
    <row r="15455" spans="1:3">
      <c r="A15455" t="s">
        <v>3187</v>
      </c>
      <c r="B15455">
        <v>108.036</v>
      </c>
      <c r="C15455">
        <f t="shared" si="241"/>
        <v>8</v>
      </c>
    </row>
    <row r="15456" spans="1:3">
      <c r="A15456" t="s">
        <v>3191</v>
      </c>
      <c r="B15456">
        <v>0.31868999999999997</v>
      </c>
      <c r="C15456">
        <f t="shared" si="241"/>
        <v>8</v>
      </c>
    </row>
    <row r="15457" spans="1:3">
      <c r="A15457" t="s">
        <v>3195</v>
      </c>
      <c r="B15457">
        <v>14.659700000000001</v>
      </c>
      <c r="C15457">
        <f t="shared" si="241"/>
        <v>8</v>
      </c>
    </row>
    <row r="15458" spans="1:3">
      <c r="A15458" t="s">
        <v>3203</v>
      </c>
      <c r="B15458">
        <v>6.0551000000000004</v>
      </c>
      <c r="C15458">
        <f t="shared" si="241"/>
        <v>8</v>
      </c>
    </row>
    <row r="15459" spans="1:3">
      <c r="A15459" t="s">
        <v>3207</v>
      </c>
      <c r="B15459">
        <v>0.31868999999999997</v>
      </c>
      <c r="C15459">
        <f t="shared" si="241"/>
        <v>8</v>
      </c>
    </row>
    <row r="15460" spans="1:3">
      <c r="A15460" t="s">
        <v>3211</v>
      </c>
      <c r="B15460">
        <v>0.31868999999999997</v>
      </c>
      <c r="C15460">
        <f t="shared" si="241"/>
        <v>8</v>
      </c>
    </row>
    <row r="15461" spans="1:3">
      <c r="A15461" t="s">
        <v>3215</v>
      </c>
      <c r="B15461">
        <v>0.31868999999999997</v>
      </c>
      <c r="C15461">
        <f t="shared" si="241"/>
        <v>8</v>
      </c>
    </row>
    <row r="15462" spans="1:3">
      <c r="A15462" t="s">
        <v>3216</v>
      </c>
      <c r="B15462">
        <v>0.31868999999999997</v>
      </c>
      <c r="C15462">
        <f t="shared" si="241"/>
        <v>8</v>
      </c>
    </row>
    <row r="15463" spans="1:3">
      <c r="A15463" t="s">
        <v>3220</v>
      </c>
      <c r="B15463">
        <v>7.0111699999999999</v>
      </c>
      <c r="C15463">
        <f t="shared" si="241"/>
        <v>8</v>
      </c>
    </row>
    <row r="15464" spans="1:3">
      <c r="A15464" t="s">
        <v>3225</v>
      </c>
      <c r="B15464">
        <v>0.63737900000000003</v>
      </c>
      <c r="C15464">
        <f t="shared" si="241"/>
        <v>8</v>
      </c>
    </row>
    <row r="15465" spans="1:3">
      <c r="A15465" t="s">
        <v>3232</v>
      </c>
      <c r="B15465">
        <v>3.1869000000000001</v>
      </c>
      <c r="C15465">
        <f t="shared" si="241"/>
        <v>8</v>
      </c>
    </row>
    <row r="15466" spans="1:3">
      <c r="A15466" t="s">
        <v>3239</v>
      </c>
      <c r="B15466">
        <v>0.31868999999999997</v>
      </c>
      <c r="C15466">
        <f t="shared" si="241"/>
        <v>8</v>
      </c>
    </row>
    <row r="15467" spans="1:3">
      <c r="A15467" t="s">
        <v>3244</v>
      </c>
      <c r="B15467">
        <v>0.63737900000000003</v>
      </c>
      <c r="C15467">
        <f t="shared" si="241"/>
        <v>8</v>
      </c>
    </row>
    <row r="15468" spans="1:3">
      <c r="A15468" t="s">
        <v>3248</v>
      </c>
      <c r="B15468">
        <v>0.95606899999999995</v>
      </c>
      <c r="C15468">
        <f t="shared" si="241"/>
        <v>8</v>
      </c>
    </row>
    <row r="15469" spans="1:3">
      <c r="A15469" t="s">
        <v>3257</v>
      </c>
      <c r="B15469">
        <v>4.7803399999999998</v>
      </c>
      <c r="C15469">
        <f t="shared" si="241"/>
        <v>8</v>
      </c>
    </row>
    <row r="15470" spans="1:3">
      <c r="A15470" t="s">
        <v>3263</v>
      </c>
      <c r="B15470">
        <v>3.5055900000000002</v>
      </c>
      <c r="C15470">
        <f t="shared" si="241"/>
        <v>8</v>
      </c>
    </row>
    <row r="15471" spans="1:3">
      <c r="A15471" t="s">
        <v>3266</v>
      </c>
      <c r="B15471">
        <v>0.31868999999999997</v>
      </c>
      <c r="C15471">
        <f t="shared" si="241"/>
        <v>8</v>
      </c>
    </row>
    <row r="15472" spans="1:3">
      <c r="A15472" t="s">
        <v>3276</v>
      </c>
      <c r="B15472">
        <v>1.2747599999999999</v>
      </c>
      <c r="C15472">
        <f t="shared" si="241"/>
        <v>8</v>
      </c>
    </row>
    <row r="15473" spans="1:3">
      <c r="A15473" t="s">
        <v>3292</v>
      </c>
      <c r="B15473">
        <v>0.95606899999999995</v>
      </c>
      <c r="C15473">
        <f t="shared" si="241"/>
        <v>8</v>
      </c>
    </row>
    <row r="15474" spans="1:3">
      <c r="A15474" t="s">
        <v>3296</v>
      </c>
      <c r="B15474">
        <v>0.31868999999999997</v>
      </c>
      <c r="C15474">
        <f t="shared" si="241"/>
        <v>8</v>
      </c>
    </row>
    <row r="15475" spans="1:3">
      <c r="A15475" t="s">
        <v>3298</v>
      </c>
      <c r="B15475">
        <v>0.31868999999999997</v>
      </c>
      <c r="C15475">
        <f t="shared" si="241"/>
        <v>8</v>
      </c>
    </row>
    <row r="15476" spans="1:3">
      <c r="A15476" t="s">
        <v>3303</v>
      </c>
      <c r="B15476">
        <v>1.91214</v>
      </c>
      <c r="C15476">
        <f t="shared" si="241"/>
        <v>8</v>
      </c>
    </row>
    <row r="15477" spans="1:3">
      <c r="A15477" t="s">
        <v>3309</v>
      </c>
      <c r="B15477">
        <v>0.31868999999999997</v>
      </c>
      <c r="C15477">
        <f t="shared" si="241"/>
        <v>8</v>
      </c>
    </row>
    <row r="15478" spans="1:3">
      <c r="A15478" t="s">
        <v>3312</v>
      </c>
      <c r="B15478">
        <v>0.95606899999999995</v>
      </c>
      <c r="C15478">
        <f t="shared" si="241"/>
        <v>8</v>
      </c>
    </row>
    <row r="15479" spans="1:3">
      <c r="A15479" t="s">
        <v>3353</v>
      </c>
      <c r="B15479">
        <v>4.7803399999999998</v>
      </c>
      <c r="C15479">
        <f t="shared" si="241"/>
        <v>8</v>
      </c>
    </row>
    <row r="15480" spans="1:3">
      <c r="A15480" t="s">
        <v>3354</v>
      </c>
      <c r="B15480">
        <v>1.59345</v>
      </c>
      <c r="C15480">
        <f t="shared" si="241"/>
        <v>8</v>
      </c>
    </row>
    <row r="15481" spans="1:3">
      <c r="A15481" t="s">
        <v>3366</v>
      </c>
      <c r="B15481">
        <v>0.31868999999999997</v>
      </c>
      <c r="C15481">
        <f t="shared" si="241"/>
        <v>8</v>
      </c>
    </row>
    <row r="15482" spans="1:3">
      <c r="A15482" t="s">
        <v>3368</v>
      </c>
      <c r="B15482">
        <v>1.2747599999999999</v>
      </c>
      <c r="C15482">
        <f t="shared" si="241"/>
        <v>8</v>
      </c>
    </row>
    <row r="15483" spans="1:3">
      <c r="A15483" t="s">
        <v>3371</v>
      </c>
      <c r="B15483">
        <v>0.95606899999999995</v>
      </c>
      <c r="C15483">
        <f t="shared" si="241"/>
        <v>8</v>
      </c>
    </row>
    <row r="15484" spans="1:3">
      <c r="A15484" t="s">
        <v>3385</v>
      </c>
      <c r="B15484">
        <v>29.638100000000001</v>
      </c>
      <c r="C15484">
        <f t="shared" si="241"/>
        <v>8</v>
      </c>
    </row>
    <row r="15485" spans="1:3">
      <c r="A15485" t="s">
        <v>3391</v>
      </c>
      <c r="B15485">
        <v>0.31868999999999997</v>
      </c>
      <c r="C15485">
        <f t="shared" si="241"/>
        <v>8</v>
      </c>
    </row>
    <row r="15486" spans="1:3">
      <c r="A15486" t="s">
        <v>3395</v>
      </c>
      <c r="B15486">
        <v>0.63737900000000003</v>
      </c>
      <c r="C15486">
        <f t="shared" si="241"/>
        <v>8</v>
      </c>
    </row>
    <row r="15487" spans="1:3">
      <c r="A15487" t="s">
        <v>3398</v>
      </c>
      <c r="B15487">
        <v>0.63737900000000003</v>
      </c>
      <c r="C15487">
        <f t="shared" si="241"/>
        <v>8</v>
      </c>
    </row>
    <row r="15488" spans="1:3">
      <c r="A15488" t="s">
        <v>3399</v>
      </c>
      <c r="B15488">
        <v>0.95606899999999995</v>
      </c>
      <c r="C15488">
        <f t="shared" si="241"/>
        <v>8</v>
      </c>
    </row>
    <row r="15489" spans="1:3">
      <c r="A15489" t="s">
        <v>3420</v>
      </c>
      <c r="B15489">
        <v>0.63737900000000003</v>
      </c>
      <c r="C15489">
        <f t="shared" ref="C15489:C15552" si="242">LEN(A15489)</f>
        <v>8</v>
      </c>
    </row>
    <row r="15490" spans="1:3">
      <c r="A15490" t="s">
        <v>3422</v>
      </c>
      <c r="B15490">
        <v>0.31868999999999997</v>
      </c>
      <c r="C15490">
        <f t="shared" si="242"/>
        <v>8</v>
      </c>
    </row>
    <row r="15491" spans="1:3">
      <c r="A15491" t="s">
        <v>3423</v>
      </c>
      <c r="B15491">
        <v>0.63737900000000003</v>
      </c>
      <c r="C15491">
        <f t="shared" si="242"/>
        <v>8</v>
      </c>
    </row>
    <row r="15492" spans="1:3">
      <c r="A15492" t="s">
        <v>3426</v>
      </c>
      <c r="B15492">
        <v>1.59345</v>
      </c>
      <c r="C15492">
        <f t="shared" si="242"/>
        <v>8</v>
      </c>
    </row>
    <row r="15493" spans="1:3">
      <c r="A15493" t="s">
        <v>3439</v>
      </c>
      <c r="B15493">
        <v>8.9233100000000007</v>
      </c>
      <c r="C15493">
        <f t="shared" si="242"/>
        <v>8</v>
      </c>
    </row>
    <row r="15494" spans="1:3">
      <c r="A15494" t="s">
        <v>3448</v>
      </c>
      <c r="B15494">
        <v>0.63737900000000003</v>
      </c>
      <c r="C15494">
        <f t="shared" si="242"/>
        <v>8</v>
      </c>
    </row>
    <row r="15495" spans="1:3">
      <c r="A15495" t="s">
        <v>3453</v>
      </c>
      <c r="B15495">
        <v>0.95606899999999995</v>
      </c>
      <c r="C15495">
        <f t="shared" si="242"/>
        <v>8</v>
      </c>
    </row>
    <row r="15496" spans="1:3">
      <c r="A15496" t="s">
        <v>3456</v>
      </c>
      <c r="B15496">
        <v>0.95606899999999995</v>
      </c>
      <c r="C15496">
        <f t="shared" si="242"/>
        <v>8</v>
      </c>
    </row>
    <row r="15497" spans="1:3">
      <c r="A15497" t="s">
        <v>3460</v>
      </c>
      <c r="B15497">
        <v>0.95606899999999995</v>
      </c>
      <c r="C15497">
        <f t="shared" si="242"/>
        <v>8</v>
      </c>
    </row>
    <row r="15498" spans="1:3">
      <c r="A15498" t="s">
        <v>3461</v>
      </c>
      <c r="B15498">
        <v>0.63737900000000003</v>
      </c>
      <c r="C15498">
        <f t="shared" si="242"/>
        <v>8</v>
      </c>
    </row>
    <row r="15499" spans="1:3">
      <c r="A15499" t="s">
        <v>3467</v>
      </c>
      <c r="B15499">
        <v>0.31868999999999997</v>
      </c>
      <c r="C15499">
        <f t="shared" si="242"/>
        <v>8</v>
      </c>
    </row>
    <row r="15500" spans="1:3">
      <c r="A15500" t="s">
        <v>3468</v>
      </c>
      <c r="B15500">
        <v>0.31868999999999997</v>
      </c>
      <c r="C15500">
        <f t="shared" si="242"/>
        <v>8</v>
      </c>
    </row>
    <row r="15501" spans="1:3">
      <c r="A15501" t="s">
        <v>3478</v>
      </c>
      <c r="B15501">
        <v>0.31868999999999997</v>
      </c>
      <c r="C15501">
        <f t="shared" si="242"/>
        <v>8</v>
      </c>
    </row>
    <row r="15502" spans="1:3">
      <c r="A15502" t="s">
        <v>3480</v>
      </c>
      <c r="B15502">
        <v>58.3202</v>
      </c>
      <c r="C15502">
        <f t="shared" si="242"/>
        <v>8</v>
      </c>
    </row>
    <row r="15503" spans="1:3">
      <c r="A15503" t="s">
        <v>3503</v>
      </c>
      <c r="B15503">
        <v>0.63737900000000003</v>
      </c>
      <c r="C15503">
        <f t="shared" si="242"/>
        <v>8</v>
      </c>
    </row>
    <row r="15504" spans="1:3">
      <c r="A15504" t="s">
        <v>3505</v>
      </c>
      <c r="B15504">
        <v>1.59345</v>
      </c>
      <c r="C15504">
        <f t="shared" si="242"/>
        <v>8</v>
      </c>
    </row>
    <row r="15505" spans="1:3">
      <c r="A15505" t="s">
        <v>3508</v>
      </c>
      <c r="B15505">
        <v>0.63737900000000003</v>
      </c>
      <c r="C15505">
        <f t="shared" si="242"/>
        <v>8</v>
      </c>
    </row>
    <row r="15506" spans="1:3">
      <c r="A15506" t="s">
        <v>3516</v>
      </c>
      <c r="B15506">
        <v>1.2747599999999999</v>
      </c>
      <c r="C15506">
        <f t="shared" si="242"/>
        <v>8</v>
      </c>
    </row>
    <row r="15507" spans="1:3">
      <c r="A15507" t="s">
        <v>3519</v>
      </c>
      <c r="B15507">
        <v>9.2420000000000009</v>
      </c>
      <c r="C15507">
        <f t="shared" si="242"/>
        <v>8</v>
      </c>
    </row>
    <row r="15508" spans="1:3">
      <c r="A15508" t="s">
        <v>3528</v>
      </c>
      <c r="B15508">
        <v>2.2308300000000001</v>
      </c>
      <c r="C15508">
        <f t="shared" si="242"/>
        <v>8</v>
      </c>
    </row>
    <row r="15509" spans="1:3">
      <c r="A15509" t="s">
        <v>3530</v>
      </c>
      <c r="B15509">
        <v>0.31868999999999997</v>
      </c>
      <c r="C15509">
        <f t="shared" si="242"/>
        <v>8</v>
      </c>
    </row>
    <row r="15510" spans="1:3">
      <c r="A15510" t="s">
        <v>3537</v>
      </c>
      <c r="B15510">
        <v>0.31868999999999997</v>
      </c>
      <c r="C15510">
        <f t="shared" si="242"/>
        <v>8</v>
      </c>
    </row>
    <row r="15511" spans="1:3">
      <c r="A15511" t="s">
        <v>3545</v>
      </c>
      <c r="B15511">
        <v>0.31868999999999997</v>
      </c>
      <c r="C15511">
        <f t="shared" si="242"/>
        <v>8</v>
      </c>
    </row>
    <row r="15512" spans="1:3">
      <c r="A15512" t="s">
        <v>3549</v>
      </c>
      <c r="B15512">
        <v>2.5495199999999998</v>
      </c>
      <c r="C15512">
        <f t="shared" si="242"/>
        <v>8</v>
      </c>
    </row>
    <row r="15513" spans="1:3">
      <c r="A15513" t="s">
        <v>3555</v>
      </c>
      <c r="B15513">
        <v>0.31868999999999997</v>
      </c>
      <c r="C15513">
        <f t="shared" si="242"/>
        <v>8</v>
      </c>
    </row>
    <row r="15514" spans="1:3">
      <c r="A15514" t="s">
        <v>3564</v>
      </c>
      <c r="B15514">
        <v>3.5055900000000002</v>
      </c>
      <c r="C15514">
        <f t="shared" si="242"/>
        <v>8</v>
      </c>
    </row>
    <row r="15515" spans="1:3">
      <c r="A15515" t="s">
        <v>3565</v>
      </c>
      <c r="B15515">
        <v>15.2971</v>
      </c>
      <c r="C15515">
        <f t="shared" si="242"/>
        <v>8</v>
      </c>
    </row>
    <row r="15516" spans="1:3">
      <c r="A15516" t="s">
        <v>3590</v>
      </c>
      <c r="B15516">
        <v>0.31868999999999997</v>
      </c>
      <c r="C15516">
        <f t="shared" si="242"/>
        <v>8</v>
      </c>
    </row>
    <row r="15517" spans="1:3">
      <c r="A15517" t="s">
        <v>3593</v>
      </c>
      <c r="B15517">
        <v>0.95606899999999995</v>
      </c>
      <c r="C15517">
        <f t="shared" si="242"/>
        <v>8</v>
      </c>
    </row>
    <row r="15518" spans="1:3">
      <c r="A15518" t="s">
        <v>3602</v>
      </c>
      <c r="B15518">
        <v>5.7364100000000002</v>
      </c>
      <c r="C15518">
        <f t="shared" si="242"/>
        <v>8</v>
      </c>
    </row>
    <row r="15519" spans="1:3">
      <c r="A15519" t="s">
        <v>3618</v>
      </c>
      <c r="B15519">
        <v>0.31868999999999997</v>
      </c>
      <c r="C15519">
        <f t="shared" si="242"/>
        <v>8</v>
      </c>
    </row>
    <row r="15520" spans="1:3">
      <c r="A15520" t="s">
        <v>3622</v>
      </c>
      <c r="B15520">
        <v>0.95606899999999995</v>
      </c>
      <c r="C15520">
        <f t="shared" si="242"/>
        <v>8</v>
      </c>
    </row>
    <row r="15521" spans="1:3">
      <c r="A15521" t="s">
        <v>3638</v>
      </c>
      <c r="B15521">
        <v>37.286700000000003</v>
      </c>
      <c r="C15521">
        <f t="shared" si="242"/>
        <v>8</v>
      </c>
    </row>
    <row r="15522" spans="1:3">
      <c r="A15522" t="s">
        <v>3646</v>
      </c>
      <c r="B15522">
        <v>0.63737900000000003</v>
      </c>
      <c r="C15522">
        <f t="shared" si="242"/>
        <v>8</v>
      </c>
    </row>
    <row r="15523" spans="1:3">
      <c r="A15523" t="s">
        <v>3653</v>
      </c>
      <c r="B15523">
        <v>8.6046200000000006</v>
      </c>
      <c r="C15523">
        <f t="shared" si="242"/>
        <v>8</v>
      </c>
    </row>
    <row r="15524" spans="1:3">
      <c r="A15524" t="s">
        <v>3659</v>
      </c>
      <c r="B15524">
        <v>0.31868999999999997</v>
      </c>
      <c r="C15524">
        <f t="shared" si="242"/>
        <v>8</v>
      </c>
    </row>
    <row r="15525" spans="1:3">
      <c r="A15525" t="s">
        <v>3661</v>
      </c>
      <c r="B15525">
        <v>0.31868999999999997</v>
      </c>
      <c r="C15525">
        <f t="shared" si="242"/>
        <v>8</v>
      </c>
    </row>
    <row r="15526" spans="1:3">
      <c r="A15526" t="s">
        <v>3662</v>
      </c>
      <c r="B15526">
        <v>1.2747599999999999</v>
      </c>
      <c r="C15526">
        <f t="shared" si="242"/>
        <v>8</v>
      </c>
    </row>
    <row r="15527" spans="1:3">
      <c r="A15527" t="s">
        <v>3677</v>
      </c>
      <c r="B15527">
        <v>0.31868999999999997</v>
      </c>
      <c r="C15527">
        <f t="shared" si="242"/>
        <v>8</v>
      </c>
    </row>
    <row r="15528" spans="1:3">
      <c r="A15528" t="s">
        <v>3690</v>
      </c>
      <c r="B15528">
        <v>0.95606899999999995</v>
      </c>
      <c r="C15528">
        <f t="shared" si="242"/>
        <v>8</v>
      </c>
    </row>
    <row r="15529" spans="1:3">
      <c r="A15529" t="s">
        <v>3701</v>
      </c>
      <c r="B15529">
        <v>0.31868999999999997</v>
      </c>
      <c r="C15529">
        <f t="shared" si="242"/>
        <v>8</v>
      </c>
    </row>
    <row r="15530" spans="1:3">
      <c r="A15530" t="s">
        <v>3704</v>
      </c>
      <c r="B15530">
        <v>0.63737900000000003</v>
      </c>
      <c r="C15530">
        <f t="shared" si="242"/>
        <v>8</v>
      </c>
    </row>
    <row r="15531" spans="1:3">
      <c r="A15531" t="s">
        <v>3711</v>
      </c>
      <c r="B15531">
        <v>0.31868999999999997</v>
      </c>
      <c r="C15531">
        <f t="shared" si="242"/>
        <v>8</v>
      </c>
    </row>
    <row r="15532" spans="1:3">
      <c r="A15532" t="s">
        <v>3712</v>
      </c>
      <c r="B15532">
        <v>0.63737900000000003</v>
      </c>
      <c r="C15532">
        <f t="shared" si="242"/>
        <v>8</v>
      </c>
    </row>
    <row r="15533" spans="1:3">
      <c r="A15533" t="s">
        <v>3713</v>
      </c>
      <c r="B15533">
        <v>18.165299999999998</v>
      </c>
      <c r="C15533">
        <f t="shared" si="242"/>
        <v>8</v>
      </c>
    </row>
    <row r="15534" spans="1:3">
      <c r="A15534" t="s">
        <v>3719</v>
      </c>
      <c r="B15534">
        <v>3.1869000000000001</v>
      </c>
      <c r="C15534">
        <f t="shared" si="242"/>
        <v>8</v>
      </c>
    </row>
    <row r="15535" spans="1:3">
      <c r="A15535" t="s">
        <v>3729</v>
      </c>
      <c r="B15535">
        <v>0.31868999999999997</v>
      </c>
      <c r="C15535">
        <f t="shared" si="242"/>
        <v>8</v>
      </c>
    </row>
    <row r="15536" spans="1:3">
      <c r="A15536" t="s">
        <v>3731</v>
      </c>
      <c r="B15536">
        <v>0.63737900000000003</v>
      </c>
      <c r="C15536">
        <f t="shared" si="242"/>
        <v>8</v>
      </c>
    </row>
    <row r="15537" spans="1:3">
      <c r="A15537" t="s">
        <v>3733</v>
      </c>
      <c r="B15537">
        <v>0.31868999999999997</v>
      </c>
      <c r="C15537">
        <f t="shared" si="242"/>
        <v>8</v>
      </c>
    </row>
    <row r="15538" spans="1:3">
      <c r="A15538" t="s">
        <v>3736</v>
      </c>
      <c r="B15538">
        <v>9.2420000000000009</v>
      </c>
      <c r="C15538">
        <f t="shared" si="242"/>
        <v>8</v>
      </c>
    </row>
    <row r="15539" spans="1:3">
      <c r="A15539" t="s">
        <v>3742</v>
      </c>
      <c r="B15539">
        <v>0.31868999999999997</v>
      </c>
      <c r="C15539">
        <f t="shared" si="242"/>
        <v>8</v>
      </c>
    </row>
    <row r="15540" spans="1:3">
      <c r="A15540" t="s">
        <v>3754</v>
      </c>
      <c r="B15540">
        <v>0.31868999999999997</v>
      </c>
      <c r="C15540">
        <f t="shared" si="242"/>
        <v>8</v>
      </c>
    </row>
    <row r="15541" spans="1:3">
      <c r="A15541" t="s">
        <v>3758</v>
      </c>
      <c r="B15541">
        <v>6.3737899999999996</v>
      </c>
      <c r="C15541">
        <f t="shared" si="242"/>
        <v>8</v>
      </c>
    </row>
    <row r="15542" spans="1:3">
      <c r="A15542" t="s">
        <v>3761</v>
      </c>
      <c r="B15542">
        <v>6.6924799999999998</v>
      </c>
      <c r="C15542">
        <f t="shared" si="242"/>
        <v>8</v>
      </c>
    </row>
    <row r="15543" spans="1:3">
      <c r="A15543" t="s">
        <v>3774</v>
      </c>
      <c r="B15543">
        <v>0.63737900000000003</v>
      </c>
      <c r="C15543">
        <f t="shared" si="242"/>
        <v>8</v>
      </c>
    </row>
    <row r="15544" spans="1:3">
      <c r="A15544" t="s">
        <v>3775</v>
      </c>
      <c r="B15544">
        <v>9.5606899999999992</v>
      </c>
      <c r="C15544">
        <f t="shared" si="242"/>
        <v>8</v>
      </c>
    </row>
    <row r="15545" spans="1:3">
      <c r="A15545" t="s">
        <v>3780</v>
      </c>
      <c r="B15545">
        <v>0.31868999999999997</v>
      </c>
      <c r="C15545">
        <f t="shared" si="242"/>
        <v>8</v>
      </c>
    </row>
    <row r="15546" spans="1:3">
      <c r="A15546" t="s">
        <v>3784</v>
      </c>
      <c r="B15546">
        <v>0.31868999999999997</v>
      </c>
      <c r="C15546">
        <f t="shared" si="242"/>
        <v>8</v>
      </c>
    </row>
    <row r="15547" spans="1:3">
      <c r="A15547" t="s">
        <v>3788</v>
      </c>
      <c r="B15547">
        <v>0.63737900000000003</v>
      </c>
      <c r="C15547">
        <f t="shared" si="242"/>
        <v>8</v>
      </c>
    </row>
    <row r="15548" spans="1:3">
      <c r="A15548" t="s">
        <v>3789</v>
      </c>
      <c r="B15548">
        <v>0.31868999999999997</v>
      </c>
      <c r="C15548">
        <f t="shared" si="242"/>
        <v>8</v>
      </c>
    </row>
    <row r="15549" spans="1:3">
      <c r="A15549" t="s">
        <v>3794</v>
      </c>
      <c r="B15549">
        <v>49.078200000000002</v>
      </c>
      <c r="C15549">
        <f t="shared" si="242"/>
        <v>8</v>
      </c>
    </row>
    <row r="15550" spans="1:3">
      <c r="A15550" t="s">
        <v>3819</v>
      </c>
      <c r="B15550">
        <v>0.31868999999999997</v>
      </c>
      <c r="C15550">
        <f t="shared" si="242"/>
        <v>8</v>
      </c>
    </row>
    <row r="15551" spans="1:3">
      <c r="A15551" t="s">
        <v>3827</v>
      </c>
      <c r="B15551">
        <v>0.31868999999999997</v>
      </c>
      <c r="C15551">
        <f t="shared" si="242"/>
        <v>8</v>
      </c>
    </row>
    <row r="15552" spans="1:3">
      <c r="A15552" t="s">
        <v>3828</v>
      </c>
      <c r="B15552">
        <v>2.2308300000000001</v>
      </c>
      <c r="C15552">
        <f t="shared" si="242"/>
        <v>8</v>
      </c>
    </row>
    <row r="15553" spans="1:3">
      <c r="A15553" t="s">
        <v>3837</v>
      </c>
      <c r="B15553">
        <v>3.1869000000000001</v>
      </c>
      <c r="C15553">
        <f t="shared" ref="C15553:C15616" si="243">LEN(A15553)</f>
        <v>8</v>
      </c>
    </row>
    <row r="15554" spans="1:3">
      <c r="A15554" t="s">
        <v>3839</v>
      </c>
      <c r="B15554">
        <v>2.5495199999999998</v>
      </c>
      <c r="C15554">
        <f t="shared" si="243"/>
        <v>8</v>
      </c>
    </row>
    <row r="15555" spans="1:3">
      <c r="A15555" t="s">
        <v>3841</v>
      </c>
      <c r="B15555">
        <v>0.63737900000000003</v>
      </c>
      <c r="C15555">
        <f t="shared" si="243"/>
        <v>8</v>
      </c>
    </row>
    <row r="15556" spans="1:3">
      <c r="A15556" t="s">
        <v>3844</v>
      </c>
      <c r="B15556">
        <v>0.31868999999999997</v>
      </c>
      <c r="C15556">
        <f t="shared" si="243"/>
        <v>8</v>
      </c>
    </row>
    <row r="15557" spans="1:3">
      <c r="A15557" t="s">
        <v>3854</v>
      </c>
      <c r="B15557">
        <v>0.95606899999999995</v>
      </c>
      <c r="C15557">
        <f t="shared" si="243"/>
        <v>8</v>
      </c>
    </row>
    <row r="15558" spans="1:3">
      <c r="A15558" t="s">
        <v>3881</v>
      </c>
      <c r="B15558">
        <v>3.5055900000000002</v>
      </c>
      <c r="C15558">
        <f t="shared" si="243"/>
        <v>8</v>
      </c>
    </row>
    <row r="15559" spans="1:3">
      <c r="A15559" t="s">
        <v>3891</v>
      </c>
      <c r="B15559">
        <v>11.1541</v>
      </c>
      <c r="C15559">
        <f t="shared" si="243"/>
        <v>8</v>
      </c>
    </row>
    <row r="15560" spans="1:3">
      <c r="A15560" t="s">
        <v>3904</v>
      </c>
      <c r="B15560">
        <v>2.5495199999999998</v>
      </c>
      <c r="C15560">
        <f t="shared" si="243"/>
        <v>8</v>
      </c>
    </row>
    <row r="15561" spans="1:3">
      <c r="A15561" t="s">
        <v>3910</v>
      </c>
      <c r="B15561">
        <v>7.6485500000000002</v>
      </c>
      <c r="C15561">
        <f t="shared" si="243"/>
        <v>8</v>
      </c>
    </row>
    <row r="15562" spans="1:3">
      <c r="A15562" t="s">
        <v>3913</v>
      </c>
      <c r="B15562">
        <v>6.3737899999999996</v>
      </c>
      <c r="C15562">
        <f t="shared" si="243"/>
        <v>8</v>
      </c>
    </row>
    <row r="15563" spans="1:3">
      <c r="A15563" t="s">
        <v>3925</v>
      </c>
      <c r="B15563">
        <v>1.59345</v>
      </c>
      <c r="C15563">
        <f t="shared" si="243"/>
        <v>8</v>
      </c>
    </row>
    <row r="15564" spans="1:3">
      <c r="A15564" t="s">
        <v>3935</v>
      </c>
      <c r="B15564">
        <v>0.63737900000000003</v>
      </c>
      <c r="C15564">
        <f t="shared" si="243"/>
        <v>8</v>
      </c>
    </row>
    <row r="15565" spans="1:3">
      <c r="A15565" t="s">
        <v>3946</v>
      </c>
      <c r="B15565">
        <v>0.31868999999999997</v>
      </c>
      <c r="C15565">
        <f t="shared" si="243"/>
        <v>8</v>
      </c>
    </row>
    <row r="15566" spans="1:3">
      <c r="A15566" t="s">
        <v>3956</v>
      </c>
      <c r="B15566">
        <v>0.31868999999999997</v>
      </c>
      <c r="C15566">
        <f t="shared" si="243"/>
        <v>8</v>
      </c>
    </row>
    <row r="15567" spans="1:3">
      <c r="A15567" t="s">
        <v>3973</v>
      </c>
      <c r="B15567">
        <v>0.95606899999999995</v>
      </c>
      <c r="C15567">
        <f t="shared" si="243"/>
        <v>8</v>
      </c>
    </row>
    <row r="15568" spans="1:3">
      <c r="A15568" t="s">
        <v>3974</v>
      </c>
      <c r="B15568">
        <v>0.31868999999999997</v>
      </c>
      <c r="C15568">
        <f t="shared" si="243"/>
        <v>8</v>
      </c>
    </row>
    <row r="15569" spans="1:3">
      <c r="A15569" t="s">
        <v>3977</v>
      </c>
      <c r="B15569">
        <v>116.322</v>
      </c>
      <c r="C15569">
        <f t="shared" si="243"/>
        <v>8</v>
      </c>
    </row>
    <row r="15570" spans="1:3">
      <c r="A15570" t="s">
        <v>3984</v>
      </c>
      <c r="B15570">
        <v>0.31868999999999997</v>
      </c>
      <c r="C15570">
        <f t="shared" si="243"/>
        <v>8</v>
      </c>
    </row>
    <row r="15571" spans="1:3">
      <c r="A15571" t="s">
        <v>3987</v>
      </c>
      <c r="B15571">
        <v>11.472799999999999</v>
      </c>
      <c r="C15571">
        <f t="shared" si="243"/>
        <v>8</v>
      </c>
    </row>
    <row r="15572" spans="1:3">
      <c r="A15572" t="s">
        <v>3993</v>
      </c>
      <c r="B15572">
        <v>0.31868999999999997</v>
      </c>
      <c r="C15572">
        <f t="shared" si="243"/>
        <v>8</v>
      </c>
    </row>
    <row r="15573" spans="1:3">
      <c r="A15573" t="s">
        <v>3998</v>
      </c>
      <c r="B15573">
        <v>21.6709</v>
      </c>
      <c r="C15573">
        <f t="shared" si="243"/>
        <v>8</v>
      </c>
    </row>
    <row r="15574" spans="1:3">
      <c r="A15574" t="s">
        <v>4003</v>
      </c>
      <c r="B15574">
        <v>0.31868999999999997</v>
      </c>
      <c r="C15574">
        <f t="shared" si="243"/>
        <v>8</v>
      </c>
    </row>
    <row r="15575" spans="1:3">
      <c r="A15575" t="s">
        <v>4004</v>
      </c>
      <c r="B15575">
        <v>3.8242699999999998</v>
      </c>
      <c r="C15575">
        <f t="shared" si="243"/>
        <v>8</v>
      </c>
    </row>
    <row r="15576" spans="1:3">
      <c r="A15576" t="s">
        <v>4010</v>
      </c>
      <c r="B15576">
        <v>0.31868999999999997</v>
      </c>
      <c r="C15576">
        <f t="shared" si="243"/>
        <v>8</v>
      </c>
    </row>
    <row r="15577" spans="1:3">
      <c r="A15577" t="s">
        <v>4017</v>
      </c>
      <c r="B15577">
        <v>9.2420000000000009</v>
      </c>
      <c r="C15577">
        <f t="shared" si="243"/>
        <v>8</v>
      </c>
    </row>
    <row r="15578" spans="1:3">
      <c r="A15578" t="s">
        <v>4039</v>
      </c>
      <c r="B15578">
        <v>0.31868999999999997</v>
      </c>
      <c r="C15578">
        <f t="shared" si="243"/>
        <v>8</v>
      </c>
    </row>
    <row r="15579" spans="1:3">
      <c r="A15579" t="s">
        <v>4045</v>
      </c>
      <c r="B15579">
        <v>0.31868999999999997</v>
      </c>
      <c r="C15579">
        <f t="shared" si="243"/>
        <v>8</v>
      </c>
    </row>
    <row r="15580" spans="1:3">
      <c r="A15580" t="s">
        <v>4046</v>
      </c>
      <c r="B15580">
        <v>0.31868999999999997</v>
      </c>
      <c r="C15580">
        <f t="shared" si="243"/>
        <v>8</v>
      </c>
    </row>
    <row r="15581" spans="1:3">
      <c r="A15581" t="s">
        <v>4054</v>
      </c>
      <c r="B15581">
        <v>20.7148</v>
      </c>
      <c r="C15581">
        <f t="shared" si="243"/>
        <v>8</v>
      </c>
    </row>
    <row r="15582" spans="1:3">
      <c r="A15582" t="s">
        <v>4072</v>
      </c>
      <c r="B15582">
        <v>0.31868999999999997</v>
      </c>
      <c r="C15582">
        <f t="shared" si="243"/>
        <v>8</v>
      </c>
    </row>
    <row r="15583" spans="1:3">
      <c r="A15583" t="s">
        <v>4079</v>
      </c>
      <c r="B15583">
        <v>0.31868999999999997</v>
      </c>
      <c r="C15583">
        <f t="shared" si="243"/>
        <v>8</v>
      </c>
    </row>
    <row r="15584" spans="1:3">
      <c r="A15584" t="s">
        <v>4083</v>
      </c>
      <c r="B15584">
        <v>1.91214</v>
      </c>
      <c r="C15584">
        <f t="shared" si="243"/>
        <v>8</v>
      </c>
    </row>
    <row r="15585" spans="1:3">
      <c r="A15585" t="s">
        <v>4092</v>
      </c>
      <c r="B15585">
        <v>343.54700000000003</v>
      </c>
      <c r="C15585">
        <f t="shared" si="243"/>
        <v>8</v>
      </c>
    </row>
    <row r="15586" spans="1:3">
      <c r="A15586" t="s">
        <v>4131</v>
      </c>
      <c r="B15586">
        <v>0.31868999999999997</v>
      </c>
      <c r="C15586">
        <f t="shared" si="243"/>
        <v>8</v>
      </c>
    </row>
    <row r="15587" spans="1:3">
      <c r="A15587" t="s">
        <v>4133</v>
      </c>
      <c r="B15587">
        <v>0.31868999999999997</v>
      </c>
      <c r="C15587">
        <f t="shared" si="243"/>
        <v>8</v>
      </c>
    </row>
    <row r="15588" spans="1:3">
      <c r="A15588" t="s">
        <v>4137</v>
      </c>
      <c r="B15588">
        <v>3.8242699999999998</v>
      </c>
      <c r="C15588">
        <f t="shared" si="243"/>
        <v>8</v>
      </c>
    </row>
    <row r="15589" spans="1:3">
      <c r="A15589" t="s">
        <v>4142</v>
      </c>
      <c r="B15589">
        <v>5.09903</v>
      </c>
      <c r="C15589">
        <f t="shared" si="243"/>
        <v>8</v>
      </c>
    </row>
    <row r="15590" spans="1:3">
      <c r="A15590" t="s">
        <v>4143</v>
      </c>
      <c r="B15590">
        <v>3.1869000000000001</v>
      </c>
      <c r="C15590">
        <f t="shared" si="243"/>
        <v>8</v>
      </c>
    </row>
    <row r="15591" spans="1:3">
      <c r="A15591" t="s">
        <v>4150</v>
      </c>
      <c r="B15591">
        <v>0.31868999999999997</v>
      </c>
      <c r="C15591">
        <f t="shared" si="243"/>
        <v>8</v>
      </c>
    </row>
    <row r="15592" spans="1:3">
      <c r="A15592" t="s">
        <v>4177</v>
      </c>
      <c r="B15592">
        <v>0.31868999999999997</v>
      </c>
      <c r="C15592">
        <f t="shared" si="243"/>
        <v>8</v>
      </c>
    </row>
    <row r="15593" spans="1:3">
      <c r="A15593" t="s">
        <v>4182</v>
      </c>
      <c r="B15593">
        <v>0.95606899999999995</v>
      </c>
      <c r="C15593">
        <f t="shared" si="243"/>
        <v>8</v>
      </c>
    </row>
    <row r="15594" spans="1:3">
      <c r="A15594" t="s">
        <v>4187</v>
      </c>
      <c r="B15594">
        <v>0.31868999999999997</v>
      </c>
      <c r="C15594">
        <f t="shared" si="243"/>
        <v>8</v>
      </c>
    </row>
    <row r="15595" spans="1:3">
      <c r="A15595" t="s">
        <v>4188</v>
      </c>
      <c r="B15595">
        <v>4.4616499999999997</v>
      </c>
      <c r="C15595">
        <f t="shared" si="243"/>
        <v>8</v>
      </c>
    </row>
    <row r="15596" spans="1:3">
      <c r="A15596" t="s">
        <v>4196</v>
      </c>
      <c r="B15596">
        <v>7.0111699999999999</v>
      </c>
      <c r="C15596">
        <f t="shared" si="243"/>
        <v>8</v>
      </c>
    </row>
    <row r="15597" spans="1:3">
      <c r="A15597" t="s">
        <v>4207</v>
      </c>
      <c r="B15597">
        <v>0.63737900000000003</v>
      </c>
      <c r="C15597">
        <f t="shared" si="243"/>
        <v>8</v>
      </c>
    </row>
    <row r="15598" spans="1:3">
      <c r="A15598" t="s">
        <v>4210</v>
      </c>
      <c r="B15598">
        <v>0.31868999999999997</v>
      </c>
      <c r="C15598">
        <f t="shared" si="243"/>
        <v>8</v>
      </c>
    </row>
    <row r="15599" spans="1:3">
      <c r="A15599" t="s">
        <v>4216</v>
      </c>
      <c r="B15599">
        <v>0.31868999999999997</v>
      </c>
      <c r="C15599">
        <f t="shared" si="243"/>
        <v>8</v>
      </c>
    </row>
    <row r="15600" spans="1:3">
      <c r="A15600" t="s">
        <v>4232</v>
      </c>
      <c r="B15600">
        <v>0.63737900000000003</v>
      </c>
      <c r="C15600">
        <f t="shared" si="243"/>
        <v>8</v>
      </c>
    </row>
    <row r="15601" spans="1:3">
      <c r="A15601" t="s">
        <v>4245</v>
      </c>
      <c r="B15601">
        <v>0.31868999999999997</v>
      </c>
      <c r="C15601">
        <f t="shared" si="243"/>
        <v>8</v>
      </c>
    </row>
    <row r="15602" spans="1:3">
      <c r="A15602" t="s">
        <v>4252</v>
      </c>
      <c r="B15602">
        <v>0.31868999999999997</v>
      </c>
      <c r="C15602">
        <f t="shared" si="243"/>
        <v>8</v>
      </c>
    </row>
    <row r="15603" spans="1:3">
      <c r="A15603" t="s">
        <v>4268</v>
      </c>
      <c r="B15603">
        <v>0.63737900000000003</v>
      </c>
      <c r="C15603">
        <f t="shared" si="243"/>
        <v>8</v>
      </c>
    </row>
    <row r="15604" spans="1:3">
      <c r="A15604" t="s">
        <v>4279</v>
      </c>
      <c r="B15604">
        <v>4.4616499999999997</v>
      </c>
      <c r="C15604">
        <f t="shared" si="243"/>
        <v>8</v>
      </c>
    </row>
    <row r="15605" spans="1:3">
      <c r="A15605" t="s">
        <v>4285</v>
      </c>
      <c r="B15605">
        <v>2.5495199999999998</v>
      </c>
      <c r="C15605">
        <f t="shared" si="243"/>
        <v>8</v>
      </c>
    </row>
    <row r="15606" spans="1:3">
      <c r="A15606" t="s">
        <v>4330</v>
      </c>
      <c r="B15606">
        <v>2.2308300000000001</v>
      </c>
      <c r="C15606">
        <f t="shared" si="243"/>
        <v>8</v>
      </c>
    </row>
    <row r="15607" spans="1:3">
      <c r="A15607" t="s">
        <v>4335</v>
      </c>
      <c r="B15607">
        <v>0.63737900000000003</v>
      </c>
      <c r="C15607">
        <f t="shared" si="243"/>
        <v>8</v>
      </c>
    </row>
    <row r="15608" spans="1:3">
      <c r="A15608" t="s">
        <v>4340</v>
      </c>
      <c r="B15608">
        <v>0.31868999999999997</v>
      </c>
      <c r="C15608">
        <f t="shared" si="243"/>
        <v>8</v>
      </c>
    </row>
    <row r="15609" spans="1:3">
      <c r="A15609" t="s">
        <v>4354</v>
      </c>
      <c r="B15609">
        <v>1.91214</v>
      </c>
      <c r="C15609">
        <f t="shared" si="243"/>
        <v>8</v>
      </c>
    </row>
    <row r="15610" spans="1:3">
      <c r="A15610" t="s">
        <v>4371</v>
      </c>
      <c r="B15610">
        <v>0.63737900000000003</v>
      </c>
      <c r="C15610">
        <f t="shared" si="243"/>
        <v>8</v>
      </c>
    </row>
    <row r="15611" spans="1:3">
      <c r="A15611" t="s">
        <v>4455</v>
      </c>
      <c r="B15611">
        <v>419.39499999999998</v>
      </c>
      <c r="C15611">
        <f t="shared" si="243"/>
        <v>8</v>
      </c>
    </row>
    <row r="15612" spans="1:3">
      <c r="A15612" t="s">
        <v>4466</v>
      </c>
      <c r="B15612">
        <v>6.3737899999999996</v>
      </c>
      <c r="C15612">
        <f t="shared" si="243"/>
        <v>8</v>
      </c>
    </row>
    <row r="15613" spans="1:3">
      <c r="A15613" t="s">
        <v>4468</v>
      </c>
      <c r="B15613">
        <v>0.31868999999999997</v>
      </c>
      <c r="C15613">
        <f t="shared" si="243"/>
        <v>8</v>
      </c>
    </row>
    <row r="15614" spans="1:3">
      <c r="A15614" t="s">
        <v>4496</v>
      </c>
      <c r="B15614">
        <v>0.31868999999999997</v>
      </c>
      <c r="C15614">
        <f t="shared" si="243"/>
        <v>8</v>
      </c>
    </row>
    <row r="15615" spans="1:3">
      <c r="A15615" t="s">
        <v>4498</v>
      </c>
      <c r="B15615">
        <v>1.2747599999999999</v>
      </c>
      <c r="C15615">
        <f t="shared" si="243"/>
        <v>8</v>
      </c>
    </row>
    <row r="15616" spans="1:3">
      <c r="A15616" t="s">
        <v>4545</v>
      </c>
      <c r="B15616">
        <v>0.63737900000000003</v>
      </c>
      <c r="C15616">
        <f t="shared" si="243"/>
        <v>8</v>
      </c>
    </row>
    <row r="15617" spans="1:3">
      <c r="A15617" t="s">
        <v>4553</v>
      </c>
      <c r="B15617">
        <v>88.595699999999994</v>
      </c>
      <c r="C15617">
        <f t="shared" ref="C15617:C15680" si="244">LEN(A15617)</f>
        <v>8</v>
      </c>
    </row>
    <row r="15618" spans="1:3">
      <c r="A15618" t="s">
        <v>4559</v>
      </c>
      <c r="B15618">
        <v>105.486</v>
      </c>
      <c r="C15618">
        <f t="shared" si="244"/>
        <v>8</v>
      </c>
    </row>
    <row r="15619" spans="1:3">
      <c r="A15619" t="s">
        <v>4628</v>
      </c>
      <c r="B15619">
        <v>2.8682099999999999</v>
      </c>
      <c r="C15619">
        <f t="shared" si="244"/>
        <v>8</v>
      </c>
    </row>
    <row r="15620" spans="1:3">
      <c r="A15620" t="s">
        <v>4639</v>
      </c>
      <c r="B15620">
        <v>1.91214</v>
      </c>
      <c r="C15620">
        <f t="shared" si="244"/>
        <v>8</v>
      </c>
    </row>
    <row r="15621" spans="1:3">
      <c r="A15621" t="s">
        <v>4645</v>
      </c>
      <c r="B15621">
        <v>1.2747599999999999</v>
      </c>
      <c r="C15621">
        <f t="shared" si="244"/>
        <v>8</v>
      </c>
    </row>
    <row r="15622" spans="1:3">
      <c r="A15622" t="s">
        <v>4649</v>
      </c>
      <c r="B15622">
        <v>9.8793799999999994</v>
      </c>
      <c r="C15622">
        <f t="shared" si="244"/>
        <v>8</v>
      </c>
    </row>
    <row r="15623" spans="1:3">
      <c r="A15623" t="s">
        <v>4657</v>
      </c>
      <c r="B15623">
        <v>0.31868999999999997</v>
      </c>
      <c r="C15623">
        <f t="shared" si="244"/>
        <v>8</v>
      </c>
    </row>
    <row r="15624" spans="1:3">
      <c r="A15624" t="s">
        <v>4662</v>
      </c>
      <c r="B15624">
        <v>49.078200000000002</v>
      </c>
      <c r="C15624">
        <f t="shared" si="244"/>
        <v>8</v>
      </c>
    </row>
    <row r="15625" spans="1:3">
      <c r="A15625" t="s">
        <v>4663</v>
      </c>
      <c r="B15625">
        <v>0.63737900000000003</v>
      </c>
      <c r="C15625">
        <f t="shared" si="244"/>
        <v>8</v>
      </c>
    </row>
    <row r="15626" spans="1:3">
      <c r="A15626" t="s">
        <v>4710</v>
      </c>
      <c r="B15626">
        <v>3.1869000000000001</v>
      </c>
      <c r="C15626">
        <f t="shared" si="244"/>
        <v>8</v>
      </c>
    </row>
    <row r="15627" spans="1:3">
      <c r="A15627" t="s">
        <v>4716</v>
      </c>
      <c r="B15627">
        <v>7.6485500000000002</v>
      </c>
      <c r="C15627">
        <f t="shared" si="244"/>
        <v>8</v>
      </c>
    </row>
    <row r="15628" spans="1:3">
      <c r="A15628" t="s">
        <v>4731</v>
      </c>
      <c r="B15628">
        <v>0.63737900000000003</v>
      </c>
      <c r="C15628">
        <f t="shared" si="244"/>
        <v>8</v>
      </c>
    </row>
    <row r="15629" spans="1:3">
      <c r="A15629" t="s">
        <v>4747</v>
      </c>
      <c r="B15629">
        <v>0.31868999999999997</v>
      </c>
      <c r="C15629">
        <f t="shared" si="244"/>
        <v>8</v>
      </c>
    </row>
    <row r="15630" spans="1:3">
      <c r="A15630" t="s">
        <v>4756</v>
      </c>
      <c r="B15630">
        <v>0.31868999999999997</v>
      </c>
      <c r="C15630">
        <f t="shared" si="244"/>
        <v>8</v>
      </c>
    </row>
    <row r="15631" spans="1:3">
      <c r="A15631" t="s">
        <v>4775</v>
      </c>
      <c r="B15631">
        <v>2.2308300000000001</v>
      </c>
      <c r="C15631">
        <f t="shared" si="244"/>
        <v>8</v>
      </c>
    </row>
    <row r="15632" spans="1:3">
      <c r="A15632" t="s">
        <v>4792</v>
      </c>
      <c r="B15632">
        <v>9.5606899999999992</v>
      </c>
      <c r="C15632">
        <f t="shared" si="244"/>
        <v>8</v>
      </c>
    </row>
    <row r="15633" spans="1:3">
      <c r="A15633" t="s">
        <v>4808</v>
      </c>
      <c r="B15633">
        <v>0.31868999999999997</v>
      </c>
      <c r="C15633">
        <f t="shared" si="244"/>
        <v>8</v>
      </c>
    </row>
    <row r="15634" spans="1:3">
      <c r="A15634" t="s">
        <v>4809</v>
      </c>
      <c r="B15634">
        <v>0.31868999999999997</v>
      </c>
      <c r="C15634">
        <f t="shared" si="244"/>
        <v>8</v>
      </c>
    </row>
    <row r="15635" spans="1:3">
      <c r="A15635" t="s">
        <v>4815</v>
      </c>
      <c r="B15635">
        <v>0.31868999999999997</v>
      </c>
      <c r="C15635">
        <f t="shared" si="244"/>
        <v>8</v>
      </c>
    </row>
    <row r="15636" spans="1:3">
      <c r="A15636" t="s">
        <v>4817</v>
      </c>
      <c r="B15636">
        <v>1.2747599999999999</v>
      </c>
      <c r="C15636">
        <f t="shared" si="244"/>
        <v>8</v>
      </c>
    </row>
    <row r="15637" spans="1:3">
      <c r="A15637" t="s">
        <v>4829</v>
      </c>
      <c r="B15637">
        <v>0.31868999999999997</v>
      </c>
      <c r="C15637">
        <f t="shared" si="244"/>
        <v>8</v>
      </c>
    </row>
    <row r="15638" spans="1:3">
      <c r="A15638" t="s">
        <v>4831</v>
      </c>
      <c r="B15638">
        <v>13.7037</v>
      </c>
      <c r="C15638">
        <f t="shared" si="244"/>
        <v>8</v>
      </c>
    </row>
    <row r="15639" spans="1:3">
      <c r="A15639" t="s">
        <v>4839</v>
      </c>
      <c r="B15639">
        <v>0.31868999999999997</v>
      </c>
      <c r="C15639">
        <f t="shared" si="244"/>
        <v>8</v>
      </c>
    </row>
    <row r="15640" spans="1:3">
      <c r="A15640" t="s">
        <v>4851</v>
      </c>
      <c r="B15640">
        <v>16.890499999999999</v>
      </c>
      <c r="C15640">
        <f t="shared" si="244"/>
        <v>8</v>
      </c>
    </row>
    <row r="15641" spans="1:3">
      <c r="A15641" t="s">
        <v>4859</v>
      </c>
      <c r="B15641">
        <v>43.979199999999999</v>
      </c>
      <c r="C15641">
        <f t="shared" si="244"/>
        <v>8</v>
      </c>
    </row>
    <row r="15642" spans="1:3">
      <c r="A15642" t="s">
        <v>4862</v>
      </c>
      <c r="B15642">
        <v>1.91214</v>
      </c>
      <c r="C15642">
        <f t="shared" si="244"/>
        <v>8</v>
      </c>
    </row>
    <row r="15643" spans="1:3">
      <c r="A15643" t="s">
        <v>4863</v>
      </c>
      <c r="B15643">
        <v>62.463200000000001</v>
      </c>
      <c r="C15643">
        <f t="shared" si="244"/>
        <v>8</v>
      </c>
    </row>
    <row r="15644" spans="1:3">
      <c r="A15644" t="s">
        <v>4880</v>
      </c>
      <c r="B15644">
        <v>0.31868999999999997</v>
      </c>
      <c r="C15644">
        <f t="shared" si="244"/>
        <v>8</v>
      </c>
    </row>
    <row r="15645" spans="1:3">
      <c r="A15645" t="s">
        <v>4886</v>
      </c>
      <c r="B15645">
        <v>2.2308300000000001</v>
      </c>
      <c r="C15645">
        <f t="shared" si="244"/>
        <v>8</v>
      </c>
    </row>
    <row r="15646" spans="1:3">
      <c r="A15646" t="s">
        <v>4888</v>
      </c>
      <c r="B15646">
        <v>2.8682099999999999</v>
      </c>
      <c r="C15646">
        <f t="shared" si="244"/>
        <v>8</v>
      </c>
    </row>
    <row r="15647" spans="1:3">
      <c r="A15647" t="s">
        <v>4892</v>
      </c>
      <c r="B15647">
        <v>3.8242699999999998</v>
      </c>
      <c r="C15647">
        <f t="shared" si="244"/>
        <v>8</v>
      </c>
    </row>
    <row r="15648" spans="1:3">
      <c r="A15648" t="s">
        <v>4898</v>
      </c>
      <c r="B15648">
        <v>0.63737900000000003</v>
      </c>
      <c r="C15648">
        <f t="shared" si="244"/>
        <v>8</v>
      </c>
    </row>
    <row r="15649" spans="1:3">
      <c r="A15649" t="s">
        <v>4902</v>
      </c>
      <c r="B15649">
        <v>0.63737900000000003</v>
      </c>
      <c r="C15649">
        <f t="shared" si="244"/>
        <v>8</v>
      </c>
    </row>
    <row r="15650" spans="1:3">
      <c r="A15650" t="s">
        <v>4903</v>
      </c>
      <c r="B15650">
        <v>1.2747599999999999</v>
      </c>
      <c r="C15650">
        <f t="shared" si="244"/>
        <v>8</v>
      </c>
    </row>
    <row r="15651" spans="1:3">
      <c r="A15651" t="s">
        <v>4908</v>
      </c>
      <c r="B15651">
        <v>52.902500000000003</v>
      </c>
      <c r="C15651">
        <f t="shared" si="244"/>
        <v>8</v>
      </c>
    </row>
    <row r="15652" spans="1:3">
      <c r="A15652" t="s">
        <v>4924</v>
      </c>
      <c r="B15652">
        <v>0.31868999999999997</v>
      </c>
      <c r="C15652">
        <f t="shared" si="244"/>
        <v>8</v>
      </c>
    </row>
    <row r="15653" spans="1:3">
      <c r="A15653" t="s">
        <v>4931</v>
      </c>
      <c r="B15653">
        <v>0.31868999999999997</v>
      </c>
      <c r="C15653">
        <f t="shared" si="244"/>
        <v>8</v>
      </c>
    </row>
    <row r="15654" spans="1:3">
      <c r="A15654" t="s">
        <v>4933</v>
      </c>
      <c r="B15654">
        <v>0.63737900000000003</v>
      </c>
      <c r="C15654">
        <f t="shared" si="244"/>
        <v>8</v>
      </c>
    </row>
    <row r="15655" spans="1:3">
      <c r="A15655" t="s">
        <v>4935</v>
      </c>
      <c r="B15655">
        <v>0.95606899999999995</v>
      </c>
      <c r="C15655">
        <f t="shared" si="244"/>
        <v>8</v>
      </c>
    </row>
    <row r="15656" spans="1:3">
      <c r="A15656" t="s">
        <v>4947</v>
      </c>
      <c r="B15656">
        <v>203.32400000000001</v>
      </c>
      <c r="C15656">
        <f t="shared" si="244"/>
        <v>8</v>
      </c>
    </row>
    <row r="15657" spans="1:3">
      <c r="A15657" t="s">
        <v>4968</v>
      </c>
      <c r="B15657">
        <v>0.31868999999999997</v>
      </c>
      <c r="C15657">
        <f t="shared" si="244"/>
        <v>8</v>
      </c>
    </row>
    <row r="15658" spans="1:3">
      <c r="A15658" t="s">
        <v>4971</v>
      </c>
      <c r="B15658">
        <v>0.31868999999999997</v>
      </c>
      <c r="C15658">
        <f t="shared" si="244"/>
        <v>8</v>
      </c>
    </row>
    <row r="15659" spans="1:3">
      <c r="A15659" t="s">
        <v>4984</v>
      </c>
      <c r="B15659">
        <v>1.59345</v>
      </c>
      <c r="C15659">
        <f t="shared" si="244"/>
        <v>8</v>
      </c>
    </row>
    <row r="15660" spans="1:3">
      <c r="A15660" t="s">
        <v>4991</v>
      </c>
      <c r="B15660">
        <v>7.0111699999999999</v>
      </c>
      <c r="C15660">
        <f t="shared" si="244"/>
        <v>8</v>
      </c>
    </row>
    <row r="15661" spans="1:3">
      <c r="A15661" t="s">
        <v>5001</v>
      </c>
      <c r="B15661">
        <v>3.8242699999999998</v>
      </c>
      <c r="C15661">
        <f t="shared" si="244"/>
        <v>8</v>
      </c>
    </row>
    <row r="15662" spans="1:3">
      <c r="A15662" t="s">
        <v>5003</v>
      </c>
      <c r="B15662">
        <v>2.8682099999999999</v>
      </c>
      <c r="C15662">
        <f t="shared" si="244"/>
        <v>8</v>
      </c>
    </row>
    <row r="15663" spans="1:3">
      <c r="A15663" t="s">
        <v>5005</v>
      </c>
      <c r="B15663">
        <v>0.31868999999999997</v>
      </c>
      <c r="C15663">
        <f t="shared" si="244"/>
        <v>8</v>
      </c>
    </row>
    <row r="15664" spans="1:3">
      <c r="A15664" t="s">
        <v>5009</v>
      </c>
      <c r="B15664">
        <v>45.253900000000002</v>
      </c>
      <c r="C15664">
        <f t="shared" si="244"/>
        <v>8</v>
      </c>
    </row>
    <row r="15665" spans="1:3">
      <c r="A15665" t="s">
        <v>5023</v>
      </c>
      <c r="B15665">
        <v>0.63737900000000003</v>
      </c>
      <c r="C15665">
        <f t="shared" si="244"/>
        <v>8</v>
      </c>
    </row>
    <row r="15666" spans="1:3">
      <c r="A15666" t="s">
        <v>5026</v>
      </c>
      <c r="B15666">
        <v>0.31868999999999997</v>
      </c>
      <c r="C15666">
        <f t="shared" si="244"/>
        <v>8</v>
      </c>
    </row>
    <row r="15667" spans="1:3">
      <c r="A15667" t="s">
        <v>5027</v>
      </c>
      <c r="B15667">
        <v>2.8682099999999999</v>
      </c>
      <c r="C15667">
        <f t="shared" si="244"/>
        <v>8</v>
      </c>
    </row>
    <row r="15668" spans="1:3">
      <c r="A15668" t="s">
        <v>5040</v>
      </c>
      <c r="B15668">
        <v>14.659700000000001</v>
      </c>
      <c r="C15668">
        <f t="shared" si="244"/>
        <v>8</v>
      </c>
    </row>
    <row r="15669" spans="1:3">
      <c r="A15669" t="s">
        <v>5056</v>
      </c>
      <c r="B15669">
        <v>26.4512</v>
      </c>
      <c r="C15669">
        <f t="shared" si="244"/>
        <v>8</v>
      </c>
    </row>
    <row r="15670" spans="1:3">
      <c r="A15670" t="s">
        <v>5064</v>
      </c>
      <c r="B15670">
        <v>0.31868999999999997</v>
      </c>
      <c r="C15670">
        <f t="shared" si="244"/>
        <v>8</v>
      </c>
    </row>
    <row r="15671" spans="1:3">
      <c r="A15671" t="s">
        <v>5067</v>
      </c>
      <c r="B15671">
        <v>5.7364100000000002</v>
      </c>
      <c r="C15671">
        <f t="shared" si="244"/>
        <v>8</v>
      </c>
    </row>
    <row r="15672" spans="1:3">
      <c r="A15672" t="s">
        <v>5090</v>
      </c>
      <c r="B15672">
        <v>0.63737900000000003</v>
      </c>
      <c r="C15672">
        <f t="shared" si="244"/>
        <v>8</v>
      </c>
    </row>
    <row r="15673" spans="1:3">
      <c r="A15673" t="s">
        <v>5101</v>
      </c>
      <c r="B15673">
        <v>3.8242699999999998</v>
      </c>
      <c r="C15673">
        <f t="shared" si="244"/>
        <v>8</v>
      </c>
    </row>
    <row r="15674" spans="1:3">
      <c r="A15674" t="s">
        <v>5102</v>
      </c>
      <c r="B15674">
        <v>0.63737900000000003</v>
      </c>
      <c r="C15674">
        <f t="shared" si="244"/>
        <v>8</v>
      </c>
    </row>
    <row r="15675" spans="1:3">
      <c r="A15675" t="s">
        <v>5108</v>
      </c>
      <c r="B15675">
        <v>11.791499999999999</v>
      </c>
      <c r="C15675">
        <f t="shared" si="244"/>
        <v>8</v>
      </c>
    </row>
    <row r="15676" spans="1:3">
      <c r="A15676" t="s">
        <v>5110</v>
      </c>
      <c r="B15676">
        <v>0.31868999999999997</v>
      </c>
      <c r="C15676">
        <f t="shared" si="244"/>
        <v>8</v>
      </c>
    </row>
    <row r="15677" spans="1:3">
      <c r="A15677" t="s">
        <v>5111</v>
      </c>
      <c r="B15677">
        <v>1.91214</v>
      </c>
      <c r="C15677">
        <f t="shared" si="244"/>
        <v>8</v>
      </c>
    </row>
    <row r="15678" spans="1:3">
      <c r="A15678" t="s">
        <v>5115</v>
      </c>
      <c r="B15678">
        <v>0.31868999999999997</v>
      </c>
      <c r="C15678">
        <f t="shared" si="244"/>
        <v>8</v>
      </c>
    </row>
    <row r="15679" spans="1:3">
      <c r="A15679" t="s">
        <v>5120</v>
      </c>
      <c r="B15679">
        <v>0.31868999999999997</v>
      </c>
      <c r="C15679">
        <f t="shared" si="244"/>
        <v>8</v>
      </c>
    </row>
    <row r="15680" spans="1:3">
      <c r="A15680" t="s">
        <v>5124</v>
      </c>
      <c r="B15680">
        <v>0.31868999999999997</v>
      </c>
      <c r="C15680">
        <f t="shared" si="244"/>
        <v>8</v>
      </c>
    </row>
    <row r="15681" spans="1:3">
      <c r="A15681" t="s">
        <v>5126</v>
      </c>
      <c r="B15681">
        <v>0.63737900000000003</v>
      </c>
      <c r="C15681">
        <f t="shared" ref="C15681:C15744" si="245">LEN(A15681)</f>
        <v>8</v>
      </c>
    </row>
    <row r="15682" spans="1:3">
      <c r="A15682" t="s">
        <v>5140</v>
      </c>
      <c r="B15682">
        <v>1.91214</v>
      </c>
      <c r="C15682">
        <f t="shared" si="245"/>
        <v>8</v>
      </c>
    </row>
    <row r="15683" spans="1:3">
      <c r="A15683" t="s">
        <v>5141</v>
      </c>
      <c r="B15683">
        <v>0.95606899999999995</v>
      </c>
      <c r="C15683">
        <f t="shared" si="245"/>
        <v>8</v>
      </c>
    </row>
    <row r="15684" spans="1:3">
      <c r="A15684" t="s">
        <v>5143</v>
      </c>
      <c r="B15684">
        <v>0.31868999999999997</v>
      </c>
      <c r="C15684">
        <f t="shared" si="245"/>
        <v>8</v>
      </c>
    </row>
    <row r="15685" spans="1:3">
      <c r="A15685" t="s">
        <v>5153</v>
      </c>
      <c r="B15685">
        <v>0.31868999999999997</v>
      </c>
      <c r="C15685">
        <f t="shared" si="245"/>
        <v>8</v>
      </c>
    </row>
    <row r="15686" spans="1:3">
      <c r="A15686" t="s">
        <v>5156</v>
      </c>
      <c r="B15686">
        <v>6.0551000000000004</v>
      </c>
      <c r="C15686">
        <f t="shared" si="245"/>
        <v>8</v>
      </c>
    </row>
    <row r="15687" spans="1:3">
      <c r="A15687" t="s">
        <v>5158</v>
      </c>
      <c r="B15687">
        <v>0.31868999999999997</v>
      </c>
      <c r="C15687">
        <f t="shared" si="245"/>
        <v>8</v>
      </c>
    </row>
    <row r="15688" spans="1:3">
      <c r="A15688" t="s">
        <v>5159</v>
      </c>
      <c r="B15688">
        <v>1.2747599999999999</v>
      </c>
      <c r="C15688">
        <f t="shared" si="245"/>
        <v>8</v>
      </c>
    </row>
    <row r="15689" spans="1:3">
      <c r="A15689" t="s">
        <v>5161</v>
      </c>
      <c r="B15689">
        <v>0.95606899999999995</v>
      </c>
      <c r="C15689">
        <f t="shared" si="245"/>
        <v>8</v>
      </c>
    </row>
    <row r="15690" spans="1:3">
      <c r="A15690" t="s">
        <v>5163</v>
      </c>
      <c r="B15690">
        <v>7.6485500000000002</v>
      </c>
      <c r="C15690">
        <f t="shared" si="245"/>
        <v>8</v>
      </c>
    </row>
    <row r="15691" spans="1:3">
      <c r="A15691" t="s">
        <v>5169</v>
      </c>
      <c r="B15691">
        <v>3.1869000000000001</v>
      </c>
      <c r="C15691">
        <f t="shared" si="245"/>
        <v>8</v>
      </c>
    </row>
    <row r="15692" spans="1:3">
      <c r="A15692" t="s">
        <v>5189</v>
      </c>
      <c r="B15692">
        <v>0.31868999999999997</v>
      </c>
      <c r="C15692">
        <f t="shared" si="245"/>
        <v>8</v>
      </c>
    </row>
    <row r="15693" spans="1:3">
      <c r="A15693" t="s">
        <v>5192</v>
      </c>
      <c r="B15693">
        <v>0.31868999999999997</v>
      </c>
      <c r="C15693">
        <f t="shared" si="245"/>
        <v>8</v>
      </c>
    </row>
    <row r="15694" spans="1:3">
      <c r="A15694" t="s">
        <v>5194</v>
      </c>
      <c r="B15694">
        <v>0.31868999999999997</v>
      </c>
      <c r="C15694">
        <f t="shared" si="245"/>
        <v>8</v>
      </c>
    </row>
    <row r="15695" spans="1:3">
      <c r="A15695" t="s">
        <v>5196</v>
      </c>
      <c r="B15695">
        <v>0.31868999999999997</v>
      </c>
      <c r="C15695">
        <f t="shared" si="245"/>
        <v>8</v>
      </c>
    </row>
    <row r="15696" spans="1:3">
      <c r="A15696" t="s">
        <v>5197</v>
      </c>
      <c r="B15696">
        <v>0.31868999999999997</v>
      </c>
      <c r="C15696">
        <f t="shared" si="245"/>
        <v>8</v>
      </c>
    </row>
    <row r="15697" spans="1:3">
      <c r="A15697" t="s">
        <v>5198</v>
      </c>
      <c r="B15697">
        <v>0.31868999999999997</v>
      </c>
      <c r="C15697">
        <f t="shared" si="245"/>
        <v>8</v>
      </c>
    </row>
    <row r="15698" spans="1:3">
      <c r="A15698" t="s">
        <v>5199</v>
      </c>
      <c r="B15698">
        <v>0.95606899999999995</v>
      </c>
      <c r="C15698">
        <f t="shared" si="245"/>
        <v>8</v>
      </c>
    </row>
    <row r="15699" spans="1:3">
      <c r="A15699" t="s">
        <v>5202</v>
      </c>
      <c r="B15699">
        <v>0.31868999999999997</v>
      </c>
      <c r="C15699">
        <f t="shared" si="245"/>
        <v>8</v>
      </c>
    </row>
    <row r="15700" spans="1:3">
      <c r="A15700" t="s">
        <v>5204</v>
      </c>
      <c r="B15700">
        <v>43.660499999999999</v>
      </c>
      <c r="C15700">
        <f t="shared" si="245"/>
        <v>8</v>
      </c>
    </row>
    <row r="15701" spans="1:3">
      <c r="A15701" t="s">
        <v>5214</v>
      </c>
      <c r="B15701">
        <v>0.63737900000000003</v>
      </c>
      <c r="C15701">
        <f t="shared" si="245"/>
        <v>8</v>
      </c>
    </row>
    <row r="15702" spans="1:3">
      <c r="A15702" t="s">
        <v>5217</v>
      </c>
      <c r="B15702">
        <v>1.2747599999999999</v>
      </c>
      <c r="C15702">
        <f t="shared" si="245"/>
        <v>8</v>
      </c>
    </row>
    <row r="15703" spans="1:3">
      <c r="A15703" t="s">
        <v>5223</v>
      </c>
      <c r="B15703">
        <v>9.5606899999999992</v>
      </c>
      <c r="C15703">
        <f t="shared" si="245"/>
        <v>8</v>
      </c>
    </row>
    <row r="15704" spans="1:3">
      <c r="A15704" t="s">
        <v>5225</v>
      </c>
      <c r="B15704">
        <v>0.63737900000000003</v>
      </c>
      <c r="C15704">
        <f t="shared" si="245"/>
        <v>8</v>
      </c>
    </row>
    <row r="15705" spans="1:3">
      <c r="A15705" t="s">
        <v>5227</v>
      </c>
      <c r="B15705">
        <v>0.63737900000000003</v>
      </c>
      <c r="C15705">
        <f t="shared" si="245"/>
        <v>8</v>
      </c>
    </row>
    <row r="15706" spans="1:3">
      <c r="A15706" t="s">
        <v>5229</v>
      </c>
      <c r="B15706">
        <v>20.396100000000001</v>
      </c>
      <c r="C15706">
        <f t="shared" si="245"/>
        <v>8</v>
      </c>
    </row>
    <row r="15707" spans="1:3">
      <c r="A15707" t="s">
        <v>5233</v>
      </c>
      <c r="B15707">
        <v>37.605400000000003</v>
      </c>
      <c r="C15707">
        <f t="shared" si="245"/>
        <v>8</v>
      </c>
    </row>
    <row r="15708" spans="1:3">
      <c r="A15708" t="s">
        <v>5247</v>
      </c>
      <c r="B15708">
        <v>3.1869000000000001</v>
      </c>
      <c r="C15708">
        <f t="shared" si="245"/>
        <v>8</v>
      </c>
    </row>
    <row r="15709" spans="1:3">
      <c r="A15709" t="s">
        <v>5263</v>
      </c>
      <c r="B15709">
        <v>1.91214</v>
      </c>
      <c r="C15709">
        <f t="shared" si="245"/>
        <v>8</v>
      </c>
    </row>
    <row r="15710" spans="1:3">
      <c r="A15710" t="s">
        <v>5264</v>
      </c>
      <c r="B15710">
        <v>0.63737900000000003</v>
      </c>
      <c r="C15710">
        <f t="shared" si="245"/>
        <v>8</v>
      </c>
    </row>
    <row r="15711" spans="1:3">
      <c r="A15711" t="s">
        <v>5267</v>
      </c>
      <c r="B15711">
        <v>1.2747599999999999</v>
      </c>
      <c r="C15711">
        <f t="shared" si="245"/>
        <v>8</v>
      </c>
    </row>
    <row r="15712" spans="1:3">
      <c r="A15712" t="s">
        <v>5285</v>
      </c>
      <c r="B15712">
        <v>0.31868999999999997</v>
      </c>
      <c r="C15712">
        <f t="shared" si="245"/>
        <v>8</v>
      </c>
    </row>
    <row r="15713" spans="1:3">
      <c r="A15713" t="s">
        <v>5290</v>
      </c>
      <c r="B15713">
        <v>0.31868999999999997</v>
      </c>
      <c r="C15713">
        <f t="shared" si="245"/>
        <v>8</v>
      </c>
    </row>
    <row r="15714" spans="1:3">
      <c r="A15714" t="s">
        <v>5291</v>
      </c>
      <c r="B15714">
        <v>0.31868999999999997</v>
      </c>
      <c r="C15714">
        <f t="shared" si="245"/>
        <v>8</v>
      </c>
    </row>
    <row r="15715" spans="1:3">
      <c r="A15715" t="s">
        <v>5306</v>
      </c>
      <c r="B15715">
        <v>1.2747599999999999</v>
      </c>
      <c r="C15715">
        <f t="shared" si="245"/>
        <v>8</v>
      </c>
    </row>
    <row r="15716" spans="1:3">
      <c r="A15716" t="s">
        <v>5324</v>
      </c>
      <c r="B15716">
        <v>2.5495199999999998</v>
      </c>
      <c r="C15716">
        <f t="shared" si="245"/>
        <v>8</v>
      </c>
    </row>
    <row r="15717" spans="1:3">
      <c r="A15717" t="s">
        <v>5337</v>
      </c>
      <c r="B15717">
        <v>27.407299999999999</v>
      </c>
      <c r="C15717">
        <f t="shared" si="245"/>
        <v>8</v>
      </c>
    </row>
    <row r="15718" spans="1:3">
      <c r="A15718" t="s">
        <v>5345</v>
      </c>
      <c r="B15718">
        <v>0.31868999999999997</v>
      </c>
      <c r="C15718">
        <f t="shared" si="245"/>
        <v>8</v>
      </c>
    </row>
    <row r="15719" spans="1:3">
      <c r="A15719" t="s">
        <v>5381</v>
      </c>
      <c r="B15719">
        <v>0.31868999999999997</v>
      </c>
      <c r="C15719">
        <f t="shared" si="245"/>
        <v>8</v>
      </c>
    </row>
    <row r="15720" spans="1:3">
      <c r="A15720" t="s">
        <v>5384</v>
      </c>
      <c r="B15720">
        <v>2.5495199999999998</v>
      </c>
      <c r="C15720">
        <f t="shared" si="245"/>
        <v>8</v>
      </c>
    </row>
    <row r="15721" spans="1:3">
      <c r="A15721" t="s">
        <v>5397</v>
      </c>
      <c r="B15721">
        <v>0.31868999999999997</v>
      </c>
      <c r="C15721">
        <f t="shared" si="245"/>
        <v>8</v>
      </c>
    </row>
    <row r="15722" spans="1:3">
      <c r="A15722" t="s">
        <v>5401</v>
      </c>
      <c r="B15722">
        <v>0.95606899999999995</v>
      </c>
      <c r="C15722">
        <f t="shared" si="245"/>
        <v>8</v>
      </c>
    </row>
    <row r="15723" spans="1:3">
      <c r="A15723" t="s">
        <v>5403</v>
      </c>
      <c r="B15723">
        <v>0.31868999999999997</v>
      </c>
      <c r="C15723">
        <f t="shared" si="245"/>
        <v>8</v>
      </c>
    </row>
    <row r="15724" spans="1:3">
      <c r="A15724" t="s">
        <v>5405</v>
      </c>
      <c r="B15724">
        <v>0.31868999999999997</v>
      </c>
      <c r="C15724">
        <f t="shared" si="245"/>
        <v>8</v>
      </c>
    </row>
    <row r="15725" spans="1:3">
      <c r="A15725" t="s">
        <v>5406</v>
      </c>
      <c r="B15725">
        <v>0.63737900000000003</v>
      </c>
      <c r="C15725">
        <f t="shared" si="245"/>
        <v>8</v>
      </c>
    </row>
    <row r="15726" spans="1:3">
      <c r="A15726" t="s">
        <v>5407</v>
      </c>
      <c r="B15726">
        <v>0.31868999999999997</v>
      </c>
      <c r="C15726">
        <f t="shared" si="245"/>
        <v>8</v>
      </c>
    </row>
    <row r="15727" spans="1:3">
      <c r="A15727" t="s">
        <v>5413</v>
      </c>
      <c r="B15727">
        <v>0.31868999999999997</v>
      </c>
      <c r="C15727">
        <f t="shared" si="245"/>
        <v>8</v>
      </c>
    </row>
    <row r="15728" spans="1:3">
      <c r="A15728" t="s">
        <v>5414</v>
      </c>
      <c r="B15728">
        <v>1.2747599999999999</v>
      </c>
      <c r="C15728">
        <f t="shared" si="245"/>
        <v>8</v>
      </c>
    </row>
    <row r="15729" spans="1:3">
      <c r="A15729" t="s">
        <v>5416</v>
      </c>
      <c r="B15729">
        <v>0.31868999999999997</v>
      </c>
      <c r="C15729">
        <f t="shared" si="245"/>
        <v>8</v>
      </c>
    </row>
    <row r="15730" spans="1:3">
      <c r="A15730" t="s">
        <v>5423</v>
      </c>
      <c r="B15730">
        <v>0.31868999999999997</v>
      </c>
      <c r="C15730">
        <f t="shared" si="245"/>
        <v>8</v>
      </c>
    </row>
    <row r="15731" spans="1:3">
      <c r="A15731" t="s">
        <v>5444</v>
      </c>
      <c r="B15731">
        <v>0.63737900000000003</v>
      </c>
      <c r="C15731">
        <f t="shared" si="245"/>
        <v>8</v>
      </c>
    </row>
    <row r="15732" spans="1:3">
      <c r="A15732" t="s">
        <v>5449</v>
      </c>
      <c r="B15732">
        <v>0.31868999999999997</v>
      </c>
      <c r="C15732">
        <f t="shared" si="245"/>
        <v>8</v>
      </c>
    </row>
    <row r="15733" spans="1:3">
      <c r="A15733" t="s">
        <v>5451</v>
      </c>
      <c r="B15733">
        <v>0.63737900000000003</v>
      </c>
      <c r="C15733">
        <f t="shared" si="245"/>
        <v>8</v>
      </c>
    </row>
    <row r="15734" spans="1:3">
      <c r="A15734" t="s">
        <v>5452</v>
      </c>
      <c r="B15734">
        <v>0.31868999999999997</v>
      </c>
      <c r="C15734">
        <f t="shared" si="245"/>
        <v>8</v>
      </c>
    </row>
    <row r="15735" spans="1:3">
      <c r="A15735" t="s">
        <v>5471</v>
      </c>
      <c r="B15735">
        <v>0.63737900000000003</v>
      </c>
      <c r="C15735">
        <f t="shared" si="245"/>
        <v>8</v>
      </c>
    </row>
    <row r="15736" spans="1:3">
      <c r="A15736" t="s">
        <v>5508</v>
      </c>
      <c r="B15736">
        <v>0.31868999999999997</v>
      </c>
      <c r="C15736">
        <f t="shared" si="245"/>
        <v>8</v>
      </c>
    </row>
    <row r="15737" spans="1:3">
      <c r="A15737" t="s">
        <v>5510</v>
      </c>
      <c r="B15737">
        <v>183.88399999999999</v>
      </c>
      <c r="C15737">
        <f t="shared" si="245"/>
        <v>8</v>
      </c>
    </row>
    <row r="15738" spans="1:3">
      <c r="A15738" t="s">
        <v>5524</v>
      </c>
      <c r="B15738">
        <v>1.2747599999999999</v>
      </c>
      <c r="C15738">
        <f t="shared" si="245"/>
        <v>8</v>
      </c>
    </row>
    <row r="15739" spans="1:3">
      <c r="A15739" t="s">
        <v>5525</v>
      </c>
      <c r="B15739">
        <v>93.057299999999998</v>
      </c>
      <c r="C15739">
        <f t="shared" si="245"/>
        <v>8</v>
      </c>
    </row>
    <row r="15740" spans="1:3">
      <c r="A15740" t="s">
        <v>5529</v>
      </c>
      <c r="B15740">
        <v>0.63737900000000003</v>
      </c>
      <c r="C15740">
        <f t="shared" si="245"/>
        <v>8</v>
      </c>
    </row>
    <row r="15741" spans="1:3">
      <c r="A15741" t="s">
        <v>5536</v>
      </c>
      <c r="B15741">
        <v>36.011899999999997</v>
      </c>
      <c r="C15741">
        <f t="shared" si="245"/>
        <v>8</v>
      </c>
    </row>
    <row r="15742" spans="1:3">
      <c r="A15742" t="s">
        <v>5538</v>
      </c>
      <c r="B15742">
        <v>2.8682099999999999</v>
      </c>
      <c r="C15742">
        <f t="shared" si="245"/>
        <v>8</v>
      </c>
    </row>
    <row r="15743" spans="1:3">
      <c r="A15743" t="s">
        <v>5539</v>
      </c>
      <c r="B15743">
        <v>0.31868999999999997</v>
      </c>
      <c r="C15743">
        <f t="shared" si="245"/>
        <v>8</v>
      </c>
    </row>
    <row r="15744" spans="1:3">
      <c r="A15744" t="s">
        <v>5544</v>
      </c>
      <c r="B15744">
        <v>0.31868999999999997</v>
      </c>
      <c r="C15744">
        <f t="shared" si="245"/>
        <v>8</v>
      </c>
    </row>
    <row r="15745" spans="1:3">
      <c r="A15745" t="s">
        <v>5551</v>
      </c>
      <c r="B15745">
        <v>0.63737900000000003</v>
      </c>
      <c r="C15745">
        <f t="shared" ref="C15745:C15808" si="246">LEN(A15745)</f>
        <v>8</v>
      </c>
    </row>
    <row r="15746" spans="1:3">
      <c r="A15746" t="s">
        <v>5553</v>
      </c>
      <c r="B15746">
        <v>0.31868999999999997</v>
      </c>
      <c r="C15746">
        <f t="shared" si="246"/>
        <v>8</v>
      </c>
    </row>
    <row r="15747" spans="1:3">
      <c r="A15747" t="s">
        <v>5601</v>
      </c>
      <c r="B15747">
        <v>0.31868999999999997</v>
      </c>
      <c r="C15747">
        <f t="shared" si="246"/>
        <v>8</v>
      </c>
    </row>
    <row r="15748" spans="1:3">
      <c r="A15748" t="s">
        <v>5603</v>
      </c>
      <c r="B15748">
        <v>0.31868999999999997</v>
      </c>
      <c r="C15748">
        <f t="shared" si="246"/>
        <v>8</v>
      </c>
    </row>
    <row r="15749" spans="1:3">
      <c r="A15749" t="s">
        <v>5604</v>
      </c>
      <c r="B15749">
        <v>0.31868999999999997</v>
      </c>
      <c r="C15749">
        <f t="shared" si="246"/>
        <v>8</v>
      </c>
    </row>
    <row r="15750" spans="1:3">
      <c r="A15750" t="s">
        <v>5621</v>
      </c>
      <c r="B15750">
        <v>0.31868999999999997</v>
      </c>
      <c r="C15750">
        <f t="shared" si="246"/>
        <v>8</v>
      </c>
    </row>
    <row r="15751" spans="1:3">
      <c r="A15751" t="s">
        <v>5624</v>
      </c>
      <c r="B15751">
        <v>3.1869000000000001</v>
      </c>
      <c r="C15751">
        <f t="shared" si="246"/>
        <v>8</v>
      </c>
    </row>
    <row r="15752" spans="1:3">
      <c r="A15752" t="s">
        <v>5626</v>
      </c>
      <c r="B15752">
        <v>0.31868999999999997</v>
      </c>
      <c r="C15752">
        <f t="shared" si="246"/>
        <v>8</v>
      </c>
    </row>
    <row r="15753" spans="1:3">
      <c r="A15753" t="s">
        <v>5627</v>
      </c>
      <c r="B15753">
        <v>0.31868999999999997</v>
      </c>
      <c r="C15753">
        <f t="shared" si="246"/>
        <v>8</v>
      </c>
    </row>
    <row r="15754" spans="1:3">
      <c r="A15754" t="s">
        <v>5636</v>
      </c>
      <c r="B15754">
        <v>0.95606899999999995</v>
      </c>
      <c r="C15754">
        <f t="shared" si="246"/>
        <v>8</v>
      </c>
    </row>
    <row r="15755" spans="1:3">
      <c r="A15755" t="s">
        <v>5639</v>
      </c>
      <c r="B15755">
        <v>18.165299999999998</v>
      </c>
      <c r="C15755">
        <f t="shared" si="246"/>
        <v>8</v>
      </c>
    </row>
    <row r="15756" spans="1:3">
      <c r="A15756" t="s">
        <v>5641</v>
      </c>
      <c r="B15756">
        <v>1.2747599999999999</v>
      </c>
      <c r="C15756">
        <f t="shared" si="246"/>
        <v>8</v>
      </c>
    </row>
    <row r="15757" spans="1:3">
      <c r="A15757" t="s">
        <v>5659</v>
      </c>
      <c r="B15757">
        <v>0.31868999999999997</v>
      </c>
      <c r="C15757">
        <f t="shared" si="246"/>
        <v>8</v>
      </c>
    </row>
    <row r="15758" spans="1:3">
      <c r="A15758" t="s">
        <v>5664</v>
      </c>
      <c r="B15758">
        <v>0.31868999999999997</v>
      </c>
      <c r="C15758">
        <f t="shared" si="246"/>
        <v>8</v>
      </c>
    </row>
    <row r="15759" spans="1:3">
      <c r="A15759" t="s">
        <v>5677</v>
      </c>
      <c r="B15759">
        <v>1.91214</v>
      </c>
      <c r="C15759">
        <f t="shared" si="246"/>
        <v>8</v>
      </c>
    </row>
    <row r="15760" spans="1:3">
      <c r="A15760" t="s">
        <v>5678</v>
      </c>
      <c r="B15760">
        <v>2.5495199999999998</v>
      </c>
      <c r="C15760">
        <f t="shared" si="246"/>
        <v>8</v>
      </c>
    </row>
    <row r="15761" spans="1:3">
      <c r="A15761" t="s">
        <v>5685</v>
      </c>
      <c r="B15761">
        <v>0.95606899999999995</v>
      </c>
      <c r="C15761">
        <f t="shared" si="246"/>
        <v>8</v>
      </c>
    </row>
    <row r="15762" spans="1:3">
      <c r="A15762" t="s">
        <v>5687</v>
      </c>
      <c r="B15762">
        <v>0.31868999999999997</v>
      </c>
      <c r="C15762">
        <f t="shared" si="246"/>
        <v>8</v>
      </c>
    </row>
    <row r="15763" spans="1:3">
      <c r="A15763" t="s">
        <v>5689</v>
      </c>
      <c r="B15763">
        <v>0.95606899999999995</v>
      </c>
      <c r="C15763">
        <f t="shared" si="246"/>
        <v>8</v>
      </c>
    </row>
    <row r="15764" spans="1:3">
      <c r="A15764" t="s">
        <v>5691</v>
      </c>
      <c r="B15764">
        <v>89.233099999999993</v>
      </c>
      <c r="C15764">
        <f t="shared" si="246"/>
        <v>8</v>
      </c>
    </row>
    <row r="15765" spans="1:3">
      <c r="A15765" t="s">
        <v>5705</v>
      </c>
      <c r="B15765">
        <v>0.95606899999999995</v>
      </c>
      <c r="C15765">
        <f t="shared" si="246"/>
        <v>8</v>
      </c>
    </row>
    <row r="15766" spans="1:3">
      <c r="A15766" t="s">
        <v>5706</v>
      </c>
      <c r="B15766">
        <v>0.63737900000000003</v>
      </c>
      <c r="C15766">
        <f t="shared" si="246"/>
        <v>8</v>
      </c>
    </row>
    <row r="15767" spans="1:3">
      <c r="A15767" t="s">
        <v>5707</v>
      </c>
      <c r="B15767">
        <v>0.31868999999999997</v>
      </c>
      <c r="C15767">
        <f t="shared" si="246"/>
        <v>8</v>
      </c>
    </row>
    <row r="15768" spans="1:3">
      <c r="A15768" t="s">
        <v>5708</v>
      </c>
      <c r="B15768">
        <v>0.31868999999999997</v>
      </c>
      <c r="C15768">
        <f t="shared" si="246"/>
        <v>8</v>
      </c>
    </row>
    <row r="15769" spans="1:3">
      <c r="A15769" t="s">
        <v>5711</v>
      </c>
      <c r="B15769">
        <v>0.63737900000000003</v>
      </c>
      <c r="C15769">
        <f t="shared" si="246"/>
        <v>8</v>
      </c>
    </row>
    <row r="15770" spans="1:3">
      <c r="A15770" t="s">
        <v>5713</v>
      </c>
      <c r="B15770">
        <v>1.59345</v>
      </c>
      <c r="C15770">
        <f t="shared" si="246"/>
        <v>8</v>
      </c>
    </row>
    <row r="15771" spans="1:3">
      <c r="A15771" t="s">
        <v>5721</v>
      </c>
      <c r="B15771">
        <v>0.31868999999999997</v>
      </c>
      <c r="C15771">
        <f t="shared" si="246"/>
        <v>8</v>
      </c>
    </row>
    <row r="15772" spans="1:3">
      <c r="A15772" t="s">
        <v>5722</v>
      </c>
      <c r="B15772">
        <v>0.63737900000000003</v>
      </c>
      <c r="C15772">
        <f t="shared" si="246"/>
        <v>8</v>
      </c>
    </row>
    <row r="15773" spans="1:3">
      <c r="A15773" t="s">
        <v>5726</v>
      </c>
      <c r="B15773">
        <v>10.5168</v>
      </c>
      <c r="C15773">
        <f t="shared" si="246"/>
        <v>8</v>
      </c>
    </row>
    <row r="15774" spans="1:3">
      <c r="A15774" t="s">
        <v>5730</v>
      </c>
      <c r="B15774">
        <v>3.1869000000000001</v>
      </c>
      <c r="C15774">
        <f t="shared" si="246"/>
        <v>8</v>
      </c>
    </row>
    <row r="15775" spans="1:3">
      <c r="A15775" t="s">
        <v>5733</v>
      </c>
      <c r="B15775">
        <v>0.63737900000000003</v>
      </c>
      <c r="C15775">
        <f t="shared" si="246"/>
        <v>8</v>
      </c>
    </row>
    <row r="15776" spans="1:3">
      <c r="A15776" t="s">
        <v>5810</v>
      </c>
      <c r="B15776">
        <v>2.8682099999999999</v>
      </c>
      <c r="C15776">
        <f t="shared" si="246"/>
        <v>8</v>
      </c>
    </row>
    <row r="15777" spans="1:3">
      <c r="A15777" t="s">
        <v>5812</v>
      </c>
      <c r="B15777">
        <v>21.0335</v>
      </c>
      <c r="C15777">
        <f t="shared" si="246"/>
        <v>8</v>
      </c>
    </row>
    <row r="15778" spans="1:3">
      <c r="A15778" t="s">
        <v>5845</v>
      </c>
      <c r="B15778">
        <v>0.63737900000000003</v>
      </c>
      <c r="C15778">
        <f t="shared" si="246"/>
        <v>8</v>
      </c>
    </row>
    <row r="15779" spans="1:3">
      <c r="A15779" t="s">
        <v>5893</v>
      </c>
      <c r="B15779">
        <v>0.31868999999999997</v>
      </c>
      <c r="C15779">
        <f t="shared" si="246"/>
        <v>8</v>
      </c>
    </row>
    <row r="15780" spans="1:3">
      <c r="A15780" t="s">
        <v>5900</v>
      </c>
      <c r="B15780">
        <v>0.31868999999999997</v>
      </c>
      <c r="C15780">
        <f t="shared" si="246"/>
        <v>8</v>
      </c>
    </row>
    <row r="15781" spans="1:3">
      <c r="A15781" t="s">
        <v>5902</v>
      </c>
      <c r="B15781">
        <v>0.31868999999999997</v>
      </c>
      <c r="C15781">
        <f t="shared" si="246"/>
        <v>8</v>
      </c>
    </row>
    <row r="15782" spans="1:3">
      <c r="A15782" t="s">
        <v>5903</v>
      </c>
      <c r="B15782">
        <v>0.31868999999999997</v>
      </c>
      <c r="C15782">
        <f t="shared" si="246"/>
        <v>8</v>
      </c>
    </row>
    <row r="15783" spans="1:3">
      <c r="A15783" t="s">
        <v>5907</v>
      </c>
      <c r="B15783">
        <v>3.8242699999999998</v>
      </c>
      <c r="C15783">
        <f t="shared" si="246"/>
        <v>8</v>
      </c>
    </row>
    <row r="15784" spans="1:3">
      <c r="A15784" t="s">
        <v>5911</v>
      </c>
      <c r="B15784">
        <v>0.31868999999999997</v>
      </c>
      <c r="C15784">
        <f t="shared" si="246"/>
        <v>8</v>
      </c>
    </row>
    <row r="15785" spans="1:3">
      <c r="A15785" t="s">
        <v>5938</v>
      </c>
      <c r="B15785">
        <v>0.63737900000000003</v>
      </c>
      <c r="C15785">
        <f t="shared" si="246"/>
        <v>8</v>
      </c>
    </row>
    <row r="15786" spans="1:3">
      <c r="A15786" t="s">
        <v>5946</v>
      </c>
      <c r="B15786">
        <v>0.31868999999999997</v>
      </c>
      <c r="C15786">
        <f t="shared" si="246"/>
        <v>8</v>
      </c>
    </row>
    <row r="15787" spans="1:3">
      <c r="A15787" t="s">
        <v>5950</v>
      </c>
      <c r="B15787">
        <v>3.1869000000000001</v>
      </c>
      <c r="C15787">
        <f t="shared" si="246"/>
        <v>8</v>
      </c>
    </row>
    <row r="15788" spans="1:3">
      <c r="A15788" t="s">
        <v>5953</v>
      </c>
      <c r="B15788">
        <v>8.6046200000000006</v>
      </c>
      <c r="C15788">
        <f t="shared" si="246"/>
        <v>8</v>
      </c>
    </row>
    <row r="15789" spans="1:3">
      <c r="A15789" t="s">
        <v>5959</v>
      </c>
      <c r="B15789">
        <v>0.95606899999999995</v>
      </c>
      <c r="C15789">
        <f t="shared" si="246"/>
        <v>8</v>
      </c>
    </row>
    <row r="15790" spans="1:3">
      <c r="A15790" t="s">
        <v>5989</v>
      </c>
      <c r="B15790">
        <v>1.91214</v>
      </c>
      <c r="C15790">
        <f t="shared" si="246"/>
        <v>8</v>
      </c>
    </row>
    <row r="15791" spans="1:3">
      <c r="A15791" t="s">
        <v>6027</v>
      </c>
      <c r="B15791">
        <v>0.31868999999999997</v>
      </c>
      <c r="C15791">
        <f t="shared" si="246"/>
        <v>8</v>
      </c>
    </row>
    <row r="15792" spans="1:3">
      <c r="A15792" t="s">
        <v>6028</v>
      </c>
      <c r="B15792">
        <v>0.31868999999999997</v>
      </c>
      <c r="C15792">
        <f t="shared" si="246"/>
        <v>8</v>
      </c>
    </row>
    <row r="15793" spans="1:3">
      <c r="A15793" t="s">
        <v>6029</v>
      </c>
      <c r="B15793">
        <v>0.95606899999999995</v>
      </c>
      <c r="C15793">
        <f t="shared" si="246"/>
        <v>8</v>
      </c>
    </row>
    <row r="15794" spans="1:3">
      <c r="A15794" t="s">
        <v>6033</v>
      </c>
      <c r="B15794">
        <v>0.31868999999999997</v>
      </c>
      <c r="C15794">
        <f t="shared" si="246"/>
        <v>8</v>
      </c>
    </row>
    <row r="15795" spans="1:3">
      <c r="A15795" t="s">
        <v>6035</v>
      </c>
      <c r="B15795">
        <v>0.31868999999999997</v>
      </c>
      <c r="C15795">
        <f t="shared" si="246"/>
        <v>8</v>
      </c>
    </row>
    <row r="15796" spans="1:3">
      <c r="A15796" t="s">
        <v>6038</v>
      </c>
      <c r="B15796">
        <v>0.31868999999999997</v>
      </c>
      <c r="C15796">
        <f t="shared" si="246"/>
        <v>8</v>
      </c>
    </row>
    <row r="15797" spans="1:3">
      <c r="A15797" t="s">
        <v>6039</v>
      </c>
      <c r="B15797">
        <v>0.63737900000000003</v>
      </c>
      <c r="C15797">
        <f t="shared" si="246"/>
        <v>8</v>
      </c>
    </row>
    <row r="15798" spans="1:3">
      <c r="A15798" t="s">
        <v>6048</v>
      </c>
      <c r="B15798">
        <v>0.31868999999999997</v>
      </c>
      <c r="C15798">
        <f t="shared" si="246"/>
        <v>8</v>
      </c>
    </row>
    <row r="15799" spans="1:3">
      <c r="A15799" t="s">
        <v>6051</v>
      </c>
      <c r="B15799">
        <v>0.31868999999999997</v>
      </c>
      <c r="C15799">
        <f t="shared" si="246"/>
        <v>8</v>
      </c>
    </row>
    <row r="15800" spans="1:3">
      <c r="A15800" t="s">
        <v>6063</v>
      </c>
      <c r="B15800">
        <v>0.95606899999999995</v>
      </c>
      <c r="C15800">
        <f t="shared" si="246"/>
        <v>8</v>
      </c>
    </row>
    <row r="15801" spans="1:3">
      <c r="A15801" t="s">
        <v>6076</v>
      </c>
      <c r="B15801">
        <v>0.31868999999999997</v>
      </c>
      <c r="C15801">
        <f t="shared" si="246"/>
        <v>8</v>
      </c>
    </row>
    <row r="15802" spans="1:3">
      <c r="A15802" t="s">
        <v>6097</v>
      </c>
      <c r="B15802">
        <v>0.31868999999999997</v>
      </c>
      <c r="C15802">
        <f t="shared" si="246"/>
        <v>8</v>
      </c>
    </row>
    <row r="15803" spans="1:3">
      <c r="A15803" t="s">
        <v>6104</v>
      </c>
      <c r="B15803">
        <v>0.31868999999999997</v>
      </c>
      <c r="C15803">
        <f t="shared" si="246"/>
        <v>8</v>
      </c>
    </row>
    <row r="15804" spans="1:3">
      <c r="A15804" t="s">
        <v>6110</v>
      </c>
      <c r="B15804">
        <v>1.2747599999999999</v>
      </c>
      <c r="C15804">
        <f t="shared" si="246"/>
        <v>8</v>
      </c>
    </row>
    <row r="15805" spans="1:3">
      <c r="A15805" t="s">
        <v>6112</v>
      </c>
      <c r="B15805">
        <v>10.5168</v>
      </c>
      <c r="C15805">
        <f t="shared" si="246"/>
        <v>8</v>
      </c>
    </row>
    <row r="15806" spans="1:3">
      <c r="A15806" t="s">
        <v>6114</v>
      </c>
      <c r="B15806">
        <v>0.63737900000000003</v>
      </c>
      <c r="C15806">
        <f t="shared" si="246"/>
        <v>8</v>
      </c>
    </row>
    <row r="15807" spans="1:3">
      <c r="A15807" t="s">
        <v>6127</v>
      </c>
      <c r="B15807">
        <v>0.31868999999999997</v>
      </c>
      <c r="C15807">
        <f t="shared" si="246"/>
        <v>8</v>
      </c>
    </row>
    <row r="15808" spans="1:3">
      <c r="A15808" t="s">
        <v>6132</v>
      </c>
      <c r="B15808">
        <v>0.31868999999999997</v>
      </c>
      <c r="C15808">
        <f t="shared" si="246"/>
        <v>8</v>
      </c>
    </row>
    <row r="15809" spans="1:3">
      <c r="A15809" t="s">
        <v>6136</v>
      </c>
      <c r="B15809">
        <v>2.2308300000000001</v>
      </c>
      <c r="C15809">
        <f t="shared" ref="C15809:C15872" si="247">LEN(A15809)</f>
        <v>8</v>
      </c>
    </row>
    <row r="15810" spans="1:3">
      <c r="A15810" t="s">
        <v>6140</v>
      </c>
      <c r="B15810">
        <v>26.4512</v>
      </c>
      <c r="C15810">
        <f t="shared" si="247"/>
        <v>8</v>
      </c>
    </row>
    <row r="15811" spans="1:3">
      <c r="A15811" t="s">
        <v>6180</v>
      </c>
      <c r="B15811">
        <v>0.31868999999999997</v>
      </c>
      <c r="C15811">
        <f t="shared" si="247"/>
        <v>8</v>
      </c>
    </row>
    <row r="15812" spans="1:3">
      <c r="A15812" t="s">
        <v>6188</v>
      </c>
      <c r="B15812">
        <v>0.31868999999999997</v>
      </c>
      <c r="C15812">
        <f t="shared" si="247"/>
        <v>8</v>
      </c>
    </row>
    <row r="15813" spans="1:3">
      <c r="A15813" t="s">
        <v>6208</v>
      </c>
      <c r="B15813">
        <v>0.63737900000000003</v>
      </c>
      <c r="C15813">
        <f t="shared" si="247"/>
        <v>8</v>
      </c>
    </row>
    <row r="15814" spans="1:3">
      <c r="A15814" t="s">
        <v>6210</v>
      </c>
      <c r="B15814">
        <v>0.95606899999999995</v>
      </c>
      <c r="C15814">
        <f t="shared" si="247"/>
        <v>8</v>
      </c>
    </row>
    <row r="15815" spans="1:3">
      <c r="A15815" t="s">
        <v>6226</v>
      </c>
      <c r="B15815">
        <v>1.59345</v>
      </c>
      <c r="C15815">
        <f t="shared" si="247"/>
        <v>8</v>
      </c>
    </row>
    <row r="15816" spans="1:3">
      <c r="A15816" t="s">
        <v>6234</v>
      </c>
      <c r="B15816">
        <v>4.1429600000000004</v>
      </c>
      <c r="C15816">
        <f t="shared" si="247"/>
        <v>8</v>
      </c>
    </row>
    <row r="15817" spans="1:3">
      <c r="A15817" t="s">
        <v>6235</v>
      </c>
      <c r="B15817">
        <v>0.31868999999999997</v>
      </c>
      <c r="C15817">
        <f t="shared" si="247"/>
        <v>8</v>
      </c>
    </row>
    <row r="15818" spans="1:3">
      <c r="A15818" t="s">
        <v>6243</v>
      </c>
      <c r="B15818">
        <v>0.31868999999999997</v>
      </c>
      <c r="C15818">
        <f t="shared" si="247"/>
        <v>8</v>
      </c>
    </row>
    <row r="15819" spans="1:3">
      <c r="A15819" t="s">
        <v>6249</v>
      </c>
      <c r="B15819">
        <v>0.31868999999999997</v>
      </c>
      <c r="C15819">
        <f t="shared" si="247"/>
        <v>8</v>
      </c>
    </row>
    <row r="15820" spans="1:3">
      <c r="A15820" t="s">
        <v>6250</v>
      </c>
      <c r="B15820">
        <v>0.31868999999999997</v>
      </c>
      <c r="C15820">
        <f t="shared" si="247"/>
        <v>8</v>
      </c>
    </row>
    <row r="15821" spans="1:3">
      <c r="A15821" t="s">
        <v>6254</v>
      </c>
      <c r="B15821">
        <v>1.2747599999999999</v>
      </c>
      <c r="C15821">
        <f t="shared" si="247"/>
        <v>8</v>
      </c>
    </row>
    <row r="15822" spans="1:3">
      <c r="A15822" t="s">
        <v>6256</v>
      </c>
      <c r="B15822">
        <v>2.5495199999999998</v>
      </c>
      <c r="C15822">
        <f t="shared" si="247"/>
        <v>8</v>
      </c>
    </row>
    <row r="15823" spans="1:3">
      <c r="A15823" t="s">
        <v>6261</v>
      </c>
      <c r="B15823">
        <v>0.63737900000000003</v>
      </c>
      <c r="C15823">
        <f t="shared" si="247"/>
        <v>8</v>
      </c>
    </row>
    <row r="15824" spans="1:3">
      <c r="A15824" t="s">
        <v>6262</v>
      </c>
      <c r="B15824">
        <v>0.31868999999999997</v>
      </c>
      <c r="C15824">
        <f t="shared" si="247"/>
        <v>8</v>
      </c>
    </row>
    <row r="15825" spans="1:3">
      <c r="A15825" t="s">
        <v>6266</v>
      </c>
      <c r="B15825">
        <v>0.95606899999999995</v>
      </c>
      <c r="C15825">
        <f t="shared" si="247"/>
        <v>8</v>
      </c>
    </row>
    <row r="15826" spans="1:3">
      <c r="A15826" t="s">
        <v>6271</v>
      </c>
      <c r="B15826">
        <v>2.2308300000000001</v>
      </c>
      <c r="C15826">
        <f t="shared" si="247"/>
        <v>8</v>
      </c>
    </row>
    <row r="15827" spans="1:3">
      <c r="A15827" t="s">
        <v>6330</v>
      </c>
      <c r="B15827">
        <v>1.2747599999999999</v>
      </c>
      <c r="C15827">
        <f t="shared" si="247"/>
        <v>8</v>
      </c>
    </row>
    <row r="15828" spans="1:3">
      <c r="A15828" t="s">
        <v>6334</v>
      </c>
      <c r="B15828">
        <v>0.31868999999999997</v>
      </c>
      <c r="C15828">
        <f t="shared" si="247"/>
        <v>8</v>
      </c>
    </row>
    <row r="15829" spans="1:3">
      <c r="A15829" t="s">
        <v>6343</v>
      </c>
      <c r="B15829">
        <v>1.2747599999999999</v>
      </c>
      <c r="C15829">
        <f t="shared" si="247"/>
        <v>8</v>
      </c>
    </row>
    <row r="15830" spans="1:3">
      <c r="A15830" t="s">
        <v>6344</v>
      </c>
      <c r="B15830">
        <v>3.5055900000000002</v>
      </c>
      <c r="C15830">
        <f t="shared" si="247"/>
        <v>8</v>
      </c>
    </row>
    <row r="15831" spans="1:3">
      <c r="A15831" t="s">
        <v>6354</v>
      </c>
      <c r="B15831">
        <v>0.63737900000000003</v>
      </c>
      <c r="C15831">
        <f t="shared" si="247"/>
        <v>8</v>
      </c>
    </row>
    <row r="15832" spans="1:3">
      <c r="A15832" t="s">
        <v>6362</v>
      </c>
      <c r="B15832">
        <v>0.31868999999999997</v>
      </c>
      <c r="C15832">
        <f t="shared" si="247"/>
        <v>8</v>
      </c>
    </row>
    <row r="15833" spans="1:3">
      <c r="A15833" t="s">
        <v>6367</v>
      </c>
      <c r="B15833">
        <v>0.95606899999999995</v>
      </c>
      <c r="C15833">
        <f t="shared" si="247"/>
        <v>8</v>
      </c>
    </row>
    <row r="15834" spans="1:3">
      <c r="A15834" t="s">
        <v>6390</v>
      </c>
      <c r="B15834">
        <v>6.0551000000000004</v>
      </c>
      <c r="C15834">
        <f t="shared" si="247"/>
        <v>8</v>
      </c>
    </row>
    <row r="15835" spans="1:3">
      <c r="A15835" t="s">
        <v>6393</v>
      </c>
      <c r="B15835">
        <v>81.584500000000006</v>
      </c>
      <c r="C15835">
        <f t="shared" si="247"/>
        <v>8</v>
      </c>
    </row>
    <row r="15836" spans="1:3">
      <c r="A15836" t="s">
        <v>6454</v>
      </c>
      <c r="B15836">
        <v>9.5606899999999992</v>
      </c>
      <c r="C15836">
        <f t="shared" si="247"/>
        <v>8</v>
      </c>
    </row>
    <row r="15837" spans="1:3">
      <c r="A15837" t="s">
        <v>6472</v>
      </c>
      <c r="B15837">
        <v>1.91214</v>
      </c>
      <c r="C15837">
        <f t="shared" si="247"/>
        <v>8</v>
      </c>
    </row>
    <row r="15838" spans="1:3">
      <c r="A15838" t="s">
        <v>6485</v>
      </c>
      <c r="B15838">
        <v>0.31868999999999997</v>
      </c>
      <c r="C15838">
        <f t="shared" si="247"/>
        <v>8</v>
      </c>
    </row>
    <row r="15839" spans="1:3">
      <c r="A15839" t="s">
        <v>6488</v>
      </c>
      <c r="B15839">
        <v>0.63737900000000003</v>
      </c>
      <c r="C15839">
        <f t="shared" si="247"/>
        <v>8</v>
      </c>
    </row>
    <row r="15840" spans="1:3">
      <c r="A15840" t="s">
        <v>6495</v>
      </c>
      <c r="B15840">
        <v>0.31868999999999997</v>
      </c>
      <c r="C15840">
        <f t="shared" si="247"/>
        <v>8</v>
      </c>
    </row>
    <row r="15841" spans="1:3">
      <c r="A15841" t="s">
        <v>6511</v>
      </c>
      <c r="B15841">
        <v>0.31868999999999997</v>
      </c>
      <c r="C15841">
        <f t="shared" si="247"/>
        <v>8</v>
      </c>
    </row>
    <row r="15842" spans="1:3">
      <c r="A15842" t="s">
        <v>6512</v>
      </c>
      <c r="B15842">
        <v>0.95606899999999995</v>
      </c>
      <c r="C15842">
        <f t="shared" si="247"/>
        <v>8</v>
      </c>
    </row>
    <row r="15843" spans="1:3">
      <c r="A15843" t="s">
        <v>6557</v>
      </c>
      <c r="B15843">
        <v>107.398</v>
      </c>
      <c r="C15843">
        <f t="shared" si="247"/>
        <v>8</v>
      </c>
    </row>
    <row r="15844" spans="1:3">
      <c r="A15844" t="s">
        <v>6599</v>
      </c>
      <c r="B15844">
        <v>0.31868999999999997</v>
      </c>
      <c r="C15844">
        <f t="shared" si="247"/>
        <v>8</v>
      </c>
    </row>
    <row r="15845" spans="1:3">
      <c r="A15845" t="s">
        <v>6604</v>
      </c>
      <c r="B15845">
        <v>0.63737900000000003</v>
      </c>
      <c r="C15845">
        <f t="shared" si="247"/>
        <v>8</v>
      </c>
    </row>
    <row r="15846" spans="1:3">
      <c r="A15846" t="s">
        <v>6678</v>
      </c>
      <c r="B15846">
        <v>0.31868999999999997</v>
      </c>
      <c r="C15846">
        <f t="shared" si="247"/>
        <v>8</v>
      </c>
    </row>
    <row r="15847" spans="1:3">
      <c r="A15847" t="s">
        <v>6681</v>
      </c>
      <c r="B15847">
        <v>0.63737900000000003</v>
      </c>
      <c r="C15847">
        <f t="shared" si="247"/>
        <v>8</v>
      </c>
    </row>
    <row r="15848" spans="1:3">
      <c r="A15848" t="s">
        <v>6682</v>
      </c>
      <c r="B15848">
        <v>0.63737900000000003</v>
      </c>
      <c r="C15848">
        <f t="shared" si="247"/>
        <v>8</v>
      </c>
    </row>
    <row r="15849" spans="1:3">
      <c r="A15849" t="s">
        <v>6708</v>
      </c>
      <c r="B15849">
        <v>0.63737900000000003</v>
      </c>
      <c r="C15849">
        <f t="shared" si="247"/>
        <v>8</v>
      </c>
    </row>
    <row r="15850" spans="1:3">
      <c r="A15850" t="s">
        <v>6714</v>
      </c>
      <c r="B15850">
        <v>4.4616499999999997</v>
      </c>
      <c r="C15850">
        <f t="shared" si="247"/>
        <v>8</v>
      </c>
    </row>
    <row r="15851" spans="1:3">
      <c r="A15851" t="s">
        <v>6718</v>
      </c>
      <c r="B15851">
        <v>1.59345</v>
      </c>
      <c r="C15851">
        <f t="shared" si="247"/>
        <v>8</v>
      </c>
    </row>
    <row r="15852" spans="1:3">
      <c r="A15852" t="s">
        <v>6720</v>
      </c>
      <c r="B15852">
        <v>5.4177200000000001</v>
      </c>
      <c r="C15852">
        <f t="shared" si="247"/>
        <v>8</v>
      </c>
    </row>
    <row r="15853" spans="1:3">
      <c r="A15853" t="s">
        <v>6722</v>
      </c>
      <c r="B15853">
        <v>1.59345</v>
      </c>
      <c r="C15853">
        <f t="shared" si="247"/>
        <v>8</v>
      </c>
    </row>
    <row r="15854" spans="1:3">
      <c r="A15854" t="s">
        <v>6724</v>
      </c>
      <c r="B15854">
        <v>0.31868999999999997</v>
      </c>
      <c r="C15854">
        <f t="shared" si="247"/>
        <v>8</v>
      </c>
    </row>
    <row r="15855" spans="1:3">
      <c r="A15855" t="s">
        <v>6750</v>
      </c>
      <c r="B15855">
        <v>0.63737900000000003</v>
      </c>
      <c r="C15855">
        <f t="shared" si="247"/>
        <v>8</v>
      </c>
    </row>
    <row r="15856" spans="1:3">
      <c r="A15856" t="s">
        <v>6755</v>
      </c>
      <c r="B15856">
        <v>0.31868999999999997</v>
      </c>
      <c r="C15856">
        <f t="shared" si="247"/>
        <v>8</v>
      </c>
    </row>
    <row r="15857" spans="1:3">
      <c r="A15857" t="s">
        <v>6760</v>
      </c>
      <c r="B15857">
        <v>0.63737900000000003</v>
      </c>
      <c r="C15857">
        <f t="shared" si="247"/>
        <v>8</v>
      </c>
    </row>
    <row r="15858" spans="1:3">
      <c r="A15858" t="s">
        <v>6762</v>
      </c>
      <c r="B15858">
        <v>0.31868999999999997</v>
      </c>
      <c r="C15858">
        <f t="shared" si="247"/>
        <v>8</v>
      </c>
    </row>
    <row r="15859" spans="1:3">
      <c r="A15859" t="s">
        <v>6769</v>
      </c>
      <c r="B15859">
        <v>0.31868999999999997</v>
      </c>
      <c r="C15859">
        <f t="shared" si="247"/>
        <v>8</v>
      </c>
    </row>
    <row r="15860" spans="1:3">
      <c r="A15860" t="s">
        <v>6786</v>
      </c>
      <c r="B15860">
        <v>0.31868999999999997</v>
      </c>
      <c r="C15860">
        <f t="shared" si="247"/>
        <v>8</v>
      </c>
    </row>
    <row r="15861" spans="1:3">
      <c r="A15861" t="s">
        <v>6798</v>
      </c>
      <c r="B15861">
        <v>0.31868999999999997</v>
      </c>
      <c r="C15861">
        <f t="shared" si="247"/>
        <v>8</v>
      </c>
    </row>
    <row r="15862" spans="1:3">
      <c r="A15862" t="s">
        <v>6801</v>
      </c>
      <c r="B15862">
        <v>0.63737900000000003</v>
      </c>
      <c r="C15862">
        <f t="shared" si="247"/>
        <v>8</v>
      </c>
    </row>
    <row r="15863" spans="1:3">
      <c r="A15863" t="s">
        <v>6816</v>
      </c>
      <c r="B15863">
        <v>2.2308300000000001</v>
      </c>
      <c r="C15863">
        <f t="shared" si="247"/>
        <v>8</v>
      </c>
    </row>
    <row r="15864" spans="1:3">
      <c r="A15864" t="s">
        <v>6841</v>
      </c>
      <c r="B15864">
        <v>0.31868999999999997</v>
      </c>
      <c r="C15864">
        <f t="shared" si="247"/>
        <v>8</v>
      </c>
    </row>
    <row r="15865" spans="1:3">
      <c r="A15865" t="s">
        <v>6845</v>
      </c>
      <c r="B15865">
        <v>5.7364100000000002</v>
      </c>
      <c r="C15865">
        <f t="shared" si="247"/>
        <v>8</v>
      </c>
    </row>
    <row r="15866" spans="1:3">
      <c r="A15866" t="s">
        <v>6853</v>
      </c>
      <c r="B15866">
        <v>0.31868999999999997</v>
      </c>
      <c r="C15866">
        <f t="shared" si="247"/>
        <v>8</v>
      </c>
    </row>
    <row r="15867" spans="1:3">
      <c r="A15867" t="s">
        <v>6865</v>
      </c>
      <c r="B15867">
        <v>0.63737900000000003</v>
      </c>
      <c r="C15867">
        <f t="shared" si="247"/>
        <v>8</v>
      </c>
    </row>
    <row r="15868" spans="1:3">
      <c r="A15868" t="s">
        <v>6868</v>
      </c>
      <c r="B15868">
        <v>0.31868999999999997</v>
      </c>
      <c r="C15868">
        <f t="shared" si="247"/>
        <v>8</v>
      </c>
    </row>
    <row r="15869" spans="1:3">
      <c r="A15869" t="s">
        <v>6869</v>
      </c>
      <c r="B15869">
        <v>3.1869000000000001</v>
      </c>
      <c r="C15869">
        <f t="shared" si="247"/>
        <v>8</v>
      </c>
    </row>
    <row r="15870" spans="1:3">
      <c r="A15870" t="s">
        <v>6873</v>
      </c>
      <c r="B15870">
        <v>0.31868999999999997</v>
      </c>
      <c r="C15870">
        <f t="shared" si="247"/>
        <v>8</v>
      </c>
    </row>
    <row r="15871" spans="1:3">
      <c r="A15871" t="s">
        <v>6881</v>
      </c>
      <c r="B15871">
        <v>0.31868999999999997</v>
      </c>
      <c r="C15871">
        <f t="shared" si="247"/>
        <v>8</v>
      </c>
    </row>
    <row r="15872" spans="1:3">
      <c r="A15872" t="s">
        <v>6890</v>
      </c>
      <c r="B15872">
        <v>0.31868999999999997</v>
      </c>
      <c r="C15872">
        <f t="shared" si="247"/>
        <v>8</v>
      </c>
    </row>
    <row r="15873" spans="1:3">
      <c r="A15873" t="s">
        <v>6893</v>
      </c>
      <c r="B15873">
        <v>1.91214</v>
      </c>
      <c r="C15873">
        <f t="shared" ref="C15873:C15936" si="248">LEN(A15873)</f>
        <v>8</v>
      </c>
    </row>
    <row r="15874" spans="1:3">
      <c r="A15874" t="s">
        <v>6908</v>
      </c>
      <c r="B15874">
        <v>0.31868999999999997</v>
      </c>
      <c r="C15874">
        <f t="shared" si="248"/>
        <v>8</v>
      </c>
    </row>
    <row r="15875" spans="1:3">
      <c r="A15875" t="s">
        <v>6914</v>
      </c>
      <c r="B15875">
        <v>0.31868999999999997</v>
      </c>
      <c r="C15875">
        <f t="shared" si="248"/>
        <v>8</v>
      </c>
    </row>
    <row r="15876" spans="1:3">
      <c r="A15876" t="s">
        <v>6938</v>
      </c>
      <c r="B15876">
        <v>0.63737900000000003</v>
      </c>
      <c r="C15876">
        <f t="shared" si="248"/>
        <v>8</v>
      </c>
    </row>
    <row r="15877" spans="1:3">
      <c r="A15877" t="s">
        <v>6945</v>
      </c>
      <c r="B15877">
        <v>3.1869000000000001</v>
      </c>
      <c r="C15877">
        <f t="shared" si="248"/>
        <v>8</v>
      </c>
    </row>
    <row r="15878" spans="1:3">
      <c r="A15878" t="s">
        <v>6950</v>
      </c>
      <c r="B15878">
        <v>3.5055900000000002</v>
      </c>
      <c r="C15878">
        <f t="shared" si="248"/>
        <v>8</v>
      </c>
    </row>
    <row r="15879" spans="1:3">
      <c r="A15879" t="s">
        <v>6955</v>
      </c>
      <c r="B15879">
        <v>0.31868999999999997</v>
      </c>
      <c r="C15879">
        <f t="shared" si="248"/>
        <v>8</v>
      </c>
    </row>
    <row r="15880" spans="1:3">
      <c r="A15880" t="s">
        <v>6959</v>
      </c>
      <c r="B15880">
        <v>0.63737900000000003</v>
      </c>
      <c r="C15880">
        <f t="shared" si="248"/>
        <v>8</v>
      </c>
    </row>
    <row r="15881" spans="1:3">
      <c r="A15881" t="s">
        <v>6973</v>
      </c>
      <c r="B15881">
        <v>0.63737900000000003</v>
      </c>
      <c r="C15881">
        <f t="shared" si="248"/>
        <v>8</v>
      </c>
    </row>
    <row r="15882" spans="1:3">
      <c r="A15882" t="s">
        <v>6979</v>
      </c>
      <c r="B15882">
        <v>3.1869000000000001</v>
      </c>
      <c r="C15882">
        <f t="shared" si="248"/>
        <v>8</v>
      </c>
    </row>
    <row r="15883" spans="1:3">
      <c r="A15883" t="s">
        <v>6989</v>
      </c>
      <c r="B15883">
        <v>3.8242699999999998</v>
      </c>
      <c r="C15883">
        <f t="shared" si="248"/>
        <v>8</v>
      </c>
    </row>
    <row r="15884" spans="1:3">
      <c r="A15884" t="s">
        <v>6994</v>
      </c>
      <c r="B15884">
        <v>2.2308300000000001</v>
      </c>
      <c r="C15884">
        <f t="shared" si="248"/>
        <v>8</v>
      </c>
    </row>
    <row r="15885" spans="1:3">
      <c r="A15885" t="s">
        <v>6999</v>
      </c>
      <c r="B15885">
        <v>0.63737900000000003</v>
      </c>
      <c r="C15885">
        <f t="shared" si="248"/>
        <v>8</v>
      </c>
    </row>
    <row r="15886" spans="1:3">
      <c r="A15886" t="s">
        <v>7000</v>
      </c>
      <c r="B15886">
        <v>0.95606899999999995</v>
      </c>
      <c r="C15886">
        <f t="shared" si="248"/>
        <v>8</v>
      </c>
    </row>
    <row r="15887" spans="1:3">
      <c r="A15887" t="s">
        <v>7001</v>
      </c>
      <c r="B15887">
        <v>0.31868999999999997</v>
      </c>
      <c r="C15887">
        <f t="shared" si="248"/>
        <v>8</v>
      </c>
    </row>
    <row r="15888" spans="1:3">
      <c r="A15888" t="s">
        <v>7002</v>
      </c>
      <c r="B15888">
        <v>0.63737900000000003</v>
      </c>
      <c r="C15888">
        <f t="shared" si="248"/>
        <v>8</v>
      </c>
    </row>
    <row r="15889" spans="1:3">
      <c r="A15889" t="s">
        <v>7009</v>
      </c>
      <c r="B15889">
        <v>1.91214</v>
      </c>
      <c r="C15889">
        <f t="shared" si="248"/>
        <v>8</v>
      </c>
    </row>
    <row r="15890" spans="1:3">
      <c r="A15890" t="s">
        <v>7018</v>
      </c>
      <c r="B15890">
        <v>0.63737900000000003</v>
      </c>
      <c r="C15890">
        <f t="shared" si="248"/>
        <v>8</v>
      </c>
    </row>
    <row r="15891" spans="1:3">
      <c r="A15891" t="s">
        <v>7027</v>
      </c>
      <c r="B15891">
        <v>0.95606899999999995</v>
      </c>
      <c r="C15891">
        <f t="shared" si="248"/>
        <v>8</v>
      </c>
    </row>
    <row r="15892" spans="1:3">
      <c r="A15892" t="s">
        <v>7073</v>
      </c>
      <c r="B15892">
        <v>665.74199999999996</v>
      </c>
      <c r="C15892">
        <f t="shared" si="248"/>
        <v>8</v>
      </c>
    </row>
    <row r="15893" spans="1:3">
      <c r="A15893" t="s">
        <v>7104</v>
      </c>
      <c r="B15893">
        <v>0.31868999999999997</v>
      </c>
      <c r="C15893">
        <f t="shared" si="248"/>
        <v>8</v>
      </c>
    </row>
    <row r="15894" spans="1:3">
      <c r="A15894" t="s">
        <v>7149</v>
      </c>
      <c r="B15894">
        <v>0.31868999999999997</v>
      </c>
      <c r="C15894">
        <f t="shared" si="248"/>
        <v>8</v>
      </c>
    </row>
    <row r="15895" spans="1:3">
      <c r="A15895" t="s">
        <v>7152</v>
      </c>
      <c r="B15895">
        <v>2.2308300000000001</v>
      </c>
      <c r="C15895">
        <f t="shared" si="248"/>
        <v>8</v>
      </c>
    </row>
    <row r="15896" spans="1:3">
      <c r="A15896" t="s">
        <v>7153</v>
      </c>
      <c r="B15896">
        <v>0.31868999999999997</v>
      </c>
      <c r="C15896">
        <f t="shared" si="248"/>
        <v>8</v>
      </c>
    </row>
    <row r="15897" spans="1:3">
      <c r="A15897" t="s">
        <v>7157</v>
      </c>
      <c r="B15897">
        <v>0.31868999999999997</v>
      </c>
      <c r="C15897">
        <f t="shared" si="248"/>
        <v>8</v>
      </c>
    </row>
    <row r="15898" spans="1:3">
      <c r="A15898" t="s">
        <v>7161</v>
      </c>
      <c r="B15898">
        <v>0.31868999999999997</v>
      </c>
      <c r="C15898">
        <f t="shared" si="248"/>
        <v>8</v>
      </c>
    </row>
    <row r="15899" spans="1:3">
      <c r="A15899" t="s">
        <v>7162</v>
      </c>
      <c r="B15899">
        <v>0.63737900000000003</v>
      </c>
      <c r="C15899">
        <f t="shared" si="248"/>
        <v>8</v>
      </c>
    </row>
    <row r="15900" spans="1:3">
      <c r="A15900" t="s">
        <v>7163</v>
      </c>
      <c r="B15900">
        <v>0.95606899999999995</v>
      </c>
      <c r="C15900">
        <f t="shared" si="248"/>
        <v>8</v>
      </c>
    </row>
    <row r="15901" spans="1:3">
      <c r="A15901" t="s">
        <v>7166</v>
      </c>
      <c r="B15901">
        <v>0.31868999999999997</v>
      </c>
      <c r="C15901">
        <f t="shared" si="248"/>
        <v>8</v>
      </c>
    </row>
    <row r="15902" spans="1:3">
      <c r="A15902" t="s">
        <v>7167</v>
      </c>
      <c r="B15902">
        <v>0.63737900000000003</v>
      </c>
      <c r="C15902">
        <f t="shared" si="248"/>
        <v>8</v>
      </c>
    </row>
    <row r="15903" spans="1:3">
      <c r="A15903" t="s">
        <v>7168</v>
      </c>
      <c r="B15903">
        <v>0.63737900000000003</v>
      </c>
      <c r="C15903">
        <f t="shared" si="248"/>
        <v>8</v>
      </c>
    </row>
    <row r="15904" spans="1:3">
      <c r="A15904" t="s">
        <v>7169</v>
      </c>
      <c r="B15904">
        <v>0.31868999999999997</v>
      </c>
      <c r="C15904">
        <f t="shared" si="248"/>
        <v>8</v>
      </c>
    </row>
    <row r="15905" spans="1:3">
      <c r="A15905" t="s">
        <v>7171</v>
      </c>
      <c r="B15905">
        <v>0.31868999999999997</v>
      </c>
      <c r="C15905">
        <f t="shared" si="248"/>
        <v>8</v>
      </c>
    </row>
    <row r="15906" spans="1:3">
      <c r="A15906" t="s">
        <v>7173</v>
      </c>
      <c r="B15906">
        <v>0.31868999999999997</v>
      </c>
      <c r="C15906">
        <f t="shared" si="248"/>
        <v>8</v>
      </c>
    </row>
    <row r="15907" spans="1:3">
      <c r="A15907" t="s">
        <v>7174</v>
      </c>
      <c r="B15907">
        <v>0.31868999999999997</v>
      </c>
      <c r="C15907">
        <f t="shared" si="248"/>
        <v>8</v>
      </c>
    </row>
    <row r="15908" spans="1:3">
      <c r="A15908" t="s">
        <v>7260</v>
      </c>
      <c r="B15908">
        <v>1.59345</v>
      </c>
      <c r="C15908">
        <f t="shared" si="248"/>
        <v>8</v>
      </c>
    </row>
    <row r="15909" spans="1:3">
      <c r="A15909" t="s">
        <v>7278</v>
      </c>
      <c r="B15909">
        <v>29.638100000000001</v>
      </c>
      <c r="C15909">
        <f t="shared" si="248"/>
        <v>8</v>
      </c>
    </row>
    <row r="15910" spans="1:3">
      <c r="A15910" t="s">
        <v>7282</v>
      </c>
      <c r="B15910">
        <v>2.2308300000000001</v>
      </c>
      <c r="C15910">
        <f t="shared" si="248"/>
        <v>8</v>
      </c>
    </row>
    <row r="15911" spans="1:3">
      <c r="A15911" t="s">
        <v>7283</v>
      </c>
      <c r="B15911">
        <v>0.31868999999999997</v>
      </c>
      <c r="C15911">
        <f t="shared" si="248"/>
        <v>8</v>
      </c>
    </row>
    <row r="15912" spans="1:3">
      <c r="A15912" t="s">
        <v>7286</v>
      </c>
      <c r="B15912">
        <v>2.5495199999999998</v>
      </c>
      <c r="C15912">
        <f t="shared" si="248"/>
        <v>8</v>
      </c>
    </row>
    <row r="15913" spans="1:3">
      <c r="A15913" t="s">
        <v>7292</v>
      </c>
      <c r="B15913">
        <v>0.63737900000000003</v>
      </c>
      <c r="C15913">
        <f t="shared" si="248"/>
        <v>8</v>
      </c>
    </row>
    <row r="15914" spans="1:3">
      <c r="A15914" t="s">
        <v>7305</v>
      </c>
      <c r="B15914">
        <v>2.8682099999999999</v>
      </c>
      <c r="C15914">
        <f t="shared" si="248"/>
        <v>8</v>
      </c>
    </row>
    <row r="15915" spans="1:3">
      <c r="A15915" t="s">
        <v>7306</v>
      </c>
      <c r="B15915">
        <v>3.1869000000000001</v>
      </c>
      <c r="C15915">
        <f t="shared" si="248"/>
        <v>8</v>
      </c>
    </row>
    <row r="15916" spans="1:3">
      <c r="A15916" t="s">
        <v>7327</v>
      </c>
      <c r="B15916">
        <v>3.5055900000000002</v>
      </c>
      <c r="C15916">
        <f t="shared" si="248"/>
        <v>8</v>
      </c>
    </row>
    <row r="15917" spans="1:3">
      <c r="A15917" t="s">
        <v>7329</v>
      </c>
      <c r="B15917">
        <v>3.1869000000000001</v>
      </c>
      <c r="C15917">
        <f t="shared" si="248"/>
        <v>8</v>
      </c>
    </row>
    <row r="15918" spans="1:3">
      <c r="A15918" t="s">
        <v>7333</v>
      </c>
      <c r="B15918">
        <v>3.5055900000000002</v>
      </c>
      <c r="C15918">
        <f t="shared" si="248"/>
        <v>8</v>
      </c>
    </row>
    <row r="15919" spans="1:3">
      <c r="A15919" t="s">
        <v>7337</v>
      </c>
      <c r="B15919">
        <v>0.31868999999999997</v>
      </c>
      <c r="C15919">
        <f t="shared" si="248"/>
        <v>8</v>
      </c>
    </row>
    <row r="15920" spans="1:3">
      <c r="A15920" t="s">
        <v>7338</v>
      </c>
      <c r="B15920">
        <v>1.2747599999999999</v>
      </c>
      <c r="C15920">
        <f t="shared" si="248"/>
        <v>8</v>
      </c>
    </row>
    <row r="15921" spans="1:3">
      <c r="A15921" t="s">
        <v>7345</v>
      </c>
      <c r="B15921">
        <v>0.31868999999999997</v>
      </c>
      <c r="C15921">
        <f t="shared" si="248"/>
        <v>8</v>
      </c>
    </row>
    <row r="15922" spans="1:3">
      <c r="A15922" t="s">
        <v>7354</v>
      </c>
      <c r="B15922">
        <v>0.95606899999999995</v>
      </c>
      <c r="C15922">
        <f t="shared" si="248"/>
        <v>8</v>
      </c>
    </row>
    <row r="15923" spans="1:3">
      <c r="A15923" t="s">
        <v>7360</v>
      </c>
      <c r="B15923">
        <v>1.91214</v>
      </c>
      <c r="C15923">
        <f t="shared" si="248"/>
        <v>8</v>
      </c>
    </row>
    <row r="15924" spans="1:3">
      <c r="A15924" t="s">
        <v>7382</v>
      </c>
      <c r="B15924">
        <v>2.8682099999999999</v>
      </c>
      <c r="C15924">
        <f t="shared" si="248"/>
        <v>8</v>
      </c>
    </row>
    <row r="15925" spans="1:3">
      <c r="A15925" t="s">
        <v>7384</v>
      </c>
      <c r="B15925">
        <v>0.31868999999999997</v>
      </c>
      <c r="C15925">
        <f t="shared" si="248"/>
        <v>8</v>
      </c>
    </row>
    <row r="15926" spans="1:3">
      <c r="A15926" t="s">
        <v>7409</v>
      </c>
      <c r="B15926">
        <v>2.2308300000000001</v>
      </c>
      <c r="C15926">
        <f t="shared" si="248"/>
        <v>8</v>
      </c>
    </row>
    <row r="15927" spans="1:3">
      <c r="A15927" t="s">
        <v>7411</v>
      </c>
      <c r="B15927">
        <v>1.59345</v>
      </c>
      <c r="C15927">
        <f t="shared" si="248"/>
        <v>8</v>
      </c>
    </row>
    <row r="15928" spans="1:3">
      <c r="A15928" t="s">
        <v>7424</v>
      </c>
      <c r="B15928">
        <v>0.31868999999999997</v>
      </c>
      <c r="C15928">
        <f t="shared" si="248"/>
        <v>8</v>
      </c>
    </row>
    <row r="15929" spans="1:3">
      <c r="A15929" t="s">
        <v>7474</v>
      </c>
      <c r="B15929">
        <v>0.31868999999999997</v>
      </c>
      <c r="C15929">
        <f t="shared" si="248"/>
        <v>8</v>
      </c>
    </row>
    <row r="15930" spans="1:3">
      <c r="A15930" t="s">
        <v>7482</v>
      </c>
      <c r="B15930">
        <v>0.63737900000000003</v>
      </c>
      <c r="C15930">
        <f t="shared" si="248"/>
        <v>8</v>
      </c>
    </row>
    <row r="15931" spans="1:3">
      <c r="A15931" t="s">
        <v>7486</v>
      </c>
      <c r="B15931">
        <v>1.91214</v>
      </c>
      <c r="C15931">
        <f t="shared" si="248"/>
        <v>8</v>
      </c>
    </row>
    <row r="15932" spans="1:3">
      <c r="A15932" t="s">
        <v>7489</v>
      </c>
      <c r="B15932">
        <v>0.31868999999999997</v>
      </c>
      <c r="C15932">
        <f t="shared" si="248"/>
        <v>8</v>
      </c>
    </row>
    <row r="15933" spans="1:3">
      <c r="A15933" t="s">
        <v>7496</v>
      </c>
      <c r="B15933">
        <v>0.95606899999999995</v>
      </c>
      <c r="C15933">
        <f t="shared" si="248"/>
        <v>8</v>
      </c>
    </row>
    <row r="15934" spans="1:3">
      <c r="A15934" t="s">
        <v>7499</v>
      </c>
      <c r="B15934">
        <v>0.63737900000000003</v>
      </c>
      <c r="C15934">
        <f t="shared" si="248"/>
        <v>8</v>
      </c>
    </row>
    <row r="15935" spans="1:3">
      <c r="A15935" t="s">
        <v>7507</v>
      </c>
      <c r="B15935">
        <v>0.63737900000000003</v>
      </c>
      <c r="C15935">
        <f t="shared" si="248"/>
        <v>8</v>
      </c>
    </row>
    <row r="15936" spans="1:3">
      <c r="A15936" t="s">
        <v>7513</v>
      </c>
      <c r="B15936">
        <v>5.4177200000000001</v>
      </c>
      <c r="C15936">
        <f t="shared" si="248"/>
        <v>8</v>
      </c>
    </row>
    <row r="15937" spans="1:3">
      <c r="A15937" t="s">
        <v>7515</v>
      </c>
      <c r="B15937">
        <v>5.09903</v>
      </c>
      <c r="C15937">
        <f t="shared" ref="C15937:C16000" si="249">LEN(A15937)</f>
        <v>8</v>
      </c>
    </row>
    <row r="15938" spans="1:3">
      <c r="A15938" t="s">
        <v>7522</v>
      </c>
      <c r="B15938">
        <v>0.95606899999999995</v>
      </c>
      <c r="C15938">
        <f t="shared" si="249"/>
        <v>8</v>
      </c>
    </row>
    <row r="15939" spans="1:3">
      <c r="A15939" t="s">
        <v>7526</v>
      </c>
      <c r="B15939">
        <v>0.63737900000000003</v>
      </c>
      <c r="C15939">
        <f t="shared" si="249"/>
        <v>8</v>
      </c>
    </row>
    <row r="15940" spans="1:3">
      <c r="A15940" t="s">
        <v>7527</v>
      </c>
      <c r="B15940">
        <v>1.2747599999999999</v>
      </c>
      <c r="C15940">
        <f t="shared" si="249"/>
        <v>8</v>
      </c>
    </row>
    <row r="15941" spans="1:3">
      <c r="A15941" t="s">
        <v>7533</v>
      </c>
      <c r="B15941">
        <v>0.63737900000000003</v>
      </c>
      <c r="C15941">
        <f t="shared" si="249"/>
        <v>8</v>
      </c>
    </row>
    <row r="15942" spans="1:3">
      <c r="A15942" t="s">
        <v>7535</v>
      </c>
      <c r="B15942">
        <v>0.31868999999999997</v>
      </c>
      <c r="C15942">
        <f t="shared" si="249"/>
        <v>8</v>
      </c>
    </row>
    <row r="15943" spans="1:3">
      <c r="A15943" t="s">
        <v>7537</v>
      </c>
      <c r="B15943">
        <v>0.31868999999999997</v>
      </c>
      <c r="C15943">
        <f t="shared" si="249"/>
        <v>8</v>
      </c>
    </row>
    <row r="15944" spans="1:3">
      <c r="A15944" t="s">
        <v>7538</v>
      </c>
      <c r="B15944">
        <v>0.31868999999999997</v>
      </c>
      <c r="C15944">
        <f t="shared" si="249"/>
        <v>8</v>
      </c>
    </row>
    <row r="15945" spans="1:3">
      <c r="A15945" t="s">
        <v>7547</v>
      </c>
      <c r="B15945">
        <v>3.1869000000000001</v>
      </c>
      <c r="C15945">
        <f t="shared" si="249"/>
        <v>8</v>
      </c>
    </row>
    <row r="15946" spans="1:3">
      <c r="A15946" t="s">
        <v>7590</v>
      </c>
      <c r="B15946">
        <v>0.63737900000000003</v>
      </c>
      <c r="C15946">
        <f t="shared" si="249"/>
        <v>8</v>
      </c>
    </row>
    <row r="15947" spans="1:3">
      <c r="A15947" t="s">
        <v>7602</v>
      </c>
      <c r="B15947">
        <v>1.91214</v>
      </c>
      <c r="C15947">
        <f t="shared" si="249"/>
        <v>8</v>
      </c>
    </row>
    <row r="15948" spans="1:3">
      <c r="A15948" t="s">
        <v>7604</v>
      </c>
      <c r="B15948">
        <v>11.472799999999999</v>
      </c>
      <c r="C15948">
        <f t="shared" si="249"/>
        <v>8</v>
      </c>
    </row>
    <row r="15949" spans="1:3">
      <c r="A15949" t="s">
        <v>7606</v>
      </c>
      <c r="B15949">
        <v>0.31868999999999997</v>
      </c>
      <c r="C15949">
        <f t="shared" si="249"/>
        <v>8</v>
      </c>
    </row>
    <row r="15950" spans="1:3">
      <c r="A15950" t="s">
        <v>7611</v>
      </c>
      <c r="B15950">
        <v>5.4177200000000001</v>
      </c>
      <c r="C15950">
        <f t="shared" si="249"/>
        <v>8</v>
      </c>
    </row>
    <row r="15951" spans="1:3">
      <c r="A15951" t="s">
        <v>7613</v>
      </c>
      <c r="B15951">
        <v>3.5055900000000002</v>
      </c>
      <c r="C15951">
        <f t="shared" si="249"/>
        <v>8</v>
      </c>
    </row>
    <row r="15952" spans="1:3">
      <c r="A15952" t="s">
        <v>7621</v>
      </c>
      <c r="B15952">
        <v>0.31868999999999997</v>
      </c>
      <c r="C15952">
        <f t="shared" si="249"/>
        <v>8</v>
      </c>
    </row>
    <row r="15953" spans="1:3">
      <c r="A15953" t="s">
        <v>7625</v>
      </c>
      <c r="B15953">
        <v>1.91214</v>
      </c>
      <c r="C15953">
        <f t="shared" si="249"/>
        <v>8</v>
      </c>
    </row>
    <row r="15954" spans="1:3">
      <c r="A15954" t="s">
        <v>7627</v>
      </c>
      <c r="B15954">
        <v>0.95606899999999995</v>
      </c>
      <c r="C15954">
        <f t="shared" si="249"/>
        <v>8</v>
      </c>
    </row>
    <row r="15955" spans="1:3">
      <c r="A15955" t="s">
        <v>7637</v>
      </c>
      <c r="B15955">
        <v>0.31868999999999997</v>
      </c>
      <c r="C15955">
        <f t="shared" si="249"/>
        <v>8</v>
      </c>
    </row>
    <row r="15956" spans="1:3">
      <c r="A15956" t="s">
        <v>7639</v>
      </c>
      <c r="B15956">
        <v>0.31868999999999997</v>
      </c>
      <c r="C15956">
        <f t="shared" si="249"/>
        <v>8</v>
      </c>
    </row>
    <row r="15957" spans="1:3">
      <c r="A15957" t="s">
        <v>7640</v>
      </c>
      <c r="B15957">
        <v>2.2308300000000001</v>
      </c>
      <c r="C15957">
        <f t="shared" si="249"/>
        <v>8</v>
      </c>
    </row>
    <row r="15958" spans="1:3">
      <c r="A15958" t="s">
        <v>7641</v>
      </c>
      <c r="B15958">
        <v>30.9129</v>
      </c>
      <c r="C15958">
        <f t="shared" si="249"/>
        <v>8</v>
      </c>
    </row>
    <row r="15959" spans="1:3">
      <c r="A15959" t="s">
        <v>7646</v>
      </c>
      <c r="B15959">
        <v>30.9129</v>
      </c>
      <c r="C15959">
        <f t="shared" si="249"/>
        <v>8</v>
      </c>
    </row>
    <row r="15960" spans="1:3">
      <c r="A15960" t="s">
        <v>7647</v>
      </c>
      <c r="B15960">
        <v>35.693199999999997</v>
      </c>
      <c r="C15960">
        <f t="shared" si="249"/>
        <v>8</v>
      </c>
    </row>
    <row r="15961" spans="1:3">
      <c r="A15961" t="s">
        <v>7650</v>
      </c>
      <c r="B15961">
        <v>20.7148</v>
      </c>
      <c r="C15961">
        <f t="shared" si="249"/>
        <v>8</v>
      </c>
    </row>
    <row r="15962" spans="1:3">
      <c r="A15962" t="s">
        <v>7660</v>
      </c>
      <c r="B15962">
        <v>6.3737899999999996</v>
      </c>
      <c r="C15962">
        <f t="shared" si="249"/>
        <v>8</v>
      </c>
    </row>
    <row r="15963" spans="1:3">
      <c r="A15963" t="s">
        <v>7663</v>
      </c>
      <c r="B15963">
        <v>0.31868999999999997</v>
      </c>
      <c r="C15963">
        <f t="shared" si="249"/>
        <v>8</v>
      </c>
    </row>
    <row r="15964" spans="1:3">
      <c r="A15964" t="s">
        <v>7664</v>
      </c>
      <c r="B15964">
        <v>0.63737900000000003</v>
      </c>
      <c r="C15964">
        <f t="shared" si="249"/>
        <v>8</v>
      </c>
    </row>
    <row r="15965" spans="1:3">
      <c r="A15965" t="s">
        <v>7666</v>
      </c>
      <c r="B15965">
        <v>2.2308300000000001</v>
      </c>
      <c r="C15965">
        <f t="shared" si="249"/>
        <v>8</v>
      </c>
    </row>
    <row r="15966" spans="1:3">
      <c r="A15966" t="s">
        <v>7672</v>
      </c>
      <c r="B15966">
        <v>0.95606899999999995</v>
      </c>
      <c r="C15966">
        <f t="shared" si="249"/>
        <v>8</v>
      </c>
    </row>
    <row r="15967" spans="1:3">
      <c r="A15967" t="s">
        <v>7678</v>
      </c>
      <c r="B15967">
        <v>0.31868999999999997</v>
      </c>
      <c r="C15967">
        <f t="shared" si="249"/>
        <v>8</v>
      </c>
    </row>
    <row r="15968" spans="1:3">
      <c r="A15968" t="s">
        <v>7683</v>
      </c>
      <c r="B15968">
        <v>0.31868999999999997</v>
      </c>
      <c r="C15968">
        <f t="shared" si="249"/>
        <v>8</v>
      </c>
    </row>
    <row r="15969" spans="1:3">
      <c r="A15969" t="s">
        <v>7684</v>
      </c>
      <c r="B15969">
        <v>0.31868999999999997</v>
      </c>
      <c r="C15969">
        <f t="shared" si="249"/>
        <v>8</v>
      </c>
    </row>
    <row r="15970" spans="1:3">
      <c r="A15970" t="s">
        <v>7687</v>
      </c>
      <c r="B15970">
        <v>0.31868999999999997</v>
      </c>
      <c r="C15970">
        <f t="shared" si="249"/>
        <v>8</v>
      </c>
    </row>
    <row r="15971" spans="1:3">
      <c r="A15971" t="s">
        <v>7694</v>
      </c>
      <c r="B15971">
        <v>0.31868999999999997</v>
      </c>
      <c r="C15971">
        <f t="shared" si="249"/>
        <v>8</v>
      </c>
    </row>
    <row r="15972" spans="1:3">
      <c r="A15972" t="s">
        <v>7704</v>
      </c>
      <c r="B15972">
        <v>0.31868999999999997</v>
      </c>
      <c r="C15972">
        <f t="shared" si="249"/>
        <v>8</v>
      </c>
    </row>
    <row r="15973" spans="1:3">
      <c r="A15973" t="s">
        <v>7705</v>
      </c>
      <c r="B15973">
        <v>0.63737900000000003</v>
      </c>
      <c r="C15973">
        <f t="shared" si="249"/>
        <v>8</v>
      </c>
    </row>
    <row r="15974" spans="1:3">
      <c r="A15974" t="s">
        <v>7709</v>
      </c>
      <c r="B15974">
        <v>0.63737900000000003</v>
      </c>
      <c r="C15974">
        <f t="shared" si="249"/>
        <v>8</v>
      </c>
    </row>
    <row r="15975" spans="1:3">
      <c r="A15975" t="s">
        <v>7714</v>
      </c>
      <c r="B15975">
        <v>0.31868999999999997</v>
      </c>
      <c r="C15975">
        <f t="shared" si="249"/>
        <v>8</v>
      </c>
    </row>
    <row r="15976" spans="1:3">
      <c r="A15976" t="s">
        <v>7751</v>
      </c>
      <c r="B15976">
        <v>2.2308300000000001</v>
      </c>
      <c r="C15976">
        <f t="shared" si="249"/>
        <v>8</v>
      </c>
    </row>
    <row r="15977" spans="1:3">
      <c r="A15977" t="s">
        <v>7753</v>
      </c>
      <c r="B15977">
        <v>0.31868999999999997</v>
      </c>
      <c r="C15977">
        <f t="shared" si="249"/>
        <v>8</v>
      </c>
    </row>
    <row r="15978" spans="1:3">
      <c r="A15978" t="s">
        <v>7757</v>
      </c>
      <c r="B15978">
        <v>0.31868999999999997</v>
      </c>
      <c r="C15978">
        <f t="shared" si="249"/>
        <v>8</v>
      </c>
    </row>
    <row r="15979" spans="1:3">
      <c r="A15979" t="s">
        <v>7762</v>
      </c>
      <c r="B15979">
        <v>2.5495199999999998</v>
      </c>
      <c r="C15979">
        <f t="shared" si="249"/>
        <v>8</v>
      </c>
    </row>
    <row r="15980" spans="1:3">
      <c r="A15980" t="s">
        <v>7765</v>
      </c>
      <c r="B15980">
        <v>1.2747599999999999</v>
      </c>
      <c r="C15980">
        <f t="shared" si="249"/>
        <v>8</v>
      </c>
    </row>
    <row r="15981" spans="1:3">
      <c r="A15981" t="s">
        <v>7768</v>
      </c>
      <c r="B15981">
        <v>0.31868999999999997</v>
      </c>
      <c r="C15981">
        <f t="shared" si="249"/>
        <v>8</v>
      </c>
    </row>
    <row r="15982" spans="1:3">
      <c r="A15982" t="s">
        <v>7773</v>
      </c>
      <c r="B15982">
        <v>0.31868999999999997</v>
      </c>
      <c r="C15982">
        <f t="shared" si="249"/>
        <v>8</v>
      </c>
    </row>
    <row r="15983" spans="1:3">
      <c r="A15983" t="s">
        <v>7777</v>
      </c>
      <c r="B15983">
        <v>0.31868999999999997</v>
      </c>
      <c r="C15983">
        <f t="shared" si="249"/>
        <v>8</v>
      </c>
    </row>
    <row r="15984" spans="1:3">
      <c r="A15984" t="s">
        <v>7783</v>
      </c>
      <c r="B15984">
        <v>0.31868999999999997</v>
      </c>
      <c r="C15984">
        <f t="shared" si="249"/>
        <v>8</v>
      </c>
    </row>
    <row r="15985" spans="1:3">
      <c r="A15985" t="s">
        <v>7785</v>
      </c>
      <c r="B15985">
        <v>0.31868999999999997</v>
      </c>
      <c r="C15985">
        <f t="shared" si="249"/>
        <v>8</v>
      </c>
    </row>
    <row r="15986" spans="1:3">
      <c r="A15986" t="s">
        <v>7793</v>
      </c>
      <c r="B15986">
        <v>0.31868999999999997</v>
      </c>
      <c r="C15986">
        <f t="shared" si="249"/>
        <v>8</v>
      </c>
    </row>
    <row r="15987" spans="1:3">
      <c r="A15987" t="s">
        <v>7794</v>
      </c>
      <c r="B15987">
        <v>21.989599999999999</v>
      </c>
      <c r="C15987">
        <f t="shared" si="249"/>
        <v>8</v>
      </c>
    </row>
    <row r="15988" spans="1:3">
      <c r="A15988" t="s">
        <v>7798</v>
      </c>
      <c r="B15988">
        <v>0.63737900000000003</v>
      </c>
      <c r="C15988">
        <f t="shared" si="249"/>
        <v>8</v>
      </c>
    </row>
    <row r="15989" spans="1:3">
      <c r="A15989" t="s">
        <v>7800</v>
      </c>
      <c r="B15989">
        <v>0.31868999999999997</v>
      </c>
      <c r="C15989">
        <f t="shared" si="249"/>
        <v>8</v>
      </c>
    </row>
    <row r="15990" spans="1:3">
      <c r="A15990" t="s">
        <v>7802</v>
      </c>
      <c r="B15990">
        <v>3.5055900000000002</v>
      </c>
      <c r="C15990">
        <f t="shared" si="249"/>
        <v>8</v>
      </c>
    </row>
    <row r="15991" spans="1:3">
      <c r="A15991" t="s">
        <v>7805</v>
      </c>
      <c r="B15991">
        <v>0.31868999999999997</v>
      </c>
      <c r="C15991">
        <f t="shared" si="249"/>
        <v>8</v>
      </c>
    </row>
    <row r="15992" spans="1:3">
      <c r="A15992" t="s">
        <v>7815</v>
      </c>
      <c r="B15992">
        <v>0.63737900000000003</v>
      </c>
      <c r="C15992">
        <f t="shared" si="249"/>
        <v>8</v>
      </c>
    </row>
    <row r="15993" spans="1:3">
      <c r="A15993" t="s">
        <v>7818</v>
      </c>
      <c r="B15993">
        <v>4.1429600000000004</v>
      </c>
      <c r="C15993">
        <f t="shared" si="249"/>
        <v>8</v>
      </c>
    </row>
    <row r="15994" spans="1:3">
      <c r="A15994" t="s">
        <v>7830</v>
      </c>
      <c r="B15994">
        <v>0.31868999999999997</v>
      </c>
      <c r="C15994">
        <f t="shared" si="249"/>
        <v>8</v>
      </c>
    </row>
    <row r="15995" spans="1:3">
      <c r="A15995" t="s">
        <v>7831</v>
      </c>
      <c r="B15995">
        <v>0.63737900000000003</v>
      </c>
      <c r="C15995">
        <f t="shared" si="249"/>
        <v>8</v>
      </c>
    </row>
    <row r="15996" spans="1:3">
      <c r="A15996" t="s">
        <v>7833</v>
      </c>
      <c r="B15996">
        <v>0.95606899999999995</v>
      </c>
      <c r="C15996">
        <f t="shared" si="249"/>
        <v>8</v>
      </c>
    </row>
    <row r="15997" spans="1:3">
      <c r="A15997" t="s">
        <v>7834</v>
      </c>
      <c r="B15997">
        <v>0.31868999999999997</v>
      </c>
      <c r="C15997">
        <f t="shared" si="249"/>
        <v>8</v>
      </c>
    </row>
    <row r="15998" spans="1:3">
      <c r="A15998" t="s">
        <v>7835</v>
      </c>
      <c r="B15998">
        <v>0.63737900000000003</v>
      </c>
      <c r="C15998">
        <f t="shared" si="249"/>
        <v>8</v>
      </c>
    </row>
    <row r="15999" spans="1:3">
      <c r="A15999" t="s">
        <v>7840</v>
      </c>
      <c r="B15999">
        <v>0.95606899999999995</v>
      </c>
      <c r="C15999">
        <f t="shared" si="249"/>
        <v>8</v>
      </c>
    </row>
    <row r="16000" spans="1:3">
      <c r="A16000" t="s">
        <v>7851</v>
      </c>
      <c r="B16000">
        <v>0.31868999999999997</v>
      </c>
      <c r="C16000">
        <f t="shared" si="249"/>
        <v>8</v>
      </c>
    </row>
    <row r="16001" spans="1:3">
      <c r="A16001" t="s">
        <v>7855</v>
      </c>
      <c r="B16001">
        <v>7.9672400000000003</v>
      </c>
      <c r="C16001">
        <f t="shared" ref="C16001:C16064" si="250">LEN(A16001)</f>
        <v>8</v>
      </c>
    </row>
    <row r="16002" spans="1:3">
      <c r="A16002" t="s">
        <v>7857</v>
      </c>
      <c r="B16002">
        <v>21.3522</v>
      </c>
      <c r="C16002">
        <f t="shared" si="250"/>
        <v>8</v>
      </c>
    </row>
    <row r="16003" spans="1:3">
      <c r="A16003" t="s">
        <v>7862</v>
      </c>
      <c r="B16003">
        <v>15.6158</v>
      </c>
      <c r="C16003">
        <f t="shared" si="250"/>
        <v>8</v>
      </c>
    </row>
    <row r="16004" spans="1:3">
      <c r="A16004" t="s">
        <v>7872</v>
      </c>
      <c r="B16004">
        <v>0.63737900000000003</v>
      </c>
      <c r="C16004">
        <f t="shared" si="250"/>
        <v>8</v>
      </c>
    </row>
    <row r="16005" spans="1:3">
      <c r="A16005" t="s">
        <v>7875</v>
      </c>
      <c r="B16005">
        <v>15.9345</v>
      </c>
      <c r="C16005">
        <f t="shared" si="250"/>
        <v>8</v>
      </c>
    </row>
    <row r="16006" spans="1:3">
      <c r="A16006" t="s">
        <v>7879</v>
      </c>
      <c r="B16006">
        <v>3.5055900000000002</v>
      </c>
      <c r="C16006">
        <f t="shared" si="250"/>
        <v>8</v>
      </c>
    </row>
    <row r="16007" spans="1:3">
      <c r="A16007" t="s">
        <v>7883</v>
      </c>
      <c r="B16007">
        <v>3.1869000000000001</v>
      </c>
      <c r="C16007">
        <f t="shared" si="250"/>
        <v>8</v>
      </c>
    </row>
    <row r="16008" spans="1:3">
      <c r="A16008" t="s">
        <v>7890</v>
      </c>
      <c r="B16008">
        <v>0.31868999999999997</v>
      </c>
      <c r="C16008">
        <f t="shared" si="250"/>
        <v>8</v>
      </c>
    </row>
    <row r="16009" spans="1:3">
      <c r="A16009" t="s">
        <v>7892</v>
      </c>
      <c r="B16009">
        <v>0.31868999999999997</v>
      </c>
      <c r="C16009">
        <f t="shared" si="250"/>
        <v>8</v>
      </c>
    </row>
    <row r="16010" spans="1:3">
      <c r="A16010" t="s">
        <v>7894</v>
      </c>
      <c r="B16010">
        <v>3.1869000000000001</v>
      </c>
      <c r="C16010">
        <f t="shared" si="250"/>
        <v>8</v>
      </c>
    </row>
    <row r="16011" spans="1:3">
      <c r="A16011" t="s">
        <v>7899</v>
      </c>
      <c r="B16011">
        <v>0.63737900000000003</v>
      </c>
      <c r="C16011">
        <f t="shared" si="250"/>
        <v>8</v>
      </c>
    </row>
    <row r="16012" spans="1:3">
      <c r="A16012" t="s">
        <v>7910</v>
      </c>
      <c r="B16012">
        <v>0.31868999999999997</v>
      </c>
      <c r="C16012">
        <f t="shared" si="250"/>
        <v>8</v>
      </c>
    </row>
    <row r="16013" spans="1:3">
      <c r="A16013" t="s">
        <v>7928</v>
      </c>
      <c r="B16013">
        <v>0.63737900000000003</v>
      </c>
      <c r="C16013">
        <f t="shared" si="250"/>
        <v>8</v>
      </c>
    </row>
    <row r="16014" spans="1:3">
      <c r="A16014" t="s">
        <v>7953</v>
      </c>
      <c r="B16014">
        <v>1.2747599999999999</v>
      </c>
      <c r="C16014">
        <f t="shared" si="250"/>
        <v>8</v>
      </c>
    </row>
    <row r="16015" spans="1:3">
      <c r="A16015" t="s">
        <v>7954</v>
      </c>
      <c r="B16015">
        <v>0.63737900000000003</v>
      </c>
      <c r="C16015">
        <f t="shared" si="250"/>
        <v>8</v>
      </c>
    </row>
    <row r="16016" spans="1:3">
      <c r="A16016" t="s">
        <v>7962</v>
      </c>
      <c r="B16016">
        <v>0.31868999999999997</v>
      </c>
      <c r="C16016">
        <f t="shared" si="250"/>
        <v>8</v>
      </c>
    </row>
    <row r="16017" spans="1:3">
      <c r="A16017" t="s">
        <v>7969</v>
      </c>
      <c r="B16017">
        <v>0.63737900000000003</v>
      </c>
      <c r="C16017">
        <f t="shared" si="250"/>
        <v>8</v>
      </c>
    </row>
    <row r="16018" spans="1:3">
      <c r="A16018" t="s">
        <v>7974</v>
      </c>
      <c r="B16018">
        <v>0.63737900000000003</v>
      </c>
      <c r="C16018">
        <f t="shared" si="250"/>
        <v>8</v>
      </c>
    </row>
    <row r="16019" spans="1:3">
      <c r="A16019" t="s">
        <v>7978</v>
      </c>
      <c r="B16019">
        <v>4.4616499999999997</v>
      </c>
      <c r="C16019">
        <f t="shared" si="250"/>
        <v>8</v>
      </c>
    </row>
    <row r="16020" spans="1:3">
      <c r="A16020" t="s">
        <v>7980</v>
      </c>
      <c r="B16020">
        <v>0.63737900000000003</v>
      </c>
      <c r="C16020">
        <f t="shared" si="250"/>
        <v>8</v>
      </c>
    </row>
    <row r="16021" spans="1:3">
      <c r="A16021" t="s">
        <v>7990</v>
      </c>
      <c r="B16021">
        <v>0.31868999999999997</v>
      </c>
      <c r="C16021">
        <f t="shared" si="250"/>
        <v>8</v>
      </c>
    </row>
    <row r="16022" spans="1:3">
      <c r="A16022" t="s">
        <v>7996</v>
      </c>
      <c r="B16022">
        <v>0.31868999999999997</v>
      </c>
      <c r="C16022">
        <f t="shared" si="250"/>
        <v>8</v>
      </c>
    </row>
    <row r="16023" spans="1:3">
      <c r="A16023" t="s">
        <v>7997</v>
      </c>
      <c r="B16023">
        <v>1.91214</v>
      </c>
      <c r="C16023">
        <f t="shared" si="250"/>
        <v>8</v>
      </c>
    </row>
    <row r="16024" spans="1:3">
      <c r="A16024" t="s">
        <v>8000</v>
      </c>
      <c r="B16024">
        <v>4.7803399999999998</v>
      </c>
      <c r="C16024">
        <f t="shared" si="250"/>
        <v>8</v>
      </c>
    </row>
    <row r="16025" spans="1:3">
      <c r="A16025" t="s">
        <v>8001</v>
      </c>
      <c r="B16025">
        <v>6.6924799999999998</v>
      </c>
      <c r="C16025">
        <f t="shared" si="250"/>
        <v>8</v>
      </c>
    </row>
    <row r="16026" spans="1:3">
      <c r="A16026" t="s">
        <v>8010</v>
      </c>
      <c r="B16026">
        <v>0.31868999999999997</v>
      </c>
      <c r="C16026">
        <f t="shared" si="250"/>
        <v>8</v>
      </c>
    </row>
    <row r="16027" spans="1:3">
      <c r="A16027" t="s">
        <v>8042</v>
      </c>
      <c r="B16027">
        <v>0.31868999999999997</v>
      </c>
      <c r="C16027">
        <f t="shared" si="250"/>
        <v>8</v>
      </c>
    </row>
    <row r="16028" spans="1:3">
      <c r="A16028" t="s">
        <v>8073</v>
      </c>
      <c r="B16028">
        <v>26.1325</v>
      </c>
      <c r="C16028">
        <f t="shared" si="250"/>
        <v>8</v>
      </c>
    </row>
    <row r="16029" spans="1:3">
      <c r="A16029" t="s">
        <v>8082</v>
      </c>
      <c r="B16029">
        <v>10.8354</v>
      </c>
      <c r="C16029">
        <f t="shared" si="250"/>
        <v>8</v>
      </c>
    </row>
    <row r="16030" spans="1:3">
      <c r="A16030" t="s">
        <v>8085</v>
      </c>
      <c r="B16030">
        <v>0.31868999999999997</v>
      </c>
      <c r="C16030">
        <f t="shared" si="250"/>
        <v>8</v>
      </c>
    </row>
    <row r="16031" spans="1:3">
      <c r="A16031" t="s">
        <v>8088</v>
      </c>
      <c r="B16031">
        <v>0.31868999999999997</v>
      </c>
      <c r="C16031">
        <f t="shared" si="250"/>
        <v>8</v>
      </c>
    </row>
    <row r="16032" spans="1:3">
      <c r="A16032" t="s">
        <v>8090</v>
      </c>
      <c r="B16032">
        <v>0.95606899999999995</v>
      </c>
      <c r="C16032">
        <f t="shared" si="250"/>
        <v>8</v>
      </c>
    </row>
    <row r="16033" spans="1:3">
      <c r="A16033" t="s">
        <v>8091</v>
      </c>
      <c r="B16033">
        <v>0.31868999999999997</v>
      </c>
      <c r="C16033">
        <f t="shared" si="250"/>
        <v>8</v>
      </c>
    </row>
    <row r="16034" spans="1:3">
      <c r="A16034" t="s">
        <v>8094</v>
      </c>
      <c r="B16034">
        <v>0.31868999999999997</v>
      </c>
      <c r="C16034">
        <f t="shared" si="250"/>
        <v>8</v>
      </c>
    </row>
    <row r="16035" spans="1:3">
      <c r="A16035" t="s">
        <v>8113</v>
      </c>
      <c r="B16035">
        <v>3.1869000000000001</v>
      </c>
      <c r="C16035">
        <f t="shared" si="250"/>
        <v>8</v>
      </c>
    </row>
    <row r="16036" spans="1:3">
      <c r="A16036" t="s">
        <v>8119</v>
      </c>
      <c r="B16036">
        <v>57.045400000000001</v>
      </c>
      <c r="C16036">
        <f t="shared" si="250"/>
        <v>8</v>
      </c>
    </row>
    <row r="16037" spans="1:3">
      <c r="A16037" t="s">
        <v>8149</v>
      </c>
      <c r="B16037">
        <v>0.31868999999999997</v>
      </c>
      <c r="C16037">
        <f t="shared" si="250"/>
        <v>8</v>
      </c>
    </row>
    <row r="16038" spans="1:3">
      <c r="A16038" t="s">
        <v>8151</v>
      </c>
      <c r="B16038">
        <v>1.2747599999999999</v>
      </c>
      <c r="C16038">
        <f t="shared" si="250"/>
        <v>8</v>
      </c>
    </row>
    <row r="16039" spans="1:3">
      <c r="A16039" t="s">
        <v>8153</v>
      </c>
      <c r="B16039">
        <v>0.31868999999999997</v>
      </c>
      <c r="C16039">
        <f t="shared" si="250"/>
        <v>8</v>
      </c>
    </row>
    <row r="16040" spans="1:3">
      <c r="A16040" t="s">
        <v>8156</v>
      </c>
      <c r="B16040">
        <v>52.265099999999997</v>
      </c>
      <c r="C16040">
        <f t="shared" si="250"/>
        <v>8</v>
      </c>
    </row>
    <row r="16041" spans="1:3">
      <c r="A16041" t="s">
        <v>8158</v>
      </c>
      <c r="B16041">
        <v>0.31868999999999997</v>
      </c>
      <c r="C16041">
        <f t="shared" si="250"/>
        <v>8</v>
      </c>
    </row>
    <row r="16042" spans="1:3">
      <c r="A16042" t="s">
        <v>8159</v>
      </c>
      <c r="B16042">
        <v>0.31868999999999997</v>
      </c>
      <c r="C16042">
        <f t="shared" si="250"/>
        <v>8</v>
      </c>
    </row>
    <row r="16043" spans="1:3">
      <c r="A16043" t="s">
        <v>8161</v>
      </c>
      <c r="B16043">
        <v>3.5055900000000002</v>
      </c>
      <c r="C16043">
        <f t="shared" si="250"/>
        <v>8</v>
      </c>
    </row>
    <row r="16044" spans="1:3">
      <c r="A16044" t="s">
        <v>8168</v>
      </c>
      <c r="B16044">
        <v>0.63737900000000003</v>
      </c>
      <c r="C16044">
        <f t="shared" si="250"/>
        <v>8</v>
      </c>
    </row>
    <row r="16045" spans="1:3">
      <c r="A16045" t="s">
        <v>8170</v>
      </c>
      <c r="B16045">
        <v>0.31868999999999997</v>
      </c>
      <c r="C16045">
        <f t="shared" si="250"/>
        <v>8</v>
      </c>
    </row>
    <row r="16046" spans="1:3">
      <c r="A16046" t="s">
        <v>8173</v>
      </c>
      <c r="B16046">
        <v>1.2747599999999999</v>
      </c>
      <c r="C16046">
        <f t="shared" si="250"/>
        <v>8</v>
      </c>
    </row>
    <row r="16047" spans="1:3">
      <c r="A16047" t="s">
        <v>8174</v>
      </c>
      <c r="B16047">
        <v>2.5495199999999998</v>
      </c>
      <c r="C16047">
        <f t="shared" si="250"/>
        <v>8</v>
      </c>
    </row>
    <row r="16048" spans="1:3">
      <c r="A16048" t="s">
        <v>8196</v>
      </c>
      <c r="B16048">
        <v>9.8793799999999994</v>
      </c>
      <c r="C16048">
        <f t="shared" si="250"/>
        <v>8</v>
      </c>
    </row>
    <row r="16049" spans="1:3">
      <c r="A16049" t="s">
        <v>8202</v>
      </c>
      <c r="B16049">
        <v>0.31868999999999997</v>
      </c>
      <c r="C16049">
        <f t="shared" si="250"/>
        <v>8</v>
      </c>
    </row>
    <row r="16050" spans="1:3">
      <c r="A16050" t="s">
        <v>8216</v>
      </c>
      <c r="B16050">
        <v>63.419199999999996</v>
      </c>
      <c r="C16050">
        <f t="shared" si="250"/>
        <v>8</v>
      </c>
    </row>
    <row r="16051" spans="1:3">
      <c r="A16051" t="s">
        <v>8241</v>
      </c>
      <c r="B16051">
        <v>0.31868999999999997</v>
      </c>
      <c r="C16051">
        <f t="shared" si="250"/>
        <v>8</v>
      </c>
    </row>
    <row r="16052" spans="1:3">
      <c r="A16052" t="s">
        <v>8243</v>
      </c>
      <c r="B16052">
        <v>0.31868999999999997</v>
      </c>
      <c r="C16052">
        <f t="shared" si="250"/>
        <v>8</v>
      </c>
    </row>
    <row r="16053" spans="1:3">
      <c r="A16053" t="s">
        <v>8244</v>
      </c>
      <c r="B16053">
        <v>0.31868999999999997</v>
      </c>
      <c r="C16053">
        <f t="shared" si="250"/>
        <v>8</v>
      </c>
    </row>
    <row r="16054" spans="1:3">
      <c r="A16054" t="s">
        <v>8246</v>
      </c>
      <c r="B16054">
        <v>0.31868999999999997</v>
      </c>
      <c r="C16054">
        <f t="shared" si="250"/>
        <v>8</v>
      </c>
    </row>
    <row r="16055" spans="1:3">
      <c r="A16055" t="s">
        <v>8251</v>
      </c>
      <c r="B16055">
        <v>5.7364100000000002</v>
      </c>
      <c r="C16055">
        <f t="shared" si="250"/>
        <v>8</v>
      </c>
    </row>
    <row r="16056" spans="1:3">
      <c r="A16056" t="s">
        <v>8261</v>
      </c>
      <c r="B16056">
        <v>0.31868999999999997</v>
      </c>
      <c r="C16056">
        <f t="shared" si="250"/>
        <v>8</v>
      </c>
    </row>
    <row r="16057" spans="1:3">
      <c r="A16057" t="s">
        <v>8269</v>
      </c>
      <c r="B16057">
        <v>0.31868999999999997</v>
      </c>
      <c r="C16057">
        <f t="shared" si="250"/>
        <v>8</v>
      </c>
    </row>
    <row r="16058" spans="1:3">
      <c r="A16058" t="s">
        <v>8275</v>
      </c>
      <c r="B16058">
        <v>0.31868999999999997</v>
      </c>
      <c r="C16058">
        <f t="shared" si="250"/>
        <v>8</v>
      </c>
    </row>
    <row r="16059" spans="1:3">
      <c r="A16059" t="s">
        <v>8276</v>
      </c>
      <c r="B16059">
        <v>1.2747599999999999</v>
      </c>
      <c r="C16059">
        <f t="shared" si="250"/>
        <v>8</v>
      </c>
    </row>
    <row r="16060" spans="1:3">
      <c r="A16060" t="s">
        <v>8304</v>
      </c>
      <c r="B16060">
        <v>15.6158</v>
      </c>
      <c r="C16060">
        <f t="shared" si="250"/>
        <v>8</v>
      </c>
    </row>
    <row r="16061" spans="1:3">
      <c r="A16061" t="s">
        <v>8310</v>
      </c>
      <c r="B16061">
        <v>386.57</v>
      </c>
      <c r="C16061">
        <f t="shared" si="250"/>
        <v>8</v>
      </c>
    </row>
    <row r="16062" spans="1:3">
      <c r="A16062" t="s">
        <v>8326</v>
      </c>
      <c r="B16062">
        <v>0.31868999999999997</v>
      </c>
      <c r="C16062">
        <f t="shared" si="250"/>
        <v>8</v>
      </c>
    </row>
    <row r="16063" spans="1:3">
      <c r="A16063" t="s">
        <v>8328</v>
      </c>
      <c r="B16063">
        <v>1.2747599999999999</v>
      </c>
      <c r="C16063">
        <f t="shared" si="250"/>
        <v>8</v>
      </c>
    </row>
    <row r="16064" spans="1:3">
      <c r="A16064" t="s">
        <v>8329</v>
      </c>
      <c r="B16064">
        <v>0.31868999999999997</v>
      </c>
      <c r="C16064">
        <f t="shared" si="250"/>
        <v>8</v>
      </c>
    </row>
    <row r="16065" spans="1:3">
      <c r="A16065" t="s">
        <v>8333</v>
      </c>
      <c r="B16065">
        <v>0.31868999999999997</v>
      </c>
      <c r="C16065">
        <f t="shared" ref="C16065:C16128" si="251">LEN(A16065)</f>
        <v>8</v>
      </c>
    </row>
    <row r="16066" spans="1:3">
      <c r="A16066" t="s">
        <v>8342</v>
      </c>
      <c r="B16066">
        <v>1.91214</v>
      </c>
      <c r="C16066">
        <f t="shared" si="251"/>
        <v>8</v>
      </c>
    </row>
    <row r="16067" spans="1:3">
      <c r="A16067" t="s">
        <v>8348</v>
      </c>
      <c r="B16067">
        <v>0.31868999999999997</v>
      </c>
      <c r="C16067">
        <f t="shared" si="251"/>
        <v>8</v>
      </c>
    </row>
    <row r="16068" spans="1:3">
      <c r="A16068" t="s">
        <v>8360</v>
      </c>
      <c r="B16068">
        <v>2.5495199999999998</v>
      </c>
      <c r="C16068">
        <f t="shared" si="251"/>
        <v>8</v>
      </c>
    </row>
    <row r="16069" spans="1:3">
      <c r="A16069" t="s">
        <v>8371</v>
      </c>
      <c r="B16069">
        <v>16.571899999999999</v>
      </c>
      <c r="C16069">
        <f t="shared" si="251"/>
        <v>8</v>
      </c>
    </row>
    <row r="16070" spans="1:3">
      <c r="A16070" t="s">
        <v>8390</v>
      </c>
      <c r="B16070">
        <v>0.95606899999999995</v>
      </c>
      <c r="C16070">
        <f t="shared" si="251"/>
        <v>8</v>
      </c>
    </row>
    <row r="16071" spans="1:3">
      <c r="A16071" t="s">
        <v>8392</v>
      </c>
      <c r="B16071">
        <v>597.22400000000005</v>
      </c>
      <c r="C16071">
        <f t="shared" si="251"/>
        <v>8</v>
      </c>
    </row>
    <row r="16072" spans="1:3">
      <c r="A16072" t="s">
        <v>8404</v>
      </c>
      <c r="B16072">
        <v>0.31868999999999997</v>
      </c>
      <c r="C16072">
        <f t="shared" si="251"/>
        <v>8</v>
      </c>
    </row>
    <row r="16073" spans="1:3">
      <c r="A16073" t="s">
        <v>8406</v>
      </c>
      <c r="B16073">
        <v>0.95606899999999995</v>
      </c>
      <c r="C16073">
        <f t="shared" si="251"/>
        <v>8</v>
      </c>
    </row>
    <row r="16074" spans="1:3">
      <c r="A16074" t="s">
        <v>8411</v>
      </c>
      <c r="B16074">
        <v>0.31868999999999997</v>
      </c>
      <c r="C16074">
        <f t="shared" si="251"/>
        <v>8</v>
      </c>
    </row>
    <row r="16075" spans="1:3">
      <c r="A16075" t="s">
        <v>8504</v>
      </c>
      <c r="B16075">
        <v>1.2747599999999999</v>
      </c>
      <c r="C16075">
        <f t="shared" si="251"/>
        <v>8</v>
      </c>
    </row>
    <row r="16076" spans="1:3">
      <c r="A16076" t="s">
        <v>8534</v>
      </c>
      <c r="B16076">
        <v>1.59345</v>
      </c>
      <c r="C16076">
        <f t="shared" si="251"/>
        <v>8</v>
      </c>
    </row>
    <row r="16077" spans="1:3">
      <c r="A16077" t="s">
        <v>8567</v>
      </c>
      <c r="B16077">
        <v>1.59345</v>
      </c>
      <c r="C16077">
        <f t="shared" si="251"/>
        <v>8</v>
      </c>
    </row>
    <row r="16078" spans="1:3">
      <c r="A16078" t="s">
        <v>8581</v>
      </c>
      <c r="B16078">
        <v>8.2859300000000005</v>
      </c>
      <c r="C16078">
        <f t="shared" si="251"/>
        <v>8</v>
      </c>
    </row>
    <row r="16079" spans="1:3">
      <c r="A16079" t="s">
        <v>8643</v>
      </c>
      <c r="B16079">
        <v>0.31868999999999997</v>
      </c>
      <c r="C16079">
        <f t="shared" si="251"/>
        <v>8</v>
      </c>
    </row>
    <row r="16080" spans="1:3">
      <c r="A16080" t="s">
        <v>8647</v>
      </c>
      <c r="B16080">
        <v>8.6046200000000006</v>
      </c>
      <c r="C16080">
        <f t="shared" si="251"/>
        <v>8</v>
      </c>
    </row>
    <row r="16081" spans="1:3">
      <c r="A16081" t="s">
        <v>8651</v>
      </c>
      <c r="B16081">
        <v>10.8354</v>
      </c>
      <c r="C16081">
        <f t="shared" si="251"/>
        <v>8</v>
      </c>
    </row>
    <row r="16082" spans="1:3">
      <c r="A16082" t="s">
        <v>8660</v>
      </c>
      <c r="B16082">
        <v>453.17700000000002</v>
      </c>
      <c r="C16082">
        <f t="shared" si="251"/>
        <v>8</v>
      </c>
    </row>
    <row r="16083" spans="1:3">
      <c r="A16083" t="s">
        <v>8664</v>
      </c>
      <c r="B16083">
        <v>3.5055900000000002</v>
      </c>
      <c r="C16083">
        <f t="shared" si="251"/>
        <v>8</v>
      </c>
    </row>
    <row r="16084" spans="1:3">
      <c r="A16084" t="s">
        <v>8674</v>
      </c>
      <c r="B16084">
        <v>13.7037</v>
      </c>
      <c r="C16084">
        <f t="shared" si="251"/>
        <v>8</v>
      </c>
    </row>
    <row r="16085" spans="1:3">
      <c r="A16085" t="s">
        <v>8684</v>
      </c>
      <c r="B16085">
        <v>0.31868999999999997</v>
      </c>
      <c r="C16085">
        <f t="shared" si="251"/>
        <v>8</v>
      </c>
    </row>
    <row r="16086" spans="1:3">
      <c r="A16086" t="s">
        <v>8687</v>
      </c>
      <c r="B16086">
        <v>11.1541</v>
      </c>
      <c r="C16086">
        <f t="shared" si="251"/>
        <v>8</v>
      </c>
    </row>
    <row r="16087" spans="1:3">
      <c r="A16087" t="s">
        <v>8692</v>
      </c>
      <c r="B16087">
        <v>12.7476</v>
      </c>
      <c r="C16087">
        <f t="shared" si="251"/>
        <v>8</v>
      </c>
    </row>
    <row r="16088" spans="1:3">
      <c r="A16088" t="s">
        <v>8695</v>
      </c>
      <c r="B16088">
        <v>98.793800000000005</v>
      </c>
      <c r="C16088">
        <f t="shared" si="251"/>
        <v>8</v>
      </c>
    </row>
    <row r="16089" spans="1:3">
      <c r="A16089" t="s">
        <v>8701</v>
      </c>
      <c r="B16089">
        <v>25.8139</v>
      </c>
      <c r="C16089">
        <f t="shared" si="251"/>
        <v>8</v>
      </c>
    </row>
    <row r="16090" spans="1:3">
      <c r="A16090" t="s">
        <v>8718</v>
      </c>
      <c r="B16090">
        <v>0.31868999999999997</v>
      </c>
      <c r="C16090">
        <f t="shared" si="251"/>
        <v>8</v>
      </c>
    </row>
    <row r="16091" spans="1:3">
      <c r="A16091" t="s">
        <v>8720</v>
      </c>
      <c r="B16091">
        <v>2.2308300000000001</v>
      </c>
      <c r="C16091">
        <f t="shared" si="251"/>
        <v>8</v>
      </c>
    </row>
    <row r="16092" spans="1:3">
      <c r="A16092" t="s">
        <v>8729</v>
      </c>
      <c r="B16092">
        <v>7.6485500000000002</v>
      </c>
      <c r="C16092">
        <f t="shared" si="251"/>
        <v>8</v>
      </c>
    </row>
    <row r="16093" spans="1:3">
      <c r="A16093" t="s">
        <v>8736</v>
      </c>
      <c r="B16093">
        <v>1.2747599999999999</v>
      </c>
      <c r="C16093">
        <f t="shared" si="251"/>
        <v>8</v>
      </c>
    </row>
    <row r="16094" spans="1:3">
      <c r="A16094" t="s">
        <v>8762</v>
      </c>
      <c r="B16094">
        <v>0.31868999999999997</v>
      </c>
      <c r="C16094">
        <f t="shared" si="251"/>
        <v>8</v>
      </c>
    </row>
    <row r="16095" spans="1:3">
      <c r="A16095" t="s">
        <v>8769</v>
      </c>
      <c r="B16095">
        <v>4.1429600000000004</v>
      </c>
      <c r="C16095">
        <f t="shared" si="251"/>
        <v>8</v>
      </c>
    </row>
    <row r="16096" spans="1:3">
      <c r="A16096" t="s">
        <v>8783</v>
      </c>
      <c r="B16096">
        <v>24.539100000000001</v>
      </c>
      <c r="C16096">
        <f t="shared" si="251"/>
        <v>8</v>
      </c>
    </row>
    <row r="16097" spans="1:3">
      <c r="A16097" t="s">
        <v>8901</v>
      </c>
      <c r="B16097">
        <v>0.31868999999999997</v>
      </c>
      <c r="C16097">
        <f t="shared" si="251"/>
        <v>8</v>
      </c>
    </row>
    <row r="16098" spans="1:3">
      <c r="A16098" t="s">
        <v>8904</v>
      </c>
      <c r="B16098">
        <v>0.31868999999999997</v>
      </c>
      <c r="C16098">
        <f t="shared" si="251"/>
        <v>8</v>
      </c>
    </row>
    <row r="16099" spans="1:3">
      <c r="A16099" t="s">
        <v>8905</v>
      </c>
      <c r="B16099">
        <v>6.0551000000000004</v>
      </c>
      <c r="C16099">
        <f t="shared" si="251"/>
        <v>8</v>
      </c>
    </row>
    <row r="16100" spans="1:3">
      <c r="A16100" t="s">
        <v>8966</v>
      </c>
      <c r="B16100">
        <v>62.781799999999997</v>
      </c>
      <c r="C16100">
        <f t="shared" si="251"/>
        <v>8</v>
      </c>
    </row>
    <row r="16101" spans="1:3">
      <c r="A16101" t="s">
        <v>8978</v>
      </c>
      <c r="B16101">
        <v>2.8682099999999999</v>
      </c>
      <c r="C16101">
        <f t="shared" si="251"/>
        <v>8</v>
      </c>
    </row>
    <row r="16102" spans="1:3">
      <c r="A16102" t="s">
        <v>9006</v>
      </c>
      <c r="B16102">
        <v>1.2747599999999999</v>
      </c>
      <c r="C16102">
        <f t="shared" si="251"/>
        <v>8</v>
      </c>
    </row>
    <row r="16103" spans="1:3">
      <c r="A16103" t="s">
        <v>9014</v>
      </c>
      <c r="B16103">
        <v>0.63737900000000003</v>
      </c>
      <c r="C16103">
        <f t="shared" si="251"/>
        <v>8</v>
      </c>
    </row>
    <row r="16104" spans="1:3">
      <c r="A16104" t="s">
        <v>9015</v>
      </c>
      <c r="B16104">
        <v>0.31868999999999997</v>
      </c>
      <c r="C16104">
        <f t="shared" si="251"/>
        <v>8</v>
      </c>
    </row>
    <row r="16105" spans="1:3">
      <c r="A16105" t="s">
        <v>9016</v>
      </c>
      <c r="B16105">
        <v>0.31868999999999997</v>
      </c>
      <c r="C16105">
        <f t="shared" si="251"/>
        <v>8</v>
      </c>
    </row>
    <row r="16106" spans="1:3">
      <c r="A16106" t="s">
        <v>9020</v>
      </c>
      <c r="B16106">
        <v>1.91214</v>
      </c>
      <c r="C16106">
        <f t="shared" si="251"/>
        <v>8</v>
      </c>
    </row>
    <row r="16107" spans="1:3">
      <c r="A16107" t="s">
        <v>9021</v>
      </c>
      <c r="B16107">
        <v>0.31868999999999997</v>
      </c>
      <c r="C16107">
        <f t="shared" si="251"/>
        <v>8</v>
      </c>
    </row>
    <row r="16108" spans="1:3">
      <c r="A16108" t="s">
        <v>9027</v>
      </c>
      <c r="B16108">
        <v>1.2747599999999999</v>
      </c>
      <c r="C16108">
        <f t="shared" si="251"/>
        <v>8</v>
      </c>
    </row>
    <row r="16109" spans="1:3">
      <c r="A16109" t="s">
        <v>9033</v>
      </c>
      <c r="B16109">
        <v>1.2747599999999999</v>
      </c>
      <c r="C16109">
        <f t="shared" si="251"/>
        <v>8</v>
      </c>
    </row>
    <row r="16110" spans="1:3">
      <c r="A16110" t="s">
        <v>9039</v>
      </c>
      <c r="B16110">
        <v>0.31868999999999997</v>
      </c>
      <c r="C16110">
        <f t="shared" si="251"/>
        <v>8</v>
      </c>
    </row>
    <row r="16111" spans="1:3">
      <c r="A16111" t="s">
        <v>9040</v>
      </c>
      <c r="B16111">
        <v>0.31868999999999997</v>
      </c>
      <c r="C16111">
        <f t="shared" si="251"/>
        <v>8</v>
      </c>
    </row>
    <row r="16112" spans="1:3">
      <c r="A16112" t="s">
        <v>9046</v>
      </c>
      <c r="B16112">
        <v>0.31868999999999997</v>
      </c>
      <c r="C16112">
        <f t="shared" si="251"/>
        <v>8</v>
      </c>
    </row>
    <row r="16113" spans="1:3">
      <c r="A16113" t="s">
        <v>9056</v>
      </c>
      <c r="B16113">
        <v>0.95606899999999995</v>
      </c>
      <c r="C16113">
        <f t="shared" si="251"/>
        <v>8</v>
      </c>
    </row>
    <row r="16114" spans="1:3">
      <c r="A16114" t="s">
        <v>9057</v>
      </c>
      <c r="B16114">
        <v>1.59345</v>
      </c>
      <c r="C16114">
        <f t="shared" si="251"/>
        <v>8</v>
      </c>
    </row>
    <row r="16115" spans="1:3">
      <c r="A16115" t="s">
        <v>9062</v>
      </c>
      <c r="B16115">
        <v>0.31868999999999997</v>
      </c>
      <c r="C16115">
        <f t="shared" si="251"/>
        <v>8</v>
      </c>
    </row>
    <row r="16116" spans="1:3">
      <c r="A16116" t="s">
        <v>9063</v>
      </c>
      <c r="B16116">
        <v>1.2747599999999999</v>
      </c>
      <c r="C16116">
        <f t="shared" si="251"/>
        <v>8</v>
      </c>
    </row>
    <row r="16117" spans="1:3">
      <c r="A16117" t="s">
        <v>9065</v>
      </c>
      <c r="B16117">
        <v>2.2308300000000001</v>
      </c>
      <c r="C16117">
        <f t="shared" si="251"/>
        <v>8</v>
      </c>
    </row>
    <row r="16118" spans="1:3">
      <c r="A16118" t="s">
        <v>9068</v>
      </c>
      <c r="B16118">
        <v>0.95606899999999995</v>
      </c>
      <c r="C16118">
        <f t="shared" si="251"/>
        <v>8</v>
      </c>
    </row>
    <row r="16119" spans="1:3">
      <c r="A16119" t="s">
        <v>9070</v>
      </c>
      <c r="B16119">
        <v>46.528700000000001</v>
      </c>
      <c r="C16119">
        <f t="shared" si="251"/>
        <v>8</v>
      </c>
    </row>
    <row r="16120" spans="1:3">
      <c r="A16120" t="s">
        <v>9083</v>
      </c>
      <c r="B16120">
        <v>0.63737900000000003</v>
      </c>
      <c r="C16120">
        <f t="shared" si="251"/>
        <v>8</v>
      </c>
    </row>
    <row r="16121" spans="1:3">
      <c r="A16121" t="s">
        <v>9085</v>
      </c>
      <c r="B16121">
        <v>0.31868999999999997</v>
      </c>
      <c r="C16121">
        <f t="shared" si="251"/>
        <v>8</v>
      </c>
    </row>
    <row r="16122" spans="1:3">
      <c r="A16122" t="s">
        <v>9090</v>
      </c>
      <c r="B16122">
        <v>0.31868999999999997</v>
      </c>
      <c r="C16122">
        <f t="shared" si="251"/>
        <v>8</v>
      </c>
    </row>
    <row r="16123" spans="1:3">
      <c r="A16123" t="s">
        <v>9096</v>
      </c>
      <c r="B16123">
        <v>0.31868999999999997</v>
      </c>
      <c r="C16123">
        <f t="shared" si="251"/>
        <v>8</v>
      </c>
    </row>
    <row r="16124" spans="1:3">
      <c r="A16124" t="s">
        <v>9100</v>
      </c>
      <c r="B16124">
        <v>1.59345</v>
      </c>
      <c r="C16124">
        <f t="shared" si="251"/>
        <v>8</v>
      </c>
    </row>
    <row r="16125" spans="1:3">
      <c r="A16125" t="s">
        <v>9104</v>
      </c>
      <c r="B16125">
        <v>12.110200000000001</v>
      </c>
      <c r="C16125">
        <f t="shared" si="251"/>
        <v>8</v>
      </c>
    </row>
    <row r="16126" spans="1:3">
      <c r="A16126" t="s">
        <v>9115</v>
      </c>
      <c r="B16126">
        <v>17.209199999999999</v>
      </c>
      <c r="C16126">
        <f t="shared" si="251"/>
        <v>8</v>
      </c>
    </row>
    <row r="16127" spans="1:3">
      <c r="A16127" t="s">
        <v>9119</v>
      </c>
      <c r="B16127">
        <v>0.31868999999999997</v>
      </c>
      <c r="C16127">
        <f t="shared" si="251"/>
        <v>8</v>
      </c>
    </row>
    <row r="16128" spans="1:3">
      <c r="A16128" t="s">
        <v>9124</v>
      </c>
      <c r="B16128">
        <v>0.31868999999999997</v>
      </c>
      <c r="C16128">
        <f t="shared" si="251"/>
        <v>8</v>
      </c>
    </row>
    <row r="16129" spans="1:3">
      <c r="A16129" t="s">
        <v>9138</v>
      </c>
      <c r="B16129">
        <v>0.95606899999999995</v>
      </c>
      <c r="C16129">
        <f t="shared" ref="C16129:C16192" si="252">LEN(A16129)</f>
        <v>8</v>
      </c>
    </row>
    <row r="16130" spans="1:3">
      <c r="A16130" t="s">
        <v>9150</v>
      </c>
      <c r="B16130">
        <v>0.95606899999999995</v>
      </c>
      <c r="C16130">
        <f t="shared" si="252"/>
        <v>8</v>
      </c>
    </row>
    <row r="16131" spans="1:3">
      <c r="A16131" t="s">
        <v>9154</v>
      </c>
      <c r="B16131">
        <v>0.31868999999999997</v>
      </c>
      <c r="C16131">
        <f t="shared" si="252"/>
        <v>8</v>
      </c>
    </row>
    <row r="16132" spans="1:3">
      <c r="A16132" t="s">
        <v>9161</v>
      </c>
      <c r="B16132">
        <v>0.31868999999999997</v>
      </c>
      <c r="C16132">
        <f t="shared" si="252"/>
        <v>8</v>
      </c>
    </row>
    <row r="16133" spans="1:3">
      <c r="A16133" t="s">
        <v>9163</v>
      </c>
      <c r="B16133">
        <v>0.31868999999999997</v>
      </c>
      <c r="C16133">
        <f t="shared" si="252"/>
        <v>8</v>
      </c>
    </row>
    <row r="16134" spans="1:3">
      <c r="A16134" t="s">
        <v>9164</v>
      </c>
      <c r="B16134">
        <v>0.31868999999999997</v>
      </c>
      <c r="C16134">
        <f t="shared" si="252"/>
        <v>8</v>
      </c>
    </row>
    <row r="16135" spans="1:3">
      <c r="A16135" t="s">
        <v>9168</v>
      </c>
      <c r="B16135">
        <v>0.31868999999999997</v>
      </c>
      <c r="C16135">
        <f t="shared" si="252"/>
        <v>8</v>
      </c>
    </row>
    <row r="16136" spans="1:3">
      <c r="A16136" t="s">
        <v>9177</v>
      </c>
      <c r="B16136">
        <v>0.31868999999999997</v>
      </c>
      <c r="C16136">
        <f t="shared" si="252"/>
        <v>8</v>
      </c>
    </row>
    <row r="16137" spans="1:3">
      <c r="A16137" t="s">
        <v>9180</v>
      </c>
      <c r="B16137">
        <v>0.31868999999999997</v>
      </c>
      <c r="C16137">
        <f t="shared" si="252"/>
        <v>8</v>
      </c>
    </row>
    <row r="16138" spans="1:3">
      <c r="A16138" t="s">
        <v>9193</v>
      </c>
      <c r="B16138">
        <v>0.31868999999999997</v>
      </c>
      <c r="C16138">
        <f t="shared" si="252"/>
        <v>8</v>
      </c>
    </row>
    <row r="16139" spans="1:3">
      <c r="A16139" t="s">
        <v>9194</v>
      </c>
      <c r="B16139">
        <v>0.63737900000000003</v>
      </c>
      <c r="C16139">
        <f t="shared" si="252"/>
        <v>8</v>
      </c>
    </row>
    <row r="16140" spans="1:3">
      <c r="A16140" t="s">
        <v>9197</v>
      </c>
      <c r="B16140">
        <v>1.91214</v>
      </c>
      <c r="C16140">
        <f t="shared" si="252"/>
        <v>8</v>
      </c>
    </row>
    <row r="16141" spans="1:3">
      <c r="A16141" t="s">
        <v>9198</v>
      </c>
      <c r="B16141">
        <v>0.31868999999999997</v>
      </c>
      <c r="C16141">
        <f t="shared" si="252"/>
        <v>8</v>
      </c>
    </row>
    <row r="16142" spans="1:3">
      <c r="A16142" t="s">
        <v>9213</v>
      </c>
      <c r="B16142">
        <v>8.2859300000000005</v>
      </c>
      <c r="C16142">
        <f t="shared" si="252"/>
        <v>8</v>
      </c>
    </row>
    <row r="16143" spans="1:3">
      <c r="A16143" t="s">
        <v>9216</v>
      </c>
      <c r="B16143">
        <v>0.31868999999999997</v>
      </c>
      <c r="C16143">
        <f t="shared" si="252"/>
        <v>8</v>
      </c>
    </row>
    <row r="16144" spans="1:3">
      <c r="A16144" t="s">
        <v>9221</v>
      </c>
      <c r="B16144">
        <v>0.31868999999999997</v>
      </c>
      <c r="C16144">
        <f t="shared" si="252"/>
        <v>8</v>
      </c>
    </row>
    <row r="16145" spans="1:3">
      <c r="A16145" t="s">
        <v>9229</v>
      </c>
      <c r="B16145">
        <v>0.31868999999999997</v>
      </c>
      <c r="C16145">
        <f t="shared" si="252"/>
        <v>8</v>
      </c>
    </row>
    <row r="16146" spans="1:3">
      <c r="A16146" t="s">
        <v>9230</v>
      </c>
      <c r="B16146">
        <v>1.2747599999999999</v>
      </c>
      <c r="C16146">
        <f t="shared" si="252"/>
        <v>8</v>
      </c>
    </row>
    <row r="16147" spans="1:3">
      <c r="A16147" t="s">
        <v>9257</v>
      </c>
      <c r="B16147">
        <v>1.91214</v>
      </c>
      <c r="C16147">
        <f t="shared" si="252"/>
        <v>8</v>
      </c>
    </row>
    <row r="16148" spans="1:3">
      <c r="A16148" t="s">
        <v>9270</v>
      </c>
      <c r="B16148">
        <v>8.2859300000000005</v>
      </c>
      <c r="C16148">
        <f t="shared" si="252"/>
        <v>8</v>
      </c>
    </row>
    <row r="16149" spans="1:3">
      <c r="A16149" t="s">
        <v>9318</v>
      </c>
      <c r="B16149">
        <v>2.2308300000000001</v>
      </c>
      <c r="C16149">
        <f t="shared" si="252"/>
        <v>8</v>
      </c>
    </row>
    <row r="16150" spans="1:3">
      <c r="A16150" t="s">
        <v>9319</v>
      </c>
      <c r="B16150">
        <v>0.95606899999999995</v>
      </c>
      <c r="C16150">
        <f t="shared" si="252"/>
        <v>8</v>
      </c>
    </row>
    <row r="16151" spans="1:3">
      <c r="A16151" t="s">
        <v>9338</v>
      </c>
      <c r="B16151">
        <v>0.31868999999999997</v>
      </c>
      <c r="C16151">
        <f t="shared" si="252"/>
        <v>8</v>
      </c>
    </row>
    <row r="16152" spans="1:3">
      <c r="A16152" t="s">
        <v>9350</v>
      </c>
      <c r="B16152">
        <v>0.31868999999999997</v>
      </c>
      <c r="C16152">
        <f t="shared" si="252"/>
        <v>8</v>
      </c>
    </row>
    <row r="16153" spans="1:3">
      <c r="A16153" t="s">
        <v>9362</v>
      </c>
      <c r="B16153">
        <v>0.63737900000000003</v>
      </c>
      <c r="C16153">
        <f t="shared" si="252"/>
        <v>8</v>
      </c>
    </row>
    <row r="16154" spans="1:3">
      <c r="A16154" t="s">
        <v>9381</v>
      </c>
      <c r="B16154">
        <v>296.06299999999999</v>
      </c>
      <c r="C16154">
        <f t="shared" si="252"/>
        <v>8</v>
      </c>
    </row>
    <row r="16155" spans="1:3">
      <c r="A16155" t="s">
        <v>9382</v>
      </c>
      <c r="B16155">
        <v>189.62</v>
      </c>
      <c r="C16155">
        <f t="shared" si="252"/>
        <v>8</v>
      </c>
    </row>
    <row r="16156" spans="1:3">
      <c r="A16156" t="s">
        <v>9393</v>
      </c>
      <c r="B16156">
        <v>0.31868999999999997</v>
      </c>
      <c r="C16156">
        <f t="shared" si="252"/>
        <v>8</v>
      </c>
    </row>
    <row r="16157" spans="1:3">
      <c r="A16157" t="s">
        <v>9394</v>
      </c>
      <c r="B16157">
        <v>0.31868999999999997</v>
      </c>
      <c r="C16157">
        <f t="shared" si="252"/>
        <v>8</v>
      </c>
    </row>
    <row r="16158" spans="1:3">
      <c r="A16158" t="s">
        <v>9403</v>
      </c>
      <c r="B16158">
        <v>0.31868999999999997</v>
      </c>
      <c r="C16158">
        <f t="shared" si="252"/>
        <v>8</v>
      </c>
    </row>
    <row r="16159" spans="1:3">
      <c r="A16159" t="s">
        <v>9407</v>
      </c>
      <c r="B16159">
        <v>0.31868999999999997</v>
      </c>
      <c r="C16159">
        <f t="shared" si="252"/>
        <v>8</v>
      </c>
    </row>
    <row r="16160" spans="1:3">
      <c r="A16160" t="s">
        <v>9409</v>
      </c>
      <c r="B16160">
        <v>0.31868999999999997</v>
      </c>
      <c r="C16160">
        <f t="shared" si="252"/>
        <v>8</v>
      </c>
    </row>
    <row r="16161" spans="1:3">
      <c r="A16161" t="s">
        <v>9427</v>
      </c>
      <c r="B16161">
        <v>0.31868999999999997</v>
      </c>
      <c r="C16161">
        <f t="shared" si="252"/>
        <v>8</v>
      </c>
    </row>
    <row r="16162" spans="1:3">
      <c r="A16162" t="s">
        <v>9428</v>
      </c>
      <c r="B16162">
        <v>0.31868999999999997</v>
      </c>
      <c r="C16162">
        <f t="shared" si="252"/>
        <v>8</v>
      </c>
    </row>
    <row r="16163" spans="1:3">
      <c r="A16163" t="s">
        <v>9437</v>
      </c>
      <c r="B16163">
        <v>14.659700000000001</v>
      </c>
      <c r="C16163">
        <f t="shared" si="252"/>
        <v>8</v>
      </c>
    </row>
    <row r="16164" spans="1:3">
      <c r="A16164" t="s">
        <v>9439</v>
      </c>
      <c r="B16164">
        <v>1.2747599999999999</v>
      </c>
      <c r="C16164">
        <f t="shared" si="252"/>
        <v>8</v>
      </c>
    </row>
    <row r="16165" spans="1:3">
      <c r="A16165" t="s">
        <v>9442</v>
      </c>
      <c r="B16165">
        <v>11.472799999999999</v>
      </c>
      <c r="C16165">
        <f t="shared" si="252"/>
        <v>8</v>
      </c>
    </row>
    <row r="16166" spans="1:3">
      <c r="A16166" t="s">
        <v>9449</v>
      </c>
      <c r="B16166">
        <v>0.31868999999999997</v>
      </c>
      <c r="C16166">
        <f t="shared" si="252"/>
        <v>8</v>
      </c>
    </row>
    <row r="16167" spans="1:3">
      <c r="A16167" t="s">
        <v>9480</v>
      </c>
      <c r="B16167">
        <v>2.8682099999999999</v>
      </c>
      <c r="C16167">
        <f t="shared" si="252"/>
        <v>8</v>
      </c>
    </row>
    <row r="16168" spans="1:3">
      <c r="A16168" t="s">
        <v>9496</v>
      </c>
      <c r="B16168">
        <v>0.31868999999999997</v>
      </c>
      <c r="C16168">
        <f t="shared" si="252"/>
        <v>8</v>
      </c>
    </row>
    <row r="16169" spans="1:3">
      <c r="A16169" t="s">
        <v>9500</v>
      </c>
      <c r="B16169">
        <v>8.6046200000000006</v>
      </c>
      <c r="C16169">
        <f t="shared" si="252"/>
        <v>8</v>
      </c>
    </row>
    <row r="16170" spans="1:3">
      <c r="A16170" t="s">
        <v>9503</v>
      </c>
      <c r="B16170">
        <v>0.95606899999999995</v>
      </c>
      <c r="C16170">
        <f t="shared" si="252"/>
        <v>8</v>
      </c>
    </row>
    <row r="16171" spans="1:3">
      <c r="A16171" t="s">
        <v>9506</v>
      </c>
      <c r="B16171">
        <v>0.31868999999999997</v>
      </c>
      <c r="C16171">
        <f t="shared" si="252"/>
        <v>8</v>
      </c>
    </row>
    <row r="16172" spans="1:3">
      <c r="A16172" t="s">
        <v>9510</v>
      </c>
      <c r="B16172">
        <v>0.31868999999999997</v>
      </c>
      <c r="C16172">
        <f t="shared" si="252"/>
        <v>8</v>
      </c>
    </row>
    <row r="16173" spans="1:3">
      <c r="A16173" t="s">
        <v>9526</v>
      </c>
      <c r="B16173">
        <v>0.95606899999999995</v>
      </c>
      <c r="C16173">
        <f t="shared" si="252"/>
        <v>8</v>
      </c>
    </row>
    <row r="16174" spans="1:3">
      <c r="A16174" t="s">
        <v>9533</v>
      </c>
      <c r="B16174">
        <v>0.31868999999999997</v>
      </c>
      <c r="C16174">
        <f t="shared" si="252"/>
        <v>8</v>
      </c>
    </row>
    <row r="16175" spans="1:3">
      <c r="A16175" t="s">
        <v>9540</v>
      </c>
      <c r="B16175">
        <v>1.59345</v>
      </c>
      <c r="C16175">
        <f t="shared" si="252"/>
        <v>8</v>
      </c>
    </row>
    <row r="16176" spans="1:3">
      <c r="A16176" t="s">
        <v>9542</v>
      </c>
      <c r="B16176">
        <v>0.31868999999999997</v>
      </c>
      <c r="C16176">
        <f t="shared" si="252"/>
        <v>8</v>
      </c>
    </row>
    <row r="16177" spans="1:3">
      <c r="A16177" t="s">
        <v>9543</v>
      </c>
      <c r="B16177">
        <v>0.31868999999999997</v>
      </c>
      <c r="C16177">
        <f t="shared" si="252"/>
        <v>8</v>
      </c>
    </row>
    <row r="16178" spans="1:3">
      <c r="A16178" t="s">
        <v>9547</v>
      </c>
      <c r="B16178">
        <v>0.31868999999999997</v>
      </c>
      <c r="C16178">
        <f t="shared" si="252"/>
        <v>8</v>
      </c>
    </row>
    <row r="16179" spans="1:3">
      <c r="A16179" t="s">
        <v>9558</v>
      </c>
      <c r="B16179">
        <v>9.8793799999999994</v>
      </c>
      <c r="C16179">
        <f t="shared" si="252"/>
        <v>8</v>
      </c>
    </row>
    <row r="16180" spans="1:3">
      <c r="A16180" t="s">
        <v>9561</v>
      </c>
      <c r="B16180">
        <v>2.8682099999999999</v>
      </c>
      <c r="C16180">
        <f t="shared" si="252"/>
        <v>8</v>
      </c>
    </row>
    <row r="16181" spans="1:3">
      <c r="A16181" t="s">
        <v>9568</v>
      </c>
      <c r="B16181">
        <v>0.95606899999999995</v>
      </c>
      <c r="C16181">
        <f t="shared" si="252"/>
        <v>8</v>
      </c>
    </row>
    <row r="16182" spans="1:3">
      <c r="A16182" t="s">
        <v>9580</v>
      </c>
      <c r="B16182">
        <v>3.5055900000000002</v>
      </c>
      <c r="C16182">
        <f t="shared" si="252"/>
        <v>8</v>
      </c>
    </row>
    <row r="16183" spans="1:3">
      <c r="A16183" t="s">
        <v>9581</v>
      </c>
      <c r="B16183">
        <v>0.31868999999999997</v>
      </c>
      <c r="C16183">
        <f t="shared" si="252"/>
        <v>8</v>
      </c>
    </row>
    <row r="16184" spans="1:3">
      <c r="A16184" t="s">
        <v>9582</v>
      </c>
      <c r="B16184">
        <v>1.59345</v>
      </c>
      <c r="C16184">
        <f t="shared" si="252"/>
        <v>8</v>
      </c>
    </row>
    <row r="16185" spans="1:3">
      <c r="A16185" t="s">
        <v>9589</v>
      </c>
      <c r="B16185">
        <v>0.63737900000000003</v>
      </c>
      <c r="C16185">
        <f t="shared" si="252"/>
        <v>8</v>
      </c>
    </row>
    <row r="16186" spans="1:3">
      <c r="A16186" t="s">
        <v>9596</v>
      </c>
      <c r="B16186">
        <v>17.846599999999999</v>
      </c>
      <c r="C16186">
        <f t="shared" si="252"/>
        <v>8</v>
      </c>
    </row>
    <row r="16187" spans="1:3">
      <c r="A16187" t="s">
        <v>9605</v>
      </c>
      <c r="B16187">
        <v>39.836199999999998</v>
      </c>
      <c r="C16187">
        <f t="shared" si="252"/>
        <v>8</v>
      </c>
    </row>
    <row r="16188" spans="1:3">
      <c r="A16188" t="s">
        <v>9656</v>
      </c>
      <c r="B16188">
        <v>23.582999999999998</v>
      </c>
      <c r="C16188">
        <f t="shared" si="252"/>
        <v>8</v>
      </c>
    </row>
    <row r="16189" spans="1:3">
      <c r="A16189" t="s">
        <v>9665</v>
      </c>
      <c r="B16189">
        <v>0.63737900000000003</v>
      </c>
      <c r="C16189">
        <f t="shared" si="252"/>
        <v>8</v>
      </c>
    </row>
    <row r="16190" spans="1:3">
      <c r="A16190" t="s">
        <v>9667</v>
      </c>
      <c r="B16190">
        <v>1.59345</v>
      </c>
      <c r="C16190">
        <f t="shared" si="252"/>
        <v>8</v>
      </c>
    </row>
    <row r="16191" spans="1:3">
      <c r="A16191" t="s">
        <v>9673</v>
      </c>
      <c r="B16191">
        <v>2.2308300000000001</v>
      </c>
      <c r="C16191">
        <f t="shared" si="252"/>
        <v>8</v>
      </c>
    </row>
    <row r="16192" spans="1:3">
      <c r="A16192" t="s">
        <v>9679</v>
      </c>
      <c r="B16192">
        <v>0.63737900000000003</v>
      </c>
      <c r="C16192">
        <f t="shared" si="252"/>
        <v>8</v>
      </c>
    </row>
    <row r="16193" spans="1:3">
      <c r="A16193" t="s">
        <v>9686</v>
      </c>
      <c r="B16193">
        <v>0.31868999999999997</v>
      </c>
      <c r="C16193">
        <f t="shared" ref="C16193:C16256" si="253">LEN(A16193)</f>
        <v>8</v>
      </c>
    </row>
    <row r="16194" spans="1:3">
      <c r="A16194" t="s">
        <v>9690</v>
      </c>
      <c r="B16194">
        <v>17.846599999999999</v>
      </c>
      <c r="C16194">
        <f t="shared" si="253"/>
        <v>8</v>
      </c>
    </row>
    <row r="16195" spans="1:3">
      <c r="A16195" t="s">
        <v>9710</v>
      </c>
      <c r="B16195">
        <v>0.63737900000000003</v>
      </c>
      <c r="C16195">
        <f t="shared" si="253"/>
        <v>8</v>
      </c>
    </row>
    <row r="16196" spans="1:3">
      <c r="A16196" t="s">
        <v>9718</v>
      </c>
      <c r="B16196">
        <v>0.31868999999999997</v>
      </c>
      <c r="C16196">
        <f t="shared" si="253"/>
        <v>8</v>
      </c>
    </row>
    <row r="16197" spans="1:3">
      <c r="A16197" t="s">
        <v>9721</v>
      </c>
      <c r="B16197">
        <v>0.31868999999999997</v>
      </c>
      <c r="C16197">
        <f t="shared" si="253"/>
        <v>8</v>
      </c>
    </row>
    <row r="16198" spans="1:3">
      <c r="A16198" t="s">
        <v>9723</v>
      </c>
      <c r="B16198">
        <v>0.95606899999999995</v>
      </c>
      <c r="C16198">
        <f t="shared" si="253"/>
        <v>8</v>
      </c>
    </row>
    <row r="16199" spans="1:3">
      <c r="A16199" t="s">
        <v>9726</v>
      </c>
      <c r="B16199">
        <v>11.791499999999999</v>
      </c>
      <c r="C16199">
        <f t="shared" si="253"/>
        <v>8</v>
      </c>
    </row>
    <row r="16200" spans="1:3">
      <c r="A16200" t="s">
        <v>9730</v>
      </c>
      <c r="B16200">
        <v>0.31868999999999997</v>
      </c>
      <c r="C16200">
        <f t="shared" si="253"/>
        <v>8</v>
      </c>
    </row>
    <row r="16201" spans="1:3">
      <c r="A16201" t="s">
        <v>9734</v>
      </c>
      <c r="B16201">
        <v>0.31868999999999997</v>
      </c>
      <c r="C16201">
        <f t="shared" si="253"/>
        <v>8</v>
      </c>
    </row>
    <row r="16202" spans="1:3">
      <c r="A16202" t="s">
        <v>9745</v>
      </c>
      <c r="B16202">
        <v>0.31868999999999997</v>
      </c>
      <c r="C16202">
        <f t="shared" si="253"/>
        <v>8</v>
      </c>
    </row>
    <row r="16203" spans="1:3">
      <c r="A16203" t="s">
        <v>9776</v>
      </c>
      <c r="B16203">
        <v>0.31868999999999997</v>
      </c>
      <c r="C16203">
        <f t="shared" si="253"/>
        <v>8</v>
      </c>
    </row>
    <row r="16204" spans="1:3">
      <c r="A16204" t="s">
        <v>9784</v>
      </c>
      <c r="B16204">
        <v>0.31868999999999997</v>
      </c>
      <c r="C16204">
        <f t="shared" si="253"/>
        <v>8</v>
      </c>
    </row>
    <row r="16205" spans="1:3">
      <c r="A16205" t="s">
        <v>9786</v>
      </c>
      <c r="B16205">
        <v>0.31868999999999997</v>
      </c>
      <c r="C16205">
        <f t="shared" si="253"/>
        <v>8</v>
      </c>
    </row>
    <row r="16206" spans="1:3">
      <c r="A16206" t="s">
        <v>9793</v>
      </c>
      <c r="B16206">
        <v>3.1869000000000001</v>
      </c>
      <c r="C16206">
        <f t="shared" si="253"/>
        <v>8</v>
      </c>
    </row>
    <row r="16207" spans="1:3">
      <c r="A16207" t="s">
        <v>9821</v>
      </c>
      <c r="B16207">
        <v>0.95606899999999995</v>
      </c>
      <c r="C16207">
        <f t="shared" si="253"/>
        <v>8</v>
      </c>
    </row>
    <row r="16208" spans="1:3">
      <c r="A16208" t="s">
        <v>9833</v>
      </c>
      <c r="B16208">
        <v>0.31868999999999997</v>
      </c>
      <c r="C16208">
        <f t="shared" si="253"/>
        <v>8</v>
      </c>
    </row>
    <row r="16209" spans="1:3">
      <c r="A16209" t="s">
        <v>9834</v>
      </c>
      <c r="B16209">
        <v>1.2747599999999999</v>
      </c>
      <c r="C16209">
        <f t="shared" si="253"/>
        <v>8</v>
      </c>
    </row>
    <row r="16210" spans="1:3">
      <c r="A16210" t="s">
        <v>9839</v>
      </c>
      <c r="B16210">
        <v>0.31868999999999997</v>
      </c>
      <c r="C16210">
        <f t="shared" si="253"/>
        <v>8</v>
      </c>
    </row>
    <row r="16211" spans="1:3">
      <c r="A16211" t="s">
        <v>9840</v>
      </c>
      <c r="B16211">
        <v>7.6485500000000002</v>
      </c>
      <c r="C16211">
        <f t="shared" si="253"/>
        <v>8</v>
      </c>
    </row>
    <row r="16212" spans="1:3">
      <c r="A16212" t="s">
        <v>9844</v>
      </c>
      <c r="B16212">
        <v>1.59345</v>
      </c>
      <c r="C16212">
        <f t="shared" si="253"/>
        <v>8</v>
      </c>
    </row>
    <row r="16213" spans="1:3">
      <c r="A16213" t="s">
        <v>9846</v>
      </c>
      <c r="B16213">
        <v>6.0551000000000004</v>
      </c>
      <c r="C16213">
        <f t="shared" si="253"/>
        <v>8</v>
      </c>
    </row>
    <row r="16214" spans="1:3">
      <c r="A16214" t="s">
        <v>9854</v>
      </c>
      <c r="B16214">
        <v>2.5495199999999998</v>
      </c>
      <c r="C16214">
        <f t="shared" si="253"/>
        <v>8</v>
      </c>
    </row>
    <row r="16215" spans="1:3">
      <c r="A16215" t="s">
        <v>9864</v>
      </c>
      <c r="B16215">
        <v>1.2747599999999999</v>
      </c>
      <c r="C16215">
        <f t="shared" si="253"/>
        <v>8</v>
      </c>
    </row>
    <row r="16216" spans="1:3">
      <c r="A16216" t="s">
        <v>9880</v>
      </c>
      <c r="B16216">
        <v>0.31868999999999997</v>
      </c>
      <c r="C16216">
        <f t="shared" si="253"/>
        <v>8</v>
      </c>
    </row>
    <row r="16217" spans="1:3">
      <c r="A16217" t="s">
        <v>9900</v>
      </c>
      <c r="B16217">
        <v>52.583799999999997</v>
      </c>
      <c r="C16217">
        <f t="shared" si="253"/>
        <v>8</v>
      </c>
    </row>
    <row r="16218" spans="1:3">
      <c r="A16218" t="s">
        <v>9906</v>
      </c>
      <c r="B16218">
        <v>0.31868999999999997</v>
      </c>
      <c r="C16218">
        <f t="shared" si="253"/>
        <v>8</v>
      </c>
    </row>
    <row r="16219" spans="1:3">
      <c r="A16219" t="s">
        <v>9911</v>
      </c>
      <c r="B16219">
        <v>3.5055900000000002</v>
      </c>
      <c r="C16219">
        <f t="shared" si="253"/>
        <v>8</v>
      </c>
    </row>
    <row r="16220" spans="1:3">
      <c r="A16220" t="s">
        <v>9934</v>
      </c>
      <c r="B16220">
        <v>1.59345</v>
      </c>
      <c r="C16220">
        <f t="shared" si="253"/>
        <v>8</v>
      </c>
    </row>
    <row r="16221" spans="1:3">
      <c r="A16221" t="s">
        <v>9946</v>
      </c>
      <c r="B16221">
        <v>14.659700000000001</v>
      </c>
      <c r="C16221">
        <f t="shared" si="253"/>
        <v>8</v>
      </c>
    </row>
    <row r="16222" spans="1:3">
      <c r="A16222" t="s">
        <v>9968</v>
      </c>
      <c r="B16222">
        <v>6.3737899999999996</v>
      </c>
      <c r="C16222">
        <f t="shared" si="253"/>
        <v>8</v>
      </c>
    </row>
    <row r="16223" spans="1:3">
      <c r="A16223" t="s">
        <v>9969</v>
      </c>
      <c r="B16223">
        <v>0.63737900000000003</v>
      </c>
      <c r="C16223">
        <f t="shared" si="253"/>
        <v>8</v>
      </c>
    </row>
    <row r="16224" spans="1:3">
      <c r="A16224" t="s">
        <v>9972</v>
      </c>
      <c r="B16224">
        <v>0.31868999999999997</v>
      </c>
      <c r="C16224">
        <f t="shared" si="253"/>
        <v>8</v>
      </c>
    </row>
    <row r="16225" spans="1:3">
      <c r="A16225" t="s">
        <v>9980</v>
      </c>
      <c r="B16225">
        <v>4.1429600000000004</v>
      </c>
      <c r="C16225">
        <f t="shared" si="253"/>
        <v>8</v>
      </c>
    </row>
    <row r="16226" spans="1:3">
      <c r="A16226" t="s">
        <v>9992</v>
      </c>
      <c r="B16226">
        <v>0.31868999999999997</v>
      </c>
      <c r="C16226">
        <f t="shared" si="253"/>
        <v>8</v>
      </c>
    </row>
    <row r="16227" spans="1:3">
      <c r="A16227" t="s">
        <v>9993</v>
      </c>
      <c r="B16227">
        <v>0.31868999999999997</v>
      </c>
      <c r="C16227">
        <f t="shared" si="253"/>
        <v>8</v>
      </c>
    </row>
    <row r="16228" spans="1:3">
      <c r="A16228" t="s">
        <v>10009</v>
      </c>
      <c r="B16228">
        <v>0.31868999999999997</v>
      </c>
      <c r="C16228">
        <f t="shared" si="253"/>
        <v>8</v>
      </c>
    </row>
    <row r="16229" spans="1:3">
      <c r="A16229" t="s">
        <v>10014</v>
      </c>
      <c r="B16229">
        <v>1182.98</v>
      </c>
      <c r="C16229">
        <f t="shared" si="253"/>
        <v>8</v>
      </c>
    </row>
    <row r="16230" spans="1:3">
      <c r="A16230" t="s">
        <v>10019</v>
      </c>
      <c r="B16230">
        <v>0.31868999999999997</v>
      </c>
      <c r="C16230">
        <f t="shared" si="253"/>
        <v>8</v>
      </c>
    </row>
    <row r="16231" spans="1:3">
      <c r="A16231" t="s">
        <v>10023</v>
      </c>
      <c r="B16231">
        <v>0.31868999999999997</v>
      </c>
      <c r="C16231">
        <f t="shared" si="253"/>
        <v>8</v>
      </c>
    </row>
    <row r="16232" spans="1:3">
      <c r="A16232" t="s">
        <v>10025</v>
      </c>
      <c r="B16232">
        <v>0.31868999999999997</v>
      </c>
      <c r="C16232">
        <f t="shared" si="253"/>
        <v>8</v>
      </c>
    </row>
    <row r="16233" spans="1:3">
      <c r="A16233" t="s">
        <v>10028</v>
      </c>
      <c r="B16233">
        <v>0.31868999999999997</v>
      </c>
      <c r="C16233">
        <f t="shared" si="253"/>
        <v>8</v>
      </c>
    </row>
    <row r="16234" spans="1:3">
      <c r="A16234" t="s">
        <v>10048</v>
      </c>
      <c r="B16234">
        <v>1.2747599999999999</v>
      </c>
      <c r="C16234">
        <f t="shared" si="253"/>
        <v>8</v>
      </c>
    </row>
    <row r="16235" spans="1:3">
      <c r="A16235" t="s">
        <v>10059</v>
      </c>
      <c r="B16235">
        <v>1.59345</v>
      </c>
      <c r="C16235">
        <f t="shared" si="253"/>
        <v>8</v>
      </c>
    </row>
    <row r="16236" spans="1:3">
      <c r="A16236" t="s">
        <v>10061</v>
      </c>
      <c r="B16236">
        <v>0.95606899999999995</v>
      </c>
      <c r="C16236">
        <f t="shared" si="253"/>
        <v>8</v>
      </c>
    </row>
    <row r="16237" spans="1:3">
      <c r="A16237" t="s">
        <v>10062</v>
      </c>
      <c r="B16237">
        <v>0.31868999999999997</v>
      </c>
      <c r="C16237">
        <f t="shared" si="253"/>
        <v>8</v>
      </c>
    </row>
    <row r="16238" spans="1:3">
      <c r="A16238" t="s">
        <v>10066</v>
      </c>
      <c r="B16238">
        <v>1.2747599999999999</v>
      </c>
      <c r="C16238">
        <f t="shared" si="253"/>
        <v>8</v>
      </c>
    </row>
    <row r="16239" spans="1:3">
      <c r="A16239" t="s">
        <v>10074</v>
      </c>
      <c r="B16239">
        <v>0.63737900000000003</v>
      </c>
      <c r="C16239">
        <f t="shared" si="253"/>
        <v>8</v>
      </c>
    </row>
    <row r="16240" spans="1:3">
      <c r="A16240" t="s">
        <v>10078</v>
      </c>
      <c r="B16240">
        <v>0.31868999999999997</v>
      </c>
      <c r="C16240">
        <f t="shared" si="253"/>
        <v>8</v>
      </c>
    </row>
    <row r="16241" spans="1:3">
      <c r="A16241" t="s">
        <v>10081</v>
      </c>
      <c r="B16241">
        <v>2.2308300000000001</v>
      </c>
      <c r="C16241">
        <f t="shared" si="253"/>
        <v>8</v>
      </c>
    </row>
    <row r="16242" spans="1:3">
      <c r="A16242" t="s">
        <v>10089</v>
      </c>
      <c r="B16242">
        <v>0.31868999999999997</v>
      </c>
      <c r="C16242">
        <f t="shared" si="253"/>
        <v>8</v>
      </c>
    </row>
    <row r="16243" spans="1:3">
      <c r="A16243" t="s">
        <v>10090</v>
      </c>
      <c r="B16243">
        <v>2.2308300000000001</v>
      </c>
      <c r="C16243">
        <f t="shared" si="253"/>
        <v>8</v>
      </c>
    </row>
    <row r="16244" spans="1:3">
      <c r="A16244" t="s">
        <v>10092</v>
      </c>
      <c r="B16244">
        <v>3.1869000000000001</v>
      </c>
      <c r="C16244">
        <f t="shared" si="253"/>
        <v>8</v>
      </c>
    </row>
    <row r="16245" spans="1:3">
      <c r="A16245" t="s">
        <v>10094</v>
      </c>
      <c r="B16245">
        <v>1.2747599999999999</v>
      </c>
      <c r="C16245">
        <f t="shared" si="253"/>
        <v>8</v>
      </c>
    </row>
    <row r="16246" spans="1:3">
      <c r="A16246" t="s">
        <v>10096</v>
      </c>
      <c r="B16246">
        <v>0.63737900000000003</v>
      </c>
      <c r="C16246">
        <f t="shared" si="253"/>
        <v>8</v>
      </c>
    </row>
    <row r="16247" spans="1:3">
      <c r="A16247" t="s">
        <v>10097</v>
      </c>
      <c r="B16247">
        <v>0.31868999999999997</v>
      </c>
      <c r="C16247">
        <f t="shared" si="253"/>
        <v>8</v>
      </c>
    </row>
    <row r="16248" spans="1:3">
      <c r="A16248" t="s">
        <v>10099</v>
      </c>
      <c r="B16248">
        <v>0.31868999999999997</v>
      </c>
      <c r="C16248">
        <f t="shared" si="253"/>
        <v>8</v>
      </c>
    </row>
    <row r="16249" spans="1:3">
      <c r="A16249" t="s">
        <v>10103</v>
      </c>
      <c r="B16249">
        <v>0.31868999999999997</v>
      </c>
      <c r="C16249">
        <f t="shared" si="253"/>
        <v>8</v>
      </c>
    </row>
    <row r="16250" spans="1:3">
      <c r="A16250" t="s">
        <v>10108</v>
      </c>
      <c r="B16250">
        <v>11.472799999999999</v>
      </c>
      <c r="C16250">
        <f t="shared" si="253"/>
        <v>8</v>
      </c>
    </row>
    <row r="16251" spans="1:3">
      <c r="A16251" t="s">
        <v>10111</v>
      </c>
      <c r="B16251">
        <v>0.31868999999999997</v>
      </c>
      <c r="C16251">
        <f t="shared" si="253"/>
        <v>8</v>
      </c>
    </row>
    <row r="16252" spans="1:3">
      <c r="A16252" t="s">
        <v>10116</v>
      </c>
      <c r="B16252">
        <v>0.31868999999999997</v>
      </c>
      <c r="C16252">
        <f t="shared" si="253"/>
        <v>8</v>
      </c>
    </row>
    <row r="16253" spans="1:3">
      <c r="A16253" t="s">
        <v>10119</v>
      </c>
      <c r="B16253">
        <v>0.31868999999999997</v>
      </c>
      <c r="C16253">
        <f t="shared" si="253"/>
        <v>8</v>
      </c>
    </row>
    <row r="16254" spans="1:3">
      <c r="A16254" t="s">
        <v>10121</v>
      </c>
      <c r="B16254">
        <v>3.8242699999999998</v>
      </c>
      <c r="C16254">
        <f t="shared" si="253"/>
        <v>8</v>
      </c>
    </row>
    <row r="16255" spans="1:3">
      <c r="A16255" t="s">
        <v>10122</v>
      </c>
      <c r="B16255">
        <v>0.31868999999999997</v>
      </c>
      <c r="C16255">
        <f t="shared" si="253"/>
        <v>8</v>
      </c>
    </row>
    <row r="16256" spans="1:3">
      <c r="A16256" t="s">
        <v>10124</v>
      </c>
      <c r="B16256">
        <v>24.857800000000001</v>
      </c>
      <c r="C16256">
        <f t="shared" si="253"/>
        <v>8</v>
      </c>
    </row>
    <row r="16257" spans="1:3">
      <c r="A16257" t="s">
        <v>10142</v>
      </c>
      <c r="B16257">
        <v>0.95606899999999995</v>
      </c>
      <c r="C16257">
        <f t="shared" ref="C16257:C16320" si="254">LEN(A16257)</f>
        <v>8</v>
      </c>
    </row>
    <row r="16258" spans="1:3">
      <c r="A16258" t="s">
        <v>10143</v>
      </c>
      <c r="B16258">
        <v>0.63737900000000003</v>
      </c>
      <c r="C16258">
        <f t="shared" si="254"/>
        <v>8</v>
      </c>
    </row>
    <row r="16259" spans="1:3">
      <c r="A16259" t="s">
        <v>10144</v>
      </c>
      <c r="B16259">
        <v>1.2747599999999999</v>
      </c>
      <c r="C16259">
        <f t="shared" si="254"/>
        <v>8</v>
      </c>
    </row>
    <row r="16260" spans="1:3">
      <c r="A16260" t="s">
        <v>10147</v>
      </c>
      <c r="B16260">
        <v>0.31868999999999997</v>
      </c>
      <c r="C16260">
        <f t="shared" si="254"/>
        <v>8</v>
      </c>
    </row>
    <row r="16261" spans="1:3">
      <c r="A16261" t="s">
        <v>10149</v>
      </c>
      <c r="B16261">
        <v>0.31868999999999997</v>
      </c>
      <c r="C16261">
        <f t="shared" si="254"/>
        <v>8</v>
      </c>
    </row>
    <row r="16262" spans="1:3">
      <c r="A16262" t="s">
        <v>10151</v>
      </c>
      <c r="B16262">
        <v>0.31868999999999997</v>
      </c>
      <c r="C16262">
        <f t="shared" si="254"/>
        <v>8</v>
      </c>
    </row>
    <row r="16263" spans="1:3">
      <c r="A16263" t="s">
        <v>10152</v>
      </c>
      <c r="B16263">
        <v>14.978400000000001</v>
      </c>
      <c r="C16263">
        <f t="shared" si="254"/>
        <v>8</v>
      </c>
    </row>
    <row r="16264" spans="1:3">
      <c r="A16264" t="s">
        <v>10158</v>
      </c>
      <c r="B16264">
        <v>24.539100000000001</v>
      </c>
      <c r="C16264">
        <f t="shared" si="254"/>
        <v>8</v>
      </c>
    </row>
    <row r="16265" spans="1:3">
      <c r="A16265" t="s">
        <v>10180</v>
      </c>
      <c r="B16265">
        <v>1.91214</v>
      </c>
      <c r="C16265">
        <f t="shared" si="254"/>
        <v>8</v>
      </c>
    </row>
    <row r="16266" spans="1:3">
      <c r="A16266" t="s">
        <v>10183</v>
      </c>
      <c r="B16266">
        <v>0.63737900000000003</v>
      </c>
      <c r="C16266">
        <f t="shared" si="254"/>
        <v>8</v>
      </c>
    </row>
    <row r="16267" spans="1:3">
      <c r="A16267" t="s">
        <v>10190</v>
      </c>
      <c r="B16267">
        <v>0.95606899999999995</v>
      </c>
      <c r="C16267">
        <f t="shared" si="254"/>
        <v>8</v>
      </c>
    </row>
    <row r="16268" spans="1:3">
      <c r="A16268" t="s">
        <v>10226</v>
      </c>
      <c r="B16268">
        <v>0.63737900000000003</v>
      </c>
      <c r="C16268">
        <f t="shared" si="254"/>
        <v>8</v>
      </c>
    </row>
    <row r="16269" spans="1:3">
      <c r="A16269" t="s">
        <v>10234</v>
      </c>
      <c r="B16269">
        <v>1.59345</v>
      </c>
      <c r="C16269">
        <f t="shared" si="254"/>
        <v>8</v>
      </c>
    </row>
    <row r="16270" spans="1:3">
      <c r="A16270" t="s">
        <v>10236</v>
      </c>
      <c r="B16270">
        <v>0.95606899999999995</v>
      </c>
      <c r="C16270">
        <f t="shared" si="254"/>
        <v>8</v>
      </c>
    </row>
    <row r="16271" spans="1:3">
      <c r="A16271" t="s">
        <v>10275</v>
      </c>
      <c r="B16271">
        <v>1.2747599999999999</v>
      </c>
      <c r="C16271">
        <f t="shared" si="254"/>
        <v>8</v>
      </c>
    </row>
    <row r="16272" spans="1:3">
      <c r="A16272" t="s">
        <v>10280</v>
      </c>
      <c r="B16272">
        <v>1.91214</v>
      </c>
      <c r="C16272">
        <f t="shared" si="254"/>
        <v>8</v>
      </c>
    </row>
    <row r="16273" spans="1:3">
      <c r="A16273" t="s">
        <v>10282</v>
      </c>
      <c r="B16273">
        <v>0.63737900000000003</v>
      </c>
      <c r="C16273">
        <f t="shared" si="254"/>
        <v>8</v>
      </c>
    </row>
    <row r="16274" spans="1:3">
      <c r="A16274" t="s">
        <v>10285</v>
      </c>
      <c r="B16274">
        <v>0.95606899999999995</v>
      </c>
      <c r="C16274">
        <f t="shared" si="254"/>
        <v>8</v>
      </c>
    </row>
    <row r="16275" spans="1:3">
      <c r="A16275" t="s">
        <v>10323</v>
      </c>
      <c r="B16275">
        <v>2.2308300000000001</v>
      </c>
      <c r="C16275">
        <f t="shared" si="254"/>
        <v>8</v>
      </c>
    </row>
    <row r="16276" spans="1:3">
      <c r="A16276" t="s">
        <v>10354</v>
      </c>
      <c r="B16276">
        <v>0.63737900000000003</v>
      </c>
      <c r="C16276">
        <f t="shared" si="254"/>
        <v>8</v>
      </c>
    </row>
    <row r="16277" spans="1:3">
      <c r="A16277" t="s">
        <v>10356</v>
      </c>
      <c r="B16277">
        <v>26.7699</v>
      </c>
      <c r="C16277">
        <f t="shared" si="254"/>
        <v>8</v>
      </c>
    </row>
    <row r="16278" spans="1:3">
      <c r="A16278" t="s">
        <v>10358</v>
      </c>
      <c r="B16278">
        <v>0.31868999999999997</v>
      </c>
      <c r="C16278">
        <f t="shared" si="254"/>
        <v>8</v>
      </c>
    </row>
    <row r="16279" spans="1:3">
      <c r="A16279" t="s">
        <v>10359</v>
      </c>
      <c r="B16279">
        <v>15.6158</v>
      </c>
      <c r="C16279">
        <f t="shared" si="254"/>
        <v>8</v>
      </c>
    </row>
    <row r="16280" spans="1:3">
      <c r="A16280" t="s">
        <v>10376</v>
      </c>
      <c r="B16280">
        <v>0.31868999999999997</v>
      </c>
      <c r="C16280">
        <f t="shared" si="254"/>
        <v>8</v>
      </c>
    </row>
    <row r="16281" spans="1:3">
      <c r="A16281" t="s">
        <v>10378</v>
      </c>
      <c r="B16281">
        <v>0.31868999999999997</v>
      </c>
      <c r="C16281">
        <f t="shared" si="254"/>
        <v>8</v>
      </c>
    </row>
    <row r="16282" spans="1:3">
      <c r="A16282" t="s">
        <v>10397</v>
      </c>
      <c r="B16282">
        <v>57.364100000000001</v>
      </c>
      <c r="C16282">
        <f t="shared" si="254"/>
        <v>8</v>
      </c>
    </row>
    <row r="16283" spans="1:3">
      <c r="A16283" t="s">
        <v>10427</v>
      </c>
      <c r="B16283">
        <v>0.95606899999999995</v>
      </c>
      <c r="C16283">
        <f t="shared" si="254"/>
        <v>8</v>
      </c>
    </row>
    <row r="16284" spans="1:3">
      <c r="A16284" t="s">
        <v>10446</v>
      </c>
      <c r="B16284">
        <v>2.2308300000000001</v>
      </c>
      <c r="C16284">
        <f t="shared" si="254"/>
        <v>8</v>
      </c>
    </row>
    <row r="16285" spans="1:3">
      <c r="A16285" t="s">
        <v>10452</v>
      </c>
      <c r="B16285">
        <v>17.527899999999999</v>
      </c>
      <c r="C16285">
        <f t="shared" si="254"/>
        <v>8</v>
      </c>
    </row>
    <row r="16286" spans="1:3">
      <c r="A16286" t="s">
        <v>10454</v>
      </c>
      <c r="B16286">
        <v>0.95606899999999995</v>
      </c>
      <c r="C16286">
        <f t="shared" si="254"/>
        <v>8</v>
      </c>
    </row>
    <row r="16287" spans="1:3">
      <c r="A16287" t="s">
        <v>10456</v>
      </c>
      <c r="B16287">
        <v>5.09903</v>
      </c>
      <c r="C16287">
        <f t="shared" si="254"/>
        <v>8</v>
      </c>
    </row>
    <row r="16288" spans="1:3">
      <c r="A16288" t="s">
        <v>10458</v>
      </c>
      <c r="B16288">
        <v>0.63737900000000003</v>
      </c>
      <c r="C16288">
        <f t="shared" si="254"/>
        <v>8</v>
      </c>
    </row>
    <row r="16289" spans="1:3">
      <c r="A16289" t="s">
        <v>10459</v>
      </c>
      <c r="B16289">
        <v>126.83799999999999</v>
      </c>
      <c r="C16289">
        <f t="shared" si="254"/>
        <v>8</v>
      </c>
    </row>
    <row r="16290" spans="1:3">
      <c r="A16290" t="s">
        <v>10513</v>
      </c>
      <c r="B16290">
        <v>0.31868999999999997</v>
      </c>
      <c r="C16290">
        <f t="shared" si="254"/>
        <v>8</v>
      </c>
    </row>
    <row r="16291" spans="1:3">
      <c r="A16291" t="s">
        <v>10521</v>
      </c>
      <c r="B16291">
        <v>0.31868999999999997</v>
      </c>
      <c r="C16291">
        <f t="shared" si="254"/>
        <v>8</v>
      </c>
    </row>
    <row r="16292" spans="1:3">
      <c r="A16292" t="s">
        <v>10524</v>
      </c>
      <c r="B16292">
        <v>0.31868999999999997</v>
      </c>
      <c r="C16292">
        <f t="shared" si="254"/>
        <v>8</v>
      </c>
    </row>
    <row r="16293" spans="1:3">
      <c r="A16293" t="s">
        <v>10571</v>
      </c>
      <c r="B16293">
        <v>0.31868999999999997</v>
      </c>
      <c r="C16293">
        <f t="shared" si="254"/>
        <v>8</v>
      </c>
    </row>
    <row r="16294" spans="1:3">
      <c r="A16294" t="s">
        <v>10572</v>
      </c>
      <c r="B16294">
        <v>0.31868999999999997</v>
      </c>
      <c r="C16294">
        <f t="shared" si="254"/>
        <v>8</v>
      </c>
    </row>
    <row r="16295" spans="1:3">
      <c r="A16295" t="s">
        <v>10575</v>
      </c>
      <c r="B16295">
        <v>0.63737900000000003</v>
      </c>
      <c r="C16295">
        <f t="shared" si="254"/>
        <v>8</v>
      </c>
    </row>
    <row r="16296" spans="1:3">
      <c r="A16296" t="s">
        <v>10584</v>
      </c>
      <c r="B16296">
        <v>0.31868999999999997</v>
      </c>
      <c r="C16296">
        <f t="shared" si="254"/>
        <v>8</v>
      </c>
    </row>
    <row r="16297" spans="1:3">
      <c r="A16297" t="s">
        <v>10591</v>
      </c>
      <c r="B16297">
        <v>1.91214</v>
      </c>
      <c r="C16297">
        <f t="shared" si="254"/>
        <v>8</v>
      </c>
    </row>
    <row r="16298" spans="1:3">
      <c r="A16298" t="s">
        <v>10596</v>
      </c>
      <c r="B16298">
        <v>11.791499999999999</v>
      </c>
      <c r="C16298">
        <f t="shared" si="254"/>
        <v>8</v>
      </c>
    </row>
    <row r="16299" spans="1:3">
      <c r="A16299" t="s">
        <v>10620</v>
      </c>
      <c r="B16299">
        <v>0.63737900000000003</v>
      </c>
      <c r="C16299">
        <f t="shared" si="254"/>
        <v>8</v>
      </c>
    </row>
    <row r="16300" spans="1:3">
      <c r="A16300" t="s">
        <v>10626</v>
      </c>
      <c r="B16300">
        <v>0.31868999999999997</v>
      </c>
      <c r="C16300">
        <f t="shared" si="254"/>
        <v>8</v>
      </c>
    </row>
    <row r="16301" spans="1:3">
      <c r="A16301" t="s">
        <v>10636</v>
      </c>
      <c r="B16301">
        <v>0.31868999999999997</v>
      </c>
      <c r="C16301">
        <f t="shared" si="254"/>
        <v>8</v>
      </c>
    </row>
    <row r="16302" spans="1:3">
      <c r="A16302" t="s">
        <v>10640</v>
      </c>
      <c r="B16302">
        <v>0.31868999999999997</v>
      </c>
      <c r="C16302">
        <f t="shared" si="254"/>
        <v>8</v>
      </c>
    </row>
    <row r="16303" spans="1:3">
      <c r="A16303" t="s">
        <v>10642</v>
      </c>
      <c r="B16303">
        <v>1.2747599999999999</v>
      </c>
      <c r="C16303">
        <f t="shared" si="254"/>
        <v>8</v>
      </c>
    </row>
    <row r="16304" spans="1:3">
      <c r="A16304" t="s">
        <v>10668</v>
      </c>
      <c r="B16304">
        <v>0.31868999999999997</v>
      </c>
      <c r="C16304">
        <f t="shared" si="254"/>
        <v>8</v>
      </c>
    </row>
    <row r="16305" spans="1:3">
      <c r="A16305" t="s">
        <v>10670</v>
      </c>
      <c r="B16305">
        <v>4.7803399999999998</v>
      </c>
      <c r="C16305">
        <f t="shared" si="254"/>
        <v>8</v>
      </c>
    </row>
    <row r="16306" spans="1:3">
      <c r="A16306" t="s">
        <v>10692</v>
      </c>
      <c r="B16306">
        <v>0.31868999999999997</v>
      </c>
      <c r="C16306">
        <f t="shared" si="254"/>
        <v>8</v>
      </c>
    </row>
    <row r="16307" spans="1:3">
      <c r="A16307" t="s">
        <v>10694</v>
      </c>
      <c r="B16307">
        <v>0.31868999999999997</v>
      </c>
      <c r="C16307">
        <f t="shared" si="254"/>
        <v>8</v>
      </c>
    </row>
    <row r="16308" spans="1:3">
      <c r="A16308" t="s">
        <v>10699</v>
      </c>
      <c r="B16308">
        <v>0.95606899999999995</v>
      </c>
      <c r="C16308">
        <f t="shared" si="254"/>
        <v>8</v>
      </c>
    </row>
    <row r="16309" spans="1:3">
      <c r="A16309" t="s">
        <v>10701</v>
      </c>
      <c r="B16309">
        <v>0.31868999999999997</v>
      </c>
      <c r="C16309">
        <f t="shared" si="254"/>
        <v>8</v>
      </c>
    </row>
    <row r="16310" spans="1:3">
      <c r="A16310" t="s">
        <v>10709</v>
      </c>
      <c r="B16310">
        <v>1.59345</v>
      </c>
      <c r="C16310">
        <f t="shared" si="254"/>
        <v>8</v>
      </c>
    </row>
    <row r="16311" spans="1:3">
      <c r="A16311" t="s">
        <v>10710</v>
      </c>
      <c r="B16311">
        <v>0.31868999999999997</v>
      </c>
      <c r="C16311">
        <f t="shared" si="254"/>
        <v>8</v>
      </c>
    </row>
    <row r="16312" spans="1:3">
      <c r="A16312" t="s">
        <v>10713</v>
      </c>
      <c r="B16312">
        <v>1.91214</v>
      </c>
      <c r="C16312">
        <f t="shared" si="254"/>
        <v>8</v>
      </c>
    </row>
    <row r="16313" spans="1:3">
      <c r="A16313" t="s">
        <v>10717</v>
      </c>
      <c r="B16313">
        <v>0.31868999999999997</v>
      </c>
      <c r="C16313">
        <f t="shared" si="254"/>
        <v>8</v>
      </c>
    </row>
    <row r="16314" spans="1:3">
      <c r="A16314" t="s">
        <v>10726</v>
      </c>
      <c r="B16314">
        <v>1.91214</v>
      </c>
      <c r="C16314">
        <f t="shared" si="254"/>
        <v>8</v>
      </c>
    </row>
    <row r="16315" spans="1:3">
      <c r="A16315" t="s">
        <v>10728</v>
      </c>
      <c r="B16315">
        <v>8.9233100000000007</v>
      </c>
      <c r="C16315">
        <f t="shared" si="254"/>
        <v>8</v>
      </c>
    </row>
    <row r="16316" spans="1:3">
      <c r="A16316" t="s">
        <v>10732</v>
      </c>
      <c r="B16316">
        <v>2.8682099999999999</v>
      </c>
      <c r="C16316">
        <f t="shared" si="254"/>
        <v>8</v>
      </c>
    </row>
    <row r="16317" spans="1:3">
      <c r="A16317" t="s">
        <v>10743</v>
      </c>
      <c r="B16317">
        <v>0.63737900000000003</v>
      </c>
      <c r="C16317">
        <f t="shared" si="254"/>
        <v>8</v>
      </c>
    </row>
    <row r="16318" spans="1:3">
      <c r="A16318" t="s">
        <v>10752</v>
      </c>
      <c r="B16318">
        <v>0.31868999999999997</v>
      </c>
      <c r="C16318">
        <f t="shared" si="254"/>
        <v>8</v>
      </c>
    </row>
    <row r="16319" spans="1:3">
      <c r="A16319" t="s">
        <v>10753</v>
      </c>
      <c r="B16319">
        <v>28.044699999999999</v>
      </c>
      <c r="C16319">
        <f t="shared" si="254"/>
        <v>8</v>
      </c>
    </row>
    <row r="16320" spans="1:3">
      <c r="A16320" t="s">
        <v>10763</v>
      </c>
      <c r="B16320">
        <v>2.8682099999999999</v>
      </c>
      <c r="C16320">
        <f t="shared" si="254"/>
        <v>8</v>
      </c>
    </row>
    <row r="16321" spans="1:3">
      <c r="A16321" t="s">
        <v>10767</v>
      </c>
      <c r="B16321">
        <v>8.2859300000000005</v>
      </c>
      <c r="C16321">
        <f t="shared" ref="C16321:C16384" si="255">LEN(A16321)</f>
        <v>8</v>
      </c>
    </row>
    <row r="16322" spans="1:3">
      <c r="A16322" t="s">
        <v>10770</v>
      </c>
      <c r="B16322">
        <v>0.31868999999999997</v>
      </c>
      <c r="C16322">
        <f t="shared" si="255"/>
        <v>8</v>
      </c>
    </row>
    <row r="16323" spans="1:3">
      <c r="A16323" t="s">
        <v>10774</v>
      </c>
      <c r="B16323">
        <v>0.95606899999999995</v>
      </c>
      <c r="C16323">
        <f t="shared" si="255"/>
        <v>8</v>
      </c>
    </row>
    <row r="16324" spans="1:3">
      <c r="A16324" t="s">
        <v>10862</v>
      </c>
      <c r="B16324">
        <v>0.31868999999999997</v>
      </c>
      <c r="C16324">
        <f t="shared" si="255"/>
        <v>8</v>
      </c>
    </row>
    <row r="16325" spans="1:3">
      <c r="A16325" t="s">
        <v>10908</v>
      </c>
      <c r="B16325">
        <v>0.31868999999999997</v>
      </c>
      <c r="C16325">
        <f t="shared" si="255"/>
        <v>8</v>
      </c>
    </row>
    <row r="16326" spans="1:3">
      <c r="A16326" t="s">
        <v>10977</v>
      </c>
      <c r="B16326">
        <v>0.63737900000000003</v>
      </c>
      <c r="C16326">
        <f t="shared" si="255"/>
        <v>8</v>
      </c>
    </row>
    <row r="16327" spans="1:3">
      <c r="A16327" t="s">
        <v>10983</v>
      </c>
      <c r="B16327">
        <v>0.31868999999999997</v>
      </c>
      <c r="C16327">
        <f t="shared" si="255"/>
        <v>8</v>
      </c>
    </row>
    <row r="16328" spans="1:3">
      <c r="A16328" t="s">
        <v>10996</v>
      </c>
      <c r="B16328">
        <v>0.31868999999999997</v>
      </c>
      <c r="C16328">
        <f t="shared" si="255"/>
        <v>8</v>
      </c>
    </row>
    <row r="16329" spans="1:3">
      <c r="A16329" t="s">
        <v>11020</v>
      </c>
      <c r="B16329">
        <v>0.95606899999999995</v>
      </c>
      <c r="C16329">
        <f t="shared" si="255"/>
        <v>8</v>
      </c>
    </row>
    <row r="16330" spans="1:3">
      <c r="A16330" t="s">
        <v>11072</v>
      </c>
      <c r="B16330">
        <v>0.63737900000000003</v>
      </c>
      <c r="C16330">
        <f t="shared" si="255"/>
        <v>8</v>
      </c>
    </row>
    <row r="16331" spans="1:3">
      <c r="A16331" t="s">
        <v>11074</v>
      </c>
      <c r="B16331">
        <v>0.63737900000000003</v>
      </c>
      <c r="C16331">
        <f t="shared" si="255"/>
        <v>8</v>
      </c>
    </row>
    <row r="16332" spans="1:3">
      <c r="A16332" t="s">
        <v>11093</v>
      </c>
      <c r="B16332">
        <v>15.2971</v>
      </c>
      <c r="C16332">
        <f t="shared" si="255"/>
        <v>8</v>
      </c>
    </row>
    <row r="16333" spans="1:3">
      <c r="A16333" t="s">
        <v>11098</v>
      </c>
      <c r="B16333">
        <v>0.31868999999999997</v>
      </c>
      <c r="C16333">
        <f t="shared" si="255"/>
        <v>8</v>
      </c>
    </row>
    <row r="16334" spans="1:3">
      <c r="A16334" t="s">
        <v>11100</v>
      </c>
      <c r="B16334">
        <v>1.2747599999999999</v>
      </c>
      <c r="C16334">
        <f t="shared" si="255"/>
        <v>8</v>
      </c>
    </row>
    <row r="16335" spans="1:3">
      <c r="A16335" t="s">
        <v>11104</v>
      </c>
      <c r="B16335">
        <v>0.31868999999999997</v>
      </c>
      <c r="C16335">
        <f t="shared" si="255"/>
        <v>8</v>
      </c>
    </row>
    <row r="16336" spans="1:3">
      <c r="A16336" t="s">
        <v>11113</v>
      </c>
      <c r="B16336">
        <v>1.2747599999999999</v>
      </c>
      <c r="C16336">
        <f t="shared" si="255"/>
        <v>8</v>
      </c>
    </row>
    <row r="16337" spans="1:3">
      <c r="A16337" t="s">
        <v>11116</v>
      </c>
      <c r="B16337">
        <v>5.7364100000000002</v>
      </c>
      <c r="C16337">
        <f t="shared" si="255"/>
        <v>8</v>
      </c>
    </row>
    <row r="16338" spans="1:3">
      <c r="A16338" t="s">
        <v>11121</v>
      </c>
      <c r="B16338">
        <v>2.8682099999999999</v>
      </c>
      <c r="C16338">
        <f t="shared" si="255"/>
        <v>8</v>
      </c>
    </row>
    <row r="16339" spans="1:3">
      <c r="A16339" t="s">
        <v>11122</v>
      </c>
      <c r="B16339">
        <v>0.63737900000000003</v>
      </c>
      <c r="C16339">
        <f t="shared" si="255"/>
        <v>8</v>
      </c>
    </row>
    <row r="16340" spans="1:3">
      <c r="A16340" t="s">
        <v>11127</v>
      </c>
      <c r="B16340">
        <v>1.2747599999999999</v>
      </c>
      <c r="C16340">
        <f t="shared" si="255"/>
        <v>8</v>
      </c>
    </row>
    <row r="16341" spans="1:3">
      <c r="A16341" t="s">
        <v>11134</v>
      </c>
      <c r="B16341">
        <v>0.95606899999999995</v>
      </c>
      <c r="C16341">
        <f t="shared" si="255"/>
        <v>8</v>
      </c>
    </row>
    <row r="16342" spans="1:3">
      <c r="A16342" t="s">
        <v>11150</v>
      </c>
      <c r="B16342">
        <v>0.31868999999999997</v>
      </c>
      <c r="C16342">
        <f t="shared" si="255"/>
        <v>8</v>
      </c>
    </row>
    <row r="16343" spans="1:3">
      <c r="A16343" t="s">
        <v>11174</v>
      </c>
      <c r="B16343">
        <v>0.31868999999999997</v>
      </c>
      <c r="C16343">
        <f t="shared" si="255"/>
        <v>8</v>
      </c>
    </row>
    <row r="16344" spans="1:3">
      <c r="A16344" t="s">
        <v>11181</v>
      </c>
      <c r="B16344">
        <v>2.5495199999999998</v>
      </c>
      <c r="C16344">
        <f t="shared" si="255"/>
        <v>8</v>
      </c>
    </row>
    <row r="16345" spans="1:3">
      <c r="A16345" t="s">
        <v>11188</v>
      </c>
      <c r="B16345">
        <v>9.2420000000000009</v>
      </c>
      <c r="C16345">
        <f t="shared" si="255"/>
        <v>8</v>
      </c>
    </row>
    <row r="16346" spans="1:3">
      <c r="A16346" t="s">
        <v>11190</v>
      </c>
      <c r="B16346">
        <v>0.31868999999999997</v>
      </c>
      <c r="C16346">
        <f t="shared" si="255"/>
        <v>8</v>
      </c>
    </row>
    <row r="16347" spans="1:3">
      <c r="A16347" t="s">
        <v>11193</v>
      </c>
      <c r="B16347">
        <v>0.31868999999999997</v>
      </c>
      <c r="C16347">
        <f t="shared" si="255"/>
        <v>8</v>
      </c>
    </row>
    <row r="16348" spans="1:3">
      <c r="A16348" t="s">
        <v>11198</v>
      </c>
      <c r="B16348">
        <v>0.63737900000000003</v>
      </c>
      <c r="C16348">
        <f t="shared" si="255"/>
        <v>8</v>
      </c>
    </row>
    <row r="16349" spans="1:3">
      <c r="A16349" t="s">
        <v>11199</v>
      </c>
      <c r="B16349">
        <v>1.2747599999999999</v>
      </c>
      <c r="C16349">
        <f t="shared" si="255"/>
        <v>8</v>
      </c>
    </row>
    <row r="16350" spans="1:3">
      <c r="A16350" t="s">
        <v>11201</v>
      </c>
      <c r="B16350">
        <v>8.9233100000000007</v>
      </c>
      <c r="C16350">
        <f t="shared" si="255"/>
        <v>8</v>
      </c>
    </row>
    <row r="16351" spans="1:3">
      <c r="A16351" t="s">
        <v>11202</v>
      </c>
      <c r="B16351">
        <v>0.63737900000000003</v>
      </c>
      <c r="C16351">
        <f t="shared" si="255"/>
        <v>8</v>
      </c>
    </row>
    <row r="16352" spans="1:3">
      <c r="A16352" t="s">
        <v>11234</v>
      </c>
      <c r="B16352">
        <v>0.31868999999999997</v>
      </c>
      <c r="C16352">
        <f t="shared" si="255"/>
        <v>8</v>
      </c>
    </row>
    <row r="16353" spans="1:3">
      <c r="A16353" t="s">
        <v>11236</v>
      </c>
      <c r="B16353">
        <v>0.31868999999999997</v>
      </c>
      <c r="C16353">
        <f t="shared" si="255"/>
        <v>8</v>
      </c>
    </row>
    <row r="16354" spans="1:3">
      <c r="A16354" t="s">
        <v>11238</v>
      </c>
      <c r="B16354">
        <v>0.31868999999999997</v>
      </c>
      <c r="C16354">
        <f t="shared" si="255"/>
        <v>8</v>
      </c>
    </row>
    <row r="16355" spans="1:3">
      <c r="A16355" t="s">
        <v>11248</v>
      </c>
      <c r="B16355">
        <v>0.63737900000000003</v>
      </c>
      <c r="C16355">
        <f t="shared" si="255"/>
        <v>8</v>
      </c>
    </row>
    <row r="16356" spans="1:3">
      <c r="A16356" t="s">
        <v>11251</v>
      </c>
      <c r="B16356">
        <v>28.044699999999999</v>
      </c>
      <c r="C16356">
        <f t="shared" si="255"/>
        <v>8</v>
      </c>
    </row>
    <row r="16357" spans="1:3">
      <c r="A16357" t="s">
        <v>11258</v>
      </c>
      <c r="B16357">
        <v>1.2747599999999999</v>
      </c>
      <c r="C16357">
        <f t="shared" si="255"/>
        <v>8</v>
      </c>
    </row>
    <row r="16358" spans="1:3">
      <c r="A16358" t="s">
        <v>11270</v>
      </c>
      <c r="B16358">
        <v>34.418500000000002</v>
      </c>
      <c r="C16358">
        <f t="shared" si="255"/>
        <v>8</v>
      </c>
    </row>
    <row r="16359" spans="1:3">
      <c r="A16359" t="s">
        <v>11279</v>
      </c>
      <c r="B16359">
        <v>0.31868999999999997</v>
      </c>
      <c r="C16359">
        <f t="shared" si="255"/>
        <v>8</v>
      </c>
    </row>
    <row r="16360" spans="1:3">
      <c r="A16360" t="s">
        <v>11280</v>
      </c>
      <c r="B16360">
        <v>4.7803399999999998</v>
      </c>
      <c r="C16360">
        <f t="shared" si="255"/>
        <v>8</v>
      </c>
    </row>
    <row r="16361" spans="1:3">
      <c r="A16361" t="s">
        <v>11281</v>
      </c>
      <c r="B16361">
        <v>2.2308300000000001</v>
      </c>
      <c r="C16361">
        <f t="shared" si="255"/>
        <v>8</v>
      </c>
    </row>
    <row r="16362" spans="1:3">
      <c r="A16362" t="s">
        <v>11287</v>
      </c>
      <c r="B16362">
        <v>2.5495199999999998</v>
      </c>
      <c r="C16362">
        <f t="shared" si="255"/>
        <v>8</v>
      </c>
    </row>
    <row r="16363" spans="1:3">
      <c r="A16363" t="s">
        <v>11295</v>
      </c>
      <c r="B16363">
        <v>14.0223</v>
      </c>
      <c r="C16363">
        <f t="shared" si="255"/>
        <v>8</v>
      </c>
    </row>
    <row r="16364" spans="1:3">
      <c r="A16364" t="s">
        <v>11296</v>
      </c>
      <c r="B16364">
        <v>7.0111699999999999</v>
      </c>
      <c r="C16364">
        <f t="shared" si="255"/>
        <v>8</v>
      </c>
    </row>
    <row r="16365" spans="1:3">
      <c r="A16365" t="s">
        <v>11306</v>
      </c>
      <c r="B16365">
        <v>1.59345</v>
      </c>
      <c r="C16365">
        <f t="shared" si="255"/>
        <v>8</v>
      </c>
    </row>
    <row r="16366" spans="1:3">
      <c r="A16366" t="s">
        <v>11332</v>
      </c>
      <c r="B16366">
        <v>0.31868999999999997</v>
      </c>
      <c r="C16366">
        <f t="shared" si="255"/>
        <v>8</v>
      </c>
    </row>
    <row r="16367" spans="1:3">
      <c r="A16367" t="s">
        <v>11335</v>
      </c>
      <c r="B16367">
        <v>0.31868999999999997</v>
      </c>
      <c r="C16367">
        <f t="shared" si="255"/>
        <v>8</v>
      </c>
    </row>
    <row r="16368" spans="1:3">
      <c r="A16368" t="s">
        <v>11336</v>
      </c>
      <c r="B16368">
        <v>0.31868999999999997</v>
      </c>
      <c r="C16368">
        <f t="shared" si="255"/>
        <v>8</v>
      </c>
    </row>
    <row r="16369" spans="1:3">
      <c r="A16369" t="s">
        <v>11350</v>
      </c>
      <c r="B16369">
        <v>0.31868999999999997</v>
      </c>
      <c r="C16369">
        <f t="shared" si="255"/>
        <v>8</v>
      </c>
    </row>
    <row r="16370" spans="1:3">
      <c r="A16370" t="s">
        <v>11354</v>
      </c>
      <c r="B16370">
        <v>0.31868999999999997</v>
      </c>
      <c r="C16370">
        <f t="shared" si="255"/>
        <v>8</v>
      </c>
    </row>
    <row r="16371" spans="1:3">
      <c r="A16371" t="s">
        <v>11355</v>
      </c>
      <c r="B16371">
        <v>21.0335</v>
      </c>
      <c r="C16371">
        <f t="shared" si="255"/>
        <v>8</v>
      </c>
    </row>
    <row r="16372" spans="1:3">
      <c r="A16372" t="s">
        <v>11414</v>
      </c>
      <c r="B16372">
        <v>0.31868999999999997</v>
      </c>
      <c r="C16372">
        <f t="shared" si="255"/>
        <v>8</v>
      </c>
    </row>
    <row r="16373" spans="1:3">
      <c r="A16373" t="s">
        <v>11417</v>
      </c>
      <c r="B16373">
        <v>1.91214</v>
      </c>
      <c r="C16373">
        <f t="shared" si="255"/>
        <v>8</v>
      </c>
    </row>
    <row r="16374" spans="1:3">
      <c r="A16374" t="s">
        <v>11434</v>
      </c>
      <c r="B16374">
        <v>1.59345</v>
      </c>
      <c r="C16374">
        <f t="shared" si="255"/>
        <v>8</v>
      </c>
    </row>
    <row r="16375" spans="1:3">
      <c r="A16375" t="s">
        <v>11441</v>
      </c>
      <c r="B16375">
        <v>0.63737900000000003</v>
      </c>
      <c r="C16375">
        <f t="shared" si="255"/>
        <v>8</v>
      </c>
    </row>
    <row r="16376" spans="1:3">
      <c r="A16376" t="s">
        <v>11451</v>
      </c>
      <c r="B16376">
        <v>0.63737900000000003</v>
      </c>
      <c r="C16376">
        <f t="shared" si="255"/>
        <v>8</v>
      </c>
    </row>
    <row r="16377" spans="1:3">
      <c r="A16377" t="s">
        <v>11459</v>
      </c>
      <c r="B16377">
        <v>1.2747599999999999</v>
      </c>
      <c r="C16377">
        <f t="shared" si="255"/>
        <v>8</v>
      </c>
    </row>
    <row r="16378" spans="1:3">
      <c r="A16378" t="s">
        <v>11466</v>
      </c>
      <c r="B16378">
        <v>0.31868999999999997</v>
      </c>
      <c r="C16378">
        <f t="shared" si="255"/>
        <v>8</v>
      </c>
    </row>
    <row r="16379" spans="1:3">
      <c r="A16379" t="s">
        <v>11475</v>
      </c>
      <c r="B16379">
        <v>0.63737900000000003</v>
      </c>
      <c r="C16379">
        <f t="shared" si="255"/>
        <v>8</v>
      </c>
    </row>
    <row r="16380" spans="1:3">
      <c r="A16380" t="s">
        <v>11477</v>
      </c>
      <c r="B16380">
        <v>0.95606899999999995</v>
      </c>
      <c r="C16380">
        <f t="shared" si="255"/>
        <v>8</v>
      </c>
    </row>
    <row r="16381" spans="1:3">
      <c r="A16381" t="s">
        <v>11483</v>
      </c>
      <c r="B16381">
        <v>0.63737900000000003</v>
      </c>
      <c r="C16381">
        <f t="shared" si="255"/>
        <v>8</v>
      </c>
    </row>
    <row r="16382" spans="1:3">
      <c r="A16382" t="s">
        <v>11484</v>
      </c>
      <c r="B16382">
        <v>0.31868999999999997</v>
      </c>
      <c r="C16382">
        <f t="shared" si="255"/>
        <v>8</v>
      </c>
    </row>
    <row r="16383" spans="1:3">
      <c r="A16383" t="s">
        <v>11487</v>
      </c>
      <c r="B16383">
        <v>1.2747599999999999</v>
      </c>
      <c r="C16383">
        <f t="shared" si="255"/>
        <v>8</v>
      </c>
    </row>
    <row r="16384" spans="1:3">
      <c r="A16384" t="s">
        <v>11489</v>
      </c>
      <c r="B16384">
        <v>1.59345</v>
      </c>
      <c r="C16384">
        <f t="shared" si="255"/>
        <v>8</v>
      </c>
    </row>
    <row r="16385" spans="1:3">
      <c r="A16385" t="s">
        <v>11496</v>
      </c>
      <c r="B16385">
        <v>0.31868999999999997</v>
      </c>
      <c r="C16385">
        <f t="shared" ref="C16385:C16448" si="256">LEN(A16385)</f>
        <v>8</v>
      </c>
    </row>
    <row r="16386" spans="1:3">
      <c r="A16386" t="s">
        <v>11497</v>
      </c>
      <c r="B16386">
        <v>0.31868999999999997</v>
      </c>
      <c r="C16386">
        <f t="shared" si="256"/>
        <v>8</v>
      </c>
    </row>
    <row r="16387" spans="1:3">
      <c r="A16387" t="s">
        <v>11502</v>
      </c>
      <c r="B16387">
        <v>2.2308300000000001</v>
      </c>
      <c r="C16387">
        <f t="shared" si="256"/>
        <v>8</v>
      </c>
    </row>
    <row r="16388" spans="1:3">
      <c r="A16388" t="s">
        <v>11505</v>
      </c>
      <c r="B16388">
        <v>0.31868999999999997</v>
      </c>
      <c r="C16388">
        <f t="shared" si="256"/>
        <v>8</v>
      </c>
    </row>
    <row r="16389" spans="1:3">
      <c r="A16389" t="s">
        <v>11509</v>
      </c>
      <c r="B16389">
        <v>2.8682099999999999</v>
      </c>
      <c r="C16389">
        <f t="shared" si="256"/>
        <v>8</v>
      </c>
    </row>
    <row r="16390" spans="1:3">
      <c r="A16390" t="s">
        <v>11510</v>
      </c>
      <c r="B16390">
        <v>0.95606899999999995</v>
      </c>
      <c r="C16390">
        <f t="shared" si="256"/>
        <v>8</v>
      </c>
    </row>
    <row r="16391" spans="1:3">
      <c r="A16391" t="s">
        <v>11526</v>
      </c>
      <c r="B16391">
        <v>0.31868999999999997</v>
      </c>
      <c r="C16391">
        <f t="shared" si="256"/>
        <v>8</v>
      </c>
    </row>
    <row r="16392" spans="1:3">
      <c r="A16392" t="s">
        <v>11535</v>
      </c>
      <c r="B16392">
        <v>0.63737900000000003</v>
      </c>
      <c r="C16392">
        <f t="shared" si="256"/>
        <v>8</v>
      </c>
    </row>
    <row r="16393" spans="1:3">
      <c r="A16393" t="s">
        <v>11539</v>
      </c>
      <c r="B16393">
        <v>5.7364100000000002</v>
      </c>
      <c r="C16393">
        <f t="shared" si="256"/>
        <v>8</v>
      </c>
    </row>
    <row r="16394" spans="1:3">
      <c r="A16394" t="s">
        <v>11545</v>
      </c>
      <c r="B16394">
        <v>0.31868999999999997</v>
      </c>
      <c r="C16394">
        <f t="shared" si="256"/>
        <v>8</v>
      </c>
    </row>
    <row r="16395" spans="1:3">
      <c r="A16395" t="s">
        <v>11547</v>
      </c>
      <c r="B16395">
        <v>41.110999999999997</v>
      </c>
      <c r="C16395">
        <f t="shared" si="256"/>
        <v>8</v>
      </c>
    </row>
    <row r="16396" spans="1:3">
      <c r="A16396" t="s">
        <v>11553</v>
      </c>
      <c r="B16396">
        <v>4.1429600000000004</v>
      </c>
      <c r="C16396">
        <f t="shared" si="256"/>
        <v>8</v>
      </c>
    </row>
    <row r="16397" spans="1:3">
      <c r="A16397" t="s">
        <v>11574</v>
      </c>
      <c r="B16397">
        <v>0.95606899999999995</v>
      </c>
      <c r="C16397">
        <f t="shared" si="256"/>
        <v>8</v>
      </c>
    </row>
    <row r="16398" spans="1:3">
      <c r="A16398" t="s">
        <v>11618</v>
      </c>
      <c r="B16398">
        <v>0.31868999999999997</v>
      </c>
      <c r="C16398">
        <f t="shared" si="256"/>
        <v>8</v>
      </c>
    </row>
    <row r="16399" spans="1:3">
      <c r="A16399" t="s">
        <v>11621</v>
      </c>
      <c r="B16399">
        <v>0.63737900000000003</v>
      </c>
      <c r="C16399">
        <f t="shared" si="256"/>
        <v>8</v>
      </c>
    </row>
    <row r="16400" spans="1:3">
      <c r="A16400" t="s">
        <v>11622</v>
      </c>
      <c r="B16400">
        <v>0.63737900000000003</v>
      </c>
      <c r="C16400">
        <f t="shared" si="256"/>
        <v>8</v>
      </c>
    </row>
    <row r="16401" spans="1:3">
      <c r="A16401" t="s">
        <v>11633</v>
      </c>
      <c r="B16401">
        <v>0.95606899999999995</v>
      </c>
      <c r="C16401">
        <f t="shared" si="256"/>
        <v>8</v>
      </c>
    </row>
    <row r="16402" spans="1:3">
      <c r="A16402" t="s">
        <v>11650</v>
      </c>
      <c r="B16402">
        <v>76.804199999999994</v>
      </c>
      <c r="C16402">
        <f t="shared" si="256"/>
        <v>8</v>
      </c>
    </row>
    <row r="16403" spans="1:3">
      <c r="A16403" t="s">
        <v>11659</v>
      </c>
      <c r="B16403">
        <v>0.31868999999999997</v>
      </c>
      <c r="C16403">
        <f t="shared" si="256"/>
        <v>8</v>
      </c>
    </row>
    <row r="16404" spans="1:3">
      <c r="A16404" t="s">
        <v>11668</v>
      </c>
      <c r="B16404">
        <v>0.63737900000000003</v>
      </c>
      <c r="C16404">
        <f t="shared" si="256"/>
        <v>8</v>
      </c>
    </row>
    <row r="16405" spans="1:3">
      <c r="A16405" t="s">
        <v>11674</v>
      </c>
      <c r="B16405">
        <v>0.31868999999999997</v>
      </c>
      <c r="C16405">
        <f t="shared" si="256"/>
        <v>8</v>
      </c>
    </row>
    <row r="16406" spans="1:3">
      <c r="A16406" t="s">
        <v>11681</v>
      </c>
      <c r="B16406">
        <v>0.31868999999999997</v>
      </c>
      <c r="C16406">
        <f t="shared" si="256"/>
        <v>8</v>
      </c>
    </row>
    <row r="16407" spans="1:3">
      <c r="A16407" t="s">
        <v>11682</v>
      </c>
      <c r="B16407">
        <v>57.045400000000001</v>
      </c>
      <c r="C16407">
        <f t="shared" si="256"/>
        <v>8</v>
      </c>
    </row>
    <row r="16408" spans="1:3">
      <c r="A16408" t="s">
        <v>11692</v>
      </c>
      <c r="B16408">
        <v>0.63737900000000003</v>
      </c>
      <c r="C16408">
        <f t="shared" si="256"/>
        <v>8</v>
      </c>
    </row>
    <row r="16409" spans="1:3">
      <c r="A16409" t="s">
        <v>11696</v>
      </c>
      <c r="B16409">
        <v>0.95606899999999995</v>
      </c>
      <c r="C16409">
        <f t="shared" si="256"/>
        <v>8</v>
      </c>
    </row>
    <row r="16410" spans="1:3">
      <c r="A16410" t="s">
        <v>11697</v>
      </c>
      <c r="B16410">
        <v>14.340999999999999</v>
      </c>
      <c r="C16410">
        <f t="shared" si="256"/>
        <v>8</v>
      </c>
    </row>
    <row r="16411" spans="1:3">
      <c r="A16411" t="s">
        <v>11725</v>
      </c>
      <c r="B16411">
        <v>3.5055900000000002</v>
      </c>
      <c r="C16411">
        <f t="shared" si="256"/>
        <v>8</v>
      </c>
    </row>
    <row r="16412" spans="1:3">
      <c r="A16412" t="s">
        <v>11731</v>
      </c>
      <c r="B16412">
        <v>208.10400000000001</v>
      </c>
      <c r="C16412">
        <f t="shared" si="256"/>
        <v>8</v>
      </c>
    </row>
    <row r="16413" spans="1:3">
      <c r="A16413" t="s">
        <v>11747</v>
      </c>
      <c r="B16413">
        <v>0.63737900000000003</v>
      </c>
      <c r="C16413">
        <f t="shared" si="256"/>
        <v>8</v>
      </c>
    </row>
    <row r="16414" spans="1:3">
      <c r="A16414" t="s">
        <v>11758</v>
      </c>
      <c r="B16414">
        <v>4.1429600000000004</v>
      </c>
      <c r="C16414">
        <f t="shared" si="256"/>
        <v>8</v>
      </c>
    </row>
    <row r="16415" spans="1:3">
      <c r="A16415" t="s">
        <v>11761</v>
      </c>
      <c r="B16415">
        <v>0.31868999999999997</v>
      </c>
      <c r="C16415">
        <f t="shared" si="256"/>
        <v>8</v>
      </c>
    </row>
    <row r="16416" spans="1:3">
      <c r="A16416" t="s">
        <v>11764</v>
      </c>
      <c r="B16416">
        <v>0.31868999999999997</v>
      </c>
      <c r="C16416">
        <f t="shared" si="256"/>
        <v>8</v>
      </c>
    </row>
    <row r="16417" spans="1:3">
      <c r="A16417" t="s">
        <v>11769</v>
      </c>
      <c r="B16417">
        <v>0.31868999999999997</v>
      </c>
      <c r="C16417">
        <f t="shared" si="256"/>
        <v>8</v>
      </c>
    </row>
    <row r="16418" spans="1:3">
      <c r="A16418" t="s">
        <v>11770</v>
      </c>
      <c r="B16418">
        <v>0.31868999999999997</v>
      </c>
      <c r="C16418">
        <f t="shared" si="256"/>
        <v>8</v>
      </c>
    </row>
    <row r="16419" spans="1:3">
      <c r="A16419" t="s">
        <v>11771</v>
      </c>
      <c r="B16419">
        <v>0.31868999999999997</v>
      </c>
      <c r="C16419">
        <f t="shared" si="256"/>
        <v>8</v>
      </c>
    </row>
    <row r="16420" spans="1:3">
      <c r="A16420" t="s">
        <v>11778</v>
      </c>
      <c r="B16420">
        <v>0.31868999999999997</v>
      </c>
      <c r="C16420">
        <f t="shared" si="256"/>
        <v>8</v>
      </c>
    </row>
    <row r="16421" spans="1:3">
      <c r="A16421" t="s">
        <v>11785</v>
      </c>
      <c r="B16421">
        <v>72.342500000000001</v>
      </c>
      <c r="C16421">
        <f t="shared" si="256"/>
        <v>8</v>
      </c>
    </row>
    <row r="16422" spans="1:3">
      <c r="A16422" t="s">
        <v>11819</v>
      </c>
      <c r="B16422">
        <v>0.31868999999999997</v>
      </c>
      <c r="C16422">
        <f t="shared" si="256"/>
        <v>8</v>
      </c>
    </row>
    <row r="16423" spans="1:3">
      <c r="A16423" t="s">
        <v>11823</v>
      </c>
      <c r="B16423">
        <v>1.59345</v>
      </c>
      <c r="C16423">
        <f t="shared" si="256"/>
        <v>8</v>
      </c>
    </row>
    <row r="16424" spans="1:3">
      <c r="A16424" t="s">
        <v>11853</v>
      </c>
      <c r="B16424">
        <v>242.20400000000001</v>
      </c>
      <c r="C16424">
        <f t="shared" si="256"/>
        <v>8</v>
      </c>
    </row>
    <row r="16425" spans="1:3">
      <c r="A16425" t="s">
        <v>11904</v>
      </c>
      <c r="B16425">
        <v>0.31868999999999997</v>
      </c>
      <c r="C16425">
        <f t="shared" si="256"/>
        <v>8</v>
      </c>
    </row>
    <row r="16426" spans="1:3">
      <c r="A16426" t="s">
        <v>11917</v>
      </c>
      <c r="B16426">
        <v>0.63737900000000003</v>
      </c>
      <c r="C16426">
        <f t="shared" si="256"/>
        <v>8</v>
      </c>
    </row>
    <row r="16427" spans="1:3">
      <c r="A16427" t="s">
        <v>11919</v>
      </c>
      <c r="B16427">
        <v>0.31868999999999997</v>
      </c>
      <c r="C16427">
        <f t="shared" si="256"/>
        <v>8</v>
      </c>
    </row>
    <row r="16428" spans="1:3">
      <c r="A16428" t="s">
        <v>11920</v>
      </c>
      <c r="B16428">
        <v>1.91214</v>
      </c>
      <c r="C16428">
        <f t="shared" si="256"/>
        <v>8</v>
      </c>
    </row>
    <row r="16429" spans="1:3">
      <c r="A16429" t="s">
        <v>11934</v>
      </c>
      <c r="B16429">
        <v>0.31868999999999997</v>
      </c>
      <c r="C16429">
        <f t="shared" si="256"/>
        <v>8</v>
      </c>
    </row>
    <row r="16430" spans="1:3">
      <c r="A16430" t="s">
        <v>11942</v>
      </c>
      <c r="B16430">
        <v>0.31868999999999997</v>
      </c>
      <c r="C16430">
        <f t="shared" si="256"/>
        <v>8</v>
      </c>
    </row>
    <row r="16431" spans="1:3">
      <c r="A16431" t="s">
        <v>11947</v>
      </c>
      <c r="B16431">
        <v>7.0111699999999999</v>
      </c>
      <c r="C16431">
        <f t="shared" si="256"/>
        <v>8</v>
      </c>
    </row>
    <row r="16432" spans="1:3">
      <c r="A16432" t="s">
        <v>11949</v>
      </c>
      <c r="B16432">
        <v>1.2747599999999999</v>
      </c>
      <c r="C16432">
        <f t="shared" si="256"/>
        <v>8</v>
      </c>
    </row>
    <row r="16433" spans="1:3">
      <c r="A16433" t="s">
        <v>11962</v>
      </c>
      <c r="B16433">
        <v>0.63737900000000003</v>
      </c>
      <c r="C16433">
        <f t="shared" si="256"/>
        <v>8</v>
      </c>
    </row>
    <row r="16434" spans="1:3">
      <c r="A16434" t="s">
        <v>11964</v>
      </c>
      <c r="B16434">
        <v>0.31868999999999997</v>
      </c>
      <c r="C16434">
        <f t="shared" si="256"/>
        <v>8</v>
      </c>
    </row>
    <row r="16435" spans="1:3">
      <c r="A16435" t="s">
        <v>11965</v>
      </c>
      <c r="B16435">
        <v>3.8242699999999998</v>
      </c>
      <c r="C16435">
        <f t="shared" si="256"/>
        <v>8</v>
      </c>
    </row>
    <row r="16436" spans="1:3">
      <c r="A16436" t="s">
        <v>11974</v>
      </c>
      <c r="B16436">
        <v>5.09903</v>
      </c>
      <c r="C16436">
        <f t="shared" si="256"/>
        <v>8</v>
      </c>
    </row>
    <row r="16437" spans="1:3">
      <c r="A16437" t="s">
        <v>11976</v>
      </c>
      <c r="B16437">
        <v>0.63737900000000003</v>
      </c>
      <c r="C16437">
        <f t="shared" si="256"/>
        <v>8</v>
      </c>
    </row>
    <row r="16438" spans="1:3">
      <c r="A16438" t="s">
        <v>11977</v>
      </c>
      <c r="B16438">
        <v>0.31868999999999997</v>
      </c>
      <c r="C16438">
        <f t="shared" si="256"/>
        <v>8</v>
      </c>
    </row>
    <row r="16439" spans="1:3">
      <c r="A16439" t="s">
        <v>11983</v>
      </c>
      <c r="B16439">
        <v>3.1869000000000001</v>
      </c>
      <c r="C16439">
        <f t="shared" si="256"/>
        <v>8</v>
      </c>
    </row>
    <row r="16440" spans="1:3">
      <c r="A16440" t="s">
        <v>11986</v>
      </c>
      <c r="B16440">
        <v>0.31868999999999997</v>
      </c>
      <c r="C16440">
        <f t="shared" si="256"/>
        <v>8</v>
      </c>
    </row>
    <row r="16441" spans="1:3">
      <c r="A16441" t="s">
        <v>11987</v>
      </c>
      <c r="B16441">
        <v>0.31868999999999997</v>
      </c>
      <c r="C16441">
        <f t="shared" si="256"/>
        <v>8</v>
      </c>
    </row>
    <row r="16442" spans="1:3">
      <c r="A16442" t="s">
        <v>11988</v>
      </c>
      <c r="B16442">
        <v>0.63737900000000003</v>
      </c>
      <c r="C16442">
        <f t="shared" si="256"/>
        <v>8</v>
      </c>
    </row>
    <row r="16443" spans="1:3">
      <c r="A16443" t="s">
        <v>11992</v>
      </c>
      <c r="B16443">
        <v>104.849</v>
      </c>
      <c r="C16443">
        <f t="shared" si="256"/>
        <v>8</v>
      </c>
    </row>
    <row r="16444" spans="1:3">
      <c r="A16444" t="s">
        <v>11997</v>
      </c>
      <c r="B16444">
        <v>0.63737900000000003</v>
      </c>
      <c r="C16444">
        <f t="shared" si="256"/>
        <v>8</v>
      </c>
    </row>
    <row r="16445" spans="1:3">
      <c r="A16445" t="s">
        <v>12000</v>
      </c>
      <c r="B16445">
        <v>0.63737900000000003</v>
      </c>
      <c r="C16445">
        <f t="shared" si="256"/>
        <v>8</v>
      </c>
    </row>
    <row r="16446" spans="1:3">
      <c r="A16446" t="s">
        <v>12003</v>
      </c>
      <c r="B16446">
        <v>21.3522</v>
      </c>
      <c r="C16446">
        <f t="shared" si="256"/>
        <v>8</v>
      </c>
    </row>
    <row r="16447" spans="1:3">
      <c r="A16447" t="s">
        <v>12010</v>
      </c>
      <c r="B16447">
        <v>0.63737900000000003</v>
      </c>
      <c r="C16447">
        <f t="shared" si="256"/>
        <v>8</v>
      </c>
    </row>
    <row r="16448" spans="1:3">
      <c r="A16448" t="s">
        <v>12014</v>
      </c>
      <c r="B16448">
        <v>798.31700000000001</v>
      </c>
      <c r="C16448">
        <f t="shared" si="256"/>
        <v>8</v>
      </c>
    </row>
    <row r="16449" spans="1:3">
      <c r="A16449" t="s">
        <v>12020</v>
      </c>
      <c r="B16449">
        <v>49.078200000000002</v>
      </c>
      <c r="C16449">
        <f t="shared" ref="C16449:C16512" si="257">LEN(A16449)</f>
        <v>8</v>
      </c>
    </row>
    <row r="16450" spans="1:3">
      <c r="A16450" t="s">
        <v>12028</v>
      </c>
      <c r="B16450">
        <v>0.31868999999999997</v>
      </c>
      <c r="C16450">
        <f t="shared" si="257"/>
        <v>8</v>
      </c>
    </row>
    <row r="16451" spans="1:3">
      <c r="A16451" t="s">
        <v>12046</v>
      </c>
      <c r="B16451">
        <v>40.473599999999998</v>
      </c>
      <c r="C16451">
        <f t="shared" si="257"/>
        <v>8</v>
      </c>
    </row>
    <row r="16452" spans="1:3">
      <c r="A16452" t="s">
        <v>12058</v>
      </c>
      <c r="B16452">
        <v>0.63737900000000003</v>
      </c>
      <c r="C16452">
        <f t="shared" si="257"/>
        <v>8</v>
      </c>
    </row>
    <row r="16453" spans="1:3">
      <c r="A16453" t="s">
        <v>12069</v>
      </c>
      <c r="B16453">
        <v>0.63737900000000003</v>
      </c>
      <c r="C16453">
        <f t="shared" si="257"/>
        <v>8</v>
      </c>
    </row>
    <row r="16454" spans="1:3">
      <c r="A16454" t="s">
        <v>12071</v>
      </c>
      <c r="B16454">
        <v>5.7364100000000002</v>
      </c>
      <c r="C16454">
        <f t="shared" si="257"/>
        <v>8</v>
      </c>
    </row>
    <row r="16455" spans="1:3">
      <c r="A16455" t="s">
        <v>12074</v>
      </c>
      <c r="B16455">
        <v>2.2308300000000001</v>
      </c>
      <c r="C16455">
        <f t="shared" si="257"/>
        <v>8</v>
      </c>
    </row>
    <row r="16456" spans="1:3">
      <c r="A16456" t="s">
        <v>12076</v>
      </c>
      <c r="B16456">
        <v>0.63737900000000003</v>
      </c>
      <c r="C16456">
        <f t="shared" si="257"/>
        <v>8</v>
      </c>
    </row>
    <row r="16457" spans="1:3">
      <c r="A16457" t="s">
        <v>12085</v>
      </c>
      <c r="B16457">
        <v>24.539100000000001</v>
      </c>
      <c r="C16457">
        <f t="shared" si="257"/>
        <v>8</v>
      </c>
    </row>
    <row r="16458" spans="1:3">
      <c r="A16458" t="s">
        <v>12089</v>
      </c>
      <c r="B16458">
        <v>6.0551000000000004</v>
      </c>
      <c r="C16458">
        <f t="shared" si="257"/>
        <v>8</v>
      </c>
    </row>
    <row r="16459" spans="1:3">
      <c r="A16459" t="s">
        <v>12093</v>
      </c>
      <c r="B16459">
        <v>51.946399999999997</v>
      </c>
      <c r="C16459">
        <f t="shared" si="257"/>
        <v>8</v>
      </c>
    </row>
    <row r="16460" spans="1:3">
      <c r="A16460" t="s">
        <v>12098</v>
      </c>
      <c r="B16460">
        <v>0.31868999999999997</v>
      </c>
      <c r="C16460">
        <f t="shared" si="257"/>
        <v>8</v>
      </c>
    </row>
    <row r="16461" spans="1:3">
      <c r="A16461" t="s">
        <v>12100</v>
      </c>
      <c r="B16461">
        <v>0.31868999999999997</v>
      </c>
      <c r="C16461">
        <f t="shared" si="257"/>
        <v>8</v>
      </c>
    </row>
    <row r="16462" spans="1:3">
      <c r="A16462" t="s">
        <v>12103</v>
      </c>
      <c r="B16462">
        <v>0.31868999999999997</v>
      </c>
      <c r="C16462">
        <f t="shared" si="257"/>
        <v>8</v>
      </c>
    </row>
    <row r="16463" spans="1:3">
      <c r="A16463" t="s">
        <v>12104</v>
      </c>
      <c r="B16463">
        <v>3.8242699999999998</v>
      </c>
      <c r="C16463">
        <f t="shared" si="257"/>
        <v>8</v>
      </c>
    </row>
    <row r="16464" spans="1:3">
      <c r="A16464" t="s">
        <v>12130</v>
      </c>
      <c r="B16464">
        <v>0.31868999999999997</v>
      </c>
      <c r="C16464">
        <f t="shared" si="257"/>
        <v>8</v>
      </c>
    </row>
    <row r="16465" spans="1:3">
      <c r="A16465" t="s">
        <v>12137</v>
      </c>
      <c r="B16465">
        <v>0.31868999999999997</v>
      </c>
      <c r="C16465">
        <f t="shared" si="257"/>
        <v>8</v>
      </c>
    </row>
    <row r="16466" spans="1:3">
      <c r="A16466" t="s">
        <v>12139</v>
      </c>
      <c r="B16466">
        <v>0.31868999999999997</v>
      </c>
      <c r="C16466">
        <f t="shared" si="257"/>
        <v>8</v>
      </c>
    </row>
    <row r="16467" spans="1:3">
      <c r="A16467" t="s">
        <v>12150</v>
      </c>
      <c r="B16467">
        <v>0.31868999999999997</v>
      </c>
      <c r="C16467">
        <f t="shared" si="257"/>
        <v>8</v>
      </c>
    </row>
    <row r="16468" spans="1:3">
      <c r="A16468" t="s">
        <v>12157</v>
      </c>
      <c r="B16468">
        <v>1.59345</v>
      </c>
      <c r="C16468">
        <f t="shared" si="257"/>
        <v>8</v>
      </c>
    </row>
    <row r="16469" spans="1:3">
      <c r="A16469" t="s">
        <v>12164</v>
      </c>
      <c r="B16469">
        <v>0.31868999999999997</v>
      </c>
      <c r="C16469">
        <f t="shared" si="257"/>
        <v>8</v>
      </c>
    </row>
    <row r="16470" spans="1:3">
      <c r="A16470" t="s">
        <v>12172</v>
      </c>
      <c r="B16470">
        <v>25.495200000000001</v>
      </c>
      <c r="C16470">
        <f t="shared" si="257"/>
        <v>8</v>
      </c>
    </row>
    <row r="16471" spans="1:3">
      <c r="A16471" t="s">
        <v>12174</v>
      </c>
      <c r="B16471">
        <v>0.31868999999999997</v>
      </c>
      <c r="C16471">
        <f t="shared" si="257"/>
        <v>8</v>
      </c>
    </row>
    <row r="16472" spans="1:3">
      <c r="A16472" t="s">
        <v>12175</v>
      </c>
      <c r="B16472">
        <v>0.31868999999999997</v>
      </c>
      <c r="C16472">
        <f t="shared" si="257"/>
        <v>8</v>
      </c>
    </row>
    <row r="16473" spans="1:3">
      <c r="A16473" t="s">
        <v>12188</v>
      </c>
      <c r="B16473">
        <v>10.8354</v>
      </c>
      <c r="C16473">
        <f t="shared" si="257"/>
        <v>8</v>
      </c>
    </row>
    <row r="16474" spans="1:3">
      <c r="A16474" t="s">
        <v>12192</v>
      </c>
      <c r="B16474">
        <v>3.8242699999999998</v>
      </c>
      <c r="C16474">
        <f t="shared" si="257"/>
        <v>8</v>
      </c>
    </row>
    <row r="16475" spans="1:3">
      <c r="A16475" t="s">
        <v>12205</v>
      </c>
      <c r="B16475">
        <v>14.0223</v>
      </c>
      <c r="C16475">
        <f t="shared" si="257"/>
        <v>8</v>
      </c>
    </row>
    <row r="16476" spans="1:3">
      <c r="A16476" t="s">
        <v>12216</v>
      </c>
      <c r="B16476">
        <v>0.63737900000000003</v>
      </c>
      <c r="C16476">
        <f t="shared" si="257"/>
        <v>8</v>
      </c>
    </row>
    <row r="16477" spans="1:3">
      <c r="A16477" t="s">
        <v>12218</v>
      </c>
      <c r="B16477">
        <v>6.3737899999999996</v>
      </c>
      <c r="C16477">
        <f t="shared" si="257"/>
        <v>8</v>
      </c>
    </row>
    <row r="16478" spans="1:3">
      <c r="A16478" t="s">
        <v>12228</v>
      </c>
      <c r="B16478">
        <v>0.31868999999999997</v>
      </c>
      <c r="C16478">
        <f t="shared" si="257"/>
        <v>8</v>
      </c>
    </row>
    <row r="16479" spans="1:3">
      <c r="A16479" t="s">
        <v>12230</v>
      </c>
      <c r="B16479">
        <v>0.31868999999999997</v>
      </c>
      <c r="C16479">
        <f t="shared" si="257"/>
        <v>8</v>
      </c>
    </row>
    <row r="16480" spans="1:3">
      <c r="A16480" t="s">
        <v>12231</v>
      </c>
      <c r="B16480">
        <v>1.2747599999999999</v>
      </c>
      <c r="C16480">
        <f t="shared" si="257"/>
        <v>8</v>
      </c>
    </row>
    <row r="16481" spans="1:3">
      <c r="A16481" t="s">
        <v>12235</v>
      </c>
      <c r="B16481">
        <v>0.31868999999999997</v>
      </c>
      <c r="C16481">
        <f t="shared" si="257"/>
        <v>8</v>
      </c>
    </row>
    <row r="16482" spans="1:3">
      <c r="A16482" t="s">
        <v>12241</v>
      </c>
      <c r="B16482">
        <v>0.31868999999999997</v>
      </c>
      <c r="C16482">
        <f t="shared" si="257"/>
        <v>8</v>
      </c>
    </row>
    <row r="16483" spans="1:3">
      <c r="A16483" t="s">
        <v>12249</v>
      </c>
      <c r="B16483">
        <v>0.31868999999999997</v>
      </c>
      <c r="C16483">
        <f t="shared" si="257"/>
        <v>8</v>
      </c>
    </row>
    <row r="16484" spans="1:3">
      <c r="A16484" t="s">
        <v>12256</v>
      </c>
      <c r="B16484">
        <v>26.1325</v>
      </c>
      <c r="C16484">
        <f t="shared" si="257"/>
        <v>8</v>
      </c>
    </row>
    <row r="16485" spans="1:3">
      <c r="A16485" t="s">
        <v>12257</v>
      </c>
      <c r="B16485">
        <v>9.2420000000000009</v>
      </c>
      <c r="C16485">
        <f t="shared" si="257"/>
        <v>8</v>
      </c>
    </row>
    <row r="16486" spans="1:3">
      <c r="A16486" t="s">
        <v>12262</v>
      </c>
      <c r="B16486">
        <v>0.95606899999999995</v>
      </c>
      <c r="C16486">
        <f t="shared" si="257"/>
        <v>8</v>
      </c>
    </row>
    <row r="16487" spans="1:3">
      <c r="A16487" t="s">
        <v>12263</v>
      </c>
      <c r="B16487">
        <v>2.5495199999999998</v>
      </c>
      <c r="C16487">
        <f t="shared" si="257"/>
        <v>8</v>
      </c>
    </row>
    <row r="16488" spans="1:3">
      <c r="A16488" t="s">
        <v>12277</v>
      </c>
      <c r="B16488">
        <v>0.31868999999999997</v>
      </c>
      <c r="C16488">
        <f t="shared" si="257"/>
        <v>8</v>
      </c>
    </row>
    <row r="16489" spans="1:3">
      <c r="A16489" t="s">
        <v>12292</v>
      </c>
      <c r="B16489">
        <v>0.31868999999999997</v>
      </c>
      <c r="C16489">
        <f t="shared" si="257"/>
        <v>8</v>
      </c>
    </row>
    <row r="16490" spans="1:3">
      <c r="A16490" t="s">
        <v>12303</v>
      </c>
      <c r="B16490">
        <v>0.95606899999999995</v>
      </c>
      <c r="C16490">
        <f t="shared" si="257"/>
        <v>8</v>
      </c>
    </row>
    <row r="16491" spans="1:3">
      <c r="A16491" t="s">
        <v>12311</v>
      </c>
      <c r="B16491">
        <v>0.31868999999999997</v>
      </c>
      <c r="C16491">
        <f t="shared" si="257"/>
        <v>8</v>
      </c>
    </row>
    <row r="16492" spans="1:3">
      <c r="A16492" t="s">
        <v>12313</v>
      </c>
      <c r="B16492">
        <v>0.31868999999999997</v>
      </c>
      <c r="C16492">
        <f t="shared" si="257"/>
        <v>8</v>
      </c>
    </row>
    <row r="16493" spans="1:3">
      <c r="A16493" t="s">
        <v>12317</v>
      </c>
      <c r="B16493">
        <v>0.31868999999999997</v>
      </c>
      <c r="C16493">
        <f t="shared" si="257"/>
        <v>8</v>
      </c>
    </row>
    <row r="16494" spans="1:3">
      <c r="A16494" t="s">
        <v>12322</v>
      </c>
      <c r="B16494">
        <v>0.31868999999999997</v>
      </c>
      <c r="C16494">
        <f t="shared" si="257"/>
        <v>8</v>
      </c>
    </row>
    <row r="16495" spans="1:3">
      <c r="A16495" t="s">
        <v>12327</v>
      </c>
      <c r="B16495">
        <v>3.5055900000000002</v>
      </c>
      <c r="C16495">
        <f t="shared" si="257"/>
        <v>8</v>
      </c>
    </row>
    <row r="16496" spans="1:3">
      <c r="A16496" t="s">
        <v>12328</v>
      </c>
      <c r="B16496">
        <v>0.63737900000000003</v>
      </c>
      <c r="C16496">
        <f t="shared" si="257"/>
        <v>8</v>
      </c>
    </row>
    <row r="16497" spans="1:3">
      <c r="A16497" t="s">
        <v>12332</v>
      </c>
      <c r="B16497">
        <v>21.0335</v>
      </c>
      <c r="C16497">
        <f t="shared" si="257"/>
        <v>8</v>
      </c>
    </row>
    <row r="16498" spans="1:3">
      <c r="A16498" t="s">
        <v>12333</v>
      </c>
      <c r="B16498">
        <v>2.2308300000000001</v>
      </c>
      <c r="C16498">
        <f t="shared" si="257"/>
        <v>8</v>
      </c>
    </row>
    <row r="16499" spans="1:3">
      <c r="A16499" t="s">
        <v>12342</v>
      </c>
      <c r="B16499">
        <v>3.1869000000000001</v>
      </c>
      <c r="C16499">
        <f t="shared" si="257"/>
        <v>8</v>
      </c>
    </row>
    <row r="16500" spans="1:3">
      <c r="A16500" t="s">
        <v>12347</v>
      </c>
      <c r="B16500">
        <v>0.31868999999999997</v>
      </c>
      <c r="C16500">
        <f t="shared" si="257"/>
        <v>8</v>
      </c>
    </row>
    <row r="16501" spans="1:3">
      <c r="A16501" t="s">
        <v>12365</v>
      </c>
      <c r="B16501">
        <v>0.31868999999999997</v>
      </c>
      <c r="C16501">
        <f t="shared" si="257"/>
        <v>8</v>
      </c>
    </row>
    <row r="16502" spans="1:3">
      <c r="A16502" t="s">
        <v>12427</v>
      </c>
      <c r="B16502">
        <v>0.31868999999999997</v>
      </c>
      <c r="C16502">
        <f t="shared" si="257"/>
        <v>8</v>
      </c>
    </row>
    <row r="16503" spans="1:3">
      <c r="A16503" t="s">
        <v>12465</v>
      </c>
      <c r="B16503">
        <v>4.4616499999999997</v>
      </c>
      <c r="C16503">
        <f t="shared" si="257"/>
        <v>8</v>
      </c>
    </row>
    <row r="16504" spans="1:3">
      <c r="A16504" t="s">
        <v>12466</v>
      </c>
      <c r="B16504">
        <v>1.2747599999999999</v>
      </c>
      <c r="C16504">
        <f t="shared" si="257"/>
        <v>8</v>
      </c>
    </row>
    <row r="16505" spans="1:3">
      <c r="A16505" t="s">
        <v>12467</v>
      </c>
      <c r="B16505">
        <v>4.4616499999999997</v>
      </c>
      <c r="C16505">
        <f t="shared" si="257"/>
        <v>8</v>
      </c>
    </row>
    <row r="16506" spans="1:3">
      <c r="A16506" t="s">
        <v>12484</v>
      </c>
      <c r="B16506">
        <v>0.31868999999999997</v>
      </c>
      <c r="C16506">
        <f t="shared" si="257"/>
        <v>8</v>
      </c>
    </row>
    <row r="16507" spans="1:3">
      <c r="A16507" t="s">
        <v>12518</v>
      </c>
      <c r="B16507">
        <v>18.484000000000002</v>
      </c>
      <c r="C16507">
        <f t="shared" si="257"/>
        <v>8</v>
      </c>
    </row>
    <row r="16508" spans="1:3">
      <c r="A16508" t="s">
        <v>12519</v>
      </c>
      <c r="B16508">
        <v>56.408099999999997</v>
      </c>
      <c r="C16508">
        <f t="shared" si="257"/>
        <v>8</v>
      </c>
    </row>
    <row r="16509" spans="1:3">
      <c r="A16509" t="s">
        <v>12526</v>
      </c>
      <c r="B16509">
        <v>0.31868999999999997</v>
      </c>
      <c r="C16509">
        <f t="shared" si="257"/>
        <v>8</v>
      </c>
    </row>
    <row r="16510" spans="1:3">
      <c r="A16510" t="s">
        <v>12529</v>
      </c>
      <c r="B16510">
        <v>0.31868999999999997</v>
      </c>
      <c r="C16510">
        <f t="shared" si="257"/>
        <v>8</v>
      </c>
    </row>
    <row r="16511" spans="1:3">
      <c r="A16511" t="s">
        <v>12531</v>
      </c>
      <c r="B16511">
        <v>7.0111699999999999</v>
      </c>
      <c r="C16511">
        <f t="shared" si="257"/>
        <v>8</v>
      </c>
    </row>
    <row r="16512" spans="1:3">
      <c r="A16512" t="s">
        <v>12543</v>
      </c>
      <c r="B16512">
        <v>0.63737900000000003</v>
      </c>
      <c r="C16512">
        <f t="shared" si="257"/>
        <v>8</v>
      </c>
    </row>
    <row r="16513" spans="1:3">
      <c r="A16513" t="s">
        <v>12555</v>
      </c>
      <c r="B16513">
        <v>1.91214</v>
      </c>
      <c r="C16513">
        <f t="shared" ref="C16513:C16576" si="258">LEN(A16513)</f>
        <v>8</v>
      </c>
    </row>
    <row r="16514" spans="1:3">
      <c r="A16514" t="s">
        <v>12557</v>
      </c>
      <c r="B16514">
        <v>0.31868999999999997</v>
      </c>
      <c r="C16514">
        <f t="shared" si="258"/>
        <v>8</v>
      </c>
    </row>
    <row r="16515" spans="1:3">
      <c r="A16515" t="s">
        <v>12562</v>
      </c>
      <c r="B16515">
        <v>0.31868999999999997</v>
      </c>
      <c r="C16515">
        <f t="shared" si="258"/>
        <v>8</v>
      </c>
    </row>
    <row r="16516" spans="1:3">
      <c r="A16516" t="s">
        <v>12564</v>
      </c>
      <c r="B16516">
        <v>0.63737900000000003</v>
      </c>
      <c r="C16516">
        <f t="shared" si="258"/>
        <v>8</v>
      </c>
    </row>
    <row r="16517" spans="1:3">
      <c r="A16517" t="s">
        <v>12566</v>
      </c>
      <c r="B16517">
        <v>0.63737900000000003</v>
      </c>
      <c r="C16517">
        <f t="shared" si="258"/>
        <v>8</v>
      </c>
    </row>
    <row r="16518" spans="1:3">
      <c r="A16518" t="s">
        <v>12567</v>
      </c>
      <c r="B16518">
        <v>0.63737900000000003</v>
      </c>
      <c r="C16518">
        <f t="shared" si="258"/>
        <v>8</v>
      </c>
    </row>
    <row r="16519" spans="1:3">
      <c r="A16519" t="s">
        <v>12569</v>
      </c>
      <c r="B16519">
        <v>0.31868999999999997</v>
      </c>
      <c r="C16519">
        <f t="shared" si="258"/>
        <v>8</v>
      </c>
    </row>
    <row r="16520" spans="1:3">
      <c r="A16520" t="s">
        <v>12573</v>
      </c>
      <c r="B16520">
        <v>0.63737900000000003</v>
      </c>
      <c r="C16520">
        <f t="shared" si="258"/>
        <v>8</v>
      </c>
    </row>
    <row r="16521" spans="1:3">
      <c r="A16521" t="s">
        <v>12576</v>
      </c>
      <c r="B16521">
        <v>0.31868999999999997</v>
      </c>
      <c r="C16521">
        <f t="shared" si="258"/>
        <v>8</v>
      </c>
    </row>
    <row r="16522" spans="1:3">
      <c r="A16522" t="s">
        <v>12593</v>
      </c>
      <c r="B16522">
        <v>0.63737900000000003</v>
      </c>
      <c r="C16522">
        <f t="shared" si="258"/>
        <v>8</v>
      </c>
    </row>
    <row r="16523" spans="1:3">
      <c r="A16523" t="s">
        <v>12601</v>
      </c>
      <c r="B16523">
        <v>0.95606899999999995</v>
      </c>
      <c r="C16523">
        <f t="shared" si="258"/>
        <v>8</v>
      </c>
    </row>
    <row r="16524" spans="1:3">
      <c r="A16524" t="s">
        <v>12605</v>
      </c>
      <c r="B16524">
        <v>248.578</v>
      </c>
      <c r="C16524">
        <f t="shared" si="258"/>
        <v>8</v>
      </c>
    </row>
    <row r="16525" spans="1:3">
      <c r="A16525" t="s">
        <v>12617</v>
      </c>
      <c r="B16525">
        <v>0.31868999999999997</v>
      </c>
      <c r="C16525">
        <f t="shared" si="258"/>
        <v>8</v>
      </c>
    </row>
    <row r="16526" spans="1:3">
      <c r="A16526" t="s">
        <v>12619</v>
      </c>
      <c r="B16526">
        <v>0.31868999999999997</v>
      </c>
      <c r="C16526">
        <f t="shared" si="258"/>
        <v>8</v>
      </c>
    </row>
    <row r="16527" spans="1:3">
      <c r="A16527" t="s">
        <v>12627</v>
      </c>
      <c r="B16527">
        <v>0.31868999999999997</v>
      </c>
      <c r="C16527">
        <f t="shared" si="258"/>
        <v>8</v>
      </c>
    </row>
    <row r="16528" spans="1:3">
      <c r="A16528" t="s">
        <v>12649</v>
      </c>
      <c r="B16528">
        <v>1.2747599999999999</v>
      </c>
      <c r="C16528">
        <f t="shared" si="258"/>
        <v>8</v>
      </c>
    </row>
    <row r="16529" spans="1:3">
      <c r="A16529" t="s">
        <v>12650</v>
      </c>
      <c r="B16529">
        <v>0.31868999999999997</v>
      </c>
      <c r="C16529">
        <f t="shared" si="258"/>
        <v>8</v>
      </c>
    </row>
    <row r="16530" spans="1:3">
      <c r="A16530" t="s">
        <v>12652</v>
      </c>
      <c r="B16530">
        <v>5.09903</v>
      </c>
      <c r="C16530">
        <f t="shared" si="258"/>
        <v>8</v>
      </c>
    </row>
    <row r="16531" spans="1:3">
      <c r="A16531" t="s">
        <v>12659</v>
      </c>
      <c r="B16531">
        <v>0.63737900000000003</v>
      </c>
      <c r="C16531">
        <f t="shared" si="258"/>
        <v>8</v>
      </c>
    </row>
    <row r="16532" spans="1:3">
      <c r="A16532" t="s">
        <v>12660</v>
      </c>
      <c r="B16532">
        <v>1.59345</v>
      </c>
      <c r="C16532">
        <f t="shared" si="258"/>
        <v>8</v>
      </c>
    </row>
    <row r="16533" spans="1:3">
      <c r="A16533" t="s">
        <v>12666</v>
      </c>
      <c r="B16533">
        <v>0.31868999999999997</v>
      </c>
      <c r="C16533">
        <f t="shared" si="258"/>
        <v>8</v>
      </c>
    </row>
    <row r="16534" spans="1:3">
      <c r="A16534" t="s">
        <v>12678</v>
      </c>
      <c r="B16534">
        <v>5.09903</v>
      </c>
      <c r="C16534">
        <f t="shared" si="258"/>
        <v>8</v>
      </c>
    </row>
    <row r="16535" spans="1:3">
      <c r="A16535" t="s">
        <v>12684</v>
      </c>
      <c r="B16535">
        <v>0.63737900000000003</v>
      </c>
      <c r="C16535">
        <f t="shared" si="258"/>
        <v>8</v>
      </c>
    </row>
    <row r="16536" spans="1:3">
      <c r="A16536" t="s">
        <v>12686</v>
      </c>
      <c r="B16536">
        <v>24.857800000000001</v>
      </c>
      <c r="C16536">
        <f t="shared" si="258"/>
        <v>8</v>
      </c>
    </row>
    <row r="16537" spans="1:3">
      <c r="A16537" t="s">
        <v>12701</v>
      </c>
      <c r="B16537">
        <v>0.31868999999999997</v>
      </c>
      <c r="C16537">
        <f t="shared" si="258"/>
        <v>8</v>
      </c>
    </row>
    <row r="16538" spans="1:3">
      <c r="A16538" t="s">
        <v>12707</v>
      </c>
      <c r="B16538">
        <v>0.31868999999999997</v>
      </c>
      <c r="C16538">
        <f t="shared" si="258"/>
        <v>8</v>
      </c>
    </row>
    <row r="16539" spans="1:3">
      <c r="A16539" t="s">
        <v>12708</v>
      </c>
      <c r="B16539">
        <v>0.63737900000000003</v>
      </c>
      <c r="C16539">
        <f t="shared" si="258"/>
        <v>8</v>
      </c>
    </row>
    <row r="16540" spans="1:3">
      <c r="A16540" t="s">
        <v>12715</v>
      </c>
      <c r="B16540">
        <v>9.2420000000000009</v>
      </c>
      <c r="C16540">
        <f t="shared" si="258"/>
        <v>8</v>
      </c>
    </row>
    <row r="16541" spans="1:3">
      <c r="A16541" t="s">
        <v>12726</v>
      </c>
      <c r="B16541">
        <v>0.95606899999999995</v>
      </c>
      <c r="C16541">
        <f t="shared" si="258"/>
        <v>8</v>
      </c>
    </row>
    <row r="16542" spans="1:3">
      <c r="A16542" t="s">
        <v>12728</v>
      </c>
      <c r="B16542">
        <v>0.31868999999999997</v>
      </c>
      <c r="C16542">
        <f t="shared" si="258"/>
        <v>8</v>
      </c>
    </row>
    <row r="16543" spans="1:3">
      <c r="A16543" t="s">
        <v>12730</v>
      </c>
      <c r="B16543">
        <v>0.31868999999999997</v>
      </c>
      <c r="C16543">
        <f t="shared" si="258"/>
        <v>8</v>
      </c>
    </row>
    <row r="16544" spans="1:3">
      <c r="A16544" t="s">
        <v>12732</v>
      </c>
      <c r="B16544">
        <v>0.63737900000000003</v>
      </c>
      <c r="C16544">
        <f t="shared" si="258"/>
        <v>8</v>
      </c>
    </row>
    <row r="16545" spans="1:3">
      <c r="A16545" t="s">
        <v>12738</v>
      </c>
      <c r="B16545">
        <v>0.63737900000000003</v>
      </c>
      <c r="C16545">
        <f t="shared" si="258"/>
        <v>8</v>
      </c>
    </row>
    <row r="16546" spans="1:3">
      <c r="A16546" t="s">
        <v>12747</v>
      </c>
      <c r="B16546">
        <v>10.8354</v>
      </c>
      <c r="C16546">
        <f t="shared" si="258"/>
        <v>8</v>
      </c>
    </row>
    <row r="16547" spans="1:3">
      <c r="A16547" t="s">
        <v>12749</v>
      </c>
      <c r="B16547">
        <v>0.31868999999999997</v>
      </c>
      <c r="C16547">
        <f t="shared" si="258"/>
        <v>8</v>
      </c>
    </row>
    <row r="16548" spans="1:3">
      <c r="A16548" t="s">
        <v>12757</v>
      </c>
      <c r="B16548">
        <v>0.31868999999999997</v>
      </c>
      <c r="C16548">
        <f t="shared" si="258"/>
        <v>8</v>
      </c>
    </row>
    <row r="16549" spans="1:3">
      <c r="A16549" t="s">
        <v>12768</v>
      </c>
      <c r="B16549">
        <v>0.31868999999999997</v>
      </c>
      <c r="C16549">
        <f t="shared" si="258"/>
        <v>8</v>
      </c>
    </row>
    <row r="16550" spans="1:3">
      <c r="A16550" t="s">
        <v>12769</v>
      </c>
      <c r="B16550">
        <v>7.32986</v>
      </c>
      <c r="C16550">
        <f t="shared" si="258"/>
        <v>8</v>
      </c>
    </row>
    <row r="16551" spans="1:3">
      <c r="A16551" t="s">
        <v>12775</v>
      </c>
      <c r="B16551">
        <v>39.836199999999998</v>
      </c>
      <c r="C16551">
        <f t="shared" si="258"/>
        <v>8</v>
      </c>
    </row>
    <row r="16552" spans="1:3">
      <c r="A16552" t="s">
        <v>12777</v>
      </c>
      <c r="B16552">
        <v>0.95606899999999995</v>
      </c>
      <c r="C16552">
        <f t="shared" si="258"/>
        <v>8</v>
      </c>
    </row>
    <row r="16553" spans="1:3">
      <c r="A16553" t="s">
        <v>12788</v>
      </c>
      <c r="B16553">
        <v>2.5495199999999998</v>
      </c>
      <c r="C16553">
        <f t="shared" si="258"/>
        <v>8</v>
      </c>
    </row>
    <row r="16554" spans="1:3">
      <c r="A16554" t="s">
        <v>12812</v>
      </c>
      <c r="B16554">
        <v>3.8242699999999998</v>
      </c>
      <c r="C16554">
        <f t="shared" si="258"/>
        <v>8</v>
      </c>
    </row>
    <row r="16555" spans="1:3">
      <c r="A16555" t="s">
        <v>12821</v>
      </c>
      <c r="B16555">
        <v>3.8242699999999998</v>
      </c>
      <c r="C16555">
        <f t="shared" si="258"/>
        <v>8</v>
      </c>
    </row>
    <row r="16556" spans="1:3">
      <c r="A16556" t="s">
        <v>12829</v>
      </c>
      <c r="B16556">
        <v>324.10700000000003</v>
      </c>
      <c r="C16556">
        <f t="shared" si="258"/>
        <v>8</v>
      </c>
    </row>
    <row r="16557" spans="1:3">
      <c r="A16557" t="s">
        <v>12843</v>
      </c>
      <c r="B16557">
        <v>1.2747599999999999</v>
      </c>
      <c r="C16557">
        <f t="shared" si="258"/>
        <v>8</v>
      </c>
    </row>
    <row r="16558" spans="1:3">
      <c r="A16558" t="s">
        <v>12863</v>
      </c>
      <c r="B16558">
        <v>3.5055900000000002</v>
      </c>
      <c r="C16558">
        <f t="shared" si="258"/>
        <v>8</v>
      </c>
    </row>
    <row r="16559" spans="1:3">
      <c r="A16559" t="s">
        <v>12868</v>
      </c>
      <c r="B16559">
        <v>1.59345</v>
      </c>
      <c r="C16559">
        <f t="shared" si="258"/>
        <v>8</v>
      </c>
    </row>
    <row r="16560" spans="1:3">
      <c r="A16560" t="s">
        <v>12877</v>
      </c>
      <c r="B16560">
        <v>15.2971</v>
      </c>
      <c r="C16560">
        <f t="shared" si="258"/>
        <v>8</v>
      </c>
    </row>
    <row r="16561" spans="1:3">
      <c r="A16561" t="s">
        <v>12886</v>
      </c>
      <c r="B16561">
        <v>2.2308300000000001</v>
      </c>
      <c r="C16561">
        <f t="shared" si="258"/>
        <v>8</v>
      </c>
    </row>
    <row r="16562" spans="1:3">
      <c r="A16562" t="s">
        <v>12898</v>
      </c>
      <c r="B16562">
        <v>0.31868999999999997</v>
      </c>
      <c r="C16562">
        <f t="shared" si="258"/>
        <v>8</v>
      </c>
    </row>
    <row r="16563" spans="1:3">
      <c r="A16563" t="s">
        <v>12905</v>
      </c>
      <c r="B16563">
        <v>324.42599999999999</v>
      </c>
      <c r="C16563">
        <f t="shared" si="258"/>
        <v>8</v>
      </c>
    </row>
    <row r="16564" spans="1:3">
      <c r="A16564" t="s">
        <v>12917</v>
      </c>
      <c r="B16564">
        <v>18.802700000000002</v>
      </c>
      <c r="C16564">
        <f t="shared" si="258"/>
        <v>8</v>
      </c>
    </row>
    <row r="16565" spans="1:3">
      <c r="A16565" t="s">
        <v>12924</v>
      </c>
      <c r="B16565">
        <v>0.31868999999999997</v>
      </c>
      <c r="C16565">
        <f t="shared" si="258"/>
        <v>8</v>
      </c>
    </row>
    <row r="16566" spans="1:3">
      <c r="A16566" t="s">
        <v>12930</v>
      </c>
      <c r="B16566">
        <v>3.1869000000000001</v>
      </c>
      <c r="C16566">
        <f t="shared" si="258"/>
        <v>8</v>
      </c>
    </row>
    <row r="16567" spans="1:3">
      <c r="A16567" t="s">
        <v>12932</v>
      </c>
      <c r="B16567">
        <v>0.31868999999999997</v>
      </c>
      <c r="C16567">
        <f t="shared" si="258"/>
        <v>8</v>
      </c>
    </row>
    <row r="16568" spans="1:3">
      <c r="A16568" t="s">
        <v>12943</v>
      </c>
      <c r="B16568">
        <v>0.95606899999999995</v>
      </c>
      <c r="C16568">
        <f t="shared" si="258"/>
        <v>8</v>
      </c>
    </row>
    <row r="16569" spans="1:3">
      <c r="A16569" t="s">
        <v>12950</v>
      </c>
      <c r="B16569">
        <v>0.31868999999999997</v>
      </c>
      <c r="C16569">
        <f t="shared" si="258"/>
        <v>8</v>
      </c>
    </row>
    <row r="16570" spans="1:3">
      <c r="A16570" t="s">
        <v>12955</v>
      </c>
      <c r="B16570">
        <v>0.31868999999999997</v>
      </c>
      <c r="C16570">
        <f t="shared" si="258"/>
        <v>8</v>
      </c>
    </row>
    <row r="16571" spans="1:3">
      <c r="A16571" t="s">
        <v>12959</v>
      </c>
      <c r="B16571">
        <v>1.2747599999999999</v>
      </c>
      <c r="C16571">
        <f t="shared" si="258"/>
        <v>8</v>
      </c>
    </row>
    <row r="16572" spans="1:3">
      <c r="A16572" t="s">
        <v>12963</v>
      </c>
      <c r="B16572">
        <v>0.31868999999999997</v>
      </c>
      <c r="C16572">
        <f t="shared" si="258"/>
        <v>8</v>
      </c>
    </row>
    <row r="16573" spans="1:3">
      <c r="A16573" t="s">
        <v>12967</v>
      </c>
      <c r="B16573">
        <v>0.31868999999999997</v>
      </c>
      <c r="C16573">
        <f t="shared" si="258"/>
        <v>8</v>
      </c>
    </row>
    <row r="16574" spans="1:3">
      <c r="A16574" t="s">
        <v>12988</v>
      </c>
      <c r="B16574">
        <v>8.6046200000000006</v>
      </c>
      <c r="C16574">
        <f t="shared" si="258"/>
        <v>8</v>
      </c>
    </row>
    <row r="16575" spans="1:3">
      <c r="A16575" t="s">
        <v>13001</v>
      </c>
      <c r="B16575">
        <v>0.31868999999999997</v>
      </c>
      <c r="C16575">
        <f t="shared" si="258"/>
        <v>8</v>
      </c>
    </row>
    <row r="16576" spans="1:3">
      <c r="A16576" t="s">
        <v>13004</v>
      </c>
      <c r="B16576">
        <v>0.31868999999999997</v>
      </c>
      <c r="C16576">
        <f t="shared" si="258"/>
        <v>8</v>
      </c>
    </row>
    <row r="16577" spans="1:3">
      <c r="A16577" t="s">
        <v>13007</v>
      </c>
      <c r="B16577">
        <v>0.31868999999999997</v>
      </c>
      <c r="C16577">
        <f t="shared" ref="C16577:C16640" si="259">LEN(A16577)</f>
        <v>8</v>
      </c>
    </row>
    <row r="16578" spans="1:3">
      <c r="A16578" t="s">
        <v>13012</v>
      </c>
      <c r="B16578">
        <v>0.31868999999999997</v>
      </c>
      <c r="C16578">
        <f t="shared" si="259"/>
        <v>8</v>
      </c>
    </row>
    <row r="16579" spans="1:3">
      <c r="A16579" t="s">
        <v>13020</v>
      </c>
      <c r="B16579">
        <v>0.95606899999999995</v>
      </c>
      <c r="C16579">
        <f t="shared" si="259"/>
        <v>8</v>
      </c>
    </row>
    <row r="16580" spans="1:3">
      <c r="A16580" t="s">
        <v>13021</v>
      </c>
      <c r="B16580">
        <v>3.8242699999999998</v>
      </c>
      <c r="C16580">
        <f t="shared" si="259"/>
        <v>8</v>
      </c>
    </row>
    <row r="16581" spans="1:3">
      <c r="A16581" t="s">
        <v>13029</v>
      </c>
      <c r="B16581">
        <v>1.59345</v>
      </c>
      <c r="C16581">
        <f t="shared" si="259"/>
        <v>8</v>
      </c>
    </row>
    <row r="16582" spans="1:3">
      <c r="A16582" t="s">
        <v>13038</v>
      </c>
      <c r="B16582">
        <v>0.31868999999999997</v>
      </c>
      <c r="C16582">
        <f t="shared" si="259"/>
        <v>8</v>
      </c>
    </row>
    <row r="16583" spans="1:3">
      <c r="A16583" t="s">
        <v>13040</v>
      </c>
      <c r="B16583">
        <v>0.63737900000000003</v>
      </c>
      <c r="C16583">
        <f t="shared" si="259"/>
        <v>8</v>
      </c>
    </row>
    <row r="16584" spans="1:3">
      <c r="A16584" t="s">
        <v>13041</v>
      </c>
      <c r="B16584">
        <v>0.31868999999999997</v>
      </c>
      <c r="C16584">
        <f t="shared" si="259"/>
        <v>8</v>
      </c>
    </row>
    <row r="16585" spans="1:3">
      <c r="A16585" t="s">
        <v>13049</v>
      </c>
      <c r="B16585">
        <v>0.95606899999999995</v>
      </c>
      <c r="C16585">
        <f t="shared" si="259"/>
        <v>8</v>
      </c>
    </row>
    <row r="16586" spans="1:3">
      <c r="A16586" t="s">
        <v>13058</v>
      </c>
      <c r="B16586">
        <v>0.31868999999999997</v>
      </c>
      <c r="C16586">
        <f t="shared" si="259"/>
        <v>8</v>
      </c>
    </row>
    <row r="16587" spans="1:3">
      <c r="A16587" t="s">
        <v>13066</v>
      </c>
      <c r="B16587">
        <v>6.0551000000000004</v>
      </c>
      <c r="C16587">
        <f t="shared" si="259"/>
        <v>8</v>
      </c>
    </row>
    <row r="16588" spans="1:3">
      <c r="A16588" t="s">
        <v>13072</v>
      </c>
      <c r="B16588">
        <v>52.583799999999997</v>
      </c>
      <c r="C16588">
        <f t="shared" si="259"/>
        <v>8</v>
      </c>
    </row>
    <row r="16589" spans="1:3">
      <c r="A16589" t="s">
        <v>13101</v>
      </c>
      <c r="B16589">
        <v>1.91214</v>
      </c>
      <c r="C16589">
        <f t="shared" si="259"/>
        <v>8</v>
      </c>
    </row>
    <row r="16590" spans="1:3">
      <c r="A16590" t="s">
        <v>13121</v>
      </c>
      <c r="B16590">
        <v>17.846599999999999</v>
      </c>
      <c r="C16590">
        <f t="shared" si="259"/>
        <v>8</v>
      </c>
    </row>
    <row r="16591" spans="1:3">
      <c r="A16591" t="s">
        <v>13143</v>
      </c>
      <c r="B16591">
        <v>2.8682099999999999</v>
      </c>
      <c r="C16591">
        <f t="shared" si="259"/>
        <v>8</v>
      </c>
    </row>
    <row r="16592" spans="1:3">
      <c r="A16592" t="s">
        <v>13149</v>
      </c>
      <c r="B16592">
        <v>2.5495199999999998</v>
      </c>
      <c r="C16592">
        <f t="shared" si="259"/>
        <v>8</v>
      </c>
    </row>
    <row r="16593" spans="1:3">
      <c r="A16593" t="s">
        <v>13174</v>
      </c>
      <c r="B16593">
        <v>7.32986</v>
      </c>
      <c r="C16593">
        <f t="shared" si="259"/>
        <v>8</v>
      </c>
    </row>
    <row r="16594" spans="1:3">
      <c r="A16594" t="s">
        <v>13205</v>
      </c>
      <c r="B16594">
        <v>0.31868999999999997</v>
      </c>
      <c r="C16594">
        <f t="shared" si="259"/>
        <v>8</v>
      </c>
    </row>
    <row r="16595" spans="1:3">
      <c r="A16595" t="s">
        <v>13209</v>
      </c>
      <c r="B16595">
        <v>0.31868999999999997</v>
      </c>
      <c r="C16595">
        <f t="shared" si="259"/>
        <v>8</v>
      </c>
    </row>
    <row r="16596" spans="1:3">
      <c r="A16596" t="s">
        <v>13213</v>
      </c>
      <c r="B16596">
        <v>25.176500000000001</v>
      </c>
      <c r="C16596">
        <f t="shared" si="259"/>
        <v>8</v>
      </c>
    </row>
    <row r="16597" spans="1:3">
      <c r="A16597" t="s">
        <v>13330</v>
      </c>
      <c r="B16597">
        <v>2.2308300000000001</v>
      </c>
      <c r="C16597">
        <f t="shared" si="259"/>
        <v>8</v>
      </c>
    </row>
    <row r="16598" spans="1:3">
      <c r="A16598" t="s">
        <v>13334</v>
      </c>
      <c r="B16598">
        <v>11.1541</v>
      </c>
      <c r="C16598">
        <f t="shared" si="259"/>
        <v>8</v>
      </c>
    </row>
    <row r="16599" spans="1:3">
      <c r="A16599" t="s">
        <v>13343</v>
      </c>
      <c r="B16599">
        <v>6.0551000000000004</v>
      </c>
      <c r="C16599">
        <f t="shared" si="259"/>
        <v>8</v>
      </c>
    </row>
    <row r="16600" spans="1:3">
      <c r="A16600" t="s">
        <v>13351</v>
      </c>
      <c r="B16600">
        <v>0.31868999999999997</v>
      </c>
      <c r="C16600">
        <f t="shared" si="259"/>
        <v>8</v>
      </c>
    </row>
    <row r="16601" spans="1:3">
      <c r="A16601" t="s">
        <v>13371</v>
      </c>
      <c r="B16601">
        <v>0.95606899999999995</v>
      </c>
      <c r="C16601">
        <f t="shared" si="259"/>
        <v>8</v>
      </c>
    </row>
    <row r="16602" spans="1:3">
      <c r="A16602" t="s">
        <v>13373</v>
      </c>
      <c r="B16602">
        <v>6.6924799999999998</v>
      </c>
      <c r="C16602">
        <f t="shared" si="259"/>
        <v>8</v>
      </c>
    </row>
    <row r="16603" spans="1:3">
      <c r="A16603" t="s">
        <v>13384</v>
      </c>
      <c r="B16603">
        <v>0.31868999999999997</v>
      </c>
      <c r="C16603">
        <f t="shared" si="259"/>
        <v>8</v>
      </c>
    </row>
    <row r="16604" spans="1:3">
      <c r="A16604" t="s">
        <v>13394</v>
      </c>
      <c r="B16604">
        <v>0.31868999999999997</v>
      </c>
      <c r="C16604">
        <f t="shared" si="259"/>
        <v>8</v>
      </c>
    </row>
    <row r="16605" spans="1:3">
      <c r="A16605" t="s">
        <v>13408</v>
      </c>
      <c r="B16605">
        <v>80.947100000000006</v>
      </c>
      <c r="C16605">
        <f t="shared" si="259"/>
        <v>8</v>
      </c>
    </row>
    <row r="16606" spans="1:3">
      <c r="A16606" t="s">
        <v>13409</v>
      </c>
      <c r="B16606">
        <v>45.572600000000001</v>
      </c>
      <c r="C16606">
        <f t="shared" si="259"/>
        <v>8</v>
      </c>
    </row>
    <row r="16607" spans="1:3">
      <c r="A16607" t="s">
        <v>13422</v>
      </c>
      <c r="B16607">
        <v>2.2308300000000001</v>
      </c>
      <c r="C16607">
        <f t="shared" si="259"/>
        <v>8</v>
      </c>
    </row>
    <row r="16608" spans="1:3">
      <c r="A16608" t="s">
        <v>13505</v>
      </c>
      <c r="B16608">
        <v>0.63737900000000003</v>
      </c>
      <c r="C16608">
        <f t="shared" si="259"/>
        <v>8</v>
      </c>
    </row>
    <row r="16609" spans="1:3">
      <c r="A16609" t="s">
        <v>13557</v>
      </c>
      <c r="B16609">
        <v>0.63737900000000003</v>
      </c>
      <c r="C16609">
        <f t="shared" si="259"/>
        <v>8</v>
      </c>
    </row>
    <row r="16610" spans="1:3">
      <c r="A16610" t="s">
        <v>13562</v>
      </c>
      <c r="B16610">
        <v>0.31868999999999997</v>
      </c>
      <c r="C16610">
        <f t="shared" si="259"/>
        <v>8</v>
      </c>
    </row>
    <row r="16611" spans="1:3">
      <c r="A16611" t="s">
        <v>13576</v>
      </c>
      <c r="B16611">
        <v>0.31868999999999997</v>
      </c>
      <c r="C16611">
        <f t="shared" si="259"/>
        <v>8</v>
      </c>
    </row>
    <row r="16612" spans="1:3">
      <c r="A16612" t="s">
        <v>13577</v>
      </c>
      <c r="B16612">
        <v>1.59345</v>
      </c>
      <c r="C16612">
        <f t="shared" si="259"/>
        <v>8</v>
      </c>
    </row>
    <row r="16613" spans="1:3">
      <c r="A16613" t="s">
        <v>13578</v>
      </c>
      <c r="B16613">
        <v>2.8682099999999999</v>
      </c>
      <c r="C16613">
        <f t="shared" si="259"/>
        <v>8</v>
      </c>
    </row>
    <row r="16614" spans="1:3">
      <c r="A16614" t="s">
        <v>13581</v>
      </c>
      <c r="B16614">
        <v>0.31868999999999997</v>
      </c>
      <c r="C16614">
        <f t="shared" si="259"/>
        <v>8</v>
      </c>
    </row>
    <row r="16615" spans="1:3">
      <c r="A16615" t="s">
        <v>13582</v>
      </c>
      <c r="B16615">
        <v>2.2308300000000001</v>
      </c>
      <c r="C16615">
        <f t="shared" si="259"/>
        <v>8</v>
      </c>
    </row>
    <row r="16616" spans="1:3">
      <c r="A16616" t="s">
        <v>13587</v>
      </c>
      <c r="B16616">
        <v>8.2859300000000005</v>
      </c>
      <c r="C16616">
        <f t="shared" si="259"/>
        <v>8</v>
      </c>
    </row>
    <row r="16617" spans="1:3">
      <c r="A16617" t="s">
        <v>13588</v>
      </c>
      <c r="B16617">
        <v>0.31868999999999997</v>
      </c>
      <c r="C16617">
        <f t="shared" si="259"/>
        <v>8</v>
      </c>
    </row>
    <row r="16618" spans="1:3">
      <c r="A16618" t="s">
        <v>13598</v>
      </c>
      <c r="B16618">
        <v>0.31868999999999997</v>
      </c>
      <c r="C16618">
        <f t="shared" si="259"/>
        <v>8</v>
      </c>
    </row>
    <row r="16619" spans="1:3">
      <c r="A16619" t="s">
        <v>13599</v>
      </c>
      <c r="B16619">
        <v>14.978400000000001</v>
      </c>
      <c r="C16619">
        <f t="shared" si="259"/>
        <v>8</v>
      </c>
    </row>
    <row r="16620" spans="1:3">
      <c r="A16620" t="s">
        <v>13601</v>
      </c>
      <c r="B16620">
        <v>1.59345</v>
      </c>
      <c r="C16620">
        <f t="shared" si="259"/>
        <v>8</v>
      </c>
    </row>
    <row r="16621" spans="1:3">
      <c r="A16621" t="s">
        <v>13604</v>
      </c>
      <c r="B16621">
        <v>3.8242699999999998</v>
      </c>
      <c r="C16621">
        <f t="shared" si="259"/>
        <v>8</v>
      </c>
    </row>
    <row r="16622" spans="1:3">
      <c r="A16622" t="s">
        <v>13607</v>
      </c>
      <c r="B16622">
        <v>0.31868999999999997</v>
      </c>
      <c r="C16622">
        <f t="shared" si="259"/>
        <v>8</v>
      </c>
    </row>
    <row r="16623" spans="1:3">
      <c r="A16623" t="s">
        <v>13620</v>
      </c>
      <c r="B16623">
        <v>0.31868999999999997</v>
      </c>
      <c r="C16623">
        <f t="shared" si="259"/>
        <v>8</v>
      </c>
    </row>
    <row r="16624" spans="1:3">
      <c r="A16624" t="s">
        <v>13621</v>
      </c>
      <c r="B16624">
        <v>2.2308300000000001</v>
      </c>
      <c r="C16624">
        <f t="shared" si="259"/>
        <v>8</v>
      </c>
    </row>
    <row r="16625" spans="1:3">
      <c r="A16625" t="s">
        <v>13633</v>
      </c>
      <c r="B16625">
        <v>495.56200000000001</v>
      </c>
      <c r="C16625">
        <f t="shared" si="259"/>
        <v>8</v>
      </c>
    </row>
    <row r="16626" spans="1:3">
      <c r="A16626" t="s">
        <v>13645</v>
      </c>
      <c r="B16626">
        <v>1.59345</v>
      </c>
      <c r="C16626">
        <f t="shared" si="259"/>
        <v>8</v>
      </c>
    </row>
    <row r="16627" spans="1:3">
      <c r="A16627" t="s">
        <v>13647</v>
      </c>
      <c r="B16627">
        <v>7.6485500000000002</v>
      </c>
      <c r="C16627">
        <f t="shared" si="259"/>
        <v>8</v>
      </c>
    </row>
    <row r="16628" spans="1:3">
      <c r="A16628" t="s">
        <v>13666</v>
      </c>
      <c r="B16628">
        <v>0.63737900000000003</v>
      </c>
      <c r="C16628">
        <f t="shared" si="259"/>
        <v>8</v>
      </c>
    </row>
    <row r="16629" spans="1:3">
      <c r="A16629" t="s">
        <v>13668</v>
      </c>
      <c r="B16629">
        <v>2.5495199999999998</v>
      </c>
      <c r="C16629">
        <f t="shared" si="259"/>
        <v>8</v>
      </c>
    </row>
    <row r="16630" spans="1:3">
      <c r="A16630" t="s">
        <v>13670</v>
      </c>
      <c r="B16630">
        <v>0.31868999999999997</v>
      </c>
      <c r="C16630">
        <f t="shared" si="259"/>
        <v>8</v>
      </c>
    </row>
    <row r="16631" spans="1:3">
      <c r="A16631" t="s">
        <v>13678</v>
      </c>
      <c r="B16631">
        <v>0.31868999999999997</v>
      </c>
      <c r="C16631">
        <f t="shared" si="259"/>
        <v>8</v>
      </c>
    </row>
    <row r="16632" spans="1:3">
      <c r="A16632" t="s">
        <v>13708</v>
      </c>
      <c r="B16632">
        <v>2.5495199999999998</v>
      </c>
      <c r="C16632">
        <f t="shared" si="259"/>
        <v>8</v>
      </c>
    </row>
    <row r="16633" spans="1:3">
      <c r="A16633" t="s">
        <v>13709</v>
      </c>
      <c r="B16633">
        <v>0.63737900000000003</v>
      </c>
      <c r="C16633">
        <f t="shared" si="259"/>
        <v>8</v>
      </c>
    </row>
    <row r="16634" spans="1:3">
      <c r="A16634" t="s">
        <v>13718</v>
      </c>
      <c r="B16634">
        <v>0.31868999999999997</v>
      </c>
      <c r="C16634">
        <f t="shared" si="259"/>
        <v>8</v>
      </c>
    </row>
    <row r="16635" spans="1:3">
      <c r="A16635" t="s">
        <v>13721</v>
      </c>
      <c r="B16635">
        <v>7.32986</v>
      </c>
      <c r="C16635">
        <f t="shared" si="259"/>
        <v>8</v>
      </c>
    </row>
    <row r="16636" spans="1:3">
      <c r="A16636" t="s">
        <v>13743</v>
      </c>
      <c r="B16636">
        <v>0.31868999999999997</v>
      </c>
      <c r="C16636">
        <f t="shared" si="259"/>
        <v>8</v>
      </c>
    </row>
    <row r="16637" spans="1:3">
      <c r="A16637" t="s">
        <v>13752</v>
      </c>
      <c r="B16637">
        <v>0.31868999999999997</v>
      </c>
      <c r="C16637">
        <f t="shared" si="259"/>
        <v>8</v>
      </c>
    </row>
    <row r="16638" spans="1:3">
      <c r="A16638" t="s">
        <v>13757</v>
      </c>
      <c r="B16638">
        <v>1.91214</v>
      </c>
      <c r="C16638">
        <f t="shared" si="259"/>
        <v>8</v>
      </c>
    </row>
    <row r="16639" spans="1:3">
      <c r="A16639" t="s">
        <v>13760</v>
      </c>
      <c r="B16639">
        <v>53.221200000000003</v>
      </c>
      <c r="C16639">
        <f t="shared" si="259"/>
        <v>8</v>
      </c>
    </row>
    <row r="16640" spans="1:3">
      <c r="A16640" t="s">
        <v>13761</v>
      </c>
      <c r="B16640">
        <v>0.95606899999999995</v>
      </c>
      <c r="C16640">
        <f t="shared" si="259"/>
        <v>8</v>
      </c>
    </row>
    <row r="16641" spans="1:3">
      <c r="A16641" t="s">
        <v>13764</v>
      </c>
      <c r="B16641">
        <v>0.31868999999999997</v>
      </c>
      <c r="C16641">
        <f t="shared" ref="C16641:C16704" si="260">LEN(A16641)</f>
        <v>8</v>
      </c>
    </row>
    <row r="16642" spans="1:3">
      <c r="A16642" t="s">
        <v>13792</v>
      </c>
      <c r="B16642">
        <v>0.31868999999999997</v>
      </c>
      <c r="C16642">
        <f t="shared" si="260"/>
        <v>8</v>
      </c>
    </row>
    <row r="16643" spans="1:3">
      <c r="A16643" t="s">
        <v>13794</v>
      </c>
      <c r="B16643">
        <v>317.733</v>
      </c>
      <c r="C16643">
        <f t="shared" si="260"/>
        <v>8</v>
      </c>
    </row>
    <row r="16644" spans="1:3">
      <c r="A16644" t="s">
        <v>13799</v>
      </c>
      <c r="B16644">
        <v>168.268</v>
      </c>
      <c r="C16644">
        <f t="shared" si="260"/>
        <v>8</v>
      </c>
    </row>
    <row r="16645" spans="1:3">
      <c r="A16645" t="s">
        <v>13809</v>
      </c>
      <c r="B16645">
        <v>0.31868999999999997</v>
      </c>
      <c r="C16645">
        <f t="shared" si="260"/>
        <v>8</v>
      </c>
    </row>
    <row r="16646" spans="1:3">
      <c r="A16646" t="s">
        <v>13813</v>
      </c>
      <c r="B16646">
        <v>7.0111699999999999</v>
      </c>
      <c r="C16646">
        <f t="shared" si="260"/>
        <v>8</v>
      </c>
    </row>
    <row r="16647" spans="1:3">
      <c r="A16647" t="s">
        <v>13820</v>
      </c>
      <c r="B16647">
        <v>0.31868999999999997</v>
      </c>
      <c r="C16647">
        <f t="shared" si="260"/>
        <v>8</v>
      </c>
    </row>
    <row r="16648" spans="1:3">
      <c r="A16648" t="s">
        <v>13823</v>
      </c>
      <c r="B16648">
        <v>0.31868999999999997</v>
      </c>
      <c r="C16648">
        <f t="shared" si="260"/>
        <v>8</v>
      </c>
    </row>
    <row r="16649" spans="1:3">
      <c r="A16649" t="s">
        <v>13824</v>
      </c>
      <c r="B16649">
        <v>0.31868999999999997</v>
      </c>
      <c r="C16649">
        <f t="shared" si="260"/>
        <v>8</v>
      </c>
    </row>
    <row r="16650" spans="1:3">
      <c r="A16650" t="s">
        <v>13826</v>
      </c>
      <c r="B16650">
        <v>0.31868999999999997</v>
      </c>
      <c r="C16650">
        <f t="shared" si="260"/>
        <v>8</v>
      </c>
    </row>
    <row r="16651" spans="1:3">
      <c r="A16651" t="s">
        <v>13827</v>
      </c>
      <c r="B16651">
        <v>0.31868999999999997</v>
      </c>
      <c r="C16651">
        <f t="shared" si="260"/>
        <v>8</v>
      </c>
    </row>
    <row r="16652" spans="1:3">
      <c r="A16652" t="s">
        <v>13830</v>
      </c>
      <c r="B16652">
        <v>1.2747599999999999</v>
      </c>
      <c r="C16652">
        <f t="shared" si="260"/>
        <v>8</v>
      </c>
    </row>
    <row r="16653" spans="1:3">
      <c r="A16653" t="s">
        <v>13836</v>
      </c>
      <c r="B16653">
        <v>9.2420000000000009</v>
      </c>
      <c r="C16653">
        <f t="shared" si="260"/>
        <v>8</v>
      </c>
    </row>
    <row r="16654" spans="1:3">
      <c r="A16654" t="s">
        <v>13846</v>
      </c>
      <c r="B16654">
        <v>0.31868999999999997</v>
      </c>
      <c r="C16654">
        <f t="shared" si="260"/>
        <v>8</v>
      </c>
    </row>
    <row r="16655" spans="1:3">
      <c r="A16655" t="s">
        <v>13847</v>
      </c>
      <c r="B16655">
        <v>0.63737900000000003</v>
      </c>
      <c r="C16655">
        <f t="shared" si="260"/>
        <v>8</v>
      </c>
    </row>
    <row r="16656" spans="1:3">
      <c r="A16656" t="s">
        <v>13884</v>
      </c>
      <c r="B16656">
        <v>0.31868999999999997</v>
      </c>
      <c r="C16656">
        <f t="shared" si="260"/>
        <v>8</v>
      </c>
    </row>
    <row r="16657" spans="1:3">
      <c r="A16657" t="s">
        <v>13885</v>
      </c>
      <c r="B16657">
        <v>0.63737900000000003</v>
      </c>
      <c r="C16657">
        <f t="shared" si="260"/>
        <v>8</v>
      </c>
    </row>
    <row r="16658" spans="1:3">
      <c r="A16658" t="s">
        <v>13888</v>
      </c>
      <c r="B16658">
        <v>8.2859300000000005</v>
      </c>
      <c r="C16658">
        <f t="shared" si="260"/>
        <v>8</v>
      </c>
    </row>
    <row r="16659" spans="1:3">
      <c r="A16659" t="s">
        <v>13916</v>
      </c>
      <c r="B16659">
        <v>1.2747599999999999</v>
      </c>
      <c r="C16659">
        <f t="shared" si="260"/>
        <v>8</v>
      </c>
    </row>
    <row r="16660" spans="1:3">
      <c r="A16660" t="s">
        <v>13917</v>
      </c>
      <c r="B16660">
        <v>44.616500000000002</v>
      </c>
      <c r="C16660">
        <f t="shared" si="260"/>
        <v>8</v>
      </c>
    </row>
    <row r="16661" spans="1:3">
      <c r="A16661" t="s">
        <v>13922</v>
      </c>
      <c r="B16661">
        <v>14.340999999999999</v>
      </c>
      <c r="C16661">
        <f t="shared" si="260"/>
        <v>8</v>
      </c>
    </row>
    <row r="16662" spans="1:3">
      <c r="A16662" t="s">
        <v>13937</v>
      </c>
      <c r="B16662">
        <v>0.63737900000000003</v>
      </c>
      <c r="C16662">
        <f t="shared" si="260"/>
        <v>8</v>
      </c>
    </row>
    <row r="16663" spans="1:3">
      <c r="A16663" t="s">
        <v>13941</v>
      </c>
      <c r="B16663">
        <v>0.31868999999999997</v>
      </c>
      <c r="C16663">
        <f t="shared" si="260"/>
        <v>8</v>
      </c>
    </row>
    <row r="16664" spans="1:3">
      <c r="A16664" t="s">
        <v>13969</v>
      </c>
      <c r="B16664">
        <v>0.31868999999999997</v>
      </c>
      <c r="C16664">
        <f t="shared" si="260"/>
        <v>8</v>
      </c>
    </row>
    <row r="16665" spans="1:3">
      <c r="A16665" t="s">
        <v>13974</v>
      </c>
      <c r="B16665">
        <v>4.1429600000000004</v>
      </c>
      <c r="C16665">
        <f t="shared" si="260"/>
        <v>8</v>
      </c>
    </row>
    <row r="16666" spans="1:3">
      <c r="A16666" t="s">
        <v>13976</v>
      </c>
      <c r="B16666">
        <v>8.9233100000000007</v>
      </c>
      <c r="C16666">
        <f t="shared" si="260"/>
        <v>8</v>
      </c>
    </row>
    <row r="16667" spans="1:3">
      <c r="A16667" t="s">
        <v>13981</v>
      </c>
      <c r="B16667">
        <v>0.63737900000000003</v>
      </c>
      <c r="C16667">
        <f t="shared" si="260"/>
        <v>8</v>
      </c>
    </row>
    <row r="16668" spans="1:3">
      <c r="A16668" t="s">
        <v>13987</v>
      </c>
      <c r="B16668">
        <v>0.31868999999999997</v>
      </c>
      <c r="C16668">
        <f t="shared" si="260"/>
        <v>8</v>
      </c>
    </row>
    <row r="16669" spans="1:3">
      <c r="A16669" t="s">
        <v>13990</v>
      </c>
      <c r="B16669">
        <v>0.63737900000000003</v>
      </c>
      <c r="C16669">
        <f t="shared" si="260"/>
        <v>8</v>
      </c>
    </row>
    <row r="16670" spans="1:3">
      <c r="A16670" t="s">
        <v>13993</v>
      </c>
      <c r="B16670">
        <v>0.31868999999999997</v>
      </c>
      <c r="C16670">
        <f t="shared" si="260"/>
        <v>8</v>
      </c>
    </row>
    <row r="16671" spans="1:3">
      <c r="A16671" t="s">
        <v>13994</v>
      </c>
      <c r="B16671">
        <v>0.31868999999999997</v>
      </c>
      <c r="C16671">
        <f t="shared" si="260"/>
        <v>8</v>
      </c>
    </row>
    <row r="16672" spans="1:3">
      <c r="A16672" t="s">
        <v>13999</v>
      </c>
      <c r="B16672">
        <v>0.31868999999999997</v>
      </c>
      <c r="C16672">
        <f t="shared" si="260"/>
        <v>8</v>
      </c>
    </row>
    <row r="16673" spans="1:3">
      <c r="A16673" t="s">
        <v>14001</v>
      </c>
      <c r="B16673">
        <v>5.4177200000000001</v>
      </c>
      <c r="C16673">
        <f t="shared" si="260"/>
        <v>8</v>
      </c>
    </row>
    <row r="16674" spans="1:3">
      <c r="A16674" t="s">
        <v>14016</v>
      </c>
      <c r="B16674">
        <v>3.8242699999999998</v>
      </c>
      <c r="C16674">
        <f t="shared" si="260"/>
        <v>8</v>
      </c>
    </row>
    <row r="16675" spans="1:3">
      <c r="A16675" t="s">
        <v>14021</v>
      </c>
      <c r="B16675">
        <v>0.31868999999999997</v>
      </c>
      <c r="C16675">
        <f t="shared" si="260"/>
        <v>8</v>
      </c>
    </row>
    <row r="16676" spans="1:3">
      <c r="A16676" t="s">
        <v>14022</v>
      </c>
      <c r="B16676">
        <v>0.63737900000000003</v>
      </c>
      <c r="C16676">
        <f t="shared" si="260"/>
        <v>8</v>
      </c>
    </row>
    <row r="16677" spans="1:3">
      <c r="A16677" t="s">
        <v>14027</v>
      </c>
      <c r="B16677">
        <v>5.09903</v>
      </c>
      <c r="C16677">
        <f t="shared" si="260"/>
        <v>8</v>
      </c>
    </row>
    <row r="16678" spans="1:3">
      <c r="A16678" t="s">
        <v>14035</v>
      </c>
      <c r="B16678">
        <v>0.95606899999999995</v>
      </c>
      <c r="C16678">
        <f t="shared" si="260"/>
        <v>8</v>
      </c>
    </row>
    <row r="16679" spans="1:3">
      <c r="A16679" t="s">
        <v>14036</v>
      </c>
      <c r="B16679">
        <v>0.31868999999999997</v>
      </c>
      <c r="C16679">
        <f t="shared" si="260"/>
        <v>8</v>
      </c>
    </row>
    <row r="16680" spans="1:3">
      <c r="A16680" t="s">
        <v>14041</v>
      </c>
      <c r="B16680">
        <v>0.31868999999999997</v>
      </c>
      <c r="C16680">
        <f t="shared" si="260"/>
        <v>8</v>
      </c>
    </row>
    <row r="16681" spans="1:3">
      <c r="A16681" t="s">
        <v>14061</v>
      </c>
      <c r="B16681">
        <v>0.31868999999999997</v>
      </c>
      <c r="C16681">
        <f t="shared" si="260"/>
        <v>8</v>
      </c>
    </row>
    <row r="16682" spans="1:3">
      <c r="A16682" t="s">
        <v>14071</v>
      </c>
      <c r="B16682">
        <v>0.63737900000000003</v>
      </c>
      <c r="C16682">
        <f t="shared" si="260"/>
        <v>8</v>
      </c>
    </row>
    <row r="16683" spans="1:3">
      <c r="A16683" t="s">
        <v>14078</v>
      </c>
      <c r="B16683">
        <v>0.31868999999999997</v>
      </c>
      <c r="C16683">
        <f t="shared" si="260"/>
        <v>8</v>
      </c>
    </row>
    <row r="16684" spans="1:3">
      <c r="A16684" t="s">
        <v>14093</v>
      </c>
      <c r="B16684">
        <v>146.279</v>
      </c>
      <c r="C16684">
        <f t="shared" si="260"/>
        <v>8</v>
      </c>
    </row>
    <row r="16685" spans="1:3">
      <c r="A16685" t="s">
        <v>14108</v>
      </c>
      <c r="B16685">
        <v>1.2747599999999999</v>
      </c>
      <c r="C16685">
        <f t="shared" si="260"/>
        <v>8</v>
      </c>
    </row>
    <row r="16686" spans="1:3">
      <c r="A16686" t="s">
        <v>14109</v>
      </c>
      <c r="B16686">
        <v>0.31868999999999997</v>
      </c>
      <c r="C16686">
        <f t="shared" si="260"/>
        <v>8</v>
      </c>
    </row>
    <row r="16687" spans="1:3">
      <c r="A16687" t="s">
        <v>14115</v>
      </c>
      <c r="B16687">
        <v>0.31868999999999997</v>
      </c>
      <c r="C16687">
        <f t="shared" si="260"/>
        <v>8</v>
      </c>
    </row>
    <row r="16688" spans="1:3">
      <c r="A16688" t="s">
        <v>14130</v>
      </c>
      <c r="B16688">
        <v>0.95606899999999995</v>
      </c>
      <c r="C16688">
        <f t="shared" si="260"/>
        <v>8</v>
      </c>
    </row>
    <row r="16689" spans="1:3">
      <c r="A16689" t="s">
        <v>14148</v>
      </c>
      <c r="B16689">
        <v>0.31868999999999997</v>
      </c>
      <c r="C16689">
        <f t="shared" si="260"/>
        <v>8</v>
      </c>
    </row>
    <row r="16690" spans="1:3">
      <c r="A16690" t="s">
        <v>14151</v>
      </c>
      <c r="B16690">
        <v>2.2308300000000001</v>
      </c>
      <c r="C16690">
        <f t="shared" si="260"/>
        <v>8</v>
      </c>
    </row>
    <row r="16691" spans="1:3">
      <c r="A16691" t="s">
        <v>14153</v>
      </c>
      <c r="B16691">
        <v>1018.21</v>
      </c>
      <c r="C16691">
        <f t="shared" si="260"/>
        <v>8</v>
      </c>
    </row>
    <row r="16692" spans="1:3">
      <c r="A16692" t="s">
        <v>14178</v>
      </c>
      <c r="B16692">
        <v>0.95606899999999995</v>
      </c>
      <c r="C16692">
        <f t="shared" si="260"/>
        <v>8</v>
      </c>
    </row>
    <row r="16693" spans="1:3">
      <c r="A16693" t="s">
        <v>14180</v>
      </c>
      <c r="B16693">
        <v>0.31868999999999997</v>
      </c>
      <c r="C16693">
        <f t="shared" si="260"/>
        <v>8</v>
      </c>
    </row>
    <row r="16694" spans="1:3">
      <c r="A16694" t="s">
        <v>14182</v>
      </c>
      <c r="B16694">
        <v>0.63737900000000003</v>
      </c>
      <c r="C16694">
        <f t="shared" si="260"/>
        <v>8</v>
      </c>
    </row>
    <row r="16695" spans="1:3">
      <c r="A16695" t="s">
        <v>14183</v>
      </c>
      <c r="B16695">
        <v>0.31868999999999997</v>
      </c>
      <c r="C16695">
        <f t="shared" si="260"/>
        <v>8</v>
      </c>
    </row>
    <row r="16696" spans="1:3">
      <c r="A16696" t="s">
        <v>14186</v>
      </c>
      <c r="B16696">
        <v>0.95606899999999995</v>
      </c>
      <c r="C16696">
        <f t="shared" si="260"/>
        <v>8</v>
      </c>
    </row>
    <row r="16697" spans="1:3">
      <c r="A16697" t="s">
        <v>14188</v>
      </c>
      <c r="B16697">
        <v>1.2747599999999999</v>
      </c>
      <c r="C16697">
        <f t="shared" si="260"/>
        <v>8</v>
      </c>
    </row>
    <row r="16698" spans="1:3">
      <c r="A16698" t="s">
        <v>14282</v>
      </c>
      <c r="B16698">
        <v>17.527899999999999</v>
      </c>
      <c r="C16698">
        <f t="shared" si="260"/>
        <v>8</v>
      </c>
    </row>
    <row r="16699" spans="1:3">
      <c r="A16699" t="s">
        <v>14294</v>
      </c>
      <c r="B16699">
        <v>0.31868999999999997</v>
      </c>
      <c r="C16699">
        <f t="shared" si="260"/>
        <v>8</v>
      </c>
    </row>
    <row r="16700" spans="1:3">
      <c r="A16700" t="s">
        <v>14295</v>
      </c>
      <c r="B16700">
        <v>2.5495199999999998</v>
      </c>
      <c r="C16700">
        <f t="shared" si="260"/>
        <v>8</v>
      </c>
    </row>
    <row r="16701" spans="1:3">
      <c r="A16701" t="s">
        <v>14296</v>
      </c>
      <c r="B16701">
        <v>3.8242699999999998</v>
      </c>
      <c r="C16701">
        <f t="shared" si="260"/>
        <v>8</v>
      </c>
    </row>
    <row r="16702" spans="1:3">
      <c r="A16702" t="s">
        <v>14300</v>
      </c>
      <c r="B16702">
        <v>0.63737900000000003</v>
      </c>
      <c r="C16702">
        <f t="shared" si="260"/>
        <v>8</v>
      </c>
    </row>
    <row r="16703" spans="1:3">
      <c r="A16703" t="s">
        <v>14301</v>
      </c>
      <c r="B16703">
        <v>3.1869000000000001</v>
      </c>
      <c r="C16703">
        <f t="shared" si="260"/>
        <v>8</v>
      </c>
    </row>
    <row r="16704" spans="1:3">
      <c r="A16704" t="s">
        <v>14303</v>
      </c>
      <c r="B16704">
        <v>0.63737900000000003</v>
      </c>
      <c r="C16704">
        <f t="shared" si="260"/>
        <v>8</v>
      </c>
    </row>
    <row r="16705" spans="1:3">
      <c r="A16705" t="s">
        <v>14323</v>
      </c>
      <c r="B16705">
        <v>2.8682099999999999</v>
      </c>
      <c r="C16705">
        <f t="shared" ref="C16705:C16768" si="261">LEN(A16705)</f>
        <v>8</v>
      </c>
    </row>
    <row r="16706" spans="1:3">
      <c r="A16706" t="s">
        <v>14324</v>
      </c>
      <c r="B16706">
        <v>0.31868999999999997</v>
      </c>
      <c r="C16706">
        <f t="shared" si="261"/>
        <v>8</v>
      </c>
    </row>
    <row r="16707" spans="1:3">
      <c r="A16707" t="s">
        <v>14325</v>
      </c>
      <c r="B16707">
        <v>3.8242699999999998</v>
      </c>
      <c r="C16707">
        <f t="shared" si="261"/>
        <v>8</v>
      </c>
    </row>
    <row r="16708" spans="1:3">
      <c r="A16708" t="s">
        <v>14346</v>
      </c>
      <c r="B16708">
        <v>1.91214</v>
      </c>
      <c r="C16708">
        <f t="shared" si="261"/>
        <v>8</v>
      </c>
    </row>
    <row r="16709" spans="1:3">
      <c r="A16709" t="s">
        <v>14349</v>
      </c>
      <c r="B16709">
        <v>3.1869000000000001</v>
      </c>
      <c r="C16709">
        <f t="shared" si="261"/>
        <v>8</v>
      </c>
    </row>
    <row r="16710" spans="1:3">
      <c r="A16710" t="s">
        <v>14354</v>
      </c>
      <c r="B16710">
        <v>1.59345</v>
      </c>
      <c r="C16710">
        <f t="shared" si="261"/>
        <v>8</v>
      </c>
    </row>
    <row r="16711" spans="1:3">
      <c r="A16711" t="s">
        <v>14355</v>
      </c>
      <c r="B16711">
        <v>0.95606899999999995</v>
      </c>
      <c r="C16711">
        <f t="shared" si="261"/>
        <v>8</v>
      </c>
    </row>
    <row r="16712" spans="1:3">
      <c r="A16712" t="s">
        <v>14367</v>
      </c>
      <c r="B16712">
        <v>0.31868999999999997</v>
      </c>
      <c r="C16712">
        <f t="shared" si="261"/>
        <v>8</v>
      </c>
    </row>
    <row r="16713" spans="1:3">
      <c r="A16713" t="s">
        <v>14385</v>
      </c>
      <c r="B16713">
        <v>14.0223</v>
      </c>
      <c r="C16713">
        <f t="shared" si="261"/>
        <v>8</v>
      </c>
    </row>
    <row r="16714" spans="1:3">
      <c r="A16714" t="s">
        <v>14387</v>
      </c>
      <c r="B16714">
        <v>1.59345</v>
      </c>
      <c r="C16714">
        <f t="shared" si="261"/>
        <v>8</v>
      </c>
    </row>
    <row r="16715" spans="1:3">
      <c r="A16715" t="s">
        <v>14397</v>
      </c>
      <c r="B16715">
        <v>5.7364100000000002</v>
      </c>
      <c r="C16715">
        <f t="shared" si="261"/>
        <v>8</v>
      </c>
    </row>
    <row r="16716" spans="1:3">
      <c r="A16716" t="s">
        <v>14408</v>
      </c>
      <c r="B16716">
        <v>0.31868999999999997</v>
      </c>
      <c r="C16716">
        <f t="shared" si="261"/>
        <v>8</v>
      </c>
    </row>
    <row r="16717" spans="1:3">
      <c r="A16717" t="s">
        <v>14427</v>
      </c>
      <c r="B16717">
        <v>0.95606899999999995</v>
      </c>
      <c r="C16717">
        <f t="shared" si="261"/>
        <v>8</v>
      </c>
    </row>
    <row r="16718" spans="1:3">
      <c r="A16718" t="s">
        <v>14428</v>
      </c>
      <c r="B16718">
        <v>234.23699999999999</v>
      </c>
      <c r="C16718">
        <f t="shared" si="261"/>
        <v>8</v>
      </c>
    </row>
    <row r="16719" spans="1:3">
      <c r="A16719" t="s">
        <v>14433</v>
      </c>
      <c r="B16719">
        <v>19.440100000000001</v>
      </c>
      <c r="C16719">
        <f t="shared" si="261"/>
        <v>8</v>
      </c>
    </row>
    <row r="16720" spans="1:3">
      <c r="A16720" t="s">
        <v>14446</v>
      </c>
      <c r="B16720">
        <v>2.5495199999999998</v>
      </c>
      <c r="C16720">
        <f t="shared" si="261"/>
        <v>8</v>
      </c>
    </row>
    <row r="16721" spans="1:3">
      <c r="A16721" t="s">
        <v>14457</v>
      </c>
      <c r="B16721">
        <v>0.63737900000000003</v>
      </c>
      <c r="C16721">
        <f t="shared" si="261"/>
        <v>8</v>
      </c>
    </row>
    <row r="16722" spans="1:3">
      <c r="A16722" t="s">
        <v>14460</v>
      </c>
      <c r="B16722">
        <v>29.000699999999998</v>
      </c>
      <c r="C16722">
        <f t="shared" si="261"/>
        <v>8</v>
      </c>
    </row>
    <row r="16723" spans="1:3">
      <c r="A16723" t="s">
        <v>14462</v>
      </c>
      <c r="B16723">
        <v>0.95606899999999995</v>
      </c>
      <c r="C16723">
        <f t="shared" si="261"/>
        <v>8</v>
      </c>
    </row>
    <row r="16724" spans="1:3">
      <c r="A16724" t="s">
        <v>14481</v>
      </c>
      <c r="B16724">
        <v>0.31868999999999997</v>
      </c>
      <c r="C16724">
        <f t="shared" si="261"/>
        <v>8</v>
      </c>
    </row>
    <row r="16725" spans="1:3">
      <c r="A16725" t="s">
        <v>14498</v>
      </c>
      <c r="B16725">
        <v>2.8682099999999999</v>
      </c>
      <c r="C16725">
        <f t="shared" si="261"/>
        <v>8</v>
      </c>
    </row>
    <row r="16726" spans="1:3">
      <c r="A16726" t="s">
        <v>14508</v>
      </c>
      <c r="B16726">
        <v>1.2747599999999999</v>
      </c>
      <c r="C16726">
        <f t="shared" si="261"/>
        <v>8</v>
      </c>
    </row>
    <row r="16727" spans="1:3">
      <c r="A16727" t="s">
        <v>14515</v>
      </c>
      <c r="B16727">
        <v>0.31868999999999997</v>
      </c>
      <c r="C16727">
        <f t="shared" si="261"/>
        <v>8</v>
      </c>
    </row>
    <row r="16728" spans="1:3">
      <c r="A16728" t="s">
        <v>14584</v>
      </c>
      <c r="B16728">
        <v>0.31868999999999997</v>
      </c>
      <c r="C16728">
        <f t="shared" si="261"/>
        <v>8</v>
      </c>
    </row>
    <row r="16729" spans="1:3">
      <c r="A16729" t="s">
        <v>14600</v>
      </c>
      <c r="B16729">
        <v>0.31868999999999997</v>
      </c>
      <c r="C16729">
        <f t="shared" si="261"/>
        <v>8</v>
      </c>
    </row>
    <row r="16730" spans="1:3">
      <c r="A16730" t="s">
        <v>14602</v>
      </c>
      <c r="B16730">
        <v>2.5495199999999998</v>
      </c>
      <c r="C16730">
        <f t="shared" si="261"/>
        <v>8</v>
      </c>
    </row>
    <row r="16731" spans="1:3">
      <c r="A16731" t="s">
        <v>14617</v>
      </c>
      <c r="B16731">
        <v>0.95606899999999995</v>
      </c>
      <c r="C16731">
        <f t="shared" si="261"/>
        <v>8</v>
      </c>
    </row>
    <row r="16732" spans="1:3">
      <c r="A16732" t="s">
        <v>14625</v>
      </c>
      <c r="B16732">
        <v>0.31868999999999997</v>
      </c>
      <c r="C16732">
        <f t="shared" si="261"/>
        <v>8</v>
      </c>
    </row>
    <row r="16733" spans="1:3">
      <c r="A16733" t="s">
        <v>14628</v>
      </c>
      <c r="B16733">
        <v>0.31868999999999997</v>
      </c>
      <c r="C16733">
        <f t="shared" si="261"/>
        <v>8</v>
      </c>
    </row>
    <row r="16734" spans="1:3">
      <c r="A16734" t="s">
        <v>14640</v>
      </c>
      <c r="B16734">
        <v>2.5495199999999998</v>
      </c>
      <c r="C16734">
        <f t="shared" si="261"/>
        <v>8</v>
      </c>
    </row>
    <row r="16735" spans="1:3">
      <c r="A16735" t="s">
        <v>14651</v>
      </c>
      <c r="B16735">
        <v>4.4616499999999997</v>
      </c>
      <c r="C16735">
        <f t="shared" si="261"/>
        <v>8</v>
      </c>
    </row>
    <row r="16736" spans="1:3">
      <c r="A16736" t="s">
        <v>14668</v>
      </c>
      <c r="B16736">
        <v>22.308299999999999</v>
      </c>
      <c r="C16736">
        <f t="shared" si="261"/>
        <v>8</v>
      </c>
    </row>
    <row r="16737" spans="1:3">
      <c r="A16737" t="s">
        <v>14697</v>
      </c>
      <c r="B16737">
        <v>7.6485500000000002</v>
      </c>
      <c r="C16737">
        <f t="shared" si="261"/>
        <v>8</v>
      </c>
    </row>
    <row r="16738" spans="1:3">
      <c r="A16738" t="s">
        <v>14700</v>
      </c>
      <c r="B16738">
        <v>0.63737900000000003</v>
      </c>
      <c r="C16738">
        <f t="shared" si="261"/>
        <v>8</v>
      </c>
    </row>
    <row r="16739" spans="1:3">
      <c r="A16739" t="s">
        <v>14712</v>
      </c>
      <c r="B16739">
        <v>0.31868999999999997</v>
      </c>
      <c r="C16739">
        <f t="shared" si="261"/>
        <v>8</v>
      </c>
    </row>
    <row r="16740" spans="1:3">
      <c r="A16740" t="s">
        <v>14725</v>
      </c>
      <c r="B16740">
        <v>0.31868999999999997</v>
      </c>
      <c r="C16740">
        <f t="shared" si="261"/>
        <v>8</v>
      </c>
    </row>
    <row r="16741" spans="1:3">
      <c r="A16741" t="s">
        <v>14731</v>
      </c>
      <c r="B16741">
        <v>0.31868999999999997</v>
      </c>
      <c r="C16741">
        <f t="shared" si="261"/>
        <v>8</v>
      </c>
    </row>
    <row r="16742" spans="1:3">
      <c r="A16742" t="s">
        <v>14733</v>
      </c>
      <c r="B16742">
        <v>0.31868999999999997</v>
      </c>
      <c r="C16742">
        <f t="shared" si="261"/>
        <v>8</v>
      </c>
    </row>
    <row r="16743" spans="1:3">
      <c r="A16743" t="s">
        <v>14735</v>
      </c>
      <c r="B16743">
        <v>4.4616499999999997</v>
      </c>
      <c r="C16743">
        <f t="shared" si="261"/>
        <v>8</v>
      </c>
    </row>
    <row r="16744" spans="1:3">
      <c r="A16744" t="s">
        <v>14739</v>
      </c>
      <c r="B16744">
        <v>2.5495199999999998</v>
      </c>
      <c r="C16744">
        <f t="shared" si="261"/>
        <v>8</v>
      </c>
    </row>
    <row r="16745" spans="1:3">
      <c r="A16745" t="s">
        <v>14743</v>
      </c>
      <c r="B16745">
        <v>3.1869000000000001</v>
      </c>
      <c r="C16745">
        <f t="shared" si="261"/>
        <v>8</v>
      </c>
    </row>
    <row r="16746" spans="1:3">
      <c r="A16746" t="s">
        <v>14744</v>
      </c>
      <c r="B16746">
        <v>20.077400000000001</v>
      </c>
      <c r="C16746">
        <f t="shared" si="261"/>
        <v>8</v>
      </c>
    </row>
    <row r="16747" spans="1:3">
      <c r="A16747" t="s">
        <v>14761</v>
      </c>
      <c r="B16747">
        <v>3.1869000000000001</v>
      </c>
      <c r="C16747">
        <f t="shared" si="261"/>
        <v>8</v>
      </c>
    </row>
    <row r="16748" spans="1:3">
      <c r="A16748" t="s">
        <v>14790</v>
      </c>
      <c r="B16748">
        <v>2.2308300000000001</v>
      </c>
      <c r="C16748">
        <f t="shared" si="261"/>
        <v>8</v>
      </c>
    </row>
    <row r="16749" spans="1:3">
      <c r="A16749" t="s">
        <v>14800</v>
      </c>
      <c r="B16749">
        <v>1.2747599999999999</v>
      </c>
      <c r="C16749">
        <f t="shared" si="261"/>
        <v>8</v>
      </c>
    </row>
    <row r="16750" spans="1:3">
      <c r="A16750" t="s">
        <v>14811</v>
      </c>
      <c r="B16750">
        <v>3.1869000000000001</v>
      </c>
      <c r="C16750">
        <f t="shared" si="261"/>
        <v>8</v>
      </c>
    </row>
    <row r="16751" spans="1:3">
      <c r="A16751" t="s">
        <v>14817</v>
      </c>
      <c r="B16751">
        <v>0.31868999999999997</v>
      </c>
      <c r="C16751">
        <f t="shared" si="261"/>
        <v>8</v>
      </c>
    </row>
    <row r="16752" spans="1:3">
      <c r="A16752" t="s">
        <v>14819</v>
      </c>
      <c r="B16752">
        <v>0.31868999999999997</v>
      </c>
      <c r="C16752">
        <f t="shared" si="261"/>
        <v>8</v>
      </c>
    </row>
    <row r="16753" spans="1:3">
      <c r="A16753" t="s">
        <v>14843</v>
      </c>
      <c r="B16753">
        <v>0.63737900000000003</v>
      </c>
      <c r="C16753">
        <f t="shared" si="261"/>
        <v>8</v>
      </c>
    </row>
    <row r="16754" spans="1:3">
      <c r="A16754" t="s">
        <v>14871</v>
      </c>
      <c r="B16754">
        <v>0.31868999999999997</v>
      </c>
      <c r="C16754">
        <f t="shared" si="261"/>
        <v>8</v>
      </c>
    </row>
    <row r="16755" spans="1:3">
      <c r="A16755" t="s">
        <v>14875</v>
      </c>
      <c r="B16755">
        <v>0.63737900000000003</v>
      </c>
      <c r="C16755">
        <f t="shared" si="261"/>
        <v>8</v>
      </c>
    </row>
    <row r="16756" spans="1:3">
      <c r="A16756" t="s">
        <v>14913</v>
      </c>
      <c r="B16756">
        <v>0.31868999999999997</v>
      </c>
      <c r="C16756">
        <f t="shared" si="261"/>
        <v>8</v>
      </c>
    </row>
    <row r="16757" spans="1:3">
      <c r="A16757" t="s">
        <v>14922</v>
      </c>
      <c r="B16757">
        <v>0.31868999999999997</v>
      </c>
      <c r="C16757">
        <f t="shared" si="261"/>
        <v>8</v>
      </c>
    </row>
    <row r="16758" spans="1:3">
      <c r="A16758" t="s">
        <v>14964</v>
      </c>
      <c r="B16758">
        <v>0.31868999999999997</v>
      </c>
      <c r="C16758">
        <f t="shared" si="261"/>
        <v>8</v>
      </c>
    </row>
    <row r="16759" spans="1:3">
      <c r="A16759" t="s">
        <v>14967</v>
      </c>
      <c r="B16759">
        <v>14.978400000000001</v>
      </c>
      <c r="C16759">
        <f t="shared" si="261"/>
        <v>8</v>
      </c>
    </row>
    <row r="16760" spans="1:3">
      <c r="A16760" t="s">
        <v>14970</v>
      </c>
      <c r="B16760">
        <v>18.484000000000002</v>
      </c>
      <c r="C16760">
        <f t="shared" si="261"/>
        <v>8</v>
      </c>
    </row>
    <row r="16761" spans="1:3">
      <c r="A16761" t="s">
        <v>14973</v>
      </c>
      <c r="B16761">
        <v>1.59345</v>
      </c>
      <c r="C16761">
        <f t="shared" si="261"/>
        <v>8</v>
      </c>
    </row>
    <row r="16762" spans="1:3">
      <c r="A16762" t="s">
        <v>14975</v>
      </c>
      <c r="B16762">
        <v>0.95606899999999995</v>
      </c>
      <c r="C16762">
        <f t="shared" si="261"/>
        <v>8</v>
      </c>
    </row>
    <row r="16763" spans="1:3">
      <c r="A16763" t="s">
        <v>14988</v>
      </c>
      <c r="B16763">
        <v>11.791499999999999</v>
      </c>
      <c r="C16763">
        <f t="shared" si="261"/>
        <v>8</v>
      </c>
    </row>
    <row r="16764" spans="1:3">
      <c r="A16764" t="s">
        <v>15004</v>
      </c>
      <c r="B16764">
        <v>0.31868999999999997</v>
      </c>
      <c r="C16764">
        <f t="shared" si="261"/>
        <v>8</v>
      </c>
    </row>
    <row r="16765" spans="1:3">
      <c r="A16765" t="s">
        <v>15027</v>
      </c>
      <c r="B16765">
        <v>0.31868999999999997</v>
      </c>
      <c r="C16765">
        <f t="shared" si="261"/>
        <v>8</v>
      </c>
    </row>
    <row r="16766" spans="1:3">
      <c r="A16766" t="s">
        <v>15030</v>
      </c>
      <c r="B16766">
        <v>0.95606899999999995</v>
      </c>
      <c r="C16766">
        <f t="shared" si="261"/>
        <v>8</v>
      </c>
    </row>
    <row r="16767" spans="1:3">
      <c r="A16767" t="s">
        <v>15033</v>
      </c>
      <c r="B16767">
        <v>0.63737900000000003</v>
      </c>
      <c r="C16767">
        <f t="shared" si="261"/>
        <v>8</v>
      </c>
    </row>
    <row r="16768" spans="1:3">
      <c r="A16768" t="s">
        <v>15036</v>
      </c>
      <c r="B16768">
        <v>14.0223</v>
      </c>
      <c r="C16768">
        <f t="shared" si="261"/>
        <v>8</v>
      </c>
    </row>
    <row r="16769" spans="1:3">
      <c r="A16769" t="s">
        <v>15062</v>
      </c>
      <c r="B16769">
        <v>26.7699</v>
      </c>
      <c r="C16769">
        <f t="shared" ref="C16769:C16832" si="262">LEN(A16769)</f>
        <v>8</v>
      </c>
    </row>
    <row r="16770" spans="1:3">
      <c r="A16770" t="s">
        <v>15064</v>
      </c>
      <c r="B16770">
        <v>58.3202</v>
      </c>
      <c r="C16770">
        <f t="shared" si="262"/>
        <v>8</v>
      </c>
    </row>
    <row r="16771" spans="1:3">
      <c r="A16771" t="s">
        <v>15077</v>
      </c>
      <c r="B16771">
        <v>0.63737900000000003</v>
      </c>
      <c r="C16771">
        <f t="shared" si="262"/>
        <v>8</v>
      </c>
    </row>
    <row r="16772" spans="1:3">
      <c r="A16772" t="s">
        <v>15099</v>
      </c>
      <c r="B16772">
        <v>0.95606899999999995</v>
      </c>
      <c r="C16772">
        <f t="shared" si="262"/>
        <v>8</v>
      </c>
    </row>
    <row r="16773" spans="1:3">
      <c r="A16773" t="s">
        <v>15102</v>
      </c>
      <c r="B16773">
        <v>1.59345</v>
      </c>
      <c r="C16773">
        <f t="shared" si="262"/>
        <v>8</v>
      </c>
    </row>
    <row r="16774" spans="1:3">
      <c r="A16774" t="s">
        <v>15104</v>
      </c>
      <c r="B16774">
        <v>0.31868999999999997</v>
      </c>
      <c r="C16774">
        <f t="shared" si="262"/>
        <v>8</v>
      </c>
    </row>
    <row r="16775" spans="1:3">
      <c r="A16775" t="s">
        <v>15105</v>
      </c>
      <c r="B16775">
        <v>0.31868999999999997</v>
      </c>
      <c r="C16775">
        <f t="shared" si="262"/>
        <v>8</v>
      </c>
    </row>
    <row r="16776" spans="1:3">
      <c r="A16776" t="s">
        <v>15113</v>
      </c>
      <c r="B16776">
        <v>14.340999999999999</v>
      </c>
      <c r="C16776">
        <f t="shared" si="262"/>
        <v>8</v>
      </c>
    </row>
    <row r="16777" spans="1:3">
      <c r="A16777" t="s">
        <v>15122</v>
      </c>
      <c r="B16777">
        <v>1.91214</v>
      </c>
      <c r="C16777">
        <f t="shared" si="262"/>
        <v>8</v>
      </c>
    </row>
    <row r="16778" spans="1:3">
      <c r="A16778" t="s">
        <v>15123</v>
      </c>
      <c r="B16778">
        <v>4.1429600000000004</v>
      </c>
      <c r="C16778">
        <f t="shared" si="262"/>
        <v>8</v>
      </c>
    </row>
    <row r="16779" spans="1:3">
      <c r="A16779" t="s">
        <v>15143</v>
      </c>
      <c r="B16779">
        <v>286.82100000000003</v>
      </c>
      <c r="C16779">
        <f t="shared" si="262"/>
        <v>8</v>
      </c>
    </row>
    <row r="16780" spans="1:3">
      <c r="A16780" t="s">
        <v>15145</v>
      </c>
      <c r="B16780">
        <v>0.31868999999999997</v>
      </c>
      <c r="C16780">
        <f t="shared" si="262"/>
        <v>8</v>
      </c>
    </row>
    <row r="16781" spans="1:3">
      <c r="A16781" t="s">
        <v>15151</v>
      </c>
      <c r="B16781">
        <v>0.31868999999999997</v>
      </c>
      <c r="C16781">
        <f t="shared" si="262"/>
        <v>8</v>
      </c>
    </row>
    <row r="16782" spans="1:3">
      <c r="A16782" t="s">
        <v>15156</v>
      </c>
      <c r="B16782">
        <v>0.31868999999999997</v>
      </c>
      <c r="C16782">
        <f t="shared" si="262"/>
        <v>8</v>
      </c>
    </row>
    <row r="16783" spans="1:3">
      <c r="A16783" t="s">
        <v>15163</v>
      </c>
      <c r="B16783">
        <v>0.31868999999999997</v>
      </c>
      <c r="C16783">
        <f t="shared" si="262"/>
        <v>8</v>
      </c>
    </row>
    <row r="16784" spans="1:3">
      <c r="A16784" t="s">
        <v>15178</v>
      </c>
      <c r="B16784">
        <v>1.2747599999999999</v>
      </c>
      <c r="C16784">
        <f t="shared" si="262"/>
        <v>8</v>
      </c>
    </row>
    <row r="16785" spans="1:3">
      <c r="A16785" t="s">
        <v>15195</v>
      </c>
      <c r="B16785">
        <v>5.4177200000000001</v>
      </c>
      <c r="C16785">
        <f t="shared" si="262"/>
        <v>8</v>
      </c>
    </row>
    <row r="16786" spans="1:3">
      <c r="A16786" t="s">
        <v>15199</v>
      </c>
      <c r="B16786">
        <v>2.5495199999999998</v>
      </c>
      <c r="C16786">
        <f t="shared" si="262"/>
        <v>8</v>
      </c>
    </row>
    <row r="16787" spans="1:3">
      <c r="A16787" t="s">
        <v>15202</v>
      </c>
      <c r="B16787">
        <v>1.2747599999999999</v>
      </c>
      <c r="C16787">
        <f t="shared" si="262"/>
        <v>8</v>
      </c>
    </row>
    <row r="16788" spans="1:3">
      <c r="A16788" t="s">
        <v>15204</v>
      </c>
      <c r="B16788">
        <v>0.31868999999999997</v>
      </c>
      <c r="C16788">
        <f t="shared" si="262"/>
        <v>8</v>
      </c>
    </row>
    <row r="16789" spans="1:3">
      <c r="A16789" t="s">
        <v>15212</v>
      </c>
      <c r="B16789">
        <v>1.2747599999999999</v>
      </c>
      <c r="C16789">
        <f t="shared" si="262"/>
        <v>8</v>
      </c>
    </row>
    <row r="16790" spans="1:3">
      <c r="A16790" t="s">
        <v>15244</v>
      </c>
      <c r="B16790">
        <v>0.31868999999999997</v>
      </c>
      <c r="C16790">
        <f t="shared" si="262"/>
        <v>8</v>
      </c>
    </row>
    <row r="16791" spans="1:3">
      <c r="A16791" t="s">
        <v>15245</v>
      </c>
      <c r="B16791">
        <v>2.2308300000000001</v>
      </c>
      <c r="C16791">
        <f t="shared" si="262"/>
        <v>8</v>
      </c>
    </row>
    <row r="16792" spans="1:3">
      <c r="A16792" t="s">
        <v>15246</v>
      </c>
      <c r="B16792">
        <v>1.2747599999999999</v>
      </c>
      <c r="C16792">
        <f t="shared" si="262"/>
        <v>8</v>
      </c>
    </row>
    <row r="16793" spans="1:3">
      <c r="A16793" t="s">
        <v>15249</v>
      </c>
      <c r="B16793">
        <v>0.31868999999999997</v>
      </c>
      <c r="C16793">
        <f t="shared" si="262"/>
        <v>8</v>
      </c>
    </row>
    <row r="16794" spans="1:3">
      <c r="A16794" t="s">
        <v>15260</v>
      </c>
      <c r="B16794">
        <v>0.63737900000000003</v>
      </c>
      <c r="C16794">
        <f t="shared" si="262"/>
        <v>8</v>
      </c>
    </row>
    <row r="16795" spans="1:3">
      <c r="A16795" t="s">
        <v>15272</v>
      </c>
      <c r="B16795">
        <v>0.31868999999999997</v>
      </c>
      <c r="C16795">
        <f t="shared" si="262"/>
        <v>8</v>
      </c>
    </row>
    <row r="16796" spans="1:3">
      <c r="A16796" t="s">
        <v>15273</v>
      </c>
      <c r="B16796">
        <v>0.31868999999999997</v>
      </c>
      <c r="C16796">
        <f t="shared" si="262"/>
        <v>8</v>
      </c>
    </row>
    <row r="16797" spans="1:3">
      <c r="A16797" t="s">
        <v>15275</v>
      </c>
      <c r="B16797">
        <v>0.63737900000000003</v>
      </c>
      <c r="C16797">
        <f t="shared" si="262"/>
        <v>8</v>
      </c>
    </row>
    <row r="16798" spans="1:3">
      <c r="A16798" t="s">
        <v>15283</v>
      </c>
      <c r="B16798">
        <v>0.31868999999999997</v>
      </c>
      <c r="C16798">
        <f t="shared" si="262"/>
        <v>8</v>
      </c>
    </row>
    <row r="16799" spans="1:3">
      <c r="A16799" t="s">
        <v>15286</v>
      </c>
      <c r="B16799">
        <v>0.31868999999999997</v>
      </c>
      <c r="C16799">
        <f t="shared" si="262"/>
        <v>8</v>
      </c>
    </row>
    <row r="16800" spans="1:3">
      <c r="A16800" t="s">
        <v>15298</v>
      </c>
      <c r="B16800">
        <v>0.31868999999999997</v>
      </c>
      <c r="C16800">
        <f t="shared" si="262"/>
        <v>8</v>
      </c>
    </row>
    <row r="16801" spans="1:3">
      <c r="A16801" t="s">
        <v>15301</v>
      </c>
      <c r="B16801">
        <v>8.6046200000000006</v>
      </c>
      <c r="C16801">
        <f t="shared" si="262"/>
        <v>8</v>
      </c>
    </row>
    <row r="16802" spans="1:3">
      <c r="A16802" t="s">
        <v>15308</v>
      </c>
      <c r="B16802">
        <v>0.31868999999999997</v>
      </c>
      <c r="C16802">
        <f t="shared" si="262"/>
        <v>8</v>
      </c>
    </row>
    <row r="16803" spans="1:3">
      <c r="A16803" t="s">
        <v>15310</v>
      </c>
      <c r="B16803">
        <v>29.319400000000002</v>
      </c>
      <c r="C16803">
        <f t="shared" si="262"/>
        <v>8</v>
      </c>
    </row>
    <row r="16804" spans="1:3">
      <c r="A16804" t="s">
        <v>15319</v>
      </c>
      <c r="B16804">
        <v>0.63737900000000003</v>
      </c>
      <c r="C16804">
        <f t="shared" si="262"/>
        <v>8</v>
      </c>
    </row>
    <row r="16805" spans="1:3">
      <c r="A16805" t="s">
        <v>15320</v>
      </c>
      <c r="B16805">
        <v>6.6924799999999998</v>
      </c>
      <c r="C16805">
        <f t="shared" si="262"/>
        <v>8</v>
      </c>
    </row>
    <row r="16806" spans="1:3">
      <c r="A16806" t="s">
        <v>15329</v>
      </c>
      <c r="B16806">
        <v>1.2747599999999999</v>
      </c>
      <c r="C16806">
        <f t="shared" si="262"/>
        <v>8</v>
      </c>
    </row>
    <row r="16807" spans="1:3">
      <c r="A16807" t="s">
        <v>15330</v>
      </c>
      <c r="B16807">
        <v>0.31868999999999997</v>
      </c>
      <c r="C16807">
        <f t="shared" si="262"/>
        <v>8</v>
      </c>
    </row>
    <row r="16808" spans="1:3">
      <c r="A16808" t="s">
        <v>15332</v>
      </c>
      <c r="B16808">
        <v>0.31868999999999997</v>
      </c>
      <c r="C16808">
        <f t="shared" si="262"/>
        <v>8</v>
      </c>
    </row>
    <row r="16809" spans="1:3">
      <c r="A16809" t="s">
        <v>15335</v>
      </c>
      <c r="B16809">
        <v>1.59345</v>
      </c>
      <c r="C16809">
        <f t="shared" si="262"/>
        <v>8</v>
      </c>
    </row>
    <row r="16810" spans="1:3">
      <c r="A16810" t="s">
        <v>15341</v>
      </c>
      <c r="B16810">
        <v>0.63737900000000003</v>
      </c>
      <c r="C16810">
        <f t="shared" si="262"/>
        <v>8</v>
      </c>
    </row>
    <row r="16811" spans="1:3">
      <c r="A16811" t="s">
        <v>15359</v>
      </c>
      <c r="B16811">
        <v>2.2308300000000001</v>
      </c>
      <c r="C16811">
        <f t="shared" si="262"/>
        <v>8</v>
      </c>
    </row>
    <row r="16812" spans="1:3">
      <c r="A16812" t="s">
        <v>15360</v>
      </c>
      <c r="B16812">
        <v>58.957599999999999</v>
      </c>
      <c r="C16812">
        <f t="shared" si="262"/>
        <v>8</v>
      </c>
    </row>
    <row r="16813" spans="1:3">
      <c r="A16813" t="s">
        <v>15371</v>
      </c>
      <c r="B16813">
        <v>143.09200000000001</v>
      </c>
      <c r="C16813">
        <f t="shared" si="262"/>
        <v>8</v>
      </c>
    </row>
    <row r="16814" spans="1:3">
      <c r="A16814" t="s">
        <v>15376</v>
      </c>
      <c r="B16814">
        <v>3.5055900000000002</v>
      </c>
      <c r="C16814">
        <f t="shared" si="262"/>
        <v>8</v>
      </c>
    </row>
    <row r="16815" spans="1:3">
      <c r="A16815" t="s">
        <v>15379</v>
      </c>
      <c r="B16815">
        <v>0.31868999999999997</v>
      </c>
      <c r="C16815">
        <f t="shared" si="262"/>
        <v>8</v>
      </c>
    </row>
    <row r="16816" spans="1:3">
      <c r="A16816" t="s">
        <v>15380</v>
      </c>
      <c r="B16816">
        <v>0.63737900000000003</v>
      </c>
      <c r="C16816">
        <f t="shared" si="262"/>
        <v>8</v>
      </c>
    </row>
    <row r="16817" spans="1:3">
      <c r="A16817" t="s">
        <v>15381</v>
      </c>
      <c r="B16817">
        <v>0.31868999999999997</v>
      </c>
      <c r="C16817">
        <f t="shared" si="262"/>
        <v>8</v>
      </c>
    </row>
    <row r="16818" spans="1:3">
      <c r="A16818" t="s">
        <v>15390</v>
      </c>
      <c r="B16818">
        <v>0.95606899999999995</v>
      </c>
      <c r="C16818">
        <f t="shared" si="262"/>
        <v>8</v>
      </c>
    </row>
    <row r="16819" spans="1:3">
      <c r="A16819" t="s">
        <v>15397</v>
      </c>
      <c r="B16819">
        <v>6.0551000000000004</v>
      </c>
      <c r="C16819">
        <f t="shared" si="262"/>
        <v>8</v>
      </c>
    </row>
    <row r="16820" spans="1:3">
      <c r="A16820" t="s">
        <v>15401</v>
      </c>
      <c r="B16820">
        <v>10.8354</v>
      </c>
      <c r="C16820">
        <f t="shared" si="262"/>
        <v>8</v>
      </c>
    </row>
    <row r="16821" spans="1:3">
      <c r="A16821" t="s">
        <v>15470</v>
      </c>
      <c r="B16821">
        <v>0.63737900000000003</v>
      </c>
      <c r="C16821">
        <f t="shared" si="262"/>
        <v>8</v>
      </c>
    </row>
    <row r="16822" spans="1:3">
      <c r="A16822" t="s">
        <v>15503</v>
      </c>
      <c r="B16822">
        <v>0.31868999999999997</v>
      </c>
      <c r="C16822">
        <f t="shared" si="262"/>
        <v>8</v>
      </c>
    </row>
    <row r="16823" spans="1:3">
      <c r="A16823" t="s">
        <v>15521</v>
      </c>
      <c r="B16823">
        <v>3.1869000000000001</v>
      </c>
      <c r="C16823">
        <f t="shared" si="262"/>
        <v>8</v>
      </c>
    </row>
    <row r="16824" spans="1:3">
      <c r="A16824" t="s">
        <v>15524</v>
      </c>
      <c r="B16824">
        <v>0.95606899999999995</v>
      </c>
      <c r="C16824">
        <f t="shared" si="262"/>
        <v>8</v>
      </c>
    </row>
    <row r="16825" spans="1:3">
      <c r="A16825" t="s">
        <v>15528</v>
      </c>
      <c r="B16825">
        <v>26.1325</v>
      </c>
      <c r="C16825">
        <f t="shared" si="262"/>
        <v>8</v>
      </c>
    </row>
    <row r="16826" spans="1:3">
      <c r="A16826" t="s">
        <v>15532</v>
      </c>
      <c r="B16826">
        <v>3.1869000000000001</v>
      </c>
      <c r="C16826">
        <f t="shared" si="262"/>
        <v>8</v>
      </c>
    </row>
    <row r="16827" spans="1:3">
      <c r="A16827" t="s">
        <v>15538</v>
      </c>
      <c r="B16827">
        <v>1.2747599999999999</v>
      </c>
      <c r="C16827">
        <f t="shared" si="262"/>
        <v>8</v>
      </c>
    </row>
    <row r="16828" spans="1:3">
      <c r="A16828" t="s">
        <v>15539</v>
      </c>
      <c r="B16828">
        <v>0.31868999999999997</v>
      </c>
      <c r="C16828">
        <f t="shared" si="262"/>
        <v>8</v>
      </c>
    </row>
    <row r="16829" spans="1:3">
      <c r="A16829" t="s">
        <v>15541</v>
      </c>
      <c r="B16829">
        <v>147.87200000000001</v>
      </c>
      <c r="C16829">
        <f t="shared" si="262"/>
        <v>8</v>
      </c>
    </row>
    <row r="16830" spans="1:3">
      <c r="A16830" t="s">
        <v>15576</v>
      </c>
      <c r="B16830">
        <v>0.95606899999999995</v>
      </c>
      <c r="C16830">
        <f t="shared" si="262"/>
        <v>8</v>
      </c>
    </row>
    <row r="16831" spans="1:3">
      <c r="A16831" t="s">
        <v>15579</v>
      </c>
      <c r="B16831">
        <v>0.95606899999999995</v>
      </c>
      <c r="C16831">
        <f t="shared" si="262"/>
        <v>8</v>
      </c>
    </row>
    <row r="16832" spans="1:3">
      <c r="A16832" t="s">
        <v>15585</v>
      </c>
      <c r="B16832">
        <v>0.31868999999999997</v>
      </c>
      <c r="C16832">
        <f t="shared" si="262"/>
        <v>8</v>
      </c>
    </row>
    <row r="16833" spans="1:3">
      <c r="A16833" t="s">
        <v>15591</v>
      </c>
      <c r="B16833">
        <v>0.31868999999999997</v>
      </c>
      <c r="C16833">
        <f t="shared" ref="C16833:C16896" si="263">LEN(A16833)</f>
        <v>8</v>
      </c>
    </row>
    <row r="16834" spans="1:3">
      <c r="A16834" t="s">
        <v>15593</v>
      </c>
      <c r="B16834">
        <v>1.59345</v>
      </c>
      <c r="C16834">
        <f t="shared" si="263"/>
        <v>8</v>
      </c>
    </row>
    <row r="16835" spans="1:3">
      <c r="A16835" t="s">
        <v>15596</v>
      </c>
      <c r="B16835">
        <v>0.31868999999999997</v>
      </c>
      <c r="C16835">
        <f t="shared" si="263"/>
        <v>8</v>
      </c>
    </row>
    <row r="16836" spans="1:3">
      <c r="A16836" t="s">
        <v>15598</v>
      </c>
      <c r="B16836">
        <v>0.31868999999999997</v>
      </c>
      <c r="C16836">
        <f t="shared" si="263"/>
        <v>8</v>
      </c>
    </row>
    <row r="16837" spans="1:3">
      <c r="A16837" t="s">
        <v>15605</v>
      </c>
      <c r="B16837">
        <v>5.09903</v>
      </c>
      <c r="C16837">
        <f t="shared" si="263"/>
        <v>8</v>
      </c>
    </row>
    <row r="16838" spans="1:3">
      <c r="A16838" t="s">
        <v>15616</v>
      </c>
      <c r="B16838">
        <v>0.31868999999999997</v>
      </c>
      <c r="C16838">
        <f t="shared" si="263"/>
        <v>8</v>
      </c>
    </row>
    <row r="16839" spans="1:3">
      <c r="A16839" t="s">
        <v>15655</v>
      </c>
      <c r="B16839">
        <v>0.31868999999999997</v>
      </c>
      <c r="C16839">
        <f t="shared" si="263"/>
        <v>8</v>
      </c>
    </row>
    <row r="16840" spans="1:3">
      <c r="A16840" t="s">
        <v>15657</v>
      </c>
      <c r="B16840">
        <v>0.31868999999999997</v>
      </c>
      <c r="C16840">
        <f t="shared" si="263"/>
        <v>8</v>
      </c>
    </row>
    <row r="16841" spans="1:3">
      <c r="A16841" t="s">
        <v>15661</v>
      </c>
      <c r="B16841">
        <v>0.63737900000000003</v>
      </c>
      <c r="C16841">
        <f t="shared" si="263"/>
        <v>8</v>
      </c>
    </row>
    <row r="16842" spans="1:3">
      <c r="A16842" t="s">
        <v>15665</v>
      </c>
      <c r="B16842">
        <v>0.31868999999999997</v>
      </c>
      <c r="C16842">
        <f t="shared" si="263"/>
        <v>8</v>
      </c>
    </row>
    <row r="16843" spans="1:3">
      <c r="A16843" t="s">
        <v>15676</v>
      </c>
      <c r="B16843">
        <v>0.63737900000000003</v>
      </c>
      <c r="C16843">
        <f t="shared" si="263"/>
        <v>8</v>
      </c>
    </row>
    <row r="16844" spans="1:3">
      <c r="A16844" t="s">
        <v>15678</v>
      </c>
      <c r="B16844">
        <v>0.31868999999999997</v>
      </c>
      <c r="C16844">
        <f t="shared" si="263"/>
        <v>8</v>
      </c>
    </row>
    <row r="16845" spans="1:3">
      <c r="A16845" t="s">
        <v>15680</v>
      </c>
      <c r="B16845">
        <v>0.31868999999999997</v>
      </c>
      <c r="C16845">
        <f t="shared" si="263"/>
        <v>8</v>
      </c>
    </row>
    <row r="16846" spans="1:3">
      <c r="A16846" t="s">
        <v>15682</v>
      </c>
      <c r="B16846">
        <v>0.31868999999999997</v>
      </c>
      <c r="C16846">
        <f t="shared" si="263"/>
        <v>8</v>
      </c>
    </row>
    <row r="16847" spans="1:3">
      <c r="A16847" t="s">
        <v>15690</v>
      </c>
      <c r="B16847">
        <v>0.31868999999999997</v>
      </c>
      <c r="C16847">
        <f t="shared" si="263"/>
        <v>8</v>
      </c>
    </row>
    <row r="16848" spans="1:3">
      <c r="A16848" t="s">
        <v>15692</v>
      </c>
      <c r="B16848">
        <v>1.59345</v>
      </c>
      <c r="C16848">
        <f t="shared" si="263"/>
        <v>8</v>
      </c>
    </row>
    <row r="16849" spans="1:3">
      <c r="A16849" t="s">
        <v>15698</v>
      </c>
      <c r="B16849">
        <v>0.95606899999999995</v>
      </c>
      <c r="C16849">
        <f t="shared" si="263"/>
        <v>8</v>
      </c>
    </row>
    <row r="16850" spans="1:3">
      <c r="A16850" t="s">
        <v>15703</v>
      </c>
      <c r="B16850">
        <v>2.2308300000000001</v>
      </c>
      <c r="C16850">
        <f t="shared" si="263"/>
        <v>8</v>
      </c>
    </row>
    <row r="16851" spans="1:3">
      <c r="A16851" t="s">
        <v>15711</v>
      </c>
      <c r="B16851">
        <v>0.31868999999999997</v>
      </c>
      <c r="C16851">
        <f t="shared" si="263"/>
        <v>8</v>
      </c>
    </row>
    <row r="16852" spans="1:3">
      <c r="A16852" t="s">
        <v>15715</v>
      </c>
      <c r="B16852">
        <v>0.63737900000000003</v>
      </c>
      <c r="C16852">
        <f t="shared" si="263"/>
        <v>8</v>
      </c>
    </row>
    <row r="16853" spans="1:3">
      <c r="A16853" t="s">
        <v>15726</v>
      </c>
      <c r="B16853">
        <v>3.5055900000000002</v>
      </c>
      <c r="C16853">
        <f t="shared" si="263"/>
        <v>8</v>
      </c>
    </row>
    <row r="16854" spans="1:3">
      <c r="A16854" t="s">
        <v>15734</v>
      </c>
      <c r="B16854">
        <v>0.31868999999999997</v>
      </c>
      <c r="C16854">
        <f t="shared" si="263"/>
        <v>8</v>
      </c>
    </row>
    <row r="16855" spans="1:3">
      <c r="A16855" t="s">
        <v>15785</v>
      </c>
      <c r="B16855">
        <v>0.63737900000000003</v>
      </c>
      <c r="C16855">
        <f t="shared" si="263"/>
        <v>8</v>
      </c>
    </row>
    <row r="16856" spans="1:3">
      <c r="A16856" t="s">
        <v>15796</v>
      </c>
      <c r="B16856">
        <v>0.31868999999999997</v>
      </c>
      <c r="C16856">
        <f t="shared" si="263"/>
        <v>8</v>
      </c>
    </row>
    <row r="16857" spans="1:3">
      <c r="A16857" t="s">
        <v>15797</v>
      </c>
      <c r="B16857">
        <v>0.31868999999999997</v>
      </c>
      <c r="C16857">
        <f t="shared" si="263"/>
        <v>8</v>
      </c>
    </row>
    <row r="16858" spans="1:3">
      <c r="A16858" t="s">
        <v>15798</v>
      </c>
      <c r="B16858">
        <v>0.31868999999999997</v>
      </c>
      <c r="C16858">
        <f t="shared" si="263"/>
        <v>8</v>
      </c>
    </row>
    <row r="16859" spans="1:3">
      <c r="A16859" t="s">
        <v>15801</v>
      </c>
      <c r="B16859">
        <v>16.890499999999999</v>
      </c>
      <c r="C16859">
        <f t="shared" si="263"/>
        <v>8</v>
      </c>
    </row>
    <row r="16860" spans="1:3">
      <c r="A16860" t="s">
        <v>15816</v>
      </c>
      <c r="B16860">
        <v>0.63737900000000003</v>
      </c>
      <c r="C16860">
        <f t="shared" si="263"/>
        <v>8</v>
      </c>
    </row>
    <row r="16861" spans="1:3">
      <c r="A16861" t="s">
        <v>15829</v>
      </c>
      <c r="B16861">
        <v>3.1869000000000001</v>
      </c>
      <c r="C16861">
        <f t="shared" si="263"/>
        <v>8</v>
      </c>
    </row>
    <row r="16862" spans="1:3">
      <c r="A16862" t="s">
        <v>15838</v>
      </c>
      <c r="B16862">
        <v>1.91214</v>
      </c>
      <c r="C16862">
        <f t="shared" si="263"/>
        <v>8</v>
      </c>
    </row>
    <row r="16863" spans="1:3">
      <c r="A16863" t="s">
        <v>15842</v>
      </c>
      <c r="B16863">
        <v>0.95606899999999995</v>
      </c>
      <c r="C16863">
        <f t="shared" si="263"/>
        <v>8</v>
      </c>
    </row>
    <row r="16864" spans="1:3">
      <c r="A16864" t="s">
        <v>15846</v>
      </c>
      <c r="B16864">
        <v>0.31868999999999997</v>
      </c>
      <c r="C16864">
        <f t="shared" si="263"/>
        <v>8</v>
      </c>
    </row>
    <row r="16865" spans="1:3">
      <c r="A16865" t="s">
        <v>15880</v>
      </c>
      <c r="B16865">
        <v>1.2747599999999999</v>
      </c>
      <c r="C16865">
        <f t="shared" si="263"/>
        <v>8</v>
      </c>
    </row>
    <row r="16866" spans="1:3">
      <c r="A16866" t="s">
        <v>15922</v>
      </c>
      <c r="B16866">
        <v>47.484699999999997</v>
      </c>
      <c r="C16866">
        <f t="shared" si="263"/>
        <v>8</v>
      </c>
    </row>
    <row r="16867" spans="1:3">
      <c r="A16867" t="s">
        <v>15931</v>
      </c>
      <c r="B16867">
        <v>0.31868999999999997</v>
      </c>
      <c r="C16867">
        <f t="shared" si="263"/>
        <v>8</v>
      </c>
    </row>
    <row r="16868" spans="1:3">
      <c r="A16868" t="s">
        <v>15936</v>
      </c>
      <c r="B16868">
        <v>19.440100000000001</v>
      </c>
      <c r="C16868">
        <f t="shared" si="263"/>
        <v>8</v>
      </c>
    </row>
    <row r="16869" spans="1:3">
      <c r="A16869" t="s">
        <v>15943</v>
      </c>
      <c r="B16869">
        <v>0.31868999999999997</v>
      </c>
      <c r="C16869">
        <f t="shared" si="263"/>
        <v>8</v>
      </c>
    </row>
    <row r="16870" spans="1:3">
      <c r="A16870" t="s">
        <v>15947</v>
      </c>
      <c r="B16870">
        <v>0.63737900000000003</v>
      </c>
      <c r="C16870">
        <f t="shared" si="263"/>
        <v>8</v>
      </c>
    </row>
    <row r="16871" spans="1:3">
      <c r="A16871" t="s">
        <v>15950</v>
      </c>
      <c r="B16871">
        <v>30.275500000000001</v>
      </c>
      <c r="C16871">
        <f t="shared" si="263"/>
        <v>8</v>
      </c>
    </row>
    <row r="16872" spans="1:3">
      <c r="A16872" t="s">
        <v>15954</v>
      </c>
      <c r="B16872">
        <v>0.63737900000000003</v>
      </c>
      <c r="C16872">
        <f t="shared" si="263"/>
        <v>8</v>
      </c>
    </row>
    <row r="16873" spans="1:3">
      <c r="A16873" t="s">
        <v>15958</v>
      </c>
      <c r="B16873">
        <v>0.31868999999999997</v>
      </c>
      <c r="C16873">
        <f t="shared" si="263"/>
        <v>8</v>
      </c>
    </row>
    <row r="16874" spans="1:3">
      <c r="A16874" t="s">
        <v>15965</v>
      </c>
      <c r="B16874">
        <v>17.846599999999999</v>
      </c>
      <c r="C16874">
        <f t="shared" si="263"/>
        <v>8</v>
      </c>
    </row>
    <row r="16875" spans="1:3">
      <c r="A16875" t="s">
        <v>15970</v>
      </c>
      <c r="B16875">
        <v>0.63737900000000003</v>
      </c>
      <c r="C16875">
        <f t="shared" si="263"/>
        <v>8</v>
      </c>
    </row>
    <row r="16876" spans="1:3">
      <c r="A16876" t="s">
        <v>15976</v>
      </c>
      <c r="B16876">
        <v>0.95606899999999995</v>
      </c>
      <c r="C16876">
        <f t="shared" si="263"/>
        <v>8</v>
      </c>
    </row>
    <row r="16877" spans="1:3">
      <c r="A16877" t="s">
        <v>15981</v>
      </c>
      <c r="B16877">
        <v>0.31868999999999997</v>
      </c>
      <c r="C16877">
        <f t="shared" si="263"/>
        <v>8</v>
      </c>
    </row>
    <row r="16878" spans="1:3">
      <c r="A16878" t="s">
        <v>15982</v>
      </c>
      <c r="B16878">
        <v>0.63737900000000003</v>
      </c>
      <c r="C16878">
        <f t="shared" si="263"/>
        <v>8</v>
      </c>
    </row>
    <row r="16879" spans="1:3">
      <c r="A16879" t="s">
        <v>15985</v>
      </c>
      <c r="B16879">
        <v>0.31868999999999997</v>
      </c>
      <c r="C16879">
        <f t="shared" si="263"/>
        <v>8</v>
      </c>
    </row>
    <row r="16880" spans="1:3">
      <c r="A16880" t="s">
        <v>15986</v>
      </c>
      <c r="B16880">
        <v>0.31868999999999997</v>
      </c>
      <c r="C16880">
        <f t="shared" si="263"/>
        <v>8</v>
      </c>
    </row>
    <row r="16881" spans="1:3">
      <c r="A16881" t="s">
        <v>15987</v>
      </c>
      <c r="B16881">
        <v>0.31868999999999997</v>
      </c>
      <c r="C16881">
        <f t="shared" si="263"/>
        <v>8</v>
      </c>
    </row>
    <row r="16882" spans="1:3">
      <c r="A16882" t="s">
        <v>15988</v>
      </c>
      <c r="B16882">
        <v>0.95606899999999995</v>
      </c>
      <c r="C16882">
        <f t="shared" si="263"/>
        <v>8</v>
      </c>
    </row>
    <row r="16883" spans="1:3">
      <c r="A16883" t="s">
        <v>15990</v>
      </c>
      <c r="B16883">
        <v>0.31868999999999997</v>
      </c>
      <c r="C16883">
        <f t="shared" si="263"/>
        <v>8</v>
      </c>
    </row>
    <row r="16884" spans="1:3">
      <c r="A16884" t="s">
        <v>15992</v>
      </c>
      <c r="B16884">
        <v>0.63737900000000003</v>
      </c>
      <c r="C16884">
        <f t="shared" si="263"/>
        <v>8</v>
      </c>
    </row>
    <row r="16885" spans="1:3">
      <c r="A16885" t="s">
        <v>15994</v>
      </c>
      <c r="B16885">
        <v>3.8242699999999998</v>
      </c>
      <c r="C16885">
        <f t="shared" si="263"/>
        <v>8</v>
      </c>
    </row>
    <row r="16886" spans="1:3">
      <c r="A16886" t="s">
        <v>15997</v>
      </c>
      <c r="B16886">
        <v>3.5055900000000002</v>
      </c>
      <c r="C16886">
        <f t="shared" si="263"/>
        <v>8</v>
      </c>
    </row>
    <row r="16887" spans="1:3">
      <c r="A16887" t="s">
        <v>15999</v>
      </c>
      <c r="B16887">
        <v>0.95606899999999995</v>
      </c>
      <c r="C16887">
        <f t="shared" si="263"/>
        <v>8</v>
      </c>
    </row>
    <row r="16888" spans="1:3">
      <c r="A16888" t="s">
        <v>16003</v>
      </c>
      <c r="B16888">
        <v>0.31868999999999997</v>
      </c>
      <c r="C16888">
        <f t="shared" si="263"/>
        <v>8</v>
      </c>
    </row>
    <row r="16889" spans="1:3">
      <c r="A16889" t="s">
        <v>16011</v>
      </c>
      <c r="B16889">
        <v>0.31868999999999997</v>
      </c>
      <c r="C16889">
        <f t="shared" si="263"/>
        <v>8</v>
      </c>
    </row>
    <row r="16890" spans="1:3">
      <c r="A16890" t="s">
        <v>16060</v>
      </c>
      <c r="B16890">
        <v>5.7364100000000002</v>
      </c>
      <c r="C16890">
        <f t="shared" si="263"/>
        <v>8</v>
      </c>
    </row>
    <row r="16891" spans="1:3">
      <c r="A16891" t="s">
        <v>16076</v>
      </c>
      <c r="B16891">
        <v>0.63737900000000003</v>
      </c>
      <c r="C16891">
        <f t="shared" si="263"/>
        <v>8</v>
      </c>
    </row>
    <row r="16892" spans="1:3">
      <c r="A16892" t="s">
        <v>16079</v>
      </c>
      <c r="B16892">
        <v>0.63737900000000003</v>
      </c>
      <c r="C16892">
        <f t="shared" si="263"/>
        <v>8</v>
      </c>
    </row>
    <row r="16893" spans="1:3">
      <c r="A16893" t="s">
        <v>16087</v>
      </c>
      <c r="B16893">
        <v>0.31868999999999997</v>
      </c>
      <c r="C16893">
        <f t="shared" si="263"/>
        <v>8</v>
      </c>
    </row>
    <row r="16894" spans="1:3">
      <c r="A16894" t="s">
        <v>16100</v>
      </c>
      <c r="B16894">
        <v>1.2747599999999999</v>
      </c>
      <c r="C16894">
        <f t="shared" si="263"/>
        <v>8</v>
      </c>
    </row>
    <row r="16895" spans="1:3">
      <c r="A16895" t="s">
        <v>16102</v>
      </c>
      <c r="B16895">
        <v>1.2747599999999999</v>
      </c>
      <c r="C16895">
        <f t="shared" si="263"/>
        <v>8</v>
      </c>
    </row>
    <row r="16896" spans="1:3">
      <c r="A16896" t="s">
        <v>16104</v>
      </c>
      <c r="B16896">
        <v>0.31868999999999997</v>
      </c>
      <c r="C16896">
        <f t="shared" si="263"/>
        <v>8</v>
      </c>
    </row>
    <row r="16897" spans="1:3">
      <c r="A16897" t="s">
        <v>16106</v>
      </c>
      <c r="B16897">
        <v>0.31868999999999997</v>
      </c>
      <c r="C16897">
        <f t="shared" ref="C16897:C16960" si="264">LEN(A16897)</f>
        <v>8</v>
      </c>
    </row>
    <row r="16898" spans="1:3">
      <c r="A16898" t="s">
        <v>16145</v>
      </c>
      <c r="B16898">
        <v>0.31868999999999997</v>
      </c>
      <c r="C16898">
        <f t="shared" si="264"/>
        <v>8</v>
      </c>
    </row>
    <row r="16899" spans="1:3">
      <c r="A16899" t="s">
        <v>16147</v>
      </c>
      <c r="B16899">
        <v>10.1981</v>
      </c>
      <c r="C16899">
        <f t="shared" si="264"/>
        <v>8</v>
      </c>
    </row>
    <row r="16900" spans="1:3">
      <c r="A16900" t="s">
        <v>16153</v>
      </c>
      <c r="B16900">
        <v>0.95606899999999995</v>
      </c>
      <c r="C16900">
        <f t="shared" si="264"/>
        <v>8</v>
      </c>
    </row>
    <row r="16901" spans="1:3">
      <c r="A16901" t="s">
        <v>16163</v>
      </c>
      <c r="B16901">
        <v>0.31868999999999997</v>
      </c>
      <c r="C16901">
        <f t="shared" si="264"/>
        <v>8</v>
      </c>
    </row>
    <row r="16902" spans="1:3">
      <c r="A16902" t="s">
        <v>16177</v>
      </c>
      <c r="B16902">
        <v>0.31868999999999997</v>
      </c>
      <c r="C16902">
        <f t="shared" si="264"/>
        <v>8</v>
      </c>
    </row>
    <row r="16903" spans="1:3">
      <c r="A16903" t="s">
        <v>16182</v>
      </c>
      <c r="B16903">
        <v>1.91214</v>
      </c>
      <c r="C16903">
        <f t="shared" si="264"/>
        <v>8</v>
      </c>
    </row>
    <row r="16904" spans="1:3">
      <c r="A16904" t="s">
        <v>16188</v>
      </c>
      <c r="B16904">
        <v>0.63737900000000003</v>
      </c>
      <c r="C16904">
        <f t="shared" si="264"/>
        <v>8</v>
      </c>
    </row>
    <row r="16905" spans="1:3">
      <c r="A16905" t="s">
        <v>16189</v>
      </c>
      <c r="B16905">
        <v>0.31868999999999997</v>
      </c>
      <c r="C16905">
        <f t="shared" si="264"/>
        <v>8</v>
      </c>
    </row>
    <row r="16906" spans="1:3">
      <c r="A16906" t="s">
        <v>16217</v>
      </c>
      <c r="B16906">
        <v>2.2308300000000001</v>
      </c>
      <c r="C16906">
        <f t="shared" si="264"/>
        <v>8</v>
      </c>
    </row>
    <row r="16907" spans="1:3">
      <c r="A16907" t="s">
        <v>16221</v>
      </c>
      <c r="B16907">
        <v>0.63737900000000003</v>
      </c>
      <c r="C16907">
        <f t="shared" si="264"/>
        <v>8</v>
      </c>
    </row>
    <row r="16908" spans="1:3">
      <c r="A16908" t="s">
        <v>16223</v>
      </c>
      <c r="B16908">
        <v>0.31868999999999997</v>
      </c>
      <c r="C16908">
        <f t="shared" si="264"/>
        <v>8</v>
      </c>
    </row>
    <row r="16909" spans="1:3">
      <c r="A16909" t="s">
        <v>16227</v>
      </c>
      <c r="B16909">
        <v>0.31868999999999997</v>
      </c>
      <c r="C16909">
        <f t="shared" si="264"/>
        <v>8</v>
      </c>
    </row>
    <row r="16910" spans="1:3">
      <c r="A16910" t="s">
        <v>16231</v>
      </c>
      <c r="B16910">
        <v>0.31868999999999997</v>
      </c>
      <c r="C16910">
        <f t="shared" si="264"/>
        <v>8</v>
      </c>
    </row>
    <row r="16911" spans="1:3">
      <c r="A16911" t="s">
        <v>16236</v>
      </c>
      <c r="B16911">
        <v>1.2747599999999999</v>
      </c>
      <c r="C16911">
        <f t="shared" si="264"/>
        <v>8</v>
      </c>
    </row>
    <row r="16912" spans="1:3">
      <c r="A16912" t="s">
        <v>16248</v>
      </c>
      <c r="B16912">
        <v>0.31868999999999997</v>
      </c>
      <c r="C16912">
        <f t="shared" si="264"/>
        <v>8</v>
      </c>
    </row>
    <row r="16913" spans="1:3">
      <c r="A16913" t="s">
        <v>16274</v>
      </c>
      <c r="B16913">
        <v>0.31868999999999997</v>
      </c>
      <c r="C16913">
        <f t="shared" si="264"/>
        <v>8</v>
      </c>
    </row>
    <row r="16914" spans="1:3">
      <c r="A16914" t="s">
        <v>16296</v>
      </c>
      <c r="B16914">
        <v>19.440100000000001</v>
      </c>
      <c r="C16914">
        <f t="shared" si="264"/>
        <v>8</v>
      </c>
    </row>
    <row r="16915" spans="1:3">
      <c r="A16915" t="s">
        <v>16299</v>
      </c>
      <c r="B16915">
        <v>49.396900000000002</v>
      </c>
      <c r="C16915">
        <f t="shared" si="264"/>
        <v>8</v>
      </c>
    </row>
    <row r="16916" spans="1:3">
      <c r="A16916" t="s">
        <v>16316</v>
      </c>
      <c r="B16916">
        <v>0.95606899999999995</v>
      </c>
      <c r="C16916">
        <f t="shared" si="264"/>
        <v>8</v>
      </c>
    </row>
    <row r="16917" spans="1:3">
      <c r="A16917" t="s">
        <v>16324</v>
      </c>
      <c r="B16917">
        <v>0.31868999999999997</v>
      </c>
      <c r="C16917">
        <f t="shared" si="264"/>
        <v>8</v>
      </c>
    </row>
    <row r="16918" spans="1:3">
      <c r="A16918" t="s">
        <v>16325</v>
      </c>
      <c r="B16918">
        <v>0.63737900000000003</v>
      </c>
      <c r="C16918">
        <f t="shared" si="264"/>
        <v>8</v>
      </c>
    </row>
    <row r="16919" spans="1:3">
      <c r="A16919" t="s">
        <v>16335</v>
      </c>
      <c r="B16919">
        <v>6.6924799999999998</v>
      </c>
      <c r="C16919">
        <f t="shared" si="264"/>
        <v>8</v>
      </c>
    </row>
    <row r="16920" spans="1:3">
      <c r="A16920" t="s">
        <v>16337</v>
      </c>
      <c r="B16920">
        <v>0.95606899999999995</v>
      </c>
      <c r="C16920">
        <f t="shared" si="264"/>
        <v>8</v>
      </c>
    </row>
    <row r="16921" spans="1:3">
      <c r="A16921" t="s">
        <v>16340</v>
      </c>
      <c r="B16921">
        <v>0.63737900000000003</v>
      </c>
      <c r="C16921">
        <f t="shared" si="264"/>
        <v>8</v>
      </c>
    </row>
    <row r="16922" spans="1:3">
      <c r="A16922" t="s">
        <v>16341</v>
      </c>
      <c r="B16922">
        <v>1.2747599999999999</v>
      </c>
      <c r="C16922">
        <f t="shared" si="264"/>
        <v>8</v>
      </c>
    </row>
    <row r="16923" spans="1:3">
      <c r="A16923" t="s">
        <v>16344</v>
      </c>
      <c r="B16923">
        <v>0.31868999999999997</v>
      </c>
      <c r="C16923">
        <f t="shared" si="264"/>
        <v>8</v>
      </c>
    </row>
    <row r="16924" spans="1:3">
      <c r="A16924" t="s">
        <v>16349</v>
      </c>
      <c r="B16924">
        <v>1.59345</v>
      </c>
      <c r="C16924">
        <f t="shared" si="264"/>
        <v>8</v>
      </c>
    </row>
    <row r="16925" spans="1:3">
      <c r="A16925" t="s">
        <v>16375</v>
      </c>
      <c r="B16925">
        <v>4.7803399999999998</v>
      </c>
      <c r="C16925">
        <f t="shared" si="264"/>
        <v>8</v>
      </c>
    </row>
    <row r="16926" spans="1:3">
      <c r="A16926" t="s">
        <v>16380</v>
      </c>
      <c r="B16926">
        <v>2.5495199999999998</v>
      </c>
      <c r="C16926">
        <f t="shared" si="264"/>
        <v>8</v>
      </c>
    </row>
    <row r="16927" spans="1:3">
      <c r="A16927" t="s">
        <v>16405</v>
      </c>
      <c r="B16927">
        <v>0.31868999999999997</v>
      </c>
      <c r="C16927">
        <f t="shared" si="264"/>
        <v>8</v>
      </c>
    </row>
    <row r="16928" spans="1:3">
      <c r="A16928" t="s">
        <v>16408</v>
      </c>
      <c r="B16928">
        <v>0.31868999999999997</v>
      </c>
      <c r="C16928">
        <f t="shared" si="264"/>
        <v>8</v>
      </c>
    </row>
    <row r="16929" spans="1:3">
      <c r="A16929" t="s">
        <v>16413</v>
      </c>
      <c r="B16929">
        <v>0.31868999999999997</v>
      </c>
      <c r="C16929">
        <f t="shared" si="264"/>
        <v>8</v>
      </c>
    </row>
    <row r="16930" spans="1:3">
      <c r="A16930" t="s">
        <v>16420</v>
      </c>
      <c r="B16930">
        <v>44.297800000000002</v>
      </c>
      <c r="C16930">
        <f t="shared" si="264"/>
        <v>8</v>
      </c>
    </row>
    <row r="16931" spans="1:3">
      <c r="A16931" t="s">
        <v>16428</v>
      </c>
      <c r="B16931">
        <v>7.9672400000000003</v>
      </c>
      <c r="C16931">
        <f t="shared" si="264"/>
        <v>8</v>
      </c>
    </row>
    <row r="16932" spans="1:3">
      <c r="A16932" t="s">
        <v>16435</v>
      </c>
      <c r="B16932">
        <v>290.64499999999998</v>
      </c>
      <c r="C16932">
        <f t="shared" si="264"/>
        <v>8</v>
      </c>
    </row>
    <row r="16933" spans="1:3">
      <c r="A16933" t="s">
        <v>16446</v>
      </c>
      <c r="B16933">
        <v>0.31868999999999997</v>
      </c>
      <c r="C16933">
        <f t="shared" si="264"/>
        <v>8</v>
      </c>
    </row>
    <row r="16934" spans="1:3">
      <c r="A16934" t="s">
        <v>16449</v>
      </c>
      <c r="B16934">
        <v>1.59345</v>
      </c>
      <c r="C16934">
        <f t="shared" si="264"/>
        <v>8</v>
      </c>
    </row>
    <row r="16935" spans="1:3">
      <c r="A16935" t="s">
        <v>16452</v>
      </c>
      <c r="B16935">
        <v>6.0551000000000004</v>
      </c>
      <c r="C16935">
        <f t="shared" si="264"/>
        <v>8</v>
      </c>
    </row>
    <row r="16936" spans="1:3">
      <c r="A16936" t="s">
        <v>16473</v>
      </c>
      <c r="B16936">
        <v>0.31868999999999997</v>
      </c>
      <c r="C16936">
        <f t="shared" si="264"/>
        <v>8</v>
      </c>
    </row>
    <row r="16937" spans="1:3">
      <c r="A16937" t="s">
        <v>16482</v>
      </c>
      <c r="B16937">
        <v>0.31868999999999997</v>
      </c>
      <c r="C16937">
        <f t="shared" si="264"/>
        <v>8</v>
      </c>
    </row>
    <row r="16938" spans="1:3">
      <c r="A16938" t="s">
        <v>16490</v>
      </c>
      <c r="B16938">
        <v>50.671599999999998</v>
      </c>
      <c r="C16938">
        <f t="shared" si="264"/>
        <v>8</v>
      </c>
    </row>
    <row r="16939" spans="1:3">
      <c r="A16939" t="s">
        <v>16497</v>
      </c>
      <c r="B16939">
        <v>0.31868999999999997</v>
      </c>
      <c r="C16939">
        <f t="shared" si="264"/>
        <v>8</v>
      </c>
    </row>
    <row r="16940" spans="1:3">
      <c r="A16940" t="s">
        <v>16513</v>
      </c>
      <c r="B16940">
        <v>0.31868999999999997</v>
      </c>
      <c r="C16940">
        <f t="shared" si="264"/>
        <v>8</v>
      </c>
    </row>
    <row r="16941" spans="1:3">
      <c r="A16941" t="s">
        <v>16537</v>
      </c>
      <c r="B16941">
        <v>7.9672400000000003</v>
      </c>
      <c r="C16941">
        <f t="shared" si="264"/>
        <v>8</v>
      </c>
    </row>
    <row r="16942" spans="1:3">
      <c r="A16942" t="s">
        <v>16552</v>
      </c>
      <c r="B16942">
        <v>0.31868999999999997</v>
      </c>
      <c r="C16942">
        <f t="shared" si="264"/>
        <v>8</v>
      </c>
    </row>
    <row r="16943" spans="1:3">
      <c r="A16943" t="s">
        <v>16564</v>
      </c>
      <c r="B16943">
        <v>0.31868999999999997</v>
      </c>
      <c r="C16943">
        <f t="shared" si="264"/>
        <v>8</v>
      </c>
    </row>
    <row r="16944" spans="1:3">
      <c r="A16944" t="s">
        <v>16566</v>
      </c>
      <c r="B16944">
        <v>0.95606899999999995</v>
      </c>
      <c r="C16944">
        <f t="shared" si="264"/>
        <v>8</v>
      </c>
    </row>
    <row r="16945" spans="1:3">
      <c r="A16945" t="s">
        <v>16572</v>
      </c>
      <c r="B16945">
        <v>0.31868999999999997</v>
      </c>
      <c r="C16945">
        <f t="shared" si="264"/>
        <v>8</v>
      </c>
    </row>
    <row r="16946" spans="1:3">
      <c r="A16946" t="s">
        <v>16588</v>
      </c>
      <c r="B16946">
        <v>0.63737900000000003</v>
      </c>
      <c r="C16946">
        <f t="shared" si="264"/>
        <v>8</v>
      </c>
    </row>
    <row r="16947" spans="1:3">
      <c r="A16947" t="s">
        <v>16599</v>
      </c>
      <c r="B16947">
        <v>0.31868999999999997</v>
      </c>
      <c r="C16947">
        <f t="shared" si="264"/>
        <v>8</v>
      </c>
    </row>
    <row r="16948" spans="1:3">
      <c r="A16948" t="s">
        <v>16605</v>
      </c>
      <c r="B16948">
        <v>0.63737900000000003</v>
      </c>
      <c r="C16948">
        <f t="shared" si="264"/>
        <v>8</v>
      </c>
    </row>
    <row r="16949" spans="1:3">
      <c r="A16949" t="s">
        <v>16606</v>
      </c>
      <c r="B16949">
        <v>0.31868999999999997</v>
      </c>
      <c r="C16949">
        <f t="shared" si="264"/>
        <v>8</v>
      </c>
    </row>
    <row r="16950" spans="1:3">
      <c r="A16950" t="s">
        <v>16617</v>
      </c>
      <c r="B16950">
        <v>0.31868999999999997</v>
      </c>
      <c r="C16950">
        <f t="shared" si="264"/>
        <v>8</v>
      </c>
    </row>
    <row r="16951" spans="1:3">
      <c r="A16951" t="s">
        <v>16620</v>
      </c>
      <c r="B16951">
        <v>0.31868999999999997</v>
      </c>
      <c r="C16951">
        <f t="shared" si="264"/>
        <v>8</v>
      </c>
    </row>
    <row r="16952" spans="1:3">
      <c r="A16952" t="s">
        <v>16623</v>
      </c>
      <c r="B16952">
        <v>0.31868999999999997</v>
      </c>
      <c r="C16952">
        <f t="shared" si="264"/>
        <v>8</v>
      </c>
    </row>
    <row r="16953" spans="1:3">
      <c r="A16953" t="s">
        <v>16628</v>
      </c>
      <c r="B16953">
        <v>0.31868999999999997</v>
      </c>
      <c r="C16953">
        <f t="shared" si="264"/>
        <v>8</v>
      </c>
    </row>
    <row r="16954" spans="1:3">
      <c r="A16954" t="s">
        <v>16629</v>
      </c>
      <c r="B16954">
        <v>0.31868999999999997</v>
      </c>
      <c r="C16954">
        <f t="shared" si="264"/>
        <v>8</v>
      </c>
    </row>
    <row r="16955" spans="1:3">
      <c r="A16955" t="s">
        <v>16636</v>
      </c>
      <c r="B16955">
        <v>0.95606899999999995</v>
      </c>
      <c r="C16955">
        <f t="shared" si="264"/>
        <v>8</v>
      </c>
    </row>
    <row r="16956" spans="1:3">
      <c r="A16956" t="s">
        <v>16639</v>
      </c>
      <c r="B16956">
        <v>3.8242699999999998</v>
      </c>
      <c r="C16956">
        <f t="shared" si="264"/>
        <v>8</v>
      </c>
    </row>
    <row r="16957" spans="1:3">
      <c r="A16957" t="s">
        <v>16641</v>
      </c>
      <c r="B16957">
        <v>2.5495199999999998</v>
      </c>
      <c r="C16957">
        <f t="shared" si="264"/>
        <v>8</v>
      </c>
    </row>
    <row r="16958" spans="1:3">
      <c r="A16958" t="s">
        <v>16643</v>
      </c>
      <c r="B16958">
        <v>1.91214</v>
      </c>
      <c r="C16958">
        <f t="shared" si="264"/>
        <v>8</v>
      </c>
    </row>
    <row r="16959" spans="1:3">
      <c r="A16959" t="s">
        <v>16644</v>
      </c>
      <c r="B16959">
        <v>1.2747599999999999</v>
      </c>
      <c r="C16959">
        <f t="shared" si="264"/>
        <v>8</v>
      </c>
    </row>
    <row r="16960" spans="1:3">
      <c r="A16960" t="s">
        <v>16646</v>
      </c>
      <c r="B16960">
        <v>1.91214</v>
      </c>
      <c r="C16960">
        <f t="shared" si="264"/>
        <v>8</v>
      </c>
    </row>
    <row r="16961" spans="1:3">
      <c r="A16961" t="s">
        <v>16651</v>
      </c>
      <c r="B16961">
        <v>9.2420000000000009</v>
      </c>
      <c r="C16961">
        <f t="shared" ref="C16961:C17024" si="265">LEN(A16961)</f>
        <v>8</v>
      </c>
    </row>
    <row r="16962" spans="1:3">
      <c r="A16962" t="s">
        <v>16653</v>
      </c>
      <c r="B16962">
        <v>0.63737900000000003</v>
      </c>
      <c r="C16962">
        <f t="shared" si="265"/>
        <v>8</v>
      </c>
    </row>
    <row r="16963" spans="1:3">
      <c r="A16963" t="s">
        <v>16656</v>
      </c>
      <c r="B16963">
        <v>4.1429600000000004</v>
      </c>
      <c r="C16963">
        <f t="shared" si="265"/>
        <v>8</v>
      </c>
    </row>
    <row r="16964" spans="1:3">
      <c r="A16964" t="s">
        <v>16671</v>
      </c>
      <c r="B16964">
        <v>9.5606899999999992</v>
      </c>
      <c r="C16964">
        <f t="shared" si="265"/>
        <v>8</v>
      </c>
    </row>
    <row r="16965" spans="1:3">
      <c r="A16965" t="s">
        <v>16676</v>
      </c>
      <c r="B16965">
        <v>1.59345</v>
      </c>
      <c r="C16965">
        <f t="shared" si="265"/>
        <v>8</v>
      </c>
    </row>
    <row r="16966" spans="1:3">
      <c r="A16966" t="s">
        <v>16679</v>
      </c>
      <c r="B16966">
        <v>7.0111699999999999</v>
      </c>
      <c r="C16966">
        <f t="shared" si="265"/>
        <v>8</v>
      </c>
    </row>
    <row r="16967" spans="1:3">
      <c r="A16967" t="s">
        <v>16680</v>
      </c>
      <c r="B16967">
        <v>6.6924799999999998</v>
      </c>
      <c r="C16967">
        <f t="shared" si="265"/>
        <v>8</v>
      </c>
    </row>
    <row r="16968" spans="1:3">
      <c r="A16968" t="s">
        <v>16686</v>
      </c>
      <c r="B16968">
        <v>0.31868999999999997</v>
      </c>
      <c r="C16968">
        <f t="shared" si="265"/>
        <v>8</v>
      </c>
    </row>
    <row r="16969" spans="1:3">
      <c r="A16969" t="s">
        <v>16687</v>
      </c>
      <c r="B16969">
        <v>1.91214</v>
      </c>
      <c r="C16969">
        <f t="shared" si="265"/>
        <v>8</v>
      </c>
    </row>
    <row r="16970" spans="1:3">
      <c r="A16970" t="s">
        <v>16689</v>
      </c>
      <c r="B16970">
        <v>0.31868999999999997</v>
      </c>
      <c r="C16970">
        <f t="shared" si="265"/>
        <v>8</v>
      </c>
    </row>
    <row r="16971" spans="1:3">
      <c r="A16971" t="s">
        <v>16696</v>
      </c>
      <c r="B16971">
        <v>0.31868999999999997</v>
      </c>
      <c r="C16971">
        <f t="shared" si="265"/>
        <v>8</v>
      </c>
    </row>
    <row r="16972" spans="1:3">
      <c r="A16972" t="s">
        <v>16699</v>
      </c>
      <c r="B16972">
        <v>108.036</v>
      </c>
      <c r="C16972">
        <f t="shared" si="265"/>
        <v>8</v>
      </c>
    </row>
    <row r="16973" spans="1:3">
      <c r="A16973" t="s">
        <v>16705</v>
      </c>
      <c r="B16973">
        <v>7.32986</v>
      </c>
      <c r="C16973">
        <f t="shared" si="265"/>
        <v>8</v>
      </c>
    </row>
    <row r="16974" spans="1:3">
      <c r="A16974" t="s">
        <v>16709</v>
      </c>
      <c r="B16974">
        <v>0.63737900000000003</v>
      </c>
      <c r="C16974">
        <f t="shared" si="265"/>
        <v>8</v>
      </c>
    </row>
    <row r="16975" spans="1:3">
      <c r="A16975" t="s">
        <v>16725</v>
      </c>
      <c r="B16975">
        <v>0.63737900000000003</v>
      </c>
      <c r="C16975">
        <f t="shared" si="265"/>
        <v>8</v>
      </c>
    </row>
    <row r="16976" spans="1:3">
      <c r="A16976" t="s">
        <v>16735</v>
      </c>
      <c r="B16976">
        <v>129.06899999999999</v>
      </c>
      <c r="C16976">
        <f t="shared" si="265"/>
        <v>8</v>
      </c>
    </row>
    <row r="16977" spans="1:3">
      <c r="A16977" t="s">
        <v>16744</v>
      </c>
      <c r="B16977">
        <v>1.2747599999999999</v>
      </c>
      <c r="C16977">
        <f t="shared" si="265"/>
        <v>8</v>
      </c>
    </row>
    <row r="16978" spans="1:3">
      <c r="A16978" t="s">
        <v>16636</v>
      </c>
      <c r="B16978">
        <v>0.63737900000000003</v>
      </c>
      <c r="C16978">
        <f t="shared" si="265"/>
        <v>8</v>
      </c>
    </row>
    <row r="16979" spans="1:3">
      <c r="A16979" t="s">
        <v>16760</v>
      </c>
      <c r="B16979">
        <v>0.31868999999999997</v>
      </c>
      <c r="C16979">
        <f t="shared" si="265"/>
        <v>8</v>
      </c>
    </row>
    <row r="16980" spans="1:3">
      <c r="A16980" t="s">
        <v>16761</v>
      </c>
      <c r="B16980">
        <v>0.31868999999999997</v>
      </c>
      <c r="C16980">
        <f t="shared" si="265"/>
        <v>8</v>
      </c>
    </row>
    <row r="16981" spans="1:3">
      <c r="A16981" t="s">
        <v>16764</v>
      </c>
      <c r="B16981">
        <v>0.31868999999999997</v>
      </c>
      <c r="C16981">
        <f t="shared" si="265"/>
        <v>8</v>
      </c>
    </row>
    <row r="16982" spans="1:3">
      <c r="A16982" t="s">
        <v>16765</v>
      </c>
      <c r="B16982">
        <v>0.31868999999999997</v>
      </c>
      <c r="C16982">
        <f t="shared" si="265"/>
        <v>8</v>
      </c>
    </row>
    <row r="16983" spans="1:3">
      <c r="A16983" t="s">
        <v>16770</v>
      </c>
      <c r="B16983">
        <v>0.31868999999999997</v>
      </c>
      <c r="C16983">
        <f t="shared" si="265"/>
        <v>8</v>
      </c>
    </row>
    <row r="16984" spans="1:3">
      <c r="A16984" t="s">
        <v>16780</v>
      </c>
      <c r="B16984">
        <v>0.31868999999999997</v>
      </c>
      <c r="C16984">
        <f t="shared" si="265"/>
        <v>8</v>
      </c>
    </row>
    <row r="16985" spans="1:3">
      <c r="A16985" t="s">
        <v>16787</v>
      </c>
      <c r="B16985">
        <v>0.95606899999999995</v>
      </c>
      <c r="C16985">
        <f t="shared" si="265"/>
        <v>8</v>
      </c>
    </row>
    <row r="16986" spans="1:3">
      <c r="A16986" t="s">
        <v>16802</v>
      </c>
      <c r="B16986">
        <v>0.31868999999999997</v>
      </c>
      <c r="C16986">
        <f t="shared" si="265"/>
        <v>8</v>
      </c>
    </row>
    <row r="16987" spans="1:3">
      <c r="A16987" t="s">
        <v>16816</v>
      </c>
      <c r="B16987">
        <v>0.31868999999999997</v>
      </c>
      <c r="C16987">
        <f t="shared" si="265"/>
        <v>8</v>
      </c>
    </row>
    <row r="16988" spans="1:3">
      <c r="A16988" t="s">
        <v>16831</v>
      </c>
      <c r="B16988">
        <v>0.31868999999999997</v>
      </c>
      <c r="C16988">
        <f t="shared" si="265"/>
        <v>8</v>
      </c>
    </row>
    <row r="16989" spans="1:3">
      <c r="A16989" t="s">
        <v>16844</v>
      </c>
      <c r="B16989">
        <v>0.31868999999999997</v>
      </c>
      <c r="C16989">
        <f t="shared" si="265"/>
        <v>8</v>
      </c>
    </row>
    <row r="16990" spans="1:3">
      <c r="A16990" t="s">
        <v>16854</v>
      </c>
      <c r="B16990">
        <v>0.95606899999999995</v>
      </c>
      <c r="C16990">
        <f t="shared" si="265"/>
        <v>8</v>
      </c>
    </row>
    <row r="16991" spans="1:3">
      <c r="A16991" t="s">
        <v>16857</v>
      </c>
      <c r="B16991">
        <v>0.95606899999999995</v>
      </c>
      <c r="C16991">
        <f t="shared" si="265"/>
        <v>8</v>
      </c>
    </row>
    <row r="16992" spans="1:3">
      <c r="A16992" t="s">
        <v>16878</v>
      </c>
      <c r="B16992">
        <v>0.31868999999999997</v>
      </c>
      <c r="C16992">
        <f t="shared" si="265"/>
        <v>8</v>
      </c>
    </row>
    <row r="16993" spans="1:3">
      <c r="A16993" t="s">
        <v>16885</v>
      </c>
      <c r="B16993">
        <v>1.91214</v>
      </c>
      <c r="C16993">
        <f t="shared" si="265"/>
        <v>8</v>
      </c>
    </row>
    <row r="16994" spans="1:3">
      <c r="A16994" t="s">
        <v>16898</v>
      </c>
      <c r="B16994">
        <v>0.31868999999999997</v>
      </c>
      <c r="C16994">
        <f t="shared" si="265"/>
        <v>8</v>
      </c>
    </row>
    <row r="16995" spans="1:3">
      <c r="A16995" t="s">
        <v>16902</v>
      </c>
      <c r="B16995">
        <v>2.2308300000000001</v>
      </c>
      <c r="C16995">
        <f t="shared" si="265"/>
        <v>8</v>
      </c>
    </row>
    <row r="16996" spans="1:3">
      <c r="A16996" t="s">
        <v>16903</v>
      </c>
      <c r="B16996">
        <v>2.2308300000000001</v>
      </c>
      <c r="C16996">
        <f t="shared" si="265"/>
        <v>8</v>
      </c>
    </row>
    <row r="16997" spans="1:3">
      <c r="A16997" t="s">
        <v>16905</v>
      </c>
      <c r="B16997">
        <v>0.31868999999999997</v>
      </c>
      <c r="C16997">
        <f t="shared" si="265"/>
        <v>8</v>
      </c>
    </row>
    <row r="16998" spans="1:3">
      <c r="A16998" t="s">
        <v>16909</v>
      </c>
      <c r="B16998">
        <v>0.31868999999999997</v>
      </c>
      <c r="C16998">
        <f t="shared" si="265"/>
        <v>8</v>
      </c>
    </row>
    <row r="16999" spans="1:3">
      <c r="A16999" t="s">
        <v>16915</v>
      </c>
      <c r="B16999">
        <v>0.63737900000000003</v>
      </c>
      <c r="C16999">
        <f t="shared" si="265"/>
        <v>8</v>
      </c>
    </row>
    <row r="17000" spans="1:3">
      <c r="A17000" t="s">
        <v>16926</v>
      </c>
      <c r="B17000">
        <v>0.95606899999999995</v>
      </c>
      <c r="C17000">
        <f t="shared" si="265"/>
        <v>8</v>
      </c>
    </row>
    <row r="17001" spans="1:3">
      <c r="A17001" t="s">
        <v>16933</v>
      </c>
      <c r="B17001">
        <v>0.31868999999999997</v>
      </c>
      <c r="C17001">
        <f t="shared" si="265"/>
        <v>8</v>
      </c>
    </row>
    <row r="17002" spans="1:3">
      <c r="A17002" t="s">
        <v>16937</v>
      </c>
      <c r="B17002">
        <v>0.31868999999999997</v>
      </c>
      <c r="C17002">
        <f t="shared" si="265"/>
        <v>8</v>
      </c>
    </row>
    <row r="17003" spans="1:3">
      <c r="A17003" t="s">
        <v>16959</v>
      </c>
      <c r="B17003">
        <v>10.1981</v>
      </c>
      <c r="C17003">
        <f t="shared" si="265"/>
        <v>8</v>
      </c>
    </row>
    <row r="17004" spans="1:3">
      <c r="A17004" t="s">
        <v>17036</v>
      </c>
      <c r="B17004">
        <v>0.95606899999999995</v>
      </c>
      <c r="C17004">
        <f t="shared" si="265"/>
        <v>8</v>
      </c>
    </row>
    <row r="17005" spans="1:3">
      <c r="A17005" t="s">
        <v>17043</v>
      </c>
      <c r="B17005">
        <v>51.946399999999997</v>
      </c>
      <c r="C17005">
        <f t="shared" si="265"/>
        <v>8</v>
      </c>
    </row>
    <row r="17006" spans="1:3">
      <c r="A17006" t="s">
        <v>17056</v>
      </c>
      <c r="B17006">
        <v>49.396900000000002</v>
      </c>
      <c r="C17006">
        <f t="shared" si="265"/>
        <v>8</v>
      </c>
    </row>
    <row r="17007" spans="1:3">
      <c r="A17007" t="s">
        <v>17059</v>
      </c>
      <c r="B17007">
        <v>2.2308300000000001</v>
      </c>
      <c r="C17007">
        <f t="shared" si="265"/>
        <v>8</v>
      </c>
    </row>
    <row r="17008" spans="1:3">
      <c r="A17008" t="s">
        <v>17063</v>
      </c>
      <c r="B17008">
        <v>1.91214</v>
      </c>
      <c r="C17008">
        <f t="shared" si="265"/>
        <v>8</v>
      </c>
    </row>
    <row r="17009" spans="1:3">
      <c r="A17009" t="s">
        <v>17072</v>
      </c>
      <c r="B17009">
        <v>1.91214</v>
      </c>
      <c r="C17009">
        <f t="shared" si="265"/>
        <v>8</v>
      </c>
    </row>
    <row r="17010" spans="1:3">
      <c r="A17010" t="s">
        <v>17079</v>
      </c>
      <c r="B17010">
        <v>11.1541</v>
      </c>
      <c r="C17010">
        <f t="shared" si="265"/>
        <v>8</v>
      </c>
    </row>
    <row r="17011" spans="1:3">
      <c r="A17011" t="s">
        <v>17085</v>
      </c>
      <c r="B17011">
        <v>23.582999999999998</v>
      </c>
      <c r="C17011">
        <f t="shared" si="265"/>
        <v>8</v>
      </c>
    </row>
    <row r="17012" spans="1:3">
      <c r="A17012" t="s">
        <v>17087</v>
      </c>
      <c r="B17012">
        <v>7.6485500000000002</v>
      </c>
      <c r="C17012">
        <f t="shared" si="265"/>
        <v>8</v>
      </c>
    </row>
    <row r="17013" spans="1:3">
      <c r="A17013" t="s">
        <v>17100</v>
      </c>
      <c r="B17013">
        <v>4.7803399999999998</v>
      </c>
      <c r="C17013">
        <f t="shared" si="265"/>
        <v>8</v>
      </c>
    </row>
    <row r="17014" spans="1:3">
      <c r="A17014" t="s">
        <v>17103</v>
      </c>
      <c r="B17014">
        <v>0.95606899999999995</v>
      </c>
      <c r="C17014">
        <f t="shared" si="265"/>
        <v>8</v>
      </c>
    </row>
    <row r="17015" spans="1:3">
      <c r="A17015" t="s">
        <v>17107</v>
      </c>
      <c r="B17015">
        <v>0.31868999999999997</v>
      </c>
      <c r="C17015">
        <f t="shared" si="265"/>
        <v>8</v>
      </c>
    </row>
    <row r="17016" spans="1:3">
      <c r="A17016" t="s">
        <v>17110</v>
      </c>
      <c r="B17016">
        <v>1.2747599999999999</v>
      </c>
      <c r="C17016">
        <f t="shared" si="265"/>
        <v>8</v>
      </c>
    </row>
    <row r="17017" spans="1:3">
      <c r="A17017" t="s">
        <v>17125</v>
      </c>
      <c r="B17017">
        <v>0.31868999999999997</v>
      </c>
      <c r="C17017">
        <f t="shared" si="265"/>
        <v>8</v>
      </c>
    </row>
    <row r="17018" spans="1:3">
      <c r="A17018" t="s">
        <v>17129</v>
      </c>
      <c r="B17018">
        <v>19.121400000000001</v>
      </c>
      <c r="C17018">
        <f t="shared" si="265"/>
        <v>8</v>
      </c>
    </row>
    <row r="17019" spans="1:3">
      <c r="A17019" t="s">
        <v>17155</v>
      </c>
      <c r="B17019">
        <v>2.8682099999999999</v>
      </c>
      <c r="C17019">
        <f t="shared" si="265"/>
        <v>8</v>
      </c>
    </row>
    <row r="17020" spans="1:3">
      <c r="A17020" t="s">
        <v>17159</v>
      </c>
      <c r="B17020">
        <v>0.31868999999999997</v>
      </c>
      <c r="C17020">
        <f t="shared" si="265"/>
        <v>8</v>
      </c>
    </row>
    <row r="17021" spans="1:3">
      <c r="A17021" t="s">
        <v>17165</v>
      </c>
      <c r="B17021">
        <v>0.31868999999999997</v>
      </c>
      <c r="C17021">
        <f t="shared" si="265"/>
        <v>8</v>
      </c>
    </row>
    <row r="17022" spans="1:3">
      <c r="A17022" t="s">
        <v>17166</v>
      </c>
      <c r="B17022">
        <v>0.31868999999999997</v>
      </c>
      <c r="C17022">
        <f t="shared" si="265"/>
        <v>8</v>
      </c>
    </row>
    <row r="17023" spans="1:3">
      <c r="A17023" t="s">
        <v>17173</v>
      </c>
      <c r="B17023">
        <v>0.31868999999999997</v>
      </c>
      <c r="C17023">
        <f t="shared" si="265"/>
        <v>8</v>
      </c>
    </row>
    <row r="17024" spans="1:3">
      <c r="A17024" t="s">
        <v>17189</v>
      </c>
      <c r="B17024">
        <v>0.63737900000000003</v>
      </c>
      <c r="C17024">
        <f t="shared" si="265"/>
        <v>8</v>
      </c>
    </row>
    <row r="17025" spans="1:3">
      <c r="A17025" t="s">
        <v>17202</v>
      </c>
      <c r="B17025">
        <v>0.63737900000000003</v>
      </c>
      <c r="C17025">
        <f t="shared" ref="C17025:C17088" si="266">LEN(A17025)</f>
        <v>8</v>
      </c>
    </row>
    <row r="17026" spans="1:3">
      <c r="A17026" t="s">
        <v>17206</v>
      </c>
      <c r="B17026">
        <v>116.003</v>
      </c>
      <c r="C17026">
        <f t="shared" si="266"/>
        <v>8</v>
      </c>
    </row>
    <row r="17027" spans="1:3">
      <c r="A17027" t="s">
        <v>17214</v>
      </c>
      <c r="B17027">
        <v>3.8242699999999998</v>
      </c>
      <c r="C17027">
        <f t="shared" si="266"/>
        <v>8</v>
      </c>
    </row>
    <row r="17028" spans="1:3">
      <c r="A17028" t="s">
        <v>17216</v>
      </c>
      <c r="B17028">
        <v>0.31868999999999997</v>
      </c>
      <c r="C17028">
        <f t="shared" si="266"/>
        <v>8</v>
      </c>
    </row>
    <row r="17029" spans="1:3">
      <c r="A17029" t="s">
        <v>17217</v>
      </c>
      <c r="B17029">
        <v>0.95606899999999995</v>
      </c>
      <c r="C17029">
        <f t="shared" si="266"/>
        <v>8</v>
      </c>
    </row>
    <row r="17030" spans="1:3">
      <c r="A17030" t="s">
        <v>17220</v>
      </c>
      <c r="B17030">
        <v>0.31868999999999997</v>
      </c>
      <c r="C17030">
        <f t="shared" si="266"/>
        <v>8</v>
      </c>
    </row>
    <row r="17031" spans="1:3">
      <c r="A17031" t="s">
        <v>17230</v>
      </c>
      <c r="B17031">
        <v>3.1869000000000001</v>
      </c>
      <c r="C17031">
        <f t="shared" si="266"/>
        <v>8</v>
      </c>
    </row>
    <row r="17032" spans="1:3">
      <c r="A17032" t="s">
        <v>17231</v>
      </c>
      <c r="B17032">
        <v>0.31868999999999997</v>
      </c>
      <c r="C17032">
        <f t="shared" si="266"/>
        <v>8</v>
      </c>
    </row>
    <row r="17033" spans="1:3">
      <c r="A17033" t="s">
        <v>17235</v>
      </c>
      <c r="B17033">
        <v>26.4512</v>
      </c>
      <c r="C17033">
        <f t="shared" si="266"/>
        <v>8</v>
      </c>
    </row>
    <row r="17034" spans="1:3">
      <c r="A17034" t="s">
        <v>17242</v>
      </c>
      <c r="B17034">
        <v>5.09903</v>
      </c>
      <c r="C17034">
        <f t="shared" si="266"/>
        <v>8</v>
      </c>
    </row>
    <row r="17035" spans="1:3">
      <c r="A17035" t="s">
        <v>17244</v>
      </c>
      <c r="B17035">
        <v>4.7803399999999998</v>
      </c>
      <c r="C17035">
        <f t="shared" si="266"/>
        <v>8</v>
      </c>
    </row>
    <row r="17036" spans="1:3">
      <c r="A17036" t="s">
        <v>17250</v>
      </c>
      <c r="B17036">
        <v>57.6828</v>
      </c>
      <c r="C17036">
        <f t="shared" si="266"/>
        <v>8</v>
      </c>
    </row>
    <row r="17037" spans="1:3">
      <c r="A17037" t="s">
        <v>17281</v>
      </c>
      <c r="B17037">
        <v>207.148</v>
      </c>
      <c r="C17037">
        <f t="shared" si="266"/>
        <v>8</v>
      </c>
    </row>
    <row r="17038" spans="1:3">
      <c r="A17038" t="s">
        <v>17303</v>
      </c>
      <c r="B17038">
        <v>0.31868999999999997</v>
      </c>
      <c r="C17038">
        <f t="shared" si="266"/>
        <v>8</v>
      </c>
    </row>
    <row r="17039" spans="1:3">
      <c r="A17039" t="s">
        <v>17338</v>
      </c>
      <c r="B17039">
        <v>0.31868999999999997</v>
      </c>
      <c r="C17039">
        <f t="shared" si="266"/>
        <v>8</v>
      </c>
    </row>
    <row r="17040" spans="1:3">
      <c r="A17040" t="s">
        <v>17339</v>
      </c>
      <c r="B17040">
        <v>0.31868999999999997</v>
      </c>
      <c r="C17040">
        <f t="shared" si="266"/>
        <v>8</v>
      </c>
    </row>
    <row r="17041" spans="1:3">
      <c r="A17041" t="s">
        <v>17343</v>
      </c>
      <c r="B17041">
        <v>0.31868999999999997</v>
      </c>
      <c r="C17041">
        <f t="shared" si="266"/>
        <v>8</v>
      </c>
    </row>
    <row r="17042" spans="1:3">
      <c r="A17042" t="s">
        <v>17345</v>
      </c>
      <c r="B17042">
        <v>0.31868999999999997</v>
      </c>
      <c r="C17042">
        <f t="shared" si="266"/>
        <v>8</v>
      </c>
    </row>
    <row r="17043" spans="1:3">
      <c r="A17043" t="s">
        <v>17357</v>
      </c>
      <c r="B17043">
        <v>0.63737900000000003</v>
      </c>
      <c r="C17043">
        <f t="shared" si="266"/>
        <v>8</v>
      </c>
    </row>
    <row r="17044" spans="1:3">
      <c r="A17044" t="s">
        <v>17360</v>
      </c>
      <c r="B17044">
        <v>0.31868999999999997</v>
      </c>
      <c r="C17044">
        <f t="shared" si="266"/>
        <v>8</v>
      </c>
    </row>
    <row r="17045" spans="1:3">
      <c r="A17045" t="s">
        <v>17361</v>
      </c>
      <c r="B17045">
        <v>12.7476</v>
      </c>
      <c r="C17045">
        <f t="shared" si="266"/>
        <v>8</v>
      </c>
    </row>
    <row r="17046" spans="1:3">
      <c r="A17046" t="s">
        <v>17364</v>
      </c>
      <c r="B17046">
        <v>1.59345</v>
      </c>
      <c r="C17046">
        <f t="shared" si="266"/>
        <v>8</v>
      </c>
    </row>
    <row r="17047" spans="1:3">
      <c r="A17047" t="s">
        <v>17366</v>
      </c>
      <c r="B17047">
        <v>0.63737900000000003</v>
      </c>
      <c r="C17047">
        <f t="shared" si="266"/>
        <v>8</v>
      </c>
    </row>
    <row r="17048" spans="1:3">
      <c r="A17048" t="s">
        <v>17389</v>
      </c>
      <c r="B17048">
        <v>1.59345</v>
      </c>
      <c r="C17048">
        <f t="shared" si="266"/>
        <v>8</v>
      </c>
    </row>
    <row r="17049" spans="1:3">
      <c r="A17049" t="s">
        <v>17398</v>
      </c>
      <c r="B17049">
        <v>0.31868999999999997</v>
      </c>
      <c r="C17049">
        <f t="shared" si="266"/>
        <v>8</v>
      </c>
    </row>
    <row r="17050" spans="1:3">
      <c r="A17050" t="s">
        <v>17399</v>
      </c>
      <c r="B17050">
        <v>0.31868999999999997</v>
      </c>
      <c r="C17050">
        <f t="shared" si="266"/>
        <v>8</v>
      </c>
    </row>
    <row r="17051" spans="1:3">
      <c r="A17051" t="s">
        <v>17427</v>
      </c>
      <c r="B17051">
        <v>1.59345</v>
      </c>
      <c r="C17051">
        <f t="shared" si="266"/>
        <v>8</v>
      </c>
    </row>
    <row r="17052" spans="1:3">
      <c r="A17052" t="s">
        <v>17432</v>
      </c>
      <c r="B17052">
        <v>9.5606899999999992</v>
      </c>
      <c r="C17052">
        <f t="shared" si="266"/>
        <v>8</v>
      </c>
    </row>
    <row r="17053" spans="1:3">
      <c r="A17053" t="s">
        <v>17453</v>
      </c>
      <c r="B17053">
        <v>1.59345</v>
      </c>
      <c r="C17053">
        <f t="shared" si="266"/>
        <v>8</v>
      </c>
    </row>
    <row r="17054" spans="1:3">
      <c r="A17054" t="s">
        <v>17454</v>
      </c>
      <c r="B17054">
        <v>18.484000000000002</v>
      </c>
      <c r="C17054">
        <f t="shared" si="266"/>
        <v>8</v>
      </c>
    </row>
    <row r="17055" spans="1:3">
      <c r="A17055" t="s">
        <v>17465</v>
      </c>
      <c r="B17055">
        <v>2.2308300000000001</v>
      </c>
      <c r="C17055">
        <f t="shared" si="266"/>
        <v>8</v>
      </c>
    </row>
    <row r="17056" spans="1:3">
      <c r="A17056" t="s">
        <v>17467</v>
      </c>
      <c r="B17056">
        <v>8.2859300000000005</v>
      </c>
      <c r="C17056">
        <f t="shared" si="266"/>
        <v>8</v>
      </c>
    </row>
    <row r="17057" spans="1:3">
      <c r="A17057" t="s">
        <v>17486</v>
      </c>
      <c r="B17057">
        <v>1.91214</v>
      </c>
      <c r="C17057">
        <f t="shared" si="266"/>
        <v>8</v>
      </c>
    </row>
    <row r="17058" spans="1:3">
      <c r="A17058" t="s">
        <v>17491</v>
      </c>
      <c r="B17058">
        <v>0.31868999999999997</v>
      </c>
      <c r="C17058">
        <f t="shared" si="266"/>
        <v>8</v>
      </c>
    </row>
    <row r="17059" spans="1:3">
      <c r="A17059" t="s">
        <v>17492</v>
      </c>
      <c r="B17059">
        <v>0.31868999999999997</v>
      </c>
      <c r="C17059">
        <f t="shared" si="266"/>
        <v>8</v>
      </c>
    </row>
    <row r="17060" spans="1:3">
      <c r="A17060" t="s">
        <v>17496</v>
      </c>
      <c r="B17060">
        <v>0.95606899999999995</v>
      </c>
      <c r="C17060">
        <f t="shared" si="266"/>
        <v>8</v>
      </c>
    </row>
    <row r="17061" spans="1:3">
      <c r="A17061" t="s">
        <v>17497</v>
      </c>
      <c r="B17061">
        <v>0.63737900000000003</v>
      </c>
      <c r="C17061">
        <f t="shared" si="266"/>
        <v>8</v>
      </c>
    </row>
    <row r="17062" spans="1:3">
      <c r="A17062" t="s">
        <v>17499</v>
      </c>
      <c r="B17062">
        <v>0.63737900000000003</v>
      </c>
      <c r="C17062">
        <f t="shared" si="266"/>
        <v>8</v>
      </c>
    </row>
    <row r="17063" spans="1:3">
      <c r="A17063" t="s">
        <v>17504</v>
      </c>
      <c r="B17063">
        <v>0.31868999999999997</v>
      </c>
      <c r="C17063">
        <f t="shared" si="266"/>
        <v>8</v>
      </c>
    </row>
    <row r="17064" spans="1:3">
      <c r="A17064" t="s">
        <v>17506</v>
      </c>
      <c r="B17064">
        <v>0.63737900000000003</v>
      </c>
      <c r="C17064">
        <f t="shared" si="266"/>
        <v>8</v>
      </c>
    </row>
    <row r="17065" spans="1:3">
      <c r="A17065" t="s">
        <v>17557</v>
      </c>
      <c r="B17065">
        <v>16.2532</v>
      </c>
      <c r="C17065">
        <f t="shared" si="266"/>
        <v>8</v>
      </c>
    </row>
    <row r="17066" spans="1:3">
      <c r="A17066" t="s">
        <v>17648</v>
      </c>
      <c r="B17066">
        <v>7.9672400000000003</v>
      </c>
      <c r="C17066">
        <f t="shared" si="266"/>
        <v>8</v>
      </c>
    </row>
    <row r="17067" spans="1:3">
      <c r="A17067" t="s">
        <v>17660</v>
      </c>
      <c r="B17067">
        <v>1.59345</v>
      </c>
      <c r="C17067">
        <f t="shared" si="266"/>
        <v>8</v>
      </c>
    </row>
    <row r="17068" spans="1:3">
      <c r="A17068" t="s">
        <v>17662</v>
      </c>
      <c r="B17068">
        <v>1.91214</v>
      </c>
      <c r="C17068">
        <f t="shared" si="266"/>
        <v>8</v>
      </c>
    </row>
    <row r="17069" spans="1:3">
      <c r="A17069" t="s">
        <v>17668</v>
      </c>
      <c r="B17069">
        <v>15.2971</v>
      </c>
      <c r="C17069">
        <f t="shared" si="266"/>
        <v>8</v>
      </c>
    </row>
    <row r="17070" spans="1:3">
      <c r="A17070" t="s">
        <v>17672</v>
      </c>
      <c r="B17070">
        <v>0.31868999999999997</v>
      </c>
      <c r="C17070">
        <f t="shared" si="266"/>
        <v>8</v>
      </c>
    </row>
    <row r="17071" spans="1:3">
      <c r="A17071" t="s">
        <v>17675</v>
      </c>
      <c r="B17071">
        <v>0.63737900000000003</v>
      </c>
      <c r="C17071">
        <f t="shared" si="266"/>
        <v>8</v>
      </c>
    </row>
    <row r="17072" spans="1:3">
      <c r="A17072" t="s">
        <v>17682</v>
      </c>
      <c r="B17072">
        <v>5.7364100000000002</v>
      </c>
      <c r="C17072">
        <f t="shared" si="266"/>
        <v>8</v>
      </c>
    </row>
    <row r="17073" spans="1:3">
      <c r="A17073" t="s">
        <v>17683</v>
      </c>
      <c r="B17073">
        <v>0.63737900000000003</v>
      </c>
      <c r="C17073">
        <f t="shared" si="266"/>
        <v>8</v>
      </c>
    </row>
    <row r="17074" spans="1:3">
      <c r="A17074" t="s">
        <v>17707</v>
      </c>
      <c r="B17074">
        <v>0.31868999999999997</v>
      </c>
      <c r="C17074">
        <f t="shared" si="266"/>
        <v>8</v>
      </c>
    </row>
    <row r="17075" spans="1:3">
      <c r="A17075" t="s">
        <v>17717</v>
      </c>
      <c r="B17075">
        <v>13.7037</v>
      </c>
      <c r="C17075">
        <f t="shared" si="266"/>
        <v>8</v>
      </c>
    </row>
    <row r="17076" spans="1:3">
      <c r="A17076" t="s">
        <v>17726</v>
      </c>
      <c r="B17076">
        <v>11.472799999999999</v>
      </c>
      <c r="C17076">
        <f t="shared" si="266"/>
        <v>8</v>
      </c>
    </row>
    <row r="17077" spans="1:3">
      <c r="A17077" t="s">
        <v>17736</v>
      </c>
      <c r="B17077">
        <v>0.95606899999999995</v>
      </c>
      <c r="C17077">
        <f t="shared" si="266"/>
        <v>8</v>
      </c>
    </row>
    <row r="17078" spans="1:3">
      <c r="A17078" t="s">
        <v>17739</v>
      </c>
      <c r="B17078">
        <v>0.31868999999999997</v>
      </c>
      <c r="C17078">
        <f t="shared" si="266"/>
        <v>8</v>
      </c>
    </row>
    <row r="17079" spans="1:3">
      <c r="A17079" t="s">
        <v>17745</v>
      </c>
      <c r="B17079">
        <v>16.890499999999999</v>
      </c>
      <c r="C17079">
        <f t="shared" si="266"/>
        <v>8</v>
      </c>
    </row>
    <row r="17080" spans="1:3">
      <c r="A17080" t="s">
        <v>17755</v>
      </c>
      <c r="B17080">
        <v>0.63737900000000003</v>
      </c>
      <c r="C17080">
        <f t="shared" si="266"/>
        <v>8</v>
      </c>
    </row>
    <row r="17081" spans="1:3">
      <c r="A17081" t="s">
        <v>17761</v>
      </c>
      <c r="B17081">
        <v>15.6158</v>
      </c>
      <c r="C17081">
        <f t="shared" si="266"/>
        <v>8</v>
      </c>
    </row>
    <row r="17082" spans="1:3">
      <c r="A17082" t="s">
        <v>17774</v>
      </c>
      <c r="B17082">
        <v>0.31868999999999997</v>
      </c>
      <c r="C17082">
        <f t="shared" si="266"/>
        <v>8</v>
      </c>
    </row>
    <row r="17083" spans="1:3">
      <c r="A17083" t="s">
        <v>17807</v>
      </c>
      <c r="B17083">
        <v>0.31868999999999997</v>
      </c>
      <c r="C17083">
        <f t="shared" si="266"/>
        <v>8</v>
      </c>
    </row>
    <row r="17084" spans="1:3">
      <c r="A17084" t="s">
        <v>17811</v>
      </c>
      <c r="B17084">
        <v>0.63737900000000003</v>
      </c>
      <c r="C17084">
        <f t="shared" si="266"/>
        <v>8</v>
      </c>
    </row>
    <row r="17085" spans="1:3">
      <c r="A17085" t="s">
        <v>17820</v>
      </c>
      <c r="B17085">
        <v>1.59345</v>
      </c>
      <c r="C17085">
        <f t="shared" si="266"/>
        <v>8</v>
      </c>
    </row>
    <row r="17086" spans="1:3">
      <c r="A17086" t="s">
        <v>17829</v>
      </c>
      <c r="B17086">
        <v>1.2747599999999999</v>
      </c>
      <c r="C17086">
        <f t="shared" si="266"/>
        <v>8</v>
      </c>
    </row>
    <row r="17087" spans="1:3">
      <c r="A17087" t="s">
        <v>17869</v>
      </c>
      <c r="B17087">
        <v>3.1869000000000001</v>
      </c>
      <c r="C17087">
        <f t="shared" si="266"/>
        <v>8</v>
      </c>
    </row>
    <row r="17088" spans="1:3">
      <c r="A17088" t="s">
        <v>17900</v>
      </c>
      <c r="B17088">
        <v>0.31868999999999997</v>
      </c>
      <c r="C17088">
        <f t="shared" si="266"/>
        <v>8</v>
      </c>
    </row>
    <row r="17089" spans="1:3">
      <c r="A17089" t="s">
        <v>17922</v>
      </c>
      <c r="B17089">
        <v>0.31868999999999997</v>
      </c>
      <c r="C17089">
        <f t="shared" ref="C17089:C17152" si="267">LEN(A17089)</f>
        <v>8</v>
      </c>
    </row>
    <row r="17090" spans="1:3">
      <c r="A17090" t="s">
        <v>17926</v>
      </c>
      <c r="B17090">
        <v>0.31868999999999997</v>
      </c>
      <c r="C17090">
        <f t="shared" si="267"/>
        <v>8</v>
      </c>
    </row>
    <row r="17091" spans="1:3">
      <c r="A17091" t="s">
        <v>17928</v>
      </c>
      <c r="B17091">
        <v>0.31868999999999997</v>
      </c>
      <c r="C17091">
        <f t="shared" si="267"/>
        <v>8</v>
      </c>
    </row>
    <row r="17092" spans="1:3">
      <c r="A17092" t="s">
        <v>17934</v>
      </c>
      <c r="B17092">
        <v>1.2747599999999999</v>
      </c>
      <c r="C17092">
        <f t="shared" si="267"/>
        <v>8</v>
      </c>
    </row>
    <row r="17093" spans="1:3">
      <c r="A17093" t="s">
        <v>17937</v>
      </c>
      <c r="B17093">
        <v>29.638100000000001</v>
      </c>
      <c r="C17093">
        <f t="shared" si="267"/>
        <v>8</v>
      </c>
    </row>
    <row r="17094" spans="1:3">
      <c r="A17094" t="s">
        <v>17979</v>
      </c>
      <c r="B17094">
        <v>7.32986</v>
      </c>
      <c r="C17094">
        <f t="shared" si="267"/>
        <v>8</v>
      </c>
    </row>
    <row r="17095" spans="1:3">
      <c r="A17095" t="s">
        <v>18024</v>
      </c>
      <c r="B17095">
        <v>0.31868999999999997</v>
      </c>
      <c r="C17095">
        <f t="shared" si="267"/>
        <v>8</v>
      </c>
    </row>
    <row r="17096" spans="1:3">
      <c r="A17096" t="s">
        <v>18033</v>
      </c>
      <c r="B17096">
        <v>0.95606899999999995</v>
      </c>
      <c r="C17096">
        <f t="shared" si="267"/>
        <v>8</v>
      </c>
    </row>
    <row r="17097" spans="1:3">
      <c r="A17097" t="s">
        <v>18039</v>
      </c>
      <c r="B17097">
        <v>0.95606899999999995</v>
      </c>
      <c r="C17097">
        <f t="shared" si="267"/>
        <v>8</v>
      </c>
    </row>
    <row r="17098" spans="1:3">
      <c r="A17098" t="s">
        <v>18047</v>
      </c>
      <c r="B17098">
        <v>0.31868999999999997</v>
      </c>
      <c r="C17098">
        <f t="shared" si="267"/>
        <v>8</v>
      </c>
    </row>
    <row r="17099" spans="1:3">
      <c r="A17099" t="s">
        <v>18051</v>
      </c>
      <c r="B17099">
        <v>0.95606899999999995</v>
      </c>
      <c r="C17099">
        <f t="shared" si="267"/>
        <v>8</v>
      </c>
    </row>
    <row r="17100" spans="1:3">
      <c r="A17100" t="s">
        <v>18095</v>
      </c>
      <c r="B17100">
        <v>0.31868999999999997</v>
      </c>
      <c r="C17100">
        <f t="shared" si="267"/>
        <v>8</v>
      </c>
    </row>
    <row r="17101" spans="1:3">
      <c r="A17101" t="s">
        <v>18096</v>
      </c>
      <c r="B17101">
        <v>21.989599999999999</v>
      </c>
      <c r="C17101">
        <f t="shared" si="267"/>
        <v>8</v>
      </c>
    </row>
    <row r="17102" spans="1:3">
      <c r="A17102" t="s">
        <v>18121</v>
      </c>
      <c r="B17102">
        <v>0.63737900000000003</v>
      </c>
      <c r="C17102">
        <f t="shared" si="267"/>
        <v>8</v>
      </c>
    </row>
    <row r="17103" spans="1:3">
      <c r="A17103" t="s">
        <v>18138</v>
      </c>
      <c r="B17103">
        <v>7.6485500000000002</v>
      </c>
      <c r="C17103">
        <f t="shared" si="267"/>
        <v>8</v>
      </c>
    </row>
    <row r="17104" spans="1:3">
      <c r="A17104" t="s">
        <v>18147</v>
      </c>
      <c r="B17104">
        <v>0.31868999999999997</v>
      </c>
      <c r="C17104">
        <f t="shared" si="267"/>
        <v>8</v>
      </c>
    </row>
    <row r="17105" spans="1:3">
      <c r="A17105" t="s">
        <v>18151</v>
      </c>
      <c r="B17105">
        <v>0.31868999999999997</v>
      </c>
      <c r="C17105">
        <f t="shared" si="267"/>
        <v>8</v>
      </c>
    </row>
    <row r="17106" spans="1:3">
      <c r="A17106" t="s">
        <v>18192</v>
      </c>
      <c r="B17106">
        <v>6.6924799999999998</v>
      </c>
      <c r="C17106">
        <f t="shared" si="267"/>
        <v>8</v>
      </c>
    </row>
    <row r="17107" spans="1:3">
      <c r="A17107" t="s">
        <v>18230</v>
      </c>
      <c r="B17107">
        <v>3.1869000000000001</v>
      </c>
      <c r="C17107">
        <f t="shared" si="267"/>
        <v>8</v>
      </c>
    </row>
    <row r="17108" spans="1:3">
      <c r="A17108" t="s">
        <v>18243</v>
      </c>
      <c r="B17108">
        <v>2.2308300000000001</v>
      </c>
      <c r="C17108">
        <f t="shared" si="267"/>
        <v>8</v>
      </c>
    </row>
    <row r="17109" spans="1:3">
      <c r="A17109" t="s">
        <v>18251</v>
      </c>
      <c r="B17109">
        <v>1.59345</v>
      </c>
      <c r="C17109">
        <f t="shared" si="267"/>
        <v>8</v>
      </c>
    </row>
    <row r="17110" spans="1:3">
      <c r="A17110" t="s">
        <v>18258</v>
      </c>
      <c r="B17110">
        <v>1.59345</v>
      </c>
      <c r="C17110">
        <f t="shared" si="267"/>
        <v>8</v>
      </c>
    </row>
    <row r="17111" spans="1:3">
      <c r="A17111" t="s">
        <v>18283</v>
      </c>
      <c r="B17111">
        <v>7.0111699999999999</v>
      </c>
      <c r="C17111">
        <f t="shared" si="267"/>
        <v>8</v>
      </c>
    </row>
    <row r="17112" spans="1:3">
      <c r="A17112" t="s">
        <v>18297</v>
      </c>
      <c r="B17112">
        <v>3.5055900000000002</v>
      </c>
      <c r="C17112">
        <f t="shared" si="267"/>
        <v>8</v>
      </c>
    </row>
    <row r="17113" spans="1:3">
      <c r="A17113" t="s">
        <v>18301</v>
      </c>
      <c r="B17113">
        <v>1.2747599999999999</v>
      </c>
      <c r="C17113">
        <f t="shared" si="267"/>
        <v>8</v>
      </c>
    </row>
    <row r="17114" spans="1:3">
      <c r="A17114" t="s">
        <v>18303</v>
      </c>
      <c r="B17114">
        <v>0.63737900000000003</v>
      </c>
      <c r="C17114">
        <f t="shared" si="267"/>
        <v>8</v>
      </c>
    </row>
    <row r="17115" spans="1:3">
      <c r="A17115" t="s">
        <v>18308</v>
      </c>
      <c r="B17115">
        <v>19.121400000000001</v>
      </c>
      <c r="C17115">
        <f t="shared" si="267"/>
        <v>8</v>
      </c>
    </row>
    <row r="17116" spans="1:3">
      <c r="A17116" t="s">
        <v>18322</v>
      </c>
      <c r="B17116">
        <v>0.31868999999999997</v>
      </c>
      <c r="C17116">
        <f t="shared" si="267"/>
        <v>8</v>
      </c>
    </row>
    <row r="17117" spans="1:3">
      <c r="A17117" t="s">
        <v>18331</v>
      </c>
      <c r="B17117">
        <v>5.09903</v>
      </c>
      <c r="C17117">
        <f t="shared" si="267"/>
        <v>8</v>
      </c>
    </row>
    <row r="17118" spans="1:3">
      <c r="A17118" t="s">
        <v>18344</v>
      </c>
      <c r="B17118">
        <v>1.2747599999999999</v>
      </c>
      <c r="C17118">
        <f t="shared" si="267"/>
        <v>8</v>
      </c>
    </row>
    <row r="17119" spans="1:3">
      <c r="A17119" t="s">
        <v>18376</v>
      </c>
      <c r="B17119">
        <v>0.63737900000000003</v>
      </c>
      <c r="C17119">
        <f t="shared" si="267"/>
        <v>8</v>
      </c>
    </row>
    <row r="17120" spans="1:3">
      <c r="A17120" t="s">
        <v>18378</v>
      </c>
      <c r="B17120">
        <v>2.2308300000000001</v>
      </c>
      <c r="C17120">
        <f t="shared" si="267"/>
        <v>8</v>
      </c>
    </row>
    <row r="17121" spans="1:3">
      <c r="A17121" t="s">
        <v>18393</v>
      </c>
      <c r="B17121">
        <v>4.1429600000000004</v>
      </c>
      <c r="C17121">
        <f t="shared" si="267"/>
        <v>8</v>
      </c>
    </row>
    <row r="17122" spans="1:3">
      <c r="A17122" t="s">
        <v>18411</v>
      </c>
      <c r="B17122">
        <v>0.31868999999999997</v>
      </c>
      <c r="C17122">
        <f t="shared" si="267"/>
        <v>8</v>
      </c>
    </row>
    <row r="17123" spans="1:3">
      <c r="A17123" t="s">
        <v>18418</v>
      </c>
      <c r="B17123">
        <v>0.63737900000000003</v>
      </c>
      <c r="C17123">
        <f t="shared" si="267"/>
        <v>8</v>
      </c>
    </row>
    <row r="17124" spans="1:3">
      <c r="A17124" t="s">
        <v>18423</v>
      </c>
      <c r="B17124">
        <v>0.31868999999999997</v>
      </c>
      <c r="C17124">
        <f t="shared" si="267"/>
        <v>8</v>
      </c>
    </row>
    <row r="17125" spans="1:3">
      <c r="A17125" t="s">
        <v>18454</v>
      </c>
      <c r="B17125">
        <v>1.2747599999999999</v>
      </c>
      <c r="C17125">
        <f t="shared" si="267"/>
        <v>8</v>
      </c>
    </row>
    <row r="17126" spans="1:3">
      <c r="A17126" t="s">
        <v>18456</v>
      </c>
      <c r="B17126">
        <v>7.32986</v>
      </c>
      <c r="C17126">
        <f t="shared" si="267"/>
        <v>8</v>
      </c>
    </row>
    <row r="17127" spans="1:3">
      <c r="A17127" t="s">
        <v>18489</v>
      </c>
      <c r="B17127">
        <v>1.2747599999999999</v>
      </c>
      <c r="C17127">
        <f t="shared" si="267"/>
        <v>8</v>
      </c>
    </row>
    <row r="17128" spans="1:3">
      <c r="A17128" t="s">
        <v>18490</v>
      </c>
      <c r="B17128">
        <v>17.846599999999999</v>
      </c>
      <c r="C17128">
        <f t="shared" si="267"/>
        <v>8</v>
      </c>
    </row>
    <row r="17129" spans="1:3">
      <c r="A17129" t="s">
        <v>18494</v>
      </c>
      <c r="B17129">
        <v>0.63737900000000003</v>
      </c>
      <c r="C17129">
        <f t="shared" si="267"/>
        <v>8</v>
      </c>
    </row>
    <row r="17130" spans="1:3">
      <c r="A17130" t="s">
        <v>18503</v>
      </c>
      <c r="B17130">
        <v>0.95606899999999995</v>
      </c>
      <c r="C17130">
        <f t="shared" si="267"/>
        <v>8</v>
      </c>
    </row>
    <row r="17131" spans="1:3">
      <c r="A17131" t="s">
        <v>18509</v>
      </c>
      <c r="B17131">
        <v>0.63737900000000003</v>
      </c>
      <c r="C17131">
        <f t="shared" si="267"/>
        <v>8</v>
      </c>
    </row>
    <row r="17132" spans="1:3">
      <c r="A17132" t="s">
        <v>18514</v>
      </c>
      <c r="B17132">
        <v>0.63737900000000003</v>
      </c>
      <c r="C17132">
        <f t="shared" si="267"/>
        <v>8</v>
      </c>
    </row>
    <row r="17133" spans="1:3">
      <c r="A17133" t="s">
        <v>18518</v>
      </c>
      <c r="B17133">
        <v>5.4177200000000001</v>
      </c>
      <c r="C17133">
        <f t="shared" si="267"/>
        <v>8</v>
      </c>
    </row>
    <row r="17134" spans="1:3">
      <c r="A17134" t="s">
        <v>18525</v>
      </c>
      <c r="B17134">
        <v>0.31868999999999997</v>
      </c>
      <c r="C17134">
        <f t="shared" si="267"/>
        <v>8</v>
      </c>
    </row>
    <row r="17135" spans="1:3">
      <c r="A17135" t="s">
        <v>18531</v>
      </c>
      <c r="B17135">
        <v>4.7803399999999998</v>
      </c>
      <c r="C17135">
        <f t="shared" si="267"/>
        <v>8</v>
      </c>
    </row>
    <row r="17136" spans="1:3">
      <c r="A17136" t="s">
        <v>18541</v>
      </c>
      <c r="B17136">
        <v>16.890499999999999</v>
      </c>
      <c r="C17136">
        <f t="shared" si="267"/>
        <v>8</v>
      </c>
    </row>
    <row r="17137" spans="1:3">
      <c r="A17137" t="s">
        <v>18546</v>
      </c>
      <c r="B17137">
        <v>19.121400000000001</v>
      </c>
      <c r="C17137">
        <f t="shared" si="267"/>
        <v>8</v>
      </c>
    </row>
    <row r="17138" spans="1:3">
      <c r="A17138" t="s">
        <v>18562</v>
      </c>
      <c r="B17138">
        <v>26.4512</v>
      </c>
      <c r="C17138">
        <f t="shared" si="267"/>
        <v>8</v>
      </c>
    </row>
    <row r="17139" spans="1:3">
      <c r="A17139" t="s">
        <v>18590</v>
      </c>
      <c r="B17139">
        <v>8.2859300000000005</v>
      </c>
      <c r="C17139">
        <f t="shared" si="267"/>
        <v>8</v>
      </c>
    </row>
    <row r="17140" spans="1:3">
      <c r="A17140" t="s">
        <v>18594</v>
      </c>
      <c r="B17140">
        <v>77.760199999999998</v>
      </c>
      <c r="C17140">
        <f t="shared" si="267"/>
        <v>8</v>
      </c>
    </row>
    <row r="17141" spans="1:3">
      <c r="A17141" t="s">
        <v>18597</v>
      </c>
      <c r="B17141">
        <v>0.31868999999999997</v>
      </c>
      <c r="C17141">
        <f t="shared" si="267"/>
        <v>8</v>
      </c>
    </row>
    <row r="17142" spans="1:3">
      <c r="A17142" t="s">
        <v>18601</v>
      </c>
      <c r="B17142">
        <v>3.1869000000000001</v>
      </c>
      <c r="C17142">
        <f t="shared" si="267"/>
        <v>8</v>
      </c>
    </row>
    <row r="17143" spans="1:3">
      <c r="A17143" t="s">
        <v>18603</v>
      </c>
      <c r="B17143">
        <v>0.63737900000000003</v>
      </c>
      <c r="C17143">
        <f t="shared" si="267"/>
        <v>8</v>
      </c>
    </row>
    <row r="17144" spans="1:3">
      <c r="A17144" t="s">
        <v>18617</v>
      </c>
      <c r="B17144">
        <v>0.95606899999999995</v>
      </c>
      <c r="C17144">
        <f t="shared" si="267"/>
        <v>8</v>
      </c>
    </row>
    <row r="17145" spans="1:3">
      <c r="A17145" t="s">
        <v>18618</v>
      </c>
      <c r="B17145">
        <v>0.95606899999999995</v>
      </c>
      <c r="C17145">
        <f t="shared" si="267"/>
        <v>8</v>
      </c>
    </row>
    <row r="17146" spans="1:3">
      <c r="A17146" t="s">
        <v>18622</v>
      </c>
      <c r="B17146">
        <v>1.2747599999999999</v>
      </c>
      <c r="C17146">
        <f t="shared" si="267"/>
        <v>8</v>
      </c>
    </row>
    <row r="17147" spans="1:3">
      <c r="A17147" t="s">
        <v>18624</v>
      </c>
      <c r="B17147">
        <v>0.31868999999999997</v>
      </c>
      <c r="C17147">
        <f t="shared" si="267"/>
        <v>8</v>
      </c>
    </row>
    <row r="17148" spans="1:3">
      <c r="A17148" t="s">
        <v>18642</v>
      </c>
      <c r="B17148">
        <v>0.95606899999999995</v>
      </c>
      <c r="C17148">
        <f t="shared" si="267"/>
        <v>8</v>
      </c>
    </row>
    <row r="17149" spans="1:3">
      <c r="A17149" t="s">
        <v>18645</v>
      </c>
      <c r="B17149">
        <v>0.63737900000000003</v>
      </c>
      <c r="C17149">
        <f t="shared" si="267"/>
        <v>8</v>
      </c>
    </row>
    <row r="17150" spans="1:3">
      <c r="A17150" t="s">
        <v>18660</v>
      </c>
      <c r="B17150">
        <v>5.4177200000000001</v>
      </c>
      <c r="C17150">
        <f t="shared" si="267"/>
        <v>8</v>
      </c>
    </row>
    <row r="17151" spans="1:3">
      <c r="A17151" t="s">
        <v>18684</v>
      </c>
      <c r="B17151">
        <v>1.91214</v>
      </c>
      <c r="C17151">
        <f t="shared" si="267"/>
        <v>8</v>
      </c>
    </row>
    <row r="17152" spans="1:3">
      <c r="A17152" t="s">
        <v>18694</v>
      </c>
      <c r="B17152">
        <v>0.31868999999999997</v>
      </c>
      <c r="C17152">
        <f t="shared" si="267"/>
        <v>8</v>
      </c>
    </row>
    <row r="17153" spans="1:3">
      <c r="A17153" t="s">
        <v>18698</v>
      </c>
      <c r="B17153">
        <v>0.31868999999999997</v>
      </c>
      <c r="C17153">
        <f t="shared" ref="C17153:C17216" si="268">LEN(A17153)</f>
        <v>8</v>
      </c>
    </row>
    <row r="17154" spans="1:3">
      <c r="A17154" t="s">
        <v>18709</v>
      </c>
      <c r="B17154">
        <v>0.63737900000000003</v>
      </c>
      <c r="C17154">
        <f t="shared" si="268"/>
        <v>8</v>
      </c>
    </row>
    <row r="17155" spans="1:3">
      <c r="A17155" t="s">
        <v>18715</v>
      </c>
      <c r="B17155">
        <v>0.95606899999999995</v>
      </c>
      <c r="C17155">
        <f t="shared" si="268"/>
        <v>8</v>
      </c>
    </row>
    <row r="17156" spans="1:3">
      <c r="A17156" t="s">
        <v>18747</v>
      </c>
      <c r="B17156">
        <v>7.6485500000000002</v>
      </c>
      <c r="C17156">
        <f t="shared" si="268"/>
        <v>8</v>
      </c>
    </row>
    <row r="17157" spans="1:3">
      <c r="A17157" t="s">
        <v>18749</v>
      </c>
      <c r="B17157">
        <v>1.91214</v>
      </c>
      <c r="C17157">
        <f t="shared" si="268"/>
        <v>8</v>
      </c>
    </row>
    <row r="17158" spans="1:3">
      <c r="A17158" t="s">
        <v>18757</v>
      </c>
      <c r="B17158">
        <v>9.2420000000000009</v>
      </c>
      <c r="C17158">
        <f t="shared" si="268"/>
        <v>8</v>
      </c>
    </row>
    <row r="17159" spans="1:3">
      <c r="A17159" t="s">
        <v>18765</v>
      </c>
      <c r="B17159">
        <v>0.31868999999999997</v>
      </c>
      <c r="C17159">
        <f t="shared" si="268"/>
        <v>8</v>
      </c>
    </row>
    <row r="17160" spans="1:3">
      <c r="A17160" t="s">
        <v>18782</v>
      </c>
      <c r="B17160">
        <v>0.31868999999999997</v>
      </c>
      <c r="C17160">
        <f t="shared" si="268"/>
        <v>8</v>
      </c>
    </row>
    <row r="17161" spans="1:3">
      <c r="A17161" t="s">
        <v>18798</v>
      </c>
      <c r="B17161">
        <v>1.59345</v>
      </c>
      <c r="C17161">
        <f t="shared" si="268"/>
        <v>8</v>
      </c>
    </row>
    <row r="17162" spans="1:3">
      <c r="A17162" t="s">
        <v>18806</v>
      </c>
      <c r="B17162">
        <v>3.1869000000000001</v>
      </c>
      <c r="C17162">
        <f t="shared" si="268"/>
        <v>8</v>
      </c>
    </row>
    <row r="17163" spans="1:3">
      <c r="A17163" t="s">
        <v>18811</v>
      </c>
      <c r="B17163">
        <v>0.31868999999999997</v>
      </c>
      <c r="C17163">
        <f t="shared" si="268"/>
        <v>8</v>
      </c>
    </row>
    <row r="17164" spans="1:3">
      <c r="A17164" t="s">
        <v>18822</v>
      </c>
      <c r="B17164">
        <v>5.09903</v>
      </c>
      <c r="C17164">
        <f t="shared" si="268"/>
        <v>8</v>
      </c>
    </row>
    <row r="17165" spans="1:3">
      <c r="A17165" t="s">
        <v>18851</v>
      </c>
      <c r="B17165">
        <v>2.5495199999999998</v>
      </c>
      <c r="C17165">
        <f t="shared" si="268"/>
        <v>8</v>
      </c>
    </row>
    <row r="17166" spans="1:3">
      <c r="A17166" t="s">
        <v>18852</v>
      </c>
      <c r="B17166">
        <v>0.31868999999999997</v>
      </c>
      <c r="C17166">
        <f t="shared" si="268"/>
        <v>8</v>
      </c>
    </row>
    <row r="17167" spans="1:3">
      <c r="A17167" t="s">
        <v>18858</v>
      </c>
      <c r="B17167">
        <v>43.660499999999999</v>
      </c>
      <c r="C17167">
        <f t="shared" si="268"/>
        <v>8</v>
      </c>
    </row>
    <row r="17168" spans="1:3">
      <c r="A17168" t="s">
        <v>18860</v>
      </c>
      <c r="B17168">
        <v>25.495200000000001</v>
      </c>
      <c r="C17168">
        <f t="shared" si="268"/>
        <v>8</v>
      </c>
    </row>
    <row r="17169" spans="1:3">
      <c r="A17169" t="s">
        <v>18864</v>
      </c>
      <c r="B17169">
        <v>3.8242699999999998</v>
      </c>
      <c r="C17169">
        <f t="shared" si="268"/>
        <v>8</v>
      </c>
    </row>
    <row r="17170" spans="1:3">
      <c r="A17170" t="s">
        <v>18872</v>
      </c>
      <c r="B17170">
        <v>13.0663</v>
      </c>
      <c r="C17170">
        <f t="shared" si="268"/>
        <v>8</v>
      </c>
    </row>
    <row r="17171" spans="1:3">
      <c r="A17171" t="s">
        <v>18880</v>
      </c>
      <c r="B17171">
        <v>0.31868999999999997</v>
      </c>
      <c r="C17171">
        <f t="shared" si="268"/>
        <v>8</v>
      </c>
    </row>
    <row r="17172" spans="1:3">
      <c r="A17172" t="s">
        <v>18886</v>
      </c>
      <c r="B17172">
        <v>0.31868999999999997</v>
      </c>
      <c r="C17172">
        <f t="shared" si="268"/>
        <v>8</v>
      </c>
    </row>
    <row r="17173" spans="1:3">
      <c r="A17173" t="s">
        <v>18887</v>
      </c>
      <c r="B17173">
        <v>0.31868999999999997</v>
      </c>
      <c r="C17173">
        <f t="shared" si="268"/>
        <v>8</v>
      </c>
    </row>
    <row r="17174" spans="1:3">
      <c r="A17174" t="s">
        <v>18898</v>
      </c>
      <c r="B17174">
        <v>0.95606899999999995</v>
      </c>
      <c r="C17174">
        <f t="shared" si="268"/>
        <v>8</v>
      </c>
    </row>
    <row r="17175" spans="1:3">
      <c r="A17175" t="s">
        <v>18904</v>
      </c>
      <c r="B17175">
        <v>0.95606899999999995</v>
      </c>
      <c r="C17175">
        <f t="shared" si="268"/>
        <v>8</v>
      </c>
    </row>
    <row r="17176" spans="1:3">
      <c r="A17176" t="s">
        <v>18910</v>
      </c>
      <c r="B17176">
        <v>0.95606899999999995</v>
      </c>
      <c r="C17176">
        <f t="shared" si="268"/>
        <v>8</v>
      </c>
    </row>
    <row r="17177" spans="1:3">
      <c r="A17177" t="s">
        <v>18911</v>
      </c>
      <c r="B17177">
        <v>1.59345</v>
      </c>
      <c r="C17177">
        <f t="shared" si="268"/>
        <v>8</v>
      </c>
    </row>
    <row r="17178" spans="1:3">
      <c r="A17178" t="s">
        <v>18921</v>
      </c>
      <c r="B17178">
        <v>0.31868999999999997</v>
      </c>
      <c r="C17178">
        <f t="shared" si="268"/>
        <v>8</v>
      </c>
    </row>
    <row r="17179" spans="1:3">
      <c r="A17179" t="s">
        <v>18924</v>
      </c>
      <c r="B17179">
        <v>1.2747599999999999</v>
      </c>
      <c r="C17179">
        <f t="shared" si="268"/>
        <v>8</v>
      </c>
    </row>
    <row r="17180" spans="1:3">
      <c r="A17180" t="s">
        <v>18952</v>
      </c>
      <c r="B17180">
        <v>7.9672400000000003</v>
      </c>
      <c r="C17180">
        <f t="shared" si="268"/>
        <v>8</v>
      </c>
    </row>
    <row r="17181" spans="1:3">
      <c r="A17181" t="s">
        <v>18953</v>
      </c>
      <c r="B17181">
        <v>61.825800000000001</v>
      </c>
      <c r="C17181">
        <f t="shared" si="268"/>
        <v>8</v>
      </c>
    </row>
    <row r="17182" spans="1:3">
      <c r="A17182" t="s">
        <v>18972</v>
      </c>
      <c r="B17182">
        <v>0.31868999999999997</v>
      </c>
      <c r="C17182">
        <f t="shared" si="268"/>
        <v>8</v>
      </c>
    </row>
    <row r="17183" spans="1:3">
      <c r="A17183" t="s">
        <v>18986</v>
      </c>
      <c r="B17183">
        <v>19.121400000000001</v>
      </c>
      <c r="C17183">
        <f t="shared" si="268"/>
        <v>8</v>
      </c>
    </row>
    <row r="17184" spans="1:3">
      <c r="A17184" t="s">
        <v>18990</v>
      </c>
      <c r="B17184">
        <v>21.3522</v>
      </c>
      <c r="C17184">
        <f t="shared" si="268"/>
        <v>8</v>
      </c>
    </row>
    <row r="17185" spans="1:3">
      <c r="A17185" t="s">
        <v>18993</v>
      </c>
      <c r="B17185">
        <v>0.63737900000000003</v>
      </c>
      <c r="C17185">
        <f t="shared" si="268"/>
        <v>8</v>
      </c>
    </row>
    <row r="17186" spans="1:3">
      <c r="A17186" t="s">
        <v>19002</v>
      </c>
      <c r="B17186">
        <v>0.95606899999999995</v>
      </c>
      <c r="C17186">
        <f t="shared" si="268"/>
        <v>8</v>
      </c>
    </row>
    <row r="17187" spans="1:3">
      <c r="A17187" t="s">
        <v>19005</v>
      </c>
      <c r="B17187">
        <v>3.5055900000000002</v>
      </c>
      <c r="C17187">
        <f t="shared" si="268"/>
        <v>8</v>
      </c>
    </row>
    <row r="17188" spans="1:3">
      <c r="A17188" t="s">
        <v>19047</v>
      </c>
      <c r="B17188">
        <v>1.2747599999999999</v>
      </c>
      <c r="C17188">
        <f t="shared" si="268"/>
        <v>8</v>
      </c>
    </row>
    <row r="17189" spans="1:3">
      <c r="A17189" t="s">
        <v>19052</v>
      </c>
      <c r="B17189">
        <v>2.2308300000000001</v>
      </c>
      <c r="C17189">
        <f t="shared" si="268"/>
        <v>8</v>
      </c>
    </row>
    <row r="17190" spans="1:3">
      <c r="A17190" t="s">
        <v>19066</v>
      </c>
      <c r="B17190">
        <v>0.63737900000000003</v>
      </c>
      <c r="C17190">
        <f t="shared" si="268"/>
        <v>8</v>
      </c>
    </row>
    <row r="17191" spans="1:3">
      <c r="A17191" t="s">
        <v>19070</v>
      </c>
      <c r="B17191">
        <v>1.59345</v>
      </c>
      <c r="C17191">
        <f t="shared" si="268"/>
        <v>8</v>
      </c>
    </row>
    <row r="17192" spans="1:3">
      <c r="A17192" t="s">
        <v>19081</v>
      </c>
      <c r="B17192">
        <v>0.31868999999999997</v>
      </c>
      <c r="C17192">
        <f t="shared" si="268"/>
        <v>8</v>
      </c>
    </row>
    <row r="17193" spans="1:3">
      <c r="A17193" t="s">
        <v>19084</v>
      </c>
      <c r="B17193">
        <v>0.63737900000000003</v>
      </c>
      <c r="C17193">
        <f t="shared" si="268"/>
        <v>8</v>
      </c>
    </row>
    <row r="17194" spans="1:3">
      <c r="A17194" t="s">
        <v>19085</v>
      </c>
      <c r="B17194">
        <v>0.31868999999999997</v>
      </c>
      <c r="C17194">
        <f t="shared" si="268"/>
        <v>8</v>
      </c>
    </row>
    <row r="17195" spans="1:3">
      <c r="A17195" t="s">
        <v>19091</v>
      </c>
      <c r="B17195">
        <v>0.63737900000000003</v>
      </c>
      <c r="C17195">
        <f t="shared" si="268"/>
        <v>8</v>
      </c>
    </row>
    <row r="17196" spans="1:3">
      <c r="A17196" t="s">
        <v>19096</v>
      </c>
      <c r="B17196">
        <v>0.63737900000000003</v>
      </c>
      <c r="C17196">
        <f t="shared" si="268"/>
        <v>8</v>
      </c>
    </row>
    <row r="17197" spans="1:3">
      <c r="A17197" t="s">
        <v>19101</v>
      </c>
      <c r="B17197">
        <v>0.31868999999999997</v>
      </c>
      <c r="C17197">
        <f t="shared" si="268"/>
        <v>8</v>
      </c>
    </row>
    <row r="17198" spans="1:3">
      <c r="A17198" t="s">
        <v>19129</v>
      </c>
      <c r="B17198">
        <v>0.63737900000000003</v>
      </c>
      <c r="C17198">
        <f t="shared" si="268"/>
        <v>8</v>
      </c>
    </row>
    <row r="17199" spans="1:3">
      <c r="A17199" t="s">
        <v>19131</v>
      </c>
      <c r="B17199">
        <v>0.31868999999999997</v>
      </c>
      <c r="C17199">
        <f t="shared" si="268"/>
        <v>8</v>
      </c>
    </row>
    <row r="17200" spans="1:3">
      <c r="A17200" t="s">
        <v>19138</v>
      </c>
      <c r="B17200">
        <v>0.31868999999999997</v>
      </c>
      <c r="C17200">
        <f t="shared" si="268"/>
        <v>8</v>
      </c>
    </row>
    <row r="17201" spans="1:3">
      <c r="A17201" t="s">
        <v>19139</v>
      </c>
      <c r="B17201">
        <v>1.91214</v>
      </c>
      <c r="C17201">
        <f t="shared" si="268"/>
        <v>8</v>
      </c>
    </row>
    <row r="17202" spans="1:3">
      <c r="A17202" t="s">
        <v>19140</v>
      </c>
      <c r="B17202">
        <v>2.8682099999999999</v>
      </c>
      <c r="C17202">
        <f t="shared" si="268"/>
        <v>8</v>
      </c>
    </row>
    <row r="17203" spans="1:3">
      <c r="A17203" t="s">
        <v>19145</v>
      </c>
      <c r="B17203">
        <v>0.31868999999999997</v>
      </c>
      <c r="C17203">
        <f t="shared" si="268"/>
        <v>8</v>
      </c>
    </row>
    <row r="17204" spans="1:3">
      <c r="A17204" t="s">
        <v>19153</v>
      </c>
      <c r="B17204">
        <v>3.8242699999999998</v>
      </c>
      <c r="C17204">
        <f t="shared" si="268"/>
        <v>8</v>
      </c>
    </row>
    <row r="17205" spans="1:3">
      <c r="A17205" t="s">
        <v>19169</v>
      </c>
      <c r="B17205">
        <v>0.31868999999999997</v>
      </c>
      <c r="C17205">
        <f t="shared" si="268"/>
        <v>8</v>
      </c>
    </row>
    <row r="17206" spans="1:3">
      <c r="A17206" t="s">
        <v>19175</v>
      </c>
      <c r="B17206">
        <v>0.31868999999999997</v>
      </c>
      <c r="C17206">
        <f t="shared" si="268"/>
        <v>8</v>
      </c>
    </row>
    <row r="17207" spans="1:3">
      <c r="A17207" t="s">
        <v>19176</v>
      </c>
      <c r="B17207">
        <v>0.31868999999999997</v>
      </c>
      <c r="C17207">
        <f t="shared" si="268"/>
        <v>8</v>
      </c>
    </row>
    <row r="17208" spans="1:3">
      <c r="A17208" t="s">
        <v>19178</v>
      </c>
      <c r="B17208">
        <v>9.2420000000000009</v>
      </c>
      <c r="C17208">
        <f t="shared" si="268"/>
        <v>8</v>
      </c>
    </row>
    <row r="17209" spans="1:3">
      <c r="A17209" t="s">
        <v>19196</v>
      </c>
      <c r="B17209">
        <v>0.31868999999999997</v>
      </c>
      <c r="C17209">
        <f t="shared" si="268"/>
        <v>8</v>
      </c>
    </row>
    <row r="17210" spans="1:3">
      <c r="A17210" t="s">
        <v>19198</v>
      </c>
      <c r="B17210">
        <v>1.59345</v>
      </c>
      <c r="C17210">
        <f t="shared" si="268"/>
        <v>8</v>
      </c>
    </row>
    <row r="17211" spans="1:3">
      <c r="A17211" t="s">
        <v>19200</v>
      </c>
      <c r="B17211">
        <v>0.31868999999999997</v>
      </c>
      <c r="C17211">
        <f t="shared" si="268"/>
        <v>8</v>
      </c>
    </row>
    <row r="17212" spans="1:3">
      <c r="A17212" t="s">
        <v>19202</v>
      </c>
      <c r="B17212">
        <v>0.31868999999999997</v>
      </c>
      <c r="C17212">
        <f t="shared" si="268"/>
        <v>8</v>
      </c>
    </row>
    <row r="17213" spans="1:3">
      <c r="A17213" t="s">
        <v>19208</v>
      </c>
      <c r="B17213">
        <v>5.7364100000000002</v>
      </c>
      <c r="C17213">
        <f t="shared" si="268"/>
        <v>8</v>
      </c>
    </row>
    <row r="17214" spans="1:3">
      <c r="A17214" t="s">
        <v>19214</v>
      </c>
      <c r="B17214">
        <v>4.1429600000000004</v>
      </c>
      <c r="C17214">
        <f t="shared" si="268"/>
        <v>8</v>
      </c>
    </row>
    <row r="17215" spans="1:3">
      <c r="A17215" t="s">
        <v>19236</v>
      </c>
      <c r="B17215">
        <v>3.8242699999999998</v>
      </c>
      <c r="C17215">
        <f t="shared" si="268"/>
        <v>8</v>
      </c>
    </row>
    <row r="17216" spans="1:3">
      <c r="A17216" t="s">
        <v>19237</v>
      </c>
      <c r="B17216">
        <v>2.8682099999999999</v>
      </c>
      <c r="C17216">
        <f t="shared" si="268"/>
        <v>8</v>
      </c>
    </row>
    <row r="17217" spans="1:3">
      <c r="A17217" t="s">
        <v>19251</v>
      </c>
      <c r="B17217">
        <v>1.91214</v>
      </c>
      <c r="C17217">
        <f t="shared" ref="C17217:C17280" si="269">LEN(A17217)</f>
        <v>8</v>
      </c>
    </row>
    <row r="17218" spans="1:3">
      <c r="A17218" t="s">
        <v>19261</v>
      </c>
      <c r="B17218">
        <v>6.0551000000000004</v>
      </c>
      <c r="C17218">
        <f t="shared" si="269"/>
        <v>8</v>
      </c>
    </row>
    <row r="17219" spans="1:3">
      <c r="A17219" t="s">
        <v>19264</v>
      </c>
      <c r="B17219">
        <v>0.31868999999999997</v>
      </c>
      <c r="C17219">
        <f t="shared" si="269"/>
        <v>8</v>
      </c>
    </row>
    <row r="17220" spans="1:3">
      <c r="A17220" t="s">
        <v>19276</v>
      </c>
      <c r="B17220">
        <v>0.31868999999999997</v>
      </c>
      <c r="C17220">
        <f t="shared" si="269"/>
        <v>8</v>
      </c>
    </row>
    <row r="17221" spans="1:3">
      <c r="A17221" t="s">
        <v>19306</v>
      </c>
      <c r="B17221">
        <v>9.2420000000000009</v>
      </c>
      <c r="C17221">
        <f t="shared" si="269"/>
        <v>8</v>
      </c>
    </row>
    <row r="17222" spans="1:3">
      <c r="A17222" t="s">
        <v>19333</v>
      </c>
      <c r="B17222">
        <v>3.1869000000000001</v>
      </c>
      <c r="C17222">
        <f t="shared" si="269"/>
        <v>8</v>
      </c>
    </row>
    <row r="17223" spans="1:3">
      <c r="A17223" t="s">
        <v>19389</v>
      </c>
      <c r="B17223">
        <v>0.31868999999999997</v>
      </c>
      <c r="C17223">
        <f t="shared" si="269"/>
        <v>8</v>
      </c>
    </row>
    <row r="17224" spans="1:3">
      <c r="A17224" t="s">
        <v>19405</v>
      </c>
      <c r="B17224">
        <v>0.31868999999999997</v>
      </c>
      <c r="C17224">
        <f t="shared" si="269"/>
        <v>8</v>
      </c>
    </row>
    <row r="17225" spans="1:3">
      <c r="A17225" t="s">
        <v>19431</v>
      </c>
      <c r="B17225">
        <v>6.3737899999999996</v>
      </c>
      <c r="C17225">
        <f t="shared" si="269"/>
        <v>8</v>
      </c>
    </row>
    <row r="17226" spans="1:3">
      <c r="A17226" t="s">
        <v>19434</v>
      </c>
      <c r="B17226">
        <v>0.95606899999999995</v>
      </c>
      <c r="C17226">
        <f t="shared" si="269"/>
        <v>8</v>
      </c>
    </row>
    <row r="17227" spans="1:3">
      <c r="A17227" t="s">
        <v>19447</v>
      </c>
      <c r="B17227">
        <v>2.8682099999999999</v>
      </c>
      <c r="C17227">
        <f t="shared" si="269"/>
        <v>8</v>
      </c>
    </row>
    <row r="17228" spans="1:3">
      <c r="A17228" t="s">
        <v>19469</v>
      </c>
      <c r="B17228">
        <v>5.09903</v>
      </c>
      <c r="C17228">
        <f t="shared" si="269"/>
        <v>8</v>
      </c>
    </row>
    <row r="17229" spans="1:3">
      <c r="A17229" t="s">
        <v>19476</v>
      </c>
      <c r="B17229">
        <v>0.31868999999999997</v>
      </c>
      <c r="C17229">
        <f t="shared" si="269"/>
        <v>8</v>
      </c>
    </row>
    <row r="17230" spans="1:3">
      <c r="A17230" t="s">
        <v>19482</v>
      </c>
      <c r="B17230">
        <v>0.95606899999999995</v>
      </c>
      <c r="C17230">
        <f t="shared" si="269"/>
        <v>8</v>
      </c>
    </row>
    <row r="17231" spans="1:3">
      <c r="A17231" t="s">
        <v>19490</v>
      </c>
      <c r="B17231">
        <v>0.31868999999999997</v>
      </c>
      <c r="C17231">
        <f t="shared" si="269"/>
        <v>8</v>
      </c>
    </row>
    <row r="17232" spans="1:3">
      <c r="A17232" t="s">
        <v>19497</v>
      </c>
      <c r="B17232">
        <v>0.31868999999999997</v>
      </c>
      <c r="C17232">
        <f t="shared" si="269"/>
        <v>8</v>
      </c>
    </row>
    <row r="17233" spans="1:3">
      <c r="A17233" t="s">
        <v>19502</v>
      </c>
      <c r="B17233">
        <v>0.31868999999999997</v>
      </c>
      <c r="C17233">
        <f t="shared" si="269"/>
        <v>8</v>
      </c>
    </row>
    <row r="17234" spans="1:3">
      <c r="A17234" t="s">
        <v>19504</v>
      </c>
      <c r="B17234">
        <v>9.5606899999999992</v>
      </c>
      <c r="C17234">
        <f t="shared" si="269"/>
        <v>8</v>
      </c>
    </row>
    <row r="17235" spans="1:3">
      <c r="A17235" t="s">
        <v>19508</v>
      </c>
      <c r="B17235">
        <v>8.6046200000000006</v>
      </c>
      <c r="C17235">
        <f t="shared" si="269"/>
        <v>8</v>
      </c>
    </row>
    <row r="17236" spans="1:3">
      <c r="A17236" t="s">
        <v>19516</v>
      </c>
      <c r="B17236">
        <v>0.31868999999999997</v>
      </c>
      <c r="C17236">
        <f t="shared" si="269"/>
        <v>8</v>
      </c>
    </row>
    <row r="17237" spans="1:3">
      <c r="A17237" t="s">
        <v>19529</v>
      </c>
      <c r="B17237">
        <v>0.31868999999999997</v>
      </c>
      <c r="C17237">
        <f t="shared" si="269"/>
        <v>8</v>
      </c>
    </row>
    <row r="17238" spans="1:3">
      <c r="A17238" t="s">
        <v>19532</v>
      </c>
      <c r="B17238">
        <v>0.63737900000000003</v>
      </c>
      <c r="C17238">
        <f t="shared" si="269"/>
        <v>8</v>
      </c>
    </row>
    <row r="17239" spans="1:3">
      <c r="A17239" t="s">
        <v>19540</v>
      </c>
      <c r="B17239">
        <v>1.59345</v>
      </c>
      <c r="C17239">
        <f t="shared" si="269"/>
        <v>8</v>
      </c>
    </row>
    <row r="17240" spans="1:3">
      <c r="A17240" t="s">
        <v>19541</v>
      </c>
      <c r="B17240">
        <v>0.31868999999999997</v>
      </c>
      <c r="C17240">
        <f t="shared" si="269"/>
        <v>8</v>
      </c>
    </row>
    <row r="17241" spans="1:3">
      <c r="A17241" t="s">
        <v>19543</v>
      </c>
      <c r="B17241">
        <v>0.31868999999999997</v>
      </c>
      <c r="C17241">
        <f t="shared" si="269"/>
        <v>8</v>
      </c>
    </row>
    <row r="17242" spans="1:3">
      <c r="A17242" t="s">
        <v>19544</v>
      </c>
      <c r="B17242">
        <v>0.63737900000000003</v>
      </c>
      <c r="C17242">
        <f t="shared" si="269"/>
        <v>8</v>
      </c>
    </row>
    <row r="17243" spans="1:3">
      <c r="A17243" t="s">
        <v>19545</v>
      </c>
      <c r="B17243">
        <v>6.6924799999999998</v>
      </c>
      <c r="C17243">
        <f t="shared" si="269"/>
        <v>8</v>
      </c>
    </row>
    <row r="17244" spans="1:3">
      <c r="A17244" t="s">
        <v>19548</v>
      </c>
      <c r="B17244">
        <v>0.31868999999999997</v>
      </c>
      <c r="C17244">
        <f t="shared" si="269"/>
        <v>8</v>
      </c>
    </row>
    <row r="17245" spans="1:3">
      <c r="A17245" t="s">
        <v>19571</v>
      </c>
      <c r="B17245">
        <v>30.275500000000001</v>
      </c>
      <c r="C17245">
        <f t="shared" si="269"/>
        <v>8</v>
      </c>
    </row>
    <row r="17246" spans="1:3">
      <c r="A17246" t="s">
        <v>19621</v>
      </c>
      <c r="B17246">
        <v>0.31868999999999997</v>
      </c>
      <c r="C17246">
        <f t="shared" si="269"/>
        <v>8</v>
      </c>
    </row>
    <row r="17247" spans="1:3">
      <c r="A17247" t="s">
        <v>19633</v>
      </c>
      <c r="B17247">
        <v>0.31868999999999997</v>
      </c>
      <c r="C17247">
        <f t="shared" si="269"/>
        <v>8</v>
      </c>
    </row>
    <row r="17248" spans="1:3">
      <c r="A17248" t="s">
        <v>19635</v>
      </c>
      <c r="B17248">
        <v>0.31868999999999997</v>
      </c>
      <c r="C17248">
        <f t="shared" si="269"/>
        <v>8</v>
      </c>
    </row>
    <row r="17249" spans="1:3">
      <c r="A17249" t="s">
        <v>19650</v>
      </c>
      <c r="B17249">
        <v>0.95606899999999995</v>
      </c>
      <c r="C17249">
        <f t="shared" si="269"/>
        <v>8</v>
      </c>
    </row>
    <row r="17250" spans="1:3">
      <c r="A17250" t="s">
        <v>19659</v>
      </c>
      <c r="B17250">
        <v>4.4616499999999997</v>
      </c>
      <c r="C17250">
        <f t="shared" si="269"/>
        <v>8</v>
      </c>
    </row>
    <row r="17251" spans="1:3">
      <c r="A17251" t="s">
        <v>19666</v>
      </c>
      <c r="B17251">
        <v>2.5495199999999998</v>
      </c>
      <c r="C17251">
        <f t="shared" si="269"/>
        <v>8</v>
      </c>
    </row>
    <row r="17252" spans="1:3">
      <c r="A17252" t="s">
        <v>19683</v>
      </c>
      <c r="B17252">
        <v>0.31868999999999997</v>
      </c>
      <c r="C17252">
        <f t="shared" si="269"/>
        <v>8</v>
      </c>
    </row>
    <row r="17253" spans="1:3">
      <c r="A17253" t="s">
        <v>19703</v>
      </c>
      <c r="B17253">
        <v>0.31868999999999997</v>
      </c>
      <c r="C17253">
        <f t="shared" si="269"/>
        <v>8</v>
      </c>
    </row>
    <row r="17254" spans="1:3">
      <c r="A17254" t="s">
        <v>19713</v>
      </c>
      <c r="B17254">
        <v>0.63737900000000003</v>
      </c>
      <c r="C17254">
        <f t="shared" si="269"/>
        <v>8</v>
      </c>
    </row>
    <row r="17255" spans="1:3">
      <c r="A17255" t="s">
        <v>19725</v>
      </c>
      <c r="B17255">
        <v>12.7476</v>
      </c>
      <c r="C17255">
        <f t="shared" si="269"/>
        <v>8</v>
      </c>
    </row>
    <row r="17256" spans="1:3">
      <c r="A17256" t="s">
        <v>19726</v>
      </c>
      <c r="B17256">
        <v>1.2747599999999999</v>
      </c>
      <c r="C17256">
        <f t="shared" si="269"/>
        <v>8</v>
      </c>
    </row>
    <row r="17257" spans="1:3">
      <c r="A17257" t="s">
        <v>19754</v>
      </c>
      <c r="B17257">
        <v>3.5055900000000002</v>
      </c>
      <c r="C17257">
        <f t="shared" si="269"/>
        <v>8</v>
      </c>
    </row>
    <row r="17258" spans="1:3">
      <c r="A17258" t="s">
        <v>19767</v>
      </c>
      <c r="B17258">
        <v>8.9233100000000007</v>
      </c>
      <c r="C17258">
        <f t="shared" si="269"/>
        <v>8</v>
      </c>
    </row>
    <row r="17259" spans="1:3">
      <c r="A17259" t="s">
        <v>19783</v>
      </c>
      <c r="B17259">
        <v>2.2308300000000001</v>
      </c>
      <c r="C17259">
        <f t="shared" si="269"/>
        <v>8</v>
      </c>
    </row>
    <row r="17260" spans="1:3">
      <c r="A17260" t="s">
        <v>19784</v>
      </c>
      <c r="B17260">
        <v>0.31868999999999997</v>
      </c>
      <c r="C17260">
        <f t="shared" si="269"/>
        <v>8</v>
      </c>
    </row>
    <row r="17261" spans="1:3">
      <c r="A17261" t="s">
        <v>19791</v>
      </c>
      <c r="B17261">
        <v>0.31868999999999997</v>
      </c>
      <c r="C17261">
        <f t="shared" si="269"/>
        <v>8</v>
      </c>
    </row>
    <row r="17262" spans="1:3">
      <c r="A17262" t="s">
        <v>19808</v>
      </c>
      <c r="B17262">
        <v>0.31868999999999997</v>
      </c>
      <c r="C17262">
        <f t="shared" si="269"/>
        <v>8</v>
      </c>
    </row>
    <row r="17263" spans="1:3">
      <c r="A17263" t="s">
        <v>19826</v>
      </c>
      <c r="B17263">
        <v>0.31868999999999997</v>
      </c>
      <c r="C17263">
        <f t="shared" si="269"/>
        <v>8</v>
      </c>
    </row>
    <row r="17264" spans="1:3">
      <c r="A17264" t="s">
        <v>19834</v>
      </c>
      <c r="B17264">
        <v>0.31868999999999997</v>
      </c>
      <c r="C17264">
        <f t="shared" si="269"/>
        <v>8</v>
      </c>
    </row>
    <row r="17265" spans="1:3">
      <c r="A17265" t="s">
        <v>19838</v>
      </c>
      <c r="B17265">
        <v>0.63737900000000003</v>
      </c>
      <c r="C17265">
        <f t="shared" si="269"/>
        <v>8</v>
      </c>
    </row>
    <row r="17266" spans="1:3">
      <c r="A17266" t="s">
        <v>19846</v>
      </c>
      <c r="B17266">
        <v>0.31868999999999997</v>
      </c>
      <c r="C17266">
        <f t="shared" si="269"/>
        <v>8</v>
      </c>
    </row>
    <row r="17267" spans="1:3">
      <c r="A17267" t="s">
        <v>19848</v>
      </c>
      <c r="B17267">
        <v>0.63737900000000003</v>
      </c>
      <c r="C17267">
        <f t="shared" si="269"/>
        <v>8</v>
      </c>
    </row>
    <row r="17268" spans="1:3">
      <c r="A17268" t="s">
        <v>19851</v>
      </c>
      <c r="B17268">
        <v>2.2308300000000001</v>
      </c>
      <c r="C17268">
        <f t="shared" si="269"/>
        <v>8</v>
      </c>
    </row>
    <row r="17269" spans="1:3">
      <c r="A17269" t="s">
        <v>19852</v>
      </c>
      <c r="B17269">
        <v>0.31868999999999997</v>
      </c>
      <c r="C17269">
        <f t="shared" si="269"/>
        <v>8</v>
      </c>
    </row>
    <row r="17270" spans="1:3">
      <c r="A17270" t="s">
        <v>19853</v>
      </c>
      <c r="B17270">
        <v>11.1541</v>
      </c>
      <c r="C17270">
        <f t="shared" si="269"/>
        <v>8</v>
      </c>
    </row>
    <row r="17271" spans="1:3">
      <c r="A17271" t="s">
        <v>19856</v>
      </c>
      <c r="B17271">
        <v>0.63737900000000003</v>
      </c>
      <c r="C17271">
        <f t="shared" si="269"/>
        <v>8</v>
      </c>
    </row>
    <row r="17272" spans="1:3">
      <c r="A17272" t="s">
        <v>19858</v>
      </c>
      <c r="B17272">
        <v>0.95606899999999995</v>
      </c>
      <c r="C17272">
        <f t="shared" si="269"/>
        <v>8</v>
      </c>
    </row>
    <row r="17273" spans="1:3">
      <c r="A17273" t="s">
        <v>19892</v>
      </c>
      <c r="B17273">
        <v>0.31868999999999997</v>
      </c>
      <c r="C17273">
        <f t="shared" si="269"/>
        <v>8</v>
      </c>
    </row>
    <row r="17274" spans="1:3">
      <c r="A17274" t="s">
        <v>19909</v>
      </c>
      <c r="B17274">
        <v>0.31868999999999997</v>
      </c>
      <c r="C17274">
        <f t="shared" si="269"/>
        <v>8</v>
      </c>
    </row>
    <row r="17275" spans="1:3">
      <c r="A17275" t="s">
        <v>19919</v>
      </c>
      <c r="B17275">
        <v>0.31868999999999997</v>
      </c>
      <c r="C17275">
        <f t="shared" si="269"/>
        <v>8</v>
      </c>
    </row>
    <row r="17276" spans="1:3">
      <c r="A17276" t="s">
        <v>19938</v>
      </c>
      <c r="B17276">
        <v>0.31868999999999997</v>
      </c>
      <c r="C17276">
        <f t="shared" si="269"/>
        <v>8</v>
      </c>
    </row>
    <row r="17277" spans="1:3">
      <c r="A17277" t="s">
        <v>19980</v>
      </c>
      <c r="B17277">
        <v>0.31868999999999997</v>
      </c>
      <c r="C17277">
        <f t="shared" si="269"/>
        <v>8</v>
      </c>
    </row>
    <row r="17278" spans="1:3">
      <c r="A17278" t="s">
        <v>19983</v>
      </c>
      <c r="B17278">
        <v>1.59345</v>
      </c>
      <c r="C17278">
        <f t="shared" si="269"/>
        <v>8</v>
      </c>
    </row>
    <row r="17279" spans="1:3">
      <c r="A17279" t="s">
        <v>19986</v>
      </c>
      <c r="B17279">
        <v>5.4177200000000001</v>
      </c>
      <c r="C17279">
        <f t="shared" si="269"/>
        <v>8</v>
      </c>
    </row>
    <row r="17280" spans="1:3">
      <c r="A17280" t="s">
        <v>19987</v>
      </c>
      <c r="B17280">
        <v>1.2747599999999999</v>
      </c>
      <c r="C17280">
        <f t="shared" si="269"/>
        <v>8</v>
      </c>
    </row>
    <row r="17281" spans="1:3">
      <c r="A17281" t="s">
        <v>20009</v>
      </c>
      <c r="B17281">
        <v>28.363399999999999</v>
      </c>
      <c r="C17281">
        <f t="shared" ref="C17281:C17344" si="270">LEN(A17281)</f>
        <v>8</v>
      </c>
    </row>
    <row r="17282" spans="1:3">
      <c r="A17282" t="s">
        <v>20021</v>
      </c>
      <c r="B17282">
        <v>0.31868999999999997</v>
      </c>
      <c r="C17282">
        <f t="shared" si="270"/>
        <v>8</v>
      </c>
    </row>
    <row r="17283" spans="1:3">
      <c r="A17283" t="s">
        <v>20045</v>
      </c>
      <c r="B17283">
        <v>0.95606899999999995</v>
      </c>
      <c r="C17283">
        <f t="shared" si="270"/>
        <v>8</v>
      </c>
    </row>
    <row r="17284" spans="1:3">
      <c r="A17284" t="s">
        <v>20060</v>
      </c>
      <c r="B17284">
        <v>12.110200000000001</v>
      </c>
      <c r="C17284">
        <f t="shared" si="270"/>
        <v>8</v>
      </c>
    </row>
    <row r="17285" spans="1:3">
      <c r="A17285" t="s">
        <v>20062</v>
      </c>
      <c r="B17285">
        <v>0.31868999999999997</v>
      </c>
      <c r="C17285">
        <f t="shared" si="270"/>
        <v>8</v>
      </c>
    </row>
    <row r="17286" spans="1:3">
      <c r="A17286" t="s">
        <v>20064</v>
      </c>
      <c r="B17286">
        <v>2.2308300000000001</v>
      </c>
      <c r="C17286">
        <f t="shared" si="270"/>
        <v>8</v>
      </c>
    </row>
    <row r="17287" spans="1:3">
      <c r="A17287" t="s">
        <v>20068</v>
      </c>
      <c r="B17287">
        <v>2.5495199999999998</v>
      </c>
      <c r="C17287">
        <f t="shared" si="270"/>
        <v>8</v>
      </c>
    </row>
    <row r="17288" spans="1:3">
      <c r="A17288" t="s">
        <v>20074</v>
      </c>
      <c r="B17288">
        <v>0.63737900000000003</v>
      </c>
      <c r="C17288">
        <f t="shared" si="270"/>
        <v>8</v>
      </c>
    </row>
    <row r="17289" spans="1:3">
      <c r="A17289" t="s">
        <v>20077</v>
      </c>
      <c r="B17289">
        <v>70.111699999999999</v>
      </c>
      <c r="C17289">
        <f t="shared" si="270"/>
        <v>8</v>
      </c>
    </row>
    <row r="17290" spans="1:3">
      <c r="A17290" t="s">
        <v>20114</v>
      </c>
      <c r="B17290">
        <v>0.31868999999999997</v>
      </c>
      <c r="C17290">
        <f t="shared" si="270"/>
        <v>8</v>
      </c>
    </row>
    <row r="17291" spans="1:3">
      <c r="A17291" t="s">
        <v>20115</v>
      </c>
      <c r="B17291">
        <v>0.31868999999999997</v>
      </c>
      <c r="C17291">
        <f t="shared" si="270"/>
        <v>8</v>
      </c>
    </row>
    <row r="17292" spans="1:3">
      <c r="A17292" t="s">
        <v>20119</v>
      </c>
      <c r="B17292">
        <v>0.31868999999999997</v>
      </c>
      <c r="C17292">
        <f t="shared" si="270"/>
        <v>8</v>
      </c>
    </row>
    <row r="17293" spans="1:3">
      <c r="A17293" t="s">
        <v>20122</v>
      </c>
      <c r="B17293">
        <v>0.31868999999999997</v>
      </c>
      <c r="C17293">
        <f t="shared" si="270"/>
        <v>8</v>
      </c>
    </row>
    <row r="17294" spans="1:3">
      <c r="A17294" t="s">
        <v>20126</v>
      </c>
      <c r="B17294">
        <v>0.63737900000000003</v>
      </c>
      <c r="C17294">
        <f t="shared" si="270"/>
        <v>8</v>
      </c>
    </row>
    <row r="17295" spans="1:3">
      <c r="A17295" t="s">
        <v>20128</v>
      </c>
      <c r="B17295">
        <v>0.63737900000000003</v>
      </c>
      <c r="C17295">
        <f t="shared" si="270"/>
        <v>8</v>
      </c>
    </row>
    <row r="17296" spans="1:3">
      <c r="A17296" t="s">
        <v>20129</v>
      </c>
      <c r="B17296">
        <v>0.31868999999999997</v>
      </c>
      <c r="C17296">
        <f t="shared" si="270"/>
        <v>8</v>
      </c>
    </row>
    <row r="17297" spans="1:3">
      <c r="A17297" t="s">
        <v>20132</v>
      </c>
      <c r="B17297">
        <v>0.63737900000000003</v>
      </c>
      <c r="C17297">
        <f t="shared" si="270"/>
        <v>8</v>
      </c>
    </row>
    <row r="17298" spans="1:3">
      <c r="A17298" t="s">
        <v>20154</v>
      </c>
      <c r="B17298">
        <v>0.31868999999999997</v>
      </c>
      <c r="C17298">
        <f t="shared" si="270"/>
        <v>8</v>
      </c>
    </row>
    <row r="17299" spans="1:3">
      <c r="A17299" t="s">
        <v>20156</v>
      </c>
      <c r="B17299">
        <v>0.31868999999999997</v>
      </c>
      <c r="C17299">
        <f t="shared" si="270"/>
        <v>8</v>
      </c>
    </row>
    <row r="17300" spans="1:3">
      <c r="A17300" t="s">
        <v>20158</v>
      </c>
      <c r="B17300">
        <v>0.31868999999999997</v>
      </c>
      <c r="C17300">
        <f t="shared" si="270"/>
        <v>8</v>
      </c>
    </row>
    <row r="17301" spans="1:3">
      <c r="A17301" t="s">
        <v>20163</v>
      </c>
      <c r="B17301">
        <v>0.63737900000000003</v>
      </c>
      <c r="C17301">
        <f t="shared" si="270"/>
        <v>8</v>
      </c>
    </row>
    <row r="17302" spans="1:3">
      <c r="A17302" t="s">
        <v>20168</v>
      </c>
      <c r="B17302">
        <v>0.31868999999999997</v>
      </c>
      <c r="C17302">
        <f t="shared" si="270"/>
        <v>8</v>
      </c>
    </row>
    <row r="17303" spans="1:3">
      <c r="A17303" t="s">
        <v>20173</v>
      </c>
      <c r="B17303">
        <v>0.31868999999999997</v>
      </c>
      <c r="C17303">
        <f t="shared" si="270"/>
        <v>8</v>
      </c>
    </row>
    <row r="17304" spans="1:3">
      <c r="A17304" t="s">
        <v>20175</v>
      </c>
      <c r="B17304">
        <v>0.31868999999999997</v>
      </c>
      <c r="C17304">
        <f t="shared" si="270"/>
        <v>8</v>
      </c>
    </row>
    <row r="17305" spans="1:3">
      <c r="A17305" t="s">
        <v>20195</v>
      </c>
      <c r="B17305">
        <v>0.31868999999999997</v>
      </c>
      <c r="C17305">
        <f t="shared" si="270"/>
        <v>8</v>
      </c>
    </row>
    <row r="17306" spans="1:3">
      <c r="A17306" t="s">
        <v>20199</v>
      </c>
      <c r="B17306">
        <v>0.31868999999999997</v>
      </c>
      <c r="C17306">
        <f t="shared" si="270"/>
        <v>8</v>
      </c>
    </row>
    <row r="17307" spans="1:3">
      <c r="A17307" t="s">
        <v>20203</v>
      </c>
      <c r="B17307">
        <v>3.1869000000000001</v>
      </c>
      <c r="C17307">
        <f t="shared" si="270"/>
        <v>8</v>
      </c>
    </row>
    <row r="17308" spans="1:3">
      <c r="A17308" t="s">
        <v>20204</v>
      </c>
      <c r="B17308">
        <v>0.31868999999999997</v>
      </c>
      <c r="C17308">
        <f t="shared" si="270"/>
        <v>8</v>
      </c>
    </row>
    <row r="17309" spans="1:3">
      <c r="A17309" t="s">
        <v>20206</v>
      </c>
      <c r="B17309">
        <v>0.31868999999999997</v>
      </c>
      <c r="C17309">
        <f t="shared" si="270"/>
        <v>8</v>
      </c>
    </row>
    <row r="17310" spans="1:3">
      <c r="A17310" t="s">
        <v>20215</v>
      </c>
      <c r="B17310">
        <v>26.4512</v>
      </c>
      <c r="C17310">
        <f t="shared" si="270"/>
        <v>8</v>
      </c>
    </row>
    <row r="17311" spans="1:3">
      <c r="A17311" t="s">
        <v>20246</v>
      </c>
      <c r="B17311">
        <v>0.95606899999999995</v>
      </c>
      <c r="C17311">
        <f t="shared" si="270"/>
        <v>8</v>
      </c>
    </row>
    <row r="17312" spans="1:3">
      <c r="A17312" t="s">
        <v>20263</v>
      </c>
      <c r="B17312">
        <v>0.63737900000000003</v>
      </c>
      <c r="C17312">
        <f t="shared" si="270"/>
        <v>8</v>
      </c>
    </row>
    <row r="17313" spans="1:3">
      <c r="A17313" t="s">
        <v>20273</v>
      </c>
      <c r="B17313">
        <v>5.09903</v>
      </c>
      <c r="C17313">
        <f t="shared" si="270"/>
        <v>8</v>
      </c>
    </row>
    <row r="17314" spans="1:3">
      <c r="A17314" t="s">
        <v>20282</v>
      </c>
      <c r="B17314">
        <v>0.31868999999999997</v>
      </c>
      <c r="C17314">
        <f t="shared" si="270"/>
        <v>8</v>
      </c>
    </row>
    <row r="17315" spans="1:3">
      <c r="A17315" t="s">
        <v>20283</v>
      </c>
      <c r="B17315">
        <v>8.6046200000000006</v>
      </c>
      <c r="C17315">
        <f t="shared" si="270"/>
        <v>8</v>
      </c>
    </row>
    <row r="17316" spans="1:3">
      <c r="A17316" t="s">
        <v>20296</v>
      </c>
      <c r="B17316">
        <v>0.31868999999999997</v>
      </c>
      <c r="C17316">
        <f t="shared" si="270"/>
        <v>8</v>
      </c>
    </row>
    <row r="17317" spans="1:3">
      <c r="A17317" t="s">
        <v>20297</v>
      </c>
      <c r="B17317">
        <v>6.3737899999999996</v>
      </c>
      <c r="C17317">
        <f t="shared" si="270"/>
        <v>8</v>
      </c>
    </row>
    <row r="17318" spans="1:3">
      <c r="A17318" t="s">
        <v>20305</v>
      </c>
      <c r="B17318">
        <v>1.59345</v>
      </c>
      <c r="C17318">
        <f t="shared" si="270"/>
        <v>8</v>
      </c>
    </row>
    <row r="17319" spans="1:3">
      <c r="A17319" t="s">
        <v>20308</v>
      </c>
      <c r="B17319">
        <v>0.95606899999999995</v>
      </c>
      <c r="C17319">
        <f t="shared" si="270"/>
        <v>8</v>
      </c>
    </row>
    <row r="17320" spans="1:3">
      <c r="A17320" t="s">
        <v>20310</v>
      </c>
      <c r="B17320">
        <v>8.9233100000000007</v>
      </c>
      <c r="C17320">
        <f t="shared" si="270"/>
        <v>8</v>
      </c>
    </row>
    <row r="17321" spans="1:3">
      <c r="A17321" t="s">
        <v>20313</v>
      </c>
      <c r="B17321">
        <v>0.31868999999999997</v>
      </c>
      <c r="C17321">
        <f t="shared" si="270"/>
        <v>8</v>
      </c>
    </row>
    <row r="17322" spans="1:3">
      <c r="A17322" t="s">
        <v>20314</v>
      </c>
      <c r="B17322">
        <v>1.91214</v>
      </c>
      <c r="C17322">
        <f t="shared" si="270"/>
        <v>8</v>
      </c>
    </row>
    <row r="17323" spans="1:3">
      <c r="A17323" t="s">
        <v>20321</v>
      </c>
      <c r="B17323">
        <v>0.95606899999999995</v>
      </c>
      <c r="C17323">
        <f t="shared" si="270"/>
        <v>8</v>
      </c>
    </row>
    <row r="17324" spans="1:3">
      <c r="A17324" t="s">
        <v>20322</v>
      </c>
      <c r="B17324">
        <v>2.2308300000000001</v>
      </c>
      <c r="C17324">
        <f t="shared" si="270"/>
        <v>8</v>
      </c>
    </row>
    <row r="17325" spans="1:3">
      <c r="A17325" t="s">
        <v>20324</v>
      </c>
      <c r="B17325">
        <v>8.6046200000000006</v>
      </c>
      <c r="C17325">
        <f t="shared" si="270"/>
        <v>8</v>
      </c>
    </row>
    <row r="17326" spans="1:3">
      <c r="A17326" t="s">
        <v>20327</v>
      </c>
      <c r="B17326">
        <v>0.95606899999999995</v>
      </c>
      <c r="C17326">
        <f t="shared" si="270"/>
        <v>8</v>
      </c>
    </row>
    <row r="17327" spans="1:3">
      <c r="A17327" t="s">
        <v>20333</v>
      </c>
      <c r="B17327">
        <v>0.63737900000000003</v>
      </c>
      <c r="C17327">
        <f t="shared" si="270"/>
        <v>8</v>
      </c>
    </row>
    <row r="17328" spans="1:3">
      <c r="A17328" t="s">
        <v>20337</v>
      </c>
      <c r="B17328">
        <v>0.31868999999999997</v>
      </c>
      <c r="C17328">
        <f t="shared" si="270"/>
        <v>8</v>
      </c>
    </row>
    <row r="17329" spans="1:3">
      <c r="A17329" t="s">
        <v>20343</v>
      </c>
      <c r="B17329">
        <v>3.5055900000000002</v>
      </c>
      <c r="C17329">
        <f t="shared" si="270"/>
        <v>8</v>
      </c>
    </row>
    <row r="17330" spans="1:3">
      <c r="A17330" t="s">
        <v>20350</v>
      </c>
      <c r="B17330">
        <v>0.31868999999999997</v>
      </c>
      <c r="C17330">
        <f t="shared" si="270"/>
        <v>8</v>
      </c>
    </row>
    <row r="17331" spans="1:3">
      <c r="A17331" t="s">
        <v>20351</v>
      </c>
      <c r="B17331">
        <v>0.31868999999999997</v>
      </c>
      <c r="C17331">
        <f t="shared" si="270"/>
        <v>8</v>
      </c>
    </row>
    <row r="17332" spans="1:3">
      <c r="A17332" t="s">
        <v>20352</v>
      </c>
      <c r="B17332">
        <v>0.31868999999999997</v>
      </c>
      <c r="C17332">
        <f t="shared" si="270"/>
        <v>8</v>
      </c>
    </row>
    <row r="17333" spans="1:3">
      <c r="A17333" t="s">
        <v>20354</v>
      </c>
      <c r="B17333">
        <v>0.63737900000000003</v>
      </c>
      <c r="C17333">
        <f t="shared" si="270"/>
        <v>8</v>
      </c>
    </row>
    <row r="17334" spans="1:3">
      <c r="A17334" t="s">
        <v>20356</v>
      </c>
      <c r="B17334">
        <v>0.31868999999999997</v>
      </c>
      <c r="C17334">
        <f t="shared" si="270"/>
        <v>8</v>
      </c>
    </row>
    <row r="17335" spans="1:3">
      <c r="A17335" t="s">
        <v>20358</v>
      </c>
      <c r="B17335">
        <v>0.31868999999999997</v>
      </c>
      <c r="C17335">
        <f t="shared" si="270"/>
        <v>8</v>
      </c>
    </row>
    <row r="17336" spans="1:3">
      <c r="A17336" t="s">
        <v>20360</v>
      </c>
      <c r="B17336">
        <v>0.31868999999999997</v>
      </c>
      <c r="C17336">
        <f t="shared" si="270"/>
        <v>8</v>
      </c>
    </row>
    <row r="17337" spans="1:3">
      <c r="A17337" t="s">
        <v>20364</v>
      </c>
      <c r="B17337">
        <v>0.63737900000000003</v>
      </c>
      <c r="C17337">
        <f t="shared" si="270"/>
        <v>8</v>
      </c>
    </row>
    <row r="17338" spans="1:3">
      <c r="A17338" t="s">
        <v>20365</v>
      </c>
      <c r="B17338">
        <v>1.2747599999999999</v>
      </c>
      <c r="C17338">
        <f t="shared" si="270"/>
        <v>8</v>
      </c>
    </row>
    <row r="17339" spans="1:3">
      <c r="A17339" t="s">
        <v>20379</v>
      </c>
      <c r="B17339">
        <v>5.4177200000000001</v>
      </c>
      <c r="C17339">
        <f t="shared" si="270"/>
        <v>8</v>
      </c>
    </row>
    <row r="17340" spans="1:3">
      <c r="A17340" t="s">
        <v>20414</v>
      </c>
      <c r="B17340">
        <v>1.59345</v>
      </c>
      <c r="C17340">
        <f t="shared" si="270"/>
        <v>8</v>
      </c>
    </row>
    <row r="17341" spans="1:3">
      <c r="A17341" t="s">
        <v>20423</v>
      </c>
      <c r="B17341">
        <v>0.31868999999999997</v>
      </c>
      <c r="C17341">
        <f t="shared" si="270"/>
        <v>8</v>
      </c>
    </row>
    <row r="17342" spans="1:3">
      <c r="A17342" t="s">
        <v>20425</v>
      </c>
      <c r="B17342">
        <v>1.2747599999999999</v>
      </c>
      <c r="C17342">
        <f t="shared" si="270"/>
        <v>8</v>
      </c>
    </row>
    <row r="17343" spans="1:3">
      <c r="A17343" t="s">
        <v>20429</v>
      </c>
      <c r="B17343">
        <v>3.8242699999999998</v>
      </c>
      <c r="C17343">
        <f t="shared" si="270"/>
        <v>8</v>
      </c>
    </row>
    <row r="17344" spans="1:3">
      <c r="A17344" t="s">
        <v>20430</v>
      </c>
      <c r="B17344">
        <v>0.63737900000000003</v>
      </c>
      <c r="C17344">
        <f t="shared" si="270"/>
        <v>8</v>
      </c>
    </row>
    <row r="17345" spans="1:3">
      <c r="A17345" t="s">
        <v>20432</v>
      </c>
      <c r="B17345">
        <v>0.31868999999999997</v>
      </c>
      <c r="C17345">
        <f t="shared" ref="C17345:C17408" si="271">LEN(A17345)</f>
        <v>8</v>
      </c>
    </row>
    <row r="17346" spans="1:3">
      <c r="A17346" t="s">
        <v>20436</v>
      </c>
      <c r="B17346">
        <v>17.846599999999999</v>
      </c>
      <c r="C17346">
        <f t="shared" si="271"/>
        <v>8</v>
      </c>
    </row>
    <row r="17347" spans="1:3">
      <c r="A17347" t="s">
        <v>20442</v>
      </c>
      <c r="B17347">
        <v>25.176500000000001</v>
      </c>
      <c r="C17347">
        <f t="shared" si="271"/>
        <v>8</v>
      </c>
    </row>
    <row r="17348" spans="1:3">
      <c r="A17348" t="s">
        <v>20446</v>
      </c>
      <c r="B17348">
        <v>0.63737900000000003</v>
      </c>
      <c r="C17348">
        <f t="shared" si="271"/>
        <v>8</v>
      </c>
    </row>
    <row r="17349" spans="1:3">
      <c r="A17349" t="s">
        <v>20452</v>
      </c>
      <c r="B17349">
        <v>0.95606899999999995</v>
      </c>
      <c r="C17349">
        <f t="shared" si="271"/>
        <v>8</v>
      </c>
    </row>
    <row r="17350" spans="1:3">
      <c r="A17350" t="s">
        <v>20453</v>
      </c>
      <c r="B17350">
        <v>0.31868999999999997</v>
      </c>
      <c r="C17350">
        <f t="shared" si="271"/>
        <v>8</v>
      </c>
    </row>
    <row r="17351" spans="1:3">
      <c r="A17351" t="s">
        <v>20471</v>
      </c>
      <c r="B17351">
        <v>14.659700000000001</v>
      </c>
      <c r="C17351">
        <f t="shared" si="271"/>
        <v>8</v>
      </c>
    </row>
    <row r="17352" spans="1:3">
      <c r="A17352" t="s">
        <v>20474</v>
      </c>
      <c r="B17352">
        <v>0.31868999999999997</v>
      </c>
      <c r="C17352">
        <f t="shared" si="271"/>
        <v>8</v>
      </c>
    </row>
    <row r="17353" spans="1:3">
      <c r="A17353" t="s">
        <v>20488</v>
      </c>
      <c r="B17353">
        <v>62.781799999999997</v>
      </c>
      <c r="C17353">
        <f t="shared" si="271"/>
        <v>8</v>
      </c>
    </row>
    <row r="17354" spans="1:3">
      <c r="A17354" t="s">
        <v>20497</v>
      </c>
      <c r="B17354">
        <v>62.463200000000001</v>
      </c>
      <c r="C17354">
        <f t="shared" si="271"/>
        <v>8</v>
      </c>
    </row>
    <row r="17355" spans="1:3">
      <c r="A17355" t="s">
        <v>20505</v>
      </c>
      <c r="B17355">
        <v>0.95606899999999995</v>
      </c>
      <c r="C17355">
        <f t="shared" si="271"/>
        <v>8</v>
      </c>
    </row>
    <row r="17356" spans="1:3">
      <c r="A17356" t="s">
        <v>20506</v>
      </c>
      <c r="B17356">
        <v>0.63737900000000003</v>
      </c>
      <c r="C17356">
        <f t="shared" si="271"/>
        <v>8</v>
      </c>
    </row>
    <row r="17357" spans="1:3">
      <c r="A17357" t="s">
        <v>20523</v>
      </c>
      <c r="B17357">
        <v>2.5495199999999998</v>
      </c>
      <c r="C17357">
        <f t="shared" si="271"/>
        <v>8</v>
      </c>
    </row>
    <row r="17358" spans="1:3">
      <c r="A17358" t="s">
        <v>20549</v>
      </c>
      <c r="B17358">
        <v>0.95606899999999995</v>
      </c>
      <c r="C17358">
        <f t="shared" si="271"/>
        <v>8</v>
      </c>
    </row>
    <row r="17359" spans="1:3">
      <c r="A17359" t="s">
        <v>20576</v>
      </c>
      <c r="B17359">
        <v>13.385</v>
      </c>
      <c r="C17359">
        <f t="shared" si="271"/>
        <v>8</v>
      </c>
    </row>
    <row r="17360" spans="1:3">
      <c r="A17360" t="s">
        <v>20603</v>
      </c>
      <c r="B17360">
        <v>18.802700000000002</v>
      </c>
      <c r="C17360">
        <f t="shared" si="271"/>
        <v>8</v>
      </c>
    </row>
    <row r="17361" spans="1:3">
      <c r="A17361" t="s">
        <v>20613</v>
      </c>
      <c r="B17361">
        <v>0.63737900000000003</v>
      </c>
      <c r="C17361">
        <f t="shared" si="271"/>
        <v>8</v>
      </c>
    </row>
    <row r="17362" spans="1:3">
      <c r="A17362" t="s">
        <v>20617</v>
      </c>
      <c r="B17362">
        <v>3.5055900000000002</v>
      </c>
      <c r="C17362">
        <f t="shared" si="271"/>
        <v>8</v>
      </c>
    </row>
    <row r="17363" spans="1:3">
      <c r="A17363" t="s">
        <v>20623</v>
      </c>
      <c r="B17363">
        <v>0.31868999999999997</v>
      </c>
      <c r="C17363">
        <f t="shared" si="271"/>
        <v>8</v>
      </c>
    </row>
    <row r="17364" spans="1:3">
      <c r="A17364" t="s">
        <v>20634</v>
      </c>
      <c r="B17364">
        <v>3.5055900000000002</v>
      </c>
      <c r="C17364">
        <f t="shared" si="271"/>
        <v>8</v>
      </c>
    </row>
    <row r="17365" spans="1:3">
      <c r="A17365" t="s">
        <v>20645</v>
      </c>
      <c r="B17365">
        <v>41.7483</v>
      </c>
      <c r="C17365">
        <f t="shared" si="271"/>
        <v>8</v>
      </c>
    </row>
    <row r="17366" spans="1:3">
      <c r="A17366" t="s">
        <v>20648</v>
      </c>
      <c r="B17366">
        <v>5.4177200000000001</v>
      </c>
      <c r="C17366">
        <f t="shared" si="271"/>
        <v>8</v>
      </c>
    </row>
    <row r="17367" spans="1:3">
      <c r="A17367" t="s">
        <v>20651</v>
      </c>
      <c r="B17367">
        <v>12.110200000000001</v>
      </c>
      <c r="C17367">
        <f t="shared" si="271"/>
        <v>8</v>
      </c>
    </row>
    <row r="17368" spans="1:3">
      <c r="A17368" t="s">
        <v>20654</v>
      </c>
      <c r="B17368">
        <v>21.3522</v>
      </c>
      <c r="C17368">
        <f t="shared" si="271"/>
        <v>8</v>
      </c>
    </row>
    <row r="17369" spans="1:3">
      <c r="A17369" t="s">
        <v>20656</v>
      </c>
      <c r="B17369">
        <v>1.59345</v>
      </c>
      <c r="C17369">
        <f t="shared" si="271"/>
        <v>8</v>
      </c>
    </row>
    <row r="17370" spans="1:3">
      <c r="A17370" t="s">
        <v>20670</v>
      </c>
      <c r="B17370">
        <v>2.8682099999999999</v>
      </c>
      <c r="C17370">
        <f t="shared" si="271"/>
        <v>8</v>
      </c>
    </row>
    <row r="17371" spans="1:3">
      <c r="A17371" t="s">
        <v>20672</v>
      </c>
      <c r="B17371">
        <v>0.31868999999999997</v>
      </c>
      <c r="C17371">
        <f t="shared" si="271"/>
        <v>8</v>
      </c>
    </row>
    <row r="17372" spans="1:3">
      <c r="A17372" t="s">
        <v>20673</v>
      </c>
      <c r="B17372">
        <v>0.31868999999999997</v>
      </c>
      <c r="C17372">
        <f t="shared" si="271"/>
        <v>8</v>
      </c>
    </row>
    <row r="17373" spans="1:3">
      <c r="A17373" t="s">
        <v>20674</v>
      </c>
      <c r="B17373">
        <v>0.31868999999999997</v>
      </c>
      <c r="C17373">
        <f t="shared" si="271"/>
        <v>8</v>
      </c>
    </row>
    <row r="17374" spans="1:3">
      <c r="A17374" t="s">
        <v>20678</v>
      </c>
      <c r="B17374">
        <v>0.63737900000000003</v>
      </c>
      <c r="C17374">
        <f t="shared" si="271"/>
        <v>8</v>
      </c>
    </row>
    <row r="17375" spans="1:3">
      <c r="A17375" t="s">
        <v>20679</v>
      </c>
      <c r="B17375">
        <v>3.5055900000000002</v>
      </c>
      <c r="C17375">
        <f t="shared" si="271"/>
        <v>8</v>
      </c>
    </row>
    <row r="17376" spans="1:3">
      <c r="A17376" t="s">
        <v>20690</v>
      </c>
      <c r="B17376">
        <v>3.1869000000000001</v>
      </c>
      <c r="C17376">
        <f t="shared" si="271"/>
        <v>8</v>
      </c>
    </row>
    <row r="17377" spans="1:3">
      <c r="A17377" t="s">
        <v>20701</v>
      </c>
      <c r="B17377">
        <v>1.59345</v>
      </c>
      <c r="C17377">
        <f t="shared" si="271"/>
        <v>8</v>
      </c>
    </row>
    <row r="17378" spans="1:3">
      <c r="A17378" t="s">
        <v>20703</v>
      </c>
      <c r="B17378">
        <v>35.693199999999997</v>
      </c>
      <c r="C17378">
        <f t="shared" si="271"/>
        <v>8</v>
      </c>
    </row>
    <row r="17379" spans="1:3">
      <c r="A17379" t="s">
        <v>20726</v>
      </c>
      <c r="B17379">
        <v>6.6924799999999998</v>
      </c>
      <c r="C17379">
        <f t="shared" si="271"/>
        <v>8</v>
      </c>
    </row>
    <row r="17380" spans="1:3">
      <c r="A17380" t="s">
        <v>20730</v>
      </c>
      <c r="B17380">
        <v>1.91214</v>
      </c>
      <c r="C17380">
        <f t="shared" si="271"/>
        <v>8</v>
      </c>
    </row>
    <row r="17381" spans="1:3">
      <c r="A17381" t="s">
        <v>20733</v>
      </c>
      <c r="B17381">
        <v>3.8242699999999998</v>
      </c>
      <c r="C17381">
        <f t="shared" si="271"/>
        <v>8</v>
      </c>
    </row>
    <row r="17382" spans="1:3">
      <c r="A17382" t="s">
        <v>20734</v>
      </c>
      <c r="B17382">
        <v>0.63737900000000003</v>
      </c>
      <c r="C17382">
        <f t="shared" si="271"/>
        <v>8</v>
      </c>
    </row>
    <row r="17383" spans="1:3">
      <c r="A17383" t="s">
        <v>20737</v>
      </c>
      <c r="B17383">
        <v>0.31868999999999997</v>
      </c>
      <c r="C17383">
        <f t="shared" si="271"/>
        <v>8</v>
      </c>
    </row>
    <row r="17384" spans="1:3">
      <c r="A17384" t="s">
        <v>20738</v>
      </c>
      <c r="B17384">
        <v>2.5495199999999998</v>
      </c>
      <c r="C17384">
        <f t="shared" si="271"/>
        <v>8</v>
      </c>
    </row>
    <row r="17385" spans="1:3">
      <c r="A17385" t="s">
        <v>20739</v>
      </c>
      <c r="B17385">
        <v>3.8242699999999998</v>
      </c>
      <c r="C17385">
        <f t="shared" si="271"/>
        <v>8</v>
      </c>
    </row>
    <row r="17386" spans="1:3">
      <c r="A17386" t="s">
        <v>20740</v>
      </c>
      <c r="B17386">
        <v>0.63737900000000003</v>
      </c>
      <c r="C17386">
        <f t="shared" si="271"/>
        <v>8</v>
      </c>
    </row>
    <row r="17387" spans="1:3">
      <c r="A17387" t="s">
        <v>20741</v>
      </c>
      <c r="B17387">
        <v>0.63737900000000003</v>
      </c>
      <c r="C17387">
        <f t="shared" si="271"/>
        <v>8</v>
      </c>
    </row>
    <row r="17388" spans="1:3">
      <c r="A17388" t="s">
        <v>20748</v>
      </c>
      <c r="B17388">
        <v>37.924100000000003</v>
      </c>
      <c r="C17388">
        <f t="shared" si="271"/>
        <v>8</v>
      </c>
    </row>
    <row r="17389" spans="1:3">
      <c r="A17389" t="s">
        <v>20761</v>
      </c>
      <c r="B17389">
        <v>1.2747599999999999</v>
      </c>
      <c r="C17389">
        <f t="shared" si="271"/>
        <v>8</v>
      </c>
    </row>
    <row r="17390" spans="1:3">
      <c r="A17390" t="s">
        <v>20763</v>
      </c>
      <c r="B17390">
        <v>0.63737900000000003</v>
      </c>
      <c r="C17390">
        <f t="shared" si="271"/>
        <v>8</v>
      </c>
    </row>
    <row r="17391" spans="1:3">
      <c r="A17391" t="s">
        <v>20766</v>
      </c>
      <c r="B17391">
        <v>222.76400000000001</v>
      </c>
      <c r="C17391">
        <f t="shared" si="271"/>
        <v>8</v>
      </c>
    </row>
    <row r="17392" spans="1:3">
      <c r="A17392" t="s">
        <v>20784</v>
      </c>
      <c r="B17392">
        <v>0.31868999999999997</v>
      </c>
      <c r="C17392">
        <f t="shared" si="271"/>
        <v>8</v>
      </c>
    </row>
    <row r="17393" spans="1:3">
      <c r="A17393" t="s">
        <v>20791</v>
      </c>
      <c r="B17393">
        <v>0.95606899999999995</v>
      </c>
      <c r="C17393">
        <f t="shared" si="271"/>
        <v>8</v>
      </c>
    </row>
    <row r="17394" spans="1:3">
      <c r="A17394" t="s">
        <v>20799</v>
      </c>
      <c r="B17394">
        <v>0.31868999999999997</v>
      </c>
      <c r="C17394">
        <f t="shared" si="271"/>
        <v>8</v>
      </c>
    </row>
    <row r="17395" spans="1:3">
      <c r="A17395" t="s">
        <v>20801</v>
      </c>
      <c r="B17395">
        <v>0.31868999999999997</v>
      </c>
      <c r="C17395">
        <f t="shared" si="271"/>
        <v>8</v>
      </c>
    </row>
    <row r="17396" spans="1:3">
      <c r="A17396" t="s">
        <v>20803</v>
      </c>
      <c r="B17396">
        <v>0.95606899999999995</v>
      </c>
      <c r="C17396">
        <f t="shared" si="271"/>
        <v>8</v>
      </c>
    </row>
    <row r="17397" spans="1:3">
      <c r="A17397" t="s">
        <v>20810</v>
      </c>
      <c r="B17397">
        <v>0.95606899999999995</v>
      </c>
      <c r="C17397">
        <f t="shared" si="271"/>
        <v>8</v>
      </c>
    </row>
    <row r="17398" spans="1:3">
      <c r="A17398" t="s">
        <v>20811</v>
      </c>
      <c r="B17398">
        <v>0.31868999999999997</v>
      </c>
      <c r="C17398">
        <f t="shared" si="271"/>
        <v>8</v>
      </c>
    </row>
    <row r="17399" spans="1:3">
      <c r="A17399" t="s">
        <v>20813</v>
      </c>
      <c r="B17399">
        <v>0.31868999999999997</v>
      </c>
      <c r="C17399">
        <f t="shared" si="271"/>
        <v>8</v>
      </c>
    </row>
    <row r="17400" spans="1:3">
      <c r="A17400" t="s">
        <v>20814</v>
      </c>
      <c r="B17400">
        <v>0.31868999999999997</v>
      </c>
      <c r="C17400">
        <f t="shared" si="271"/>
        <v>8</v>
      </c>
    </row>
    <row r="17401" spans="1:3">
      <c r="A17401" t="s">
        <v>20815</v>
      </c>
      <c r="B17401">
        <v>1.2747599999999999</v>
      </c>
      <c r="C17401">
        <f t="shared" si="271"/>
        <v>8</v>
      </c>
    </row>
    <row r="17402" spans="1:3">
      <c r="A17402" t="s">
        <v>20822</v>
      </c>
      <c r="B17402">
        <v>1.91214</v>
      </c>
      <c r="C17402">
        <f t="shared" si="271"/>
        <v>8</v>
      </c>
    </row>
    <row r="17403" spans="1:3">
      <c r="A17403" t="s">
        <v>20823</v>
      </c>
      <c r="B17403">
        <v>0.31868999999999997</v>
      </c>
      <c r="C17403">
        <f t="shared" si="271"/>
        <v>8</v>
      </c>
    </row>
    <row r="17404" spans="1:3">
      <c r="A17404" t="s">
        <v>20825</v>
      </c>
      <c r="B17404">
        <v>102.61799999999999</v>
      </c>
      <c r="C17404">
        <f t="shared" si="271"/>
        <v>8</v>
      </c>
    </row>
    <row r="17405" spans="1:3">
      <c r="A17405" t="s">
        <v>20837</v>
      </c>
      <c r="B17405">
        <v>0.31868999999999997</v>
      </c>
      <c r="C17405">
        <f t="shared" si="271"/>
        <v>8</v>
      </c>
    </row>
    <row r="17406" spans="1:3">
      <c r="A17406" t="s">
        <v>20838</v>
      </c>
      <c r="B17406">
        <v>2.5495199999999998</v>
      </c>
      <c r="C17406">
        <f t="shared" si="271"/>
        <v>8</v>
      </c>
    </row>
    <row r="17407" spans="1:3">
      <c r="A17407" t="s">
        <v>20840</v>
      </c>
      <c r="B17407">
        <v>2.8682099999999999</v>
      </c>
      <c r="C17407">
        <f t="shared" si="271"/>
        <v>8</v>
      </c>
    </row>
    <row r="17408" spans="1:3">
      <c r="A17408" t="s">
        <v>20848</v>
      </c>
      <c r="B17408">
        <v>1.91214</v>
      </c>
      <c r="C17408">
        <f t="shared" si="271"/>
        <v>8</v>
      </c>
    </row>
    <row r="17409" spans="1:3">
      <c r="A17409" t="s">
        <v>20851</v>
      </c>
      <c r="B17409">
        <v>0.31868999999999997</v>
      </c>
      <c r="C17409">
        <f t="shared" ref="C17409:C17472" si="272">LEN(A17409)</f>
        <v>8</v>
      </c>
    </row>
    <row r="17410" spans="1:3">
      <c r="A17410" t="s">
        <v>20852</v>
      </c>
      <c r="B17410">
        <v>0.31868999999999997</v>
      </c>
      <c r="C17410">
        <f t="shared" si="272"/>
        <v>8</v>
      </c>
    </row>
    <row r="17411" spans="1:3">
      <c r="A17411" t="s">
        <v>20853</v>
      </c>
      <c r="B17411">
        <v>2.2308300000000001</v>
      </c>
      <c r="C17411">
        <f t="shared" si="272"/>
        <v>8</v>
      </c>
    </row>
    <row r="17412" spans="1:3">
      <c r="A17412" t="s">
        <v>20857</v>
      </c>
      <c r="B17412">
        <v>1.59345</v>
      </c>
      <c r="C17412">
        <f t="shared" si="272"/>
        <v>8</v>
      </c>
    </row>
    <row r="17413" spans="1:3">
      <c r="A17413" t="s">
        <v>20887</v>
      </c>
      <c r="B17413">
        <v>0.31868999999999997</v>
      </c>
      <c r="C17413">
        <f t="shared" si="272"/>
        <v>8</v>
      </c>
    </row>
    <row r="17414" spans="1:3">
      <c r="A17414" t="s">
        <v>20899</v>
      </c>
      <c r="B17414">
        <v>0.31868999999999997</v>
      </c>
      <c r="C17414">
        <f t="shared" si="272"/>
        <v>8</v>
      </c>
    </row>
    <row r="17415" spans="1:3">
      <c r="A17415" t="s">
        <v>20920</v>
      </c>
      <c r="B17415">
        <v>0.31868999999999997</v>
      </c>
      <c r="C17415">
        <f t="shared" si="272"/>
        <v>8</v>
      </c>
    </row>
    <row r="17416" spans="1:3">
      <c r="A17416" t="s">
        <v>20934</v>
      </c>
      <c r="B17416">
        <v>0.63737900000000003</v>
      </c>
      <c r="C17416">
        <f t="shared" si="272"/>
        <v>8</v>
      </c>
    </row>
    <row r="17417" spans="1:3">
      <c r="A17417" t="s">
        <v>20957</v>
      </c>
      <c r="B17417">
        <v>0.63737900000000003</v>
      </c>
      <c r="C17417">
        <f t="shared" si="272"/>
        <v>8</v>
      </c>
    </row>
    <row r="17418" spans="1:3">
      <c r="A17418" t="s">
        <v>20967</v>
      </c>
      <c r="B17418">
        <v>0.31868999999999997</v>
      </c>
      <c r="C17418">
        <f t="shared" si="272"/>
        <v>8</v>
      </c>
    </row>
    <row r="17419" spans="1:3">
      <c r="A17419" t="s">
        <v>20972</v>
      </c>
      <c r="B17419">
        <v>4.1429600000000004</v>
      </c>
      <c r="C17419">
        <f t="shared" si="272"/>
        <v>8</v>
      </c>
    </row>
    <row r="17420" spans="1:3">
      <c r="A17420" t="s">
        <v>20979</v>
      </c>
      <c r="B17420">
        <v>72.979900000000001</v>
      </c>
      <c r="C17420">
        <f t="shared" si="272"/>
        <v>8</v>
      </c>
    </row>
    <row r="17421" spans="1:3">
      <c r="A17421" t="s">
        <v>20989</v>
      </c>
      <c r="B17421">
        <v>0.63737900000000003</v>
      </c>
      <c r="C17421">
        <f t="shared" si="272"/>
        <v>8</v>
      </c>
    </row>
    <row r="17422" spans="1:3">
      <c r="A17422" t="s">
        <v>21004</v>
      </c>
      <c r="B17422">
        <v>0.31868999999999997</v>
      </c>
      <c r="C17422">
        <f t="shared" si="272"/>
        <v>8</v>
      </c>
    </row>
    <row r="17423" spans="1:3">
      <c r="A17423" t="s">
        <v>21018</v>
      </c>
      <c r="B17423">
        <v>0.31868999999999997</v>
      </c>
      <c r="C17423">
        <f t="shared" si="272"/>
        <v>8</v>
      </c>
    </row>
    <row r="17424" spans="1:3">
      <c r="A17424" t="s">
        <v>21019</v>
      </c>
      <c r="B17424">
        <v>0.31868999999999997</v>
      </c>
      <c r="C17424">
        <f t="shared" si="272"/>
        <v>8</v>
      </c>
    </row>
    <row r="17425" spans="1:3">
      <c r="A17425" t="s">
        <v>21021</v>
      </c>
      <c r="B17425">
        <v>33.781100000000002</v>
      </c>
      <c r="C17425">
        <f t="shared" si="272"/>
        <v>8</v>
      </c>
    </row>
    <row r="17426" spans="1:3">
      <c r="A17426" t="s">
        <v>21023</v>
      </c>
      <c r="B17426">
        <v>2.5495199999999998</v>
      </c>
      <c r="C17426">
        <f t="shared" si="272"/>
        <v>8</v>
      </c>
    </row>
    <row r="17427" spans="1:3">
      <c r="A17427" t="s">
        <v>21025</v>
      </c>
      <c r="B17427">
        <v>1.91214</v>
      </c>
      <c r="C17427">
        <f t="shared" si="272"/>
        <v>8</v>
      </c>
    </row>
    <row r="17428" spans="1:3">
      <c r="A17428" t="s">
        <v>21032</v>
      </c>
      <c r="B17428">
        <v>0.31868999999999997</v>
      </c>
      <c r="C17428">
        <f t="shared" si="272"/>
        <v>8</v>
      </c>
    </row>
    <row r="17429" spans="1:3">
      <c r="A17429" t="s">
        <v>21037</v>
      </c>
      <c r="B17429">
        <v>0.63737900000000003</v>
      </c>
      <c r="C17429">
        <f t="shared" si="272"/>
        <v>8</v>
      </c>
    </row>
    <row r="17430" spans="1:3">
      <c r="A17430" t="s">
        <v>21039</v>
      </c>
      <c r="B17430">
        <v>0.63737900000000003</v>
      </c>
      <c r="C17430">
        <f t="shared" si="272"/>
        <v>8</v>
      </c>
    </row>
    <row r="17431" spans="1:3">
      <c r="A17431" t="s">
        <v>21018</v>
      </c>
      <c r="B17431">
        <v>0.31868999999999997</v>
      </c>
      <c r="C17431">
        <f t="shared" si="272"/>
        <v>8</v>
      </c>
    </row>
    <row r="17432" spans="1:3">
      <c r="A17432" t="s">
        <v>21051</v>
      </c>
      <c r="B17432">
        <v>12.428900000000001</v>
      </c>
      <c r="C17432">
        <f t="shared" si="272"/>
        <v>8</v>
      </c>
    </row>
    <row r="17433" spans="1:3">
      <c r="A17433" t="s">
        <v>21062</v>
      </c>
      <c r="B17433">
        <v>14.0223</v>
      </c>
      <c r="C17433">
        <f t="shared" si="272"/>
        <v>8</v>
      </c>
    </row>
    <row r="17434" spans="1:3">
      <c r="A17434" t="s">
        <v>21082</v>
      </c>
      <c r="B17434">
        <v>0.31868999999999997</v>
      </c>
      <c r="C17434">
        <f t="shared" si="272"/>
        <v>8</v>
      </c>
    </row>
    <row r="17435" spans="1:3">
      <c r="A17435" t="s">
        <v>21084</v>
      </c>
      <c r="B17435">
        <v>1.59345</v>
      </c>
      <c r="C17435">
        <f t="shared" si="272"/>
        <v>8</v>
      </c>
    </row>
    <row r="17436" spans="1:3">
      <c r="A17436" t="s">
        <v>21122</v>
      </c>
      <c r="B17436">
        <v>0.31868999999999997</v>
      </c>
      <c r="C17436">
        <f t="shared" si="272"/>
        <v>8</v>
      </c>
    </row>
    <row r="17437" spans="1:3">
      <c r="A17437" t="s">
        <v>21133</v>
      </c>
      <c r="B17437">
        <v>26.1325</v>
      </c>
      <c r="C17437">
        <f t="shared" si="272"/>
        <v>8</v>
      </c>
    </row>
    <row r="17438" spans="1:3">
      <c r="A17438" t="s">
        <v>21134</v>
      </c>
      <c r="B17438">
        <v>6.6924799999999998</v>
      </c>
      <c r="C17438">
        <f t="shared" si="272"/>
        <v>8</v>
      </c>
    </row>
    <row r="17439" spans="1:3">
      <c r="A17439" t="s">
        <v>21141</v>
      </c>
      <c r="B17439">
        <v>0.63737900000000003</v>
      </c>
      <c r="C17439">
        <f t="shared" si="272"/>
        <v>8</v>
      </c>
    </row>
    <row r="17440" spans="1:3">
      <c r="A17440" t="s">
        <v>21212</v>
      </c>
      <c r="B17440">
        <v>120.146</v>
      </c>
      <c r="C17440">
        <f t="shared" si="272"/>
        <v>8</v>
      </c>
    </row>
    <row r="17441" spans="1:3">
      <c r="A17441" t="s">
        <v>21222</v>
      </c>
      <c r="B17441">
        <v>0.31868999999999997</v>
      </c>
      <c r="C17441">
        <f t="shared" si="272"/>
        <v>8</v>
      </c>
    </row>
    <row r="17442" spans="1:3">
      <c r="A17442" t="s">
        <v>21224</v>
      </c>
      <c r="B17442">
        <v>0.31868999999999997</v>
      </c>
      <c r="C17442">
        <f t="shared" si="272"/>
        <v>8</v>
      </c>
    </row>
    <row r="17443" spans="1:3">
      <c r="A17443" t="s">
        <v>21240</v>
      </c>
      <c r="B17443">
        <v>13.7037</v>
      </c>
      <c r="C17443">
        <f t="shared" si="272"/>
        <v>8</v>
      </c>
    </row>
    <row r="17444" spans="1:3">
      <c r="A17444" t="s">
        <v>21246</v>
      </c>
      <c r="B17444">
        <v>42.3857</v>
      </c>
      <c r="C17444">
        <f t="shared" si="272"/>
        <v>8</v>
      </c>
    </row>
    <row r="17445" spans="1:3">
      <c r="A17445" t="s">
        <v>21276</v>
      </c>
      <c r="B17445">
        <v>0.63737900000000003</v>
      </c>
      <c r="C17445">
        <f t="shared" si="272"/>
        <v>8</v>
      </c>
    </row>
    <row r="17446" spans="1:3">
      <c r="A17446" t="s">
        <v>21278</v>
      </c>
      <c r="B17446">
        <v>14.0223</v>
      </c>
      <c r="C17446">
        <f t="shared" si="272"/>
        <v>8</v>
      </c>
    </row>
    <row r="17447" spans="1:3">
      <c r="A17447" t="s">
        <v>21297</v>
      </c>
      <c r="B17447">
        <v>0.31868999999999997</v>
      </c>
      <c r="C17447">
        <f t="shared" si="272"/>
        <v>8</v>
      </c>
    </row>
    <row r="17448" spans="1:3">
      <c r="A17448" t="s">
        <v>21299</v>
      </c>
      <c r="B17448">
        <v>206.511</v>
      </c>
      <c r="C17448">
        <f t="shared" si="272"/>
        <v>8</v>
      </c>
    </row>
    <row r="17449" spans="1:3">
      <c r="A17449" t="s">
        <v>21475</v>
      </c>
      <c r="B17449">
        <v>0.95606899999999995</v>
      </c>
      <c r="C17449">
        <f t="shared" si="272"/>
        <v>8</v>
      </c>
    </row>
    <row r="17450" spans="1:3">
      <c r="A17450" t="s">
        <v>21491</v>
      </c>
      <c r="B17450">
        <v>8.2859300000000005</v>
      </c>
      <c r="C17450">
        <f t="shared" si="272"/>
        <v>8</v>
      </c>
    </row>
    <row r="17451" spans="1:3">
      <c r="A17451" t="s">
        <v>21499</v>
      </c>
      <c r="B17451">
        <v>0.31868999999999997</v>
      </c>
      <c r="C17451">
        <f t="shared" si="272"/>
        <v>8</v>
      </c>
    </row>
    <row r="17452" spans="1:3">
      <c r="A17452" t="s">
        <v>21515</v>
      </c>
      <c r="B17452">
        <v>17.209199999999999</v>
      </c>
      <c r="C17452">
        <f t="shared" si="272"/>
        <v>8</v>
      </c>
    </row>
    <row r="17453" spans="1:3">
      <c r="A17453" t="s">
        <v>21524</v>
      </c>
      <c r="B17453">
        <v>0.31868999999999997</v>
      </c>
      <c r="C17453">
        <f t="shared" si="272"/>
        <v>8</v>
      </c>
    </row>
    <row r="17454" spans="1:3">
      <c r="A17454" t="s">
        <v>21532</v>
      </c>
      <c r="B17454">
        <v>2.8682099999999999</v>
      </c>
      <c r="C17454">
        <f t="shared" si="272"/>
        <v>8</v>
      </c>
    </row>
    <row r="17455" spans="1:3">
      <c r="A17455" t="s">
        <v>21543</v>
      </c>
      <c r="B17455">
        <v>1.2747599999999999</v>
      </c>
      <c r="C17455">
        <f t="shared" si="272"/>
        <v>8</v>
      </c>
    </row>
    <row r="17456" spans="1:3">
      <c r="A17456" t="s">
        <v>21547</v>
      </c>
      <c r="B17456">
        <v>11.472799999999999</v>
      </c>
      <c r="C17456">
        <f t="shared" si="272"/>
        <v>8</v>
      </c>
    </row>
    <row r="17457" spans="1:3">
      <c r="A17457" t="s">
        <v>21550</v>
      </c>
      <c r="B17457">
        <v>52.583799999999997</v>
      </c>
      <c r="C17457">
        <f t="shared" si="272"/>
        <v>8</v>
      </c>
    </row>
    <row r="17458" spans="1:3">
      <c r="A17458" t="s">
        <v>21564</v>
      </c>
      <c r="B17458">
        <v>44.935200000000002</v>
      </c>
      <c r="C17458">
        <f t="shared" si="272"/>
        <v>8</v>
      </c>
    </row>
    <row r="17459" spans="1:3">
      <c r="A17459" t="s">
        <v>21579</v>
      </c>
      <c r="B17459">
        <v>34.418500000000002</v>
      </c>
      <c r="C17459">
        <f t="shared" si="272"/>
        <v>8</v>
      </c>
    </row>
    <row r="17460" spans="1:3">
      <c r="A17460" t="s">
        <v>21588</v>
      </c>
      <c r="B17460">
        <v>4.1429600000000004</v>
      </c>
      <c r="C17460">
        <f t="shared" si="272"/>
        <v>8</v>
      </c>
    </row>
    <row r="17461" spans="1:3">
      <c r="A17461" t="s">
        <v>21594</v>
      </c>
      <c r="B17461">
        <v>0.63737900000000003</v>
      </c>
      <c r="C17461">
        <f t="shared" si="272"/>
        <v>8</v>
      </c>
    </row>
    <row r="17462" spans="1:3">
      <c r="A17462" t="s">
        <v>21673</v>
      </c>
      <c r="B17462">
        <v>62.144500000000001</v>
      </c>
      <c r="C17462">
        <f t="shared" si="272"/>
        <v>8</v>
      </c>
    </row>
    <row r="17463" spans="1:3">
      <c r="A17463" t="s">
        <v>21735</v>
      </c>
      <c r="B17463">
        <v>0.31868999999999997</v>
      </c>
      <c r="C17463">
        <f t="shared" si="272"/>
        <v>8</v>
      </c>
    </row>
    <row r="17464" spans="1:3">
      <c r="A17464" t="s">
        <v>21738</v>
      </c>
      <c r="B17464">
        <v>386.88900000000001</v>
      </c>
      <c r="C17464">
        <f t="shared" si="272"/>
        <v>8</v>
      </c>
    </row>
    <row r="17465" spans="1:3">
      <c r="A17465" t="s">
        <v>21765</v>
      </c>
      <c r="B17465">
        <v>0.31868999999999997</v>
      </c>
      <c r="C17465">
        <f t="shared" si="272"/>
        <v>8</v>
      </c>
    </row>
    <row r="17466" spans="1:3">
      <c r="A17466" t="s">
        <v>21768</v>
      </c>
      <c r="B17466">
        <v>6.6924799999999998</v>
      </c>
      <c r="C17466">
        <f t="shared" si="272"/>
        <v>8</v>
      </c>
    </row>
    <row r="17467" spans="1:3">
      <c r="A17467" t="s">
        <v>21806</v>
      </c>
      <c r="B17467">
        <v>55.451999999999998</v>
      </c>
      <c r="C17467">
        <f t="shared" si="272"/>
        <v>8</v>
      </c>
    </row>
    <row r="17468" spans="1:3">
      <c r="A17468" t="s">
        <v>21828</v>
      </c>
      <c r="B17468">
        <v>5.7364100000000002</v>
      </c>
      <c r="C17468">
        <f t="shared" si="272"/>
        <v>8</v>
      </c>
    </row>
    <row r="17469" spans="1:3">
      <c r="A17469" t="s">
        <v>21832</v>
      </c>
      <c r="B17469">
        <v>0.63737900000000003</v>
      </c>
      <c r="C17469">
        <f t="shared" si="272"/>
        <v>8</v>
      </c>
    </row>
    <row r="17470" spans="1:3">
      <c r="A17470" t="s">
        <v>21851</v>
      </c>
      <c r="B17470">
        <v>7.32986</v>
      </c>
      <c r="C17470">
        <f t="shared" si="272"/>
        <v>8</v>
      </c>
    </row>
    <row r="17471" spans="1:3">
      <c r="A17471" t="s">
        <v>21855</v>
      </c>
      <c r="B17471">
        <v>3.5055900000000002</v>
      </c>
      <c r="C17471">
        <f t="shared" si="272"/>
        <v>8</v>
      </c>
    </row>
    <row r="17472" spans="1:3">
      <c r="A17472" t="s">
        <v>21864</v>
      </c>
      <c r="B17472">
        <v>1.2747599999999999</v>
      </c>
      <c r="C17472">
        <f t="shared" si="272"/>
        <v>8</v>
      </c>
    </row>
    <row r="17473" spans="1:3">
      <c r="A17473" t="s">
        <v>21944</v>
      </c>
      <c r="B17473">
        <v>2.5495199999999998</v>
      </c>
      <c r="C17473">
        <f t="shared" ref="C17473:C17536" si="273">LEN(A17473)</f>
        <v>8</v>
      </c>
    </row>
    <row r="17474" spans="1:3">
      <c r="A17474" t="s">
        <v>21949</v>
      </c>
      <c r="B17474">
        <v>0.31868999999999997</v>
      </c>
      <c r="C17474">
        <f t="shared" si="273"/>
        <v>8</v>
      </c>
    </row>
    <row r="17475" spans="1:3">
      <c r="A17475" t="s">
        <v>21950</v>
      </c>
      <c r="B17475">
        <v>8.6046200000000006</v>
      </c>
      <c r="C17475">
        <f t="shared" si="273"/>
        <v>8</v>
      </c>
    </row>
    <row r="17476" spans="1:3">
      <c r="A17476" t="s">
        <v>21957</v>
      </c>
      <c r="B17476">
        <v>0.63737900000000003</v>
      </c>
      <c r="C17476">
        <f t="shared" si="273"/>
        <v>8</v>
      </c>
    </row>
    <row r="17477" spans="1:3">
      <c r="A17477" t="s">
        <v>21958</v>
      </c>
      <c r="B17477">
        <v>0.63737900000000003</v>
      </c>
      <c r="C17477">
        <f t="shared" si="273"/>
        <v>8</v>
      </c>
    </row>
    <row r="17478" spans="1:3">
      <c r="A17478" t="s">
        <v>21959</v>
      </c>
      <c r="B17478">
        <v>1.2747599999999999</v>
      </c>
      <c r="C17478">
        <f t="shared" si="273"/>
        <v>8</v>
      </c>
    </row>
    <row r="17479" spans="1:3">
      <c r="A17479" t="s">
        <v>21960</v>
      </c>
      <c r="B17479">
        <v>0.63737900000000003</v>
      </c>
      <c r="C17479">
        <f t="shared" si="273"/>
        <v>8</v>
      </c>
    </row>
    <row r="17480" spans="1:3">
      <c r="A17480" t="s">
        <v>21962</v>
      </c>
      <c r="B17480">
        <v>0.31868999999999997</v>
      </c>
      <c r="C17480">
        <f t="shared" si="273"/>
        <v>8</v>
      </c>
    </row>
    <row r="17481" spans="1:3">
      <c r="A17481" t="s">
        <v>21969</v>
      </c>
      <c r="B17481">
        <v>0.63737900000000003</v>
      </c>
      <c r="C17481">
        <f t="shared" si="273"/>
        <v>8</v>
      </c>
    </row>
    <row r="17482" spans="1:3">
      <c r="A17482" t="s">
        <v>21972</v>
      </c>
      <c r="B17482">
        <v>0.31868999999999997</v>
      </c>
      <c r="C17482">
        <f t="shared" si="273"/>
        <v>8</v>
      </c>
    </row>
    <row r="17483" spans="1:3">
      <c r="A17483" t="s">
        <v>21978</v>
      </c>
      <c r="B17483">
        <v>0.31868999999999997</v>
      </c>
      <c r="C17483">
        <f t="shared" si="273"/>
        <v>8</v>
      </c>
    </row>
    <row r="17484" spans="1:3">
      <c r="A17484" t="s">
        <v>21982</v>
      </c>
      <c r="B17484">
        <v>2.5495199999999998</v>
      </c>
      <c r="C17484">
        <f t="shared" si="273"/>
        <v>8</v>
      </c>
    </row>
    <row r="17485" spans="1:3">
      <c r="A17485" t="s">
        <v>21983</v>
      </c>
      <c r="B17485">
        <v>0.31868999999999997</v>
      </c>
      <c r="C17485">
        <f t="shared" si="273"/>
        <v>8</v>
      </c>
    </row>
    <row r="17486" spans="1:3">
      <c r="A17486" t="s">
        <v>22049</v>
      </c>
      <c r="B17486">
        <v>0.31868999999999997</v>
      </c>
      <c r="C17486">
        <f t="shared" si="273"/>
        <v>8</v>
      </c>
    </row>
    <row r="17487" spans="1:3">
      <c r="A17487" t="s">
        <v>22107</v>
      </c>
      <c r="B17487">
        <v>0.31868999999999997</v>
      </c>
      <c r="C17487">
        <f t="shared" si="273"/>
        <v>8</v>
      </c>
    </row>
    <row r="17488" spans="1:3">
      <c r="A17488" t="s">
        <v>22111</v>
      </c>
      <c r="B17488">
        <v>44.297800000000002</v>
      </c>
      <c r="C17488">
        <f t="shared" si="273"/>
        <v>8</v>
      </c>
    </row>
    <row r="17489" spans="1:3">
      <c r="A17489" t="s">
        <v>22233</v>
      </c>
      <c r="B17489">
        <v>8.6046200000000006</v>
      </c>
      <c r="C17489">
        <f t="shared" si="273"/>
        <v>8</v>
      </c>
    </row>
    <row r="17490" spans="1:3">
      <c r="A17490" t="s">
        <v>22248</v>
      </c>
      <c r="B17490">
        <v>28.044699999999999</v>
      </c>
      <c r="C17490">
        <f t="shared" si="273"/>
        <v>8</v>
      </c>
    </row>
    <row r="17491" spans="1:3">
      <c r="A17491" t="s">
        <v>22267</v>
      </c>
      <c r="B17491">
        <v>1.91214</v>
      </c>
      <c r="C17491">
        <f t="shared" si="273"/>
        <v>8</v>
      </c>
    </row>
    <row r="17492" spans="1:3">
      <c r="A17492" t="s">
        <v>22274</v>
      </c>
      <c r="B17492">
        <v>3.5055900000000002</v>
      </c>
      <c r="C17492">
        <f t="shared" si="273"/>
        <v>8</v>
      </c>
    </row>
    <row r="17493" spans="1:3">
      <c r="A17493" t="s">
        <v>22282</v>
      </c>
      <c r="B17493">
        <v>0.31868999999999997</v>
      </c>
      <c r="C17493">
        <f t="shared" si="273"/>
        <v>8</v>
      </c>
    </row>
    <row r="17494" spans="1:3">
      <c r="A17494" t="s">
        <v>22285</v>
      </c>
      <c r="B17494">
        <v>0.63737900000000003</v>
      </c>
      <c r="C17494">
        <f t="shared" si="273"/>
        <v>8</v>
      </c>
    </row>
    <row r="17495" spans="1:3">
      <c r="A17495" t="s">
        <v>22286</v>
      </c>
      <c r="B17495">
        <v>0.31868999999999997</v>
      </c>
      <c r="C17495">
        <f t="shared" si="273"/>
        <v>8</v>
      </c>
    </row>
    <row r="17496" spans="1:3">
      <c r="A17496" t="s">
        <v>22291</v>
      </c>
      <c r="B17496">
        <v>0.31868999999999997</v>
      </c>
      <c r="C17496">
        <f t="shared" si="273"/>
        <v>8</v>
      </c>
    </row>
    <row r="17497" spans="1:3">
      <c r="A17497" t="s">
        <v>22292</v>
      </c>
      <c r="B17497">
        <v>0.31868999999999997</v>
      </c>
      <c r="C17497">
        <f t="shared" si="273"/>
        <v>8</v>
      </c>
    </row>
    <row r="17498" spans="1:3">
      <c r="A17498" t="s">
        <v>22296</v>
      </c>
      <c r="B17498">
        <v>0.31868999999999997</v>
      </c>
      <c r="C17498">
        <f t="shared" si="273"/>
        <v>8</v>
      </c>
    </row>
    <row r="17499" spans="1:3">
      <c r="A17499" t="s">
        <v>22297</v>
      </c>
      <c r="B17499">
        <v>0.63737900000000003</v>
      </c>
      <c r="C17499">
        <f t="shared" si="273"/>
        <v>8</v>
      </c>
    </row>
    <row r="17500" spans="1:3">
      <c r="A17500" t="s">
        <v>22300</v>
      </c>
      <c r="B17500">
        <v>0.63737900000000003</v>
      </c>
      <c r="C17500">
        <f t="shared" si="273"/>
        <v>8</v>
      </c>
    </row>
    <row r="17501" spans="1:3">
      <c r="A17501" t="s">
        <v>22306</v>
      </c>
      <c r="B17501">
        <v>0.31868999999999997</v>
      </c>
      <c r="C17501">
        <f t="shared" si="273"/>
        <v>8</v>
      </c>
    </row>
    <row r="17502" spans="1:3">
      <c r="A17502" t="s">
        <v>22310</v>
      </c>
      <c r="B17502">
        <v>0.63737900000000003</v>
      </c>
      <c r="C17502">
        <f t="shared" si="273"/>
        <v>8</v>
      </c>
    </row>
    <row r="17503" spans="1:3">
      <c r="A17503" t="s">
        <v>22311</v>
      </c>
      <c r="B17503">
        <v>0.31868999999999997</v>
      </c>
      <c r="C17503">
        <f t="shared" si="273"/>
        <v>8</v>
      </c>
    </row>
    <row r="17504" spans="1:3">
      <c r="A17504" t="s">
        <v>22312</v>
      </c>
      <c r="B17504">
        <v>0.63737900000000003</v>
      </c>
      <c r="C17504">
        <f t="shared" si="273"/>
        <v>8</v>
      </c>
    </row>
    <row r="17505" spans="1:3">
      <c r="A17505" t="s">
        <v>22313</v>
      </c>
      <c r="B17505">
        <v>0.31868999999999997</v>
      </c>
      <c r="C17505">
        <f t="shared" si="273"/>
        <v>8</v>
      </c>
    </row>
    <row r="17506" spans="1:3">
      <c r="A17506" t="s">
        <v>22315</v>
      </c>
      <c r="B17506">
        <v>0.31868999999999997</v>
      </c>
      <c r="C17506">
        <f t="shared" si="273"/>
        <v>8</v>
      </c>
    </row>
    <row r="17507" spans="1:3">
      <c r="A17507" t="s">
        <v>22320</v>
      </c>
      <c r="B17507">
        <v>0.31868999999999997</v>
      </c>
      <c r="C17507">
        <f t="shared" si="273"/>
        <v>8</v>
      </c>
    </row>
    <row r="17508" spans="1:3">
      <c r="A17508" t="s">
        <v>22321</v>
      </c>
      <c r="B17508">
        <v>0.31868999999999997</v>
      </c>
      <c r="C17508">
        <f t="shared" si="273"/>
        <v>8</v>
      </c>
    </row>
    <row r="17509" spans="1:3">
      <c r="A17509" t="s">
        <v>22328</v>
      </c>
      <c r="B17509">
        <v>0.63737900000000003</v>
      </c>
      <c r="C17509">
        <f t="shared" si="273"/>
        <v>8</v>
      </c>
    </row>
    <row r="17510" spans="1:3">
      <c r="A17510" t="s">
        <v>22331</v>
      </c>
      <c r="B17510">
        <v>0.31868999999999997</v>
      </c>
      <c r="C17510">
        <f t="shared" si="273"/>
        <v>8</v>
      </c>
    </row>
    <row r="17511" spans="1:3">
      <c r="A17511" t="s">
        <v>22332</v>
      </c>
      <c r="B17511">
        <v>0.63737900000000003</v>
      </c>
      <c r="C17511">
        <f t="shared" si="273"/>
        <v>8</v>
      </c>
    </row>
    <row r="17512" spans="1:3">
      <c r="A17512" t="s">
        <v>22335</v>
      </c>
      <c r="B17512">
        <v>2.5495199999999998</v>
      </c>
      <c r="C17512">
        <f t="shared" si="273"/>
        <v>8</v>
      </c>
    </row>
    <row r="17513" spans="1:3">
      <c r="A17513" t="s">
        <v>22337</v>
      </c>
      <c r="B17513">
        <v>1.59345</v>
      </c>
      <c r="C17513">
        <f t="shared" si="273"/>
        <v>8</v>
      </c>
    </row>
    <row r="17514" spans="1:3">
      <c r="A17514" t="s">
        <v>22343</v>
      </c>
      <c r="B17514">
        <v>5.09903</v>
      </c>
      <c r="C17514">
        <f t="shared" si="273"/>
        <v>8</v>
      </c>
    </row>
    <row r="17515" spans="1:3">
      <c r="A17515" t="s">
        <v>22348</v>
      </c>
      <c r="B17515">
        <v>0.95606899999999995</v>
      </c>
      <c r="C17515">
        <f t="shared" si="273"/>
        <v>8</v>
      </c>
    </row>
    <row r="17516" spans="1:3">
      <c r="A17516" t="s">
        <v>22358</v>
      </c>
      <c r="B17516">
        <v>0.31868999999999997</v>
      </c>
      <c r="C17516">
        <f t="shared" si="273"/>
        <v>8</v>
      </c>
    </row>
    <row r="17517" spans="1:3">
      <c r="A17517" t="s">
        <v>22423</v>
      </c>
      <c r="B17517">
        <v>2.2308300000000001</v>
      </c>
      <c r="C17517">
        <f t="shared" si="273"/>
        <v>8</v>
      </c>
    </row>
    <row r="17518" spans="1:3">
      <c r="A17518" t="s">
        <v>22425</v>
      </c>
      <c r="B17518">
        <v>0.31868999999999997</v>
      </c>
      <c r="C17518">
        <f t="shared" si="273"/>
        <v>8</v>
      </c>
    </row>
    <row r="17519" spans="1:3">
      <c r="A17519" t="s">
        <v>22426</v>
      </c>
      <c r="B17519">
        <v>0.31868999999999997</v>
      </c>
      <c r="C17519">
        <f t="shared" si="273"/>
        <v>8</v>
      </c>
    </row>
    <row r="17520" spans="1:3">
      <c r="A17520" t="s">
        <v>22427</v>
      </c>
      <c r="B17520">
        <v>0.31868999999999997</v>
      </c>
      <c r="C17520">
        <f t="shared" si="273"/>
        <v>8</v>
      </c>
    </row>
    <row r="17521" spans="1:3">
      <c r="A17521" t="s">
        <v>22428</v>
      </c>
      <c r="B17521">
        <v>29.638100000000001</v>
      </c>
      <c r="C17521">
        <f t="shared" si="273"/>
        <v>8</v>
      </c>
    </row>
    <row r="17522" spans="1:3">
      <c r="A17522" t="s">
        <v>22433</v>
      </c>
      <c r="B17522">
        <v>0.31868999999999997</v>
      </c>
      <c r="C17522">
        <f t="shared" si="273"/>
        <v>8</v>
      </c>
    </row>
    <row r="17523" spans="1:3">
      <c r="A17523" t="s">
        <v>22436</v>
      </c>
      <c r="B17523">
        <v>1.2747599999999999</v>
      </c>
      <c r="C17523">
        <f t="shared" si="273"/>
        <v>8</v>
      </c>
    </row>
    <row r="17524" spans="1:3">
      <c r="A17524" t="s">
        <v>22449</v>
      </c>
      <c r="B17524">
        <v>0.63737900000000003</v>
      </c>
      <c r="C17524">
        <f t="shared" si="273"/>
        <v>8</v>
      </c>
    </row>
    <row r="17525" spans="1:3">
      <c r="A17525" t="s">
        <v>22472</v>
      </c>
      <c r="B17525">
        <v>7.6485500000000002</v>
      </c>
      <c r="C17525">
        <f t="shared" si="273"/>
        <v>8</v>
      </c>
    </row>
    <row r="17526" spans="1:3">
      <c r="A17526" t="s">
        <v>22476</v>
      </c>
      <c r="B17526">
        <v>0.31868999999999997</v>
      </c>
      <c r="C17526">
        <f t="shared" si="273"/>
        <v>8</v>
      </c>
    </row>
    <row r="17527" spans="1:3">
      <c r="A17527" t="s">
        <v>22478</v>
      </c>
      <c r="B17527">
        <v>0.31868999999999997</v>
      </c>
      <c r="C17527">
        <f t="shared" si="273"/>
        <v>8</v>
      </c>
    </row>
    <row r="17528" spans="1:3">
      <c r="A17528" t="s">
        <v>22479</v>
      </c>
      <c r="B17528">
        <v>1.2747599999999999</v>
      </c>
      <c r="C17528">
        <f t="shared" si="273"/>
        <v>8</v>
      </c>
    </row>
    <row r="17529" spans="1:3">
      <c r="A17529" t="s">
        <v>22480</v>
      </c>
      <c r="B17529">
        <v>0.31868999999999997</v>
      </c>
      <c r="C17529">
        <f t="shared" si="273"/>
        <v>8</v>
      </c>
    </row>
    <row r="17530" spans="1:3">
      <c r="A17530" t="s">
        <v>22481</v>
      </c>
      <c r="B17530">
        <v>0.31868999999999997</v>
      </c>
      <c r="C17530">
        <f t="shared" si="273"/>
        <v>8</v>
      </c>
    </row>
    <row r="17531" spans="1:3">
      <c r="A17531" t="s">
        <v>22486</v>
      </c>
      <c r="B17531">
        <v>17.846599999999999</v>
      </c>
      <c r="C17531">
        <f t="shared" si="273"/>
        <v>8</v>
      </c>
    </row>
    <row r="17532" spans="1:3">
      <c r="A17532" t="s">
        <v>22496</v>
      </c>
      <c r="B17532">
        <v>2.5495199999999998</v>
      </c>
      <c r="C17532">
        <f t="shared" si="273"/>
        <v>8</v>
      </c>
    </row>
    <row r="17533" spans="1:3">
      <c r="A17533" t="s">
        <v>22506</v>
      </c>
      <c r="B17533">
        <v>8.6046200000000006</v>
      </c>
      <c r="C17533">
        <f t="shared" si="273"/>
        <v>8</v>
      </c>
    </row>
    <row r="17534" spans="1:3">
      <c r="A17534" t="s">
        <v>22515</v>
      </c>
      <c r="B17534">
        <v>0.31868999999999997</v>
      </c>
      <c r="C17534">
        <f t="shared" si="273"/>
        <v>8</v>
      </c>
    </row>
    <row r="17535" spans="1:3">
      <c r="A17535" t="s">
        <v>22538</v>
      </c>
      <c r="B17535">
        <v>0.31868999999999997</v>
      </c>
      <c r="C17535">
        <f t="shared" si="273"/>
        <v>8</v>
      </c>
    </row>
    <row r="17536" spans="1:3">
      <c r="A17536" t="s">
        <v>22539</v>
      </c>
      <c r="B17536">
        <v>0.63737900000000003</v>
      </c>
      <c r="C17536">
        <f t="shared" si="273"/>
        <v>8</v>
      </c>
    </row>
    <row r="17537" spans="1:3">
      <c r="A17537" t="s">
        <v>22543</v>
      </c>
      <c r="B17537">
        <v>0.31868999999999997</v>
      </c>
      <c r="C17537">
        <f t="shared" ref="C17537:C17600" si="274">LEN(A17537)</f>
        <v>8</v>
      </c>
    </row>
    <row r="17538" spans="1:3">
      <c r="A17538" t="s">
        <v>22547</v>
      </c>
      <c r="B17538">
        <v>0.63737900000000003</v>
      </c>
      <c r="C17538">
        <f t="shared" si="274"/>
        <v>8</v>
      </c>
    </row>
    <row r="17539" spans="1:3">
      <c r="A17539" t="s">
        <v>22554</v>
      </c>
      <c r="B17539">
        <v>5.09903</v>
      </c>
      <c r="C17539">
        <f t="shared" si="274"/>
        <v>8</v>
      </c>
    </row>
    <row r="17540" spans="1:3">
      <c r="A17540" t="s">
        <v>22563</v>
      </c>
      <c r="B17540">
        <v>0.63737900000000003</v>
      </c>
      <c r="C17540">
        <f t="shared" si="274"/>
        <v>8</v>
      </c>
    </row>
    <row r="17541" spans="1:3">
      <c r="A17541" t="s">
        <v>22568</v>
      </c>
      <c r="B17541">
        <v>5.09903</v>
      </c>
      <c r="C17541">
        <f t="shared" si="274"/>
        <v>8</v>
      </c>
    </row>
    <row r="17542" spans="1:3">
      <c r="A17542" t="s">
        <v>22574</v>
      </c>
      <c r="B17542">
        <v>0.31868999999999997</v>
      </c>
      <c r="C17542">
        <f t="shared" si="274"/>
        <v>8</v>
      </c>
    </row>
    <row r="17543" spans="1:3">
      <c r="A17543" t="s">
        <v>22579</v>
      </c>
      <c r="B17543">
        <v>0.63737900000000003</v>
      </c>
      <c r="C17543">
        <f t="shared" si="274"/>
        <v>8</v>
      </c>
    </row>
    <row r="17544" spans="1:3">
      <c r="A17544" t="s">
        <v>22591</v>
      </c>
      <c r="B17544">
        <v>0.31868999999999997</v>
      </c>
      <c r="C17544">
        <f t="shared" si="274"/>
        <v>8</v>
      </c>
    </row>
    <row r="17545" spans="1:3">
      <c r="A17545" t="s">
        <v>22603</v>
      </c>
      <c r="B17545">
        <v>0.95606899999999995</v>
      </c>
      <c r="C17545">
        <f t="shared" si="274"/>
        <v>8</v>
      </c>
    </row>
    <row r="17546" spans="1:3">
      <c r="A17546" t="s">
        <v>22609</v>
      </c>
      <c r="B17546">
        <v>0.31868999999999997</v>
      </c>
      <c r="C17546">
        <f t="shared" si="274"/>
        <v>8</v>
      </c>
    </row>
    <row r="17547" spans="1:3">
      <c r="A17547" t="s">
        <v>22612</v>
      </c>
      <c r="B17547">
        <v>1.2747599999999999</v>
      </c>
      <c r="C17547">
        <f t="shared" si="274"/>
        <v>8</v>
      </c>
    </row>
    <row r="17548" spans="1:3">
      <c r="A17548" t="s">
        <v>22616</v>
      </c>
      <c r="B17548">
        <v>2.2308300000000001</v>
      </c>
      <c r="C17548">
        <f t="shared" si="274"/>
        <v>8</v>
      </c>
    </row>
    <row r="17549" spans="1:3">
      <c r="A17549" t="s">
        <v>22623</v>
      </c>
      <c r="B17549">
        <v>6.0551000000000004</v>
      </c>
      <c r="C17549">
        <f t="shared" si="274"/>
        <v>8</v>
      </c>
    </row>
    <row r="17550" spans="1:3">
      <c r="A17550" t="s">
        <v>22658</v>
      </c>
      <c r="B17550">
        <v>1.2747599999999999</v>
      </c>
      <c r="C17550">
        <f t="shared" si="274"/>
        <v>8</v>
      </c>
    </row>
    <row r="17551" spans="1:3">
      <c r="A17551" t="s">
        <v>22730</v>
      </c>
      <c r="B17551">
        <v>0.95606899999999995</v>
      </c>
      <c r="C17551">
        <f t="shared" si="274"/>
        <v>8</v>
      </c>
    </row>
    <row r="17552" spans="1:3">
      <c r="A17552" t="s">
        <v>22737</v>
      </c>
      <c r="B17552">
        <v>1.59345</v>
      </c>
      <c r="C17552">
        <f t="shared" si="274"/>
        <v>8</v>
      </c>
    </row>
    <row r="17553" spans="1:3">
      <c r="A17553" t="s">
        <v>22743</v>
      </c>
      <c r="B17553">
        <v>1.2747599999999999</v>
      </c>
      <c r="C17553">
        <f t="shared" si="274"/>
        <v>8</v>
      </c>
    </row>
    <row r="17554" spans="1:3">
      <c r="A17554" t="s">
        <v>22750</v>
      </c>
      <c r="B17554">
        <v>2.5495199999999998</v>
      </c>
      <c r="C17554">
        <f t="shared" si="274"/>
        <v>8</v>
      </c>
    </row>
    <row r="17555" spans="1:3">
      <c r="A17555" t="s">
        <v>22765</v>
      </c>
      <c r="B17555">
        <v>2.2308300000000001</v>
      </c>
      <c r="C17555">
        <f t="shared" si="274"/>
        <v>8</v>
      </c>
    </row>
    <row r="17556" spans="1:3">
      <c r="A17556" t="s">
        <v>22784</v>
      </c>
      <c r="B17556">
        <v>0.31868999999999997</v>
      </c>
      <c r="C17556">
        <f t="shared" si="274"/>
        <v>8</v>
      </c>
    </row>
    <row r="17557" spans="1:3">
      <c r="A17557" t="s">
        <v>22807</v>
      </c>
      <c r="B17557">
        <v>1.91214</v>
      </c>
      <c r="C17557">
        <f t="shared" si="274"/>
        <v>8</v>
      </c>
    </row>
    <row r="17558" spans="1:3">
      <c r="A17558" t="s">
        <v>22816</v>
      </c>
      <c r="B17558">
        <v>1.2747599999999999</v>
      </c>
      <c r="C17558">
        <f t="shared" si="274"/>
        <v>8</v>
      </c>
    </row>
    <row r="17559" spans="1:3">
      <c r="A17559" t="s">
        <v>22817</v>
      </c>
      <c r="B17559">
        <v>0.31868999999999997</v>
      </c>
      <c r="C17559">
        <f t="shared" si="274"/>
        <v>8</v>
      </c>
    </row>
    <row r="17560" spans="1:3">
      <c r="A17560" t="s">
        <v>22819</v>
      </c>
      <c r="B17560">
        <v>1.59345</v>
      </c>
      <c r="C17560">
        <f t="shared" si="274"/>
        <v>8</v>
      </c>
    </row>
    <row r="17561" spans="1:3">
      <c r="A17561" t="s">
        <v>22824</v>
      </c>
      <c r="B17561">
        <v>1.2747599999999999</v>
      </c>
      <c r="C17561">
        <f t="shared" si="274"/>
        <v>8</v>
      </c>
    </row>
    <row r="17562" spans="1:3">
      <c r="A17562" t="s">
        <v>22839</v>
      </c>
      <c r="B17562">
        <v>0.31868999999999997</v>
      </c>
      <c r="C17562">
        <f t="shared" si="274"/>
        <v>8</v>
      </c>
    </row>
    <row r="17563" spans="1:3">
      <c r="A17563" t="s">
        <v>22842</v>
      </c>
      <c r="B17563">
        <v>0.95606899999999995</v>
      </c>
      <c r="C17563">
        <f t="shared" si="274"/>
        <v>8</v>
      </c>
    </row>
    <row r="17564" spans="1:3">
      <c r="A17564" t="s">
        <v>22859</v>
      </c>
      <c r="B17564">
        <v>20.7148</v>
      </c>
      <c r="C17564">
        <f t="shared" si="274"/>
        <v>8</v>
      </c>
    </row>
    <row r="17565" spans="1:3">
      <c r="A17565" t="s">
        <v>22864</v>
      </c>
      <c r="B17565">
        <v>1.2747599999999999</v>
      </c>
      <c r="C17565">
        <f t="shared" si="274"/>
        <v>8</v>
      </c>
    </row>
    <row r="17566" spans="1:3">
      <c r="A17566" t="s">
        <v>22964</v>
      </c>
      <c r="B17566">
        <v>0.31868999999999997</v>
      </c>
      <c r="C17566">
        <f t="shared" si="274"/>
        <v>8</v>
      </c>
    </row>
    <row r="17567" spans="1:3">
      <c r="A17567" t="s">
        <v>22965</v>
      </c>
      <c r="B17567">
        <v>0.31868999999999997</v>
      </c>
      <c r="C17567">
        <f t="shared" si="274"/>
        <v>8</v>
      </c>
    </row>
    <row r="17568" spans="1:3">
      <c r="A17568" t="s">
        <v>22967</v>
      </c>
      <c r="B17568">
        <v>4.4616499999999997</v>
      </c>
      <c r="C17568">
        <f t="shared" si="274"/>
        <v>8</v>
      </c>
    </row>
    <row r="17569" spans="1:3">
      <c r="A17569" t="s">
        <v>22974</v>
      </c>
      <c r="B17569">
        <v>1.2747599999999999</v>
      </c>
      <c r="C17569">
        <f t="shared" si="274"/>
        <v>8</v>
      </c>
    </row>
    <row r="17570" spans="1:3">
      <c r="A17570" t="s">
        <v>22980</v>
      </c>
      <c r="B17570">
        <v>11.791499999999999</v>
      </c>
      <c r="C17570">
        <f t="shared" si="274"/>
        <v>8</v>
      </c>
    </row>
    <row r="17571" spans="1:3">
      <c r="A17571" t="s">
        <v>22988</v>
      </c>
      <c r="B17571">
        <v>0.95606899999999995</v>
      </c>
      <c r="C17571">
        <f t="shared" si="274"/>
        <v>8</v>
      </c>
    </row>
    <row r="17572" spans="1:3">
      <c r="A17572" t="s">
        <v>22989</v>
      </c>
      <c r="B17572">
        <v>33.781100000000002</v>
      </c>
      <c r="C17572">
        <f t="shared" si="274"/>
        <v>8</v>
      </c>
    </row>
    <row r="17573" spans="1:3">
      <c r="A17573" t="s">
        <v>22994</v>
      </c>
      <c r="B17573">
        <v>1.2747599999999999</v>
      </c>
      <c r="C17573">
        <f t="shared" si="274"/>
        <v>8</v>
      </c>
    </row>
    <row r="17574" spans="1:3">
      <c r="A17574" t="s">
        <v>23007</v>
      </c>
      <c r="B17574">
        <v>0.63737900000000003</v>
      </c>
      <c r="C17574">
        <f t="shared" si="274"/>
        <v>8</v>
      </c>
    </row>
    <row r="17575" spans="1:3">
      <c r="A17575" t="s">
        <v>23008</v>
      </c>
      <c r="B17575">
        <v>0.31868999999999997</v>
      </c>
      <c r="C17575">
        <f t="shared" si="274"/>
        <v>8</v>
      </c>
    </row>
    <row r="17576" spans="1:3">
      <c r="A17576" t="s">
        <v>23038</v>
      </c>
      <c r="B17576">
        <v>5.09903</v>
      </c>
      <c r="C17576">
        <f t="shared" si="274"/>
        <v>8</v>
      </c>
    </row>
    <row r="17577" spans="1:3">
      <c r="A17577" t="s">
        <v>23043</v>
      </c>
      <c r="B17577">
        <v>22.626999999999999</v>
      </c>
      <c r="C17577">
        <f t="shared" si="274"/>
        <v>8</v>
      </c>
    </row>
    <row r="17578" spans="1:3">
      <c r="A17578" t="s">
        <v>23056</v>
      </c>
      <c r="B17578">
        <v>0.31868999999999997</v>
      </c>
      <c r="C17578">
        <f t="shared" si="274"/>
        <v>8</v>
      </c>
    </row>
    <row r="17579" spans="1:3">
      <c r="A17579" t="s">
        <v>23088</v>
      </c>
      <c r="B17579">
        <v>0.95606899999999995</v>
      </c>
      <c r="C17579">
        <f t="shared" si="274"/>
        <v>8</v>
      </c>
    </row>
    <row r="17580" spans="1:3">
      <c r="A17580" t="s">
        <v>23107</v>
      </c>
      <c r="B17580">
        <v>30.275500000000001</v>
      </c>
      <c r="C17580">
        <f t="shared" si="274"/>
        <v>8</v>
      </c>
    </row>
    <row r="17581" spans="1:3">
      <c r="A17581" t="s">
        <v>23145</v>
      </c>
      <c r="B17581">
        <v>0.95606899999999995</v>
      </c>
      <c r="C17581">
        <f t="shared" si="274"/>
        <v>8</v>
      </c>
    </row>
    <row r="17582" spans="1:3">
      <c r="A17582" t="s">
        <v>23154</v>
      </c>
      <c r="B17582">
        <v>1.91214</v>
      </c>
      <c r="C17582">
        <f t="shared" si="274"/>
        <v>8</v>
      </c>
    </row>
    <row r="17583" spans="1:3">
      <c r="A17583" t="s">
        <v>23172</v>
      </c>
      <c r="B17583">
        <v>0.63737900000000003</v>
      </c>
      <c r="C17583">
        <f t="shared" si="274"/>
        <v>8</v>
      </c>
    </row>
    <row r="17584" spans="1:3">
      <c r="A17584" t="s">
        <v>23182</v>
      </c>
      <c r="B17584">
        <v>1.91214</v>
      </c>
      <c r="C17584">
        <f t="shared" si="274"/>
        <v>8</v>
      </c>
    </row>
    <row r="17585" spans="1:3">
      <c r="A17585" t="s">
        <v>23183</v>
      </c>
      <c r="B17585">
        <v>0.63737900000000003</v>
      </c>
      <c r="C17585">
        <f t="shared" si="274"/>
        <v>8</v>
      </c>
    </row>
    <row r="17586" spans="1:3">
      <c r="A17586" t="s">
        <v>23184</v>
      </c>
      <c r="B17586">
        <v>0.63737900000000003</v>
      </c>
      <c r="C17586">
        <f t="shared" si="274"/>
        <v>8</v>
      </c>
    </row>
    <row r="17587" spans="1:3">
      <c r="A17587" t="s">
        <v>23187</v>
      </c>
      <c r="B17587">
        <v>0.63737900000000003</v>
      </c>
      <c r="C17587">
        <f t="shared" si="274"/>
        <v>8</v>
      </c>
    </row>
    <row r="17588" spans="1:3">
      <c r="A17588" t="s">
        <v>23188</v>
      </c>
      <c r="B17588">
        <v>3.1869000000000001</v>
      </c>
      <c r="C17588">
        <f t="shared" si="274"/>
        <v>8</v>
      </c>
    </row>
    <row r="17589" spans="1:3">
      <c r="A17589" t="s">
        <v>23189</v>
      </c>
      <c r="B17589">
        <v>20.396100000000001</v>
      </c>
      <c r="C17589">
        <f t="shared" si="274"/>
        <v>8</v>
      </c>
    </row>
    <row r="17590" spans="1:3">
      <c r="A17590" t="s">
        <v>23194</v>
      </c>
      <c r="B17590">
        <v>5.7364100000000002</v>
      </c>
      <c r="C17590">
        <f t="shared" si="274"/>
        <v>8</v>
      </c>
    </row>
    <row r="17591" spans="1:3">
      <c r="A17591" t="s">
        <v>23205</v>
      </c>
      <c r="B17591">
        <v>0.31868999999999997</v>
      </c>
      <c r="C17591">
        <f t="shared" si="274"/>
        <v>8</v>
      </c>
    </row>
    <row r="17592" spans="1:3">
      <c r="A17592" t="s">
        <v>23211</v>
      </c>
      <c r="B17592">
        <v>0.31868999999999997</v>
      </c>
      <c r="C17592">
        <f t="shared" si="274"/>
        <v>8</v>
      </c>
    </row>
    <row r="17593" spans="1:3">
      <c r="A17593" t="s">
        <v>23212</v>
      </c>
      <c r="B17593">
        <v>38.561399999999999</v>
      </c>
      <c r="C17593">
        <f t="shared" si="274"/>
        <v>8</v>
      </c>
    </row>
    <row r="17594" spans="1:3">
      <c r="A17594" t="s">
        <v>23228</v>
      </c>
      <c r="B17594">
        <v>0.31868999999999997</v>
      </c>
      <c r="C17594">
        <f t="shared" si="274"/>
        <v>8</v>
      </c>
    </row>
    <row r="17595" spans="1:3">
      <c r="A17595" t="s">
        <v>23229</v>
      </c>
      <c r="B17595">
        <v>0.31868999999999997</v>
      </c>
      <c r="C17595">
        <f t="shared" si="274"/>
        <v>8</v>
      </c>
    </row>
    <row r="17596" spans="1:3">
      <c r="A17596" t="s">
        <v>23230</v>
      </c>
      <c r="B17596">
        <v>0.63737900000000003</v>
      </c>
      <c r="C17596">
        <f t="shared" si="274"/>
        <v>8</v>
      </c>
    </row>
    <row r="17597" spans="1:3">
      <c r="A17597" t="s">
        <v>23239</v>
      </c>
      <c r="B17597">
        <v>1.2747599999999999</v>
      </c>
      <c r="C17597">
        <f t="shared" si="274"/>
        <v>8</v>
      </c>
    </row>
    <row r="17598" spans="1:3">
      <c r="A17598" t="s">
        <v>23244</v>
      </c>
      <c r="B17598">
        <v>0.31868999999999997</v>
      </c>
      <c r="C17598">
        <f t="shared" si="274"/>
        <v>8</v>
      </c>
    </row>
    <row r="17599" spans="1:3">
      <c r="A17599" t="s">
        <v>23246</v>
      </c>
      <c r="B17599">
        <v>0.31868999999999997</v>
      </c>
      <c r="C17599">
        <f t="shared" si="274"/>
        <v>8</v>
      </c>
    </row>
    <row r="17600" spans="1:3">
      <c r="A17600" t="s">
        <v>23247</v>
      </c>
      <c r="B17600">
        <v>1.2747599999999999</v>
      </c>
      <c r="C17600">
        <f t="shared" si="274"/>
        <v>8</v>
      </c>
    </row>
    <row r="17601" spans="1:3">
      <c r="A17601" t="s">
        <v>23255</v>
      </c>
      <c r="B17601">
        <v>0.63737900000000003</v>
      </c>
      <c r="C17601">
        <f t="shared" ref="C17601:C17664" si="275">LEN(A17601)</f>
        <v>8</v>
      </c>
    </row>
    <row r="17602" spans="1:3">
      <c r="A17602" t="s">
        <v>23256</v>
      </c>
      <c r="B17602">
        <v>1.59345</v>
      </c>
      <c r="C17602">
        <f t="shared" si="275"/>
        <v>8</v>
      </c>
    </row>
    <row r="17603" spans="1:3">
      <c r="A17603" t="s">
        <v>23264</v>
      </c>
      <c r="B17603">
        <v>6.3737899999999996</v>
      </c>
      <c r="C17603">
        <f t="shared" si="275"/>
        <v>8</v>
      </c>
    </row>
    <row r="17604" spans="1:3">
      <c r="A17604" t="s">
        <v>23270</v>
      </c>
      <c r="B17604">
        <v>0.63737900000000003</v>
      </c>
      <c r="C17604">
        <f t="shared" si="275"/>
        <v>8</v>
      </c>
    </row>
    <row r="17605" spans="1:3">
      <c r="A17605" t="s">
        <v>23274</v>
      </c>
      <c r="B17605">
        <v>0.31868999999999997</v>
      </c>
      <c r="C17605">
        <f t="shared" si="275"/>
        <v>8</v>
      </c>
    </row>
    <row r="17606" spans="1:3">
      <c r="A17606" t="s">
        <v>23278</v>
      </c>
      <c r="B17606">
        <v>0.31868999999999997</v>
      </c>
      <c r="C17606">
        <f t="shared" si="275"/>
        <v>8</v>
      </c>
    </row>
    <row r="17607" spans="1:3">
      <c r="A17607" t="s">
        <v>23281</v>
      </c>
      <c r="B17607">
        <v>0.63737900000000003</v>
      </c>
      <c r="C17607">
        <f t="shared" si="275"/>
        <v>8</v>
      </c>
    </row>
    <row r="17608" spans="1:3">
      <c r="A17608" t="s">
        <v>23282</v>
      </c>
      <c r="B17608">
        <v>0.63737900000000003</v>
      </c>
      <c r="C17608">
        <f t="shared" si="275"/>
        <v>8</v>
      </c>
    </row>
    <row r="17609" spans="1:3">
      <c r="A17609" t="s">
        <v>23288</v>
      </c>
      <c r="B17609">
        <v>2.8682099999999999</v>
      </c>
      <c r="C17609">
        <f t="shared" si="275"/>
        <v>8</v>
      </c>
    </row>
    <row r="17610" spans="1:3">
      <c r="A17610" t="s">
        <v>23291</v>
      </c>
      <c r="B17610">
        <v>0.95606899999999995</v>
      </c>
      <c r="C17610">
        <f t="shared" si="275"/>
        <v>8</v>
      </c>
    </row>
    <row r="17611" spans="1:3">
      <c r="A17611" t="s">
        <v>23293</v>
      </c>
      <c r="B17611">
        <v>1.2747599999999999</v>
      </c>
      <c r="C17611">
        <f t="shared" si="275"/>
        <v>8</v>
      </c>
    </row>
    <row r="17612" spans="1:3">
      <c r="A17612" t="s">
        <v>23299</v>
      </c>
      <c r="B17612">
        <v>0.63737900000000003</v>
      </c>
      <c r="C17612">
        <f t="shared" si="275"/>
        <v>8</v>
      </c>
    </row>
    <row r="17613" spans="1:3">
      <c r="A17613" t="s">
        <v>23305</v>
      </c>
      <c r="B17613">
        <v>0.95606899999999995</v>
      </c>
      <c r="C17613">
        <f t="shared" si="275"/>
        <v>8</v>
      </c>
    </row>
    <row r="17614" spans="1:3">
      <c r="A17614" t="s">
        <v>23308</v>
      </c>
      <c r="B17614">
        <v>0.63737900000000003</v>
      </c>
      <c r="C17614">
        <f t="shared" si="275"/>
        <v>8</v>
      </c>
    </row>
    <row r="17615" spans="1:3">
      <c r="A17615" t="s">
        <v>23310</v>
      </c>
      <c r="B17615">
        <v>0.31868999999999997</v>
      </c>
      <c r="C17615">
        <f t="shared" si="275"/>
        <v>8</v>
      </c>
    </row>
    <row r="17616" spans="1:3">
      <c r="A17616" t="s">
        <v>23410</v>
      </c>
      <c r="B17616">
        <v>0.31868999999999997</v>
      </c>
      <c r="C17616">
        <f t="shared" si="275"/>
        <v>8</v>
      </c>
    </row>
    <row r="17617" spans="1:3">
      <c r="A17617" t="s">
        <v>23454</v>
      </c>
      <c r="B17617">
        <v>11.1541</v>
      </c>
      <c r="C17617">
        <f t="shared" si="275"/>
        <v>8</v>
      </c>
    </row>
    <row r="17618" spans="1:3">
      <c r="A17618" t="s">
        <v>23466</v>
      </c>
      <c r="B17618">
        <v>0.63737900000000003</v>
      </c>
      <c r="C17618">
        <f t="shared" si="275"/>
        <v>8</v>
      </c>
    </row>
    <row r="17619" spans="1:3">
      <c r="A17619" t="s">
        <v>23467</v>
      </c>
      <c r="B17619">
        <v>4.4616499999999997</v>
      </c>
      <c r="C17619">
        <f t="shared" si="275"/>
        <v>8</v>
      </c>
    </row>
    <row r="17620" spans="1:3">
      <c r="A17620" t="s">
        <v>23480</v>
      </c>
      <c r="B17620">
        <v>1.59345</v>
      </c>
      <c r="C17620">
        <f t="shared" si="275"/>
        <v>8</v>
      </c>
    </row>
    <row r="17621" spans="1:3">
      <c r="A17621" t="s">
        <v>23499</v>
      </c>
      <c r="B17621">
        <v>1.91214</v>
      </c>
      <c r="C17621">
        <f t="shared" si="275"/>
        <v>8</v>
      </c>
    </row>
    <row r="17622" spans="1:3">
      <c r="A17622" t="s">
        <v>23513</v>
      </c>
      <c r="B17622">
        <v>8.2859300000000005</v>
      </c>
      <c r="C17622">
        <f t="shared" si="275"/>
        <v>8</v>
      </c>
    </row>
    <row r="17623" spans="1:3">
      <c r="A17623" t="s">
        <v>23520</v>
      </c>
      <c r="B17623">
        <v>61.825800000000001</v>
      </c>
      <c r="C17623">
        <f t="shared" si="275"/>
        <v>8</v>
      </c>
    </row>
    <row r="17624" spans="1:3">
      <c r="A17624" t="s">
        <v>23522</v>
      </c>
      <c r="B17624">
        <v>0.31868999999999997</v>
      </c>
      <c r="C17624">
        <f t="shared" si="275"/>
        <v>8</v>
      </c>
    </row>
    <row r="17625" spans="1:3">
      <c r="A17625" t="s">
        <v>23527</v>
      </c>
      <c r="B17625">
        <v>16.2532</v>
      </c>
      <c r="C17625">
        <f t="shared" si="275"/>
        <v>8</v>
      </c>
    </row>
    <row r="17626" spans="1:3">
      <c r="A17626" t="s">
        <v>23608</v>
      </c>
      <c r="B17626">
        <v>0.31868999999999997</v>
      </c>
      <c r="C17626">
        <f t="shared" si="275"/>
        <v>8</v>
      </c>
    </row>
    <row r="17627" spans="1:3">
      <c r="A17627" t="s">
        <v>23609</v>
      </c>
      <c r="B17627">
        <v>1.2747599999999999</v>
      </c>
      <c r="C17627">
        <f t="shared" si="275"/>
        <v>8</v>
      </c>
    </row>
    <row r="17628" spans="1:3">
      <c r="A17628" t="s">
        <v>23621</v>
      </c>
      <c r="B17628">
        <v>1.91214</v>
      </c>
      <c r="C17628">
        <f t="shared" si="275"/>
        <v>8</v>
      </c>
    </row>
    <row r="17629" spans="1:3">
      <c r="A17629" t="s">
        <v>23630</v>
      </c>
      <c r="B17629">
        <v>86.046199999999999</v>
      </c>
      <c r="C17629">
        <f t="shared" si="275"/>
        <v>8</v>
      </c>
    </row>
    <row r="17630" spans="1:3">
      <c r="A17630" t="s">
        <v>23646</v>
      </c>
      <c r="B17630">
        <v>414.93400000000003</v>
      </c>
      <c r="C17630">
        <f t="shared" si="275"/>
        <v>8</v>
      </c>
    </row>
    <row r="17631" spans="1:3">
      <c r="A17631" t="s">
        <v>23707</v>
      </c>
      <c r="B17631">
        <v>27.725999999999999</v>
      </c>
      <c r="C17631">
        <f t="shared" si="275"/>
        <v>8</v>
      </c>
    </row>
    <row r="17632" spans="1:3">
      <c r="A17632" t="s">
        <v>23717</v>
      </c>
      <c r="B17632">
        <v>1.2747599999999999</v>
      </c>
      <c r="C17632">
        <f t="shared" si="275"/>
        <v>8</v>
      </c>
    </row>
    <row r="17633" spans="1:3">
      <c r="A17633" t="s">
        <v>23724</v>
      </c>
      <c r="B17633">
        <v>709.72199999999998</v>
      </c>
      <c r="C17633">
        <f t="shared" si="275"/>
        <v>8</v>
      </c>
    </row>
    <row r="17634" spans="1:3">
      <c r="A17634" t="s">
        <v>23732</v>
      </c>
      <c r="B17634">
        <v>24.220400000000001</v>
      </c>
      <c r="C17634">
        <f t="shared" si="275"/>
        <v>8</v>
      </c>
    </row>
    <row r="17635" spans="1:3">
      <c r="A17635" t="s">
        <v>23742</v>
      </c>
      <c r="B17635">
        <v>7.6485500000000002</v>
      </c>
      <c r="C17635">
        <f t="shared" si="275"/>
        <v>8</v>
      </c>
    </row>
    <row r="17636" spans="1:3">
      <c r="A17636" t="s">
        <v>23748</v>
      </c>
      <c r="B17636">
        <v>0.31868999999999997</v>
      </c>
      <c r="C17636">
        <f t="shared" si="275"/>
        <v>8</v>
      </c>
    </row>
    <row r="17637" spans="1:3">
      <c r="A17637" t="s">
        <v>23766</v>
      </c>
      <c r="B17637">
        <v>108.036</v>
      </c>
      <c r="C17637">
        <f t="shared" si="275"/>
        <v>8</v>
      </c>
    </row>
    <row r="17638" spans="1:3">
      <c r="A17638" t="s">
        <v>23771</v>
      </c>
      <c r="B17638">
        <v>1.2747599999999999</v>
      </c>
      <c r="C17638">
        <f t="shared" si="275"/>
        <v>8</v>
      </c>
    </row>
    <row r="17639" spans="1:3">
      <c r="A17639" t="s">
        <v>23774</v>
      </c>
      <c r="B17639">
        <v>0.31868999999999997</v>
      </c>
      <c r="C17639">
        <f t="shared" si="275"/>
        <v>8</v>
      </c>
    </row>
    <row r="17640" spans="1:3">
      <c r="A17640" t="s">
        <v>23794</v>
      </c>
      <c r="B17640">
        <v>1140.27</v>
      </c>
      <c r="C17640">
        <f t="shared" si="275"/>
        <v>8</v>
      </c>
    </row>
    <row r="17641" spans="1:3">
      <c r="A17641" t="s">
        <v>23830</v>
      </c>
      <c r="B17641">
        <v>0.95606899999999995</v>
      </c>
      <c r="C17641">
        <f t="shared" si="275"/>
        <v>8</v>
      </c>
    </row>
    <row r="17642" spans="1:3">
      <c r="A17642" t="s">
        <v>23842</v>
      </c>
      <c r="B17642">
        <v>0.31868999999999997</v>
      </c>
      <c r="C17642">
        <f t="shared" si="275"/>
        <v>8</v>
      </c>
    </row>
    <row r="17643" spans="1:3">
      <c r="A17643" t="s">
        <v>23859</v>
      </c>
      <c r="B17643">
        <v>6.0551000000000004</v>
      </c>
      <c r="C17643">
        <f t="shared" si="275"/>
        <v>8</v>
      </c>
    </row>
    <row r="17644" spans="1:3">
      <c r="A17644" t="s">
        <v>23863</v>
      </c>
      <c r="B17644">
        <v>0.63737900000000003</v>
      </c>
      <c r="C17644">
        <f t="shared" si="275"/>
        <v>8</v>
      </c>
    </row>
    <row r="17645" spans="1:3">
      <c r="A17645" t="s">
        <v>23864</v>
      </c>
      <c r="B17645">
        <v>0.31868999999999997</v>
      </c>
      <c r="C17645">
        <f t="shared" si="275"/>
        <v>8</v>
      </c>
    </row>
    <row r="17646" spans="1:3">
      <c r="A17646" t="s">
        <v>23870</v>
      </c>
      <c r="B17646">
        <v>0.63737900000000003</v>
      </c>
      <c r="C17646">
        <f t="shared" si="275"/>
        <v>8</v>
      </c>
    </row>
    <row r="17647" spans="1:3">
      <c r="A17647" t="s">
        <v>23874</v>
      </c>
      <c r="B17647">
        <v>0.31868999999999997</v>
      </c>
      <c r="C17647">
        <f t="shared" si="275"/>
        <v>8</v>
      </c>
    </row>
    <row r="17648" spans="1:3">
      <c r="A17648" t="s">
        <v>23875</v>
      </c>
      <c r="B17648">
        <v>0.63737900000000003</v>
      </c>
      <c r="C17648">
        <f t="shared" si="275"/>
        <v>8</v>
      </c>
    </row>
    <row r="17649" spans="1:3">
      <c r="A17649" t="s">
        <v>23879</v>
      </c>
      <c r="B17649">
        <v>48.440800000000003</v>
      </c>
      <c r="C17649">
        <f t="shared" si="275"/>
        <v>8</v>
      </c>
    </row>
    <row r="17650" spans="1:3">
      <c r="A17650" t="s">
        <v>23882</v>
      </c>
      <c r="B17650">
        <v>11.1541</v>
      </c>
      <c r="C17650">
        <f t="shared" si="275"/>
        <v>8</v>
      </c>
    </row>
    <row r="17651" spans="1:3">
      <c r="A17651" t="s">
        <v>23900</v>
      </c>
      <c r="B17651">
        <v>5.7364100000000002</v>
      </c>
      <c r="C17651">
        <f t="shared" si="275"/>
        <v>8</v>
      </c>
    </row>
    <row r="17652" spans="1:3">
      <c r="A17652" t="s">
        <v>23911</v>
      </c>
      <c r="B17652">
        <v>0.31868999999999997</v>
      </c>
      <c r="C17652">
        <f t="shared" si="275"/>
        <v>8</v>
      </c>
    </row>
    <row r="17653" spans="1:3">
      <c r="A17653" t="s">
        <v>23918</v>
      </c>
      <c r="B17653">
        <v>0.31868999999999997</v>
      </c>
      <c r="C17653">
        <f t="shared" si="275"/>
        <v>8</v>
      </c>
    </row>
    <row r="17654" spans="1:3">
      <c r="A17654" t="s">
        <v>23947</v>
      </c>
      <c r="B17654">
        <v>4.7803399999999998</v>
      </c>
      <c r="C17654">
        <f t="shared" si="275"/>
        <v>8</v>
      </c>
    </row>
    <row r="17655" spans="1:3">
      <c r="A17655" t="s">
        <v>23948</v>
      </c>
      <c r="B17655">
        <v>1.91214</v>
      </c>
      <c r="C17655">
        <f t="shared" si="275"/>
        <v>8</v>
      </c>
    </row>
    <row r="17656" spans="1:3">
      <c r="A17656" t="s">
        <v>23951</v>
      </c>
      <c r="B17656">
        <v>59.913600000000002</v>
      </c>
      <c r="C17656">
        <f t="shared" si="275"/>
        <v>8</v>
      </c>
    </row>
    <row r="17657" spans="1:3">
      <c r="A17657" t="s">
        <v>23975</v>
      </c>
      <c r="B17657">
        <v>2.2308300000000001</v>
      </c>
      <c r="C17657">
        <f t="shared" si="275"/>
        <v>8</v>
      </c>
    </row>
    <row r="17658" spans="1:3">
      <c r="A17658" t="s">
        <v>23994</v>
      </c>
      <c r="B17658">
        <v>0.31868999999999997</v>
      </c>
      <c r="C17658">
        <f t="shared" si="275"/>
        <v>8</v>
      </c>
    </row>
    <row r="17659" spans="1:3">
      <c r="A17659" t="s">
        <v>23995</v>
      </c>
      <c r="B17659">
        <v>1.2747599999999999</v>
      </c>
      <c r="C17659">
        <f t="shared" si="275"/>
        <v>8</v>
      </c>
    </row>
    <row r="17660" spans="1:3">
      <c r="A17660" t="s">
        <v>24009</v>
      </c>
      <c r="B17660">
        <v>0.31868999999999997</v>
      </c>
      <c r="C17660">
        <f t="shared" si="275"/>
        <v>8</v>
      </c>
    </row>
    <row r="17661" spans="1:3">
      <c r="A17661" t="s">
        <v>24014</v>
      </c>
      <c r="B17661">
        <v>0.31868999999999997</v>
      </c>
      <c r="C17661">
        <f t="shared" si="275"/>
        <v>8</v>
      </c>
    </row>
    <row r="17662" spans="1:3">
      <c r="A17662" t="s">
        <v>24019</v>
      </c>
      <c r="B17662">
        <v>0.31868999999999997</v>
      </c>
      <c r="C17662">
        <f t="shared" si="275"/>
        <v>8</v>
      </c>
    </row>
    <row r="17663" spans="1:3">
      <c r="A17663" t="s">
        <v>24036</v>
      </c>
      <c r="B17663">
        <v>2.2308300000000001</v>
      </c>
      <c r="C17663">
        <f t="shared" si="275"/>
        <v>8</v>
      </c>
    </row>
    <row r="17664" spans="1:3">
      <c r="A17664" t="s">
        <v>24050</v>
      </c>
      <c r="B17664">
        <v>0.31868999999999997</v>
      </c>
      <c r="C17664">
        <f t="shared" si="275"/>
        <v>8</v>
      </c>
    </row>
    <row r="17665" spans="1:3">
      <c r="A17665" t="s">
        <v>24051</v>
      </c>
      <c r="B17665">
        <v>0.63737900000000003</v>
      </c>
      <c r="C17665">
        <f t="shared" ref="C17665:C17728" si="276">LEN(A17665)</f>
        <v>8</v>
      </c>
    </row>
    <row r="17666" spans="1:3">
      <c r="A17666" t="s">
        <v>24064</v>
      </c>
      <c r="B17666">
        <v>0.95606899999999995</v>
      </c>
      <c r="C17666">
        <f t="shared" si="276"/>
        <v>8</v>
      </c>
    </row>
    <row r="17667" spans="1:3">
      <c r="A17667" t="s">
        <v>24079</v>
      </c>
      <c r="B17667">
        <v>0.63737900000000003</v>
      </c>
      <c r="C17667">
        <f t="shared" si="276"/>
        <v>8</v>
      </c>
    </row>
    <row r="17668" spans="1:3">
      <c r="A17668" t="s">
        <v>24088</v>
      </c>
      <c r="B17668">
        <v>0.31868999999999997</v>
      </c>
      <c r="C17668">
        <f t="shared" si="276"/>
        <v>8</v>
      </c>
    </row>
    <row r="17669" spans="1:3">
      <c r="A17669" t="s">
        <v>24125</v>
      </c>
      <c r="B17669">
        <v>0.63737900000000003</v>
      </c>
      <c r="C17669">
        <f t="shared" si="276"/>
        <v>8</v>
      </c>
    </row>
    <row r="17670" spans="1:3">
      <c r="A17670" t="s">
        <v>24136</v>
      </c>
      <c r="B17670">
        <v>1.91214</v>
      </c>
      <c r="C17670">
        <f t="shared" si="276"/>
        <v>8</v>
      </c>
    </row>
    <row r="17671" spans="1:3">
      <c r="A17671" t="s">
        <v>24160</v>
      </c>
      <c r="B17671">
        <v>0.63737900000000003</v>
      </c>
      <c r="C17671">
        <f t="shared" si="276"/>
        <v>8</v>
      </c>
    </row>
    <row r="17672" spans="1:3">
      <c r="A17672" t="s">
        <v>24162</v>
      </c>
      <c r="B17672">
        <v>1.59345</v>
      </c>
      <c r="C17672">
        <f t="shared" si="276"/>
        <v>8</v>
      </c>
    </row>
    <row r="17673" spans="1:3">
      <c r="A17673" t="s">
        <v>24187</v>
      </c>
      <c r="B17673">
        <v>0.63737900000000003</v>
      </c>
      <c r="C17673">
        <f t="shared" si="276"/>
        <v>8</v>
      </c>
    </row>
    <row r="17674" spans="1:3">
      <c r="A17674" t="s">
        <v>24196</v>
      </c>
      <c r="B17674">
        <v>0.31868999999999997</v>
      </c>
      <c r="C17674">
        <f t="shared" si="276"/>
        <v>8</v>
      </c>
    </row>
    <row r="17675" spans="1:3">
      <c r="A17675" t="s">
        <v>24198</v>
      </c>
      <c r="B17675">
        <v>0.63737900000000003</v>
      </c>
      <c r="C17675">
        <f t="shared" si="276"/>
        <v>8</v>
      </c>
    </row>
    <row r="17676" spans="1:3">
      <c r="A17676" t="s">
        <v>24213</v>
      </c>
      <c r="B17676">
        <v>0.31868999999999997</v>
      </c>
      <c r="C17676">
        <f t="shared" si="276"/>
        <v>8</v>
      </c>
    </row>
    <row r="17677" spans="1:3">
      <c r="A17677" t="s">
        <v>24225</v>
      </c>
      <c r="B17677">
        <v>0.31868999999999997</v>
      </c>
      <c r="C17677">
        <f t="shared" si="276"/>
        <v>8</v>
      </c>
    </row>
    <row r="17678" spans="1:3">
      <c r="A17678" t="s">
        <v>24227</v>
      </c>
      <c r="B17678">
        <v>0.31868999999999997</v>
      </c>
      <c r="C17678">
        <f t="shared" si="276"/>
        <v>8</v>
      </c>
    </row>
    <row r="17679" spans="1:3">
      <c r="A17679" t="s">
        <v>24237</v>
      </c>
      <c r="B17679">
        <v>0.31868999999999997</v>
      </c>
      <c r="C17679">
        <f t="shared" si="276"/>
        <v>8</v>
      </c>
    </row>
    <row r="17680" spans="1:3">
      <c r="A17680" t="s">
        <v>24256</v>
      </c>
      <c r="B17680">
        <v>4.7803399999999998</v>
      </c>
      <c r="C17680">
        <f t="shared" si="276"/>
        <v>8</v>
      </c>
    </row>
    <row r="17681" spans="1:3">
      <c r="A17681" t="s">
        <v>24263</v>
      </c>
      <c r="B17681">
        <v>0.31868999999999997</v>
      </c>
      <c r="C17681">
        <f t="shared" si="276"/>
        <v>8</v>
      </c>
    </row>
    <row r="17682" spans="1:3">
      <c r="A17682" t="s">
        <v>24274</v>
      </c>
      <c r="B17682">
        <v>0.31868999999999997</v>
      </c>
      <c r="C17682">
        <f t="shared" si="276"/>
        <v>8</v>
      </c>
    </row>
    <row r="17683" spans="1:3">
      <c r="A17683" t="s">
        <v>24288</v>
      </c>
      <c r="B17683">
        <v>0.63737900000000003</v>
      </c>
      <c r="C17683">
        <f t="shared" si="276"/>
        <v>8</v>
      </c>
    </row>
    <row r="17684" spans="1:3">
      <c r="A17684" t="s">
        <v>24289</v>
      </c>
      <c r="B17684">
        <v>0.31868999999999997</v>
      </c>
      <c r="C17684">
        <f t="shared" si="276"/>
        <v>8</v>
      </c>
    </row>
    <row r="17685" spans="1:3">
      <c r="A17685" t="s">
        <v>24291</v>
      </c>
      <c r="B17685">
        <v>96.562899999999999</v>
      </c>
      <c r="C17685">
        <f t="shared" si="276"/>
        <v>8</v>
      </c>
    </row>
    <row r="17686" spans="1:3">
      <c r="A17686" t="s">
        <v>24294</v>
      </c>
      <c r="B17686">
        <v>0.31868999999999997</v>
      </c>
      <c r="C17686">
        <f t="shared" si="276"/>
        <v>8</v>
      </c>
    </row>
    <row r="17687" spans="1:3">
      <c r="A17687" t="s">
        <v>24301</v>
      </c>
      <c r="B17687">
        <v>13.385</v>
      </c>
      <c r="C17687">
        <f t="shared" si="276"/>
        <v>8</v>
      </c>
    </row>
    <row r="17688" spans="1:3">
      <c r="A17688" t="s">
        <v>24306</v>
      </c>
      <c r="B17688">
        <v>17.527899999999999</v>
      </c>
      <c r="C17688">
        <f t="shared" si="276"/>
        <v>8</v>
      </c>
    </row>
    <row r="17689" spans="1:3">
      <c r="A17689" t="s">
        <v>24079</v>
      </c>
      <c r="B17689">
        <v>53.5398</v>
      </c>
      <c r="C17689">
        <f t="shared" si="276"/>
        <v>8</v>
      </c>
    </row>
    <row r="17690" spans="1:3">
      <c r="A17690" t="s">
        <v>24313</v>
      </c>
      <c r="B17690">
        <v>0.31868999999999997</v>
      </c>
      <c r="C17690">
        <f t="shared" si="276"/>
        <v>8</v>
      </c>
    </row>
    <row r="17691" spans="1:3">
      <c r="A17691" t="s">
        <v>24314</v>
      </c>
      <c r="B17691">
        <v>26.4512</v>
      </c>
      <c r="C17691">
        <f t="shared" si="276"/>
        <v>8</v>
      </c>
    </row>
    <row r="17692" spans="1:3">
      <c r="A17692" t="s">
        <v>24316</v>
      </c>
      <c r="B17692">
        <v>0.63737900000000003</v>
      </c>
      <c r="C17692">
        <f t="shared" si="276"/>
        <v>8</v>
      </c>
    </row>
    <row r="17693" spans="1:3">
      <c r="A17693" t="s">
        <v>24317</v>
      </c>
      <c r="B17693">
        <v>4.7803399999999998</v>
      </c>
      <c r="C17693">
        <f t="shared" si="276"/>
        <v>8</v>
      </c>
    </row>
    <row r="17694" spans="1:3">
      <c r="A17694" t="s">
        <v>24318</v>
      </c>
      <c r="B17694">
        <v>0.95606899999999995</v>
      </c>
      <c r="C17694">
        <f t="shared" si="276"/>
        <v>8</v>
      </c>
    </row>
    <row r="17695" spans="1:3">
      <c r="A17695" t="s">
        <v>24324</v>
      </c>
      <c r="B17695">
        <v>0.95606899999999995</v>
      </c>
      <c r="C17695">
        <f t="shared" si="276"/>
        <v>8</v>
      </c>
    </row>
    <row r="17696" spans="1:3">
      <c r="A17696" t="s">
        <v>24335</v>
      </c>
      <c r="B17696">
        <v>4.4616499999999997</v>
      </c>
      <c r="C17696">
        <f t="shared" si="276"/>
        <v>8</v>
      </c>
    </row>
    <row r="17697" spans="1:3">
      <c r="A17697" t="s">
        <v>24349</v>
      </c>
      <c r="B17697">
        <v>0.31868999999999997</v>
      </c>
      <c r="C17697">
        <f t="shared" si="276"/>
        <v>8</v>
      </c>
    </row>
    <row r="17698" spans="1:3">
      <c r="A17698" t="s">
        <v>24375</v>
      </c>
      <c r="B17698">
        <v>0.31868999999999997</v>
      </c>
      <c r="C17698">
        <f t="shared" si="276"/>
        <v>8</v>
      </c>
    </row>
    <row r="17699" spans="1:3">
      <c r="A17699" t="s">
        <v>24377</v>
      </c>
      <c r="B17699">
        <v>5.09903</v>
      </c>
      <c r="C17699">
        <f t="shared" si="276"/>
        <v>8</v>
      </c>
    </row>
    <row r="17700" spans="1:3">
      <c r="A17700" t="s">
        <v>24389</v>
      </c>
      <c r="B17700">
        <v>1.59345</v>
      </c>
      <c r="C17700">
        <f t="shared" si="276"/>
        <v>8</v>
      </c>
    </row>
    <row r="17701" spans="1:3">
      <c r="A17701" t="s">
        <v>24391</v>
      </c>
      <c r="B17701">
        <v>2.8682099999999999</v>
      </c>
      <c r="C17701">
        <f t="shared" si="276"/>
        <v>8</v>
      </c>
    </row>
    <row r="17702" spans="1:3">
      <c r="A17702" t="s">
        <v>24405</v>
      </c>
      <c r="B17702">
        <v>1.91214</v>
      </c>
      <c r="C17702">
        <f t="shared" si="276"/>
        <v>8</v>
      </c>
    </row>
    <row r="17703" spans="1:3">
      <c r="A17703" t="s">
        <v>24406</v>
      </c>
      <c r="B17703">
        <v>0.31868999999999997</v>
      </c>
      <c r="C17703">
        <f t="shared" si="276"/>
        <v>8</v>
      </c>
    </row>
    <row r="17704" spans="1:3">
      <c r="A17704" t="s">
        <v>24410</v>
      </c>
      <c r="B17704">
        <v>0.31868999999999997</v>
      </c>
      <c r="C17704">
        <f t="shared" si="276"/>
        <v>8</v>
      </c>
    </row>
    <row r="17705" spans="1:3">
      <c r="A17705" t="s">
        <v>24414</v>
      </c>
      <c r="B17705">
        <v>0.63737900000000003</v>
      </c>
      <c r="C17705">
        <f t="shared" si="276"/>
        <v>8</v>
      </c>
    </row>
    <row r="17706" spans="1:3">
      <c r="A17706" t="s">
        <v>24416</v>
      </c>
      <c r="B17706">
        <v>3.8242699999999998</v>
      </c>
      <c r="C17706">
        <f t="shared" si="276"/>
        <v>8</v>
      </c>
    </row>
    <row r="17707" spans="1:3">
      <c r="A17707" t="s">
        <v>24417</v>
      </c>
      <c r="B17707">
        <v>0.31868999999999997</v>
      </c>
      <c r="C17707">
        <f t="shared" si="276"/>
        <v>8</v>
      </c>
    </row>
    <row r="17708" spans="1:3">
      <c r="A17708" t="s">
        <v>24421</v>
      </c>
      <c r="B17708">
        <v>0.63737900000000003</v>
      </c>
      <c r="C17708">
        <f t="shared" si="276"/>
        <v>8</v>
      </c>
    </row>
    <row r="17709" spans="1:3">
      <c r="A17709" t="s">
        <v>24425</v>
      </c>
      <c r="B17709">
        <v>0.31868999999999997</v>
      </c>
      <c r="C17709">
        <f t="shared" si="276"/>
        <v>8</v>
      </c>
    </row>
    <row r="17710" spans="1:3">
      <c r="A17710" t="s">
        <v>24428</v>
      </c>
      <c r="B17710">
        <v>0.31868999999999997</v>
      </c>
      <c r="C17710">
        <f t="shared" si="276"/>
        <v>8</v>
      </c>
    </row>
    <row r="17711" spans="1:3">
      <c r="A17711" t="s">
        <v>24431</v>
      </c>
      <c r="B17711">
        <v>0.31868999999999997</v>
      </c>
      <c r="C17711">
        <f t="shared" si="276"/>
        <v>8</v>
      </c>
    </row>
    <row r="17712" spans="1:3">
      <c r="A17712" t="s">
        <v>24434</v>
      </c>
      <c r="B17712">
        <v>0.31868999999999997</v>
      </c>
      <c r="C17712">
        <f t="shared" si="276"/>
        <v>8</v>
      </c>
    </row>
    <row r="17713" spans="1:3">
      <c r="A17713" t="s">
        <v>24435</v>
      </c>
      <c r="B17713">
        <v>1.91214</v>
      </c>
      <c r="C17713">
        <f t="shared" si="276"/>
        <v>8</v>
      </c>
    </row>
    <row r="17714" spans="1:3">
      <c r="A17714" t="s">
        <v>24436</v>
      </c>
      <c r="B17714">
        <v>8.9233100000000007</v>
      </c>
      <c r="C17714">
        <f t="shared" si="276"/>
        <v>8</v>
      </c>
    </row>
    <row r="17715" spans="1:3">
      <c r="A17715" t="s">
        <v>24451</v>
      </c>
      <c r="B17715">
        <v>0.31868999999999997</v>
      </c>
      <c r="C17715">
        <f t="shared" si="276"/>
        <v>8</v>
      </c>
    </row>
    <row r="17716" spans="1:3">
      <c r="A17716" t="s">
        <v>24452</v>
      </c>
      <c r="B17716">
        <v>0.63737900000000003</v>
      </c>
      <c r="C17716">
        <f t="shared" si="276"/>
        <v>8</v>
      </c>
    </row>
    <row r="17717" spans="1:3">
      <c r="A17717" t="s">
        <v>24456</v>
      </c>
      <c r="B17717">
        <v>43.341799999999999</v>
      </c>
      <c r="C17717">
        <f t="shared" si="276"/>
        <v>8</v>
      </c>
    </row>
    <row r="17718" spans="1:3">
      <c r="A17718" t="s">
        <v>24479</v>
      </c>
      <c r="B17718">
        <v>5.7364100000000002</v>
      </c>
      <c r="C17718">
        <f t="shared" si="276"/>
        <v>8</v>
      </c>
    </row>
    <row r="17719" spans="1:3">
      <c r="A17719" t="s">
        <v>24484</v>
      </c>
      <c r="B17719">
        <v>0.31868999999999997</v>
      </c>
      <c r="C17719">
        <f t="shared" si="276"/>
        <v>8</v>
      </c>
    </row>
    <row r="17720" spans="1:3">
      <c r="A17720" t="s">
        <v>24485</v>
      </c>
      <c r="B17720">
        <v>1.59345</v>
      </c>
      <c r="C17720">
        <f t="shared" si="276"/>
        <v>8</v>
      </c>
    </row>
    <row r="17721" spans="1:3">
      <c r="A17721" t="s">
        <v>24493</v>
      </c>
      <c r="B17721">
        <v>21.6709</v>
      </c>
      <c r="C17721">
        <f t="shared" si="276"/>
        <v>8</v>
      </c>
    </row>
    <row r="17722" spans="1:3">
      <c r="A17722" t="s">
        <v>24514</v>
      </c>
      <c r="B17722">
        <v>0.31868999999999997</v>
      </c>
      <c r="C17722">
        <f t="shared" si="276"/>
        <v>8</v>
      </c>
    </row>
    <row r="17723" spans="1:3">
      <c r="A17723" t="s">
        <v>24516</v>
      </c>
      <c r="B17723">
        <v>4.7803399999999998</v>
      </c>
      <c r="C17723">
        <f t="shared" si="276"/>
        <v>8</v>
      </c>
    </row>
    <row r="17724" spans="1:3">
      <c r="A17724" t="s">
        <v>24526</v>
      </c>
      <c r="B17724">
        <v>51.627699999999997</v>
      </c>
      <c r="C17724">
        <f t="shared" si="276"/>
        <v>8</v>
      </c>
    </row>
    <row r="17725" spans="1:3">
      <c r="A17725" t="s">
        <v>24535</v>
      </c>
      <c r="B17725">
        <v>17.527899999999999</v>
      </c>
      <c r="C17725">
        <f t="shared" si="276"/>
        <v>8</v>
      </c>
    </row>
    <row r="17726" spans="1:3">
      <c r="A17726" t="s">
        <v>24539</v>
      </c>
      <c r="B17726">
        <v>2.5495199999999998</v>
      </c>
      <c r="C17726">
        <f t="shared" si="276"/>
        <v>8</v>
      </c>
    </row>
    <row r="17727" spans="1:3">
      <c r="A17727" t="s">
        <v>24563</v>
      </c>
      <c r="B17727">
        <v>0.31868999999999997</v>
      </c>
      <c r="C17727">
        <f t="shared" si="276"/>
        <v>8</v>
      </c>
    </row>
    <row r="17728" spans="1:3">
      <c r="A17728" t="s">
        <v>24565</v>
      </c>
      <c r="B17728">
        <v>0.31868999999999997</v>
      </c>
      <c r="C17728">
        <f t="shared" si="276"/>
        <v>8</v>
      </c>
    </row>
    <row r="17729" spans="1:3">
      <c r="A17729" t="s">
        <v>24567</v>
      </c>
      <c r="B17729">
        <v>0.31868999999999997</v>
      </c>
      <c r="C17729">
        <f t="shared" ref="C17729:C17792" si="277">LEN(A17729)</f>
        <v>8</v>
      </c>
    </row>
    <row r="17730" spans="1:3">
      <c r="A17730" t="s">
        <v>24568</v>
      </c>
      <c r="B17730">
        <v>0.63737900000000003</v>
      </c>
      <c r="C17730">
        <f t="shared" si="277"/>
        <v>8</v>
      </c>
    </row>
    <row r="17731" spans="1:3">
      <c r="A17731" t="s">
        <v>24572</v>
      </c>
      <c r="B17731">
        <v>0.31868999999999997</v>
      </c>
      <c r="C17731">
        <f t="shared" si="277"/>
        <v>8</v>
      </c>
    </row>
    <row r="17732" spans="1:3">
      <c r="A17732" t="s">
        <v>24578</v>
      </c>
      <c r="B17732">
        <v>0.31868999999999997</v>
      </c>
      <c r="C17732">
        <f t="shared" si="277"/>
        <v>8</v>
      </c>
    </row>
    <row r="17733" spans="1:3">
      <c r="A17733" t="s">
        <v>24580</v>
      </c>
      <c r="B17733">
        <v>1.2747599999999999</v>
      </c>
      <c r="C17733">
        <f t="shared" si="277"/>
        <v>8</v>
      </c>
    </row>
    <row r="17734" spans="1:3">
      <c r="A17734" t="s">
        <v>24585</v>
      </c>
      <c r="B17734">
        <v>1.59345</v>
      </c>
      <c r="C17734">
        <f t="shared" si="277"/>
        <v>8</v>
      </c>
    </row>
    <row r="17735" spans="1:3">
      <c r="A17735" t="s">
        <v>24587</v>
      </c>
      <c r="B17735">
        <v>0.31868999999999997</v>
      </c>
      <c r="C17735">
        <f t="shared" si="277"/>
        <v>8</v>
      </c>
    </row>
    <row r="17736" spans="1:3">
      <c r="A17736" t="s">
        <v>24590</v>
      </c>
      <c r="B17736">
        <v>5.4177200000000001</v>
      </c>
      <c r="C17736">
        <f t="shared" si="277"/>
        <v>8</v>
      </c>
    </row>
    <row r="17737" spans="1:3">
      <c r="A17737" t="s">
        <v>24759</v>
      </c>
      <c r="B17737">
        <v>0.95606899999999995</v>
      </c>
      <c r="C17737">
        <f t="shared" si="277"/>
        <v>8</v>
      </c>
    </row>
    <row r="17738" spans="1:3">
      <c r="A17738" t="s">
        <v>24785</v>
      </c>
      <c r="B17738">
        <v>0.31868999999999997</v>
      </c>
      <c r="C17738">
        <f t="shared" si="277"/>
        <v>8</v>
      </c>
    </row>
    <row r="17739" spans="1:3">
      <c r="A17739" t="s">
        <v>24806</v>
      </c>
      <c r="B17739">
        <v>0.31868999999999997</v>
      </c>
      <c r="C17739">
        <f t="shared" si="277"/>
        <v>8</v>
      </c>
    </row>
    <row r="17740" spans="1:3">
      <c r="A17740" t="s">
        <v>24808</v>
      </c>
      <c r="B17740">
        <v>0.63737900000000003</v>
      </c>
      <c r="C17740">
        <f t="shared" si="277"/>
        <v>8</v>
      </c>
    </row>
    <row r="17741" spans="1:3">
      <c r="A17741" t="s">
        <v>24810</v>
      </c>
      <c r="B17741">
        <v>3.8242699999999998</v>
      </c>
      <c r="C17741">
        <f t="shared" si="277"/>
        <v>8</v>
      </c>
    </row>
    <row r="17742" spans="1:3">
      <c r="A17742" t="s">
        <v>24812</v>
      </c>
      <c r="B17742">
        <v>3.8242699999999998</v>
      </c>
      <c r="C17742">
        <f t="shared" si="277"/>
        <v>8</v>
      </c>
    </row>
    <row r="17743" spans="1:3">
      <c r="A17743" t="s">
        <v>24821</v>
      </c>
      <c r="B17743">
        <v>0.31868999999999997</v>
      </c>
      <c r="C17743">
        <f t="shared" si="277"/>
        <v>8</v>
      </c>
    </row>
    <row r="17744" spans="1:3">
      <c r="A17744" t="s">
        <v>24823</v>
      </c>
      <c r="B17744">
        <v>7.0111699999999999</v>
      </c>
      <c r="C17744">
        <f t="shared" si="277"/>
        <v>8</v>
      </c>
    </row>
    <row r="17745" spans="1:3">
      <c r="A17745" t="s">
        <v>24826</v>
      </c>
      <c r="B17745">
        <v>0.31868999999999997</v>
      </c>
      <c r="C17745">
        <f t="shared" si="277"/>
        <v>8</v>
      </c>
    </row>
    <row r="17746" spans="1:3">
      <c r="A17746" t="s">
        <v>24827</v>
      </c>
      <c r="B17746">
        <v>0.31868999999999997</v>
      </c>
      <c r="C17746">
        <f t="shared" si="277"/>
        <v>8</v>
      </c>
    </row>
    <row r="17747" spans="1:3">
      <c r="A17747" t="s">
        <v>24831</v>
      </c>
      <c r="B17747">
        <v>0.31868999999999997</v>
      </c>
      <c r="C17747">
        <f t="shared" si="277"/>
        <v>8</v>
      </c>
    </row>
    <row r="17748" spans="1:3">
      <c r="A17748" t="s">
        <v>24832</v>
      </c>
      <c r="B17748">
        <v>0.31868999999999997</v>
      </c>
      <c r="C17748">
        <f t="shared" si="277"/>
        <v>8</v>
      </c>
    </row>
    <row r="17749" spans="1:3">
      <c r="A17749" t="s">
        <v>24833</v>
      </c>
      <c r="B17749">
        <v>0.31868999999999997</v>
      </c>
      <c r="C17749">
        <f t="shared" si="277"/>
        <v>8</v>
      </c>
    </row>
    <row r="17750" spans="1:3">
      <c r="A17750" t="s">
        <v>24834</v>
      </c>
      <c r="B17750">
        <v>0.31868999999999997</v>
      </c>
      <c r="C17750">
        <f t="shared" si="277"/>
        <v>8</v>
      </c>
    </row>
    <row r="17751" spans="1:3">
      <c r="A17751" t="s">
        <v>24853</v>
      </c>
      <c r="B17751">
        <v>0.95606899999999995</v>
      </c>
      <c r="C17751">
        <f t="shared" si="277"/>
        <v>8</v>
      </c>
    </row>
    <row r="17752" spans="1:3">
      <c r="A17752" t="s">
        <v>24854</v>
      </c>
      <c r="B17752">
        <v>8.9233100000000007</v>
      </c>
      <c r="C17752">
        <f t="shared" si="277"/>
        <v>8</v>
      </c>
    </row>
    <row r="17753" spans="1:3">
      <c r="A17753" t="s">
        <v>24862</v>
      </c>
      <c r="B17753">
        <v>0.63737900000000003</v>
      </c>
      <c r="C17753">
        <f t="shared" si="277"/>
        <v>8</v>
      </c>
    </row>
    <row r="17754" spans="1:3">
      <c r="A17754" t="s">
        <v>24864</v>
      </c>
      <c r="B17754">
        <v>0.31868999999999997</v>
      </c>
      <c r="C17754">
        <f t="shared" si="277"/>
        <v>8</v>
      </c>
    </row>
    <row r="17755" spans="1:3">
      <c r="A17755" t="s">
        <v>24865</v>
      </c>
      <c r="B17755">
        <v>0.31868999999999997</v>
      </c>
      <c r="C17755">
        <f t="shared" si="277"/>
        <v>8</v>
      </c>
    </row>
    <row r="17756" spans="1:3">
      <c r="A17756" t="s">
        <v>24867</v>
      </c>
      <c r="B17756">
        <v>0.31868999999999997</v>
      </c>
      <c r="C17756">
        <f t="shared" si="277"/>
        <v>8</v>
      </c>
    </row>
    <row r="17757" spans="1:3">
      <c r="A17757" t="s">
        <v>24870</v>
      </c>
      <c r="B17757">
        <v>0.63737900000000003</v>
      </c>
      <c r="C17757">
        <f t="shared" si="277"/>
        <v>8</v>
      </c>
    </row>
    <row r="17758" spans="1:3">
      <c r="A17758" t="s">
        <v>24872</v>
      </c>
      <c r="B17758">
        <v>0.31868999999999997</v>
      </c>
      <c r="C17758">
        <f t="shared" si="277"/>
        <v>8</v>
      </c>
    </row>
    <row r="17759" spans="1:3">
      <c r="A17759" t="s">
        <v>24873</v>
      </c>
      <c r="B17759">
        <v>14.978400000000001</v>
      </c>
      <c r="C17759">
        <f t="shared" si="277"/>
        <v>8</v>
      </c>
    </row>
    <row r="17760" spans="1:3">
      <c r="A17760" t="s">
        <v>24884</v>
      </c>
      <c r="B17760">
        <v>0.31868999999999997</v>
      </c>
      <c r="C17760">
        <f t="shared" si="277"/>
        <v>8</v>
      </c>
    </row>
    <row r="17761" spans="1:3">
      <c r="A17761" t="s">
        <v>24895</v>
      </c>
      <c r="B17761">
        <v>41.429600000000001</v>
      </c>
      <c r="C17761">
        <f t="shared" si="277"/>
        <v>8</v>
      </c>
    </row>
    <row r="17762" spans="1:3">
      <c r="A17762" t="s">
        <v>24912</v>
      </c>
      <c r="B17762">
        <v>0.31868999999999997</v>
      </c>
      <c r="C17762">
        <f t="shared" si="277"/>
        <v>8</v>
      </c>
    </row>
    <row r="17763" spans="1:3">
      <c r="A17763" t="s">
        <v>24922</v>
      </c>
      <c r="B17763">
        <v>0.31868999999999997</v>
      </c>
      <c r="C17763">
        <f t="shared" si="277"/>
        <v>8</v>
      </c>
    </row>
    <row r="17764" spans="1:3">
      <c r="A17764" t="s">
        <v>24923</v>
      </c>
      <c r="B17764">
        <v>0.63737900000000003</v>
      </c>
      <c r="C17764">
        <f t="shared" si="277"/>
        <v>8</v>
      </c>
    </row>
    <row r="17765" spans="1:3">
      <c r="A17765" t="s">
        <v>24925</v>
      </c>
      <c r="B17765">
        <v>0.31868999999999997</v>
      </c>
      <c r="C17765">
        <f t="shared" si="277"/>
        <v>8</v>
      </c>
    </row>
    <row r="17766" spans="1:3">
      <c r="A17766" t="s">
        <v>24927</v>
      </c>
      <c r="B17766">
        <v>2.5495199999999998</v>
      </c>
      <c r="C17766">
        <f t="shared" si="277"/>
        <v>8</v>
      </c>
    </row>
    <row r="17767" spans="1:3">
      <c r="A17767" t="s">
        <v>24930</v>
      </c>
      <c r="B17767">
        <v>2.2308300000000001</v>
      </c>
      <c r="C17767">
        <f t="shared" si="277"/>
        <v>8</v>
      </c>
    </row>
    <row r="17768" spans="1:3">
      <c r="A17768" t="s">
        <v>24937</v>
      </c>
      <c r="B17768">
        <v>0.31868999999999997</v>
      </c>
      <c r="C17768">
        <f t="shared" si="277"/>
        <v>8</v>
      </c>
    </row>
    <row r="17769" spans="1:3">
      <c r="A17769" t="s">
        <v>24949</v>
      </c>
      <c r="B17769">
        <v>0.31868999999999997</v>
      </c>
      <c r="C17769">
        <f t="shared" si="277"/>
        <v>8</v>
      </c>
    </row>
    <row r="17770" spans="1:3">
      <c r="A17770" t="s">
        <v>24950</v>
      </c>
      <c r="B17770">
        <v>1.2747599999999999</v>
      </c>
      <c r="C17770">
        <f t="shared" si="277"/>
        <v>8</v>
      </c>
    </row>
    <row r="17771" spans="1:3">
      <c r="A17771" t="s">
        <v>24952</v>
      </c>
      <c r="B17771">
        <v>1.91214</v>
      </c>
      <c r="C17771">
        <f t="shared" si="277"/>
        <v>8</v>
      </c>
    </row>
    <row r="17772" spans="1:3">
      <c r="A17772" t="s">
        <v>24957</v>
      </c>
      <c r="B17772">
        <v>14.0223</v>
      </c>
      <c r="C17772">
        <f t="shared" si="277"/>
        <v>8</v>
      </c>
    </row>
    <row r="17773" spans="1:3">
      <c r="A17773" t="s">
        <v>25003</v>
      </c>
      <c r="B17773">
        <v>3.8242699999999998</v>
      </c>
      <c r="C17773">
        <f t="shared" si="277"/>
        <v>8</v>
      </c>
    </row>
    <row r="17774" spans="1:3">
      <c r="A17774" t="s">
        <v>25019</v>
      </c>
      <c r="B17774">
        <v>3.5055900000000002</v>
      </c>
      <c r="C17774">
        <f t="shared" si="277"/>
        <v>8</v>
      </c>
    </row>
    <row r="17775" spans="1:3">
      <c r="A17775" t="s">
        <v>25028</v>
      </c>
      <c r="B17775">
        <v>82.540599999999998</v>
      </c>
      <c r="C17775">
        <f t="shared" si="277"/>
        <v>8</v>
      </c>
    </row>
    <row r="17776" spans="1:3">
      <c r="A17776" t="s">
        <v>25049</v>
      </c>
      <c r="B17776">
        <v>0.63737900000000003</v>
      </c>
      <c r="C17776">
        <f t="shared" si="277"/>
        <v>8</v>
      </c>
    </row>
    <row r="17777" spans="1:3">
      <c r="A17777" t="s">
        <v>25071</v>
      </c>
      <c r="B17777">
        <v>0.31868999999999997</v>
      </c>
      <c r="C17777">
        <f t="shared" si="277"/>
        <v>8</v>
      </c>
    </row>
    <row r="17778" spans="1:3">
      <c r="A17778" t="s">
        <v>25080</v>
      </c>
      <c r="B17778">
        <v>0.95606899999999995</v>
      </c>
      <c r="C17778">
        <f t="shared" si="277"/>
        <v>8</v>
      </c>
    </row>
    <row r="17779" spans="1:3">
      <c r="A17779" t="s">
        <v>25085</v>
      </c>
      <c r="B17779">
        <v>0.95606899999999995</v>
      </c>
      <c r="C17779">
        <f t="shared" si="277"/>
        <v>8</v>
      </c>
    </row>
    <row r="17780" spans="1:3">
      <c r="A17780" t="s">
        <v>25087</v>
      </c>
      <c r="B17780">
        <v>4.1429600000000004</v>
      </c>
      <c r="C17780">
        <f t="shared" si="277"/>
        <v>8</v>
      </c>
    </row>
    <row r="17781" spans="1:3">
      <c r="A17781" t="s">
        <v>25100</v>
      </c>
      <c r="B17781">
        <v>2.2308300000000001</v>
      </c>
      <c r="C17781">
        <f t="shared" si="277"/>
        <v>8</v>
      </c>
    </row>
    <row r="17782" spans="1:3">
      <c r="A17782" t="s">
        <v>25101</v>
      </c>
      <c r="B17782">
        <v>0.63737900000000003</v>
      </c>
      <c r="C17782">
        <f t="shared" si="277"/>
        <v>8</v>
      </c>
    </row>
    <row r="17783" spans="1:3">
      <c r="A17783" t="s">
        <v>25119</v>
      </c>
      <c r="B17783">
        <v>0.31868999999999997</v>
      </c>
      <c r="C17783">
        <f t="shared" si="277"/>
        <v>8</v>
      </c>
    </row>
    <row r="17784" spans="1:3">
      <c r="A17784" t="s">
        <v>25123</v>
      </c>
      <c r="B17784">
        <v>0.31868999999999997</v>
      </c>
      <c r="C17784">
        <f t="shared" si="277"/>
        <v>8</v>
      </c>
    </row>
    <row r="17785" spans="1:3">
      <c r="A17785" t="s">
        <v>25188</v>
      </c>
      <c r="B17785">
        <v>1.2747599999999999</v>
      </c>
      <c r="C17785">
        <f t="shared" si="277"/>
        <v>8</v>
      </c>
    </row>
    <row r="17786" spans="1:3">
      <c r="A17786" t="s">
        <v>25192</v>
      </c>
      <c r="B17786">
        <v>0.31868999999999997</v>
      </c>
      <c r="C17786">
        <f t="shared" si="277"/>
        <v>8</v>
      </c>
    </row>
    <row r="17787" spans="1:3">
      <c r="A17787" t="s">
        <v>25215</v>
      </c>
      <c r="B17787">
        <v>0.63737900000000003</v>
      </c>
      <c r="C17787">
        <f t="shared" si="277"/>
        <v>8</v>
      </c>
    </row>
    <row r="17788" spans="1:3">
      <c r="A17788" t="s">
        <v>25234</v>
      </c>
      <c r="B17788">
        <v>0.31868999999999997</v>
      </c>
      <c r="C17788">
        <f t="shared" si="277"/>
        <v>8</v>
      </c>
    </row>
    <row r="17789" spans="1:3">
      <c r="A17789" t="s">
        <v>25251</v>
      </c>
      <c r="B17789">
        <v>6.6924799999999998</v>
      </c>
      <c r="C17789">
        <f t="shared" si="277"/>
        <v>8</v>
      </c>
    </row>
    <row r="17790" spans="1:3">
      <c r="A17790" t="s">
        <v>25275</v>
      </c>
      <c r="B17790">
        <v>0.63737900000000003</v>
      </c>
      <c r="C17790">
        <f t="shared" si="277"/>
        <v>8</v>
      </c>
    </row>
    <row r="17791" spans="1:3">
      <c r="A17791" t="s">
        <v>25277</v>
      </c>
      <c r="B17791">
        <v>1.59345</v>
      </c>
      <c r="C17791">
        <f t="shared" si="277"/>
        <v>8</v>
      </c>
    </row>
    <row r="17792" spans="1:3">
      <c r="A17792" t="s">
        <v>25291</v>
      </c>
      <c r="B17792">
        <v>6.0551000000000004</v>
      </c>
      <c r="C17792">
        <f t="shared" si="277"/>
        <v>8</v>
      </c>
    </row>
    <row r="17793" spans="1:3">
      <c r="A17793" t="s">
        <v>25294</v>
      </c>
      <c r="B17793">
        <v>0.95606899999999995</v>
      </c>
      <c r="C17793">
        <f t="shared" ref="C17793:C17856" si="278">LEN(A17793)</f>
        <v>8</v>
      </c>
    </row>
    <row r="17794" spans="1:3">
      <c r="A17794" t="s">
        <v>25369</v>
      </c>
      <c r="B17794">
        <v>2.8682099999999999</v>
      </c>
      <c r="C17794">
        <f t="shared" si="278"/>
        <v>8</v>
      </c>
    </row>
    <row r="17795" spans="1:3">
      <c r="A17795" t="s">
        <v>25409</v>
      </c>
      <c r="B17795">
        <v>7.6485500000000002</v>
      </c>
      <c r="C17795">
        <f t="shared" si="278"/>
        <v>8</v>
      </c>
    </row>
    <row r="17796" spans="1:3">
      <c r="A17796" t="s">
        <v>25491</v>
      </c>
      <c r="B17796">
        <v>0.31868999999999997</v>
      </c>
      <c r="C17796">
        <f t="shared" si="278"/>
        <v>8</v>
      </c>
    </row>
    <row r="17797" spans="1:3">
      <c r="A17797" t="s">
        <v>25492</v>
      </c>
      <c r="B17797">
        <v>58.6389</v>
      </c>
      <c r="C17797">
        <f t="shared" si="278"/>
        <v>8</v>
      </c>
    </row>
    <row r="17798" spans="1:3">
      <c r="A17798" t="s">
        <v>25511</v>
      </c>
      <c r="B17798">
        <v>0.63737900000000003</v>
      </c>
      <c r="C17798">
        <f t="shared" si="278"/>
        <v>8</v>
      </c>
    </row>
    <row r="17799" spans="1:3">
      <c r="A17799" t="s">
        <v>25521</v>
      </c>
      <c r="B17799">
        <v>78.716300000000004</v>
      </c>
      <c r="C17799">
        <f t="shared" si="278"/>
        <v>8</v>
      </c>
    </row>
    <row r="17800" spans="1:3">
      <c r="A17800" t="s">
        <v>25550</v>
      </c>
      <c r="B17800">
        <v>1.2747599999999999</v>
      </c>
      <c r="C17800">
        <f t="shared" si="278"/>
        <v>8</v>
      </c>
    </row>
    <row r="17801" spans="1:3">
      <c r="A17801" t="s">
        <v>25563</v>
      </c>
      <c r="B17801">
        <v>4.4616499999999997</v>
      </c>
      <c r="C17801">
        <f t="shared" si="278"/>
        <v>8</v>
      </c>
    </row>
    <row r="17802" spans="1:3">
      <c r="A17802" t="s">
        <v>25583</v>
      </c>
      <c r="B17802">
        <v>0.31868999999999997</v>
      </c>
      <c r="C17802">
        <f t="shared" si="278"/>
        <v>8</v>
      </c>
    </row>
    <row r="17803" spans="1:3">
      <c r="A17803" t="s">
        <v>25584</v>
      </c>
      <c r="B17803">
        <v>20.7148</v>
      </c>
      <c r="C17803">
        <f t="shared" si="278"/>
        <v>8</v>
      </c>
    </row>
    <row r="17804" spans="1:3">
      <c r="A17804" t="s">
        <v>25612</v>
      </c>
      <c r="B17804">
        <v>1.59345</v>
      </c>
      <c r="C17804">
        <f t="shared" si="278"/>
        <v>8</v>
      </c>
    </row>
    <row r="17805" spans="1:3">
      <c r="A17805" t="s">
        <v>25630</v>
      </c>
      <c r="B17805">
        <v>0.63737900000000003</v>
      </c>
      <c r="C17805">
        <f t="shared" si="278"/>
        <v>8</v>
      </c>
    </row>
    <row r="17806" spans="1:3">
      <c r="A17806" t="s">
        <v>25635</v>
      </c>
      <c r="B17806">
        <v>4.1429600000000004</v>
      </c>
      <c r="C17806">
        <f t="shared" si="278"/>
        <v>8</v>
      </c>
    </row>
    <row r="17807" spans="1:3">
      <c r="A17807" t="s">
        <v>25644</v>
      </c>
      <c r="B17807">
        <v>0.63737900000000003</v>
      </c>
      <c r="C17807">
        <f t="shared" si="278"/>
        <v>8</v>
      </c>
    </row>
    <row r="17808" spans="1:3">
      <c r="A17808" t="s">
        <v>25654</v>
      </c>
      <c r="B17808">
        <v>9.2420000000000009</v>
      </c>
      <c r="C17808">
        <f t="shared" si="278"/>
        <v>8</v>
      </c>
    </row>
    <row r="17809" spans="1:3">
      <c r="A17809" t="s">
        <v>25660</v>
      </c>
      <c r="B17809">
        <v>4.4616499999999997</v>
      </c>
      <c r="C17809">
        <f t="shared" si="278"/>
        <v>8</v>
      </c>
    </row>
    <row r="17810" spans="1:3">
      <c r="A17810" t="s">
        <v>25668</v>
      </c>
      <c r="B17810">
        <v>0.31868999999999997</v>
      </c>
      <c r="C17810">
        <f t="shared" si="278"/>
        <v>8</v>
      </c>
    </row>
    <row r="17811" spans="1:3">
      <c r="A17811" t="s">
        <v>25697</v>
      </c>
      <c r="B17811">
        <v>0.63737900000000003</v>
      </c>
      <c r="C17811">
        <f t="shared" si="278"/>
        <v>8</v>
      </c>
    </row>
    <row r="17812" spans="1:3">
      <c r="A17812" t="s">
        <v>25700</v>
      </c>
      <c r="B17812">
        <v>2.8682099999999999</v>
      </c>
      <c r="C17812">
        <f t="shared" si="278"/>
        <v>8</v>
      </c>
    </row>
    <row r="17813" spans="1:3">
      <c r="A17813" t="s">
        <v>25741</v>
      </c>
      <c r="B17813">
        <v>0.31868999999999997</v>
      </c>
      <c r="C17813">
        <f t="shared" si="278"/>
        <v>8</v>
      </c>
    </row>
    <row r="17814" spans="1:3">
      <c r="A17814" t="s">
        <v>25742</v>
      </c>
      <c r="B17814">
        <v>0.63737900000000003</v>
      </c>
      <c r="C17814">
        <f t="shared" si="278"/>
        <v>8</v>
      </c>
    </row>
    <row r="17815" spans="1:3">
      <c r="A17815" t="s">
        <v>25747</v>
      </c>
      <c r="B17815">
        <v>5.09903</v>
      </c>
      <c r="C17815">
        <f t="shared" si="278"/>
        <v>8</v>
      </c>
    </row>
    <row r="17816" spans="1:3">
      <c r="A17816" t="s">
        <v>25748</v>
      </c>
      <c r="B17816">
        <v>0.31868999999999997</v>
      </c>
      <c r="C17816">
        <f t="shared" si="278"/>
        <v>8</v>
      </c>
    </row>
    <row r="17817" spans="1:3">
      <c r="A17817" t="s">
        <v>25754</v>
      </c>
      <c r="B17817">
        <v>11.472799999999999</v>
      </c>
      <c r="C17817">
        <f t="shared" si="278"/>
        <v>8</v>
      </c>
    </row>
    <row r="17818" spans="1:3">
      <c r="A17818" t="s">
        <v>25783</v>
      </c>
      <c r="B17818">
        <v>0.31868999999999997</v>
      </c>
      <c r="C17818">
        <f t="shared" si="278"/>
        <v>8</v>
      </c>
    </row>
    <row r="17819" spans="1:3">
      <c r="A17819" t="s">
        <v>25831</v>
      </c>
      <c r="B17819">
        <v>1.2747599999999999</v>
      </c>
      <c r="C17819">
        <f t="shared" si="278"/>
        <v>8</v>
      </c>
    </row>
    <row r="17820" spans="1:3">
      <c r="A17820" t="s">
        <v>25885</v>
      </c>
      <c r="B17820">
        <v>3.8242699999999998</v>
      </c>
      <c r="C17820">
        <f t="shared" si="278"/>
        <v>8</v>
      </c>
    </row>
    <row r="17821" spans="1:3">
      <c r="A17821" t="s">
        <v>25891</v>
      </c>
      <c r="B17821">
        <v>9.2420000000000009</v>
      </c>
      <c r="C17821">
        <f t="shared" si="278"/>
        <v>8</v>
      </c>
    </row>
    <row r="17822" spans="1:3">
      <c r="A17822" t="s">
        <v>25902</v>
      </c>
      <c r="B17822">
        <v>95.606899999999996</v>
      </c>
      <c r="C17822">
        <f t="shared" si="278"/>
        <v>8</v>
      </c>
    </row>
    <row r="17823" spans="1:3">
      <c r="A17823" t="s">
        <v>25920</v>
      </c>
      <c r="B17823">
        <v>9.5606899999999992</v>
      </c>
      <c r="C17823">
        <f t="shared" si="278"/>
        <v>8</v>
      </c>
    </row>
    <row r="17824" spans="1:3">
      <c r="A17824" t="s">
        <v>25944</v>
      </c>
      <c r="B17824">
        <v>0.31868999999999997</v>
      </c>
      <c r="C17824">
        <f t="shared" si="278"/>
        <v>8</v>
      </c>
    </row>
    <row r="17825" spans="1:3">
      <c r="A17825" t="s">
        <v>26019</v>
      </c>
      <c r="B17825">
        <v>1.91214</v>
      </c>
      <c r="C17825">
        <f t="shared" si="278"/>
        <v>8</v>
      </c>
    </row>
    <row r="17826" spans="1:3">
      <c r="A17826" t="s">
        <v>26132</v>
      </c>
      <c r="B17826">
        <v>97.200299999999999</v>
      </c>
      <c r="C17826">
        <f t="shared" si="278"/>
        <v>8</v>
      </c>
    </row>
    <row r="17827" spans="1:3">
      <c r="A17827" t="s">
        <v>26148</v>
      </c>
      <c r="B17827">
        <v>1.59345</v>
      </c>
      <c r="C17827">
        <f t="shared" si="278"/>
        <v>8</v>
      </c>
    </row>
    <row r="17828" spans="1:3">
      <c r="A17828" t="s">
        <v>26158</v>
      </c>
      <c r="B17828">
        <v>6.0551000000000004</v>
      </c>
      <c r="C17828">
        <f t="shared" si="278"/>
        <v>8</v>
      </c>
    </row>
    <row r="17829" spans="1:3">
      <c r="A17829" t="s">
        <v>26159</v>
      </c>
      <c r="B17829">
        <v>5.7364100000000002</v>
      </c>
      <c r="C17829">
        <f t="shared" si="278"/>
        <v>8</v>
      </c>
    </row>
    <row r="17830" spans="1:3">
      <c r="A17830" t="s">
        <v>26162</v>
      </c>
      <c r="B17830">
        <v>3.8242699999999998</v>
      </c>
      <c r="C17830">
        <f t="shared" si="278"/>
        <v>8</v>
      </c>
    </row>
    <row r="17831" spans="1:3">
      <c r="A17831" t="s">
        <v>26167</v>
      </c>
      <c r="B17831">
        <v>2.2308300000000001</v>
      </c>
      <c r="C17831">
        <f t="shared" si="278"/>
        <v>8</v>
      </c>
    </row>
    <row r="17832" spans="1:3">
      <c r="A17832" t="s">
        <v>26171</v>
      </c>
      <c r="B17832">
        <v>0.63737900000000003</v>
      </c>
      <c r="C17832">
        <f t="shared" si="278"/>
        <v>8</v>
      </c>
    </row>
    <row r="17833" spans="1:3">
      <c r="A17833" t="s">
        <v>26174</v>
      </c>
      <c r="B17833">
        <v>32.825000000000003</v>
      </c>
      <c r="C17833">
        <f t="shared" si="278"/>
        <v>8</v>
      </c>
    </row>
    <row r="17834" spans="1:3">
      <c r="A17834" t="s">
        <v>26207</v>
      </c>
      <c r="B17834">
        <v>1.2747599999999999</v>
      </c>
      <c r="C17834">
        <f t="shared" si="278"/>
        <v>8</v>
      </c>
    </row>
    <row r="17835" spans="1:3">
      <c r="A17835" t="s">
        <v>26209</v>
      </c>
      <c r="B17835">
        <v>1.2747599999999999</v>
      </c>
      <c r="C17835">
        <f t="shared" si="278"/>
        <v>8</v>
      </c>
    </row>
    <row r="17836" spans="1:3">
      <c r="A17836" t="s">
        <v>26223</v>
      </c>
      <c r="B17836">
        <v>26.4512</v>
      </c>
      <c r="C17836">
        <f t="shared" si="278"/>
        <v>8</v>
      </c>
    </row>
    <row r="17837" spans="1:3">
      <c r="A17837" t="s">
        <v>26230</v>
      </c>
      <c r="B17837">
        <v>9.2420000000000009</v>
      </c>
      <c r="C17837">
        <f t="shared" si="278"/>
        <v>8</v>
      </c>
    </row>
    <row r="17838" spans="1:3">
      <c r="A17838" t="s">
        <v>26239</v>
      </c>
      <c r="B17838">
        <v>14.340999999999999</v>
      </c>
      <c r="C17838">
        <f t="shared" si="278"/>
        <v>8</v>
      </c>
    </row>
    <row r="17839" spans="1:3">
      <c r="A17839" t="s">
        <v>26243</v>
      </c>
      <c r="B17839">
        <v>3.1869000000000001</v>
      </c>
      <c r="C17839">
        <f t="shared" si="278"/>
        <v>8</v>
      </c>
    </row>
    <row r="17840" spans="1:3">
      <c r="A17840" t="s">
        <v>26263</v>
      </c>
      <c r="B17840">
        <v>1.59345</v>
      </c>
      <c r="C17840">
        <f t="shared" si="278"/>
        <v>8</v>
      </c>
    </row>
    <row r="17841" spans="1:3">
      <c r="A17841" t="s">
        <v>26264</v>
      </c>
      <c r="B17841">
        <v>5.09903</v>
      </c>
      <c r="C17841">
        <f t="shared" si="278"/>
        <v>8</v>
      </c>
    </row>
    <row r="17842" spans="1:3">
      <c r="A17842" t="s">
        <v>26267</v>
      </c>
      <c r="B17842">
        <v>0.31868999999999997</v>
      </c>
      <c r="C17842">
        <f t="shared" si="278"/>
        <v>8</v>
      </c>
    </row>
    <row r="17843" spans="1:3">
      <c r="A17843" t="s">
        <v>26270</v>
      </c>
      <c r="B17843">
        <v>0.95606899999999995</v>
      </c>
      <c r="C17843">
        <f t="shared" si="278"/>
        <v>8</v>
      </c>
    </row>
    <row r="17844" spans="1:3">
      <c r="A17844" t="s">
        <v>26282</v>
      </c>
      <c r="B17844">
        <v>1.91214</v>
      </c>
      <c r="C17844">
        <f t="shared" si="278"/>
        <v>8</v>
      </c>
    </row>
    <row r="17845" spans="1:3">
      <c r="A17845" t="s">
        <v>26286</v>
      </c>
      <c r="B17845">
        <v>0.31868999999999997</v>
      </c>
      <c r="C17845">
        <f t="shared" si="278"/>
        <v>8</v>
      </c>
    </row>
    <row r="17846" spans="1:3">
      <c r="A17846" t="s">
        <v>26295</v>
      </c>
      <c r="B17846">
        <v>1.59345</v>
      </c>
      <c r="C17846">
        <f t="shared" si="278"/>
        <v>8</v>
      </c>
    </row>
    <row r="17847" spans="1:3">
      <c r="A17847" t="s">
        <v>26300</v>
      </c>
      <c r="B17847">
        <v>3.5055900000000002</v>
      </c>
      <c r="C17847">
        <f t="shared" si="278"/>
        <v>8</v>
      </c>
    </row>
    <row r="17848" spans="1:3">
      <c r="A17848" t="s">
        <v>26303</v>
      </c>
      <c r="B17848">
        <v>0.31868999999999997</v>
      </c>
      <c r="C17848">
        <f t="shared" si="278"/>
        <v>8</v>
      </c>
    </row>
    <row r="17849" spans="1:3">
      <c r="A17849" t="s">
        <v>26323</v>
      </c>
      <c r="B17849">
        <v>10.8354</v>
      </c>
      <c r="C17849">
        <f t="shared" si="278"/>
        <v>8</v>
      </c>
    </row>
    <row r="17850" spans="1:3">
      <c r="A17850" t="s">
        <v>26328</v>
      </c>
      <c r="B17850">
        <v>0.31868999999999997</v>
      </c>
      <c r="C17850">
        <f t="shared" si="278"/>
        <v>8</v>
      </c>
    </row>
    <row r="17851" spans="1:3">
      <c r="A17851" t="s">
        <v>26331</v>
      </c>
      <c r="B17851">
        <v>0.31868999999999997</v>
      </c>
      <c r="C17851">
        <f t="shared" si="278"/>
        <v>8</v>
      </c>
    </row>
    <row r="17852" spans="1:3">
      <c r="A17852" t="s">
        <v>26337</v>
      </c>
      <c r="B17852">
        <v>0.31868999999999997</v>
      </c>
      <c r="C17852">
        <f t="shared" si="278"/>
        <v>8</v>
      </c>
    </row>
    <row r="17853" spans="1:3">
      <c r="A17853" t="s">
        <v>26338</v>
      </c>
      <c r="B17853">
        <v>0.31868999999999997</v>
      </c>
      <c r="C17853">
        <f t="shared" si="278"/>
        <v>8</v>
      </c>
    </row>
    <row r="17854" spans="1:3">
      <c r="A17854" t="s">
        <v>26342</v>
      </c>
      <c r="B17854">
        <v>1.59345</v>
      </c>
      <c r="C17854">
        <f t="shared" si="278"/>
        <v>8</v>
      </c>
    </row>
    <row r="17855" spans="1:3">
      <c r="A17855" t="s">
        <v>26347</v>
      </c>
      <c r="B17855">
        <v>0.95606899999999995</v>
      </c>
      <c r="C17855">
        <f t="shared" si="278"/>
        <v>8</v>
      </c>
    </row>
    <row r="17856" spans="1:3">
      <c r="A17856" t="s">
        <v>26350</v>
      </c>
      <c r="B17856">
        <v>1.91214</v>
      </c>
      <c r="C17856">
        <f t="shared" si="278"/>
        <v>8</v>
      </c>
    </row>
    <row r="17857" spans="1:3">
      <c r="A17857" t="s">
        <v>26356</v>
      </c>
      <c r="B17857">
        <v>0.31868999999999997</v>
      </c>
      <c r="C17857">
        <f t="shared" ref="C17857:C17920" si="279">LEN(A17857)</f>
        <v>8</v>
      </c>
    </row>
    <row r="17858" spans="1:3">
      <c r="A17858" t="s">
        <v>26357</v>
      </c>
      <c r="B17858">
        <v>0.31868999999999997</v>
      </c>
      <c r="C17858">
        <f t="shared" si="279"/>
        <v>8</v>
      </c>
    </row>
    <row r="17859" spans="1:3">
      <c r="A17859" t="s">
        <v>26365</v>
      </c>
      <c r="B17859">
        <v>0.31868999999999997</v>
      </c>
      <c r="C17859">
        <f t="shared" si="279"/>
        <v>8</v>
      </c>
    </row>
    <row r="17860" spans="1:3">
      <c r="A17860" t="s">
        <v>26388</v>
      </c>
      <c r="B17860">
        <v>0.31868999999999997</v>
      </c>
      <c r="C17860">
        <f t="shared" si="279"/>
        <v>8</v>
      </c>
    </row>
    <row r="17861" spans="1:3">
      <c r="A17861" t="s">
        <v>26399</v>
      </c>
      <c r="B17861">
        <v>1.91214</v>
      </c>
      <c r="C17861">
        <f t="shared" si="279"/>
        <v>8</v>
      </c>
    </row>
    <row r="17862" spans="1:3">
      <c r="A17862" t="s">
        <v>26418</v>
      </c>
      <c r="B17862">
        <v>1.2747599999999999</v>
      </c>
      <c r="C17862">
        <f t="shared" si="279"/>
        <v>8</v>
      </c>
    </row>
    <row r="17863" spans="1:3">
      <c r="A17863" t="s">
        <v>26423</v>
      </c>
      <c r="B17863">
        <v>2.2308300000000001</v>
      </c>
      <c r="C17863">
        <f t="shared" si="279"/>
        <v>8</v>
      </c>
    </row>
    <row r="17864" spans="1:3">
      <c r="A17864" t="s">
        <v>26469</v>
      </c>
      <c r="B17864">
        <v>5.4177200000000001</v>
      </c>
      <c r="C17864">
        <f t="shared" si="279"/>
        <v>8</v>
      </c>
    </row>
    <row r="17865" spans="1:3">
      <c r="A17865" t="s">
        <v>26473</v>
      </c>
      <c r="B17865">
        <v>0.31868999999999997</v>
      </c>
      <c r="C17865">
        <f t="shared" si="279"/>
        <v>8</v>
      </c>
    </row>
    <row r="17866" spans="1:3">
      <c r="A17866" t="s">
        <v>26491</v>
      </c>
      <c r="B17866">
        <v>1.59345</v>
      </c>
      <c r="C17866">
        <f t="shared" si="279"/>
        <v>8</v>
      </c>
    </row>
    <row r="17867" spans="1:3">
      <c r="A17867" t="s">
        <v>26492</v>
      </c>
      <c r="B17867">
        <v>3.5055900000000002</v>
      </c>
      <c r="C17867">
        <f t="shared" si="279"/>
        <v>8</v>
      </c>
    </row>
    <row r="17868" spans="1:3">
      <c r="A17868" t="s">
        <v>26496</v>
      </c>
      <c r="B17868">
        <v>0.31868999999999997</v>
      </c>
      <c r="C17868">
        <f t="shared" si="279"/>
        <v>8</v>
      </c>
    </row>
    <row r="17869" spans="1:3">
      <c r="A17869" t="s">
        <v>26504</v>
      </c>
      <c r="B17869">
        <v>6.6924799999999998</v>
      </c>
      <c r="C17869">
        <f t="shared" si="279"/>
        <v>8</v>
      </c>
    </row>
    <row r="17870" spans="1:3">
      <c r="A17870" t="s">
        <v>26510</v>
      </c>
      <c r="B17870">
        <v>0.31868999999999997</v>
      </c>
      <c r="C17870">
        <f t="shared" si="279"/>
        <v>8</v>
      </c>
    </row>
    <row r="17871" spans="1:3">
      <c r="A17871" t="s">
        <v>26515</v>
      </c>
      <c r="B17871">
        <v>0.31868999999999997</v>
      </c>
      <c r="C17871">
        <f t="shared" si="279"/>
        <v>8</v>
      </c>
    </row>
    <row r="17872" spans="1:3">
      <c r="A17872" t="s">
        <v>26529</v>
      </c>
      <c r="B17872">
        <v>14.659700000000001</v>
      </c>
      <c r="C17872">
        <f t="shared" si="279"/>
        <v>8</v>
      </c>
    </row>
    <row r="17873" spans="1:3">
      <c r="A17873" t="s">
        <v>26559</v>
      </c>
      <c r="B17873">
        <v>0.31868999999999997</v>
      </c>
      <c r="C17873">
        <f t="shared" si="279"/>
        <v>8</v>
      </c>
    </row>
    <row r="17874" spans="1:3">
      <c r="A17874" t="s">
        <v>26563</v>
      </c>
      <c r="B17874">
        <v>3.5055900000000002</v>
      </c>
      <c r="C17874">
        <f t="shared" si="279"/>
        <v>8</v>
      </c>
    </row>
    <row r="17875" spans="1:3">
      <c r="A17875" t="s">
        <v>26564</v>
      </c>
      <c r="B17875">
        <v>0.31868999999999997</v>
      </c>
      <c r="C17875">
        <f t="shared" si="279"/>
        <v>8</v>
      </c>
    </row>
    <row r="17876" spans="1:3">
      <c r="A17876" t="s">
        <v>26567</v>
      </c>
      <c r="B17876">
        <v>16.890499999999999</v>
      </c>
      <c r="C17876">
        <f t="shared" si="279"/>
        <v>8</v>
      </c>
    </row>
    <row r="17877" spans="1:3">
      <c r="A17877" t="s">
        <v>26579</v>
      </c>
      <c r="B17877">
        <v>28.044699999999999</v>
      </c>
      <c r="C17877">
        <f t="shared" si="279"/>
        <v>8</v>
      </c>
    </row>
    <row r="17878" spans="1:3">
      <c r="A17878" t="s">
        <v>26586</v>
      </c>
      <c r="B17878">
        <v>4.7803399999999998</v>
      </c>
      <c r="C17878">
        <f t="shared" si="279"/>
        <v>8</v>
      </c>
    </row>
    <row r="17879" spans="1:3">
      <c r="A17879" t="s">
        <v>26589</v>
      </c>
      <c r="B17879">
        <v>0.95606899999999995</v>
      </c>
      <c r="C17879">
        <f t="shared" si="279"/>
        <v>8</v>
      </c>
    </row>
    <row r="17880" spans="1:3">
      <c r="A17880" t="s">
        <v>26603</v>
      </c>
      <c r="B17880">
        <v>0.31868999999999997</v>
      </c>
      <c r="C17880">
        <f t="shared" si="279"/>
        <v>8</v>
      </c>
    </row>
    <row r="17881" spans="1:3">
      <c r="A17881" t="s">
        <v>26605</v>
      </c>
      <c r="B17881">
        <v>0.31868999999999997</v>
      </c>
      <c r="C17881">
        <f t="shared" si="279"/>
        <v>8</v>
      </c>
    </row>
    <row r="17882" spans="1:3">
      <c r="A17882" t="s">
        <v>26614</v>
      </c>
      <c r="B17882">
        <v>7.32986</v>
      </c>
      <c r="C17882">
        <f t="shared" si="279"/>
        <v>8</v>
      </c>
    </row>
    <row r="17883" spans="1:3">
      <c r="A17883" t="s">
        <v>26616</v>
      </c>
      <c r="B17883">
        <v>0.31868999999999997</v>
      </c>
      <c r="C17883">
        <f t="shared" si="279"/>
        <v>8</v>
      </c>
    </row>
    <row r="17884" spans="1:3">
      <c r="A17884" t="s">
        <v>26618</v>
      </c>
      <c r="B17884">
        <v>0.31868999999999997</v>
      </c>
      <c r="C17884">
        <f t="shared" si="279"/>
        <v>8</v>
      </c>
    </row>
    <row r="17885" spans="1:3">
      <c r="A17885" t="s">
        <v>26643</v>
      </c>
      <c r="B17885">
        <v>1.59345</v>
      </c>
      <c r="C17885">
        <f t="shared" si="279"/>
        <v>8</v>
      </c>
    </row>
    <row r="17886" spans="1:3">
      <c r="A17886" t="s">
        <v>26655</v>
      </c>
      <c r="B17886">
        <v>0.31868999999999997</v>
      </c>
      <c r="C17886">
        <f t="shared" si="279"/>
        <v>8</v>
      </c>
    </row>
    <row r="17887" spans="1:3">
      <c r="A17887" t="s">
        <v>26683</v>
      </c>
      <c r="B17887">
        <v>21.3522</v>
      </c>
      <c r="C17887">
        <f t="shared" si="279"/>
        <v>8</v>
      </c>
    </row>
    <row r="17888" spans="1:3">
      <c r="A17888" t="s">
        <v>26686</v>
      </c>
      <c r="B17888">
        <v>0.31868999999999997</v>
      </c>
      <c r="C17888">
        <f t="shared" si="279"/>
        <v>8</v>
      </c>
    </row>
    <row r="17889" spans="1:3">
      <c r="A17889" t="s">
        <v>26688</v>
      </c>
      <c r="B17889">
        <v>0.31868999999999997</v>
      </c>
      <c r="C17889">
        <f t="shared" si="279"/>
        <v>8</v>
      </c>
    </row>
    <row r="17890" spans="1:3">
      <c r="A17890" t="s">
        <v>26706</v>
      </c>
      <c r="B17890">
        <v>1.2747599999999999</v>
      </c>
      <c r="C17890">
        <f t="shared" si="279"/>
        <v>8</v>
      </c>
    </row>
    <row r="17891" spans="1:3">
      <c r="A17891" t="s">
        <v>26710</v>
      </c>
      <c r="B17891">
        <v>26.1325</v>
      </c>
      <c r="C17891">
        <f t="shared" si="279"/>
        <v>8</v>
      </c>
    </row>
    <row r="17892" spans="1:3">
      <c r="A17892" t="s">
        <v>26711</v>
      </c>
      <c r="B17892">
        <v>0.63737900000000003</v>
      </c>
      <c r="C17892">
        <f t="shared" si="279"/>
        <v>8</v>
      </c>
    </row>
    <row r="17893" spans="1:3">
      <c r="A17893" t="s">
        <v>26712</v>
      </c>
      <c r="B17893">
        <v>0.31868999999999997</v>
      </c>
      <c r="C17893">
        <f t="shared" si="279"/>
        <v>8</v>
      </c>
    </row>
    <row r="17894" spans="1:3">
      <c r="A17894" t="s">
        <v>26718</v>
      </c>
      <c r="B17894">
        <v>30.275500000000001</v>
      </c>
      <c r="C17894">
        <f t="shared" si="279"/>
        <v>8</v>
      </c>
    </row>
    <row r="17895" spans="1:3">
      <c r="A17895" t="s">
        <v>26731</v>
      </c>
      <c r="B17895">
        <v>0.31868999999999997</v>
      </c>
      <c r="C17895">
        <f t="shared" si="279"/>
        <v>8</v>
      </c>
    </row>
    <row r="17896" spans="1:3">
      <c r="A17896" t="s">
        <v>26739</v>
      </c>
      <c r="B17896">
        <v>0.95606899999999995</v>
      </c>
      <c r="C17896">
        <f t="shared" si="279"/>
        <v>8</v>
      </c>
    </row>
    <row r="17897" spans="1:3">
      <c r="A17897" t="s">
        <v>26742</v>
      </c>
      <c r="B17897">
        <v>12.110200000000001</v>
      </c>
      <c r="C17897">
        <f t="shared" si="279"/>
        <v>8</v>
      </c>
    </row>
    <row r="17898" spans="1:3">
      <c r="A17898" t="s">
        <v>26753</v>
      </c>
      <c r="B17898">
        <v>39.836199999999998</v>
      </c>
      <c r="C17898">
        <f t="shared" si="279"/>
        <v>8</v>
      </c>
    </row>
    <row r="17899" spans="1:3">
      <c r="A17899" t="s">
        <v>26756</v>
      </c>
      <c r="B17899">
        <v>0.95606899999999995</v>
      </c>
      <c r="C17899">
        <f t="shared" si="279"/>
        <v>8</v>
      </c>
    </row>
    <row r="17900" spans="1:3">
      <c r="A17900" t="s">
        <v>26764</v>
      </c>
      <c r="B17900">
        <v>10.5168</v>
      </c>
      <c r="C17900">
        <f t="shared" si="279"/>
        <v>8</v>
      </c>
    </row>
    <row r="17901" spans="1:3">
      <c r="A17901" t="s">
        <v>26766</v>
      </c>
      <c r="B17901">
        <v>1.59345</v>
      </c>
      <c r="C17901">
        <f t="shared" si="279"/>
        <v>8</v>
      </c>
    </row>
    <row r="17902" spans="1:3">
      <c r="A17902" t="s">
        <v>26774</v>
      </c>
      <c r="B17902">
        <v>0.31868999999999997</v>
      </c>
      <c r="C17902">
        <f t="shared" si="279"/>
        <v>8</v>
      </c>
    </row>
    <row r="17903" spans="1:3">
      <c r="A17903" t="s">
        <v>26779</v>
      </c>
      <c r="B17903">
        <v>61.825800000000001</v>
      </c>
      <c r="C17903">
        <f t="shared" si="279"/>
        <v>8</v>
      </c>
    </row>
    <row r="17904" spans="1:3">
      <c r="A17904" t="s">
        <v>26818</v>
      </c>
      <c r="B17904">
        <v>1.2747599999999999</v>
      </c>
      <c r="C17904">
        <f t="shared" si="279"/>
        <v>8</v>
      </c>
    </row>
    <row r="17905" spans="1:3">
      <c r="A17905" t="s">
        <v>26831</v>
      </c>
      <c r="B17905">
        <v>4.7803399999999998</v>
      </c>
      <c r="C17905">
        <f t="shared" si="279"/>
        <v>8</v>
      </c>
    </row>
    <row r="17906" spans="1:3">
      <c r="A17906" t="s">
        <v>26841</v>
      </c>
      <c r="B17906">
        <v>4.1429600000000004</v>
      </c>
      <c r="C17906">
        <f t="shared" si="279"/>
        <v>8</v>
      </c>
    </row>
    <row r="17907" spans="1:3">
      <c r="A17907" t="s">
        <v>26851</v>
      </c>
      <c r="B17907">
        <v>3.5055900000000002</v>
      </c>
      <c r="C17907">
        <f t="shared" si="279"/>
        <v>8</v>
      </c>
    </row>
    <row r="17908" spans="1:3">
      <c r="A17908" t="s">
        <v>26854</v>
      </c>
      <c r="B17908">
        <v>0.31868999999999997</v>
      </c>
      <c r="C17908">
        <f t="shared" si="279"/>
        <v>8</v>
      </c>
    </row>
    <row r="17909" spans="1:3">
      <c r="A17909" t="s">
        <v>26870</v>
      </c>
      <c r="B17909">
        <v>0.63737900000000003</v>
      </c>
      <c r="C17909">
        <f t="shared" si="279"/>
        <v>8</v>
      </c>
    </row>
    <row r="17910" spans="1:3">
      <c r="A17910" t="s">
        <v>26873</v>
      </c>
      <c r="B17910">
        <v>0.63737900000000003</v>
      </c>
      <c r="C17910">
        <f t="shared" si="279"/>
        <v>8</v>
      </c>
    </row>
    <row r="17911" spans="1:3">
      <c r="A17911" t="s">
        <v>26877</v>
      </c>
      <c r="B17911">
        <v>3.5055900000000002</v>
      </c>
      <c r="C17911">
        <f t="shared" si="279"/>
        <v>8</v>
      </c>
    </row>
    <row r="17912" spans="1:3">
      <c r="A17912" t="s">
        <v>26884</v>
      </c>
      <c r="B17912">
        <v>0.63737900000000003</v>
      </c>
      <c r="C17912">
        <f t="shared" si="279"/>
        <v>8</v>
      </c>
    </row>
    <row r="17913" spans="1:3">
      <c r="A17913" t="s">
        <v>26905</v>
      </c>
      <c r="B17913">
        <v>0.63737900000000003</v>
      </c>
      <c r="C17913">
        <f t="shared" si="279"/>
        <v>8</v>
      </c>
    </row>
    <row r="17914" spans="1:3">
      <c r="A17914" t="s">
        <v>26908</v>
      </c>
      <c r="B17914">
        <v>1.59345</v>
      </c>
      <c r="C17914">
        <f t="shared" si="279"/>
        <v>8</v>
      </c>
    </row>
    <row r="17915" spans="1:3">
      <c r="A17915" t="s">
        <v>26915</v>
      </c>
      <c r="B17915">
        <v>0.31868999999999997</v>
      </c>
      <c r="C17915">
        <f t="shared" si="279"/>
        <v>8</v>
      </c>
    </row>
    <row r="17916" spans="1:3">
      <c r="A17916" t="s">
        <v>26917</v>
      </c>
      <c r="B17916">
        <v>0.63737900000000003</v>
      </c>
      <c r="C17916">
        <f t="shared" si="279"/>
        <v>8</v>
      </c>
    </row>
    <row r="17917" spans="1:3">
      <c r="A17917" t="s">
        <v>26927</v>
      </c>
      <c r="B17917">
        <v>0.31868999999999997</v>
      </c>
      <c r="C17917">
        <f t="shared" si="279"/>
        <v>8</v>
      </c>
    </row>
    <row r="17918" spans="1:3">
      <c r="A17918" t="s">
        <v>26934</v>
      </c>
      <c r="B17918">
        <v>0.31868999999999997</v>
      </c>
      <c r="C17918">
        <f t="shared" si="279"/>
        <v>8</v>
      </c>
    </row>
    <row r="17919" spans="1:3">
      <c r="A17919" t="s">
        <v>26945</v>
      </c>
      <c r="B17919">
        <v>10.5168</v>
      </c>
      <c r="C17919">
        <f t="shared" si="279"/>
        <v>8</v>
      </c>
    </row>
    <row r="17920" spans="1:3">
      <c r="A17920" t="s">
        <v>26965</v>
      </c>
      <c r="B17920">
        <v>0.31868999999999997</v>
      </c>
      <c r="C17920">
        <f t="shared" si="279"/>
        <v>8</v>
      </c>
    </row>
    <row r="17921" spans="1:3">
      <c r="A17921" t="s">
        <v>26971</v>
      </c>
      <c r="B17921">
        <v>63.419199999999996</v>
      </c>
      <c r="C17921">
        <f t="shared" ref="C17921:C17984" si="280">LEN(A17921)</f>
        <v>8</v>
      </c>
    </row>
    <row r="17922" spans="1:3">
      <c r="A17922" t="s">
        <v>26973</v>
      </c>
      <c r="B17922">
        <v>0.63737900000000003</v>
      </c>
      <c r="C17922">
        <f t="shared" si="280"/>
        <v>8</v>
      </c>
    </row>
    <row r="17923" spans="1:3">
      <c r="A17923" t="s">
        <v>26979</v>
      </c>
      <c r="B17923">
        <v>0.31868999999999997</v>
      </c>
      <c r="C17923">
        <f t="shared" si="280"/>
        <v>8</v>
      </c>
    </row>
    <row r="17924" spans="1:3">
      <c r="A17924" t="s">
        <v>26986</v>
      </c>
      <c r="B17924">
        <v>0.31868999999999997</v>
      </c>
      <c r="C17924">
        <f t="shared" si="280"/>
        <v>8</v>
      </c>
    </row>
    <row r="17925" spans="1:3">
      <c r="A17925" t="s">
        <v>26990</v>
      </c>
      <c r="B17925">
        <v>0.95606899999999995</v>
      </c>
      <c r="C17925">
        <f t="shared" si="280"/>
        <v>8</v>
      </c>
    </row>
    <row r="17926" spans="1:3">
      <c r="A17926" t="s">
        <v>26992</v>
      </c>
      <c r="B17926">
        <v>3.1869000000000001</v>
      </c>
      <c r="C17926">
        <f t="shared" si="280"/>
        <v>8</v>
      </c>
    </row>
    <row r="17927" spans="1:3">
      <c r="A17927" t="s">
        <v>26994</v>
      </c>
      <c r="B17927">
        <v>1.91214</v>
      </c>
      <c r="C17927">
        <f t="shared" si="280"/>
        <v>8</v>
      </c>
    </row>
    <row r="17928" spans="1:3">
      <c r="A17928" t="s">
        <v>27046</v>
      </c>
      <c r="B17928">
        <v>0.95606899999999995</v>
      </c>
      <c r="C17928">
        <f t="shared" si="280"/>
        <v>8</v>
      </c>
    </row>
    <row r="17929" spans="1:3">
      <c r="A17929" t="s">
        <v>27050</v>
      </c>
      <c r="B17929">
        <v>1.91214</v>
      </c>
      <c r="C17929">
        <f t="shared" si="280"/>
        <v>8</v>
      </c>
    </row>
    <row r="17930" spans="1:3">
      <c r="A17930" t="s">
        <v>27092</v>
      </c>
      <c r="B17930">
        <v>0.31868999999999997</v>
      </c>
      <c r="C17930">
        <f t="shared" si="280"/>
        <v>8</v>
      </c>
    </row>
    <row r="17931" spans="1:3">
      <c r="A17931" t="s">
        <v>27178</v>
      </c>
      <c r="B17931">
        <v>27.407299999999999</v>
      </c>
      <c r="C17931">
        <f t="shared" si="280"/>
        <v>8</v>
      </c>
    </row>
    <row r="17932" spans="1:3">
      <c r="A17932" t="s">
        <v>27194</v>
      </c>
      <c r="B17932">
        <v>0.31868999999999997</v>
      </c>
      <c r="C17932">
        <f t="shared" si="280"/>
        <v>8</v>
      </c>
    </row>
    <row r="17933" spans="1:3">
      <c r="A17933" t="s">
        <v>27199</v>
      </c>
      <c r="B17933">
        <v>16.2532</v>
      </c>
      <c r="C17933">
        <f t="shared" si="280"/>
        <v>8</v>
      </c>
    </row>
    <row r="17934" spans="1:3">
      <c r="A17934" t="s">
        <v>27202</v>
      </c>
      <c r="B17934">
        <v>0.31868999999999997</v>
      </c>
      <c r="C17934">
        <f t="shared" si="280"/>
        <v>8</v>
      </c>
    </row>
    <row r="17935" spans="1:3">
      <c r="A17935" t="s">
        <v>27210</v>
      </c>
      <c r="B17935">
        <v>0.31868999999999997</v>
      </c>
      <c r="C17935">
        <f t="shared" si="280"/>
        <v>8</v>
      </c>
    </row>
    <row r="17936" spans="1:3">
      <c r="A17936" t="s">
        <v>27215</v>
      </c>
      <c r="B17936">
        <v>6.0551000000000004</v>
      </c>
      <c r="C17936">
        <f t="shared" si="280"/>
        <v>8</v>
      </c>
    </row>
    <row r="17937" spans="1:3">
      <c r="A17937" t="s">
        <v>27216</v>
      </c>
      <c r="B17937">
        <v>1.2747599999999999</v>
      </c>
      <c r="C17937">
        <f t="shared" si="280"/>
        <v>8</v>
      </c>
    </row>
    <row r="17938" spans="1:3">
      <c r="A17938" t="s">
        <v>27220</v>
      </c>
      <c r="B17938">
        <v>15.6158</v>
      </c>
      <c r="C17938">
        <f t="shared" si="280"/>
        <v>8</v>
      </c>
    </row>
    <row r="17939" spans="1:3">
      <c r="A17939" t="s">
        <v>27238</v>
      </c>
      <c r="B17939">
        <v>4.7803399999999998</v>
      </c>
      <c r="C17939">
        <f t="shared" si="280"/>
        <v>8</v>
      </c>
    </row>
    <row r="17940" spans="1:3">
      <c r="A17940" t="s">
        <v>27239</v>
      </c>
      <c r="B17940">
        <v>0.31868999999999997</v>
      </c>
      <c r="C17940">
        <f t="shared" si="280"/>
        <v>8</v>
      </c>
    </row>
    <row r="17941" spans="1:3">
      <c r="A17941" t="s">
        <v>27256</v>
      </c>
      <c r="B17941">
        <v>0.31868999999999997</v>
      </c>
      <c r="C17941">
        <f t="shared" si="280"/>
        <v>8</v>
      </c>
    </row>
    <row r="17942" spans="1:3">
      <c r="A17942" t="s">
        <v>27270</v>
      </c>
      <c r="B17942">
        <v>0.31868999999999997</v>
      </c>
      <c r="C17942">
        <f t="shared" si="280"/>
        <v>8</v>
      </c>
    </row>
    <row r="17943" spans="1:3">
      <c r="A17943" t="s">
        <v>27272</v>
      </c>
      <c r="B17943">
        <v>0.31868999999999997</v>
      </c>
      <c r="C17943">
        <f t="shared" si="280"/>
        <v>8</v>
      </c>
    </row>
    <row r="17944" spans="1:3">
      <c r="A17944" t="s">
        <v>27277</v>
      </c>
      <c r="B17944">
        <v>0.31868999999999997</v>
      </c>
      <c r="C17944">
        <f t="shared" si="280"/>
        <v>8</v>
      </c>
    </row>
    <row r="17945" spans="1:3">
      <c r="A17945" t="s">
        <v>27281</v>
      </c>
      <c r="B17945">
        <v>0.31868999999999997</v>
      </c>
      <c r="C17945">
        <f t="shared" si="280"/>
        <v>8</v>
      </c>
    </row>
    <row r="17946" spans="1:3">
      <c r="A17946" t="s">
        <v>27282</v>
      </c>
      <c r="B17946">
        <v>0.95606899999999995</v>
      </c>
      <c r="C17946">
        <f t="shared" si="280"/>
        <v>8</v>
      </c>
    </row>
    <row r="17947" spans="1:3">
      <c r="A17947" t="s">
        <v>27289</v>
      </c>
      <c r="B17947">
        <v>0.95606899999999995</v>
      </c>
      <c r="C17947">
        <f t="shared" si="280"/>
        <v>8</v>
      </c>
    </row>
    <row r="17948" spans="1:3">
      <c r="A17948" t="s">
        <v>27291</v>
      </c>
      <c r="B17948">
        <v>0.63737900000000003</v>
      </c>
      <c r="C17948">
        <f t="shared" si="280"/>
        <v>8</v>
      </c>
    </row>
    <row r="17949" spans="1:3">
      <c r="A17949" t="s">
        <v>27294</v>
      </c>
      <c r="B17949">
        <v>0.95606899999999995</v>
      </c>
      <c r="C17949">
        <f t="shared" si="280"/>
        <v>8</v>
      </c>
    </row>
    <row r="17950" spans="1:3">
      <c r="A17950" t="s">
        <v>27297</v>
      </c>
      <c r="B17950">
        <v>0.31868999999999997</v>
      </c>
      <c r="C17950">
        <f t="shared" si="280"/>
        <v>8</v>
      </c>
    </row>
    <row r="17951" spans="1:3">
      <c r="A17951" t="s">
        <v>27298</v>
      </c>
      <c r="B17951">
        <v>0.31868999999999997</v>
      </c>
      <c r="C17951">
        <f t="shared" si="280"/>
        <v>8</v>
      </c>
    </row>
    <row r="17952" spans="1:3">
      <c r="A17952" t="s">
        <v>27299</v>
      </c>
      <c r="B17952">
        <v>0.31868999999999997</v>
      </c>
      <c r="C17952">
        <f t="shared" si="280"/>
        <v>8</v>
      </c>
    </row>
    <row r="17953" spans="1:3">
      <c r="A17953" t="s">
        <v>27305</v>
      </c>
      <c r="B17953">
        <v>0.31868999999999997</v>
      </c>
      <c r="C17953">
        <f t="shared" si="280"/>
        <v>8</v>
      </c>
    </row>
    <row r="17954" spans="1:3">
      <c r="A17954" t="s">
        <v>27313</v>
      </c>
      <c r="B17954">
        <v>0.63737900000000003</v>
      </c>
      <c r="C17954">
        <f t="shared" si="280"/>
        <v>8</v>
      </c>
    </row>
    <row r="17955" spans="1:3">
      <c r="A17955" t="s">
        <v>27320</v>
      </c>
      <c r="B17955">
        <v>0.31868999999999997</v>
      </c>
      <c r="C17955">
        <f t="shared" si="280"/>
        <v>8</v>
      </c>
    </row>
    <row r="17956" spans="1:3">
      <c r="A17956" t="s">
        <v>27321</v>
      </c>
      <c r="B17956">
        <v>0.31868999999999997</v>
      </c>
      <c r="C17956">
        <f t="shared" si="280"/>
        <v>8</v>
      </c>
    </row>
    <row r="17957" spans="1:3">
      <c r="A17957" t="s">
        <v>27322</v>
      </c>
      <c r="B17957">
        <v>0.31868999999999997</v>
      </c>
      <c r="C17957">
        <f t="shared" si="280"/>
        <v>8</v>
      </c>
    </row>
    <row r="17958" spans="1:3">
      <c r="A17958" t="s">
        <v>27323</v>
      </c>
      <c r="B17958">
        <v>1.59345</v>
      </c>
      <c r="C17958">
        <f t="shared" si="280"/>
        <v>8</v>
      </c>
    </row>
    <row r="17959" spans="1:3">
      <c r="A17959" t="s">
        <v>27325</v>
      </c>
      <c r="B17959">
        <v>1.91214</v>
      </c>
      <c r="C17959">
        <f t="shared" si="280"/>
        <v>8</v>
      </c>
    </row>
    <row r="17960" spans="1:3">
      <c r="A17960" t="s">
        <v>27327</v>
      </c>
      <c r="B17960">
        <v>0.31868999999999997</v>
      </c>
      <c r="C17960">
        <f t="shared" si="280"/>
        <v>8</v>
      </c>
    </row>
    <row r="17961" spans="1:3">
      <c r="A17961" t="s">
        <v>27334</v>
      </c>
      <c r="B17961">
        <v>228.5</v>
      </c>
      <c r="C17961">
        <f t="shared" si="280"/>
        <v>8</v>
      </c>
    </row>
    <row r="17962" spans="1:3">
      <c r="A17962" t="s">
        <v>27350</v>
      </c>
      <c r="B17962">
        <v>0.31868999999999997</v>
      </c>
      <c r="C17962">
        <f t="shared" si="280"/>
        <v>8</v>
      </c>
    </row>
    <row r="17963" spans="1:3">
      <c r="A17963" t="s">
        <v>27353</v>
      </c>
      <c r="B17963">
        <v>18.484000000000002</v>
      </c>
      <c r="C17963">
        <f t="shared" si="280"/>
        <v>8</v>
      </c>
    </row>
    <row r="17964" spans="1:3">
      <c r="A17964" t="s">
        <v>27354</v>
      </c>
      <c r="B17964">
        <v>10.8354</v>
      </c>
      <c r="C17964">
        <f t="shared" si="280"/>
        <v>8</v>
      </c>
    </row>
    <row r="17965" spans="1:3">
      <c r="A17965" t="s">
        <v>27358</v>
      </c>
      <c r="B17965">
        <v>0.31868999999999997</v>
      </c>
      <c r="C17965">
        <f t="shared" si="280"/>
        <v>8</v>
      </c>
    </row>
    <row r="17966" spans="1:3">
      <c r="A17966" t="s">
        <v>27364</v>
      </c>
      <c r="B17966">
        <v>413.65899999999999</v>
      </c>
      <c r="C17966">
        <f t="shared" si="280"/>
        <v>8</v>
      </c>
    </row>
    <row r="17967" spans="1:3">
      <c r="A17967" t="s">
        <v>27384</v>
      </c>
      <c r="B17967">
        <v>2.8682099999999999</v>
      </c>
      <c r="C17967">
        <f t="shared" si="280"/>
        <v>8</v>
      </c>
    </row>
    <row r="17968" spans="1:3">
      <c r="A17968" t="s">
        <v>27393</v>
      </c>
      <c r="B17968">
        <v>5.4177200000000001</v>
      </c>
      <c r="C17968">
        <f t="shared" si="280"/>
        <v>8</v>
      </c>
    </row>
    <row r="17969" spans="1:3">
      <c r="A17969" t="s">
        <v>27397</v>
      </c>
      <c r="B17969">
        <v>0.31868999999999997</v>
      </c>
      <c r="C17969">
        <f t="shared" si="280"/>
        <v>8</v>
      </c>
    </row>
    <row r="17970" spans="1:3">
      <c r="A17970" t="s">
        <v>27398</v>
      </c>
      <c r="B17970">
        <v>0.95606899999999995</v>
      </c>
      <c r="C17970">
        <f t="shared" si="280"/>
        <v>8</v>
      </c>
    </row>
    <row r="17971" spans="1:3">
      <c r="A17971" t="s">
        <v>27426</v>
      </c>
      <c r="B17971">
        <v>1.91214</v>
      </c>
      <c r="C17971">
        <f t="shared" si="280"/>
        <v>8</v>
      </c>
    </row>
    <row r="17972" spans="1:3">
      <c r="A17972" t="s">
        <v>27428</v>
      </c>
      <c r="B17972">
        <v>0.31868999999999997</v>
      </c>
      <c r="C17972">
        <f t="shared" si="280"/>
        <v>8</v>
      </c>
    </row>
    <row r="17973" spans="1:3">
      <c r="A17973" t="s">
        <v>27446</v>
      </c>
      <c r="B17973">
        <v>1.2747599999999999</v>
      </c>
      <c r="C17973">
        <f t="shared" si="280"/>
        <v>8</v>
      </c>
    </row>
    <row r="17974" spans="1:3">
      <c r="A17974" t="s">
        <v>27449</v>
      </c>
      <c r="B17974">
        <v>1.2747599999999999</v>
      </c>
      <c r="C17974">
        <f t="shared" si="280"/>
        <v>8</v>
      </c>
    </row>
    <row r="17975" spans="1:3">
      <c r="A17975" t="s">
        <v>27487</v>
      </c>
      <c r="B17975">
        <v>1.91214</v>
      </c>
      <c r="C17975">
        <f t="shared" si="280"/>
        <v>8</v>
      </c>
    </row>
    <row r="17976" spans="1:3">
      <c r="A17976" t="s">
        <v>27488</v>
      </c>
      <c r="B17976">
        <v>3.5055900000000002</v>
      </c>
      <c r="C17976">
        <f t="shared" si="280"/>
        <v>8</v>
      </c>
    </row>
    <row r="17977" spans="1:3">
      <c r="A17977" t="s">
        <v>27492</v>
      </c>
      <c r="B17977">
        <v>0.63737900000000003</v>
      </c>
      <c r="C17977">
        <f t="shared" si="280"/>
        <v>8</v>
      </c>
    </row>
    <row r="17978" spans="1:3">
      <c r="A17978" t="s">
        <v>27496</v>
      </c>
      <c r="B17978">
        <v>1.91214</v>
      </c>
      <c r="C17978">
        <f t="shared" si="280"/>
        <v>8</v>
      </c>
    </row>
    <row r="17979" spans="1:3">
      <c r="A17979" t="s">
        <v>27497</v>
      </c>
      <c r="B17979">
        <v>11.791499999999999</v>
      </c>
      <c r="C17979">
        <f t="shared" si="280"/>
        <v>8</v>
      </c>
    </row>
    <row r="17980" spans="1:3">
      <c r="A17980" t="s">
        <v>27520</v>
      </c>
      <c r="B17980">
        <v>214.797</v>
      </c>
      <c r="C17980">
        <f t="shared" si="280"/>
        <v>8</v>
      </c>
    </row>
    <row r="17981" spans="1:3">
      <c r="A17981" t="s">
        <v>27528</v>
      </c>
      <c r="B17981">
        <v>2.2308300000000001</v>
      </c>
      <c r="C17981">
        <f t="shared" si="280"/>
        <v>8</v>
      </c>
    </row>
    <row r="17982" spans="1:3">
      <c r="A17982" t="s">
        <v>27532</v>
      </c>
      <c r="B17982">
        <v>74.573400000000007</v>
      </c>
      <c r="C17982">
        <f t="shared" si="280"/>
        <v>8</v>
      </c>
    </row>
    <row r="17983" spans="1:3">
      <c r="A17983" t="s">
        <v>27537</v>
      </c>
      <c r="B17983">
        <v>2.8682099999999999</v>
      </c>
      <c r="C17983">
        <f t="shared" si="280"/>
        <v>8</v>
      </c>
    </row>
    <row r="17984" spans="1:3">
      <c r="A17984" t="s">
        <v>27541</v>
      </c>
      <c r="B17984">
        <v>0.31868999999999997</v>
      </c>
      <c r="C17984">
        <f t="shared" si="280"/>
        <v>8</v>
      </c>
    </row>
    <row r="17985" spans="1:3">
      <c r="A17985" t="s">
        <v>27545</v>
      </c>
      <c r="B17985">
        <v>2.2308300000000001</v>
      </c>
      <c r="C17985">
        <f t="shared" ref="C17985:C18048" si="281">LEN(A17985)</f>
        <v>8</v>
      </c>
    </row>
    <row r="17986" spans="1:3">
      <c r="A17986" t="s">
        <v>27551</v>
      </c>
      <c r="B17986">
        <v>8.6046200000000006</v>
      </c>
      <c r="C17986">
        <f t="shared" si="281"/>
        <v>8</v>
      </c>
    </row>
    <row r="17987" spans="1:3">
      <c r="A17987" t="s">
        <v>27556</v>
      </c>
      <c r="B17987">
        <v>40.154899999999998</v>
      </c>
      <c r="C17987">
        <f t="shared" si="281"/>
        <v>8</v>
      </c>
    </row>
    <row r="17988" spans="1:3">
      <c r="A17988" t="s">
        <v>27592</v>
      </c>
      <c r="B17988">
        <v>0.31868999999999997</v>
      </c>
      <c r="C17988">
        <f t="shared" si="281"/>
        <v>8</v>
      </c>
    </row>
    <row r="17989" spans="1:3">
      <c r="A17989" t="s">
        <v>27601</v>
      </c>
      <c r="B17989">
        <v>4.7803399999999998</v>
      </c>
      <c r="C17989">
        <f t="shared" si="281"/>
        <v>8</v>
      </c>
    </row>
    <row r="17990" spans="1:3">
      <c r="A17990" t="s">
        <v>27605</v>
      </c>
      <c r="B17990">
        <v>0.31868999999999997</v>
      </c>
      <c r="C17990">
        <f t="shared" si="281"/>
        <v>8</v>
      </c>
    </row>
    <row r="17991" spans="1:3">
      <c r="A17991" t="s">
        <v>27607</v>
      </c>
      <c r="B17991">
        <v>0.31868999999999997</v>
      </c>
      <c r="C17991">
        <f t="shared" si="281"/>
        <v>8</v>
      </c>
    </row>
    <row r="17992" spans="1:3">
      <c r="A17992" t="s">
        <v>27608</v>
      </c>
      <c r="B17992">
        <v>0.31868999999999997</v>
      </c>
      <c r="C17992">
        <f t="shared" si="281"/>
        <v>8</v>
      </c>
    </row>
    <row r="17993" spans="1:3">
      <c r="A17993" t="s">
        <v>27612</v>
      </c>
      <c r="B17993">
        <v>1.2747599999999999</v>
      </c>
      <c r="C17993">
        <f t="shared" si="281"/>
        <v>8</v>
      </c>
    </row>
    <row r="17994" spans="1:3">
      <c r="A17994" t="s">
        <v>27613</v>
      </c>
      <c r="B17994">
        <v>1.2747599999999999</v>
      </c>
      <c r="C17994">
        <f t="shared" si="281"/>
        <v>8</v>
      </c>
    </row>
    <row r="17995" spans="1:3">
      <c r="A17995" t="s">
        <v>27622</v>
      </c>
      <c r="B17995">
        <v>2.8682099999999999</v>
      </c>
      <c r="C17995">
        <f t="shared" si="281"/>
        <v>8</v>
      </c>
    </row>
    <row r="17996" spans="1:3">
      <c r="A17996" t="s">
        <v>27625</v>
      </c>
      <c r="B17996">
        <v>0.63737900000000003</v>
      </c>
      <c r="C17996">
        <f t="shared" si="281"/>
        <v>8</v>
      </c>
    </row>
    <row r="17997" spans="1:3">
      <c r="A17997" t="s">
        <v>27640</v>
      </c>
      <c r="B17997">
        <v>0.31868999999999997</v>
      </c>
      <c r="C17997">
        <f t="shared" si="281"/>
        <v>8</v>
      </c>
    </row>
    <row r="17998" spans="1:3">
      <c r="A17998" t="s">
        <v>27649</v>
      </c>
      <c r="B17998">
        <v>0.31868999999999997</v>
      </c>
      <c r="C17998">
        <f t="shared" si="281"/>
        <v>8</v>
      </c>
    </row>
    <row r="17999" spans="1:3">
      <c r="A17999" t="s">
        <v>27656</v>
      </c>
      <c r="B17999">
        <v>0.31868999999999997</v>
      </c>
      <c r="C17999">
        <f t="shared" si="281"/>
        <v>8</v>
      </c>
    </row>
    <row r="18000" spans="1:3">
      <c r="A18000" t="s">
        <v>27660</v>
      </c>
      <c r="B18000">
        <v>1.2747599999999999</v>
      </c>
      <c r="C18000">
        <f t="shared" si="281"/>
        <v>8</v>
      </c>
    </row>
    <row r="18001" spans="1:3">
      <c r="A18001" t="s">
        <v>27664</v>
      </c>
      <c r="B18001">
        <v>0.31868999999999997</v>
      </c>
      <c r="C18001">
        <f t="shared" si="281"/>
        <v>8</v>
      </c>
    </row>
    <row r="18002" spans="1:3">
      <c r="A18002" t="s">
        <v>27672</v>
      </c>
      <c r="B18002">
        <v>1.2747599999999999</v>
      </c>
      <c r="C18002">
        <f t="shared" si="281"/>
        <v>8</v>
      </c>
    </row>
    <row r="18003" spans="1:3">
      <c r="A18003" t="s">
        <v>27676</v>
      </c>
      <c r="B18003">
        <v>0.95606899999999995</v>
      </c>
      <c r="C18003">
        <f t="shared" si="281"/>
        <v>8</v>
      </c>
    </row>
    <row r="18004" spans="1:3">
      <c r="A18004" t="s">
        <v>27685</v>
      </c>
      <c r="B18004">
        <v>0.95606899999999995</v>
      </c>
      <c r="C18004">
        <f t="shared" si="281"/>
        <v>8</v>
      </c>
    </row>
    <row r="18005" spans="1:3">
      <c r="A18005" t="s">
        <v>27693</v>
      </c>
      <c r="B18005">
        <v>84.7714</v>
      </c>
      <c r="C18005">
        <f t="shared" si="281"/>
        <v>8</v>
      </c>
    </row>
    <row r="18006" spans="1:3">
      <c r="A18006" t="s">
        <v>27736</v>
      </c>
      <c r="B18006">
        <v>0.31868999999999997</v>
      </c>
      <c r="C18006">
        <f t="shared" si="281"/>
        <v>8</v>
      </c>
    </row>
    <row r="18007" spans="1:3">
      <c r="A18007" t="s">
        <v>27737</v>
      </c>
      <c r="B18007">
        <v>5.09903</v>
      </c>
      <c r="C18007">
        <f t="shared" si="281"/>
        <v>8</v>
      </c>
    </row>
    <row r="18008" spans="1:3">
      <c r="A18008" t="s">
        <v>27739</v>
      </c>
      <c r="B18008">
        <v>1.59345</v>
      </c>
      <c r="C18008">
        <f t="shared" si="281"/>
        <v>8</v>
      </c>
    </row>
    <row r="18009" spans="1:3">
      <c r="A18009" t="s">
        <v>27745</v>
      </c>
      <c r="B18009">
        <v>2.8682099999999999</v>
      </c>
      <c r="C18009">
        <f t="shared" si="281"/>
        <v>8</v>
      </c>
    </row>
    <row r="18010" spans="1:3">
      <c r="A18010" t="s">
        <v>27746</v>
      </c>
      <c r="B18010">
        <v>13.0663</v>
      </c>
      <c r="C18010">
        <f t="shared" si="281"/>
        <v>8</v>
      </c>
    </row>
    <row r="18011" spans="1:3">
      <c r="A18011" t="s">
        <v>27790</v>
      </c>
      <c r="B18011">
        <v>12.110200000000001</v>
      </c>
      <c r="C18011">
        <f t="shared" si="281"/>
        <v>8</v>
      </c>
    </row>
    <row r="18012" spans="1:3">
      <c r="A18012" t="s">
        <v>27873</v>
      </c>
      <c r="B18012">
        <v>6.6924799999999998</v>
      </c>
      <c r="C18012">
        <f t="shared" si="281"/>
        <v>8</v>
      </c>
    </row>
    <row r="18013" spans="1:3">
      <c r="A18013" t="s">
        <v>27903</v>
      </c>
      <c r="B18013">
        <v>3.5055900000000002</v>
      </c>
      <c r="C18013">
        <f t="shared" si="281"/>
        <v>8</v>
      </c>
    </row>
    <row r="18014" spans="1:3">
      <c r="A18014" t="s">
        <v>27942</v>
      </c>
      <c r="B18014">
        <v>0.31868999999999997</v>
      </c>
      <c r="C18014">
        <f t="shared" si="281"/>
        <v>8</v>
      </c>
    </row>
    <row r="18015" spans="1:3">
      <c r="A18015" t="s">
        <v>27945</v>
      </c>
      <c r="B18015">
        <v>0.63737900000000003</v>
      </c>
      <c r="C18015">
        <f t="shared" si="281"/>
        <v>8</v>
      </c>
    </row>
    <row r="18016" spans="1:3">
      <c r="A18016" t="s">
        <v>27947</v>
      </c>
      <c r="B18016">
        <v>2.5495199999999998</v>
      </c>
      <c r="C18016">
        <f t="shared" si="281"/>
        <v>8</v>
      </c>
    </row>
    <row r="18017" spans="1:3">
      <c r="A18017" t="s">
        <v>27948</v>
      </c>
      <c r="B18017">
        <v>0.31868999999999997</v>
      </c>
      <c r="C18017">
        <f t="shared" si="281"/>
        <v>8</v>
      </c>
    </row>
    <row r="18018" spans="1:3">
      <c r="A18018" t="s">
        <v>27955</v>
      </c>
      <c r="B18018">
        <v>0.31868999999999997</v>
      </c>
      <c r="C18018">
        <f t="shared" si="281"/>
        <v>8</v>
      </c>
    </row>
    <row r="18019" spans="1:3">
      <c r="A18019" t="s">
        <v>27970</v>
      </c>
      <c r="B18019">
        <v>69.793000000000006</v>
      </c>
      <c r="C18019">
        <f t="shared" si="281"/>
        <v>8</v>
      </c>
    </row>
    <row r="18020" spans="1:3">
      <c r="A18020" t="s">
        <v>27991</v>
      </c>
      <c r="B18020">
        <v>0.63737900000000003</v>
      </c>
      <c r="C18020">
        <f t="shared" si="281"/>
        <v>8</v>
      </c>
    </row>
    <row r="18021" spans="1:3">
      <c r="A18021" t="s">
        <v>28017</v>
      </c>
      <c r="B18021">
        <v>0.63737900000000003</v>
      </c>
      <c r="C18021">
        <f t="shared" si="281"/>
        <v>8</v>
      </c>
    </row>
    <row r="18022" spans="1:3">
      <c r="A18022" t="s">
        <v>28032</v>
      </c>
      <c r="B18022">
        <v>0.95606899999999995</v>
      </c>
      <c r="C18022">
        <f t="shared" si="281"/>
        <v>8</v>
      </c>
    </row>
    <row r="18023" spans="1:3">
      <c r="A18023" t="s">
        <v>28063</v>
      </c>
      <c r="B18023">
        <v>17.846599999999999</v>
      </c>
      <c r="C18023">
        <f t="shared" si="281"/>
        <v>8</v>
      </c>
    </row>
    <row r="18024" spans="1:3">
      <c r="A18024" t="s">
        <v>28069</v>
      </c>
      <c r="B18024">
        <v>4.1429600000000004</v>
      </c>
      <c r="C18024">
        <f t="shared" si="281"/>
        <v>8</v>
      </c>
    </row>
    <row r="18025" spans="1:3">
      <c r="A18025" t="s">
        <v>28084</v>
      </c>
      <c r="B18025">
        <v>44.297800000000002</v>
      </c>
      <c r="C18025">
        <f t="shared" si="281"/>
        <v>8</v>
      </c>
    </row>
    <row r="18026" spans="1:3">
      <c r="A18026" t="s">
        <v>28128</v>
      </c>
      <c r="B18026">
        <v>0.31868999999999997</v>
      </c>
      <c r="C18026">
        <f t="shared" si="281"/>
        <v>8</v>
      </c>
    </row>
    <row r="18027" spans="1:3">
      <c r="A18027" t="s">
        <v>28132</v>
      </c>
      <c r="B18027">
        <v>5.4177200000000001</v>
      </c>
      <c r="C18027">
        <f t="shared" si="281"/>
        <v>8</v>
      </c>
    </row>
    <row r="18028" spans="1:3">
      <c r="A18028" t="s">
        <v>28164</v>
      </c>
      <c r="B18028">
        <v>0.63737900000000003</v>
      </c>
      <c r="C18028">
        <f t="shared" si="281"/>
        <v>8</v>
      </c>
    </row>
    <row r="18029" spans="1:3">
      <c r="A18029" t="s">
        <v>28170</v>
      </c>
      <c r="B18029">
        <v>2.5495199999999998</v>
      </c>
      <c r="C18029">
        <f t="shared" si="281"/>
        <v>8</v>
      </c>
    </row>
    <row r="18030" spans="1:3">
      <c r="A18030" t="s">
        <v>28171</v>
      </c>
      <c r="B18030">
        <v>1.91214</v>
      </c>
      <c r="C18030">
        <f t="shared" si="281"/>
        <v>8</v>
      </c>
    </row>
    <row r="18031" spans="1:3">
      <c r="A18031" t="s">
        <v>28172</v>
      </c>
      <c r="B18031">
        <v>32.825000000000003</v>
      </c>
      <c r="C18031">
        <f t="shared" si="281"/>
        <v>8</v>
      </c>
    </row>
    <row r="18032" spans="1:3">
      <c r="A18032" t="s">
        <v>28196</v>
      </c>
      <c r="B18032">
        <v>3.8242699999999998</v>
      </c>
      <c r="C18032">
        <f t="shared" si="281"/>
        <v>8</v>
      </c>
    </row>
    <row r="18033" spans="1:3">
      <c r="A18033" t="s">
        <v>28197</v>
      </c>
      <c r="B18033">
        <v>16.2532</v>
      </c>
      <c r="C18033">
        <f t="shared" si="281"/>
        <v>8</v>
      </c>
    </row>
    <row r="18034" spans="1:3">
      <c r="A18034" t="s">
        <v>28227</v>
      </c>
      <c r="B18034">
        <v>2.2308300000000001</v>
      </c>
      <c r="C18034">
        <f t="shared" si="281"/>
        <v>8</v>
      </c>
    </row>
    <row r="18035" spans="1:3">
      <c r="A18035" t="s">
        <v>28285</v>
      </c>
      <c r="B18035">
        <v>0.95606899999999995</v>
      </c>
      <c r="C18035">
        <f t="shared" si="281"/>
        <v>8</v>
      </c>
    </row>
    <row r="18036" spans="1:3">
      <c r="A18036" t="s">
        <v>28287</v>
      </c>
      <c r="B18036">
        <v>78.397599999999997</v>
      </c>
      <c r="C18036">
        <f t="shared" si="281"/>
        <v>8</v>
      </c>
    </row>
    <row r="18037" spans="1:3">
      <c r="A18037" t="s">
        <v>28306</v>
      </c>
      <c r="B18037">
        <v>0.31868999999999997</v>
      </c>
      <c r="C18037">
        <f t="shared" si="281"/>
        <v>8</v>
      </c>
    </row>
    <row r="18038" spans="1:3">
      <c r="A18038" t="s">
        <v>28311</v>
      </c>
      <c r="B18038">
        <v>4.1429600000000004</v>
      </c>
      <c r="C18038">
        <f t="shared" si="281"/>
        <v>8</v>
      </c>
    </row>
    <row r="18039" spans="1:3">
      <c r="A18039" t="s">
        <v>28320</v>
      </c>
      <c r="B18039">
        <v>0.95606899999999995</v>
      </c>
      <c r="C18039">
        <f t="shared" si="281"/>
        <v>8</v>
      </c>
    </row>
    <row r="18040" spans="1:3">
      <c r="A18040" t="s">
        <v>28337</v>
      </c>
      <c r="B18040">
        <v>1.2747599999999999</v>
      </c>
      <c r="C18040">
        <f t="shared" si="281"/>
        <v>8</v>
      </c>
    </row>
    <row r="18041" spans="1:3">
      <c r="A18041" t="s">
        <v>28344</v>
      </c>
      <c r="B18041">
        <v>1.2747599999999999</v>
      </c>
      <c r="C18041">
        <f t="shared" si="281"/>
        <v>8</v>
      </c>
    </row>
    <row r="18042" spans="1:3">
      <c r="A18042" t="s">
        <v>28346</v>
      </c>
      <c r="B18042">
        <v>2.8682099999999999</v>
      </c>
      <c r="C18042">
        <f t="shared" si="281"/>
        <v>8</v>
      </c>
    </row>
    <row r="18043" spans="1:3">
      <c r="A18043" t="s">
        <v>28351</v>
      </c>
      <c r="B18043">
        <v>20.077400000000001</v>
      </c>
      <c r="C18043">
        <f t="shared" si="281"/>
        <v>8</v>
      </c>
    </row>
    <row r="18044" spans="1:3">
      <c r="A18044" t="s">
        <v>28363</v>
      </c>
      <c r="B18044">
        <v>30.9129</v>
      </c>
      <c r="C18044">
        <f t="shared" si="281"/>
        <v>8</v>
      </c>
    </row>
    <row r="18045" spans="1:3">
      <c r="A18045" t="s">
        <v>28376</v>
      </c>
      <c r="B18045">
        <v>0.95606899999999995</v>
      </c>
      <c r="C18045">
        <f t="shared" si="281"/>
        <v>8</v>
      </c>
    </row>
    <row r="18046" spans="1:3">
      <c r="A18046" t="s">
        <v>28386</v>
      </c>
      <c r="B18046">
        <v>0.31868999999999997</v>
      </c>
      <c r="C18046">
        <f t="shared" si="281"/>
        <v>8</v>
      </c>
    </row>
    <row r="18047" spans="1:3">
      <c r="A18047" t="s">
        <v>28399</v>
      </c>
      <c r="B18047">
        <v>53.5398</v>
      </c>
      <c r="C18047">
        <f t="shared" si="281"/>
        <v>8</v>
      </c>
    </row>
    <row r="18048" spans="1:3">
      <c r="A18048" t="s">
        <v>28409</v>
      </c>
      <c r="B18048">
        <v>9.5606899999999992</v>
      </c>
      <c r="C18048">
        <f t="shared" si="281"/>
        <v>8</v>
      </c>
    </row>
    <row r="18049" spans="1:3">
      <c r="A18049" t="s">
        <v>28416</v>
      </c>
      <c r="B18049">
        <v>1.91214</v>
      </c>
      <c r="C18049">
        <f t="shared" ref="C18049:C18112" si="282">LEN(A18049)</f>
        <v>8</v>
      </c>
    </row>
    <row r="18050" spans="1:3">
      <c r="A18050" t="s">
        <v>28419</v>
      </c>
      <c r="B18050">
        <v>0.31868999999999997</v>
      </c>
      <c r="C18050">
        <f t="shared" si="282"/>
        <v>8</v>
      </c>
    </row>
    <row r="18051" spans="1:3">
      <c r="A18051" t="s">
        <v>28420</v>
      </c>
      <c r="B18051">
        <v>0.31868999999999997</v>
      </c>
      <c r="C18051">
        <f t="shared" si="282"/>
        <v>8</v>
      </c>
    </row>
    <row r="18052" spans="1:3">
      <c r="A18052" t="s">
        <v>28425</v>
      </c>
      <c r="B18052">
        <v>0.31868999999999997</v>
      </c>
      <c r="C18052">
        <f t="shared" si="282"/>
        <v>8</v>
      </c>
    </row>
    <row r="18053" spans="1:3">
      <c r="A18053" t="s">
        <v>28438</v>
      </c>
      <c r="B18053">
        <v>1.91214</v>
      </c>
      <c r="C18053">
        <f t="shared" si="282"/>
        <v>8</v>
      </c>
    </row>
    <row r="18054" spans="1:3">
      <c r="A18054" t="s">
        <v>28440</v>
      </c>
      <c r="B18054">
        <v>0.31868999999999997</v>
      </c>
      <c r="C18054">
        <f t="shared" si="282"/>
        <v>8</v>
      </c>
    </row>
    <row r="18055" spans="1:3">
      <c r="A18055" t="s">
        <v>28443</v>
      </c>
      <c r="B18055">
        <v>1.2747599999999999</v>
      </c>
      <c r="C18055">
        <f t="shared" si="282"/>
        <v>8</v>
      </c>
    </row>
    <row r="18056" spans="1:3">
      <c r="A18056" t="s">
        <v>28465</v>
      </c>
      <c r="B18056">
        <v>0.31868999999999997</v>
      </c>
      <c r="C18056">
        <f t="shared" si="282"/>
        <v>8</v>
      </c>
    </row>
    <row r="18057" spans="1:3">
      <c r="A18057" t="s">
        <v>28519</v>
      </c>
      <c r="B18057">
        <v>1.2747599999999999</v>
      </c>
      <c r="C18057">
        <f t="shared" si="282"/>
        <v>8</v>
      </c>
    </row>
    <row r="18058" spans="1:3">
      <c r="A18058" t="s">
        <v>28527</v>
      </c>
      <c r="B18058">
        <v>1.59345</v>
      </c>
      <c r="C18058">
        <f t="shared" si="282"/>
        <v>8</v>
      </c>
    </row>
    <row r="18059" spans="1:3">
      <c r="A18059" t="s">
        <v>28539</v>
      </c>
      <c r="B18059">
        <v>0.31868999999999997</v>
      </c>
      <c r="C18059">
        <f t="shared" si="282"/>
        <v>8</v>
      </c>
    </row>
    <row r="18060" spans="1:3">
      <c r="A18060" t="s">
        <v>28541</v>
      </c>
      <c r="B18060">
        <v>0.31868999999999997</v>
      </c>
      <c r="C18060">
        <f t="shared" si="282"/>
        <v>8</v>
      </c>
    </row>
    <row r="18061" spans="1:3">
      <c r="A18061" t="s">
        <v>28545</v>
      </c>
      <c r="B18061">
        <v>0.63737900000000003</v>
      </c>
      <c r="C18061">
        <f t="shared" si="282"/>
        <v>8</v>
      </c>
    </row>
    <row r="18062" spans="1:3">
      <c r="A18062" t="s">
        <v>28581</v>
      </c>
      <c r="B18062">
        <v>0.63737900000000003</v>
      </c>
      <c r="C18062">
        <f t="shared" si="282"/>
        <v>8</v>
      </c>
    </row>
    <row r="18063" spans="1:3">
      <c r="A18063" t="s">
        <v>28588</v>
      </c>
      <c r="B18063">
        <v>7.9672400000000003</v>
      </c>
      <c r="C18063">
        <f t="shared" si="282"/>
        <v>8</v>
      </c>
    </row>
    <row r="18064" spans="1:3">
      <c r="A18064" t="s">
        <v>28591</v>
      </c>
      <c r="B18064">
        <v>4.7803399999999998</v>
      </c>
      <c r="C18064">
        <f t="shared" si="282"/>
        <v>8</v>
      </c>
    </row>
    <row r="18065" spans="1:3">
      <c r="A18065" t="s">
        <v>28614</v>
      </c>
      <c r="B18065">
        <v>1.59345</v>
      </c>
      <c r="C18065">
        <f t="shared" si="282"/>
        <v>8</v>
      </c>
    </row>
    <row r="18066" spans="1:3">
      <c r="A18066" t="s">
        <v>28619</v>
      </c>
      <c r="B18066">
        <v>0.31868999999999997</v>
      </c>
      <c r="C18066">
        <f t="shared" si="282"/>
        <v>8</v>
      </c>
    </row>
    <row r="18067" spans="1:3">
      <c r="A18067" t="s">
        <v>28621</v>
      </c>
      <c r="B18067">
        <v>0.63737900000000003</v>
      </c>
      <c r="C18067">
        <f t="shared" si="282"/>
        <v>8</v>
      </c>
    </row>
    <row r="18068" spans="1:3">
      <c r="A18068" t="s">
        <v>28655</v>
      </c>
      <c r="B18068">
        <v>2.2308300000000001</v>
      </c>
      <c r="C18068">
        <f t="shared" si="282"/>
        <v>8</v>
      </c>
    </row>
    <row r="18069" spans="1:3">
      <c r="A18069" t="s">
        <v>28663</v>
      </c>
      <c r="B18069">
        <v>1.2747599999999999</v>
      </c>
      <c r="C18069">
        <f t="shared" si="282"/>
        <v>8</v>
      </c>
    </row>
    <row r="18070" spans="1:3">
      <c r="A18070" t="s">
        <v>28671</v>
      </c>
      <c r="B18070">
        <v>1.59345</v>
      </c>
      <c r="C18070">
        <f t="shared" si="282"/>
        <v>8</v>
      </c>
    </row>
    <row r="18071" spans="1:3">
      <c r="A18071" t="s">
        <v>28683</v>
      </c>
      <c r="B18071">
        <v>0.31868999999999997</v>
      </c>
      <c r="C18071">
        <f t="shared" si="282"/>
        <v>8</v>
      </c>
    </row>
    <row r="18072" spans="1:3">
      <c r="A18072" t="s">
        <v>28695</v>
      </c>
      <c r="B18072">
        <v>15.2971</v>
      </c>
      <c r="C18072">
        <f t="shared" si="282"/>
        <v>8</v>
      </c>
    </row>
    <row r="18073" spans="1:3">
      <c r="A18073" t="s">
        <v>28697</v>
      </c>
      <c r="B18073">
        <v>11.1541</v>
      </c>
      <c r="C18073">
        <f t="shared" si="282"/>
        <v>8</v>
      </c>
    </row>
    <row r="18074" spans="1:3">
      <c r="A18074" t="s">
        <v>28704</v>
      </c>
      <c r="B18074">
        <v>1.2747599999999999</v>
      </c>
      <c r="C18074">
        <f t="shared" si="282"/>
        <v>8</v>
      </c>
    </row>
    <row r="18075" spans="1:3">
      <c r="A18075" t="s">
        <v>28705</v>
      </c>
      <c r="B18075">
        <v>140.86099999999999</v>
      </c>
      <c r="C18075">
        <f t="shared" si="282"/>
        <v>8</v>
      </c>
    </row>
    <row r="18076" spans="1:3">
      <c r="A18076" t="s">
        <v>28712</v>
      </c>
      <c r="B18076">
        <v>0.31868999999999997</v>
      </c>
      <c r="C18076">
        <f t="shared" si="282"/>
        <v>8</v>
      </c>
    </row>
    <row r="18077" spans="1:3">
      <c r="A18077" t="s">
        <v>28759</v>
      </c>
      <c r="B18077">
        <v>3.1869000000000001</v>
      </c>
      <c r="C18077">
        <f t="shared" si="282"/>
        <v>8</v>
      </c>
    </row>
    <row r="18078" spans="1:3">
      <c r="A18078" t="s">
        <v>28774</v>
      </c>
      <c r="B18078">
        <v>0.31868999999999997</v>
      </c>
      <c r="C18078">
        <f t="shared" si="282"/>
        <v>8</v>
      </c>
    </row>
    <row r="18079" spans="1:3">
      <c r="A18079" t="s">
        <v>28808</v>
      </c>
      <c r="B18079">
        <v>2.2308300000000001</v>
      </c>
      <c r="C18079">
        <f t="shared" si="282"/>
        <v>8</v>
      </c>
    </row>
    <row r="18080" spans="1:3">
      <c r="A18080" t="s">
        <v>28816</v>
      </c>
      <c r="B18080">
        <v>0.63737900000000003</v>
      </c>
      <c r="C18080">
        <f t="shared" si="282"/>
        <v>8</v>
      </c>
    </row>
    <row r="18081" spans="1:3">
      <c r="A18081" t="s">
        <v>28819</v>
      </c>
      <c r="B18081">
        <v>0.95606899999999995</v>
      </c>
      <c r="C18081">
        <f t="shared" si="282"/>
        <v>8</v>
      </c>
    </row>
    <row r="18082" spans="1:3">
      <c r="A18082" t="s">
        <v>28820</v>
      </c>
      <c r="B18082">
        <v>0.31868999999999997</v>
      </c>
      <c r="C18082">
        <f t="shared" si="282"/>
        <v>8</v>
      </c>
    </row>
    <row r="18083" spans="1:3">
      <c r="A18083" t="s">
        <v>28821</v>
      </c>
      <c r="B18083">
        <v>8.9233100000000007</v>
      </c>
      <c r="C18083">
        <f t="shared" si="282"/>
        <v>8</v>
      </c>
    </row>
    <row r="18084" spans="1:3">
      <c r="A18084" t="s">
        <v>28842</v>
      </c>
      <c r="B18084">
        <v>32.187600000000003</v>
      </c>
      <c r="C18084">
        <f t="shared" si="282"/>
        <v>8</v>
      </c>
    </row>
    <row r="18085" spans="1:3">
      <c r="A18085" t="s">
        <v>28859</v>
      </c>
      <c r="B18085">
        <v>0.31868999999999997</v>
      </c>
      <c r="C18085">
        <f t="shared" si="282"/>
        <v>8</v>
      </c>
    </row>
    <row r="18086" spans="1:3">
      <c r="A18086" t="s">
        <v>28862</v>
      </c>
      <c r="B18086">
        <v>6.3737899999999996</v>
      </c>
      <c r="C18086">
        <f t="shared" si="282"/>
        <v>8</v>
      </c>
    </row>
    <row r="18087" spans="1:3">
      <c r="A18087" t="s">
        <v>28868</v>
      </c>
      <c r="B18087">
        <v>33.781100000000002</v>
      </c>
      <c r="C18087">
        <f t="shared" si="282"/>
        <v>8</v>
      </c>
    </row>
    <row r="18088" spans="1:3">
      <c r="A18088" t="s">
        <v>28873</v>
      </c>
      <c r="B18088">
        <v>0.95606899999999995</v>
      </c>
      <c r="C18088">
        <f t="shared" si="282"/>
        <v>8</v>
      </c>
    </row>
    <row r="18089" spans="1:3">
      <c r="A18089" t="s">
        <v>28889</v>
      </c>
      <c r="B18089">
        <v>0.31868999999999997</v>
      </c>
      <c r="C18089">
        <f t="shared" si="282"/>
        <v>8</v>
      </c>
    </row>
    <row r="18090" spans="1:3">
      <c r="A18090" t="s">
        <v>28890</v>
      </c>
      <c r="B18090">
        <v>0.31868999999999997</v>
      </c>
      <c r="C18090">
        <f t="shared" si="282"/>
        <v>8</v>
      </c>
    </row>
    <row r="18091" spans="1:3">
      <c r="A18091" t="s">
        <v>28897</v>
      </c>
      <c r="B18091">
        <v>0.31868999999999997</v>
      </c>
      <c r="C18091">
        <f t="shared" si="282"/>
        <v>8</v>
      </c>
    </row>
    <row r="18092" spans="1:3">
      <c r="A18092" t="s">
        <v>28902</v>
      </c>
      <c r="B18092">
        <v>1.91214</v>
      </c>
      <c r="C18092">
        <f t="shared" si="282"/>
        <v>8</v>
      </c>
    </row>
    <row r="18093" spans="1:3">
      <c r="A18093" t="s">
        <v>28903</v>
      </c>
      <c r="B18093">
        <v>0.31868999999999997</v>
      </c>
      <c r="C18093">
        <f t="shared" si="282"/>
        <v>8</v>
      </c>
    </row>
    <row r="18094" spans="1:3">
      <c r="A18094" t="s">
        <v>28906</v>
      </c>
      <c r="B18094">
        <v>0.31868999999999997</v>
      </c>
      <c r="C18094">
        <f t="shared" si="282"/>
        <v>8</v>
      </c>
    </row>
    <row r="18095" spans="1:3">
      <c r="A18095" t="s">
        <v>28913</v>
      </c>
      <c r="B18095">
        <v>0.31868999999999997</v>
      </c>
      <c r="C18095">
        <f t="shared" si="282"/>
        <v>8</v>
      </c>
    </row>
    <row r="18096" spans="1:3">
      <c r="A18096" t="s">
        <v>28917</v>
      </c>
      <c r="B18096">
        <v>0.31868999999999997</v>
      </c>
      <c r="C18096">
        <f t="shared" si="282"/>
        <v>8</v>
      </c>
    </row>
    <row r="18097" spans="1:3">
      <c r="A18097" t="s">
        <v>28928</v>
      </c>
      <c r="B18097">
        <v>0.31868999999999997</v>
      </c>
      <c r="C18097">
        <f t="shared" si="282"/>
        <v>8</v>
      </c>
    </row>
    <row r="18098" spans="1:3">
      <c r="A18098" t="s">
        <v>28936</v>
      </c>
      <c r="B18098">
        <v>0.63737900000000003</v>
      </c>
      <c r="C18098">
        <f t="shared" si="282"/>
        <v>8</v>
      </c>
    </row>
    <row r="18099" spans="1:3">
      <c r="A18099" t="s">
        <v>28940</v>
      </c>
      <c r="B18099">
        <v>0.31868999999999997</v>
      </c>
      <c r="C18099">
        <f t="shared" si="282"/>
        <v>8</v>
      </c>
    </row>
    <row r="18100" spans="1:3">
      <c r="A18100" t="s">
        <v>28947</v>
      </c>
      <c r="B18100">
        <v>0.31868999999999997</v>
      </c>
      <c r="C18100">
        <f t="shared" si="282"/>
        <v>8</v>
      </c>
    </row>
    <row r="18101" spans="1:3">
      <c r="A18101" t="s">
        <v>28955</v>
      </c>
      <c r="B18101">
        <v>0.31868999999999997</v>
      </c>
      <c r="C18101">
        <f t="shared" si="282"/>
        <v>8</v>
      </c>
    </row>
    <row r="18102" spans="1:3">
      <c r="A18102" t="s">
        <v>28969</v>
      </c>
      <c r="B18102">
        <v>0.63737900000000003</v>
      </c>
      <c r="C18102">
        <f t="shared" si="282"/>
        <v>8</v>
      </c>
    </row>
    <row r="18103" spans="1:3">
      <c r="A18103" t="s">
        <v>28974</v>
      </c>
      <c r="B18103">
        <v>0.31868999999999997</v>
      </c>
      <c r="C18103">
        <f t="shared" si="282"/>
        <v>8</v>
      </c>
    </row>
    <row r="18104" spans="1:3">
      <c r="A18104" t="s">
        <v>28977</v>
      </c>
      <c r="B18104">
        <v>0.63737900000000003</v>
      </c>
      <c r="C18104">
        <f t="shared" si="282"/>
        <v>8</v>
      </c>
    </row>
    <row r="18105" spans="1:3">
      <c r="A18105" t="s">
        <v>28980</v>
      </c>
      <c r="B18105">
        <v>0.63737900000000003</v>
      </c>
      <c r="C18105">
        <f t="shared" si="282"/>
        <v>8</v>
      </c>
    </row>
    <row r="18106" spans="1:3">
      <c r="A18106" t="s">
        <v>28981</v>
      </c>
      <c r="B18106">
        <v>0.31868999999999997</v>
      </c>
      <c r="C18106">
        <f t="shared" si="282"/>
        <v>8</v>
      </c>
    </row>
    <row r="18107" spans="1:3">
      <c r="A18107" t="s">
        <v>28984</v>
      </c>
      <c r="B18107">
        <v>2.2308300000000001</v>
      </c>
      <c r="C18107">
        <f t="shared" si="282"/>
        <v>8</v>
      </c>
    </row>
    <row r="18108" spans="1:3">
      <c r="A18108" t="s">
        <v>28986</v>
      </c>
      <c r="B18108">
        <v>0.95606899999999995</v>
      </c>
      <c r="C18108">
        <f t="shared" si="282"/>
        <v>8</v>
      </c>
    </row>
    <row r="18109" spans="1:3">
      <c r="A18109" t="s">
        <v>28995</v>
      </c>
      <c r="B18109">
        <v>0.31868999999999997</v>
      </c>
      <c r="C18109">
        <f t="shared" si="282"/>
        <v>8</v>
      </c>
    </row>
    <row r="18110" spans="1:3">
      <c r="A18110" t="s">
        <v>28997</v>
      </c>
      <c r="B18110">
        <v>0.63737900000000003</v>
      </c>
      <c r="C18110">
        <f t="shared" si="282"/>
        <v>8</v>
      </c>
    </row>
    <row r="18111" spans="1:3">
      <c r="A18111" t="s">
        <v>28998</v>
      </c>
      <c r="B18111">
        <v>0.31868999999999997</v>
      </c>
      <c r="C18111">
        <f t="shared" si="282"/>
        <v>8</v>
      </c>
    </row>
    <row r="18112" spans="1:3">
      <c r="A18112" t="s">
        <v>29000</v>
      </c>
      <c r="B18112">
        <v>1.2747599999999999</v>
      </c>
      <c r="C18112">
        <f t="shared" si="282"/>
        <v>8</v>
      </c>
    </row>
    <row r="18113" spans="1:3">
      <c r="A18113" t="s">
        <v>29001</v>
      </c>
      <c r="B18113">
        <v>0.31868999999999997</v>
      </c>
      <c r="C18113">
        <f t="shared" ref="C18113:C18176" si="283">LEN(A18113)</f>
        <v>8</v>
      </c>
    </row>
    <row r="18114" spans="1:3">
      <c r="A18114" t="s">
        <v>29027</v>
      </c>
      <c r="B18114">
        <v>0.63737900000000003</v>
      </c>
      <c r="C18114">
        <f t="shared" si="283"/>
        <v>8</v>
      </c>
    </row>
    <row r="18115" spans="1:3">
      <c r="A18115" t="s">
        <v>29028</v>
      </c>
      <c r="B18115">
        <v>0.31868999999999997</v>
      </c>
      <c r="C18115">
        <f t="shared" si="283"/>
        <v>8</v>
      </c>
    </row>
    <row r="18116" spans="1:3">
      <c r="A18116" t="s">
        <v>29031</v>
      </c>
      <c r="B18116">
        <v>0.31868999999999997</v>
      </c>
      <c r="C18116">
        <f t="shared" si="283"/>
        <v>8</v>
      </c>
    </row>
    <row r="18117" spans="1:3">
      <c r="A18117" t="s">
        <v>29032</v>
      </c>
      <c r="B18117">
        <v>3.1869000000000001</v>
      </c>
      <c r="C18117">
        <f t="shared" si="283"/>
        <v>8</v>
      </c>
    </row>
    <row r="18118" spans="1:3">
      <c r="A18118" t="s">
        <v>29036</v>
      </c>
      <c r="B18118">
        <v>8.2859300000000005</v>
      </c>
      <c r="C18118">
        <f t="shared" si="283"/>
        <v>8</v>
      </c>
    </row>
    <row r="18119" spans="1:3">
      <c r="A18119" t="s">
        <v>29038</v>
      </c>
      <c r="B18119">
        <v>0.63737900000000003</v>
      </c>
      <c r="C18119">
        <f t="shared" si="283"/>
        <v>8</v>
      </c>
    </row>
    <row r="18120" spans="1:3">
      <c r="A18120" t="s">
        <v>29040</v>
      </c>
      <c r="B18120">
        <v>1.59345</v>
      </c>
      <c r="C18120">
        <f t="shared" si="283"/>
        <v>8</v>
      </c>
    </row>
    <row r="18121" spans="1:3">
      <c r="A18121" t="s">
        <v>29049</v>
      </c>
      <c r="B18121">
        <v>3.8242699999999998</v>
      </c>
      <c r="C18121">
        <f t="shared" si="283"/>
        <v>8</v>
      </c>
    </row>
    <row r="18122" spans="1:3">
      <c r="A18122" t="s">
        <v>29051</v>
      </c>
      <c r="B18122">
        <v>0.31868999999999997</v>
      </c>
      <c r="C18122">
        <f t="shared" si="283"/>
        <v>8</v>
      </c>
    </row>
    <row r="18123" spans="1:3">
      <c r="A18123" t="s">
        <v>29055</v>
      </c>
      <c r="B18123">
        <v>45.572600000000001</v>
      </c>
      <c r="C18123">
        <f t="shared" si="283"/>
        <v>8</v>
      </c>
    </row>
    <row r="18124" spans="1:3">
      <c r="A18124" t="s">
        <v>29056</v>
      </c>
      <c r="B18124">
        <v>3.5055900000000002</v>
      </c>
      <c r="C18124">
        <f t="shared" si="283"/>
        <v>8</v>
      </c>
    </row>
    <row r="18125" spans="1:3">
      <c r="A18125" t="s">
        <v>29062</v>
      </c>
      <c r="B18125">
        <v>0.95606899999999995</v>
      </c>
      <c r="C18125">
        <f t="shared" si="283"/>
        <v>8</v>
      </c>
    </row>
    <row r="18126" spans="1:3">
      <c r="A18126" t="s">
        <v>29064</v>
      </c>
      <c r="B18126">
        <v>1.91214</v>
      </c>
      <c r="C18126">
        <f t="shared" si="283"/>
        <v>8</v>
      </c>
    </row>
    <row r="18127" spans="1:3">
      <c r="A18127" t="s">
        <v>29066</v>
      </c>
      <c r="B18127">
        <v>0.31868999999999997</v>
      </c>
      <c r="C18127">
        <f t="shared" si="283"/>
        <v>8</v>
      </c>
    </row>
    <row r="18128" spans="1:3">
      <c r="A18128" t="s">
        <v>29000</v>
      </c>
      <c r="B18128">
        <v>0.31868999999999997</v>
      </c>
      <c r="C18128">
        <f t="shared" si="283"/>
        <v>8</v>
      </c>
    </row>
    <row r="18129" spans="1:3">
      <c r="A18129" t="s">
        <v>29070</v>
      </c>
      <c r="B18129">
        <v>3.5055900000000002</v>
      </c>
      <c r="C18129">
        <f t="shared" si="283"/>
        <v>8</v>
      </c>
    </row>
    <row r="18130" spans="1:3">
      <c r="A18130" t="s">
        <v>29077</v>
      </c>
      <c r="B18130">
        <v>0.31868999999999997</v>
      </c>
      <c r="C18130">
        <f t="shared" si="283"/>
        <v>8</v>
      </c>
    </row>
    <row r="18131" spans="1:3">
      <c r="A18131" t="s">
        <v>29078</v>
      </c>
      <c r="B18131">
        <v>0.63737900000000003</v>
      </c>
      <c r="C18131">
        <f t="shared" si="283"/>
        <v>8</v>
      </c>
    </row>
    <row r="18132" spans="1:3">
      <c r="A18132" t="s">
        <v>29080</v>
      </c>
      <c r="B18132">
        <v>0.63737900000000003</v>
      </c>
      <c r="C18132">
        <f t="shared" si="283"/>
        <v>8</v>
      </c>
    </row>
    <row r="18133" spans="1:3">
      <c r="A18133" t="s">
        <v>29081</v>
      </c>
      <c r="B18133">
        <v>0.31868999999999997</v>
      </c>
      <c r="C18133">
        <f t="shared" si="283"/>
        <v>8</v>
      </c>
    </row>
    <row r="18134" spans="1:3">
      <c r="A18134" t="s">
        <v>29084</v>
      </c>
      <c r="B18134">
        <v>0.63737900000000003</v>
      </c>
      <c r="C18134">
        <f t="shared" si="283"/>
        <v>8</v>
      </c>
    </row>
    <row r="18135" spans="1:3">
      <c r="A18135" t="s">
        <v>29091</v>
      </c>
      <c r="B18135">
        <v>0.95606899999999995</v>
      </c>
      <c r="C18135">
        <f t="shared" si="283"/>
        <v>8</v>
      </c>
    </row>
    <row r="18136" spans="1:3">
      <c r="A18136" t="s">
        <v>29127</v>
      </c>
      <c r="B18136">
        <v>0.31868999999999997</v>
      </c>
      <c r="C18136">
        <f t="shared" si="283"/>
        <v>8</v>
      </c>
    </row>
    <row r="18137" spans="1:3">
      <c r="A18137" t="s">
        <v>29131</v>
      </c>
      <c r="B18137">
        <v>0.31868999999999997</v>
      </c>
      <c r="C18137">
        <f t="shared" si="283"/>
        <v>8</v>
      </c>
    </row>
    <row r="18138" spans="1:3">
      <c r="A18138" t="s">
        <v>29137</v>
      </c>
      <c r="B18138">
        <v>0.95606899999999995</v>
      </c>
      <c r="C18138">
        <f t="shared" si="283"/>
        <v>8</v>
      </c>
    </row>
    <row r="18139" spans="1:3">
      <c r="A18139" t="s">
        <v>29140</v>
      </c>
      <c r="B18139">
        <v>0.31868999999999997</v>
      </c>
      <c r="C18139">
        <f t="shared" si="283"/>
        <v>8</v>
      </c>
    </row>
    <row r="18140" spans="1:3">
      <c r="A18140" t="s">
        <v>29150</v>
      </c>
      <c r="B18140">
        <v>0.31868999999999997</v>
      </c>
      <c r="C18140">
        <f t="shared" si="283"/>
        <v>8</v>
      </c>
    </row>
    <row r="18141" spans="1:3">
      <c r="A18141" t="s">
        <v>29152</v>
      </c>
      <c r="B18141">
        <v>0.95606899999999995</v>
      </c>
      <c r="C18141">
        <f t="shared" si="283"/>
        <v>8</v>
      </c>
    </row>
    <row r="18142" spans="1:3">
      <c r="A18142" t="s">
        <v>29157</v>
      </c>
      <c r="B18142">
        <v>0.63737900000000003</v>
      </c>
      <c r="C18142">
        <f t="shared" si="283"/>
        <v>8</v>
      </c>
    </row>
    <row r="18143" spans="1:3">
      <c r="A18143" t="s">
        <v>29161</v>
      </c>
      <c r="B18143">
        <v>0.63737900000000003</v>
      </c>
      <c r="C18143">
        <f t="shared" si="283"/>
        <v>8</v>
      </c>
    </row>
    <row r="18144" spans="1:3">
      <c r="A18144" t="s">
        <v>29163</v>
      </c>
      <c r="B18144">
        <v>8.2859300000000005</v>
      </c>
      <c r="C18144">
        <f t="shared" si="283"/>
        <v>8</v>
      </c>
    </row>
    <row r="18145" spans="1:3">
      <c r="A18145" t="s">
        <v>29181</v>
      </c>
      <c r="B18145">
        <v>0.31868999999999997</v>
      </c>
      <c r="C18145">
        <f t="shared" si="283"/>
        <v>8</v>
      </c>
    </row>
    <row r="18146" spans="1:3">
      <c r="A18146" t="s">
        <v>29184</v>
      </c>
      <c r="B18146">
        <v>3.5055900000000002</v>
      </c>
      <c r="C18146">
        <f t="shared" si="283"/>
        <v>8</v>
      </c>
    </row>
    <row r="18147" spans="1:3">
      <c r="A18147" t="s">
        <v>29186</v>
      </c>
      <c r="B18147">
        <v>4.7803399999999998</v>
      </c>
      <c r="C18147">
        <f t="shared" si="283"/>
        <v>8</v>
      </c>
    </row>
    <row r="18148" spans="1:3">
      <c r="A18148" t="s">
        <v>29222</v>
      </c>
      <c r="B18148">
        <v>2.8682099999999999</v>
      </c>
      <c r="C18148">
        <f t="shared" si="283"/>
        <v>8</v>
      </c>
    </row>
    <row r="18149" spans="1:3">
      <c r="A18149" t="s">
        <v>29272</v>
      </c>
      <c r="B18149">
        <v>130.34399999999999</v>
      </c>
      <c r="C18149">
        <f t="shared" si="283"/>
        <v>8</v>
      </c>
    </row>
    <row r="18150" spans="1:3">
      <c r="A18150" t="s">
        <v>29364</v>
      </c>
      <c r="B18150">
        <v>70.749099999999999</v>
      </c>
      <c r="C18150">
        <f t="shared" si="283"/>
        <v>8</v>
      </c>
    </row>
    <row r="18151" spans="1:3">
      <c r="A18151" t="s">
        <v>29376</v>
      </c>
      <c r="B18151">
        <v>0.31868999999999997</v>
      </c>
      <c r="C18151">
        <f t="shared" si="283"/>
        <v>8</v>
      </c>
    </row>
    <row r="18152" spans="1:3">
      <c r="A18152" t="s">
        <v>29378</v>
      </c>
      <c r="B18152">
        <v>18.165299999999998</v>
      </c>
      <c r="C18152">
        <f t="shared" si="283"/>
        <v>8</v>
      </c>
    </row>
    <row r="18153" spans="1:3">
      <c r="A18153" t="s">
        <v>29386</v>
      </c>
      <c r="B18153">
        <v>0.31868999999999997</v>
      </c>
      <c r="C18153">
        <f t="shared" si="283"/>
        <v>8</v>
      </c>
    </row>
    <row r="18154" spans="1:3">
      <c r="A18154" t="s">
        <v>29390</v>
      </c>
      <c r="B18154">
        <v>0.31868999999999997</v>
      </c>
      <c r="C18154">
        <f t="shared" si="283"/>
        <v>8</v>
      </c>
    </row>
    <row r="18155" spans="1:3">
      <c r="A18155" t="s">
        <v>29393</v>
      </c>
      <c r="B18155">
        <v>0.31868999999999997</v>
      </c>
      <c r="C18155">
        <f t="shared" si="283"/>
        <v>8</v>
      </c>
    </row>
    <row r="18156" spans="1:3">
      <c r="A18156" t="s">
        <v>29396</v>
      </c>
      <c r="B18156">
        <v>0.31868999999999997</v>
      </c>
      <c r="C18156">
        <f t="shared" si="283"/>
        <v>8</v>
      </c>
    </row>
    <row r="18157" spans="1:3">
      <c r="A18157" t="s">
        <v>29406</v>
      </c>
      <c r="B18157">
        <v>0.95606899999999995</v>
      </c>
      <c r="C18157">
        <f t="shared" si="283"/>
        <v>8</v>
      </c>
    </row>
    <row r="18158" spans="1:3">
      <c r="A18158" t="s">
        <v>29409</v>
      </c>
      <c r="B18158">
        <v>0.31868999999999997</v>
      </c>
      <c r="C18158">
        <f t="shared" si="283"/>
        <v>8</v>
      </c>
    </row>
    <row r="18159" spans="1:3">
      <c r="A18159" t="s">
        <v>29414</v>
      </c>
      <c r="B18159">
        <v>0.31868999999999997</v>
      </c>
      <c r="C18159">
        <f t="shared" si="283"/>
        <v>8</v>
      </c>
    </row>
    <row r="18160" spans="1:3">
      <c r="A18160" t="s">
        <v>29418</v>
      </c>
      <c r="B18160">
        <v>0.31868999999999997</v>
      </c>
      <c r="C18160">
        <f t="shared" si="283"/>
        <v>8</v>
      </c>
    </row>
    <row r="18161" spans="1:3">
      <c r="A18161" t="s">
        <v>29433</v>
      </c>
      <c r="B18161">
        <v>10.5168</v>
      </c>
      <c r="C18161">
        <f t="shared" si="283"/>
        <v>8</v>
      </c>
    </row>
    <row r="18162" spans="1:3">
      <c r="A18162" t="s">
        <v>29450</v>
      </c>
      <c r="B18162">
        <v>1.91214</v>
      </c>
      <c r="C18162">
        <f t="shared" si="283"/>
        <v>8</v>
      </c>
    </row>
    <row r="18163" spans="1:3">
      <c r="A18163" t="s">
        <v>29457</v>
      </c>
      <c r="B18163">
        <v>0.95606899999999995</v>
      </c>
      <c r="C18163">
        <f t="shared" si="283"/>
        <v>8</v>
      </c>
    </row>
    <row r="18164" spans="1:3">
      <c r="A18164" t="s">
        <v>29461</v>
      </c>
      <c r="B18164">
        <v>0.63737900000000003</v>
      </c>
      <c r="C18164">
        <f t="shared" si="283"/>
        <v>8</v>
      </c>
    </row>
    <row r="18165" spans="1:3">
      <c r="A18165" t="s">
        <v>29467</v>
      </c>
      <c r="B18165">
        <v>2.2308300000000001</v>
      </c>
      <c r="C18165">
        <f t="shared" si="283"/>
        <v>8</v>
      </c>
    </row>
    <row r="18166" spans="1:3">
      <c r="A18166" t="s">
        <v>29482</v>
      </c>
      <c r="B18166">
        <v>40.473599999999998</v>
      </c>
      <c r="C18166">
        <f t="shared" si="283"/>
        <v>8</v>
      </c>
    </row>
    <row r="18167" spans="1:3">
      <c r="A18167" t="s">
        <v>29490</v>
      </c>
      <c r="B18167">
        <v>0.31868999999999997</v>
      </c>
      <c r="C18167">
        <f t="shared" si="283"/>
        <v>8</v>
      </c>
    </row>
    <row r="18168" spans="1:3">
      <c r="A18168" t="s">
        <v>29498</v>
      </c>
      <c r="B18168">
        <v>0.31868999999999997</v>
      </c>
      <c r="C18168">
        <f t="shared" si="283"/>
        <v>8</v>
      </c>
    </row>
    <row r="18169" spans="1:3">
      <c r="A18169" t="s">
        <v>29502</v>
      </c>
      <c r="B18169">
        <v>1.91214</v>
      </c>
      <c r="C18169">
        <f t="shared" si="283"/>
        <v>8</v>
      </c>
    </row>
    <row r="18170" spans="1:3">
      <c r="A18170" t="s">
        <v>29506</v>
      </c>
      <c r="B18170">
        <v>0.63737900000000003</v>
      </c>
      <c r="C18170">
        <f t="shared" si="283"/>
        <v>8</v>
      </c>
    </row>
    <row r="18171" spans="1:3">
      <c r="A18171" t="s">
        <v>29516</v>
      </c>
      <c r="B18171">
        <v>0.31868999999999997</v>
      </c>
      <c r="C18171">
        <f t="shared" si="283"/>
        <v>8</v>
      </c>
    </row>
    <row r="18172" spans="1:3">
      <c r="A18172" t="s">
        <v>29517</v>
      </c>
      <c r="B18172">
        <v>1.59345</v>
      </c>
      <c r="C18172">
        <f t="shared" si="283"/>
        <v>8</v>
      </c>
    </row>
    <row r="18173" spans="1:3">
      <c r="A18173" t="s">
        <v>29522</v>
      </c>
      <c r="B18173">
        <v>1.2747599999999999</v>
      </c>
      <c r="C18173">
        <f t="shared" si="283"/>
        <v>8</v>
      </c>
    </row>
    <row r="18174" spans="1:3">
      <c r="A18174" t="s">
        <v>29533</v>
      </c>
      <c r="B18174">
        <v>1.59345</v>
      </c>
      <c r="C18174">
        <f t="shared" si="283"/>
        <v>8</v>
      </c>
    </row>
    <row r="18175" spans="1:3">
      <c r="A18175" t="s">
        <v>29540</v>
      </c>
      <c r="B18175">
        <v>0.95606899999999995</v>
      </c>
      <c r="C18175">
        <f t="shared" si="283"/>
        <v>8</v>
      </c>
    </row>
    <row r="18176" spans="1:3">
      <c r="A18176" t="s">
        <v>29564</v>
      </c>
      <c r="B18176">
        <v>0.95606899999999995</v>
      </c>
      <c r="C18176">
        <f t="shared" si="283"/>
        <v>8</v>
      </c>
    </row>
    <row r="18177" spans="1:3">
      <c r="A18177" t="s">
        <v>29583</v>
      </c>
      <c r="B18177">
        <v>0.31868999999999997</v>
      </c>
      <c r="C18177">
        <f t="shared" ref="C18177:C18240" si="284">LEN(A18177)</f>
        <v>8</v>
      </c>
    </row>
    <row r="18178" spans="1:3">
      <c r="A18178" t="s">
        <v>29592</v>
      </c>
      <c r="B18178">
        <v>0.63737900000000003</v>
      </c>
      <c r="C18178">
        <f t="shared" si="284"/>
        <v>8</v>
      </c>
    </row>
    <row r="18179" spans="1:3">
      <c r="A18179" t="s">
        <v>29612</v>
      </c>
      <c r="B18179">
        <v>2.5495199999999998</v>
      </c>
      <c r="C18179">
        <f t="shared" si="284"/>
        <v>8</v>
      </c>
    </row>
    <row r="18180" spans="1:3">
      <c r="A18180" t="s">
        <v>29616</v>
      </c>
      <c r="B18180">
        <v>0.31868999999999997</v>
      </c>
      <c r="C18180">
        <f t="shared" si="284"/>
        <v>8</v>
      </c>
    </row>
    <row r="18181" spans="1:3">
      <c r="A18181" t="s">
        <v>29632</v>
      </c>
      <c r="B18181">
        <v>0.31868999999999997</v>
      </c>
      <c r="C18181">
        <f t="shared" si="284"/>
        <v>8</v>
      </c>
    </row>
    <row r="18182" spans="1:3">
      <c r="A18182" t="s">
        <v>29633</v>
      </c>
      <c r="B18182">
        <v>0.31868999999999997</v>
      </c>
      <c r="C18182">
        <f t="shared" si="284"/>
        <v>8</v>
      </c>
    </row>
    <row r="18183" spans="1:3">
      <c r="A18183" t="s">
        <v>29638</v>
      </c>
      <c r="B18183">
        <v>0.31868999999999997</v>
      </c>
      <c r="C18183">
        <f t="shared" si="284"/>
        <v>8</v>
      </c>
    </row>
    <row r="18184" spans="1:3">
      <c r="A18184" t="s">
        <v>29650</v>
      </c>
      <c r="B18184">
        <v>0.95606899999999995</v>
      </c>
      <c r="C18184">
        <f t="shared" si="284"/>
        <v>8</v>
      </c>
    </row>
    <row r="18185" spans="1:3">
      <c r="A18185" t="s">
        <v>29653</v>
      </c>
      <c r="B18185">
        <v>1.2747599999999999</v>
      </c>
      <c r="C18185">
        <f t="shared" si="284"/>
        <v>8</v>
      </c>
    </row>
    <row r="18186" spans="1:3">
      <c r="A18186" t="s">
        <v>29690</v>
      </c>
      <c r="B18186">
        <v>0.31868999999999997</v>
      </c>
      <c r="C18186">
        <f t="shared" si="284"/>
        <v>8</v>
      </c>
    </row>
    <row r="18187" spans="1:3">
      <c r="A18187" t="s">
        <v>29693</v>
      </c>
      <c r="B18187">
        <v>0.31868999999999997</v>
      </c>
      <c r="C18187">
        <f t="shared" si="284"/>
        <v>8</v>
      </c>
    </row>
    <row r="18188" spans="1:3">
      <c r="A18188" t="s">
        <v>29699</v>
      </c>
      <c r="B18188">
        <v>0.31868999999999997</v>
      </c>
      <c r="C18188">
        <f t="shared" si="284"/>
        <v>8</v>
      </c>
    </row>
    <row r="18189" spans="1:3">
      <c r="A18189" t="s">
        <v>29704</v>
      </c>
      <c r="B18189">
        <v>0.31868999999999997</v>
      </c>
      <c r="C18189">
        <f t="shared" si="284"/>
        <v>8</v>
      </c>
    </row>
    <row r="18190" spans="1:3">
      <c r="A18190" t="s">
        <v>29715</v>
      </c>
      <c r="B18190">
        <v>1.2747599999999999</v>
      </c>
      <c r="C18190">
        <f t="shared" si="284"/>
        <v>8</v>
      </c>
    </row>
    <row r="18191" spans="1:3">
      <c r="A18191" t="s">
        <v>29720</v>
      </c>
      <c r="B18191">
        <v>0.31868999999999997</v>
      </c>
      <c r="C18191">
        <f t="shared" si="284"/>
        <v>8</v>
      </c>
    </row>
    <row r="18192" spans="1:3">
      <c r="A18192" t="s">
        <v>29722</v>
      </c>
      <c r="B18192">
        <v>0.31868999999999997</v>
      </c>
      <c r="C18192">
        <f t="shared" si="284"/>
        <v>8</v>
      </c>
    </row>
    <row r="18193" spans="1:3">
      <c r="A18193" t="s">
        <v>29749</v>
      </c>
      <c r="B18193">
        <v>0.31868999999999997</v>
      </c>
      <c r="C18193">
        <f t="shared" si="284"/>
        <v>8</v>
      </c>
    </row>
    <row r="18194" spans="1:3">
      <c r="A18194" t="s">
        <v>29771</v>
      </c>
      <c r="B18194">
        <v>1.59345</v>
      </c>
      <c r="C18194">
        <f t="shared" si="284"/>
        <v>8</v>
      </c>
    </row>
    <row r="18195" spans="1:3">
      <c r="A18195" t="s">
        <v>29776</v>
      </c>
      <c r="B18195">
        <v>0.31868999999999997</v>
      </c>
      <c r="C18195">
        <f t="shared" si="284"/>
        <v>8</v>
      </c>
    </row>
    <row r="18196" spans="1:3">
      <c r="A18196" t="s">
        <v>29783</v>
      </c>
      <c r="B18196">
        <v>2.5495199999999998</v>
      </c>
      <c r="C18196">
        <f t="shared" si="284"/>
        <v>8</v>
      </c>
    </row>
    <row r="18197" spans="1:3">
      <c r="A18197" t="s">
        <v>29785</v>
      </c>
      <c r="B18197">
        <v>0.31868999999999997</v>
      </c>
      <c r="C18197">
        <f t="shared" si="284"/>
        <v>8</v>
      </c>
    </row>
    <row r="18198" spans="1:3">
      <c r="A18198" t="s">
        <v>29787</v>
      </c>
      <c r="B18198">
        <v>0.63737900000000003</v>
      </c>
      <c r="C18198">
        <f t="shared" si="284"/>
        <v>8</v>
      </c>
    </row>
    <row r="18199" spans="1:3">
      <c r="A18199" t="s">
        <v>29792</v>
      </c>
      <c r="B18199">
        <v>0.95606899999999995</v>
      </c>
      <c r="C18199">
        <f t="shared" si="284"/>
        <v>8</v>
      </c>
    </row>
    <row r="18200" spans="1:3">
      <c r="A18200" t="s">
        <v>29793</v>
      </c>
      <c r="B18200">
        <v>40.473599999999998</v>
      </c>
      <c r="C18200">
        <f t="shared" si="284"/>
        <v>8</v>
      </c>
    </row>
    <row r="18201" spans="1:3">
      <c r="A18201" t="s">
        <v>29801</v>
      </c>
      <c r="B18201">
        <v>1.91214</v>
      </c>
      <c r="C18201">
        <f t="shared" si="284"/>
        <v>8</v>
      </c>
    </row>
    <row r="18202" spans="1:3">
      <c r="A18202" t="s">
        <v>29807</v>
      </c>
      <c r="B18202">
        <v>0.31868999999999997</v>
      </c>
      <c r="C18202">
        <f t="shared" si="284"/>
        <v>8</v>
      </c>
    </row>
    <row r="18203" spans="1:3">
      <c r="A18203" t="s">
        <v>29810</v>
      </c>
      <c r="B18203">
        <v>0.31868999999999997</v>
      </c>
      <c r="C18203">
        <f t="shared" si="284"/>
        <v>8</v>
      </c>
    </row>
    <row r="18204" spans="1:3">
      <c r="A18204" t="s">
        <v>29812</v>
      </c>
      <c r="B18204">
        <v>41.429600000000001</v>
      </c>
      <c r="C18204">
        <f t="shared" si="284"/>
        <v>8</v>
      </c>
    </row>
    <row r="18205" spans="1:3">
      <c r="A18205" t="s">
        <v>29828</v>
      </c>
      <c r="B18205">
        <v>100.387</v>
      </c>
      <c r="C18205">
        <f t="shared" si="284"/>
        <v>8</v>
      </c>
    </row>
    <row r="18206" spans="1:3">
      <c r="A18206" t="s">
        <v>29851</v>
      </c>
      <c r="B18206">
        <v>2.8682099999999999</v>
      </c>
      <c r="C18206">
        <f t="shared" si="284"/>
        <v>8</v>
      </c>
    </row>
    <row r="18207" spans="1:3">
      <c r="A18207" t="s">
        <v>29864</v>
      </c>
      <c r="B18207">
        <v>6.0551000000000004</v>
      </c>
      <c r="C18207">
        <f t="shared" si="284"/>
        <v>8</v>
      </c>
    </row>
    <row r="18208" spans="1:3">
      <c r="A18208" t="s">
        <v>29869</v>
      </c>
      <c r="B18208">
        <v>0.31868999999999997</v>
      </c>
      <c r="C18208">
        <f t="shared" si="284"/>
        <v>8</v>
      </c>
    </row>
    <row r="18209" spans="1:3">
      <c r="A18209" t="s">
        <v>29880</v>
      </c>
      <c r="B18209">
        <v>3.5055900000000002</v>
      </c>
      <c r="C18209">
        <f t="shared" si="284"/>
        <v>8</v>
      </c>
    </row>
    <row r="18210" spans="1:3">
      <c r="A18210" t="s">
        <v>29882</v>
      </c>
      <c r="B18210">
        <v>1.2747599999999999</v>
      </c>
      <c r="C18210">
        <f t="shared" si="284"/>
        <v>8</v>
      </c>
    </row>
    <row r="18211" spans="1:3">
      <c r="A18211" t="s">
        <v>29904</v>
      </c>
      <c r="B18211">
        <v>11.791499999999999</v>
      </c>
      <c r="C18211">
        <f t="shared" si="284"/>
        <v>8</v>
      </c>
    </row>
    <row r="18212" spans="1:3">
      <c r="A18212" t="s">
        <v>29915</v>
      </c>
      <c r="B18212">
        <v>0.95606899999999995</v>
      </c>
      <c r="C18212">
        <f t="shared" si="284"/>
        <v>8</v>
      </c>
    </row>
    <row r="18213" spans="1:3">
      <c r="A18213" t="s">
        <v>29916</v>
      </c>
      <c r="B18213">
        <v>0.31868999999999997</v>
      </c>
      <c r="C18213">
        <f t="shared" si="284"/>
        <v>8</v>
      </c>
    </row>
    <row r="18214" spans="1:3">
      <c r="A18214" t="s">
        <v>29919</v>
      </c>
      <c r="B18214">
        <v>423.22</v>
      </c>
      <c r="C18214">
        <f t="shared" si="284"/>
        <v>8</v>
      </c>
    </row>
    <row r="18215" spans="1:3">
      <c r="A18215" t="s">
        <v>29927</v>
      </c>
      <c r="B18215">
        <v>0.31868999999999997</v>
      </c>
      <c r="C18215">
        <f t="shared" si="284"/>
        <v>8</v>
      </c>
    </row>
    <row r="18216" spans="1:3">
      <c r="A18216" t="s">
        <v>29930</v>
      </c>
      <c r="B18216">
        <v>0.31868999999999997</v>
      </c>
      <c r="C18216">
        <f t="shared" si="284"/>
        <v>8</v>
      </c>
    </row>
    <row r="18217" spans="1:3">
      <c r="A18217" t="s">
        <v>29951</v>
      </c>
      <c r="B18217">
        <v>16.2532</v>
      </c>
      <c r="C18217">
        <f t="shared" si="284"/>
        <v>8</v>
      </c>
    </row>
    <row r="18218" spans="1:3">
      <c r="A18218" t="s">
        <v>29952</v>
      </c>
      <c r="B18218">
        <v>1.2747599999999999</v>
      </c>
      <c r="C18218">
        <f t="shared" si="284"/>
        <v>8</v>
      </c>
    </row>
    <row r="18219" spans="1:3">
      <c r="A18219" t="s">
        <v>29958</v>
      </c>
      <c r="B18219">
        <v>98.793800000000005</v>
      </c>
      <c r="C18219">
        <f t="shared" si="284"/>
        <v>8</v>
      </c>
    </row>
    <row r="18220" spans="1:3">
      <c r="A18220" t="s">
        <v>29963</v>
      </c>
      <c r="B18220">
        <v>0.31868999999999997</v>
      </c>
      <c r="C18220">
        <f t="shared" si="284"/>
        <v>8</v>
      </c>
    </row>
    <row r="18221" spans="1:3">
      <c r="A18221" t="s">
        <v>29965</v>
      </c>
      <c r="B18221">
        <v>1.91214</v>
      </c>
      <c r="C18221">
        <f t="shared" si="284"/>
        <v>8</v>
      </c>
    </row>
    <row r="18222" spans="1:3">
      <c r="A18222" t="s">
        <v>29970</v>
      </c>
      <c r="B18222">
        <v>20.396100000000001</v>
      </c>
      <c r="C18222">
        <f t="shared" si="284"/>
        <v>8</v>
      </c>
    </row>
    <row r="18223" spans="1:3">
      <c r="A18223" t="s">
        <v>29977</v>
      </c>
      <c r="B18223">
        <v>0.31868999999999997</v>
      </c>
      <c r="C18223">
        <f t="shared" si="284"/>
        <v>8</v>
      </c>
    </row>
    <row r="18224" spans="1:3">
      <c r="A18224" t="s">
        <v>29999</v>
      </c>
      <c r="B18224">
        <v>1.2747599999999999</v>
      </c>
      <c r="C18224">
        <f t="shared" si="284"/>
        <v>8</v>
      </c>
    </row>
    <row r="18225" spans="1:3">
      <c r="A18225" t="s">
        <v>30003</v>
      </c>
      <c r="B18225">
        <v>15.6158</v>
      </c>
      <c r="C18225">
        <f t="shared" si="284"/>
        <v>8</v>
      </c>
    </row>
    <row r="18226" spans="1:3">
      <c r="A18226" t="s">
        <v>30007</v>
      </c>
      <c r="B18226">
        <v>152.65199999999999</v>
      </c>
      <c r="C18226">
        <f t="shared" si="284"/>
        <v>8</v>
      </c>
    </row>
    <row r="18227" spans="1:3">
      <c r="A18227" t="s">
        <v>30028</v>
      </c>
      <c r="B18227">
        <v>1.2747599999999999</v>
      </c>
      <c r="C18227">
        <f t="shared" si="284"/>
        <v>8</v>
      </c>
    </row>
    <row r="18228" spans="1:3">
      <c r="A18228" t="s">
        <v>30035</v>
      </c>
      <c r="B18228">
        <v>10.1981</v>
      </c>
      <c r="C18228">
        <f t="shared" si="284"/>
        <v>8</v>
      </c>
    </row>
    <row r="18229" spans="1:3">
      <c r="A18229" t="s">
        <v>30041</v>
      </c>
      <c r="B18229">
        <v>0.31868999999999997</v>
      </c>
      <c r="C18229">
        <f t="shared" si="284"/>
        <v>8</v>
      </c>
    </row>
    <row r="18230" spans="1:3">
      <c r="A18230" t="s">
        <v>30064</v>
      </c>
      <c r="B18230">
        <v>0.31868999999999997</v>
      </c>
      <c r="C18230">
        <f t="shared" si="284"/>
        <v>8</v>
      </c>
    </row>
    <row r="18231" spans="1:3">
      <c r="A18231" t="s">
        <v>30073</v>
      </c>
      <c r="B18231">
        <v>0.63737900000000003</v>
      </c>
      <c r="C18231">
        <f t="shared" si="284"/>
        <v>8</v>
      </c>
    </row>
    <row r="18232" spans="1:3">
      <c r="A18232" t="s">
        <v>30074</v>
      </c>
      <c r="B18232">
        <v>0.31868999999999997</v>
      </c>
      <c r="C18232">
        <f t="shared" si="284"/>
        <v>8</v>
      </c>
    </row>
    <row r="18233" spans="1:3">
      <c r="A18233" t="s">
        <v>30083</v>
      </c>
      <c r="B18233">
        <v>0.63737900000000003</v>
      </c>
      <c r="C18233">
        <f t="shared" si="284"/>
        <v>8</v>
      </c>
    </row>
    <row r="18234" spans="1:3">
      <c r="A18234" t="s">
        <v>30084</v>
      </c>
      <c r="B18234">
        <v>0.63737900000000003</v>
      </c>
      <c r="C18234">
        <f t="shared" si="284"/>
        <v>8</v>
      </c>
    </row>
    <row r="18235" spans="1:3">
      <c r="A18235" t="s">
        <v>30085</v>
      </c>
      <c r="B18235">
        <v>0.31868999999999997</v>
      </c>
      <c r="C18235">
        <f t="shared" si="284"/>
        <v>8</v>
      </c>
    </row>
    <row r="18236" spans="1:3">
      <c r="A18236" t="s">
        <v>30086</v>
      </c>
      <c r="B18236">
        <v>0.31868999999999997</v>
      </c>
      <c r="C18236">
        <f t="shared" si="284"/>
        <v>8</v>
      </c>
    </row>
    <row r="18237" spans="1:3">
      <c r="A18237" t="s">
        <v>30114</v>
      </c>
      <c r="B18237">
        <v>0.31868999999999997</v>
      </c>
      <c r="C18237">
        <f t="shared" si="284"/>
        <v>8</v>
      </c>
    </row>
    <row r="18238" spans="1:3">
      <c r="A18238" t="s">
        <v>30122</v>
      </c>
      <c r="B18238">
        <v>11.1541</v>
      </c>
      <c r="C18238">
        <f t="shared" si="284"/>
        <v>8</v>
      </c>
    </row>
    <row r="18239" spans="1:3">
      <c r="A18239" t="s">
        <v>30138</v>
      </c>
      <c r="B18239">
        <v>96.881600000000006</v>
      </c>
      <c r="C18239">
        <f t="shared" si="284"/>
        <v>8</v>
      </c>
    </row>
    <row r="18240" spans="1:3">
      <c r="A18240" t="s">
        <v>30191</v>
      </c>
      <c r="B18240">
        <v>0.31868999999999997</v>
      </c>
      <c r="C18240">
        <f t="shared" si="284"/>
        <v>8</v>
      </c>
    </row>
    <row r="18241" spans="1:3">
      <c r="A18241" t="s">
        <v>30205</v>
      </c>
      <c r="B18241">
        <v>0.63737900000000003</v>
      </c>
      <c r="C18241">
        <f t="shared" ref="C18241:C18304" si="285">LEN(A18241)</f>
        <v>8</v>
      </c>
    </row>
    <row r="18242" spans="1:3">
      <c r="A18242" t="s">
        <v>30211</v>
      </c>
      <c r="B18242">
        <v>4.4616499999999997</v>
      </c>
      <c r="C18242">
        <f t="shared" si="285"/>
        <v>8</v>
      </c>
    </row>
    <row r="18243" spans="1:3">
      <c r="A18243" t="s">
        <v>30213</v>
      </c>
      <c r="B18243">
        <v>182.928</v>
      </c>
      <c r="C18243">
        <f t="shared" si="285"/>
        <v>8</v>
      </c>
    </row>
    <row r="18244" spans="1:3">
      <c r="A18244" t="s">
        <v>30219</v>
      </c>
      <c r="B18244">
        <v>36.968000000000004</v>
      </c>
      <c r="C18244">
        <f t="shared" si="285"/>
        <v>8</v>
      </c>
    </row>
    <row r="18245" spans="1:3">
      <c r="A18245" t="s">
        <v>30220</v>
      </c>
      <c r="B18245">
        <v>4.1429600000000004</v>
      </c>
      <c r="C18245">
        <f t="shared" si="285"/>
        <v>8</v>
      </c>
    </row>
    <row r="18246" spans="1:3">
      <c r="A18246" t="s">
        <v>30222</v>
      </c>
      <c r="B18246">
        <v>1.59345</v>
      </c>
      <c r="C18246">
        <f t="shared" si="285"/>
        <v>8</v>
      </c>
    </row>
    <row r="18247" spans="1:3">
      <c r="A18247" t="s">
        <v>30224</v>
      </c>
      <c r="B18247">
        <v>22.626999999999999</v>
      </c>
      <c r="C18247">
        <f t="shared" si="285"/>
        <v>8</v>
      </c>
    </row>
    <row r="18248" spans="1:3">
      <c r="A18248" t="s">
        <v>30229</v>
      </c>
      <c r="B18248">
        <v>0.31868999999999997</v>
      </c>
      <c r="C18248">
        <f t="shared" si="285"/>
        <v>8</v>
      </c>
    </row>
    <row r="18249" spans="1:3">
      <c r="A18249" t="s">
        <v>30235</v>
      </c>
      <c r="B18249">
        <v>0.31868999999999997</v>
      </c>
      <c r="C18249">
        <f t="shared" si="285"/>
        <v>8</v>
      </c>
    </row>
    <row r="18250" spans="1:3">
      <c r="A18250" t="s">
        <v>30237</v>
      </c>
      <c r="B18250">
        <v>1.2747599999999999</v>
      </c>
      <c r="C18250">
        <f t="shared" si="285"/>
        <v>8</v>
      </c>
    </row>
    <row r="18251" spans="1:3">
      <c r="A18251" t="s">
        <v>30261</v>
      </c>
      <c r="B18251">
        <v>0.31868999999999997</v>
      </c>
      <c r="C18251">
        <f t="shared" si="285"/>
        <v>8</v>
      </c>
    </row>
    <row r="18252" spans="1:3">
      <c r="A18252" t="s">
        <v>30277</v>
      </c>
      <c r="B18252">
        <v>2.5495199999999998</v>
      </c>
      <c r="C18252">
        <f t="shared" si="285"/>
        <v>8</v>
      </c>
    </row>
    <row r="18253" spans="1:3">
      <c r="A18253" t="s">
        <v>30282</v>
      </c>
      <c r="B18253">
        <v>0.95606899999999995</v>
      </c>
      <c r="C18253">
        <f t="shared" si="285"/>
        <v>8</v>
      </c>
    </row>
    <row r="18254" spans="1:3">
      <c r="A18254" t="s">
        <v>30352</v>
      </c>
      <c r="B18254">
        <v>0.95606899999999995</v>
      </c>
      <c r="C18254">
        <f t="shared" si="285"/>
        <v>8</v>
      </c>
    </row>
    <row r="18255" spans="1:3">
      <c r="A18255" t="s">
        <v>30353</v>
      </c>
      <c r="B18255">
        <v>0.31868999999999997</v>
      </c>
      <c r="C18255">
        <f t="shared" si="285"/>
        <v>8</v>
      </c>
    </row>
    <row r="18256" spans="1:3">
      <c r="A18256" t="s">
        <v>30362</v>
      </c>
      <c r="B18256">
        <v>0.31868999999999997</v>
      </c>
      <c r="C18256">
        <f t="shared" si="285"/>
        <v>8</v>
      </c>
    </row>
    <row r="18257" spans="1:3">
      <c r="A18257" t="s">
        <v>30364</v>
      </c>
      <c r="B18257">
        <v>0.31868999999999997</v>
      </c>
      <c r="C18257">
        <f t="shared" si="285"/>
        <v>8</v>
      </c>
    </row>
    <row r="18258" spans="1:3">
      <c r="A18258" t="s">
        <v>30365</v>
      </c>
      <c r="B18258">
        <v>0.31868999999999997</v>
      </c>
      <c r="C18258">
        <f t="shared" si="285"/>
        <v>8</v>
      </c>
    </row>
    <row r="18259" spans="1:3">
      <c r="A18259" t="s">
        <v>30371</v>
      </c>
      <c r="B18259">
        <v>0.63737900000000003</v>
      </c>
      <c r="C18259">
        <f t="shared" si="285"/>
        <v>8</v>
      </c>
    </row>
    <row r="18260" spans="1:3">
      <c r="A18260" t="s">
        <v>30376</v>
      </c>
      <c r="B18260">
        <v>1.2747599999999999</v>
      </c>
      <c r="C18260">
        <f t="shared" si="285"/>
        <v>8</v>
      </c>
    </row>
    <row r="18261" spans="1:3">
      <c r="A18261" t="s">
        <v>30382</v>
      </c>
      <c r="B18261">
        <v>0.31868999999999997</v>
      </c>
      <c r="C18261">
        <f t="shared" si="285"/>
        <v>8</v>
      </c>
    </row>
    <row r="18262" spans="1:3">
      <c r="A18262" t="s">
        <v>30388</v>
      </c>
      <c r="B18262">
        <v>0.31868999999999997</v>
      </c>
      <c r="C18262">
        <f t="shared" si="285"/>
        <v>8</v>
      </c>
    </row>
    <row r="18263" spans="1:3">
      <c r="A18263" t="s">
        <v>30391</v>
      </c>
      <c r="B18263">
        <v>1.2747599999999999</v>
      </c>
      <c r="C18263">
        <f t="shared" si="285"/>
        <v>8</v>
      </c>
    </row>
    <row r="18264" spans="1:3">
      <c r="A18264" t="s">
        <v>30392</v>
      </c>
      <c r="B18264">
        <v>0.31868999999999997</v>
      </c>
      <c r="C18264">
        <f t="shared" si="285"/>
        <v>8</v>
      </c>
    </row>
    <row r="18265" spans="1:3">
      <c r="A18265" t="s">
        <v>30394</v>
      </c>
      <c r="B18265">
        <v>0.31868999999999997</v>
      </c>
      <c r="C18265">
        <f t="shared" si="285"/>
        <v>8</v>
      </c>
    </row>
    <row r="18266" spans="1:3">
      <c r="A18266" t="s">
        <v>30397</v>
      </c>
      <c r="B18266">
        <v>0.95606899999999995</v>
      </c>
      <c r="C18266">
        <f t="shared" si="285"/>
        <v>8</v>
      </c>
    </row>
    <row r="18267" spans="1:3">
      <c r="A18267" t="s">
        <v>30399</v>
      </c>
      <c r="B18267">
        <v>0.31868999999999997</v>
      </c>
      <c r="C18267">
        <f t="shared" si="285"/>
        <v>8</v>
      </c>
    </row>
    <row r="18268" spans="1:3">
      <c r="A18268" t="s">
        <v>30418</v>
      </c>
      <c r="B18268">
        <v>7.32986</v>
      </c>
      <c r="C18268">
        <f t="shared" si="285"/>
        <v>8</v>
      </c>
    </row>
    <row r="18269" spans="1:3">
      <c r="A18269" t="s">
        <v>30419</v>
      </c>
      <c r="B18269">
        <v>13.7037</v>
      </c>
      <c r="C18269">
        <f t="shared" si="285"/>
        <v>8</v>
      </c>
    </row>
    <row r="18270" spans="1:3">
      <c r="A18270" t="s">
        <v>30422</v>
      </c>
      <c r="B18270">
        <v>4.4616499999999997</v>
      </c>
      <c r="C18270">
        <f t="shared" si="285"/>
        <v>8</v>
      </c>
    </row>
    <row r="18271" spans="1:3">
      <c r="A18271" t="s">
        <v>30427</v>
      </c>
      <c r="B18271">
        <v>7.32986</v>
      </c>
      <c r="C18271">
        <f t="shared" si="285"/>
        <v>8</v>
      </c>
    </row>
    <row r="18272" spans="1:3">
      <c r="A18272" t="s">
        <v>30458</v>
      </c>
      <c r="B18272">
        <v>0.63737900000000003</v>
      </c>
      <c r="C18272">
        <f t="shared" si="285"/>
        <v>8</v>
      </c>
    </row>
    <row r="18273" spans="1:3">
      <c r="A18273" t="s">
        <v>30460</v>
      </c>
      <c r="B18273">
        <v>0.63737900000000003</v>
      </c>
      <c r="C18273">
        <f t="shared" si="285"/>
        <v>8</v>
      </c>
    </row>
    <row r="18274" spans="1:3">
      <c r="A18274" t="s">
        <v>30464</v>
      </c>
      <c r="B18274">
        <v>0.31868999999999997</v>
      </c>
      <c r="C18274">
        <f t="shared" si="285"/>
        <v>8</v>
      </c>
    </row>
    <row r="18275" spans="1:3">
      <c r="A18275" t="s">
        <v>30473</v>
      </c>
      <c r="B18275">
        <v>0.31868999999999997</v>
      </c>
      <c r="C18275">
        <f t="shared" si="285"/>
        <v>8</v>
      </c>
    </row>
    <row r="18276" spans="1:3">
      <c r="A18276" t="s">
        <v>30486</v>
      </c>
      <c r="B18276">
        <v>0.31868999999999997</v>
      </c>
      <c r="C18276">
        <f t="shared" si="285"/>
        <v>8</v>
      </c>
    </row>
    <row r="18277" spans="1:3">
      <c r="A18277" t="s">
        <v>30496</v>
      </c>
      <c r="B18277">
        <v>0.95606899999999995</v>
      </c>
      <c r="C18277">
        <f t="shared" si="285"/>
        <v>8</v>
      </c>
    </row>
    <row r="18278" spans="1:3">
      <c r="A18278" t="s">
        <v>30519</v>
      </c>
      <c r="B18278">
        <v>0.31868999999999997</v>
      </c>
      <c r="C18278">
        <f t="shared" si="285"/>
        <v>8</v>
      </c>
    </row>
    <row r="18279" spans="1:3">
      <c r="A18279" t="s">
        <v>30529</v>
      </c>
      <c r="B18279">
        <v>0.31868999999999997</v>
      </c>
      <c r="C18279">
        <f t="shared" si="285"/>
        <v>8</v>
      </c>
    </row>
    <row r="18280" spans="1:3">
      <c r="A18280" t="s">
        <v>30537</v>
      </c>
      <c r="B18280">
        <v>0.95606899999999995</v>
      </c>
      <c r="C18280">
        <f t="shared" si="285"/>
        <v>8</v>
      </c>
    </row>
    <row r="18281" spans="1:3">
      <c r="A18281" t="s">
        <v>30541</v>
      </c>
      <c r="B18281">
        <v>1.91214</v>
      </c>
      <c r="C18281">
        <f t="shared" si="285"/>
        <v>8</v>
      </c>
    </row>
    <row r="18282" spans="1:3">
      <c r="A18282" t="s">
        <v>30544</v>
      </c>
      <c r="B18282">
        <v>0.31868999999999997</v>
      </c>
      <c r="C18282">
        <f t="shared" si="285"/>
        <v>8</v>
      </c>
    </row>
    <row r="18283" spans="1:3">
      <c r="A18283" t="s">
        <v>30622</v>
      </c>
      <c r="B18283">
        <v>21.3522</v>
      </c>
      <c r="C18283">
        <f t="shared" si="285"/>
        <v>8</v>
      </c>
    </row>
    <row r="18284" spans="1:3">
      <c r="A18284" t="s">
        <v>30629</v>
      </c>
      <c r="B18284">
        <v>3.1869000000000001</v>
      </c>
      <c r="C18284">
        <f t="shared" si="285"/>
        <v>8</v>
      </c>
    </row>
    <row r="18285" spans="1:3">
      <c r="A18285" t="s">
        <v>30633</v>
      </c>
      <c r="B18285">
        <v>2.8682099999999999</v>
      </c>
      <c r="C18285">
        <f t="shared" si="285"/>
        <v>8</v>
      </c>
    </row>
    <row r="18286" spans="1:3">
      <c r="A18286" t="s">
        <v>30635</v>
      </c>
      <c r="B18286">
        <v>0.31868999999999997</v>
      </c>
      <c r="C18286">
        <f t="shared" si="285"/>
        <v>8</v>
      </c>
    </row>
    <row r="18287" spans="1:3">
      <c r="A18287" t="s">
        <v>30638</v>
      </c>
      <c r="B18287">
        <v>0.95606899999999995</v>
      </c>
      <c r="C18287">
        <f t="shared" si="285"/>
        <v>8</v>
      </c>
    </row>
    <row r="18288" spans="1:3">
      <c r="A18288" t="s">
        <v>30640</v>
      </c>
      <c r="B18288">
        <v>32.506300000000003</v>
      </c>
      <c r="C18288">
        <f t="shared" si="285"/>
        <v>8</v>
      </c>
    </row>
    <row r="18289" spans="1:3">
      <c r="A18289" t="s">
        <v>30647</v>
      </c>
      <c r="B18289">
        <v>11.472799999999999</v>
      </c>
      <c r="C18289">
        <f t="shared" si="285"/>
        <v>8</v>
      </c>
    </row>
    <row r="18290" spans="1:3">
      <c r="A18290" t="s">
        <v>30656</v>
      </c>
      <c r="B18290">
        <v>0.31868999999999997</v>
      </c>
      <c r="C18290">
        <f t="shared" si="285"/>
        <v>8</v>
      </c>
    </row>
    <row r="18291" spans="1:3">
      <c r="A18291" t="s">
        <v>30660</v>
      </c>
      <c r="B18291">
        <v>0.31868999999999997</v>
      </c>
      <c r="C18291">
        <f t="shared" si="285"/>
        <v>8</v>
      </c>
    </row>
    <row r="18292" spans="1:3">
      <c r="A18292" t="s">
        <v>30664</v>
      </c>
      <c r="B18292">
        <v>0.31868999999999997</v>
      </c>
      <c r="C18292">
        <f t="shared" si="285"/>
        <v>8</v>
      </c>
    </row>
    <row r="18293" spans="1:3">
      <c r="A18293" t="s">
        <v>30679</v>
      </c>
      <c r="B18293">
        <v>8.6046200000000006</v>
      </c>
      <c r="C18293">
        <f t="shared" si="285"/>
        <v>8</v>
      </c>
    </row>
    <row r="18294" spans="1:3">
      <c r="A18294" t="s">
        <v>30691</v>
      </c>
      <c r="B18294">
        <v>0.63737900000000003</v>
      </c>
      <c r="C18294">
        <f t="shared" si="285"/>
        <v>8</v>
      </c>
    </row>
    <row r="18295" spans="1:3">
      <c r="A18295" t="s">
        <v>30692</v>
      </c>
      <c r="B18295">
        <v>0.63737900000000003</v>
      </c>
      <c r="C18295">
        <f t="shared" si="285"/>
        <v>8</v>
      </c>
    </row>
    <row r="18296" spans="1:3">
      <c r="A18296" t="s">
        <v>30694</v>
      </c>
      <c r="B18296">
        <v>4.4616499999999997</v>
      </c>
      <c r="C18296">
        <f t="shared" si="285"/>
        <v>8</v>
      </c>
    </row>
    <row r="18297" spans="1:3">
      <c r="A18297" t="s">
        <v>30703</v>
      </c>
      <c r="B18297">
        <v>0.31868999999999997</v>
      </c>
      <c r="C18297">
        <f t="shared" si="285"/>
        <v>8</v>
      </c>
    </row>
    <row r="18298" spans="1:3">
      <c r="A18298" t="s">
        <v>30705</v>
      </c>
      <c r="B18298">
        <v>0.31868999999999997</v>
      </c>
      <c r="C18298">
        <f t="shared" si="285"/>
        <v>8</v>
      </c>
    </row>
    <row r="18299" spans="1:3">
      <c r="A18299" t="s">
        <v>30713</v>
      </c>
      <c r="B18299">
        <v>0.31868999999999997</v>
      </c>
      <c r="C18299">
        <f t="shared" si="285"/>
        <v>8</v>
      </c>
    </row>
    <row r="18300" spans="1:3">
      <c r="A18300" t="s">
        <v>30728</v>
      </c>
      <c r="B18300">
        <v>0.31868999999999997</v>
      </c>
      <c r="C18300">
        <f t="shared" si="285"/>
        <v>8</v>
      </c>
    </row>
    <row r="18301" spans="1:3">
      <c r="A18301" t="s">
        <v>30729</v>
      </c>
      <c r="B18301">
        <v>2.5495199999999998</v>
      </c>
      <c r="C18301">
        <f t="shared" si="285"/>
        <v>8</v>
      </c>
    </row>
    <row r="18302" spans="1:3">
      <c r="A18302" t="s">
        <v>30730</v>
      </c>
      <c r="B18302">
        <v>0.63737900000000003</v>
      </c>
      <c r="C18302">
        <f t="shared" si="285"/>
        <v>8</v>
      </c>
    </row>
    <row r="18303" spans="1:3">
      <c r="A18303" t="s">
        <v>30732</v>
      </c>
      <c r="B18303">
        <v>0.63737900000000003</v>
      </c>
      <c r="C18303">
        <f t="shared" si="285"/>
        <v>8</v>
      </c>
    </row>
    <row r="18304" spans="1:3">
      <c r="A18304" t="s">
        <v>30745</v>
      </c>
      <c r="B18304">
        <v>0.31868999999999997</v>
      </c>
      <c r="C18304">
        <f t="shared" si="285"/>
        <v>8</v>
      </c>
    </row>
    <row r="18305" spans="1:3">
      <c r="A18305" t="s">
        <v>30764</v>
      </c>
      <c r="B18305">
        <v>0.31868999999999997</v>
      </c>
      <c r="C18305">
        <f t="shared" ref="C18305:C18368" si="286">LEN(A18305)</f>
        <v>8</v>
      </c>
    </row>
    <row r="18306" spans="1:3">
      <c r="A18306" t="s">
        <v>30770</v>
      </c>
      <c r="B18306">
        <v>0.31868999999999997</v>
      </c>
      <c r="C18306">
        <f t="shared" si="286"/>
        <v>8</v>
      </c>
    </row>
    <row r="18307" spans="1:3">
      <c r="A18307" t="s">
        <v>30771</v>
      </c>
      <c r="B18307">
        <v>0.31868999999999997</v>
      </c>
      <c r="C18307">
        <f t="shared" si="286"/>
        <v>8</v>
      </c>
    </row>
    <row r="18308" spans="1:3">
      <c r="A18308" t="s">
        <v>30775</v>
      </c>
      <c r="B18308">
        <v>0.31868999999999997</v>
      </c>
      <c r="C18308">
        <f t="shared" si="286"/>
        <v>8</v>
      </c>
    </row>
    <row r="18309" spans="1:3">
      <c r="A18309" t="s">
        <v>30782</v>
      </c>
      <c r="B18309">
        <v>0.31868999999999997</v>
      </c>
      <c r="C18309">
        <f t="shared" si="286"/>
        <v>8</v>
      </c>
    </row>
    <row r="18310" spans="1:3">
      <c r="A18310" t="s">
        <v>30784</v>
      </c>
      <c r="B18310">
        <v>1.59345</v>
      </c>
      <c r="C18310">
        <f t="shared" si="286"/>
        <v>8</v>
      </c>
    </row>
    <row r="18311" spans="1:3">
      <c r="A18311" t="s">
        <v>30791</v>
      </c>
      <c r="B18311">
        <v>0.31868999999999997</v>
      </c>
      <c r="C18311">
        <f t="shared" si="286"/>
        <v>8</v>
      </c>
    </row>
    <row r="18312" spans="1:3">
      <c r="A18312" t="s">
        <v>30793</v>
      </c>
      <c r="B18312">
        <v>5.09903</v>
      </c>
      <c r="C18312">
        <f t="shared" si="286"/>
        <v>8</v>
      </c>
    </row>
    <row r="18313" spans="1:3">
      <c r="A18313" t="s">
        <v>30805</v>
      </c>
      <c r="B18313">
        <v>2.2308300000000001</v>
      </c>
      <c r="C18313">
        <f t="shared" si="286"/>
        <v>8</v>
      </c>
    </row>
    <row r="18314" spans="1:3">
      <c r="A18314" t="s">
        <v>30813</v>
      </c>
      <c r="B18314">
        <v>2.8682099999999999</v>
      </c>
      <c r="C18314">
        <f t="shared" si="286"/>
        <v>8</v>
      </c>
    </row>
    <row r="18315" spans="1:3">
      <c r="A18315" t="s">
        <v>30828</v>
      </c>
      <c r="B18315">
        <v>6.0551000000000004</v>
      </c>
      <c r="C18315">
        <f t="shared" si="286"/>
        <v>8</v>
      </c>
    </row>
    <row r="18316" spans="1:3">
      <c r="A18316" t="s">
        <v>30841</v>
      </c>
      <c r="B18316">
        <v>2.2308300000000001</v>
      </c>
      <c r="C18316">
        <f t="shared" si="286"/>
        <v>8</v>
      </c>
    </row>
    <row r="18317" spans="1:3">
      <c r="A18317" t="s">
        <v>30848</v>
      </c>
      <c r="B18317">
        <v>149.465</v>
      </c>
      <c r="C18317">
        <f t="shared" si="286"/>
        <v>8</v>
      </c>
    </row>
    <row r="18318" spans="1:3">
      <c r="A18318" t="s">
        <v>30859</v>
      </c>
      <c r="B18318">
        <v>4.1429600000000004</v>
      </c>
      <c r="C18318">
        <f t="shared" si="286"/>
        <v>8</v>
      </c>
    </row>
    <row r="18319" spans="1:3">
      <c r="A18319" t="s">
        <v>30867</v>
      </c>
      <c r="B18319">
        <v>10.1981</v>
      </c>
      <c r="C18319">
        <f t="shared" si="286"/>
        <v>8</v>
      </c>
    </row>
    <row r="18320" spans="1:3">
      <c r="A18320" t="s">
        <v>30876</v>
      </c>
      <c r="B18320">
        <v>0.31868999999999997</v>
      </c>
      <c r="C18320">
        <f t="shared" si="286"/>
        <v>8</v>
      </c>
    </row>
    <row r="18321" spans="1:3">
      <c r="A18321" t="s">
        <v>30916</v>
      </c>
      <c r="B18321">
        <v>0.31868999999999997</v>
      </c>
      <c r="C18321">
        <f t="shared" si="286"/>
        <v>8</v>
      </c>
    </row>
    <row r="18322" spans="1:3">
      <c r="A18322" t="s">
        <v>30935</v>
      </c>
      <c r="B18322">
        <v>0.31868999999999997</v>
      </c>
      <c r="C18322">
        <f t="shared" si="286"/>
        <v>8</v>
      </c>
    </row>
    <row r="18323" spans="1:3">
      <c r="A18323" t="s">
        <v>30937</v>
      </c>
      <c r="B18323">
        <v>0.63737900000000003</v>
      </c>
      <c r="C18323">
        <f t="shared" si="286"/>
        <v>8</v>
      </c>
    </row>
    <row r="18324" spans="1:3">
      <c r="A18324" t="s">
        <v>30940</v>
      </c>
      <c r="B18324">
        <v>3.1869000000000001</v>
      </c>
      <c r="C18324">
        <f t="shared" si="286"/>
        <v>8</v>
      </c>
    </row>
    <row r="18325" spans="1:3">
      <c r="A18325" t="s">
        <v>30962</v>
      </c>
      <c r="B18325">
        <v>0.31868999999999997</v>
      </c>
      <c r="C18325">
        <f t="shared" si="286"/>
        <v>8</v>
      </c>
    </row>
    <row r="18326" spans="1:3">
      <c r="A18326" t="s">
        <v>30982</v>
      </c>
      <c r="B18326">
        <v>27.725999999999999</v>
      </c>
      <c r="C18326">
        <f t="shared" si="286"/>
        <v>8</v>
      </c>
    </row>
    <row r="18327" spans="1:3">
      <c r="A18327" t="s">
        <v>30988</v>
      </c>
      <c r="B18327">
        <v>0.31868999999999997</v>
      </c>
      <c r="C18327">
        <f t="shared" si="286"/>
        <v>8</v>
      </c>
    </row>
    <row r="18328" spans="1:3">
      <c r="A18328" t="s">
        <v>31013</v>
      </c>
      <c r="B18328">
        <v>0.63737900000000003</v>
      </c>
      <c r="C18328">
        <f t="shared" si="286"/>
        <v>8</v>
      </c>
    </row>
    <row r="18329" spans="1:3">
      <c r="A18329" t="s">
        <v>31018</v>
      </c>
      <c r="B18329">
        <v>0.63737900000000003</v>
      </c>
      <c r="C18329">
        <f t="shared" si="286"/>
        <v>8</v>
      </c>
    </row>
    <row r="18330" spans="1:3">
      <c r="A18330" t="s">
        <v>31022</v>
      </c>
      <c r="B18330">
        <v>1.59345</v>
      </c>
      <c r="C18330">
        <f t="shared" si="286"/>
        <v>8</v>
      </c>
    </row>
    <row r="18331" spans="1:3">
      <c r="A18331" t="s">
        <v>31037</v>
      </c>
      <c r="B18331">
        <v>1.2747599999999999</v>
      </c>
      <c r="C18331">
        <f t="shared" si="286"/>
        <v>8</v>
      </c>
    </row>
    <row r="18332" spans="1:3">
      <c r="A18332" t="s">
        <v>31047</v>
      </c>
      <c r="B18332">
        <v>0.31868999999999997</v>
      </c>
      <c r="C18332">
        <f t="shared" si="286"/>
        <v>8</v>
      </c>
    </row>
    <row r="18333" spans="1:3">
      <c r="A18333" t="s">
        <v>31049</v>
      </c>
      <c r="B18333">
        <v>0.63737900000000003</v>
      </c>
      <c r="C18333">
        <f t="shared" si="286"/>
        <v>8</v>
      </c>
    </row>
    <row r="18334" spans="1:3">
      <c r="A18334" t="s">
        <v>31050</v>
      </c>
      <c r="B18334">
        <v>0.31868999999999997</v>
      </c>
      <c r="C18334">
        <f t="shared" si="286"/>
        <v>8</v>
      </c>
    </row>
    <row r="18335" spans="1:3">
      <c r="A18335" t="s">
        <v>31054</v>
      </c>
      <c r="B18335">
        <v>1.2747599999999999</v>
      </c>
      <c r="C18335">
        <f t="shared" si="286"/>
        <v>8</v>
      </c>
    </row>
    <row r="18336" spans="1:3">
      <c r="A18336" t="s">
        <v>31077</v>
      </c>
      <c r="B18336">
        <v>5.4177200000000001</v>
      </c>
      <c r="C18336">
        <f t="shared" si="286"/>
        <v>8</v>
      </c>
    </row>
    <row r="18337" spans="1:3">
      <c r="A18337" t="s">
        <v>31119</v>
      </c>
      <c r="B18337">
        <v>36.330599999999997</v>
      </c>
      <c r="C18337">
        <f t="shared" si="286"/>
        <v>8</v>
      </c>
    </row>
    <row r="18338" spans="1:3">
      <c r="A18338" t="s">
        <v>31122</v>
      </c>
      <c r="B18338">
        <v>2.8682099999999999</v>
      </c>
      <c r="C18338">
        <f t="shared" si="286"/>
        <v>8</v>
      </c>
    </row>
    <row r="18339" spans="1:3">
      <c r="A18339" t="s">
        <v>31134</v>
      </c>
      <c r="B18339">
        <v>0.31868999999999997</v>
      </c>
      <c r="C18339">
        <f t="shared" si="286"/>
        <v>8</v>
      </c>
    </row>
    <row r="18340" spans="1:3">
      <c r="A18340" t="s">
        <v>31146</v>
      </c>
      <c r="B18340">
        <v>22.945599999999999</v>
      </c>
      <c r="C18340">
        <f t="shared" si="286"/>
        <v>8</v>
      </c>
    </row>
    <row r="18341" spans="1:3">
      <c r="A18341" t="s">
        <v>31252</v>
      </c>
      <c r="B18341">
        <v>0.31868999999999997</v>
      </c>
      <c r="C18341">
        <f t="shared" si="286"/>
        <v>8</v>
      </c>
    </row>
    <row r="18342" spans="1:3">
      <c r="A18342" t="s">
        <v>31256</v>
      </c>
      <c r="B18342">
        <v>12.110200000000001</v>
      </c>
      <c r="C18342">
        <f t="shared" si="286"/>
        <v>8</v>
      </c>
    </row>
    <row r="18343" spans="1:3">
      <c r="A18343" t="s">
        <v>31265</v>
      </c>
      <c r="B18343">
        <v>0.63737900000000003</v>
      </c>
      <c r="C18343">
        <f t="shared" si="286"/>
        <v>8</v>
      </c>
    </row>
    <row r="18344" spans="1:3">
      <c r="A18344" t="s">
        <v>31281</v>
      </c>
      <c r="B18344">
        <v>3.5055900000000002</v>
      </c>
      <c r="C18344">
        <f t="shared" si="286"/>
        <v>8</v>
      </c>
    </row>
    <row r="18345" spans="1:3">
      <c r="A18345" t="s">
        <v>31284</v>
      </c>
      <c r="B18345">
        <v>0.31868999999999997</v>
      </c>
      <c r="C18345">
        <f t="shared" si="286"/>
        <v>8</v>
      </c>
    </row>
    <row r="18346" spans="1:3">
      <c r="A18346" t="s">
        <v>31286</v>
      </c>
      <c r="B18346">
        <v>0.31868999999999997</v>
      </c>
      <c r="C18346">
        <f t="shared" si="286"/>
        <v>8</v>
      </c>
    </row>
    <row r="18347" spans="1:3">
      <c r="A18347" t="s">
        <v>31287</v>
      </c>
      <c r="B18347">
        <v>0.31868999999999997</v>
      </c>
      <c r="C18347">
        <f t="shared" si="286"/>
        <v>8</v>
      </c>
    </row>
    <row r="18348" spans="1:3">
      <c r="A18348" t="s">
        <v>31306</v>
      </c>
      <c r="B18348">
        <v>13.385</v>
      </c>
      <c r="C18348">
        <f t="shared" si="286"/>
        <v>8</v>
      </c>
    </row>
    <row r="18349" spans="1:3">
      <c r="A18349" t="s">
        <v>31318</v>
      </c>
      <c r="B18349">
        <v>11.1541</v>
      </c>
      <c r="C18349">
        <f t="shared" si="286"/>
        <v>8</v>
      </c>
    </row>
    <row r="18350" spans="1:3">
      <c r="A18350" t="s">
        <v>31349</v>
      </c>
      <c r="B18350">
        <v>0.95606899999999995</v>
      </c>
      <c r="C18350">
        <f t="shared" si="286"/>
        <v>8</v>
      </c>
    </row>
    <row r="18351" spans="1:3">
      <c r="A18351" t="s">
        <v>31354</v>
      </c>
      <c r="B18351">
        <v>0.63737900000000003</v>
      </c>
      <c r="C18351">
        <f t="shared" si="286"/>
        <v>8</v>
      </c>
    </row>
    <row r="18352" spans="1:3">
      <c r="A18352" t="s">
        <v>31392</v>
      </c>
      <c r="B18352">
        <v>0.31868999999999997</v>
      </c>
      <c r="C18352">
        <f t="shared" si="286"/>
        <v>8</v>
      </c>
    </row>
    <row r="18353" spans="1:3">
      <c r="A18353" t="s">
        <v>31394</v>
      </c>
      <c r="B18353">
        <v>0.31868999999999997</v>
      </c>
      <c r="C18353">
        <f t="shared" si="286"/>
        <v>8</v>
      </c>
    </row>
    <row r="18354" spans="1:3">
      <c r="A18354" t="s">
        <v>31397</v>
      </c>
      <c r="B18354">
        <v>6.0551000000000004</v>
      </c>
      <c r="C18354">
        <f t="shared" si="286"/>
        <v>8</v>
      </c>
    </row>
    <row r="18355" spans="1:3">
      <c r="A18355" t="s">
        <v>31413</v>
      </c>
      <c r="B18355">
        <v>0.31868999999999997</v>
      </c>
      <c r="C18355">
        <f t="shared" si="286"/>
        <v>8</v>
      </c>
    </row>
    <row r="18356" spans="1:3">
      <c r="A18356" t="s">
        <v>31414</v>
      </c>
      <c r="B18356">
        <v>0.63737900000000003</v>
      </c>
      <c r="C18356">
        <f t="shared" si="286"/>
        <v>8</v>
      </c>
    </row>
    <row r="18357" spans="1:3">
      <c r="A18357" t="s">
        <v>31420</v>
      </c>
      <c r="B18357">
        <v>1.59345</v>
      </c>
      <c r="C18357">
        <f t="shared" si="286"/>
        <v>8</v>
      </c>
    </row>
    <row r="18358" spans="1:3">
      <c r="A18358" t="s">
        <v>31427</v>
      </c>
      <c r="B18358">
        <v>3.1869000000000001</v>
      </c>
      <c r="C18358">
        <f t="shared" si="286"/>
        <v>8</v>
      </c>
    </row>
    <row r="18359" spans="1:3">
      <c r="A18359" t="s">
        <v>31439</v>
      </c>
      <c r="B18359">
        <v>0.31868999999999997</v>
      </c>
      <c r="C18359">
        <f t="shared" si="286"/>
        <v>8</v>
      </c>
    </row>
    <row r="18360" spans="1:3">
      <c r="A18360" t="s">
        <v>31442</v>
      </c>
      <c r="B18360">
        <v>0.31868999999999997</v>
      </c>
      <c r="C18360">
        <f t="shared" si="286"/>
        <v>8</v>
      </c>
    </row>
    <row r="18361" spans="1:3">
      <c r="A18361" t="s">
        <v>31464</v>
      </c>
      <c r="B18361">
        <v>0.31868999999999997</v>
      </c>
      <c r="C18361">
        <f t="shared" si="286"/>
        <v>8</v>
      </c>
    </row>
    <row r="18362" spans="1:3">
      <c r="A18362" t="s">
        <v>31490</v>
      </c>
      <c r="B18362">
        <v>0.31868999999999997</v>
      </c>
      <c r="C18362">
        <f t="shared" si="286"/>
        <v>8</v>
      </c>
    </row>
    <row r="18363" spans="1:3">
      <c r="A18363" t="s">
        <v>31492</v>
      </c>
      <c r="B18363">
        <v>0.95606899999999995</v>
      </c>
      <c r="C18363">
        <f t="shared" si="286"/>
        <v>8</v>
      </c>
    </row>
    <row r="18364" spans="1:3">
      <c r="A18364" t="s">
        <v>31502</v>
      </c>
      <c r="B18364">
        <v>26.7699</v>
      </c>
      <c r="C18364">
        <f t="shared" si="286"/>
        <v>8</v>
      </c>
    </row>
    <row r="18365" spans="1:3">
      <c r="A18365" t="s">
        <v>31522</v>
      </c>
      <c r="B18365">
        <v>1.2747599999999999</v>
      </c>
      <c r="C18365">
        <f t="shared" si="286"/>
        <v>8</v>
      </c>
    </row>
    <row r="18366" spans="1:3">
      <c r="A18366" t="s">
        <v>31525</v>
      </c>
      <c r="B18366">
        <v>0.31868999999999997</v>
      </c>
      <c r="C18366">
        <f t="shared" si="286"/>
        <v>8</v>
      </c>
    </row>
    <row r="18367" spans="1:3">
      <c r="A18367" t="s">
        <v>31538</v>
      </c>
      <c r="B18367">
        <v>0.63737900000000003</v>
      </c>
      <c r="C18367">
        <f t="shared" si="286"/>
        <v>8</v>
      </c>
    </row>
    <row r="18368" spans="1:3">
      <c r="A18368" t="s">
        <v>31539</v>
      </c>
      <c r="B18368">
        <v>12.7476</v>
      </c>
      <c r="C18368">
        <f t="shared" si="286"/>
        <v>8</v>
      </c>
    </row>
    <row r="18369" spans="1:3">
      <c r="A18369" t="s">
        <v>31555</v>
      </c>
      <c r="B18369">
        <v>21.6709</v>
      </c>
      <c r="C18369">
        <f t="shared" ref="C18369:C18432" si="287">LEN(A18369)</f>
        <v>8</v>
      </c>
    </row>
    <row r="18370" spans="1:3">
      <c r="A18370" t="s">
        <v>31572</v>
      </c>
      <c r="B18370">
        <v>1.59345</v>
      </c>
      <c r="C18370">
        <f t="shared" si="287"/>
        <v>8</v>
      </c>
    </row>
    <row r="18371" spans="1:3">
      <c r="A18371" t="s">
        <v>31584</v>
      </c>
      <c r="B18371">
        <v>3.1869000000000001</v>
      </c>
      <c r="C18371">
        <f t="shared" si="287"/>
        <v>8</v>
      </c>
    </row>
    <row r="18372" spans="1:3">
      <c r="A18372" t="s">
        <v>31601</v>
      </c>
      <c r="B18372">
        <v>0.31868999999999997</v>
      </c>
      <c r="C18372">
        <f t="shared" si="287"/>
        <v>8</v>
      </c>
    </row>
    <row r="18373" spans="1:3">
      <c r="A18373" t="s">
        <v>31609</v>
      </c>
      <c r="B18373">
        <v>0.63737900000000003</v>
      </c>
      <c r="C18373">
        <f t="shared" si="287"/>
        <v>8</v>
      </c>
    </row>
    <row r="18374" spans="1:3">
      <c r="A18374" t="s">
        <v>31619</v>
      </c>
      <c r="B18374">
        <v>7.6485500000000002</v>
      </c>
      <c r="C18374">
        <f t="shared" si="287"/>
        <v>8</v>
      </c>
    </row>
    <row r="18375" spans="1:3">
      <c r="A18375" t="s">
        <v>31621</v>
      </c>
      <c r="B18375">
        <v>3.8242699999999998</v>
      </c>
      <c r="C18375">
        <f t="shared" si="287"/>
        <v>8</v>
      </c>
    </row>
    <row r="18376" spans="1:3">
      <c r="A18376" t="s">
        <v>31631</v>
      </c>
      <c r="B18376">
        <v>23.901700000000002</v>
      </c>
      <c r="C18376">
        <f t="shared" si="287"/>
        <v>8</v>
      </c>
    </row>
    <row r="18377" spans="1:3">
      <c r="A18377" t="s">
        <v>31648</v>
      </c>
      <c r="B18377">
        <v>2.8682099999999999</v>
      </c>
      <c r="C18377">
        <f t="shared" si="287"/>
        <v>8</v>
      </c>
    </row>
    <row r="18378" spans="1:3">
      <c r="A18378" t="s">
        <v>31670</v>
      </c>
      <c r="B18378">
        <v>0.31868999999999997</v>
      </c>
      <c r="C18378">
        <f t="shared" si="287"/>
        <v>8</v>
      </c>
    </row>
    <row r="18379" spans="1:3">
      <c r="A18379" t="s">
        <v>31679</v>
      </c>
      <c r="B18379">
        <v>0.31868999999999997</v>
      </c>
      <c r="C18379">
        <f t="shared" si="287"/>
        <v>8</v>
      </c>
    </row>
    <row r="18380" spans="1:3">
      <c r="A18380" t="s">
        <v>31683</v>
      </c>
      <c r="B18380">
        <v>0.63737900000000003</v>
      </c>
      <c r="C18380">
        <f t="shared" si="287"/>
        <v>8</v>
      </c>
    </row>
    <row r="18381" spans="1:3">
      <c r="A18381" t="s">
        <v>31696</v>
      </c>
      <c r="B18381">
        <v>0.31868999999999997</v>
      </c>
      <c r="C18381">
        <f t="shared" si="287"/>
        <v>8</v>
      </c>
    </row>
    <row r="18382" spans="1:3">
      <c r="A18382" t="s">
        <v>31697</v>
      </c>
      <c r="B18382">
        <v>64.056600000000003</v>
      </c>
      <c r="C18382">
        <f t="shared" si="287"/>
        <v>8</v>
      </c>
    </row>
    <row r="18383" spans="1:3">
      <c r="A18383" t="s">
        <v>31713</v>
      </c>
      <c r="B18383">
        <v>0.31868999999999997</v>
      </c>
      <c r="C18383">
        <f t="shared" si="287"/>
        <v>8</v>
      </c>
    </row>
    <row r="18384" spans="1:3">
      <c r="A18384" t="s">
        <v>31726</v>
      </c>
      <c r="B18384">
        <v>0.63737900000000003</v>
      </c>
      <c r="C18384">
        <f t="shared" si="287"/>
        <v>8</v>
      </c>
    </row>
    <row r="18385" spans="1:3">
      <c r="A18385" t="s">
        <v>31737</v>
      </c>
      <c r="B18385">
        <v>26.7699</v>
      </c>
      <c r="C18385">
        <f t="shared" si="287"/>
        <v>8</v>
      </c>
    </row>
    <row r="18386" spans="1:3">
      <c r="A18386" t="s">
        <v>31744</v>
      </c>
      <c r="B18386">
        <v>0.31868999999999997</v>
      </c>
      <c r="C18386">
        <f t="shared" si="287"/>
        <v>8</v>
      </c>
    </row>
    <row r="18387" spans="1:3">
      <c r="A18387" t="s">
        <v>31755</v>
      </c>
      <c r="B18387">
        <v>3.1869000000000001</v>
      </c>
      <c r="C18387">
        <f t="shared" si="287"/>
        <v>8</v>
      </c>
    </row>
    <row r="18388" spans="1:3">
      <c r="A18388" t="s">
        <v>31761</v>
      </c>
      <c r="B18388">
        <v>0.31868999999999997</v>
      </c>
      <c r="C18388">
        <f t="shared" si="287"/>
        <v>8</v>
      </c>
    </row>
    <row r="18389" spans="1:3">
      <c r="A18389" t="s">
        <v>31765</v>
      </c>
      <c r="B18389">
        <v>0.31868999999999997</v>
      </c>
      <c r="C18389">
        <f t="shared" si="287"/>
        <v>8</v>
      </c>
    </row>
    <row r="18390" spans="1:3">
      <c r="A18390" t="s">
        <v>31766</v>
      </c>
      <c r="B18390">
        <v>0.31868999999999997</v>
      </c>
      <c r="C18390">
        <f t="shared" si="287"/>
        <v>8</v>
      </c>
    </row>
    <row r="18391" spans="1:3">
      <c r="A18391" t="s">
        <v>31770</v>
      </c>
      <c r="B18391">
        <v>7.32986</v>
      </c>
      <c r="C18391">
        <f t="shared" si="287"/>
        <v>8</v>
      </c>
    </row>
    <row r="18392" spans="1:3">
      <c r="A18392" t="s">
        <v>31774</v>
      </c>
      <c r="B18392">
        <v>0.31868999999999997</v>
      </c>
      <c r="C18392">
        <f t="shared" si="287"/>
        <v>8</v>
      </c>
    </row>
    <row r="18393" spans="1:3">
      <c r="A18393" t="s">
        <v>31780</v>
      </c>
      <c r="B18393">
        <v>0.31868999999999997</v>
      </c>
      <c r="C18393">
        <f t="shared" si="287"/>
        <v>8</v>
      </c>
    </row>
    <row r="18394" spans="1:3">
      <c r="A18394" t="s">
        <v>31800</v>
      </c>
      <c r="B18394">
        <v>0.31868999999999997</v>
      </c>
      <c r="C18394">
        <f t="shared" si="287"/>
        <v>8</v>
      </c>
    </row>
    <row r="18395" spans="1:3">
      <c r="A18395" t="s">
        <v>31808</v>
      </c>
      <c r="B18395">
        <v>0.63737900000000003</v>
      </c>
      <c r="C18395">
        <f t="shared" si="287"/>
        <v>8</v>
      </c>
    </row>
    <row r="18396" spans="1:3">
      <c r="A18396" t="s">
        <v>31810</v>
      </c>
      <c r="B18396">
        <v>0.31868999999999997</v>
      </c>
      <c r="C18396">
        <f t="shared" si="287"/>
        <v>8</v>
      </c>
    </row>
    <row r="18397" spans="1:3">
      <c r="A18397" t="s">
        <v>31811</v>
      </c>
      <c r="B18397">
        <v>0.31868999999999997</v>
      </c>
      <c r="C18397">
        <f t="shared" si="287"/>
        <v>8</v>
      </c>
    </row>
    <row r="18398" spans="1:3">
      <c r="A18398" t="s">
        <v>31835</v>
      </c>
      <c r="B18398">
        <v>0.31868999999999997</v>
      </c>
      <c r="C18398">
        <f t="shared" si="287"/>
        <v>8</v>
      </c>
    </row>
    <row r="18399" spans="1:3">
      <c r="A18399" t="s">
        <v>31847</v>
      </c>
      <c r="B18399">
        <v>0.31868999999999997</v>
      </c>
      <c r="C18399">
        <f t="shared" si="287"/>
        <v>8</v>
      </c>
    </row>
    <row r="18400" spans="1:3">
      <c r="A18400" t="s">
        <v>31851</v>
      </c>
      <c r="B18400">
        <v>0.31868999999999997</v>
      </c>
      <c r="C18400">
        <f t="shared" si="287"/>
        <v>8</v>
      </c>
    </row>
    <row r="18401" spans="1:3">
      <c r="A18401" t="s">
        <v>31858</v>
      </c>
      <c r="B18401">
        <v>0.31868999999999997</v>
      </c>
      <c r="C18401">
        <f t="shared" si="287"/>
        <v>8</v>
      </c>
    </row>
    <row r="18402" spans="1:3">
      <c r="A18402" t="s">
        <v>31901</v>
      </c>
      <c r="B18402">
        <v>0.31868999999999997</v>
      </c>
      <c r="C18402">
        <f t="shared" si="287"/>
        <v>8</v>
      </c>
    </row>
    <row r="18403" spans="1:3">
      <c r="A18403" t="s">
        <v>31907</v>
      </c>
      <c r="B18403">
        <v>290.00700000000001</v>
      </c>
      <c r="C18403">
        <f t="shared" si="287"/>
        <v>8</v>
      </c>
    </row>
    <row r="18404" spans="1:3">
      <c r="A18404" t="s">
        <v>31926</v>
      </c>
      <c r="B18404">
        <v>0.63737900000000003</v>
      </c>
      <c r="C18404">
        <f t="shared" si="287"/>
        <v>8</v>
      </c>
    </row>
    <row r="18405" spans="1:3">
      <c r="A18405" t="s">
        <v>31929</v>
      </c>
      <c r="B18405">
        <v>1.2747599999999999</v>
      </c>
      <c r="C18405">
        <f t="shared" si="287"/>
        <v>8</v>
      </c>
    </row>
    <row r="18406" spans="1:3">
      <c r="A18406" t="s">
        <v>31934</v>
      </c>
      <c r="B18406">
        <v>1.2747599999999999</v>
      </c>
      <c r="C18406">
        <f t="shared" si="287"/>
        <v>8</v>
      </c>
    </row>
    <row r="18407" spans="1:3">
      <c r="A18407" t="s">
        <v>31939</v>
      </c>
      <c r="B18407">
        <v>0.31868999999999997</v>
      </c>
      <c r="C18407">
        <f t="shared" si="287"/>
        <v>8</v>
      </c>
    </row>
    <row r="18408" spans="1:3">
      <c r="A18408" t="s">
        <v>31942</v>
      </c>
      <c r="B18408">
        <v>0.31868999999999997</v>
      </c>
      <c r="C18408">
        <f t="shared" si="287"/>
        <v>8</v>
      </c>
    </row>
    <row r="18409" spans="1:3">
      <c r="A18409" t="s">
        <v>31958</v>
      </c>
      <c r="B18409">
        <v>11.791499999999999</v>
      </c>
      <c r="C18409">
        <f t="shared" si="287"/>
        <v>8</v>
      </c>
    </row>
    <row r="18410" spans="1:3">
      <c r="A18410" t="s">
        <v>31959</v>
      </c>
      <c r="B18410">
        <v>0.31868999999999997</v>
      </c>
      <c r="C18410">
        <f t="shared" si="287"/>
        <v>8</v>
      </c>
    </row>
    <row r="18411" spans="1:3">
      <c r="A18411" t="s">
        <v>31965</v>
      </c>
      <c r="B18411">
        <v>4.7803399999999998</v>
      </c>
      <c r="C18411">
        <f t="shared" si="287"/>
        <v>8</v>
      </c>
    </row>
    <row r="18412" spans="1:3">
      <c r="A18412" t="s">
        <v>31967</v>
      </c>
      <c r="B18412">
        <v>0.31868999999999997</v>
      </c>
      <c r="C18412">
        <f t="shared" si="287"/>
        <v>8</v>
      </c>
    </row>
    <row r="18413" spans="1:3">
      <c r="A18413" t="s">
        <v>31970</v>
      </c>
      <c r="B18413">
        <v>0.31868999999999997</v>
      </c>
      <c r="C18413">
        <f t="shared" si="287"/>
        <v>8</v>
      </c>
    </row>
    <row r="18414" spans="1:3">
      <c r="A18414" t="s">
        <v>31983</v>
      </c>
      <c r="B18414">
        <v>7.9672400000000003</v>
      </c>
      <c r="C18414">
        <f t="shared" si="287"/>
        <v>8</v>
      </c>
    </row>
    <row r="18415" spans="1:3">
      <c r="A18415" t="s">
        <v>31988</v>
      </c>
      <c r="B18415">
        <v>0.31868999999999997</v>
      </c>
      <c r="C18415">
        <f t="shared" si="287"/>
        <v>8</v>
      </c>
    </row>
    <row r="18416" spans="1:3">
      <c r="A18416" t="s">
        <v>31995</v>
      </c>
      <c r="B18416">
        <v>0.31868999999999997</v>
      </c>
      <c r="C18416">
        <f t="shared" si="287"/>
        <v>8</v>
      </c>
    </row>
    <row r="18417" spans="1:3">
      <c r="A18417" t="s">
        <v>32001</v>
      </c>
      <c r="B18417">
        <v>0.31868999999999997</v>
      </c>
      <c r="C18417">
        <f t="shared" si="287"/>
        <v>8</v>
      </c>
    </row>
    <row r="18418" spans="1:3">
      <c r="A18418" t="s">
        <v>32008</v>
      </c>
      <c r="B18418">
        <v>5.7364100000000002</v>
      </c>
      <c r="C18418">
        <f t="shared" si="287"/>
        <v>8</v>
      </c>
    </row>
    <row r="18419" spans="1:3">
      <c r="A18419" t="s">
        <v>32010</v>
      </c>
      <c r="B18419">
        <v>0.63737900000000003</v>
      </c>
      <c r="C18419">
        <f t="shared" si="287"/>
        <v>8</v>
      </c>
    </row>
    <row r="18420" spans="1:3">
      <c r="A18420" t="s">
        <v>32015</v>
      </c>
      <c r="B18420">
        <v>1.59345</v>
      </c>
      <c r="C18420">
        <f t="shared" si="287"/>
        <v>8</v>
      </c>
    </row>
    <row r="18421" spans="1:3">
      <c r="A18421" t="s">
        <v>32047</v>
      </c>
      <c r="B18421">
        <v>0.31868999999999997</v>
      </c>
      <c r="C18421">
        <f t="shared" si="287"/>
        <v>8</v>
      </c>
    </row>
    <row r="18422" spans="1:3">
      <c r="A18422" t="s">
        <v>32053</v>
      </c>
      <c r="B18422">
        <v>2.2308300000000001</v>
      </c>
      <c r="C18422">
        <f t="shared" si="287"/>
        <v>8</v>
      </c>
    </row>
    <row r="18423" spans="1:3">
      <c r="A18423" t="s">
        <v>32054</v>
      </c>
      <c r="B18423">
        <v>0.31868999999999997</v>
      </c>
      <c r="C18423">
        <f t="shared" si="287"/>
        <v>8</v>
      </c>
    </row>
    <row r="18424" spans="1:3">
      <c r="A18424" t="s">
        <v>32062</v>
      </c>
      <c r="B18424">
        <v>0.31868999999999997</v>
      </c>
      <c r="C18424">
        <f t="shared" si="287"/>
        <v>8</v>
      </c>
    </row>
    <row r="18425" spans="1:3">
      <c r="A18425" t="s">
        <v>32065</v>
      </c>
      <c r="B18425">
        <v>0.31868999999999997</v>
      </c>
      <c r="C18425">
        <f t="shared" si="287"/>
        <v>8</v>
      </c>
    </row>
    <row r="18426" spans="1:3">
      <c r="A18426" t="s">
        <v>32079</v>
      </c>
      <c r="B18426">
        <v>0.31868999999999997</v>
      </c>
      <c r="C18426">
        <f t="shared" si="287"/>
        <v>8</v>
      </c>
    </row>
    <row r="18427" spans="1:3">
      <c r="A18427" t="s">
        <v>32086</v>
      </c>
      <c r="B18427">
        <v>0.63737900000000003</v>
      </c>
      <c r="C18427">
        <f t="shared" si="287"/>
        <v>8</v>
      </c>
    </row>
    <row r="18428" spans="1:3">
      <c r="A18428" t="s">
        <v>32091</v>
      </c>
      <c r="B18428">
        <v>1.2747599999999999</v>
      </c>
      <c r="C18428">
        <f t="shared" si="287"/>
        <v>8</v>
      </c>
    </row>
    <row r="18429" spans="1:3">
      <c r="A18429" t="s">
        <v>32093</v>
      </c>
      <c r="B18429">
        <v>0.95606899999999995</v>
      </c>
      <c r="C18429">
        <f t="shared" si="287"/>
        <v>8</v>
      </c>
    </row>
    <row r="18430" spans="1:3">
      <c r="A18430" t="s">
        <v>32099</v>
      </c>
      <c r="B18430">
        <v>1.59345</v>
      </c>
      <c r="C18430">
        <f t="shared" si="287"/>
        <v>8</v>
      </c>
    </row>
    <row r="18431" spans="1:3">
      <c r="A18431" t="s">
        <v>32101</v>
      </c>
      <c r="B18431">
        <v>0.31868999999999997</v>
      </c>
      <c r="C18431">
        <f t="shared" si="287"/>
        <v>8</v>
      </c>
    </row>
    <row r="18432" spans="1:3">
      <c r="A18432" t="s">
        <v>32105</v>
      </c>
      <c r="B18432">
        <v>0.63737900000000003</v>
      </c>
      <c r="C18432">
        <f t="shared" si="287"/>
        <v>8</v>
      </c>
    </row>
    <row r="18433" spans="1:3">
      <c r="A18433" t="s">
        <v>32114</v>
      </c>
      <c r="B18433">
        <v>0.31868999999999997</v>
      </c>
      <c r="C18433">
        <f t="shared" ref="C18433:C18496" si="288">LEN(A18433)</f>
        <v>8</v>
      </c>
    </row>
    <row r="18434" spans="1:3">
      <c r="A18434" t="s">
        <v>32119</v>
      </c>
      <c r="B18434">
        <v>35.693199999999997</v>
      </c>
      <c r="C18434">
        <f t="shared" si="288"/>
        <v>8</v>
      </c>
    </row>
    <row r="18435" spans="1:3">
      <c r="A18435" t="s">
        <v>32125</v>
      </c>
      <c r="B18435">
        <v>0.31868999999999997</v>
      </c>
      <c r="C18435">
        <f t="shared" si="288"/>
        <v>8</v>
      </c>
    </row>
    <row r="18436" spans="1:3">
      <c r="A18436" t="s">
        <v>32129</v>
      </c>
      <c r="B18436">
        <v>1.59345</v>
      </c>
      <c r="C18436">
        <f t="shared" si="288"/>
        <v>8</v>
      </c>
    </row>
    <row r="18437" spans="1:3">
      <c r="A18437" t="s">
        <v>32136</v>
      </c>
      <c r="B18437">
        <v>0.63737900000000003</v>
      </c>
      <c r="C18437">
        <f t="shared" si="288"/>
        <v>8</v>
      </c>
    </row>
    <row r="18438" spans="1:3">
      <c r="A18438" t="s">
        <v>32140</v>
      </c>
      <c r="B18438">
        <v>3.1869000000000001</v>
      </c>
      <c r="C18438">
        <f t="shared" si="288"/>
        <v>8</v>
      </c>
    </row>
    <row r="18439" spans="1:3">
      <c r="A18439" t="s">
        <v>32147</v>
      </c>
      <c r="B18439">
        <v>2.5495199999999998</v>
      </c>
      <c r="C18439">
        <f t="shared" si="288"/>
        <v>8</v>
      </c>
    </row>
    <row r="18440" spans="1:3">
      <c r="A18440" t="s">
        <v>32148</v>
      </c>
      <c r="B18440">
        <v>86.683599999999998</v>
      </c>
      <c r="C18440">
        <f t="shared" si="288"/>
        <v>8</v>
      </c>
    </row>
    <row r="18441" spans="1:3">
      <c r="A18441" t="s">
        <v>32214</v>
      </c>
      <c r="B18441">
        <v>0.31868999999999997</v>
      </c>
      <c r="C18441">
        <f t="shared" si="288"/>
        <v>8</v>
      </c>
    </row>
    <row r="18442" spans="1:3">
      <c r="A18442" t="s">
        <v>32223</v>
      </c>
      <c r="B18442">
        <v>0.31868999999999997</v>
      </c>
      <c r="C18442">
        <f t="shared" si="288"/>
        <v>8</v>
      </c>
    </row>
    <row r="18443" spans="1:3">
      <c r="A18443" t="s">
        <v>32226</v>
      </c>
      <c r="B18443">
        <v>1.59345</v>
      </c>
      <c r="C18443">
        <f t="shared" si="288"/>
        <v>8</v>
      </c>
    </row>
    <row r="18444" spans="1:3">
      <c r="A18444" t="s">
        <v>32233</v>
      </c>
      <c r="B18444">
        <v>9.8793799999999994</v>
      </c>
      <c r="C18444">
        <f t="shared" si="288"/>
        <v>8</v>
      </c>
    </row>
    <row r="18445" spans="1:3">
      <c r="A18445" t="s">
        <v>32285</v>
      </c>
      <c r="B18445">
        <v>2.2308300000000001</v>
      </c>
      <c r="C18445">
        <f t="shared" si="288"/>
        <v>8</v>
      </c>
    </row>
    <row r="18446" spans="1:3">
      <c r="A18446" t="s">
        <v>32303</v>
      </c>
      <c r="B18446">
        <v>0.63737900000000003</v>
      </c>
      <c r="C18446">
        <f t="shared" si="288"/>
        <v>8</v>
      </c>
    </row>
    <row r="18447" spans="1:3">
      <c r="A18447" t="s">
        <v>32314</v>
      </c>
      <c r="B18447">
        <v>0.31868999999999997</v>
      </c>
      <c r="C18447">
        <f t="shared" si="288"/>
        <v>8</v>
      </c>
    </row>
    <row r="18448" spans="1:3">
      <c r="A18448" t="s">
        <v>32321</v>
      </c>
      <c r="B18448">
        <v>0.31868999999999997</v>
      </c>
      <c r="C18448">
        <f t="shared" si="288"/>
        <v>8</v>
      </c>
    </row>
    <row r="18449" spans="1:3">
      <c r="A18449" t="s">
        <v>32322</v>
      </c>
      <c r="B18449">
        <v>0.31868999999999997</v>
      </c>
      <c r="C18449">
        <f t="shared" si="288"/>
        <v>8</v>
      </c>
    </row>
    <row r="18450" spans="1:3">
      <c r="A18450" t="s">
        <v>32323</v>
      </c>
      <c r="B18450">
        <v>0.31868999999999997</v>
      </c>
      <c r="C18450">
        <f t="shared" si="288"/>
        <v>8</v>
      </c>
    </row>
    <row r="18451" spans="1:3">
      <c r="A18451" t="s">
        <v>32334</v>
      </c>
      <c r="B18451">
        <v>5.09903</v>
      </c>
      <c r="C18451">
        <f t="shared" si="288"/>
        <v>8</v>
      </c>
    </row>
    <row r="18452" spans="1:3">
      <c r="A18452" t="s">
        <v>32336</v>
      </c>
      <c r="B18452">
        <v>1.91214</v>
      </c>
      <c r="C18452">
        <f t="shared" si="288"/>
        <v>8</v>
      </c>
    </row>
    <row r="18453" spans="1:3">
      <c r="A18453" t="s">
        <v>32363</v>
      </c>
      <c r="B18453">
        <v>0.63737900000000003</v>
      </c>
      <c r="C18453">
        <f t="shared" si="288"/>
        <v>8</v>
      </c>
    </row>
    <row r="18454" spans="1:3">
      <c r="A18454" t="s">
        <v>32365</v>
      </c>
      <c r="B18454">
        <v>0.31868999999999997</v>
      </c>
      <c r="C18454">
        <f t="shared" si="288"/>
        <v>8</v>
      </c>
    </row>
    <row r="18455" spans="1:3">
      <c r="A18455" t="s">
        <v>32375</v>
      </c>
      <c r="B18455">
        <v>0.31868999999999997</v>
      </c>
      <c r="C18455">
        <f t="shared" si="288"/>
        <v>8</v>
      </c>
    </row>
    <row r="18456" spans="1:3">
      <c r="A18456" t="s">
        <v>32392</v>
      </c>
      <c r="B18456">
        <v>17.209199999999999</v>
      </c>
      <c r="C18456">
        <f t="shared" si="288"/>
        <v>8</v>
      </c>
    </row>
    <row r="18457" spans="1:3">
      <c r="A18457" t="s">
        <v>32405</v>
      </c>
      <c r="B18457">
        <v>2.2308300000000001</v>
      </c>
      <c r="C18457">
        <f t="shared" si="288"/>
        <v>8</v>
      </c>
    </row>
    <row r="18458" spans="1:3">
      <c r="A18458" t="s">
        <v>32419</v>
      </c>
      <c r="B18458">
        <v>0.31868999999999997</v>
      </c>
      <c r="C18458">
        <f t="shared" si="288"/>
        <v>8</v>
      </c>
    </row>
    <row r="18459" spans="1:3">
      <c r="A18459" t="s">
        <v>32422</v>
      </c>
      <c r="B18459">
        <v>17.846599999999999</v>
      </c>
      <c r="C18459">
        <f t="shared" si="288"/>
        <v>8</v>
      </c>
    </row>
    <row r="18460" spans="1:3">
      <c r="A18460" t="s">
        <v>32424</v>
      </c>
      <c r="B18460">
        <v>41.429600000000001</v>
      </c>
      <c r="C18460">
        <f t="shared" si="288"/>
        <v>8</v>
      </c>
    </row>
    <row r="18461" spans="1:3">
      <c r="A18461" t="s">
        <v>32458</v>
      </c>
      <c r="B18461">
        <v>0.63737900000000003</v>
      </c>
      <c r="C18461">
        <f t="shared" si="288"/>
        <v>8</v>
      </c>
    </row>
    <row r="18462" spans="1:3">
      <c r="A18462" t="s">
        <v>32460</v>
      </c>
      <c r="B18462">
        <v>0.63737900000000003</v>
      </c>
      <c r="C18462">
        <f t="shared" si="288"/>
        <v>8</v>
      </c>
    </row>
    <row r="18463" spans="1:3">
      <c r="A18463" t="s">
        <v>32467</v>
      </c>
      <c r="B18463">
        <v>1.91214</v>
      </c>
      <c r="C18463">
        <f t="shared" si="288"/>
        <v>8</v>
      </c>
    </row>
    <row r="18464" spans="1:3">
      <c r="A18464" t="s">
        <v>32471</v>
      </c>
      <c r="B18464">
        <v>0.31868999999999997</v>
      </c>
      <c r="C18464">
        <f t="shared" si="288"/>
        <v>8</v>
      </c>
    </row>
    <row r="18465" spans="1:3">
      <c r="A18465" t="s">
        <v>32473</v>
      </c>
      <c r="B18465">
        <v>6.3737899999999996</v>
      </c>
      <c r="C18465">
        <f t="shared" si="288"/>
        <v>8</v>
      </c>
    </row>
    <row r="18466" spans="1:3">
      <c r="A18466" t="s">
        <v>32476</v>
      </c>
      <c r="B18466">
        <v>238.06100000000001</v>
      </c>
      <c r="C18466">
        <f t="shared" si="288"/>
        <v>8</v>
      </c>
    </row>
    <row r="18467" spans="1:3">
      <c r="A18467" t="s">
        <v>32483</v>
      </c>
      <c r="B18467">
        <v>0.31868999999999997</v>
      </c>
      <c r="C18467">
        <f t="shared" si="288"/>
        <v>8</v>
      </c>
    </row>
    <row r="18468" spans="1:3">
      <c r="A18468" t="s">
        <v>32490</v>
      </c>
      <c r="B18468">
        <v>0.31868999999999997</v>
      </c>
      <c r="C18468">
        <f t="shared" si="288"/>
        <v>8</v>
      </c>
    </row>
    <row r="18469" spans="1:3">
      <c r="A18469" t="s">
        <v>32495</v>
      </c>
      <c r="B18469">
        <v>174.96100000000001</v>
      </c>
      <c r="C18469">
        <f t="shared" si="288"/>
        <v>8</v>
      </c>
    </row>
    <row r="18470" spans="1:3">
      <c r="A18470" t="s">
        <v>32503</v>
      </c>
      <c r="B18470">
        <v>39.198799999999999</v>
      </c>
      <c r="C18470">
        <f t="shared" si="288"/>
        <v>8</v>
      </c>
    </row>
    <row r="18471" spans="1:3">
      <c r="A18471" t="s">
        <v>32509</v>
      </c>
      <c r="B18471">
        <v>0.63737900000000003</v>
      </c>
      <c r="C18471">
        <f t="shared" si="288"/>
        <v>8</v>
      </c>
    </row>
    <row r="18472" spans="1:3">
      <c r="A18472" t="s">
        <v>32512</v>
      </c>
      <c r="B18472">
        <v>0.31868999999999997</v>
      </c>
      <c r="C18472">
        <f t="shared" si="288"/>
        <v>8</v>
      </c>
    </row>
    <row r="18473" spans="1:3">
      <c r="A18473" t="s">
        <v>32526</v>
      </c>
      <c r="B18473">
        <v>0.31868999999999997</v>
      </c>
      <c r="C18473">
        <f t="shared" si="288"/>
        <v>8</v>
      </c>
    </row>
    <row r="18474" spans="1:3">
      <c r="A18474" t="s">
        <v>32527</v>
      </c>
      <c r="B18474">
        <v>0.31868999999999997</v>
      </c>
      <c r="C18474">
        <f t="shared" si="288"/>
        <v>8</v>
      </c>
    </row>
    <row r="18475" spans="1:3">
      <c r="A18475" t="s">
        <v>32538</v>
      </c>
      <c r="B18475">
        <v>0.31868999999999997</v>
      </c>
      <c r="C18475">
        <f t="shared" si="288"/>
        <v>8</v>
      </c>
    </row>
    <row r="18476" spans="1:3">
      <c r="A18476" t="s">
        <v>32542</v>
      </c>
      <c r="B18476">
        <v>2.2308300000000001</v>
      </c>
      <c r="C18476">
        <f t="shared" si="288"/>
        <v>8</v>
      </c>
    </row>
    <row r="18477" spans="1:3">
      <c r="A18477" t="s">
        <v>32549</v>
      </c>
      <c r="B18477">
        <v>164.125</v>
      </c>
      <c r="C18477">
        <f t="shared" si="288"/>
        <v>8</v>
      </c>
    </row>
    <row r="18478" spans="1:3">
      <c r="A18478" t="s">
        <v>32581</v>
      </c>
      <c r="B18478">
        <v>5.09903</v>
      </c>
      <c r="C18478">
        <f t="shared" si="288"/>
        <v>8</v>
      </c>
    </row>
    <row r="18479" spans="1:3">
      <c r="A18479" t="s">
        <v>32592</v>
      </c>
      <c r="B18479">
        <v>0.31868999999999997</v>
      </c>
      <c r="C18479">
        <f t="shared" si="288"/>
        <v>8</v>
      </c>
    </row>
    <row r="18480" spans="1:3">
      <c r="A18480" t="s">
        <v>32595</v>
      </c>
      <c r="B18480">
        <v>1.2747599999999999</v>
      </c>
      <c r="C18480">
        <f t="shared" si="288"/>
        <v>8</v>
      </c>
    </row>
    <row r="18481" spans="1:3">
      <c r="A18481" t="s">
        <v>32610</v>
      </c>
      <c r="B18481">
        <v>0.31868999999999997</v>
      </c>
      <c r="C18481">
        <f t="shared" si="288"/>
        <v>8</v>
      </c>
    </row>
    <row r="18482" spans="1:3">
      <c r="A18482" t="s">
        <v>32612</v>
      </c>
      <c r="B18482">
        <v>33.781100000000002</v>
      </c>
      <c r="C18482">
        <f t="shared" si="288"/>
        <v>8</v>
      </c>
    </row>
    <row r="18483" spans="1:3">
      <c r="A18483" t="s">
        <v>32628</v>
      </c>
      <c r="B18483">
        <v>0.31868999999999997</v>
      </c>
      <c r="C18483">
        <f t="shared" si="288"/>
        <v>8</v>
      </c>
    </row>
    <row r="18484" spans="1:3">
      <c r="A18484" t="s">
        <v>32631</v>
      </c>
      <c r="B18484">
        <v>1.91214</v>
      </c>
      <c r="C18484">
        <f t="shared" si="288"/>
        <v>8</v>
      </c>
    </row>
    <row r="18485" spans="1:3">
      <c r="A18485" t="s">
        <v>32632</v>
      </c>
      <c r="B18485">
        <v>1.91214</v>
      </c>
      <c r="C18485">
        <f t="shared" si="288"/>
        <v>8</v>
      </c>
    </row>
    <row r="18486" spans="1:3">
      <c r="A18486" t="s">
        <v>32639</v>
      </c>
      <c r="B18486">
        <v>0.31868999999999997</v>
      </c>
      <c r="C18486">
        <f t="shared" si="288"/>
        <v>8</v>
      </c>
    </row>
    <row r="18487" spans="1:3">
      <c r="A18487" t="s">
        <v>32643</v>
      </c>
      <c r="B18487">
        <v>0.63737900000000003</v>
      </c>
      <c r="C18487">
        <f t="shared" si="288"/>
        <v>8</v>
      </c>
    </row>
    <row r="18488" spans="1:3">
      <c r="A18488" t="s">
        <v>32645</v>
      </c>
      <c r="B18488">
        <v>24.220400000000001</v>
      </c>
      <c r="C18488">
        <f t="shared" si="288"/>
        <v>8</v>
      </c>
    </row>
    <row r="18489" spans="1:3">
      <c r="A18489" t="s">
        <v>32653</v>
      </c>
      <c r="B18489">
        <v>3.1869000000000001</v>
      </c>
      <c r="C18489">
        <f t="shared" si="288"/>
        <v>8</v>
      </c>
    </row>
    <row r="18490" spans="1:3">
      <c r="A18490" t="s">
        <v>32660</v>
      </c>
      <c r="B18490">
        <v>2.2308300000000001</v>
      </c>
      <c r="C18490">
        <f t="shared" si="288"/>
        <v>8</v>
      </c>
    </row>
    <row r="18491" spans="1:3">
      <c r="A18491" t="s">
        <v>32668</v>
      </c>
      <c r="B18491">
        <v>0.31868999999999997</v>
      </c>
      <c r="C18491">
        <f t="shared" si="288"/>
        <v>8</v>
      </c>
    </row>
    <row r="18492" spans="1:3">
      <c r="A18492" t="s">
        <v>32675</v>
      </c>
      <c r="B18492">
        <v>0.31868999999999997</v>
      </c>
      <c r="C18492">
        <f t="shared" si="288"/>
        <v>8</v>
      </c>
    </row>
    <row r="18493" spans="1:3">
      <c r="A18493" t="s">
        <v>32678</v>
      </c>
      <c r="B18493">
        <v>6.3737899999999996</v>
      </c>
      <c r="C18493">
        <f t="shared" si="288"/>
        <v>8</v>
      </c>
    </row>
    <row r="18494" spans="1:3">
      <c r="A18494" t="s">
        <v>32683</v>
      </c>
      <c r="B18494">
        <v>0.95606899999999995</v>
      </c>
      <c r="C18494">
        <f t="shared" si="288"/>
        <v>8</v>
      </c>
    </row>
    <row r="18495" spans="1:3">
      <c r="A18495" t="s">
        <v>32693</v>
      </c>
      <c r="B18495">
        <v>0.31868999999999997</v>
      </c>
      <c r="C18495">
        <f t="shared" si="288"/>
        <v>8</v>
      </c>
    </row>
    <row r="18496" spans="1:3">
      <c r="A18496" t="s">
        <v>32698</v>
      </c>
      <c r="B18496">
        <v>79.991100000000003</v>
      </c>
      <c r="C18496">
        <f t="shared" si="288"/>
        <v>8</v>
      </c>
    </row>
    <row r="18497" spans="1:3">
      <c r="A18497" t="s">
        <v>32701</v>
      </c>
      <c r="B18497">
        <v>0.63737900000000003</v>
      </c>
      <c r="C18497">
        <f t="shared" ref="C18497:C18560" si="289">LEN(A18497)</f>
        <v>8</v>
      </c>
    </row>
    <row r="18498" spans="1:3">
      <c r="A18498" t="s">
        <v>32704</v>
      </c>
      <c r="B18498">
        <v>0.31868999999999997</v>
      </c>
      <c r="C18498">
        <f t="shared" si="289"/>
        <v>8</v>
      </c>
    </row>
    <row r="18499" spans="1:3">
      <c r="A18499" t="s">
        <v>32721</v>
      </c>
      <c r="B18499">
        <v>0.63737900000000003</v>
      </c>
      <c r="C18499">
        <f t="shared" si="289"/>
        <v>8</v>
      </c>
    </row>
    <row r="18500" spans="1:3">
      <c r="A18500" t="s">
        <v>32724</v>
      </c>
      <c r="B18500">
        <v>0.95606899999999995</v>
      </c>
      <c r="C18500">
        <f t="shared" si="289"/>
        <v>8</v>
      </c>
    </row>
    <row r="18501" spans="1:3">
      <c r="A18501" t="s">
        <v>32738</v>
      </c>
      <c r="B18501">
        <v>13.0663</v>
      </c>
      <c r="C18501">
        <f t="shared" si="289"/>
        <v>8</v>
      </c>
    </row>
    <row r="18502" spans="1:3">
      <c r="A18502" t="s">
        <v>32742</v>
      </c>
      <c r="B18502">
        <v>79.353700000000003</v>
      </c>
      <c r="C18502">
        <f t="shared" si="289"/>
        <v>8</v>
      </c>
    </row>
    <row r="18503" spans="1:3">
      <c r="A18503" t="s">
        <v>32752</v>
      </c>
      <c r="B18503">
        <v>1.91214</v>
      </c>
      <c r="C18503">
        <f t="shared" si="289"/>
        <v>8</v>
      </c>
    </row>
    <row r="18504" spans="1:3">
      <c r="A18504" t="s">
        <v>32783</v>
      </c>
      <c r="B18504">
        <v>0.31868999999999997</v>
      </c>
      <c r="C18504">
        <f t="shared" si="289"/>
        <v>8</v>
      </c>
    </row>
    <row r="18505" spans="1:3">
      <c r="A18505" t="s">
        <v>32785</v>
      </c>
      <c r="B18505">
        <v>29.000699999999998</v>
      </c>
      <c r="C18505">
        <f t="shared" si="289"/>
        <v>8</v>
      </c>
    </row>
    <row r="18506" spans="1:3">
      <c r="A18506" t="s">
        <v>32786</v>
      </c>
      <c r="B18506">
        <v>1.59345</v>
      </c>
      <c r="C18506">
        <f t="shared" si="289"/>
        <v>8</v>
      </c>
    </row>
    <row r="18507" spans="1:3">
      <c r="A18507" t="s">
        <v>32790</v>
      </c>
      <c r="B18507">
        <v>0.31868999999999997</v>
      </c>
      <c r="C18507">
        <f t="shared" si="289"/>
        <v>8</v>
      </c>
    </row>
    <row r="18508" spans="1:3">
      <c r="A18508" t="s">
        <v>32823</v>
      </c>
      <c r="B18508">
        <v>0.31868999999999997</v>
      </c>
      <c r="C18508">
        <f t="shared" si="289"/>
        <v>8</v>
      </c>
    </row>
    <row r="18509" spans="1:3">
      <c r="A18509" t="s">
        <v>32827</v>
      </c>
      <c r="B18509">
        <v>0.31868999999999997</v>
      </c>
      <c r="C18509">
        <f t="shared" si="289"/>
        <v>8</v>
      </c>
    </row>
    <row r="18510" spans="1:3">
      <c r="A18510" t="s">
        <v>32830</v>
      </c>
      <c r="B18510">
        <v>0.63737900000000003</v>
      </c>
      <c r="C18510">
        <f t="shared" si="289"/>
        <v>8</v>
      </c>
    </row>
    <row r="18511" spans="1:3">
      <c r="A18511" t="s">
        <v>32831</v>
      </c>
      <c r="B18511">
        <v>5.7364100000000002</v>
      </c>
      <c r="C18511">
        <f t="shared" si="289"/>
        <v>8</v>
      </c>
    </row>
    <row r="18512" spans="1:3">
      <c r="A18512" t="s">
        <v>32835</v>
      </c>
      <c r="B18512">
        <v>0.95606899999999995</v>
      </c>
      <c r="C18512">
        <f t="shared" si="289"/>
        <v>8</v>
      </c>
    </row>
    <row r="18513" spans="1:3">
      <c r="A18513" t="s">
        <v>32839</v>
      </c>
      <c r="B18513">
        <v>8.2859300000000005</v>
      </c>
      <c r="C18513">
        <f t="shared" si="289"/>
        <v>8</v>
      </c>
    </row>
    <row r="18514" spans="1:3">
      <c r="A18514" t="s">
        <v>32853</v>
      </c>
      <c r="B18514">
        <v>0.31868999999999997</v>
      </c>
      <c r="C18514">
        <f t="shared" si="289"/>
        <v>8</v>
      </c>
    </row>
    <row r="18515" spans="1:3">
      <c r="A18515" t="s">
        <v>32857</v>
      </c>
      <c r="B18515">
        <v>0.63737900000000003</v>
      </c>
      <c r="C18515">
        <f t="shared" si="289"/>
        <v>8</v>
      </c>
    </row>
    <row r="18516" spans="1:3">
      <c r="A18516" t="s">
        <v>32859</v>
      </c>
      <c r="B18516">
        <v>0.63737900000000003</v>
      </c>
      <c r="C18516">
        <f t="shared" si="289"/>
        <v>8</v>
      </c>
    </row>
    <row r="18517" spans="1:3">
      <c r="A18517" t="s">
        <v>32860</v>
      </c>
      <c r="B18517">
        <v>0.31868999999999997</v>
      </c>
      <c r="C18517">
        <f t="shared" si="289"/>
        <v>8</v>
      </c>
    </row>
    <row r="18518" spans="1:3">
      <c r="A18518" t="s">
        <v>32868</v>
      </c>
      <c r="B18518">
        <v>16.2532</v>
      </c>
      <c r="C18518">
        <f t="shared" si="289"/>
        <v>8</v>
      </c>
    </row>
    <row r="18519" spans="1:3">
      <c r="A18519" t="s">
        <v>32915</v>
      </c>
      <c r="B18519">
        <v>0.63737900000000003</v>
      </c>
      <c r="C18519">
        <f t="shared" si="289"/>
        <v>8</v>
      </c>
    </row>
    <row r="18520" spans="1:3">
      <c r="A18520" t="s">
        <v>32967</v>
      </c>
      <c r="B18520">
        <v>0.63737900000000003</v>
      </c>
      <c r="C18520">
        <f t="shared" si="289"/>
        <v>8</v>
      </c>
    </row>
    <row r="18521" spans="1:3">
      <c r="A18521" t="s">
        <v>32980</v>
      </c>
      <c r="B18521">
        <v>0.31868999999999997</v>
      </c>
      <c r="C18521">
        <f t="shared" si="289"/>
        <v>8</v>
      </c>
    </row>
    <row r="18522" spans="1:3">
      <c r="A18522" t="s">
        <v>32982</v>
      </c>
      <c r="B18522">
        <v>0.31868999999999997</v>
      </c>
      <c r="C18522">
        <f t="shared" si="289"/>
        <v>8</v>
      </c>
    </row>
    <row r="18523" spans="1:3">
      <c r="A18523" t="s">
        <v>32990</v>
      </c>
      <c r="B18523">
        <v>0.31868999999999997</v>
      </c>
      <c r="C18523">
        <f t="shared" si="289"/>
        <v>8</v>
      </c>
    </row>
    <row r="18524" spans="1:3">
      <c r="A18524" t="s">
        <v>32995</v>
      </c>
      <c r="B18524">
        <v>1.91214</v>
      </c>
      <c r="C18524">
        <f t="shared" si="289"/>
        <v>8</v>
      </c>
    </row>
    <row r="18525" spans="1:3">
      <c r="A18525" t="s">
        <v>32996</v>
      </c>
      <c r="B18525">
        <v>2.2308300000000001</v>
      </c>
      <c r="C18525">
        <f t="shared" si="289"/>
        <v>8</v>
      </c>
    </row>
    <row r="18526" spans="1:3">
      <c r="A18526" t="s">
        <v>33001</v>
      </c>
      <c r="B18526">
        <v>0.31868999999999997</v>
      </c>
      <c r="C18526">
        <f t="shared" si="289"/>
        <v>8</v>
      </c>
    </row>
    <row r="18527" spans="1:3">
      <c r="A18527" t="s">
        <v>33003</v>
      </c>
      <c r="B18527">
        <v>0.31868999999999997</v>
      </c>
      <c r="C18527">
        <f t="shared" si="289"/>
        <v>8</v>
      </c>
    </row>
    <row r="18528" spans="1:3">
      <c r="A18528" t="s">
        <v>33021</v>
      </c>
      <c r="B18528">
        <v>1.91214</v>
      </c>
      <c r="C18528">
        <f t="shared" si="289"/>
        <v>8</v>
      </c>
    </row>
    <row r="18529" spans="1:3">
      <c r="A18529" t="s">
        <v>33024</v>
      </c>
      <c r="B18529">
        <v>0.31868999999999997</v>
      </c>
      <c r="C18529">
        <f t="shared" si="289"/>
        <v>8</v>
      </c>
    </row>
    <row r="18530" spans="1:3">
      <c r="A18530" t="s">
        <v>33030</v>
      </c>
      <c r="B18530">
        <v>1.59345</v>
      </c>
      <c r="C18530">
        <f t="shared" si="289"/>
        <v>8</v>
      </c>
    </row>
    <row r="18531" spans="1:3">
      <c r="A18531" t="s">
        <v>33053</v>
      </c>
      <c r="B18531">
        <v>19.121400000000001</v>
      </c>
      <c r="C18531">
        <f t="shared" si="289"/>
        <v>8</v>
      </c>
    </row>
    <row r="18532" spans="1:3">
      <c r="A18532" t="s">
        <v>33060</v>
      </c>
      <c r="B18532">
        <v>0.31868999999999997</v>
      </c>
      <c r="C18532">
        <f t="shared" si="289"/>
        <v>8</v>
      </c>
    </row>
    <row r="18533" spans="1:3">
      <c r="A18533" t="s">
        <v>33061</v>
      </c>
      <c r="B18533">
        <v>0.31868999999999997</v>
      </c>
      <c r="C18533">
        <f t="shared" si="289"/>
        <v>8</v>
      </c>
    </row>
    <row r="18534" spans="1:3">
      <c r="A18534" t="s">
        <v>33064</v>
      </c>
      <c r="B18534">
        <v>3.1869000000000001</v>
      </c>
      <c r="C18534">
        <f t="shared" si="289"/>
        <v>8</v>
      </c>
    </row>
    <row r="18535" spans="1:3">
      <c r="A18535" t="s">
        <v>33069</v>
      </c>
      <c r="B18535">
        <v>62.144500000000001</v>
      </c>
      <c r="C18535">
        <f t="shared" si="289"/>
        <v>8</v>
      </c>
    </row>
    <row r="18536" spans="1:3">
      <c r="A18536" t="s">
        <v>33087</v>
      </c>
      <c r="B18536">
        <v>3.5055900000000002</v>
      </c>
      <c r="C18536">
        <f t="shared" si="289"/>
        <v>8</v>
      </c>
    </row>
    <row r="18537" spans="1:3">
      <c r="A18537" t="s">
        <v>33090</v>
      </c>
      <c r="B18537">
        <v>0.95606899999999995</v>
      </c>
      <c r="C18537">
        <f t="shared" si="289"/>
        <v>8</v>
      </c>
    </row>
    <row r="18538" spans="1:3">
      <c r="A18538" t="s">
        <v>33093</v>
      </c>
      <c r="B18538">
        <v>4.4616499999999997</v>
      </c>
      <c r="C18538">
        <f t="shared" si="289"/>
        <v>8</v>
      </c>
    </row>
    <row r="18539" spans="1:3">
      <c r="A18539" t="s">
        <v>33102</v>
      </c>
      <c r="B18539">
        <v>0.31868999999999997</v>
      </c>
      <c r="C18539">
        <f t="shared" si="289"/>
        <v>8</v>
      </c>
    </row>
    <row r="18540" spans="1:3">
      <c r="A18540" t="s">
        <v>33107</v>
      </c>
      <c r="B18540">
        <v>0.31868999999999997</v>
      </c>
      <c r="C18540">
        <f t="shared" si="289"/>
        <v>8</v>
      </c>
    </row>
    <row r="18541" spans="1:3">
      <c r="A18541" t="s">
        <v>33113</v>
      </c>
      <c r="B18541">
        <v>9.5606899999999992</v>
      </c>
      <c r="C18541">
        <f t="shared" si="289"/>
        <v>8</v>
      </c>
    </row>
    <row r="18542" spans="1:3">
      <c r="A18542" t="s">
        <v>33155</v>
      </c>
      <c r="B18542">
        <v>1.59345</v>
      </c>
      <c r="C18542">
        <f t="shared" si="289"/>
        <v>8</v>
      </c>
    </row>
    <row r="18543" spans="1:3">
      <c r="A18543" t="s">
        <v>33157</v>
      </c>
      <c r="B18543">
        <v>0.63737900000000003</v>
      </c>
      <c r="C18543">
        <f t="shared" si="289"/>
        <v>8</v>
      </c>
    </row>
    <row r="18544" spans="1:3">
      <c r="A18544" t="s">
        <v>33175</v>
      </c>
      <c r="B18544">
        <v>0.95606899999999995</v>
      </c>
      <c r="C18544">
        <f t="shared" si="289"/>
        <v>8</v>
      </c>
    </row>
    <row r="18545" spans="1:3">
      <c r="A18545" t="s">
        <v>33180</v>
      </c>
      <c r="B18545">
        <v>4.7803399999999998</v>
      </c>
      <c r="C18545">
        <f t="shared" si="289"/>
        <v>8</v>
      </c>
    </row>
    <row r="18546" spans="1:3">
      <c r="A18546" t="s">
        <v>33185</v>
      </c>
      <c r="B18546">
        <v>0.31868999999999997</v>
      </c>
      <c r="C18546">
        <f t="shared" si="289"/>
        <v>8</v>
      </c>
    </row>
    <row r="18547" spans="1:3">
      <c r="A18547" t="s">
        <v>33199</v>
      </c>
      <c r="B18547">
        <v>0.31868999999999997</v>
      </c>
      <c r="C18547">
        <f t="shared" si="289"/>
        <v>8</v>
      </c>
    </row>
    <row r="18548" spans="1:3">
      <c r="A18548" t="s">
        <v>33220</v>
      </c>
      <c r="B18548">
        <v>0.31868999999999997</v>
      </c>
      <c r="C18548">
        <f t="shared" si="289"/>
        <v>8</v>
      </c>
    </row>
    <row r="18549" spans="1:3">
      <c r="A18549" t="s">
        <v>33241</v>
      </c>
      <c r="B18549">
        <v>0.63737900000000003</v>
      </c>
      <c r="C18549">
        <f t="shared" si="289"/>
        <v>8</v>
      </c>
    </row>
    <row r="18550" spans="1:3">
      <c r="A18550" t="s">
        <v>33252</v>
      </c>
      <c r="B18550">
        <v>0.31868999999999997</v>
      </c>
      <c r="C18550">
        <f t="shared" si="289"/>
        <v>8</v>
      </c>
    </row>
    <row r="18551" spans="1:3">
      <c r="A18551" t="s">
        <v>33255</v>
      </c>
      <c r="B18551">
        <v>1.2747599999999999</v>
      </c>
      <c r="C18551">
        <f t="shared" si="289"/>
        <v>8</v>
      </c>
    </row>
    <row r="18552" spans="1:3">
      <c r="A18552" t="s">
        <v>33256</v>
      </c>
      <c r="B18552">
        <v>0.63737900000000003</v>
      </c>
      <c r="C18552">
        <f t="shared" si="289"/>
        <v>8</v>
      </c>
    </row>
    <row r="18553" spans="1:3">
      <c r="A18553" t="s">
        <v>33257</v>
      </c>
      <c r="B18553">
        <v>2.2308300000000001</v>
      </c>
      <c r="C18553">
        <f t="shared" si="289"/>
        <v>8</v>
      </c>
    </row>
    <row r="18554" spans="1:3">
      <c r="A18554" t="s">
        <v>33284</v>
      </c>
      <c r="B18554">
        <v>0.31868999999999997</v>
      </c>
      <c r="C18554">
        <f t="shared" si="289"/>
        <v>8</v>
      </c>
    </row>
    <row r="18555" spans="1:3">
      <c r="A18555" t="s">
        <v>33289</v>
      </c>
      <c r="B18555">
        <v>0.31868999999999997</v>
      </c>
      <c r="C18555">
        <f t="shared" si="289"/>
        <v>8</v>
      </c>
    </row>
    <row r="18556" spans="1:3">
      <c r="A18556" t="s">
        <v>33291</v>
      </c>
      <c r="B18556">
        <v>1.59345</v>
      </c>
      <c r="C18556">
        <f t="shared" si="289"/>
        <v>8</v>
      </c>
    </row>
    <row r="18557" spans="1:3">
      <c r="A18557" t="s">
        <v>33297</v>
      </c>
      <c r="B18557">
        <v>0.31868999999999997</v>
      </c>
      <c r="C18557">
        <f t="shared" si="289"/>
        <v>8</v>
      </c>
    </row>
    <row r="18558" spans="1:3">
      <c r="A18558" t="s">
        <v>33298</v>
      </c>
      <c r="B18558">
        <v>0.31868999999999997</v>
      </c>
      <c r="C18558">
        <f t="shared" si="289"/>
        <v>8</v>
      </c>
    </row>
    <row r="18559" spans="1:3">
      <c r="A18559" t="s">
        <v>33299</v>
      </c>
      <c r="B18559">
        <v>0.31868999999999997</v>
      </c>
      <c r="C18559">
        <f t="shared" si="289"/>
        <v>8</v>
      </c>
    </row>
    <row r="18560" spans="1:3">
      <c r="A18560" t="s">
        <v>33302</v>
      </c>
      <c r="B18560">
        <v>0.63737900000000003</v>
      </c>
      <c r="C18560">
        <f t="shared" si="289"/>
        <v>8</v>
      </c>
    </row>
    <row r="18561" spans="1:3">
      <c r="A18561" t="s">
        <v>33305</v>
      </c>
      <c r="B18561">
        <v>1.2747599999999999</v>
      </c>
      <c r="C18561">
        <f t="shared" ref="C18561:C18624" si="290">LEN(A18561)</f>
        <v>8</v>
      </c>
    </row>
    <row r="18562" spans="1:3">
      <c r="A18562" t="s">
        <v>33306</v>
      </c>
      <c r="B18562">
        <v>0.31868999999999997</v>
      </c>
      <c r="C18562">
        <f t="shared" si="290"/>
        <v>8</v>
      </c>
    </row>
    <row r="18563" spans="1:3">
      <c r="A18563" t="s">
        <v>33308</v>
      </c>
      <c r="B18563">
        <v>0.31868999999999997</v>
      </c>
      <c r="C18563">
        <f t="shared" si="290"/>
        <v>8</v>
      </c>
    </row>
    <row r="18564" spans="1:3">
      <c r="A18564" t="s">
        <v>33311</v>
      </c>
      <c r="B18564">
        <v>0.63737900000000003</v>
      </c>
      <c r="C18564">
        <f t="shared" si="290"/>
        <v>8</v>
      </c>
    </row>
    <row r="18565" spans="1:3">
      <c r="A18565" t="s">
        <v>33314</v>
      </c>
      <c r="B18565">
        <v>0.31868999999999997</v>
      </c>
      <c r="C18565">
        <f t="shared" si="290"/>
        <v>8</v>
      </c>
    </row>
    <row r="18566" spans="1:3">
      <c r="A18566" t="s">
        <v>33316</v>
      </c>
      <c r="B18566">
        <v>0.31868999999999997</v>
      </c>
      <c r="C18566">
        <f t="shared" si="290"/>
        <v>8</v>
      </c>
    </row>
    <row r="18567" spans="1:3">
      <c r="A18567" t="s">
        <v>33321</v>
      </c>
      <c r="B18567">
        <v>11.791499999999999</v>
      </c>
      <c r="C18567">
        <f t="shared" si="290"/>
        <v>8</v>
      </c>
    </row>
    <row r="18568" spans="1:3">
      <c r="A18568" t="s">
        <v>33326</v>
      </c>
      <c r="B18568">
        <v>3.5055900000000002</v>
      </c>
      <c r="C18568">
        <f t="shared" si="290"/>
        <v>8</v>
      </c>
    </row>
    <row r="18569" spans="1:3">
      <c r="A18569" t="s">
        <v>33329</v>
      </c>
      <c r="B18569">
        <v>0.63737900000000003</v>
      </c>
      <c r="C18569">
        <f t="shared" si="290"/>
        <v>8</v>
      </c>
    </row>
    <row r="18570" spans="1:3">
      <c r="A18570" t="s">
        <v>33330</v>
      </c>
      <c r="B18570">
        <v>0.95606899999999995</v>
      </c>
      <c r="C18570">
        <f t="shared" si="290"/>
        <v>8</v>
      </c>
    </row>
    <row r="18571" spans="1:3">
      <c r="A18571" t="s">
        <v>33338</v>
      </c>
      <c r="B18571">
        <v>0.95606899999999995</v>
      </c>
      <c r="C18571">
        <f t="shared" si="290"/>
        <v>8</v>
      </c>
    </row>
    <row r="18572" spans="1:3">
      <c r="A18572" t="s">
        <v>33389</v>
      </c>
      <c r="B18572">
        <v>0.31868999999999997</v>
      </c>
      <c r="C18572">
        <f t="shared" si="290"/>
        <v>8</v>
      </c>
    </row>
    <row r="18573" spans="1:3">
      <c r="A18573" t="s">
        <v>33393</v>
      </c>
      <c r="B18573">
        <v>0.63737900000000003</v>
      </c>
      <c r="C18573">
        <f t="shared" si="290"/>
        <v>8</v>
      </c>
    </row>
    <row r="18574" spans="1:3">
      <c r="A18574" t="s">
        <v>33411</v>
      </c>
      <c r="B18574">
        <v>2.8682099999999999</v>
      </c>
      <c r="C18574">
        <f t="shared" si="290"/>
        <v>8</v>
      </c>
    </row>
    <row r="18575" spans="1:3">
      <c r="A18575" t="s">
        <v>33414</v>
      </c>
      <c r="B18575">
        <v>3.8242699999999998</v>
      </c>
      <c r="C18575">
        <f t="shared" si="290"/>
        <v>8</v>
      </c>
    </row>
    <row r="18576" spans="1:3">
      <c r="A18576" t="s">
        <v>33415</v>
      </c>
      <c r="B18576">
        <v>1.91214</v>
      </c>
      <c r="C18576">
        <f t="shared" si="290"/>
        <v>8</v>
      </c>
    </row>
    <row r="18577" spans="1:3">
      <c r="A18577" t="s">
        <v>33425</v>
      </c>
      <c r="B18577">
        <v>4.1429600000000004</v>
      </c>
      <c r="C18577">
        <f t="shared" si="290"/>
        <v>8</v>
      </c>
    </row>
    <row r="18578" spans="1:3">
      <c r="A18578" t="s">
        <v>33442</v>
      </c>
      <c r="B18578">
        <v>2.2308300000000001</v>
      </c>
      <c r="C18578">
        <f t="shared" si="290"/>
        <v>8</v>
      </c>
    </row>
    <row r="18579" spans="1:3">
      <c r="A18579" t="s">
        <v>33445</v>
      </c>
      <c r="B18579">
        <v>0.31868999999999997</v>
      </c>
      <c r="C18579">
        <f t="shared" si="290"/>
        <v>8</v>
      </c>
    </row>
    <row r="18580" spans="1:3">
      <c r="A18580" t="s">
        <v>33461</v>
      </c>
      <c r="B18580">
        <v>0.31868999999999997</v>
      </c>
      <c r="C18580">
        <f t="shared" si="290"/>
        <v>8</v>
      </c>
    </row>
    <row r="18581" spans="1:3">
      <c r="A18581" t="s">
        <v>33466</v>
      </c>
      <c r="B18581">
        <v>0.31868999999999997</v>
      </c>
      <c r="C18581">
        <f t="shared" si="290"/>
        <v>8</v>
      </c>
    </row>
    <row r="18582" spans="1:3">
      <c r="A18582" t="s">
        <v>33479</v>
      </c>
      <c r="B18582">
        <v>2.2308300000000001</v>
      </c>
      <c r="C18582">
        <f t="shared" si="290"/>
        <v>8</v>
      </c>
    </row>
    <row r="18583" spans="1:3">
      <c r="A18583" t="s">
        <v>33496</v>
      </c>
      <c r="B18583">
        <v>0.31868999999999997</v>
      </c>
      <c r="C18583">
        <f t="shared" si="290"/>
        <v>8</v>
      </c>
    </row>
    <row r="18584" spans="1:3">
      <c r="A18584" t="s">
        <v>33498</v>
      </c>
      <c r="B18584">
        <v>23.582999999999998</v>
      </c>
      <c r="C18584">
        <f t="shared" si="290"/>
        <v>8</v>
      </c>
    </row>
    <row r="18585" spans="1:3">
      <c r="A18585" t="s">
        <v>33516</v>
      </c>
      <c r="B18585">
        <v>0.31868999999999997</v>
      </c>
      <c r="C18585">
        <f t="shared" si="290"/>
        <v>8</v>
      </c>
    </row>
    <row r="18586" spans="1:3">
      <c r="A18586" t="s">
        <v>33522</v>
      </c>
      <c r="B18586">
        <v>1.59345</v>
      </c>
      <c r="C18586">
        <f t="shared" si="290"/>
        <v>8</v>
      </c>
    </row>
    <row r="18587" spans="1:3">
      <c r="A18587" t="s">
        <v>33523</v>
      </c>
      <c r="B18587">
        <v>0.31868999999999997</v>
      </c>
      <c r="C18587">
        <f t="shared" si="290"/>
        <v>8</v>
      </c>
    </row>
    <row r="18588" spans="1:3">
      <c r="A18588" t="s">
        <v>33537</v>
      </c>
      <c r="B18588">
        <v>1.2747599999999999</v>
      </c>
      <c r="C18588">
        <f t="shared" si="290"/>
        <v>8</v>
      </c>
    </row>
    <row r="18589" spans="1:3">
      <c r="A18589" t="s">
        <v>33569</v>
      </c>
      <c r="B18589">
        <v>1.91214</v>
      </c>
      <c r="C18589">
        <f t="shared" si="290"/>
        <v>8</v>
      </c>
    </row>
    <row r="18590" spans="1:3">
      <c r="A18590" t="s">
        <v>33579</v>
      </c>
      <c r="B18590">
        <v>0.31868999999999997</v>
      </c>
      <c r="C18590">
        <f t="shared" si="290"/>
        <v>8</v>
      </c>
    </row>
    <row r="18591" spans="1:3">
      <c r="A18591" t="s">
        <v>33590</v>
      </c>
      <c r="B18591">
        <v>0.31868999999999997</v>
      </c>
      <c r="C18591">
        <f t="shared" si="290"/>
        <v>8</v>
      </c>
    </row>
    <row r="18592" spans="1:3">
      <c r="A18592" t="s">
        <v>33600</v>
      </c>
      <c r="B18592">
        <v>0.31868999999999997</v>
      </c>
      <c r="C18592">
        <f t="shared" si="290"/>
        <v>8</v>
      </c>
    </row>
    <row r="18593" spans="1:3">
      <c r="A18593" t="s">
        <v>33606</v>
      </c>
      <c r="B18593">
        <v>0.95606899999999995</v>
      </c>
      <c r="C18593">
        <f t="shared" si="290"/>
        <v>8</v>
      </c>
    </row>
    <row r="18594" spans="1:3">
      <c r="A18594" t="s">
        <v>33621</v>
      </c>
      <c r="B18594">
        <v>0.31868999999999997</v>
      </c>
      <c r="C18594">
        <f t="shared" si="290"/>
        <v>8</v>
      </c>
    </row>
    <row r="18595" spans="1:3">
      <c r="A18595" t="s">
        <v>33628</v>
      </c>
      <c r="B18595">
        <v>0.95606899999999995</v>
      </c>
      <c r="C18595">
        <f t="shared" si="290"/>
        <v>8</v>
      </c>
    </row>
    <row r="18596" spans="1:3">
      <c r="A18596" t="s">
        <v>33634</v>
      </c>
      <c r="B18596">
        <v>0.31868999999999997</v>
      </c>
      <c r="C18596">
        <f t="shared" si="290"/>
        <v>8</v>
      </c>
    </row>
    <row r="18597" spans="1:3">
      <c r="A18597" t="s">
        <v>33638</v>
      </c>
      <c r="B18597">
        <v>0.31868999999999997</v>
      </c>
      <c r="C18597">
        <f t="shared" si="290"/>
        <v>8</v>
      </c>
    </row>
    <row r="18598" spans="1:3">
      <c r="A18598" t="s">
        <v>33641</v>
      </c>
      <c r="B18598">
        <v>3.5055900000000002</v>
      </c>
      <c r="C18598">
        <f t="shared" si="290"/>
        <v>8</v>
      </c>
    </row>
    <row r="18599" spans="1:3">
      <c r="A18599" t="s">
        <v>33656</v>
      </c>
      <c r="B18599">
        <v>4.7803399999999998</v>
      </c>
      <c r="C18599">
        <f t="shared" si="290"/>
        <v>8</v>
      </c>
    </row>
    <row r="18600" spans="1:3">
      <c r="A18600" t="s">
        <v>33657</v>
      </c>
      <c r="B18600">
        <v>0.31868999999999997</v>
      </c>
      <c r="C18600">
        <f t="shared" si="290"/>
        <v>8</v>
      </c>
    </row>
    <row r="18601" spans="1:3">
      <c r="A18601" t="s">
        <v>33668</v>
      </c>
      <c r="B18601">
        <v>0.31868999999999997</v>
      </c>
      <c r="C18601">
        <f t="shared" si="290"/>
        <v>8</v>
      </c>
    </row>
    <row r="18602" spans="1:3">
      <c r="A18602" t="s">
        <v>33680</v>
      </c>
      <c r="B18602">
        <v>4.7803399999999998</v>
      </c>
      <c r="C18602">
        <f t="shared" si="290"/>
        <v>8</v>
      </c>
    </row>
    <row r="18603" spans="1:3">
      <c r="A18603" t="s">
        <v>33683</v>
      </c>
      <c r="B18603">
        <v>13.0663</v>
      </c>
      <c r="C18603">
        <f t="shared" si="290"/>
        <v>8</v>
      </c>
    </row>
    <row r="18604" spans="1:3">
      <c r="A18604" t="s">
        <v>33686</v>
      </c>
      <c r="B18604">
        <v>17.846599999999999</v>
      </c>
      <c r="C18604">
        <f t="shared" si="290"/>
        <v>8</v>
      </c>
    </row>
    <row r="18605" spans="1:3">
      <c r="A18605" t="s">
        <v>33699</v>
      </c>
      <c r="B18605">
        <v>3.1869000000000001</v>
      </c>
      <c r="C18605">
        <f t="shared" si="290"/>
        <v>8</v>
      </c>
    </row>
    <row r="18606" spans="1:3">
      <c r="A18606" t="s">
        <v>33720</v>
      </c>
      <c r="B18606">
        <v>1.59345</v>
      </c>
      <c r="C18606">
        <f t="shared" si="290"/>
        <v>8</v>
      </c>
    </row>
    <row r="18607" spans="1:3">
      <c r="A18607" t="s">
        <v>33724</v>
      </c>
      <c r="B18607">
        <v>9.5606899999999992</v>
      </c>
      <c r="C18607">
        <f t="shared" si="290"/>
        <v>8</v>
      </c>
    </row>
    <row r="18608" spans="1:3">
      <c r="A18608" t="s">
        <v>33725</v>
      </c>
      <c r="B18608">
        <v>7.6485500000000002</v>
      </c>
      <c r="C18608">
        <f t="shared" si="290"/>
        <v>8</v>
      </c>
    </row>
    <row r="18609" spans="1:3">
      <c r="A18609" t="s">
        <v>33726</v>
      </c>
      <c r="B18609">
        <v>2.5495199999999998</v>
      </c>
      <c r="C18609">
        <f t="shared" si="290"/>
        <v>8</v>
      </c>
    </row>
    <row r="18610" spans="1:3">
      <c r="A18610" t="s">
        <v>33738</v>
      </c>
      <c r="B18610">
        <v>2.5495199999999998</v>
      </c>
      <c r="C18610">
        <f t="shared" si="290"/>
        <v>8</v>
      </c>
    </row>
    <row r="18611" spans="1:3">
      <c r="A18611" t="s">
        <v>33740</v>
      </c>
      <c r="B18611">
        <v>3.5055900000000002</v>
      </c>
      <c r="C18611">
        <f t="shared" si="290"/>
        <v>8</v>
      </c>
    </row>
    <row r="18612" spans="1:3">
      <c r="A18612" t="s">
        <v>33744</v>
      </c>
      <c r="B18612">
        <v>0.31868999999999997</v>
      </c>
      <c r="C18612">
        <f t="shared" si="290"/>
        <v>8</v>
      </c>
    </row>
    <row r="18613" spans="1:3">
      <c r="A18613" t="s">
        <v>33747</v>
      </c>
      <c r="B18613">
        <v>0.31868999999999997</v>
      </c>
      <c r="C18613">
        <f t="shared" si="290"/>
        <v>8</v>
      </c>
    </row>
    <row r="18614" spans="1:3">
      <c r="A18614" t="s">
        <v>33771</v>
      </c>
      <c r="B18614">
        <v>20.7148</v>
      </c>
      <c r="C18614">
        <f t="shared" si="290"/>
        <v>8</v>
      </c>
    </row>
    <row r="18615" spans="1:3">
      <c r="A18615" t="s">
        <v>33798</v>
      </c>
      <c r="B18615">
        <v>0.31868999999999997</v>
      </c>
      <c r="C18615">
        <f t="shared" si="290"/>
        <v>8</v>
      </c>
    </row>
    <row r="18616" spans="1:3">
      <c r="A18616" t="s">
        <v>33834</v>
      </c>
      <c r="B18616">
        <v>0.31868999999999997</v>
      </c>
      <c r="C18616">
        <f t="shared" si="290"/>
        <v>8</v>
      </c>
    </row>
    <row r="18617" spans="1:3">
      <c r="A18617" t="s">
        <v>33867</v>
      </c>
      <c r="B18617">
        <v>7.32986</v>
      </c>
      <c r="C18617">
        <f t="shared" si="290"/>
        <v>8</v>
      </c>
    </row>
    <row r="18618" spans="1:3">
      <c r="A18618" t="s">
        <v>33868</v>
      </c>
      <c r="B18618">
        <v>3.1869000000000001</v>
      </c>
      <c r="C18618">
        <f t="shared" si="290"/>
        <v>8</v>
      </c>
    </row>
    <row r="18619" spans="1:3">
      <c r="A18619" t="s">
        <v>33885</v>
      </c>
      <c r="B18619">
        <v>31.2316</v>
      </c>
      <c r="C18619">
        <f t="shared" si="290"/>
        <v>8</v>
      </c>
    </row>
    <row r="18620" spans="1:3">
      <c r="A18620" t="s">
        <v>33895</v>
      </c>
      <c r="B18620">
        <v>13.385</v>
      </c>
      <c r="C18620">
        <f t="shared" si="290"/>
        <v>8</v>
      </c>
    </row>
    <row r="18621" spans="1:3">
      <c r="A18621" t="s">
        <v>33896</v>
      </c>
      <c r="B18621">
        <v>20.396100000000001</v>
      </c>
      <c r="C18621">
        <f t="shared" si="290"/>
        <v>8</v>
      </c>
    </row>
    <row r="18622" spans="1:3">
      <c r="A18622" t="s">
        <v>33901</v>
      </c>
      <c r="B18622">
        <v>0.31868999999999997</v>
      </c>
      <c r="C18622">
        <f t="shared" si="290"/>
        <v>8</v>
      </c>
    </row>
    <row r="18623" spans="1:3">
      <c r="A18623" t="s">
        <v>33903</v>
      </c>
      <c r="B18623">
        <v>9.8793799999999994</v>
      </c>
      <c r="C18623">
        <f t="shared" si="290"/>
        <v>8</v>
      </c>
    </row>
    <row r="18624" spans="1:3">
      <c r="A18624" t="s">
        <v>33904</v>
      </c>
      <c r="B18624">
        <v>55.133299999999998</v>
      </c>
      <c r="C18624">
        <f t="shared" si="290"/>
        <v>8</v>
      </c>
    </row>
    <row r="18625" spans="1:3">
      <c r="A18625" t="s">
        <v>33906</v>
      </c>
      <c r="B18625">
        <v>0.31868999999999997</v>
      </c>
      <c r="C18625">
        <f t="shared" ref="C18625:C18688" si="291">LEN(A18625)</f>
        <v>8</v>
      </c>
    </row>
    <row r="18626" spans="1:3">
      <c r="A18626" t="s">
        <v>33937</v>
      </c>
      <c r="B18626">
        <v>0.31868999999999997</v>
      </c>
      <c r="C18626">
        <f t="shared" si="291"/>
        <v>8</v>
      </c>
    </row>
    <row r="18627" spans="1:3">
      <c r="A18627" t="s">
        <v>33947</v>
      </c>
      <c r="B18627">
        <v>42.3857</v>
      </c>
      <c r="C18627">
        <f t="shared" si="291"/>
        <v>8</v>
      </c>
    </row>
    <row r="18628" spans="1:3">
      <c r="A18628" t="s">
        <v>33949</v>
      </c>
      <c r="B18628">
        <v>73.936000000000007</v>
      </c>
      <c r="C18628">
        <f t="shared" si="291"/>
        <v>8</v>
      </c>
    </row>
    <row r="18629" spans="1:3">
      <c r="A18629" t="s">
        <v>33951</v>
      </c>
      <c r="B18629">
        <v>15.9345</v>
      </c>
      <c r="C18629">
        <f t="shared" si="291"/>
        <v>8</v>
      </c>
    </row>
    <row r="18630" spans="1:3">
      <c r="A18630" t="s">
        <v>33963</v>
      </c>
      <c r="B18630">
        <v>7.32986</v>
      </c>
      <c r="C18630">
        <f t="shared" si="291"/>
        <v>8</v>
      </c>
    </row>
    <row r="18631" spans="1:3">
      <c r="A18631" t="s">
        <v>33993</v>
      </c>
      <c r="B18631">
        <v>0.31868999999999997</v>
      </c>
      <c r="C18631">
        <f t="shared" si="291"/>
        <v>8</v>
      </c>
    </row>
    <row r="18632" spans="1:3">
      <c r="A18632" t="s">
        <v>33997</v>
      </c>
      <c r="B18632">
        <v>3.5055900000000002</v>
      </c>
      <c r="C18632">
        <f t="shared" si="291"/>
        <v>8</v>
      </c>
    </row>
    <row r="18633" spans="1:3">
      <c r="A18633" t="s">
        <v>33998</v>
      </c>
      <c r="B18633">
        <v>0.31868999999999997</v>
      </c>
      <c r="C18633">
        <f t="shared" si="291"/>
        <v>8</v>
      </c>
    </row>
    <row r="18634" spans="1:3">
      <c r="A18634" t="s">
        <v>33999</v>
      </c>
      <c r="B18634">
        <v>0.63737900000000003</v>
      </c>
      <c r="C18634">
        <f t="shared" si="291"/>
        <v>8</v>
      </c>
    </row>
    <row r="18635" spans="1:3">
      <c r="A18635" t="s">
        <v>34001</v>
      </c>
      <c r="B18635">
        <v>2.5495199999999998</v>
      </c>
      <c r="C18635">
        <f t="shared" si="291"/>
        <v>8</v>
      </c>
    </row>
    <row r="18636" spans="1:3">
      <c r="A18636" t="s">
        <v>34013</v>
      </c>
      <c r="B18636">
        <v>2.2308300000000001</v>
      </c>
      <c r="C18636">
        <f t="shared" si="291"/>
        <v>8</v>
      </c>
    </row>
    <row r="18637" spans="1:3">
      <c r="A18637" t="s">
        <v>34039</v>
      </c>
      <c r="B18637">
        <v>0.95606899999999995</v>
      </c>
      <c r="C18637">
        <f t="shared" si="291"/>
        <v>8</v>
      </c>
    </row>
    <row r="18638" spans="1:3">
      <c r="A18638" t="s">
        <v>34040</v>
      </c>
      <c r="B18638">
        <v>4.4616499999999997</v>
      </c>
      <c r="C18638">
        <f t="shared" si="291"/>
        <v>8</v>
      </c>
    </row>
    <row r="18639" spans="1:3">
      <c r="A18639" t="s">
        <v>34043</v>
      </c>
      <c r="B18639">
        <v>0.31868999999999997</v>
      </c>
      <c r="C18639">
        <f t="shared" si="291"/>
        <v>8</v>
      </c>
    </row>
    <row r="18640" spans="1:3">
      <c r="A18640" t="s">
        <v>34044</v>
      </c>
      <c r="B18640">
        <v>36.968000000000004</v>
      </c>
      <c r="C18640">
        <f t="shared" si="291"/>
        <v>8</v>
      </c>
    </row>
    <row r="18641" spans="1:3">
      <c r="A18641" t="s">
        <v>34050</v>
      </c>
      <c r="B18641">
        <v>1.91214</v>
      </c>
      <c r="C18641">
        <f t="shared" si="291"/>
        <v>8</v>
      </c>
    </row>
    <row r="18642" spans="1:3">
      <c r="A18642" t="s">
        <v>34051</v>
      </c>
      <c r="B18642">
        <v>8.9233100000000007</v>
      </c>
      <c r="C18642">
        <f t="shared" si="291"/>
        <v>8</v>
      </c>
    </row>
    <row r="18643" spans="1:3">
      <c r="A18643" t="s">
        <v>34056</v>
      </c>
      <c r="B18643">
        <v>1.2747599999999999</v>
      </c>
      <c r="C18643">
        <f t="shared" si="291"/>
        <v>8</v>
      </c>
    </row>
    <row r="18644" spans="1:3">
      <c r="A18644" t="s">
        <v>34059</v>
      </c>
      <c r="B18644">
        <v>0.63737900000000003</v>
      </c>
      <c r="C18644">
        <f t="shared" si="291"/>
        <v>8</v>
      </c>
    </row>
    <row r="18645" spans="1:3">
      <c r="A18645" t="s">
        <v>34069</v>
      </c>
      <c r="B18645">
        <v>1.59345</v>
      </c>
      <c r="C18645">
        <f t="shared" si="291"/>
        <v>8</v>
      </c>
    </row>
    <row r="18646" spans="1:3">
      <c r="A18646" t="s">
        <v>34073</v>
      </c>
      <c r="B18646">
        <v>0.31868999999999997</v>
      </c>
      <c r="C18646">
        <f t="shared" si="291"/>
        <v>8</v>
      </c>
    </row>
    <row r="18647" spans="1:3">
      <c r="A18647" t="s">
        <v>34078</v>
      </c>
      <c r="B18647">
        <v>0.31868999999999997</v>
      </c>
      <c r="C18647">
        <f t="shared" si="291"/>
        <v>8</v>
      </c>
    </row>
    <row r="18648" spans="1:3">
      <c r="A18648" t="s">
        <v>34079</v>
      </c>
      <c r="B18648">
        <v>0.31868999999999997</v>
      </c>
      <c r="C18648">
        <f t="shared" si="291"/>
        <v>8</v>
      </c>
    </row>
    <row r="18649" spans="1:3">
      <c r="A18649" t="s">
        <v>34095</v>
      </c>
      <c r="B18649">
        <v>0.31868999999999997</v>
      </c>
      <c r="C18649">
        <f t="shared" si="291"/>
        <v>8</v>
      </c>
    </row>
    <row r="18650" spans="1:3">
      <c r="A18650" t="s">
        <v>34097</v>
      </c>
      <c r="B18650">
        <v>7.6485500000000002</v>
      </c>
      <c r="C18650">
        <f t="shared" si="291"/>
        <v>8</v>
      </c>
    </row>
    <row r="18651" spans="1:3">
      <c r="A18651" t="s">
        <v>34101</v>
      </c>
      <c r="B18651">
        <v>0.31868999999999997</v>
      </c>
      <c r="C18651">
        <f t="shared" si="291"/>
        <v>8</v>
      </c>
    </row>
    <row r="18652" spans="1:3">
      <c r="A18652" t="s">
        <v>34112</v>
      </c>
      <c r="B18652">
        <v>7.0111699999999999</v>
      </c>
      <c r="C18652">
        <f t="shared" si="291"/>
        <v>8</v>
      </c>
    </row>
    <row r="18653" spans="1:3">
      <c r="A18653" t="s">
        <v>34117</v>
      </c>
      <c r="B18653">
        <v>24.220400000000001</v>
      </c>
      <c r="C18653">
        <f t="shared" si="291"/>
        <v>8</v>
      </c>
    </row>
    <row r="18654" spans="1:3">
      <c r="A18654" t="s">
        <v>34124</v>
      </c>
      <c r="B18654">
        <v>9.8793799999999994</v>
      </c>
      <c r="C18654">
        <f t="shared" si="291"/>
        <v>8</v>
      </c>
    </row>
    <row r="18655" spans="1:3">
      <c r="A18655" t="s">
        <v>34129</v>
      </c>
      <c r="B18655">
        <v>3.1869000000000001</v>
      </c>
      <c r="C18655">
        <f t="shared" si="291"/>
        <v>8</v>
      </c>
    </row>
    <row r="18656" spans="1:3">
      <c r="A18656" t="s">
        <v>34132</v>
      </c>
      <c r="B18656">
        <v>0.31868999999999997</v>
      </c>
      <c r="C18656">
        <f t="shared" si="291"/>
        <v>8</v>
      </c>
    </row>
    <row r="18657" spans="1:3">
      <c r="A18657" t="s">
        <v>34136</v>
      </c>
      <c r="B18657">
        <v>0.31868999999999997</v>
      </c>
      <c r="C18657">
        <f t="shared" si="291"/>
        <v>8</v>
      </c>
    </row>
    <row r="18658" spans="1:3">
      <c r="A18658" t="s">
        <v>34139</v>
      </c>
      <c r="B18658">
        <v>0.95606899999999995</v>
      </c>
      <c r="C18658">
        <f t="shared" si="291"/>
        <v>8</v>
      </c>
    </row>
    <row r="18659" spans="1:3">
      <c r="A18659" t="s">
        <v>34145</v>
      </c>
      <c r="B18659">
        <v>0.31868999999999997</v>
      </c>
      <c r="C18659">
        <f t="shared" si="291"/>
        <v>8</v>
      </c>
    </row>
    <row r="18660" spans="1:3">
      <c r="A18660" t="s">
        <v>34171</v>
      </c>
      <c r="B18660">
        <v>3.8242699999999998</v>
      </c>
      <c r="C18660">
        <f t="shared" si="291"/>
        <v>8</v>
      </c>
    </row>
    <row r="18661" spans="1:3">
      <c r="A18661" t="s">
        <v>34173</v>
      </c>
      <c r="B18661">
        <v>10.5168</v>
      </c>
      <c r="C18661">
        <f t="shared" si="291"/>
        <v>8</v>
      </c>
    </row>
    <row r="18662" spans="1:3">
      <c r="A18662" t="s">
        <v>34186</v>
      </c>
      <c r="B18662">
        <v>0.31868999999999997</v>
      </c>
      <c r="C18662">
        <f t="shared" si="291"/>
        <v>8</v>
      </c>
    </row>
    <row r="18663" spans="1:3">
      <c r="A18663" t="s">
        <v>34198</v>
      </c>
      <c r="B18663">
        <v>0.31868999999999997</v>
      </c>
      <c r="C18663">
        <f t="shared" si="291"/>
        <v>8</v>
      </c>
    </row>
    <row r="18664" spans="1:3">
      <c r="A18664" t="s">
        <v>34202</v>
      </c>
      <c r="B18664">
        <v>6.6924799999999998</v>
      </c>
      <c r="C18664">
        <f t="shared" si="291"/>
        <v>8</v>
      </c>
    </row>
    <row r="18665" spans="1:3">
      <c r="A18665" t="s">
        <v>34208</v>
      </c>
      <c r="B18665">
        <v>0.31868999999999997</v>
      </c>
      <c r="C18665">
        <f t="shared" si="291"/>
        <v>8</v>
      </c>
    </row>
    <row r="18666" spans="1:3">
      <c r="A18666" t="s">
        <v>34215</v>
      </c>
      <c r="B18666">
        <v>2.2308300000000001</v>
      </c>
      <c r="C18666">
        <f t="shared" si="291"/>
        <v>8</v>
      </c>
    </row>
    <row r="18667" spans="1:3">
      <c r="A18667" t="s">
        <v>34218</v>
      </c>
      <c r="B18667">
        <v>1.2747599999999999</v>
      </c>
      <c r="C18667">
        <f t="shared" si="291"/>
        <v>8</v>
      </c>
    </row>
    <row r="18668" spans="1:3">
      <c r="A18668" t="s">
        <v>34221</v>
      </c>
      <c r="B18668">
        <v>5.7364100000000002</v>
      </c>
      <c r="C18668">
        <f t="shared" si="291"/>
        <v>8</v>
      </c>
    </row>
    <row r="18669" spans="1:3">
      <c r="A18669" t="s">
        <v>34247</v>
      </c>
      <c r="B18669">
        <v>1.59345</v>
      </c>
      <c r="C18669">
        <f t="shared" si="291"/>
        <v>8</v>
      </c>
    </row>
    <row r="18670" spans="1:3">
      <c r="A18670" t="s">
        <v>34283</v>
      </c>
      <c r="B18670">
        <v>1.91214</v>
      </c>
      <c r="C18670">
        <f t="shared" si="291"/>
        <v>8</v>
      </c>
    </row>
    <row r="18671" spans="1:3">
      <c r="A18671" t="s">
        <v>34287</v>
      </c>
      <c r="B18671">
        <v>0.31868999999999997</v>
      </c>
      <c r="C18671">
        <f t="shared" si="291"/>
        <v>8</v>
      </c>
    </row>
    <row r="18672" spans="1:3">
      <c r="A18672" t="s">
        <v>34291</v>
      </c>
      <c r="B18672">
        <v>3.1869000000000001</v>
      </c>
      <c r="C18672">
        <f t="shared" si="291"/>
        <v>8</v>
      </c>
    </row>
    <row r="18673" spans="1:3">
      <c r="A18673" t="s">
        <v>34308</v>
      </c>
      <c r="B18673">
        <v>10.1981</v>
      </c>
      <c r="C18673">
        <f t="shared" si="291"/>
        <v>8</v>
      </c>
    </row>
    <row r="18674" spans="1:3">
      <c r="A18674" t="s">
        <v>34313</v>
      </c>
      <c r="B18674">
        <v>0.31868999999999997</v>
      </c>
      <c r="C18674">
        <f t="shared" si="291"/>
        <v>8</v>
      </c>
    </row>
    <row r="18675" spans="1:3">
      <c r="A18675" t="s">
        <v>34316</v>
      </c>
      <c r="B18675">
        <v>0.95606899999999995</v>
      </c>
      <c r="C18675">
        <f t="shared" si="291"/>
        <v>8</v>
      </c>
    </row>
    <row r="18676" spans="1:3">
      <c r="A18676" t="s">
        <v>34317</v>
      </c>
      <c r="B18676">
        <v>0.31868999999999997</v>
      </c>
      <c r="C18676">
        <f t="shared" si="291"/>
        <v>8</v>
      </c>
    </row>
    <row r="18677" spans="1:3">
      <c r="A18677" t="s">
        <v>34318</v>
      </c>
      <c r="B18677">
        <v>0.31868999999999997</v>
      </c>
      <c r="C18677">
        <f t="shared" si="291"/>
        <v>8</v>
      </c>
    </row>
    <row r="18678" spans="1:3">
      <c r="A18678" t="s">
        <v>34321</v>
      </c>
      <c r="B18678">
        <v>7.0111699999999999</v>
      </c>
      <c r="C18678">
        <f t="shared" si="291"/>
        <v>8</v>
      </c>
    </row>
    <row r="18679" spans="1:3">
      <c r="A18679" t="s">
        <v>34322</v>
      </c>
      <c r="B18679">
        <v>4.1429600000000004</v>
      </c>
      <c r="C18679">
        <f t="shared" si="291"/>
        <v>8</v>
      </c>
    </row>
    <row r="18680" spans="1:3">
      <c r="A18680" t="s">
        <v>34330</v>
      </c>
      <c r="B18680">
        <v>142.136</v>
      </c>
      <c r="C18680">
        <f t="shared" si="291"/>
        <v>8</v>
      </c>
    </row>
    <row r="18681" spans="1:3">
      <c r="A18681" t="s">
        <v>34384</v>
      </c>
      <c r="B18681">
        <v>0.63737900000000003</v>
      </c>
      <c r="C18681">
        <f t="shared" si="291"/>
        <v>8</v>
      </c>
    </row>
    <row r="18682" spans="1:3">
      <c r="A18682" t="s">
        <v>34395</v>
      </c>
      <c r="B18682">
        <v>0.63737900000000003</v>
      </c>
      <c r="C18682">
        <f t="shared" si="291"/>
        <v>8</v>
      </c>
    </row>
    <row r="18683" spans="1:3">
      <c r="A18683" t="s">
        <v>34407</v>
      </c>
      <c r="B18683">
        <v>0.31868999999999997</v>
      </c>
      <c r="C18683">
        <f t="shared" si="291"/>
        <v>8</v>
      </c>
    </row>
    <row r="18684" spans="1:3">
      <c r="A18684" t="s">
        <v>34412</v>
      </c>
      <c r="B18684">
        <v>7.32986</v>
      </c>
      <c r="C18684">
        <f t="shared" si="291"/>
        <v>8</v>
      </c>
    </row>
    <row r="18685" spans="1:3">
      <c r="A18685" t="s">
        <v>34429</v>
      </c>
      <c r="B18685">
        <v>142.136</v>
      </c>
      <c r="C18685">
        <f t="shared" si="291"/>
        <v>8</v>
      </c>
    </row>
    <row r="18686" spans="1:3">
      <c r="A18686" t="s">
        <v>34442</v>
      </c>
      <c r="B18686">
        <v>0.95606899999999995</v>
      </c>
      <c r="C18686">
        <f t="shared" si="291"/>
        <v>8</v>
      </c>
    </row>
    <row r="18687" spans="1:3">
      <c r="A18687" t="s">
        <v>34444</v>
      </c>
      <c r="B18687">
        <v>0.31868999999999997</v>
      </c>
      <c r="C18687">
        <f t="shared" si="291"/>
        <v>8</v>
      </c>
    </row>
    <row r="18688" spans="1:3">
      <c r="A18688" t="s">
        <v>34446</v>
      </c>
      <c r="B18688">
        <v>1.2747599999999999</v>
      </c>
      <c r="C18688">
        <f t="shared" si="291"/>
        <v>8</v>
      </c>
    </row>
    <row r="18689" spans="1:3">
      <c r="A18689" t="s">
        <v>34449</v>
      </c>
      <c r="B18689">
        <v>0.63737900000000003</v>
      </c>
      <c r="C18689">
        <f t="shared" ref="C18689:C18752" si="292">LEN(A18689)</f>
        <v>8</v>
      </c>
    </row>
    <row r="18690" spans="1:3">
      <c r="A18690" t="s">
        <v>34453</v>
      </c>
      <c r="B18690">
        <v>0.31868999999999997</v>
      </c>
      <c r="C18690">
        <f t="shared" si="292"/>
        <v>8</v>
      </c>
    </row>
    <row r="18691" spans="1:3">
      <c r="A18691" t="s">
        <v>34455</v>
      </c>
      <c r="B18691">
        <v>2.5495199999999998</v>
      </c>
      <c r="C18691">
        <f t="shared" si="292"/>
        <v>8</v>
      </c>
    </row>
    <row r="18692" spans="1:3">
      <c r="A18692" t="s">
        <v>34459</v>
      </c>
      <c r="B18692">
        <v>0.95606899999999995</v>
      </c>
      <c r="C18692">
        <f t="shared" si="292"/>
        <v>8</v>
      </c>
    </row>
    <row r="18693" spans="1:3">
      <c r="A18693" t="s">
        <v>34465</v>
      </c>
      <c r="B18693">
        <v>7.32986</v>
      </c>
      <c r="C18693">
        <f t="shared" si="292"/>
        <v>8</v>
      </c>
    </row>
    <row r="18694" spans="1:3">
      <c r="A18694" t="s">
        <v>34467</v>
      </c>
      <c r="B18694">
        <v>0.31868999999999997</v>
      </c>
      <c r="C18694">
        <f t="shared" si="292"/>
        <v>8</v>
      </c>
    </row>
    <row r="18695" spans="1:3">
      <c r="A18695" t="s">
        <v>34468</v>
      </c>
      <c r="B18695">
        <v>0.63737900000000003</v>
      </c>
      <c r="C18695">
        <f t="shared" si="292"/>
        <v>8</v>
      </c>
    </row>
    <row r="18696" spans="1:3">
      <c r="A18696" t="s">
        <v>34472</v>
      </c>
      <c r="B18696">
        <v>0.63737900000000003</v>
      </c>
      <c r="C18696">
        <f t="shared" si="292"/>
        <v>8</v>
      </c>
    </row>
    <row r="18697" spans="1:3">
      <c r="A18697" t="s">
        <v>34476</v>
      </c>
      <c r="B18697">
        <v>0.31868999999999997</v>
      </c>
      <c r="C18697">
        <f t="shared" si="292"/>
        <v>8</v>
      </c>
    </row>
    <row r="18698" spans="1:3">
      <c r="A18698" t="s">
        <v>34477</v>
      </c>
      <c r="B18698">
        <v>0.31868999999999997</v>
      </c>
      <c r="C18698">
        <f t="shared" si="292"/>
        <v>8</v>
      </c>
    </row>
    <row r="18699" spans="1:3">
      <c r="A18699" t="s">
        <v>34478</v>
      </c>
      <c r="B18699">
        <v>0.31868999999999997</v>
      </c>
      <c r="C18699">
        <f t="shared" si="292"/>
        <v>8</v>
      </c>
    </row>
    <row r="18700" spans="1:3">
      <c r="A18700" t="s">
        <v>34501</v>
      </c>
      <c r="B18700">
        <v>3.1869000000000001</v>
      </c>
      <c r="C18700">
        <f t="shared" si="292"/>
        <v>8</v>
      </c>
    </row>
    <row r="18701" spans="1:3">
      <c r="A18701" t="s">
        <v>34504</v>
      </c>
      <c r="B18701">
        <v>2.5495199999999998</v>
      </c>
      <c r="C18701">
        <f t="shared" si="292"/>
        <v>8</v>
      </c>
    </row>
    <row r="18702" spans="1:3">
      <c r="A18702" t="s">
        <v>34506</v>
      </c>
      <c r="B18702">
        <v>0.63737900000000003</v>
      </c>
      <c r="C18702">
        <f t="shared" si="292"/>
        <v>8</v>
      </c>
    </row>
    <row r="18703" spans="1:3">
      <c r="A18703" t="s">
        <v>34516</v>
      </c>
      <c r="B18703">
        <v>0.31868999999999997</v>
      </c>
      <c r="C18703">
        <f t="shared" si="292"/>
        <v>8</v>
      </c>
    </row>
    <row r="18704" spans="1:3">
      <c r="A18704" t="s">
        <v>34520</v>
      </c>
      <c r="B18704">
        <v>0.31868999999999997</v>
      </c>
      <c r="C18704">
        <f t="shared" si="292"/>
        <v>8</v>
      </c>
    </row>
    <row r="18705" spans="1:3">
      <c r="A18705" t="s">
        <v>34524</v>
      </c>
      <c r="B18705">
        <v>1.59345</v>
      </c>
      <c r="C18705">
        <f t="shared" si="292"/>
        <v>8</v>
      </c>
    </row>
    <row r="18706" spans="1:3">
      <c r="A18706" t="s">
        <v>34539</v>
      </c>
      <c r="B18706">
        <v>0.31868999999999997</v>
      </c>
      <c r="C18706">
        <f t="shared" si="292"/>
        <v>8</v>
      </c>
    </row>
    <row r="18707" spans="1:3">
      <c r="A18707" t="s">
        <v>34543</v>
      </c>
      <c r="B18707">
        <v>0.31868999999999997</v>
      </c>
      <c r="C18707">
        <f t="shared" si="292"/>
        <v>8</v>
      </c>
    </row>
    <row r="18708" spans="1:3">
      <c r="A18708" t="s">
        <v>34546</v>
      </c>
      <c r="B18708">
        <v>0.31868999999999997</v>
      </c>
      <c r="C18708">
        <f t="shared" si="292"/>
        <v>8</v>
      </c>
    </row>
    <row r="18709" spans="1:3">
      <c r="A18709" t="s">
        <v>34552</v>
      </c>
      <c r="B18709">
        <v>1.2747599999999999</v>
      </c>
      <c r="C18709">
        <f t="shared" si="292"/>
        <v>8</v>
      </c>
    </row>
    <row r="18710" spans="1:3">
      <c r="A18710" t="s">
        <v>34566</v>
      </c>
      <c r="B18710">
        <v>0.31868999999999997</v>
      </c>
      <c r="C18710">
        <f t="shared" si="292"/>
        <v>8</v>
      </c>
    </row>
    <row r="18711" spans="1:3">
      <c r="A18711" t="s">
        <v>34573</v>
      </c>
      <c r="B18711">
        <v>4.1429600000000004</v>
      </c>
      <c r="C18711">
        <f t="shared" si="292"/>
        <v>8</v>
      </c>
    </row>
    <row r="18712" spans="1:3">
      <c r="A18712" t="s">
        <v>34574</v>
      </c>
      <c r="B18712">
        <v>11.1541</v>
      </c>
      <c r="C18712">
        <f t="shared" si="292"/>
        <v>8</v>
      </c>
    </row>
    <row r="18713" spans="1:3">
      <c r="A18713" t="s">
        <v>34575</v>
      </c>
      <c r="B18713">
        <v>3.1869000000000001</v>
      </c>
      <c r="C18713">
        <f t="shared" si="292"/>
        <v>8</v>
      </c>
    </row>
    <row r="18714" spans="1:3">
      <c r="A18714" t="s">
        <v>34576</v>
      </c>
      <c r="B18714">
        <v>3.5055900000000002</v>
      </c>
      <c r="C18714">
        <f t="shared" si="292"/>
        <v>8</v>
      </c>
    </row>
    <row r="18715" spans="1:3">
      <c r="A18715" t="s">
        <v>34591</v>
      </c>
      <c r="B18715">
        <v>0.31868999999999997</v>
      </c>
      <c r="C18715">
        <f t="shared" si="292"/>
        <v>8</v>
      </c>
    </row>
    <row r="18716" spans="1:3">
      <c r="A18716" t="s">
        <v>34592</v>
      </c>
      <c r="B18716">
        <v>1.2747599999999999</v>
      </c>
      <c r="C18716">
        <f t="shared" si="292"/>
        <v>8</v>
      </c>
    </row>
    <row r="18717" spans="1:3">
      <c r="A18717" t="s">
        <v>34594</v>
      </c>
      <c r="B18717">
        <v>0.63737900000000003</v>
      </c>
      <c r="C18717">
        <f t="shared" si="292"/>
        <v>8</v>
      </c>
    </row>
    <row r="18718" spans="1:3">
      <c r="A18718" t="s">
        <v>34599</v>
      </c>
      <c r="B18718">
        <v>0.31868999999999997</v>
      </c>
      <c r="C18718">
        <f t="shared" si="292"/>
        <v>8</v>
      </c>
    </row>
    <row r="18719" spans="1:3">
      <c r="A18719" t="s">
        <v>34603</v>
      </c>
      <c r="B18719">
        <v>0.31868999999999997</v>
      </c>
      <c r="C18719">
        <f t="shared" si="292"/>
        <v>8</v>
      </c>
    </row>
    <row r="18720" spans="1:3">
      <c r="A18720" t="s">
        <v>34629</v>
      </c>
      <c r="B18720">
        <v>0.31868999999999997</v>
      </c>
      <c r="C18720">
        <f t="shared" si="292"/>
        <v>8</v>
      </c>
    </row>
    <row r="18721" spans="1:3">
      <c r="A18721" t="s">
        <v>34631</v>
      </c>
      <c r="B18721">
        <v>0.31868999999999997</v>
      </c>
      <c r="C18721">
        <f t="shared" si="292"/>
        <v>8</v>
      </c>
    </row>
    <row r="18722" spans="1:3">
      <c r="A18722" t="s">
        <v>34647</v>
      </c>
      <c r="B18722">
        <v>0.31868999999999997</v>
      </c>
      <c r="C18722">
        <f t="shared" si="292"/>
        <v>8</v>
      </c>
    </row>
    <row r="18723" spans="1:3">
      <c r="A18723" t="s">
        <v>34654</v>
      </c>
      <c r="B18723">
        <v>6.6924799999999998</v>
      </c>
      <c r="C18723">
        <f t="shared" si="292"/>
        <v>8</v>
      </c>
    </row>
    <row r="18724" spans="1:3">
      <c r="A18724" t="s">
        <v>34665</v>
      </c>
      <c r="B18724">
        <v>0.31868999999999997</v>
      </c>
      <c r="C18724">
        <f t="shared" si="292"/>
        <v>8</v>
      </c>
    </row>
    <row r="18725" spans="1:3">
      <c r="A18725" t="s">
        <v>34680</v>
      </c>
      <c r="B18725">
        <v>0.31868999999999997</v>
      </c>
      <c r="C18725">
        <f t="shared" si="292"/>
        <v>8</v>
      </c>
    </row>
    <row r="18726" spans="1:3">
      <c r="A18726" t="s">
        <v>34682</v>
      </c>
      <c r="B18726">
        <v>0.95606899999999995</v>
      </c>
      <c r="C18726">
        <f t="shared" si="292"/>
        <v>8</v>
      </c>
    </row>
    <row r="18727" spans="1:3">
      <c r="A18727" t="s">
        <v>34694</v>
      </c>
      <c r="B18727">
        <v>3.8242699999999998</v>
      </c>
      <c r="C18727">
        <f t="shared" si="292"/>
        <v>8</v>
      </c>
    </row>
    <row r="18728" spans="1:3">
      <c r="A18728" t="s">
        <v>34696</v>
      </c>
      <c r="B18728">
        <v>0.63737900000000003</v>
      </c>
      <c r="C18728">
        <f t="shared" si="292"/>
        <v>8</v>
      </c>
    </row>
    <row r="18729" spans="1:3">
      <c r="A18729" t="s">
        <v>34712</v>
      </c>
      <c r="B18729">
        <v>9.2420000000000009</v>
      </c>
      <c r="C18729">
        <f t="shared" si="292"/>
        <v>8</v>
      </c>
    </row>
    <row r="18730" spans="1:3">
      <c r="A18730" t="s">
        <v>34717</v>
      </c>
      <c r="B18730">
        <v>2.2308300000000001</v>
      </c>
      <c r="C18730">
        <f t="shared" si="292"/>
        <v>8</v>
      </c>
    </row>
    <row r="18731" spans="1:3">
      <c r="A18731" t="s">
        <v>34719</v>
      </c>
      <c r="B18731">
        <v>0.95606899999999995</v>
      </c>
      <c r="C18731">
        <f t="shared" si="292"/>
        <v>8</v>
      </c>
    </row>
    <row r="18732" spans="1:3">
      <c r="A18732" t="s">
        <v>34724</v>
      </c>
      <c r="B18732">
        <v>0.95606899999999995</v>
      </c>
      <c r="C18732">
        <f t="shared" si="292"/>
        <v>8</v>
      </c>
    </row>
    <row r="18733" spans="1:3">
      <c r="A18733" t="s">
        <v>34727</v>
      </c>
      <c r="B18733">
        <v>0.95606899999999995</v>
      </c>
      <c r="C18733">
        <f t="shared" si="292"/>
        <v>8</v>
      </c>
    </row>
    <row r="18734" spans="1:3">
      <c r="A18734" t="s">
        <v>34731</v>
      </c>
      <c r="B18734">
        <v>0.31868999999999997</v>
      </c>
      <c r="C18734">
        <f t="shared" si="292"/>
        <v>8</v>
      </c>
    </row>
    <row r="18735" spans="1:3">
      <c r="A18735" t="s">
        <v>34742</v>
      </c>
      <c r="B18735">
        <v>0.31868999999999997</v>
      </c>
      <c r="C18735">
        <f t="shared" si="292"/>
        <v>8</v>
      </c>
    </row>
    <row r="18736" spans="1:3">
      <c r="A18736" t="s">
        <v>34745</v>
      </c>
      <c r="B18736">
        <v>0.63737900000000003</v>
      </c>
      <c r="C18736">
        <f t="shared" si="292"/>
        <v>8</v>
      </c>
    </row>
    <row r="18737" spans="1:3">
      <c r="A18737" t="s">
        <v>34746</v>
      </c>
      <c r="B18737">
        <v>0.63737900000000003</v>
      </c>
      <c r="C18737">
        <f t="shared" si="292"/>
        <v>8</v>
      </c>
    </row>
    <row r="18738" spans="1:3">
      <c r="A18738" t="s">
        <v>34776</v>
      </c>
      <c r="B18738">
        <v>0.31868999999999997</v>
      </c>
      <c r="C18738">
        <f t="shared" si="292"/>
        <v>8</v>
      </c>
    </row>
    <row r="18739" spans="1:3">
      <c r="A18739" t="s">
        <v>34789</v>
      </c>
      <c r="B18739">
        <v>0.63737900000000003</v>
      </c>
      <c r="C18739">
        <f t="shared" si="292"/>
        <v>8</v>
      </c>
    </row>
    <row r="18740" spans="1:3">
      <c r="A18740" t="s">
        <v>34790</v>
      </c>
      <c r="B18740">
        <v>0.31868999999999997</v>
      </c>
      <c r="C18740">
        <f t="shared" si="292"/>
        <v>8</v>
      </c>
    </row>
    <row r="18741" spans="1:3">
      <c r="A18741" t="s">
        <v>34800</v>
      </c>
      <c r="B18741">
        <v>0.31868999999999997</v>
      </c>
      <c r="C18741">
        <f t="shared" si="292"/>
        <v>8</v>
      </c>
    </row>
    <row r="18742" spans="1:3">
      <c r="A18742" t="s">
        <v>34810</v>
      </c>
      <c r="B18742">
        <v>0.31868999999999997</v>
      </c>
      <c r="C18742">
        <f t="shared" si="292"/>
        <v>8</v>
      </c>
    </row>
    <row r="18743" spans="1:3">
      <c r="A18743" t="s">
        <v>34828</v>
      </c>
      <c r="B18743">
        <v>1.2747599999999999</v>
      </c>
      <c r="C18743">
        <f t="shared" si="292"/>
        <v>8</v>
      </c>
    </row>
    <row r="18744" spans="1:3">
      <c r="A18744" t="s">
        <v>34829</v>
      </c>
      <c r="B18744">
        <v>7.6485500000000002</v>
      </c>
      <c r="C18744">
        <f t="shared" si="292"/>
        <v>8</v>
      </c>
    </row>
    <row r="18745" spans="1:3">
      <c r="A18745" t="s">
        <v>34846</v>
      </c>
      <c r="B18745">
        <v>1.2747599999999999</v>
      </c>
      <c r="C18745">
        <f t="shared" si="292"/>
        <v>8</v>
      </c>
    </row>
    <row r="18746" spans="1:3">
      <c r="A18746" t="s">
        <v>34848</v>
      </c>
      <c r="B18746">
        <v>1.59345</v>
      </c>
      <c r="C18746">
        <f t="shared" si="292"/>
        <v>8</v>
      </c>
    </row>
    <row r="18747" spans="1:3">
      <c r="A18747" t="s">
        <v>34851</v>
      </c>
      <c r="B18747">
        <v>0.95606899999999995</v>
      </c>
      <c r="C18747">
        <f t="shared" si="292"/>
        <v>8</v>
      </c>
    </row>
    <row r="18748" spans="1:3">
      <c r="A18748" t="s">
        <v>34861</v>
      </c>
      <c r="B18748">
        <v>0.31868999999999997</v>
      </c>
      <c r="C18748">
        <f t="shared" si="292"/>
        <v>8</v>
      </c>
    </row>
    <row r="18749" spans="1:3">
      <c r="A18749" t="s">
        <v>34865</v>
      </c>
      <c r="B18749">
        <v>0.31868999999999997</v>
      </c>
      <c r="C18749">
        <f t="shared" si="292"/>
        <v>8</v>
      </c>
    </row>
    <row r="18750" spans="1:3">
      <c r="A18750" t="s">
        <v>34866</v>
      </c>
      <c r="B18750">
        <v>22.945599999999999</v>
      </c>
      <c r="C18750">
        <f t="shared" si="292"/>
        <v>8</v>
      </c>
    </row>
    <row r="18751" spans="1:3">
      <c r="A18751" t="s">
        <v>34870</v>
      </c>
      <c r="B18751">
        <v>0.63737900000000003</v>
      </c>
      <c r="C18751">
        <f t="shared" si="292"/>
        <v>8</v>
      </c>
    </row>
    <row r="18752" spans="1:3">
      <c r="A18752" t="s">
        <v>34877</v>
      </c>
      <c r="B18752">
        <v>0.31868999999999997</v>
      </c>
      <c r="C18752">
        <f t="shared" si="292"/>
        <v>8</v>
      </c>
    </row>
    <row r="18753" spans="1:3">
      <c r="A18753" t="s">
        <v>34878</v>
      </c>
      <c r="B18753">
        <v>13.385</v>
      </c>
      <c r="C18753">
        <f t="shared" ref="C18753:C18816" si="293">LEN(A18753)</f>
        <v>8</v>
      </c>
    </row>
    <row r="18754" spans="1:3">
      <c r="A18754" t="s">
        <v>35149</v>
      </c>
      <c r="B18754">
        <v>34.737200000000001</v>
      </c>
      <c r="C18754">
        <f t="shared" si="293"/>
        <v>8</v>
      </c>
    </row>
    <row r="18755" spans="1:3">
      <c r="A18755" t="s">
        <v>35161</v>
      </c>
      <c r="B18755">
        <v>12.110200000000001</v>
      </c>
      <c r="C18755">
        <f t="shared" si="293"/>
        <v>8</v>
      </c>
    </row>
    <row r="18756" spans="1:3">
      <c r="A18756" t="s">
        <v>35166</v>
      </c>
      <c r="B18756">
        <v>3.1869000000000001</v>
      </c>
      <c r="C18756">
        <f t="shared" si="293"/>
        <v>8</v>
      </c>
    </row>
    <row r="18757" spans="1:3">
      <c r="A18757" t="s">
        <v>35169</v>
      </c>
      <c r="B18757">
        <v>0.31868999999999997</v>
      </c>
      <c r="C18757">
        <f t="shared" si="293"/>
        <v>8</v>
      </c>
    </row>
    <row r="18758" spans="1:3">
      <c r="A18758" t="s">
        <v>35177</v>
      </c>
      <c r="B18758">
        <v>0.31868999999999997</v>
      </c>
      <c r="C18758">
        <f t="shared" si="293"/>
        <v>8</v>
      </c>
    </row>
    <row r="18759" spans="1:3">
      <c r="A18759" t="s">
        <v>35180</v>
      </c>
      <c r="B18759">
        <v>0.31868999999999997</v>
      </c>
      <c r="C18759">
        <f t="shared" si="293"/>
        <v>8</v>
      </c>
    </row>
    <row r="18760" spans="1:3">
      <c r="A18760" t="s">
        <v>35239</v>
      </c>
      <c r="B18760">
        <v>0.63737900000000003</v>
      </c>
      <c r="C18760">
        <f t="shared" si="293"/>
        <v>8</v>
      </c>
    </row>
    <row r="18761" spans="1:3">
      <c r="A18761" t="s">
        <v>35240</v>
      </c>
      <c r="B18761">
        <v>0.31868999999999997</v>
      </c>
      <c r="C18761">
        <f t="shared" si="293"/>
        <v>8</v>
      </c>
    </row>
    <row r="18762" spans="1:3">
      <c r="A18762" t="s">
        <v>35247</v>
      </c>
      <c r="B18762">
        <v>0.31868999999999997</v>
      </c>
      <c r="C18762">
        <f t="shared" si="293"/>
        <v>8</v>
      </c>
    </row>
    <row r="18763" spans="1:3">
      <c r="A18763" t="s">
        <v>35248</v>
      </c>
      <c r="B18763">
        <v>2.2308300000000001</v>
      </c>
      <c r="C18763">
        <f t="shared" si="293"/>
        <v>8</v>
      </c>
    </row>
    <row r="18764" spans="1:3">
      <c r="A18764" t="s">
        <v>35250</v>
      </c>
      <c r="B18764">
        <v>16.571899999999999</v>
      </c>
      <c r="C18764">
        <f t="shared" si="293"/>
        <v>8</v>
      </c>
    </row>
    <row r="18765" spans="1:3">
      <c r="A18765" t="s">
        <v>35258</v>
      </c>
      <c r="B18765">
        <v>0.95606899999999995</v>
      </c>
      <c r="C18765">
        <f t="shared" si="293"/>
        <v>8</v>
      </c>
    </row>
    <row r="18766" spans="1:3">
      <c r="A18766" t="s">
        <v>35296</v>
      </c>
      <c r="B18766">
        <v>3.1869000000000001</v>
      </c>
      <c r="C18766">
        <f t="shared" si="293"/>
        <v>8</v>
      </c>
    </row>
    <row r="18767" spans="1:3">
      <c r="A18767" t="s">
        <v>35307</v>
      </c>
      <c r="B18767">
        <v>0.63737900000000003</v>
      </c>
      <c r="C18767">
        <f t="shared" si="293"/>
        <v>8</v>
      </c>
    </row>
    <row r="18768" spans="1:3">
      <c r="A18768" t="s">
        <v>35308</v>
      </c>
      <c r="B18768">
        <v>0.95606899999999995</v>
      </c>
      <c r="C18768">
        <f t="shared" si="293"/>
        <v>8</v>
      </c>
    </row>
    <row r="18769" spans="1:3">
      <c r="A18769" t="s">
        <v>35309</v>
      </c>
      <c r="B18769">
        <v>2.8682099999999999</v>
      </c>
      <c r="C18769">
        <f t="shared" si="293"/>
        <v>8</v>
      </c>
    </row>
    <row r="18770" spans="1:3">
      <c r="A18770" t="s">
        <v>35319</v>
      </c>
      <c r="B18770">
        <v>1.2747599999999999</v>
      </c>
      <c r="C18770">
        <f t="shared" si="293"/>
        <v>8</v>
      </c>
    </row>
    <row r="18771" spans="1:3">
      <c r="A18771" t="s">
        <v>35321</v>
      </c>
      <c r="B18771">
        <v>3.8242699999999998</v>
      </c>
      <c r="C18771">
        <f t="shared" si="293"/>
        <v>8</v>
      </c>
    </row>
    <row r="18772" spans="1:3">
      <c r="A18772" t="s">
        <v>35327</v>
      </c>
      <c r="B18772">
        <v>0.31868999999999997</v>
      </c>
      <c r="C18772">
        <f t="shared" si="293"/>
        <v>8</v>
      </c>
    </row>
    <row r="18773" spans="1:3">
      <c r="A18773" t="s">
        <v>35336</v>
      </c>
      <c r="B18773">
        <v>0.31868999999999997</v>
      </c>
      <c r="C18773">
        <f t="shared" si="293"/>
        <v>8</v>
      </c>
    </row>
    <row r="18774" spans="1:3">
      <c r="A18774" t="s">
        <v>35360</v>
      </c>
      <c r="B18774">
        <v>0.31868999999999997</v>
      </c>
      <c r="C18774">
        <f t="shared" si="293"/>
        <v>8</v>
      </c>
    </row>
    <row r="18775" spans="1:3">
      <c r="A18775" t="s">
        <v>35371</v>
      </c>
      <c r="B18775">
        <v>1.2747599999999999</v>
      </c>
      <c r="C18775">
        <f t="shared" si="293"/>
        <v>8</v>
      </c>
    </row>
    <row r="18776" spans="1:3">
      <c r="A18776" t="s">
        <v>35372</v>
      </c>
      <c r="B18776">
        <v>0.31868999999999997</v>
      </c>
      <c r="C18776">
        <f t="shared" si="293"/>
        <v>8</v>
      </c>
    </row>
    <row r="18777" spans="1:3">
      <c r="A18777" t="s">
        <v>35452</v>
      </c>
      <c r="B18777">
        <v>0.95606899999999995</v>
      </c>
      <c r="C18777">
        <f t="shared" si="293"/>
        <v>8</v>
      </c>
    </row>
    <row r="18778" spans="1:3">
      <c r="A18778" t="s">
        <v>35454</v>
      </c>
      <c r="B18778">
        <v>0.31868999999999997</v>
      </c>
      <c r="C18778">
        <f t="shared" si="293"/>
        <v>8</v>
      </c>
    </row>
    <row r="18779" spans="1:3">
      <c r="A18779" t="s">
        <v>35455</v>
      </c>
      <c r="B18779">
        <v>0.31868999999999997</v>
      </c>
      <c r="C18779">
        <f t="shared" si="293"/>
        <v>8</v>
      </c>
    </row>
    <row r="18780" spans="1:3">
      <c r="A18780" t="s">
        <v>35462</v>
      </c>
      <c r="B18780">
        <v>1.2747599999999999</v>
      </c>
      <c r="C18780">
        <f t="shared" si="293"/>
        <v>8</v>
      </c>
    </row>
    <row r="18781" spans="1:3">
      <c r="A18781" t="s">
        <v>35474</v>
      </c>
      <c r="B18781">
        <v>1.59345</v>
      </c>
      <c r="C18781">
        <f t="shared" si="293"/>
        <v>8</v>
      </c>
    </row>
    <row r="18782" spans="1:3">
      <c r="A18782" t="s">
        <v>35475</v>
      </c>
      <c r="B18782">
        <v>0.63737900000000003</v>
      </c>
      <c r="C18782">
        <f t="shared" si="293"/>
        <v>8</v>
      </c>
    </row>
    <row r="18783" spans="1:3">
      <c r="A18783" t="s">
        <v>35488</v>
      </c>
      <c r="B18783">
        <v>0.31868999999999997</v>
      </c>
      <c r="C18783">
        <f t="shared" si="293"/>
        <v>8</v>
      </c>
    </row>
    <row r="18784" spans="1:3">
      <c r="A18784" t="s">
        <v>35489</v>
      </c>
      <c r="B18784">
        <v>0.63737900000000003</v>
      </c>
      <c r="C18784">
        <f t="shared" si="293"/>
        <v>8</v>
      </c>
    </row>
    <row r="18785" spans="1:3">
      <c r="A18785" t="s">
        <v>35498</v>
      </c>
      <c r="B18785">
        <v>0.31868999999999997</v>
      </c>
      <c r="C18785">
        <f t="shared" si="293"/>
        <v>8</v>
      </c>
    </row>
    <row r="18786" spans="1:3">
      <c r="A18786" t="s">
        <v>35499</v>
      </c>
      <c r="B18786">
        <v>0.63737900000000003</v>
      </c>
      <c r="C18786">
        <f t="shared" si="293"/>
        <v>8</v>
      </c>
    </row>
    <row r="18787" spans="1:3">
      <c r="A18787" t="s">
        <v>35506</v>
      </c>
      <c r="B18787">
        <v>0.63737900000000003</v>
      </c>
      <c r="C18787">
        <f t="shared" si="293"/>
        <v>8</v>
      </c>
    </row>
    <row r="18788" spans="1:3">
      <c r="A18788" t="s">
        <v>35509</v>
      </c>
      <c r="B18788">
        <v>0.31868999999999997</v>
      </c>
      <c r="C18788">
        <f t="shared" si="293"/>
        <v>8</v>
      </c>
    </row>
    <row r="18789" spans="1:3">
      <c r="A18789" t="s">
        <v>35514</v>
      </c>
      <c r="B18789">
        <v>0.63737900000000003</v>
      </c>
      <c r="C18789">
        <f t="shared" si="293"/>
        <v>8</v>
      </c>
    </row>
    <row r="18790" spans="1:3">
      <c r="A18790" t="s">
        <v>35519</v>
      </c>
      <c r="B18790">
        <v>0.63737900000000003</v>
      </c>
      <c r="C18790">
        <f t="shared" si="293"/>
        <v>8</v>
      </c>
    </row>
    <row r="18791" spans="1:3">
      <c r="A18791" t="s">
        <v>35528</v>
      </c>
      <c r="B18791">
        <v>0.31868999999999997</v>
      </c>
      <c r="C18791">
        <f t="shared" si="293"/>
        <v>8</v>
      </c>
    </row>
    <row r="18792" spans="1:3">
      <c r="A18792" t="s">
        <v>35535</v>
      </c>
      <c r="B18792">
        <v>0.31868999999999997</v>
      </c>
      <c r="C18792">
        <f t="shared" si="293"/>
        <v>8</v>
      </c>
    </row>
    <row r="18793" spans="1:3">
      <c r="A18793" t="s">
        <v>35539</v>
      </c>
      <c r="B18793">
        <v>0.63737900000000003</v>
      </c>
      <c r="C18793">
        <f t="shared" si="293"/>
        <v>8</v>
      </c>
    </row>
    <row r="18794" spans="1:3">
      <c r="A18794" t="s">
        <v>35542</v>
      </c>
      <c r="B18794">
        <v>0.95606899999999995</v>
      </c>
      <c r="C18794">
        <f t="shared" si="293"/>
        <v>8</v>
      </c>
    </row>
    <row r="18795" spans="1:3">
      <c r="A18795" t="s">
        <v>35571</v>
      </c>
      <c r="B18795">
        <v>4.7803399999999998</v>
      </c>
      <c r="C18795">
        <f t="shared" si="293"/>
        <v>8</v>
      </c>
    </row>
    <row r="18796" spans="1:3">
      <c r="A18796" t="s">
        <v>35575</v>
      </c>
      <c r="B18796">
        <v>0.63737900000000003</v>
      </c>
      <c r="C18796">
        <f t="shared" si="293"/>
        <v>8</v>
      </c>
    </row>
    <row r="18797" spans="1:3">
      <c r="A18797" t="s">
        <v>35595</v>
      </c>
      <c r="B18797">
        <v>361.39400000000001</v>
      </c>
      <c r="C18797">
        <f t="shared" si="293"/>
        <v>8</v>
      </c>
    </row>
    <row r="18798" spans="1:3">
      <c r="A18798" t="s">
        <v>35601</v>
      </c>
      <c r="B18798">
        <v>0.31868999999999997</v>
      </c>
      <c r="C18798">
        <f t="shared" si="293"/>
        <v>8</v>
      </c>
    </row>
    <row r="18799" spans="1:3">
      <c r="A18799" t="s">
        <v>35617</v>
      </c>
      <c r="B18799">
        <v>2.8682099999999999</v>
      </c>
      <c r="C18799">
        <f t="shared" si="293"/>
        <v>8</v>
      </c>
    </row>
    <row r="18800" spans="1:3">
      <c r="A18800" t="s">
        <v>35618</v>
      </c>
      <c r="B18800">
        <v>0.63737900000000003</v>
      </c>
      <c r="C18800">
        <f t="shared" si="293"/>
        <v>8</v>
      </c>
    </row>
    <row r="18801" spans="1:3">
      <c r="A18801" t="s">
        <v>35619</v>
      </c>
      <c r="B18801">
        <v>0.63737900000000003</v>
      </c>
      <c r="C18801">
        <f t="shared" si="293"/>
        <v>8</v>
      </c>
    </row>
    <row r="18802" spans="1:3">
      <c r="A18802" t="s">
        <v>35634</v>
      </c>
      <c r="B18802">
        <v>0.31868999999999997</v>
      </c>
      <c r="C18802">
        <f t="shared" si="293"/>
        <v>8</v>
      </c>
    </row>
    <row r="18803" spans="1:3">
      <c r="A18803" t="s">
        <v>35650</v>
      </c>
      <c r="B18803">
        <v>0.31868999999999997</v>
      </c>
      <c r="C18803">
        <f t="shared" si="293"/>
        <v>8</v>
      </c>
    </row>
    <row r="18804" spans="1:3">
      <c r="A18804" t="s">
        <v>35658</v>
      </c>
      <c r="B18804">
        <v>0.63737900000000003</v>
      </c>
      <c r="C18804">
        <f t="shared" si="293"/>
        <v>8</v>
      </c>
    </row>
    <row r="18805" spans="1:3">
      <c r="A18805" t="s">
        <v>35659</v>
      </c>
      <c r="B18805">
        <v>0.63737900000000003</v>
      </c>
      <c r="C18805">
        <f t="shared" si="293"/>
        <v>8</v>
      </c>
    </row>
    <row r="18806" spans="1:3">
      <c r="A18806" t="s">
        <v>35663</v>
      </c>
      <c r="B18806">
        <v>0.31868999999999997</v>
      </c>
      <c r="C18806">
        <f t="shared" si="293"/>
        <v>8</v>
      </c>
    </row>
    <row r="18807" spans="1:3">
      <c r="A18807" t="s">
        <v>35671</v>
      </c>
      <c r="B18807">
        <v>0.31868999999999997</v>
      </c>
      <c r="C18807">
        <f t="shared" si="293"/>
        <v>8</v>
      </c>
    </row>
    <row r="18808" spans="1:3">
      <c r="A18808" t="s">
        <v>35674</v>
      </c>
      <c r="B18808">
        <v>0.31868999999999997</v>
      </c>
      <c r="C18808">
        <f t="shared" si="293"/>
        <v>8</v>
      </c>
    </row>
    <row r="18809" spans="1:3">
      <c r="A18809" t="s">
        <v>35675</v>
      </c>
      <c r="B18809">
        <v>0.31868999999999997</v>
      </c>
      <c r="C18809">
        <f t="shared" si="293"/>
        <v>8</v>
      </c>
    </row>
    <row r="18810" spans="1:3">
      <c r="A18810" t="s">
        <v>35676</v>
      </c>
      <c r="B18810">
        <v>0.31868999999999997</v>
      </c>
      <c r="C18810">
        <f t="shared" si="293"/>
        <v>8</v>
      </c>
    </row>
    <row r="18811" spans="1:3">
      <c r="A18811" t="s">
        <v>35683</v>
      </c>
      <c r="B18811">
        <v>0.31868999999999997</v>
      </c>
      <c r="C18811">
        <f t="shared" si="293"/>
        <v>8</v>
      </c>
    </row>
    <row r="18812" spans="1:3">
      <c r="A18812" t="s">
        <v>35687</v>
      </c>
      <c r="B18812">
        <v>0.31868999999999997</v>
      </c>
      <c r="C18812">
        <f t="shared" si="293"/>
        <v>8</v>
      </c>
    </row>
    <row r="18813" spans="1:3">
      <c r="A18813" t="s">
        <v>35688</v>
      </c>
      <c r="B18813">
        <v>0.31868999999999997</v>
      </c>
      <c r="C18813">
        <f t="shared" si="293"/>
        <v>8</v>
      </c>
    </row>
    <row r="18814" spans="1:3">
      <c r="A18814" t="s">
        <v>35692</v>
      </c>
      <c r="B18814">
        <v>0.31868999999999997</v>
      </c>
      <c r="C18814">
        <f t="shared" si="293"/>
        <v>8</v>
      </c>
    </row>
    <row r="18815" spans="1:3">
      <c r="A18815" t="s">
        <v>35696</v>
      </c>
      <c r="B18815">
        <v>0.63737900000000003</v>
      </c>
      <c r="C18815">
        <f t="shared" si="293"/>
        <v>8</v>
      </c>
    </row>
    <row r="18816" spans="1:3">
      <c r="A18816" t="s">
        <v>35702</v>
      </c>
      <c r="B18816">
        <v>0.31868999999999997</v>
      </c>
      <c r="C18816">
        <f t="shared" si="293"/>
        <v>8</v>
      </c>
    </row>
    <row r="18817" spans="1:3">
      <c r="A18817" t="s">
        <v>35703</v>
      </c>
      <c r="B18817">
        <v>0.31868999999999997</v>
      </c>
      <c r="C18817">
        <f t="shared" ref="C18817:C18880" si="294">LEN(A18817)</f>
        <v>8</v>
      </c>
    </row>
    <row r="18818" spans="1:3">
      <c r="A18818" t="s">
        <v>35707</v>
      </c>
      <c r="B18818">
        <v>18.484000000000002</v>
      </c>
      <c r="C18818">
        <f t="shared" si="294"/>
        <v>8</v>
      </c>
    </row>
    <row r="18819" spans="1:3">
      <c r="A18819" t="s">
        <v>35712</v>
      </c>
      <c r="B18819">
        <v>4.4616499999999997</v>
      </c>
      <c r="C18819">
        <f t="shared" si="294"/>
        <v>8</v>
      </c>
    </row>
    <row r="18820" spans="1:3">
      <c r="A18820" t="s">
        <v>35717</v>
      </c>
      <c r="B18820">
        <v>0.31868999999999997</v>
      </c>
      <c r="C18820">
        <f t="shared" si="294"/>
        <v>8</v>
      </c>
    </row>
    <row r="18821" spans="1:3">
      <c r="A18821" t="s">
        <v>35718</v>
      </c>
      <c r="B18821">
        <v>1.2747599999999999</v>
      </c>
      <c r="C18821">
        <f t="shared" si="294"/>
        <v>8</v>
      </c>
    </row>
    <row r="18822" spans="1:3">
      <c r="A18822" t="s">
        <v>35729</v>
      </c>
      <c r="B18822">
        <v>0.63737900000000003</v>
      </c>
      <c r="C18822">
        <f t="shared" si="294"/>
        <v>8</v>
      </c>
    </row>
    <row r="18823" spans="1:3">
      <c r="A18823" t="s">
        <v>35731</v>
      </c>
      <c r="B18823">
        <v>1.2747599999999999</v>
      </c>
      <c r="C18823">
        <f t="shared" si="294"/>
        <v>8</v>
      </c>
    </row>
    <row r="18824" spans="1:3">
      <c r="A18824" t="s">
        <v>35740</v>
      </c>
      <c r="B18824">
        <v>0.95606899999999995</v>
      </c>
      <c r="C18824">
        <f t="shared" si="294"/>
        <v>8</v>
      </c>
    </row>
    <row r="18825" spans="1:3">
      <c r="A18825" t="s">
        <v>35743</v>
      </c>
      <c r="B18825">
        <v>4.7803399999999998</v>
      </c>
      <c r="C18825">
        <f t="shared" si="294"/>
        <v>8</v>
      </c>
    </row>
    <row r="18826" spans="1:3">
      <c r="A18826" t="s">
        <v>35755</v>
      </c>
      <c r="B18826">
        <v>5.09903</v>
      </c>
      <c r="C18826">
        <f t="shared" si="294"/>
        <v>8</v>
      </c>
    </row>
    <row r="18827" spans="1:3">
      <c r="A18827" t="s">
        <v>35765</v>
      </c>
      <c r="B18827">
        <v>3.8242699999999998</v>
      </c>
      <c r="C18827">
        <f t="shared" si="294"/>
        <v>8</v>
      </c>
    </row>
    <row r="18828" spans="1:3">
      <c r="A18828" t="s">
        <v>35776</v>
      </c>
      <c r="B18828">
        <v>2.2308300000000001</v>
      </c>
      <c r="C18828">
        <f t="shared" si="294"/>
        <v>8</v>
      </c>
    </row>
    <row r="18829" spans="1:3">
      <c r="A18829" t="s">
        <v>35786</v>
      </c>
      <c r="B18829">
        <v>0.31868999999999997</v>
      </c>
      <c r="C18829">
        <f t="shared" si="294"/>
        <v>8</v>
      </c>
    </row>
    <row r="18830" spans="1:3">
      <c r="A18830" t="s">
        <v>35790</v>
      </c>
      <c r="B18830">
        <v>0.31868999999999997</v>
      </c>
      <c r="C18830">
        <f t="shared" si="294"/>
        <v>8</v>
      </c>
    </row>
    <row r="18831" spans="1:3">
      <c r="A18831" t="s">
        <v>35793</v>
      </c>
      <c r="B18831">
        <v>1.59345</v>
      </c>
      <c r="C18831">
        <f t="shared" si="294"/>
        <v>8</v>
      </c>
    </row>
    <row r="18832" spans="1:3">
      <c r="A18832" t="s">
        <v>35794</v>
      </c>
      <c r="B18832">
        <v>4.7803399999999998</v>
      </c>
      <c r="C18832">
        <f t="shared" si="294"/>
        <v>8</v>
      </c>
    </row>
    <row r="18833" spans="1:3">
      <c r="A18833" t="s">
        <v>35799</v>
      </c>
      <c r="B18833">
        <v>0.63737900000000003</v>
      </c>
      <c r="C18833">
        <f t="shared" si="294"/>
        <v>8</v>
      </c>
    </row>
    <row r="18834" spans="1:3">
      <c r="A18834" t="s">
        <v>35800</v>
      </c>
      <c r="B18834">
        <v>1.59345</v>
      </c>
      <c r="C18834">
        <f t="shared" si="294"/>
        <v>8</v>
      </c>
    </row>
    <row r="18835" spans="1:3">
      <c r="A18835" t="s">
        <v>35807</v>
      </c>
      <c r="B18835">
        <v>0.31868999999999997</v>
      </c>
      <c r="C18835">
        <f t="shared" si="294"/>
        <v>8</v>
      </c>
    </row>
    <row r="18836" spans="1:3">
      <c r="A18836" t="s">
        <v>35808</v>
      </c>
      <c r="B18836">
        <v>0.31868999999999997</v>
      </c>
      <c r="C18836">
        <f t="shared" si="294"/>
        <v>8</v>
      </c>
    </row>
    <row r="18837" spans="1:3">
      <c r="A18837" t="s">
        <v>35812</v>
      </c>
      <c r="B18837">
        <v>0.31868999999999997</v>
      </c>
      <c r="C18837">
        <f t="shared" si="294"/>
        <v>8</v>
      </c>
    </row>
    <row r="18838" spans="1:3">
      <c r="A18838" t="s">
        <v>35819</v>
      </c>
      <c r="B18838">
        <v>0.63737900000000003</v>
      </c>
      <c r="C18838">
        <f t="shared" si="294"/>
        <v>8</v>
      </c>
    </row>
    <row r="18839" spans="1:3">
      <c r="A18839" t="s">
        <v>35820</v>
      </c>
      <c r="B18839">
        <v>29.000699999999998</v>
      </c>
      <c r="C18839">
        <f t="shared" si="294"/>
        <v>8</v>
      </c>
    </row>
    <row r="18840" spans="1:3">
      <c r="A18840" t="s">
        <v>35821</v>
      </c>
      <c r="B18840">
        <v>0.95606899999999995</v>
      </c>
      <c r="C18840">
        <f t="shared" si="294"/>
        <v>8</v>
      </c>
    </row>
    <row r="18841" spans="1:3">
      <c r="A18841" t="s">
        <v>35823</v>
      </c>
      <c r="B18841">
        <v>1.59345</v>
      </c>
      <c r="C18841">
        <f t="shared" si="294"/>
        <v>8</v>
      </c>
    </row>
    <row r="18842" spans="1:3">
      <c r="A18842" t="s">
        <v>35828</v>
      </c>
      <c r="B18842">
        <v>20.396100000000001</v>
      </c>
      <c r="C18842">
        <f t="shared" si="294"/>
        <v>8</v>
      </c>
    </row>
    <row r="18843" spans="1:3">
      <c r="A18843" t="s">
        <v>35830</v>
      </c>
      <c r="B18843">
        <v>1.59345</v>
      </c>
      <c r="C18843">
        <f t="shared" si="294"/>
        <v>8</v>
      </c>
    </row>
    <row r="18844" spans="1:3">
      <c r="A18844" t="s">
        <v>35837</v>
      </c>
      <c r="B18844">
        <v>0.31868999999999997</v>
      </c>
      <c r="C18844">
        <f t="shared" si="294"/>
        <v>8</v>
      </c>
    </row>
    <row r="18845" spans="1:3">
      <c r="A18845" t="s">
        <v>35839</v>
      </c>
      <c r="B18845">
        <v>0.63737900000000003</v>
      </c>
      <c r="C18845">
        <f t="shared" si="294"/>
        <v>8</v>
      </c>
    </row>
    <row r="18846" spans="1:3">
      <c r="A18846" t="s">
        <v>35840</v>
      </c>
      <c r="B18846">
        <v>0.31868999999999997</v>
      </c>
      <c r="C18846">
        <f t="shared" si="294"/>
        <v>8</v>
      </c>
    </row>
    <row r="18847" spans="1:3">
      <c r="A18847" t="s">
        <v>35848</v>
      </c>
      <c r="B18847">
        <v>0.31868999999999997</v>
      </c>
      <c r="C18847">
        <f t="shared" si="294"/>
        <v>8</v>
      </c>
    </row>
    <row r="18848" spans="1:3">
      <c r="A18848" t="s">
        <v>35854</v>
      </c>
      <c r="B18848">
        <v>0.31868999999999997</v>
      </c>
      <c r="C18848">
        <f t="shared" si="294"/>
        <v>8</v>
      </c>
    </row>
    <row r="18849" spans="1:3">
      <c r="A18849" t="s">
        <v>35859</v>
      </c>
      <c r="B18849">
        <v>0.95606899999999995</v>
      </c>
      <c r="C18849">
        <f t="shared" si="294"/>
        <v>8</v>
      </c>
    </row>
    <row r="18850" spans="1:3">
      <c r="A18850" t="s">
        <v>35869</v>
      </c>
      <c r="B18850">
        <v>31.869</v>
      </c>
      <c r="C18850">
        <f t="shared" si="294"/>
        <v>8</v>
      </c>
    </row>
    <row r="18851" spans="1:3">
      <c r="A18851" t="s">
        <v>35879</v>
      </c>
      <c r="B18851">
        <v>3.1869000000000001</v>
      </c>
      <c r="C18851">
        <f t="shared" si="294"/>
        <v>8</v>
      </c>
    </row>
    <row r="18852" spans="1:3">
      <c r="A18852" t="s">
        <v>35890</v>
      </c>
      <c r="B18852">
        <v>0.63737900000000003</v>
      </c>
      <c r="C18852">
        <f t="shared" si="294"/>
        <v>8</v>
      </c>
    </row>
    <row r="18853" spans="1:3">
      <c r="A18853" t="s">
        <v>35891</v>
      </c>
      <c r="B18853">
        <v>1.59345</v>
      </c>
      <c r="C18853">
        <f t="shared" si="294"/>
        <v>8</v>
      </c>
    </row>
    <row r="18854" spans="1:3">
      <c r="A18854" t="s">
        <v>35894</v>
      </c>
      <c r="B18854">
        <v>0.63737900000000003</v>
      </c>
      <c r="C18854">
        <f t="shared" si="294"/>
        <v>8</v>
      </c>
    </row>
    <row r="18855" spans="1:3">
      <c r="A18855" t="s">
        <v>35906</v>
      </c>
      <c r="B18855">
        <v>0.31868999999999997</v>
      </c>
      <c r="C18855">
        <f t="shared" si="294"/>
        <v>8</v>
      </c>
    </row>
    <row r="18856" spans="1:3">
      <c r="A18856" t="s">
        <v>35915</v>
      </c>
      <c r="B18856">
        <v>0.31868999999999997</v>
      </c>
      <c r="C18856">
        <f t="shared" si="294"/>
        <v>8</v>
      </c>
    </row>
    <row r="18857" spans="1:3">
      <c r="A18857" t="s">
        <v>35916</v>
      </c>
      <c r="B18857">
        <v>1.2747599999999999</v>
      </c>
      <c r="C18857">
        <f t="shared" si="294"/>
        <v>8</v>
      </c>
    </row>
    <row r="18858" spans="1:3">
      <c r="A18858" t="s">
        <v>35922</v>
      </c>
      <c r="B18858">
        <v>0.31868999999999997</v>
      </c>
      <c r="C18858">
        <f t="shared" si="294"/>
        <v>8</v>
      </c>
    </row>
    <row r="18859" spans="1:3">
      <c r="A18859" t="s">
        <v>35933</v>
      </c>
      <c r="B18859">
        <v>1.59345</v>
      </c>
      <c r="C18859">
        <f t="shared" si="294"/>
        <v>8</v>
      </c>
    </row>
    <row r="18860" spans="1:3">
      <c r="A18860" t="s">
        <v>35937</v>
      </c>
      <c r="B18860">
        <v>2.8682099999999999</v>
      </c>
      <c r="C18860">
        <f t="shared" si="294"/>
        <v>8</v>
      </c>
    </row>
    <row r="18861" spans="1:3">
      <c r="A18861" t="s">
        <v>35940</v>
      </c>
      <c r="B18861">
        <v>4.4616499999999997</v>
      </c>
      <c r="C18861">
        <f t="shared" si="294"/>
        <v>8</v>
      </c>
    </row>
    <row r="18862" spans="1:3">
      <c r="A18862" t="s">
        <v>35941</v>
      </c>
      <c r="B18862">
        <v>0.95606899999999995</v>
      </c>
      <c r="C18862">
        <f t="shared" si="294"/>
        <v>8</v>
      </c>
    </row>
    <row r="18863" spans="1:3">
      <c r="A18863" t="s">
        <v>35949</v>
      </c>
      <c r="B18863">
        <v>24.539100000000001</v>
      </c>
      <c r="C18863">
        <f t="shared" si="294"/>
        <v>8</v>
      </c>
    </row>
    <row r="18864" spans="1:3">
      <c r="A18864" t="s">
        <v>35951</v>
      </c>
      <c r="B18864">
        <v>0.31868999999999997</v>
      </c>
      <c r="C18864">
        <f t="shared" si="294"/>
        <v>8</v>
      </c>
    </row>
    <row r="18865" spans="1:3">
      <c r="A18865" t="s">
        <v>35952</v>
      </c>
      <c r="B18865">
        <v>0.63737900000000003</v>
      </c>
      <c r="C18865">
        <f t="shared" si="294"/>
        <v>8</v>
      </c>
    </row>
    <row r="18866" spans="1:3">
      <c r="A18866" t="s">
        <v>35961</v>
      </c>
      <c r="B18866">
        <v>0.95606899999999995</v>
      </c>
      <c r="C18866">
        <f t="shared" si="294"/>
        <v>8</v>
      </c>
    </row>
    <row r="18867" spans="1:3">
      <c r="A18867" t="s">
        <v>35962</v>
      </c>
      <c r="B18867">
        <v>0.95606899999999995</v>
      </c>
      <c r="C18867">
        <f t="shared" si="294"/>
        <v>8</v>
      </c>
    </row>
    <row r="18868" spans="1:3">
      <c r="A18868" t="s">
        <v>35963</v>
      </c>
      <c r="B18868">
        <v>10.8354</v>
      </c>
      <c r="C18868">
        <f t="shared" si="294"/>
        <v>8</v>
      </c>
    </row>
    <row r="18869" spans="1:3">
      <c r="A18869" t="s">
        <v>35965</v>
      </c>
      <c r="B18869">
        <v>0.31868999999999997</v>
      </c>
      <c r="C18869">
        <f t="shared" si="294"/>
        <v>8</v>
      </c>
    </row>
    <row r="18870" spans="1:3">
      <c r="A18870" t="s">
        <v>35972</v>
      </c>
      <c r="B18870">
        <v>0.63737900000000003</v>
      </c>
      <c r="C18870">
        <f t="shared" si="294"/>
        <v>8</v>
      </c>
    </row>
    <row r="18871" spans="1:3">
      <c r="A18871" t="s">
        <v>35994</v>
      </c>
      <c r="B18871">
        <v>21.989599999999999</v>
      </c>
      <c r="C18871">
        <f t="shared" si="294"/>
        <v>8</v>
      </c>
    </row>
    <row r="18872" spans="1:3">
      <c r="A18872" t="s">
        <v>36008</v>
      </c>
      <c r="B18872">
        <v>0.95606899999999995</v>
      </c>
      <c r="C18872">
        <f t="shared" si="294"/>
        <v>8</v>
      </c>
    </row>
    <row r="18873" spans="1:3">
      <c r="A18873" t="s">
        <v>36013</v>
      </c>
      <c r="B18873">
        <v>1.2747599999999999</v>
      </c>
      <c r="C18873">
        <f t="shared" si="294"/>
        <v>8</v>
      </c>
    </row>
    <row r="18874" spans="1:3">
      <c r="A18874" t="s">
        <v>36018</v>
      </c>
      <c r="B18874">
        <v>0.31868999999999997</v>
      </c>
      <c r="C18874">
        <f t="shared" si="294"/>
        <v>8</v>
      </c>
    </row>
    <row r="18875" spans="1:3">
      <c r="A18875" t="s">
        <v>36020</v>
      </c>
      <c r="B18875">
        <v>0.31868999999999997</v>
      </c>
      <c r="C18875">
        <f t="shared" si="294"/>
        <v>8</v>
      </c>
    </row>
    <row r="18876" spans="1:3">
      <c r="A18876" t="s">
        <v>36024</v>
      </c>
      <c r="B18876">
        <v>0.31868999999999997</v>
      </c>
      <c r="C18876">
        <f t="shared" si="294"/>
        <v>8</v>
      </c>
    </row>
    <row r="18877" spans="1:3">
      <c r="A18877" t="s">
        <v>36025</v>
      </c>
      <c r="B18877">
        <v>3.5055900000000002</v>
      </c>
      <c r="C18877">
        <f t="shared" si="294"/>
        <v>8</v>
      </c>
    </row>
    <row r="18878" spans="1:3">
      <c r="A18878" t="s">
        <v>36027</v>
      </c>
      <c r="B18878">
        <v>1.59345</v>
      </c>
      <c r="C18878">
        <f t="shared" si="294"/>
        <v>8</v>
      </c>
    </row>
    <row r="18879" spans="1:3">
      <c r="A18879" t="s">
        <v>36036</v>
      </c>
      <c r="B18879">
        <v>4.7803399999999998</v>
      </c>
      <c r="C18879">
        <f t="shared" si="294"/>
        <v>8</v>
      </c>
    </row>
    <row r="18880" spans="1:3">
      <c r="A18880" t="s">
        <v>36044</v>
      </c>
      <c r="B18880">
        <v>8.6046200000000006</v>
      </c>
      <c r="C18880">
        <f t="shared" si="294"/>
        <v>8</v>
      </c>
    </row>
    <row r="18881" spans="1:3">
      <c r="A18881" t="s">
        <v>36045</v>
      </c>
      <c r="B18881">
        <v>13.7037</v>
      </c>
      <c r="C18881">
        <f t="shared" ref="C18881:C18944" si="295">LEN(A18881)</f>
        <v>8</v>
      </c>
    </row>
    <row r="18882" spans="1:3">
      <c r="A18882" t="s">
        <v>36049</v>
      </c>
      <c r="B18882">
        <v>0.95606899999999995</v>
      </c>
      <c r="C18882">
        <f t="shared" si="295"/>
        <v>8</v>
      </c>
    </row>
    <row r="18883" spans="1:3">
      <c r="A18883" t="s">
        <v>36052</v>
      </c>
      <c r="B18883">
        <v>0.95606899999999995</v>
      </c>
      <c r="C18883">
        <f t="shared" si="295"/>
        <v>8</v>
      </c>
    </row>
    <row r="18884" spans="1:3">
      <c r="A18884" t="s">
        <v>36063</v>
      </c>
      <c r="B18884">
        <v>14.659700000000001</v>
      </c>
      <c r="C18884">
        <f t="shared" si="295"/>
        <v>8</v>
      </c>
    </row>
    <row r="18885" spans="1:3">
      <c r="A18885" t="s">
        <v>36074</v>
      </c>
      <c r="B18885">
        <v>0.31868999999999997</v>
      </c>
      <c r="C18885">
        <f t="shared" si="295"/>
        <v>8</v>
      </c>
    </row>
    <row r="18886" spans="1:3">
      <c r="A18886" t="s">
        <v>36158</v>
      </c>
      <c r="B18886">
        <v>0.63737900000000003</v>
      </c>
      <c r="C18886">
        <f t="shared" si="295"/>
        <v>8</v>
      </c>
    </row>
    <row r="18887" spans="1:3">
      <c r="A18887" t="s">
        <v>36162</v>
      </c>
      <c r="B18887">
        <v>0.63737900000000003</v>
      </c>
      <c r="C18887">
        <f t="shared" si="295"/>
        <v>8</v>
      </c>
    </row>
    <row r="18888" spans="1:3">
      <c r="A18888" t="s">
        <v>36164</v>
      </c>
      <c r="B18888">
        <v>4.7803399999999998</v>
      </c>
      <c r="C18888">
        <f t="shared" si="295"/>
        <v>8</v>
      </c>
    </row>
    <row r="18889" spans="1:3">
      <c r="A18889" t="s">
        <v>36166</v>
      </c>
      <c r="B18889">
        <v>0.31868999999999997</v>
      </c>
      <c r="C18889">
        <f t="shared" si="295"/>
        <v>8</v>
      </c>
    </row>
    <row r="18890" spans="1:3">
      <c r="A18890" t="s">
        <v>36167</v>
      </c>
      <c r="B18890">
        <v>0.95606899999999995</v>
      </c>
      <c r="C18890">
        <f t="shared" si="295"/>
        <v>8</v>
      </c>
    </row>
    <row r="18891" spans="1:3">
      <c r="A18891" t="s">
        <v>36170</v>
      </c>
      <c r="B18891">
        <v>14.340999999999999</v>
      </c>
      <c r="C18891">
        <f t="shared" si="295"/>
        <v>8</v>
      </c>
    </row>
    <row r="18892" spans="1:3">
      <c r="A18892" t="s">
        <v>36172</v>
      </c>
      <c r="B18892">
        <v>0.31868999999999997</v>
      </c>
      <c r="C18892">
        <f t="shared" si="295"/>
        <v>8</v>
      </c>
    </row>
    <row r="18893" spans="1:3">
      <c r="A18893" t="s">
        <v>36173</v>
      </c>
      <c r="B18893">
        <v>0.63737900000000003</v>
      </c>
      <c r="C18893">
        <f t="shared" si="295"/>
        <v>8</v>
      </c>
    </row>
    <row r="18894" spans="1:3">
      <c r="A18894" t="s">
        <v>36192</v>
      </c>
      <c r="B18894">
        <v>0.31868999999999997</v>
      </c>
      <c r="C18894">
        <f t="shared" si="295"/>
        <v>8</v>
      </c>
    </row>
    <row r="18895" spans="1:3">
      <c r="A18895" t="s">
        <v>36197</v>
      </c>
      <c r="B18895">
        <v>5.09903</v>
      </c>
      <c r="C18895">
        <f t="shared" si="295"/>
        <v>8</v>
      </c>
    </row>
    <row r="18896" spans="1:3">
      <c r="A18896" t="s">
        <v>36199</v>
      </c>
      <c r="B18896">
        <v>0.31868999999999997</v>
      </c>
      <c r="C18896">
        <f t="shared" si="295"/>
        <v>8</v>
      </c>
    </row>
    <row r="18897" spans="1:3">
      <c r="A18897" t="s">
        <v>36201</v>
      </c>
      <c r="B18897">
        <v>0.63737900000000003</v>
      </c>
      <c r="C18897">
        <f t="shared" si="295"/>
        <v>8</v>
      </c>
    </row>
    <row r="18898" spans="1:3">
      <c r="A18898" t="s">
        <v>36203</v>
      </c>
      <c r="B18898">
        <v>0.63737900000000003</v>
      </c>
      <c r="C18898">
        <f t="shared" si="295"/>
        <v>8</v>
      </c>
    </row>
    <row r="18899" spans="1:3">
      <c r="A18899" t="s">
        <v>36204</v>
      </c>
      <c r="B18899">
        <v>16.2532</v>
      </c>
      <c r="C18899">
        <f t="shared" si="295"/>
        <v>8</v>
      </c>
    </row>
    <row r="18900" spans="1:3">
      <c r="A18900" t="s">
        <v>36206</v>
      </c>
      <c r="B18900">
        <v>6.6924799999999998</v>
      </c>
      <c r="C18900">
        <f t="shared" si="295"/>
        <v>8</v>
      </c>
    </row>
    <row r="18901" spans="1:3">
      <c r="A18901" t="s">
        <v>36226</v>
      </c>
      <c r="B18901">
        <v>0.63737900000000003</v>
      </c>
      <c r="C18901">
        <f t="shared" si="295"/>
        <v>8</v>
      </c>
    </row>
    <row r="18902" spans="1:3">
      <c r="A18902" t="s">
        <v>36237</v>
      </c>
      <c r="B18902">
        <v>0.63737900000000003</v>
      </c>
      <c r="C18902">
        <f t="shared" si="295"/>
        <v>8</v>
      </c>
    </row>
    <row r="18903" spans="1:3">
      <c r="A18903" t="s">
        <v>36238</v>
      </c>
      <c r="B18903">
        <v>1.91214</v>
      </c>
      <c r="C18903">
        <f t="shared" si="295"/>
        <v>8</v>
      </c>
    </row>
    <row r="18904" spans="1:3">
      <c r="A18904" t="s">
        <v>36257</v>
      </c>
      <c r="B18904">
        <v>0.31868999999999997</v>
      </c>
      <c r="C18904">
        <f t="shared" si="295"/>
        <v>8</v>
      </c>
    </row>
    <row r="18905" spans="1:3">
      <c r="A18905" t="s">
        <v>36260</v>
      </c>
      <c r="B18905">
        <v>0.31868999999999997</v>
      </c>
      <c r="C18905">
        <f t="shared" si="295"/>
        <v>8</v>
      </c>
    </row>
    <row r="18906" spans="1:3">
      <c r="A18906" t="s">
        <v>36261</v>
      </c>
      <c r="B18906">
        <v>0.31868999999999997</v>
      </c>
      <c r="C18906">
        <f t="shared" si="295"/>
        <v>8</v>
      </c>
    </row>
    <row r="18907" spans="1:3">
      <c r="A18907" t="s">
        <v>36262</v>
      </c>
      <c r="B18907">
        <v>0.31868999999999997</v>
      </c>
      <c r="C18907">
        <f t="shared" si="295"/>
        <v>8</v>
      </c>
    </row>
    <row r="18908" spans="1:3">
      <c r="A18908" t="s">
        <v>36263</v>
      </c>
      <c r="B18908">
        <v>0.63737900000000003</v>
      </c>
      <c r="C18908">
        <f t="shared" si="295"/>
        <v>8</v>
      </c>
    </row>
    <row r="18909" spans="1:3">
      <c r="A18909" t="s">
        <v>36266</v>
      </c>
      <c r="B18909">
        <v>0.31868999999999997</v>
      </c>
      <c r="C18909">
        <f t="shared" si="295"/>
        <v>8</v>
      </c>
    </row>
    <row r="18910" spans="1:3">
      <c r="A18910" t="s">
        <v>36275</v>
      </c>
      <c r="B18910">
        <v>0.31868999999999997</v>
      </c>
      <c r="C18910">
        <f t="shared" si="295"/>
        <v>8</v>
      </c>
    </row>
    <row r="18911" spans="1:3">
      <c r="A18911" t="s">
        <v>36326</v>
      </c>
      <c r="B18911">
        <v>0.95606899999999995</v>
      </c>
      <c r="C18911">
        <f t="shared" si="295"/>
        <v>8</v>
      </c>
    </row>
    <row r="18912" spans="1:3">
      <c r="A18912" t="s">
        <v>36337</v>
      </c>
      <c r="B18912">
        <v>0.95606899999999995</v>
      </c>
      <c r="C18912">
        <f t="shared" si="295"/>
        <v>8</v>
      </c>
    </row>
    <row r="18913" spans="1:3">
      <c r="A18913" t="s">
        <v>36345</v>
      </c>
      <c r="B18913">
        <v>0.31868999999999997</v>
      </c>
      <c r="C18913">
        <f t="shared" si="295"/>
        <v>8</v>
      </c>
    </row>
    <row r="18914" spans="1:3">
      <c r="A18914" t="s">
        <v>36352</v>
      </c>
      <c r="B18914">
        <v>0.31868999999999997</v>
      </c>
      <c r="C18914">
        <f t="shared" si="295"/>
        <v>8</v>
      </c>
    </row>
    <row r="18915" spans="1:3">
      <c r="A18915" t="s">
        <v>36354</v>
      </c>
      <c r="B18915">
        <v>0.31868999999999997</v>
      </c>
      <c r="C18915">
        <f t="shared" si="295"/>
        <v>8</v>
      </c>
    </row>
    <row r="18916" spans="1:3">
      <c r="A18916" t="s">
        <v>36355</v>
      </c>
      <c r="B18916">
        <v>0.63737900000000003</v>
      </c>
      <c r="C18916">
        <f t="shared" si="295"/>
        <v>8</v>
      </c>
    </row>
    <row r="18917" spans="1:3">
      <c r="A18917" t="s">
        <v>36357</v>
      </c>
      <c r="B18917">
        <v>3.1869000000000001</v>
      </c>
      <c r="C18917">
        <f t="shared" si="295"/>
        <v>8</v>
      </c>
    </row>
    <row r="18918" spans="1:3">
      <c r="A18918" t="s">
        <v>36359</v>
      </c>
      <c r="B18918">
        <v>0.31868999999999997</v>
      </c>
      <c r="C18918">
        <f t="shared" si="295"/>
        <v>8</v>
      </c>
    </row>
    <row r="18919" spans="1:3">
      <c r="A18919" t="s">
        <v>36368</v>
      </c>
      <c r="B18919">
        <v>0.63737900000000003</v>
      </c>
      <c r="C18919">
        <f t="shared" si="295"/>
        <v>8</v>
      </c>
    </row>
    <row r="18920" spans="1:3">
      <c r="A18920" t="s">
        <v>36369</v>
      </c>
      <c r="B18920">
        <v>1.59345</v>
      </c>
      <c r="C18920">
        <f t="shared" si="295"/>
        <v>8</v>
      </c>
    </row>
    <row r="18921" spans="1:3">
      <c r="A18921" t="s">
        <v>36374</v>
      </c>
      <c r="B18921">
        <v>2.5495199999999998</v>
      </c>
      <c r="C18921">
        <f t="shared" si="295"/>
        <v>8</v>
      </c>
    </row>
    <row r="18922" spans="1:3">
      <c r="A18922" t="s">
        <v>36377</v>
      </c>
      <c r="B18922">
        <v>2.8682099999999999</v>
      </c>
      <c r="C18922">
        <f t="shared" si="295"/>
        <v>8</v>
      </c>
    </row>
    <row r="18923" spans="1:3">
      <c r="A18923" t="s">
        <v>36397</v>
      </c>
      <c r="B18923">
        <v>20.396100000000001</v>
      </c>
      <c r="C18923">
        <f t="shared" si="295"/>
        <v>8</v>
      </c>
    </row>
    <row r="18924" spans="1:3">
      <c r="A18924" t="s">
        <v>36421</v>
      </c>
      <c r="B18924">
        <v>0.95606899999999995</v>
      </c>
      <c r="C18924">
        <f t="shared" si="295"/>
        <v>8</v>
      </c>
    </row>
    <row r="18925" spans="1:3">
      <c r="A18925" t="s">
        <v>36425</v>
      </c>
      <c r="B18925">
        <v>0.31868999999999997</v>
      </c>
      <c r="C18925">
        <f t="shared" si="295"/>
        <v>8</v>
      </c>
    </row>
    <row r="18926" spans="1:3">
      <c r="A18926" t="s">
        <v>36428</v>
      </c>
      <c r="B18926">
        <v>7.32986</v>
      </c>
      <c r="C18926">
        <f t="shared" si="295"/>
        <v>8</v>
      </c>
    </row>
    <row r="18927" spans="1:3">
      <c r="A18927" t="s">
        <v>36433</v>
      </c>
      <c r="B18927">
        <v>0.63737900000000003</v>
      </c>
      <c r="C18927">
        <f t="shared" si="295"/>
        <v>8</v>
      </c>
    </row>
    <row r="18928" spans="1:3">
      <c r="A18928" t="s">
        <v>36434</v>
      </c>
      <c r="B18928">
        <v>0.31868999999999997</v>
      </c>
      <c r="C18928">
        <f t="shared" si="295"/>
        <v>8</v>
      </c>
    </row>
    <row r="18929" spans="1:3">
      <c r="A18929" t="s">
        <v>36441</v>
      </c>
      <c r="B18929">
        <v>0.31868999999999997</v>
      </c>
      <c r="C18929">
        <f t="shared" si="295"/>
        <v>8</v>
      </c>
    </row>
    <row r="18930" spans="1:3">
      <c r="A18930" t="s">
        <v>36449</v>
      </c>
      <c r="B18930">
        <v>1.91214</v>
      </c>
      <c r="C18930">
        <f t="shared" si="295"/>
        <v>8</v>
      </c>
    </row>
    <row r="18931" spans="1:3">
      <c r="A18931" t="s">
        <v>36451</v>
      </c>
      <c r="B18931">
        <v>0.31868999999999997</v>
      </c>
      <c r="C18931">
        <f t="shared" si="295"/>
        <v>8</v>
      </c>
    </row>
    <row r="18932" spans="1:3">
      <c r="A18932" t="s">
        <v>36515</v>
      </c>
      <c r="B18932">
        <v>0.31868999999999997</v>
      </c>
      <c r="C18932">
        <f t="shared" si="295"/>
        <v>8</v>
      </c>
    </row>
    <row r="18933" spans="1:3">
      <c r="A18933" t="s">
        <v>36516</v>
      </c>
      <c r="B18933">
        <v>0.31868999999999997</v>
      </c>
      <c r="C18933">
        <f t="shared" si="295"/>
        <v>8</v>
      </c>
    </row>
    <row r="18934" spans="1:3">
      <c r="A18934" t="s">
        <v>36533</v>
      </c>
      <c r="B18934">
        <v>0.31868999999999997</v>
      </c>
      <c r="C18934">
        <f t="shared" si="295"/>
        <v>8</v>
      </c>
    </row>
    <row r="18935" spans="1:3">
      <c r="A18935" t="s">
        <v>36542</v>
      </c>
      <c r="B18935">
        <v>0.31868999999999997</v>
      </c>
      <c r="C18935">
        <f t="shared" si="295"/>
        <v>8</v>
      </c>
    </row>
    <row r="18936" spans="1:3">
      <c r="A18936" t="s">
        <v>36545</v>
      </c>
      <c r="B18936">
        <v>0.31868999999999997</v>
      </c>
      <c r="C18936">
        <f t="shared" si="295"/>
        <v>8</v>
      </c>
    </row>
    <row r="18937" spans="1:3">
      <c r="A18937" t="s">
        <v>36546</v>
      </c>
      <c r="B18937">
        <v>0.31868999999999997</v>
      </c>
      <c r="C18937">
        <f t="shared" si="295"/>
        <v>8</v>
      </c>
    </row>
    <row r="18938" spans="1:3">
      <c r="A18938" t="s">
        <v>36556</v>
      </c>
      <c r="B18938">
        <v>2.5495199999999998</v>
      </c>
      <c r="C18938">
        <f t="shared" si="295"/>
        <v>8</v>
      </c>
    </row>
    <row r="18939" spans="1:3">
      <c r="A18939" t="s">
        <v>36563</v>
      </c>
      <c r="B18939">
        <v>0.31868999999999997</v>
      </c>
      <c r="C18939">
        <f t="shared" si="295"/>
        <v>8</v>
      </c>
    </row>
    <row r="18940" spans="1:3">
      <c r="A18940" t="s">
        <v>36565</v>
      </c>
      <c r="B18940">
        <v>0.31868999999999997</v>
      </c>
      <c r="C18940">
        <f t="shared" si="295"/>
        <v>8</v>
      </c>
    </row>
    <row r="18941" spans="1:3">
      <c r="A18941" t="s">
        <v>36580</v>
      </c>
      <c r="B18941">
        <v>4.4616499999999997</v>
      </c>
      <c r="C18941">
        <f t="shared" si="295"/>
        <v>8</v>
      </c>
    </row>
    <row r="18942" spans="1:3">
      <c r="A18942" t="s">
        <v>36583</v>
      </c>
      <c r="B18942">
        <v>0.31868999999999997</v>
      </c>
      <c r="C18942">
        <f t="shared" si="295"/>
        <v>8</v>
      </c>
    </row>
    <row r="18943" spans="1:3">
      <c r="A18943" t="s">
        <v>36591</v>
      </c>
      <c r="B18943">
        <v>1.91214</v>
      </c>
      <c r="C18943">
        <f t="shared" si="295"/>
        <v>8</v>
      </c>
    </row>
    <row r="18944" spans="1:3">
      <c r="A18944" t="s">
        <v>36600</v>
      </c>
      <c r="B18944">
        <v>3.8242699999999998</v>
      </c>
      <c r="C18944">
        <f t="shared" si="295"/>
        <v>8</v>
      </c>
    </row>
    <row r="18945" spans="1:3">
      <c r="A18945" t="s">
        <v>36606</v>
      </c>
      <c r="B18945">
        <v>0.31868999999999997</v>
      </c>
      <c r="C18945">
        <f t="shared" ref="C18945:C19008" si="296">LEN(A18945)</f>
        <v>8</v>
      </c>
    </row>
    <row r="18946" spans="1:3">
      <c r="A18946" t="s">
        <v>36609</v>
      </c>
      <c r="B18946">
        <v>0.31868999999999997</v>
      </c>
      <c r="C18946">
        <f t="shared" si="296"/>
        <v>8</v>
      </c>
    </row>
    <row r="18947" spans="1:3">
      <c r="A18947" t="s">
        <v>36615</v>
      </c>
      <c r="B18947">
        <v>0.31868999999999997</v>
      </c>
      <c r="C18947">
        <f t="shared" si="296"/>
        <v>8</v>
      </c>
    </row>
    <row r="18948" spans="1:3">
      <c r="A18948" t="s">
        <v>36623</v>
      </c>
      <c r="B18948">
        <v>0.31868999999999997</v>
      </c>
      <c r="C18948">
        <f t="shared" si="296"/>
        <v>8</v>
      </c>
    </row>
    <row r="18949" spans="1:3">
      <c r="A18949" t="s">
        <v>36629</v>
      </c>
      <c r="B18949">
        <v>0.31868999999999997</v>
      </c>
      <c r="C18949">
        <f t="shared" si="296"/>
        <v>8</v>
      </c>
    </row>
    <row r="18950" spans="1:3">
      <c r="A18950" t="s">
        <v>36634</v>
      </c>
      <c r="B18950">
        <v>0.31868999999999997</v>
      </c>
      <c r="C18950">
        <f t="shared" si="296"/>
        <v>8</v>
      </c>
    </row>
    <row r="18951" spans="1:3">
      <c r="A18951" t="s">
        <v>36643</v>
      </c>
      <c r="B18951">
        <v>0.31868999999999997</v>
      </c>
      <c r="C18951">
        <f t="shared" si="296"/>
        <v>8</v>
      </c>
    </row>
    <row r="18952" spans="1:3">
      <c r="A18952" t="s">
        <v>36646</v>
      </c>
      <c r="B18952">
        <v>2.2308300000000001</v>
      </c>
      <c r="C18952">
        <f t="shared" si="296"/>
        <v>8</v>
      </c>
    </row>
    <row r="18953" spans="1:3">
      <c r="A18953" t="s">
        <v>36651</v>
      </c>
      <c r="B18953">
        <v>0.31868999999999997</v>
      </c>
      <c r="C18953">
        <f t="shared" si="296"/>
        <v>8</v>
      </c>
    </row>
    <row r="18954" spans="1:3">
      <c r="A18954" t="s">
        <v>36666</v>
      </c>
      <c r="B18954">
        <v>0.63737900000000003</v>
      </c>
      <c r="C18954">
        <f t="shared" si="296"/>
        <v>8</v>
      </c>
    </row>
    <row r="18955" spans="1:3">
      <c r="A18955" t="s">
        <v>36672</v>
      </c>
      <c r="B18955">
        <v>0.31868999999999997</v>
      </c>
      <c r="C18955">
        <f t="shared" si="296"/>
        <v>8</v>
      </c>
    </row>
    <row r="18956" spans="1:3">
      <c r="A18956" t="s">
        <v>36673</v>
      </c>
      <c r="B18956">
        <v>0.31868999999999997</v>
      </c>
      <c r="C18956">
        <f t="shared" si="296"/>
        <v>8</v>
      </c>
    </row>
    <row r="18957" spans="1:3">
      <c r="A18957" t="s">
        <v>36685</v>
      </c>
      <c r="B18957">
        <v>0.31868999999999997</v>
      </c>
      <c r="C18957">
        <f t="shared" si="296"/>
        <v>8</v>
      </c>
    </row>
    <row r="18958" spans="1:3">
      <c r="A18958" t="s">
        <v>36687</v>
      </c>
      <c r="B18958">
        <v>0.31868999999999997</v>
      </c>
      <c r="C18958">
        <f t="shared" si="296"/>
        <v>8</v>
      </c>
    </row>
    <row r="18959" spans="1:3">
      <c r="A18959" t="s">
        <v>36688</v>
      </c>
      <c r="B18959">
        <v>0.31868999999999997</v>
      </c>
      <c r="C18959">
        <f t="shared" si="296"/>
        <v>8</v>
      </c>
    </row>
    <row r="18960" spans="1:3">
      <c r="A18960" t="s">
        <v>36690</v>
      </c>
      <c r="B18960">
        <v>0.95606899999999995</v>
      </c>
      <c r="C18960">
        <f t="shared" si="296"/>
        <v>8</v>
      </c>
    </row>
    <row r="18961" spans="1:3">
      <c r="A18961" t="s">
        <v>36693</v>
      </c>
      <c r="B18961">
        <v>0.31868999999999997</v>
      </c>
      <c r="C18961">
        <f t="shared" si="296"/>
        <v>8</v>
      </c>
    </row>
    <row r="18962" spans="1:3">
      <c r="A18962" t="s">
        <v>36695</v>
      </c>
      <c r="B18962">
        <v>0.31868999999999997</v>
      </c>
      <c r="C18962">
        <f t="shared" si="296"/>
        <v>8</v>
      </c>
    </row>
    <row r="18963" spans="1:3">
      <c r="A18963" t="s">
        <v>36699</v>
      </c>
      <c r="B18963">
        <v>0.31868999999999997</v>
      </c>
      <c r="C18963">
        <f t="shared" si="296"/>
        <v>8</v>
      </c>
    </row>
    <row r="18964" spans="1:3">
      <c r="A18964" t="s">
        <v>36702</v>
      </c>
      <c r="B18964">
        <v>2.2308300000000001</v>
      </c>
      <c r="C18964">
        <f t="shared" si="296"/>
        <v>8</v>
      </c>
    </row>
    <row r="18965" spans="1:3">
      <c r="A18965" t="s">
        <v>36711</v>
      </c>
      <c r="B18965">
        <v>0.31868999999999997</v>
      </c>
      <c r="C18965">
        <f t="shared" si="296"/>
        <v>8</v>
      </c>
    </row>
    <row r="18966" spans="1:3">
      <c r="A18966" t="s">
        <v>36733</v>
      </c>
      <c r="B18966">
        <v>0.95606899999999995</v>
      </c>
      <c r="C18966">
        <f t="shared" si="296"/>
        <v>8</v>
      </c>
    </row>
    <row r="18967" spans="1:3">
      <c r="A18967" t="s">
        <v>36735</v>
      </c>
      <c r="B18967">
        <v>2.2308300000000001</v>
      </c>
      <c r="C18967">
        <f t="shared" si="296"/>
        <v>8</v>
      </c>
    </row>
    <row r="18968" spans="1:3">
      <c r="A18968" t="s">
        <v>36736</v>
      </c>
      <c r="B18968">
        <v>0.95606899999999995</v>
      </c>
      <c r="C18968">
        <f t="shared" si="296"/>
        <v>8</v>
      </c>
    </row>
    <row r="18969" spans="1:3">
      <c r="A18969" t="s">
        <v>36737</v>
      </c>
      <c r="B18969">
        <v>0.31868999999999997</v>
      </c>
      <c r="C18969">
        <f t="shared" si="296"/>
        <v>8</v>
      </c>
    </row>
    <row r="18970" spans="1:3">
      <c r="A18970" t="s">
        <v>36754</v>
      </c>
      <c r="B18970">
        <v>4.4616499999999997</v>
      </c>
      <c r="C18970">
        <f t="shared" si="296"/>
        <v>8</v>
      </c>
    </row>
    <row r="18971" spans="1:3">
      <c r="A18971" t="s">
        <v>36755</v>
      </c>
      <c r="B18971">
        <v>0.95606899999999995</v>
      </c>
      <c r="C18971">
        <f t="shared" si="296"/>
        <v>8</v>
      </c>
    </row>
    <row r="18972" spans="1:3">
      <c r="A18972" t="s">
        <v>36756</v>
      </c>
      <c r="B18972">
        <v>0.95606899999999995</v>
      </c>
      <c r="C18972">
        <f t="shared" si="296"/>
        <v>8</v>
      </c>
    </row>
    <row r="18973" spans="1:3">
      <c r="A18973" t="s">
        <v>36757</v>
      </c>
      <c r="B18973">
        <v>0.63737900000000003</v>
      </c>
      <c r="C18973">
        <f t="shared" si="296"/>
        <v>8</v>
      </c>
    </row>
    <row r="18974" spans="1:3">
      <c r="A18974" t="s">
        <v>36761</v>
      </c>
      <c r="B18974">
        <v>0.31868999999999997</v>
      </c>
      <c r="C18974">
        <f t="shared" si="296"/>
        <v>8</v>
      </c>
    </row>
    <row r="18975" spans="1:3">
      <c r="A18975" t="s">
        <v>36767</v>
      </c>
      <c r="B18975">
        <v>0.31868999999999997</v>
      </c>
      <c r="C18975">
        <f t="shared" si="296"/>
        <v>8</v>
      </c>
    </row>
    <row r="18976" spans="1:3">
      <c r="A18976" t="s">
        <v>36771</v>
      </c>
      <c r="B18976">
        <v>0.63737900000000003</v>
      </c>
      <c r="C18976">
        <f t="shared" si="296"/>
        <v>8</v>
      </c>
    </row>
    <row r="18977" spans="1:3">
      <c r="A18977" t="s">
        <v>36777</v>
      </c>
      <c r="B18977">
        <v>0.63737900000000003</v>
      </c>
      <c r="C18977">
        <f t="shared" si="296"/>
        <v>8</v>
      </c>
    </row>
    <row r="18978" spans="1:3">
      <c r="A18978" t="s">
        <v>36788</v>
      </c>
      <c r="B18978">
        <v>0.31868999999999997</v>
      </c>
      <c r="C18978">
        <f t="shared" si="296"/>
        <v>8</v>
      </c>
    </row>
    <row r="18979" spans="1:3">
      <c r="A18979" t="s">
        <v>36824</v>
      </c>
      <c r="B18979">
        <v>6.0551000000000004</v>
      </c>
      <c r="C18979">
        <f t="shared" si="296"/>
        <v>8</v>
      </c>
    </row>
    <row r="18980" spans="1:3">
      <c r="A18980" t="s">
        <v>36826</v>
      </c>
      <c r="B18980">
        <v>0.31868999999999997</v>
      </c>
      <c r="C18980">
        <f t="shared" si="296"/>
        <v>8</v>
      </c>
    </row>
    <row r="18981" spans="1:3">
      <c r="A18981" t="s">
        <v>36840</v>
      </c>
      <c r="B18981">
        <v>0.95606899999999995</v>
      </c>
      <c r="C18981">
        <f t="shared" si="296"/>
        <v>8</v>
      </c>
    </row>
    <row r="18982" spans="1:3">
      <c r="A18982" t="s">
        <v>36841</v>
      </c>
      <c r="B18982">
        <v>4.4616499999999997</v>
      </c>
      <c r="C18982">
        <f t="shared" si="296"/>
        <v>8</v>
      </c>
    </row>
    <row r="18983" spans="1:3">
      <c r="A18983" t="s">
        <v>36850</v>
      </c>
      <c r="B18983">
        <v>0.63737900000000003</v>
      </c>
      <c r="C18983">
        <f t="shared" si="296"/>
        <v>8</v>
      </c>
    </row>
    <row r="18984" spans="1:3">
      <c r="A18984" t="s">
        <v>36867</v>
      </c>
      <c r="B18984">
        <v>0.31868999999999997</v>
      </c>
      <c r="C18984">
        <f t="shared" si="296"/>
        <v>8</v>
      </c>
    </row>
    <row r="18985" spans="1:3">
      <c r="A18985" t="s">
        <v>36873</v>
      </c>
      <c r="B18985">
        <v>0.31868999999999997</v>
      </c>
      <c r="C18985">
        <f t="shared" si="296"/>
        <v>8</v>
      </c>
    </row>
    <row r="18986" spans="1:3">
      <c r="A18986" t="s">
        <v>36929</v>
      </c>
      <c r="B18986">
        <v>0.31868999999999997</v>
      </c>
      <c r="C18986">
        <f t="shared" si="296"/>
        <v>8</v>
      </c>
    </row>
    <row r="18987" spans="1:3">
      <c r="A18987" t="s">
        <v>36940</v>
      </c>
      <c r="B18987">
        <v>0.63737900000000003</v>
      </c>
      <c r="C18987">
        <f t="shared" si="296"/>
        <v>8</v>
      </c>
    </row>
    <row r="18988" spans="1:3">
      <c r="A18988" t="s">
        <v>36948</v>
      </c>
      <c r="B18988">
        <v>0.31868999999999997</v>
      </c>
      <c r="C18988">
        <f t="shared" si="296"/>
        <v>8</v>
      </c>
    </row>
    <row r="18989" spans="1:3">
      <c r="A18989" t="s">
        <v>36950</v>
      </c>
      <c r="B18989">
        <v>0.31868999999999997</v>
      </c>
      <c r="C18989">
        <f t="shared" si="296"/>
        <v>8</v>
      </c>
    </row>
    <row r="18990" spans="1:3">
      <c r="A18990" t="s">
        <v>36966</v>
      </c>
      <c r="B18990">
        <v>0.31868999999999997</v>
      </c>
      <c r="C18990">
        <f t="shared" si="296"/>
        <v>8</v>
      </c>
    </row>
    <row r="18991" spans="1:3">
      <c r="A18991" t="s">
        <v>36973</v>
      </c>
      <c r="B18991">
        <v>241.88499999999999</v>
      </c>
      <c r="C18991">
        <f t="shared" si="296"/>
        <v>8</v>
      </c>
    </row>
    <row r="18992" spans="1:3">
      <c r="A18992" t="s">
        <v>36982</v>
      </c>
      <c r="B18992">
        <v>13.0663</v>
      </c>
      <c r="C18992">
        <f t="shared" si="296"/>
        <v>8</v>
      </c>
    </row>
    <row r="18993" spans="1:3">
      <c r="A18993" t="s">
        <v>36987</v>
      </c>
      <c r="B18993">
        <v>6.6924799999999998</v>
      </c>
      <c r="C18993">
        <f t="shared" si="296"/>
        <v>8</v>
      </c>
    </row>
    <row r="18994" spans="1:3">
      <c r="A18994" t="s">
        <v>37006</v>
      </c>
      <c r="B18994">
        <v>0.95606899999999995</v>
      </c>
      <c r="C18994">
        <f t="shared" si="296"/>
        <v>8</v>
      </c>
    </row>
    <row r="18995" spans="1:3">
      <c r="A18995" t="s">
        <v>37010</v>
      </c>
      <c r="B18995">
        <v>0.63737900000000003</v>
      </c>
      <c r="C18995">
        <f t="shared" si="296"/>
        <v>8</v>
      </c>
    </row>
    <row r="18996" spans="1:3">
      <c r="A18996" t="s">
        <v>37012</v>
      </c>
      <c r="B18996">
        <v>43.660499999999999</v>
      </c>
      <c r="C18996">
        <f t="shared" si="296"/>
        <v>8</v>
      </c>
    </row>
    <row r="18997" spans="1:3">
      <c r="A18997" t="s">
        <v>37014</v>
      </c>
      <c r="B18997">
        <v>3.1869000000000001</v>
      </c>
      <c r="C18997">
        <f t="shared" si="296"/>
        <v>8</v>
      </c>
    </row>
    <row r="18998" spans="1:3">
      <c r="A18998" t="s">
        <v>37015</v>
      </c>
      <c r="B18998">
        <v>6.3737899999999996</v>
      </c>
      <c r="C18998">
        <f t="shared" si="296"/>
        <v>8</v>
      </c>
    </row>
    <row r="18999" spans="1:3">
      <c r="A18999" t="s">
        <v>37029</v>
      </c>
      <c r="B18999">
        <v>0.31868999999999997</v>
      </c>
      <c r="C18999">
        <f t="shared" si="296"/>
        <v>8</v>
      </c>
    </row>
    <row r="19000" spans="1:3">
      <c r="A19000" t="s">
        <v>37031</v>
      </c>
      <c r="B19000">
        <v>34.737200000000001</v>
      </c>
      <c r="C19000">
        <f t="shared" si="296"/>
        <v>8</v>
      </c>
    </row>
    <row r="19001" spans="1:3">
      <c r="A19001" t="s">
        <v>37040</v>
      </c>
      <c r="B19001">
        <v>1.2747599999999999</v>
      </c>
      <c r="C19001">
        <f t="shared" si="296"/>
        <v>8</v>
      </c>
    </row>
    <row r="19002" spans="1:3">
      <c r="A19002" t="s">
        <v>37044</v>
      </c>
      <c r="B19002">
        <v>0.31868999999999997</v>
      </c>
      <c r="C19002">
        <f t="shared" si="296"/>
        <v>8</v>
      </c>
    </row>
    <row r="19003" spans="1:3">
      <c r="A19003" t="s">
        <v>37047</v>
      </c>
      <c r="B19003">
        <v>0.63737900000000003</v>
      </c>
      <c r="C19003">
        <f t="shared" si="296"/>
        <v>8</v>
      </c>
    </row>
    <row r="19004" spans="1:3">
      <c r="A19004" t="s">
        <v>37049</v>
      </c>
      <c r="B19004">
        <v>0.31868999999999997</v>
      </c>
      <c r="C19004">
        <f t="shared" si="296"/>
        <v>8</v>
      </c>
    </row>
    <row r="19005" spans="1:3">
      <c r="A19005" t="s">
        <v>37055</v>
      </c>
      <c r="B19005">
        <v>0.95606899999999995</v>
      </c>
      <c r="C19005">
        <f t="shared" si="296"/>
        <v>8</v>
      </c>
    </row>
    <row r="19006" spans="1:3">
      <c r="A19006" t="s">
        <v>37059</v>
      </c>
      <c r="B19006">
        <v>0.95606899999999995</v>
      </c>
      <c r="C19006">
        <f t="shared" si="296"/>
        <v>8</v>
      </c>
    </row>
    <row r="19007" spans="1:3">
      <c r="A19007" t="s">
        <v>37060</v>
      </c>
      <c r="B19007">
        <v>0.31868999999999997</v>
      </c>
      <c r="C19007">
        <f t="shared" si="296"/>
        <v>8</v>
      </c>
    </row>
    <row r="19008" spans="1:3">
      <c r="A19008" t="s">
        <v>37068</v>
      </c>
      <c r="B19008">
        <v>0.31868999999999997</v>
      </c>
      <c r="C19008">
        <f t="shared" si="296"/>
        <v>8</v>
      </c>
    </row>
    <row r="19009" spans="1:3">
      <c r="A19009" t="s">
        <v>37070</v>
      </c>
      <c r="B19009">
        <v>0.31868999999999997</v>
      </c>
      <c r="C19009">
        <f t="shared" ref="C19009:C19072" si="297">LEN(A19009)</f>
        <v>8</v>
      </c>
    </row>
    <row r="19010" spans="1:3">
      <c r="A19010" t="s">
        <v>37081</v>
      </c>
      <c r="B19010">
        <v>0.31868999999999997</v>
      </c>
      <c r="C19010">
        <f t="shared" si="297"/>
        <v>8</v>
      </c>
    </row>
    <row r="19011" spans="1:3">
      <c r="A19011" t="s">
        <v>37093</v>
      </c>
      <c r="B19011">
        <v>0.31868999999999997</v>
      </c>
      <c r="C19011">
        <f t="shared" si="297"/>
        <v>8</v>
      </c>
    </row>
    <row r="19012" spans="1:3">
      <c r="A19012" t="s">
        <v>37096</v>
      </c>
      <c r="B19012">
        <v>0.31868999999999997</v>
      </c>
      <c r="C19012">
        <f t="shared" si="297"/>
        <v>8</v>
      </c>
    </row>
    <row r="19013" spans="1:3">
      <c r="A19013" t="s">
        <v>37099</v>
      </c>
      <c r="B19013">
        <v>0.31868999999999997</v>
      </c>
      <c r="C19013">
        <f t="shared" si="297"/>
        <v>8</v>
      </c>
    </row>
    <row r="19014" spans="1:3">
      <c r="A19014" t="s">
        <v>37104</v>
      </c>
      <c r="B19014">
        <v>0.31868999999999997</v>
      </c>
      <c r="C19014">
        <f t="shared" si="297"/>
        <v>8</v>
      </c>
    </row>
    <row r="19015" spans="1:3">
      <c r="A19015" t="s">
        <v>37117</v>
      </c>
      <c r="B19015">
        <v>1.2747599999999999</v>
      </c>
      <c r="C19015">
        <f t="shared" si="297"/>
        <v>8</v>
      </c>
    </row>
    <row r="19016" spans="1:3">
      <c r="A19016" t="s">
        <v>37129</v>
      </c>
      <c r="B19016">
        <v>0.31868999999999997</v>
      </c>
      <c r="C19016">
        <f t="shared" si="297"/>
        <v>8</v>
      </c>
    </row>
    <row r="19017" spans="1:3">
      <c r="A19017" t="s">
        <v>37145</v>
      </c>
      <c r="B19017">
        <v>0.31868999999999997</v>
      </c>
      <c r="C19017">
        <f t="shared" si="297"/>
        <v>8</v>
      </c>
    </row>
    <row r="19018" spans="1:3">
      <c r="A19018" t="s">
        <v>37147</v>
      </c>
      <c r="B19018">
        <v>0.63737900000000003</v>
      </c>
      <c r="C19018">
        <f t="shared" si="297"/>
        <v>8</v>
      </c>
    </row>
    <row r="19019" spans="1:3">
      <c r="A19019" t="s">
        <v>37149</v>
      </c>
      <c r="B19019">
        <v>33.462400000000002</v>
      </c>
      <c r="C19019">
        <f t="shared" si="297"/>
        <v>8</v>
      </c>
    </row>
    <row r="19020" spans="1:3">
      <c r="A19020" t="s">
        <v>37200</v>
      </c>
      <c r="B19020">
        <v>0.63737900000000003</v>
      </c>
      <c r="C19020">
        <f t="shared" si="297"/>
        <v>8</v>
      </c>
    </row>
    <row r="19021" spans="1:3">
      <c r="A19021" t="s">
        <v>37221</v>
      </c>
      <c r="B19021">
        <v>2.2308300000000001</v>
      </c>
      <c r="C19021">
        <f t="shared" si="297"/>
        <v>8</v>
      </c>
    </row>
    <row r="19022" spans="1:3">
      <c r="A19022" t="s">
        <v>37225</v>
      </c>
      <c r="B19022">
        <v>2.2308300000000001</v>
      </c>
      <c r="C19022">
        <f t="shared" si="297"/>
        <v>8</v>
      </c>
    </row>
    <row r="19023" spans="1:3">
      <c r="A19023" t="s">
        <v>37227</v>
      </c>
      <c r="B19023">
        <v>0.95606899999999995</v>
      </c>
      <c r="C19023">
        <f t="shared" si="297"/>
        <v>8</v>
      </c>
    </row>
    <row r="19024" spans="1:3">
      <c r="A19024" t="s">
        <v>37239</v>
      </c>
      <c r="B19024">
        <v>1.59345</v>
      </c>
      <c r="C19024">
        <f t="shared" si="297"/>
        <v>8</v>
      </c>
    </row>
    <row r="19025" spans="1:3">
      <c r="A19025" t="s">
        <v>37241</v>
      </c>
      <c r="B19025">
        <v>3.5055900000000002</v>
      </c>
      <c r="C19025">
        <f t="shared" si="297"/>
        <v>8</v>
      </c>
    </row>
    <row r="19026" spans="1:3">
      <c r="A19026" t="s">
        <v>37253</v>
      </c>
      <c r="B19026">
        <v>0.31868999999999997</v>
      </c>
      <c r="C19026">
        <f t="shared" si="297"/>
        <v>8</v>
      </c>
    </row>
    <row r="19027" spans="1:3">
      <c r="A19027" t="s">
        <v>37254</v>
      </c>
      <c r="B19027">
        <v>1.2747599999999999</v>
      </c>
      <c r="C19027">
        <f t="shared" si="297"/>
        <v>8</v>
      </c>
    </row>
    <row r="19028" spans="1:3">
      <c r="A19028" t="s">
        <v>37255</v>
      </c>
      <c r="B19028">
        <v>3.1869000000000001</v>
      </c>
      <c r="C19028">
        <f t="shared" si="297"/>
        <v>8</v>
      </c>
    </row>
    <row r="19029" spans="1:3">
      <c r="A19029" t="s">
        <v>37256</v>
      </c>
      <c r="B19029">
        <v>15.6158</v>
      </c>
      <c r="C19029">
        <f t="shared" si="297"/>
        <v>8</v>
      </c>
    </row>
    <row r="19030" spans="1:3">
      <c r="A19030" t="s">
        <v>37258</v>
      </c>
      <c r="B19030">
        <v>0.95606899999999995</v>
      </c>
      <c r="C19030">
        <f t="shared" si="297"/>
        <v>8</v>
      </c>
    </row>
    <row r="19031" spans="1:3">
      <c r="A19031" t="s">
        <v>37269</v>
      </c>
      <c r="B19031">
        <v>1.2747599999999999</v>
      </c>
      <c r="C19031">
        <f t="shared" si="297"/>
        <v>8</v>
      </c>
    </row>
    <row r="19032" spans="1:3">
      <c r="A19032" t="s">
        <v>37279</v>
      </c>
      <c r="B19032">
        <v>0.63737900000000003</v>
      </c>
      <c r="C19032">
        <f t="shared" si="297"/>
        <v>8</v>
      </c>
    </row>
    <row r="19033" spans="1:3">
      <c r="A19033" t="s">
        <v>37287</v>
      </c>
      <c r="B19033">
        <v>0.31868999999999997</v>
      </c>
      <c r="C19033">
        <f t="shared" si="297"/>
        <v>8</v>
      </c>
    </row>
    <row r="19034" spans="1:3">
      <c r="A19034" t="s">
        <v>37318</v>
      </c>
      <c r="B19034">
        <v>0.31868999999999997</v>
      </c>
      <c r="C19034">
        <f t="shared" si="297"/>
        <v>8</v>
      </c>
    </row>
    <row r="19035" spans="1:3">
      <c r="A19035" t="s">
        <v>37325</v>
      </c>
      <c r="B19035">
        <v>10.1981</v>
      </c>
      <c r="C19035">
        <f t="shared" si="297"/>
        <v>8</v>
      </c>
    </row>
    <row r="19036" spans="1:3">
      <c r="A19036" t="s">
        <v>37330</v>
      </c>
      <c r="B19036">
        <v>30.275500000000001</v>
      </c>
      <c r="C19036">
        <f t="shared" si="297"/>
        <v>8</v>
      </c>
    </row>
    <row r="19037" spans="1:3">
      <c r="A19037" t="s">
        <v>37341</v>
      </c>
      <c r="B19037">
        <v>6.0551000000000004</v>
      </c>
      <c r="C19037">
        <f t="shared" si="297"/>
        <v>8</v>
      </c>
    </row>
    <row r="19038" spans="1:3">
      <c r="A19038" t="s">
        <v>37350</v>
      </c>
      <c r="B19038">
        <v>0.31868999999999997</v>
      </c>
      <c r="C19038">
        <f t="shared" si="297"/>
        <v>8</v>
      </c>
    </row>
    <row r="19039" spans="1:3">
      <c r="A19039" t="s">
        <v>37371</v>
      </c>
      <c r="B19039">
        <v>1.2747599999999999</v>
      </c>
      <c r="C19039">
        <f t="shared" si="297"/>
        <v>8</v>
      </c>
    </row>
    <row r="19040" spans="1:3">
      <c r="A19040" t="s">
        <v>37389</v>
      </c>
      <c r="B19040">
        <v>5.4177200000000001</v>
      </c>
      <c r="C19040">
        <f t="shared" si="297"/>
        <v>8</v>
      </c>
    </row>
    <row r="19041" spans="1:3">
      <c r="A19041" t="s">
        <v>37399</v>
      </c>
      <c r="B19041">
        <v>1.91214</v>
      </c>
      <c r="C19041">
        <f t="shared" si="297"/>
        <v>8</v>
      </c>
    </row>
    <row r="19042" spans="1:3">
      <c r="A19042" t="s">
        <v>37401</v>
      </c>
      <c r="B19042">
        <v>2.5495199999999998</v>
      </c>
      <c r="C19042">
        <f t="shared" si="297"/>
        <v>8</v>
      </c>
    </row>
    <row r="19043" spans="1:3">
      <c r="A19043" t="s">
        <v>37403</v>
      </c>
      <c r="B19043">
        <v>5.09903</v>
      </c>
      <c r="C19043">
        <f t="shared" si="297"/>
        <v>8</v>
      </c>
    </row>
    <row r="19044" spans="1:3">
      <c r="A19044" t="s">
        <v>37409</v>
      </c>
      <c r="B19044">
        <v>1.91214</v>
      </c>
      <c r="C19044">
        <f t="shared" si="297"/>
        <v>8</v>
      </c>
    </row>
    <row r="19045" spans="1:3">
      <c r="A19045" t="s">
        <v>37411</v>
      </c>
      <c r="B19045">
        <v>1.2747599999999999</v>
      </c>
      <c r="C19045">
        <f t="shared" si="297"/>
        <v>8</v>
      </c>
    </row>
    <row r="19046" spans="1:3">
      <c r="A19046" t="s">
        <v>37414</v>
      </c>
      <c r="B19046">
        <v>7.6485500000000002</v>
      </c>
      <c r="C19046">
        <f t="shared" si="297"/>
        <v>8</v>
      </c>
    </row>
    <row r="19047" spans="1:3">
      <c r="A19047" t="s">
        <v>37418</v>
      </c>
      <c r="B19047">
        <v>1.2747599999999999</v>
      </c>
      <c r="C19047">
        <f t="shared" si="297"/>
        <v>8</v>
      </c>
    </row>
    <row r="19048" spans="1:3">
      <c r="A19048" t="s">
        <v>37434</v>
      </c>
      <c r="B19048">
        <v>0.31868999999999997</v>
      </c>
      <c r="C19048">
        <f t="shared" si="297"/>
        <v>8</v>
      </c>
    </row>
    <row r="19049" spans="1:3">
      <c r="A19049" t="s">
        <v>37437</v>
      </c>
      <c r="B19049">
        <v>0.31868999999999997</v>
      </c>
      <c r="C19049">
        <f t="shared" si="297"/>
        <v>8</v>
      </c>
    </row>
    <row r="19050" spans="1:3">
      <c r="A19050" t="s">
        <v>37457</v>
      </c>
      <c r="B19050">
        <v>1.2747599999999999</v>
      </c>
      <c r="C19050">
        <f t="shared" si="297"/>
        <v>8</v>
      </c>
    </row>
    <row r="19051" spans="1:3">
      <c r="A19051" t="s">
        <v>37467</v>
      </c>
      <c r="B19051">
        <v>5.09903</v>
      </c>
      <c r="C19051">
        <f t="shared" si="297"/>
        <v>8</v>
      </c>
    </row>
    <row r="19052" spans="1:3">
      <c r="A19052" t="s">
        <v>37469</v>
      </c>
      <c r="B19052">
        <v>0.31868999999999997</v>
      </c>
      <c r="C19052">
        <f t="shared" si="297"/>
        <v>8</v>
      </c>
    </row>
    <row r="19053" spans="1:3">
      <c r="A19053" t="s">
        <v>37472</v>
      </c>
      <c r="B19053">
        <v>0.63737900000000003</v>
      </c>
      <c r="C19053">
        <f t="shared" si="297"/>
        <v>8</v>
      </c>
    </row>
    <row r="19054" spans="1:3">
      <c r="A19054" t="s">
        <v>37473</v>
      </c>
      <c r="B19054">
        <v>0.31868999999999997</v>
      </c>
      <c r="C19054">
        <f t="shared" si="297"/>
        <v>8</v>
      </c>
    </row>
    <row r="19055" spans="1:3">
      <c r="A19055" t="s">
        <v>37475</v>
      </c>
      <c r="B19055">
        <v>0.31868999999999997</v>
      </c>
      <c r="C19055">
        <f t="shared" si="297"/>
        <v>8</v>
      </c>
    </row>
    <row r="19056" spans="1:3">
      <c r="A19056" t="s">
        <v>37479</v>
      </c>
      <c r="B19056">
        <v>0.31868999999999997</v>
      </c>
      <c r="C19056">
        <f t="shared" si="297"/>
        <v>8</v>
      </c>
    </row>
    <row r="19057" spans="1:3">
      <c r="A19057" t="s">
        <v>37486</v>
      </c>
      <c r="B19057">
        <v>2.2308300000000001</v>
      </c>
      <c r="C19057">
        <f t="shared" si="297"/>
        <v>8</v>
      </c>
    </row>
    <row r="19058" spans="1:3">
      <c r="A19058" t="s">
        <v>37494</v>
      </c>
      <c r="B19058">
        <v>2.2308300000000001</v>
      </c>
      <c r="C19058">
        <f t="shared" si="297"/>
        <v>8</v>
      </c>
    </row>
    <row r="19059" spans="1:3">
      <c r="A19059" t="s">
        <v>37495</v>
      </c>
      <c r="B19059">
        <v>0.31868999999999997</v>
      </c>
      <c r="C19059">
        <f t="shared" si="297"/>
        <v>8</v>
      </c>
    </row>
    <row r="19060" spans="1:3">
      <c r="A19060" t="s">
        <v>37500</v>
      </c>
      <c r="B19060">
        <v>3.8242699999999998</v>
      </c>
      <c r="C19060">
        <f t="shared" si="297"/>
        <v>8</v>
      </c>
    </row>
    <row r="19061" spans="1:3">
      <c r="A19061" t="s">
        <v>37537</v>
      </c>
      <c r="B19061">
        <v>1.91214</v>
      </c>
      <c r="C19061">
        <f t="shared" si="297"/>
        <v>8</v>
      </c>
    </row>
    <row r="19062" spans="1:3">
      <c r="A19062" t="s">
        <v>37544</v>
      </c>
      <c r="B19062">
        <v>2.2308300000000001</v>
      </c>
      <c r="C19062">
        <f t="shared" si="297"/>
        <v>8</v>
      </c>
    </row>
    <row r="19063" spans="1:3">
      <c r="A19063" t="s">
        <v>37551</v>
      </c>
      <c r="B19063">
        <v>0.31868999999999997</v>
      </c>
      <c r="C19063">
        <f t="shared" si="297"/>
        <v>8</v>
      </c>
    </row>
    <row r="19064" spans="1:3">
      <c r="A19064" t="s">
        <v>37552</v>
      </c>
      <c r="B19064">
        <v>13.7037</v>
      </c>
      <c r="C19064">
        <f t="shared" si="297"/>
        <v>8</v>
      </c>
    </row>
    <row r="19065" spans="1:3">
      <c r="A19065" t="s">
        <v>37564</v>
      </c>
      <c r="B19065">
        <v>0.63737900000000003</v>
      </c>
      <c r="C19065">
        <f t="shared" si="297"/>
        <v>8</v>
      </c>
    </row>
    <row r="19066" spans="1:3">
      <c r="A19066" t="s">
        <v>37565</v>
      </c>
      <c r="B19066">
        <v>0.63737900000000003</v>
      </c>
      <c r="C19066">
        <f t="shared" si="297"/>
        <v>8</v>
      </c>
    </row>
    <row r="19067" spans="1:3">
      <c r="A19067" t="s">
        <v>37570</v>
      </c>
      <c r="B19067">
        <v>6.0551000000000004</v>
      </c>
      <c r="C19067">
        <f t="shared" si="297"/>
        <v>8</v>
      </c>
    </row>
    <row r="19068" spans="1:3">
      <c r="A19068" t="s">
        <v>37574</v>
      </c>
      <c r="B19068">
        <v>8.6046200000000006</v>
      </c>
      <c r="C19068">
        <f t="shared" si="297"/>
        <v>8</v>
      </c>
    </row>
    <row r="19069" spans="1:3">
      <c r="A19069" t="s">
        <v>37586</v>
      </c>
      <c r="B19069">
        <v>5.4177200000000001</v>
      </c>
      <c r="C19069">
        <f t="shared" si="297"/>
        <v>8</v>
      </c>
    </row>
    <row r="19070" spans="1:3">
      <c r="A19070" t="s">
        <v>37595</v>
      </c>
      <c r="B19070">
        <v>0.31868999999999997</v>
      </c>
      <c r="C19070">
        <f t="shared" si="297"/>
        <v>8</v>
      </c>
    </row>
    <row r="19071" spans="1:3">
      <c r="A19071" t="s">
        <v>37596</v>
      </c>
      <c r="B19071">
        <v>5.7364100000000002</v>
      </c>
      <c r="C19071">
        <f t="shared" si="297"/>
        <v>8</v>
      </c>
    </row>
    <row r="19072" spans="1:3">
      <c r="A19072" t="s">
        <v>37597</v>
      </c>
      <c r="B19072">
        <v>2.8682099999999999</v>
      </c>
      <c r="C19072">
        <f t="shared" si="297"/>
        <v>8</v>
      </c>
    </row>
    <row r="19073" spans="1:3">
      <c r="A19073" t="s">
        <v>37598</v>
      </c>
      <c r="B19073">
        <v>0.31868999999999997</v>
      </c>
      <c r="C19073">
        <f t="shared" ref="C19073:C19136" si="298">LEN(A19073)</f>
        <v>8</v>
      </c>
    </row>
    <row r="19074" spans="1:3">
      <c r="A19074" t="s">
        <v>37609</v>
      </c>
      <c r="B19074">
        <v>4.1429600000000004</v>
      </c>
      <c r="C19074">
        <f t="shared" si="298"/>
        <v>8</v>
      </c>
    </row>
    <row r="19075" spans="1:3">
      <c r="A19075" t="s">
        <v>37610</v>
      </c>
      <c r="B19075">
        <v>15.2971</v>
      </c>
      <c r="C19075">
        <f t="shared" si="298"/>
        <v>8</v>
      </c>
    </row>
    <row r="19076" spans="1:3">
      <c r="A19076" t="s">
        <v>37628</v>
      </c>
      <c r="B19076">
        <v>0.31868999999999997</v>
      </c>
      <c r="C19076">
        <f t="shared" si="298"/>
        <v>8</v>
      </c>
    </row>
    <row r="19077" spans="1:3">
      <c r="A19077" t="s">
        <v>37636</v>
      </c>
      <c r="B19077">
        <v>0.31868999999999997</v>
      </c>
      <c r="C19077">
        <f t="shared" si="298"/>
        <v>8</v>
      </c>
    </row>
    <row r="19078" spans="1:3">
      <c r="A19078" t="s">
        <v>37642</v>
      </c>
      <c r="B19078">
        <v>0.31868999999999997</v>
      </c>
      <c r="C19078">
        <f t="shared" si="298"/>
        <v>8</v>
      </c>
    </row>
    <row r="19079" spans="1:3">
      <c r="A19079" t="s">
        <v>37644</v>
      </c>
      <c r="B19079">
        <v>0.31868999999999997</v>
      </c>
      <c r="C19079">
        <f t="shared" si="298"/>
        <v>8</v>
      </c>
    </row>
    <row r="19080" spans="1:3">
      <c r="A19080" t="s">
        <v>37650</v>
      </c>
      <c r="B19080">
        <v>0.95606899999999995</v>
      </c>
      <c r="C19080">
        <f t="shared" si="298"/>
        <v>8</v>
      </c>
    </row>
    <row r="19081" spans="1:3">
      <c r="A19081" t="s">
        <v>37681</v>
      </c>
      <c r="B19081">
        <v>0.31868999999999997</v>
      </c>
      <c r="C19081">
        <f t="shared" si="298"/>
        <v>8</v>
      </c>
    </row>
    <row r="19082" spans="1:3">
      <c r="A19082" t="s">
        <v>37684</v>
      </c>
      <c r="B19082">
        <v>57.6828</v>
      </c>
      <c r="C19082">
        <f t="shared" si="298"/>
        <v>8</v>
      </c>
    </row>
    <row r="19083" spans="1:3">
      <c r="A19083" t="s">
        <v>37711</v>
      </c>
      <c r="B19083">
        <v>13.7037</v>
      </c>
      <c r="C19083">
        <f t="shared" si="298"/>
        <v>8</v>
      </c>
    </row>
    <row r="19084" spans="1:3">
      <c r="A19084" t="s">
        <v>37716</v>
      </c>
      <c r="B19084">
        <v>16.890499999999999</v>
      </c>
      <c r="C19084">
        <f t="shared" si="298"/>
        <v>8</v>
      </c>
    </row>
    <row r="19085" spans="1:3">
      <c r="A19085" t="s">
        <v>37719</v>
      </c>
      <c r="B19085">
        <v>6.0551000000000004</v>
      </c>
      <c r="C19085">
        <f t="shared" si="298"/>
        <v>8</v>
      </c>
    </row>
    <row r="19086" spans="1:3">
      <c r="A19086" t="s">
        <v>37722</v>
      </c>
      <c r="B19086">
        <v>14.659700000000001</v>
      </c>
      <c r="C19086">
        <f t="shared" si="298"/>
        <v>8</v>
      </c>
    </row>
    <row r="19087" spans="1:3">
      <c r="A19087" t="s">
        <v>37741</v>
      </c>
      <c r="B19087">
        <v>0.31868999999999997</v>
      </c>
      <c r="C19087">
        <f t="shared" si="298"/>
        <v>8</v>
      </c>
    </row>
    <row r="19088" spans="1:3">
      <c r="A19088" t="s">
        <v>37786</v>
      </c>
      <c r="B19088">
        <v>1.59345</v>
      </c>
      <c r="C19088">
        <f t="shared" si="298"/>
        <v>8</v>
      </c>
    </row>
    <row r="19089" spans="1:3">
      <c r="A19089" t="s">
        <v>37787</v>
      </c>
      <c r="B19089">
        <v>5.09903</v>
      </c>
      <c r="C19089">
        <f t="shared" si="298"/>
        <v>8</v>
      </c>
    </row>
    <row r="19090" spans="1:3">
      <c r="A19090" t="s">
        <v>37795</v>
      </c>
      <c r="B19090">
        <v>411.428</v>
      </c>
      <c r="C19090">
        <f t="shared" si="298"/>
        <v>8</v>
      </c>
    </row>
    <row r="19091" spans="1:3">
      <c r="A19091" t="s">
        <v>37842</v>
      </c>
      <c r="B19091">
        <v>0.95606899999999995</v>
      </c>
      <c r="C19091">
        <f t="shared" si="298"/>
        <v>8</v>
      </c>
    </row>
    <row r="19092" spans="1:3">
      <c r="A19092" t="s">
        <v>37877</v>
      </c>
      <c r="B19092">
        <v>0.31868999999999997</v>
      </c>
      <c r="C19092">
        <f t="shared" si="298"/>
        <v>8</v>
      </c>
    </row>
    <row r="19093" spans="1:3">
      <c r="A19093" t="s">
        <v>37883</v>
      </c>
      <c r="B19093">
        <v>0.31868999999999997</v>
      </c>
      <c r="C19093">
        <f t="shared" si="298"/>
        <v>8</v>
      </c>
    </row>
    <row r="19094" spans="1:3">
      <c r="A19094" t="s">
        <v>37909</v>
      </c>
      <c r="B19094">
        <v>0.31868999999999997</v>
      </c>
      <c r="C19094">
        <f t="shared" si="298"/>
        <v>8</v>
      </c>
    </row>
    <row r="19095" spans="1:3">
      <c r="A19095" t="s">
        <v>37940</v>
      </c>
      <c r="B19095">
        <v>1.91214</v>
      </c>
      <c r="C19095">
        <f t="shared" si="298"/>
        <v>8</v>
      </c>
    </row>
    <row r="19096" spans="1:3">
      <c r="A19096" t="s">
        <v>37948</v>
      </c>
      <c r="B19096">
        <v>10.5168</v>
      </c>
      <c r="C19096">
        <f t="shared" si="298"/>
        <v>8</v>
      </c>
    </row>
    <row r="19097" spans="1:3">
      <c r="A19097" t="s">
        <v>37952</v>
      </c>
      <c r="B19097">
        <v>1.2747599999999999</v>
      </c>
      <c r="C19097">
        <f t="shared" si="298"/>
        <v>8</v>
      </c>
    </row>
    <row r="19098" spans="1:3">
      <c r="A19098" t="s">
        <v>37953</v>
      </c>
      <c r="B19098">
        <v>1.59345</v>
      </c>
      <c r="C19098">
        <f t="shared" si="298"/>
        <v>8</v>
      </c>
    </row>
    <row r="19099" spans="1:3">
      <c r="A19099" t="s">
        <v>37956</v>
      </c>
      <c r="B19099">
        <v>0.31868999999999997</v>
      </c>
      <c r="C19099">
        <f t="shared" si="298"/>
        <v>8</v>
      </c>
    </row>
    <row r="19100" spans="1:3">
      <c r="A19100" t="s">
        <v>37958</v>
      </c>
      <c r="B19100">
        <v>1.2747599999999999</v>
      </c>
      <c r="C19100">
        <f t="shared" si="298"/>
        <v>8</v>
      </c>
    </row>
    <row r="19101" spans="1:3">
      <c r="A19101" t="s">
        <v>37961</v>
      </c>
      <c r="B19101">
        <v>0.63737900000000003</v>
      </c>
      <c r="C19101">
        <f t="shared" si="298"/>
        <v>8</v>
      </c>
    </row>
    <row r="19102" spans="1:3">
      <c r="A19102" t="s">
        <v>37975</v>
      </c>
      <c r="B19102">
        <v>0.31868999999999997</v>
      </c>
      <c r="C19102">
        <f t="shared" si="298"/>
        <v>8</v>
      </c>
    </row>
    <row r="19103" spans="1:3">
      <c r="A19103" t="s">
        <v>37981</v>
      </c>
      <c r="B19103">
        <v>2.2308300000000001</v>
      </c>
      <c r="C19103">
        <f t="shared" si="298"/>
        <v>8</v>
      </c>
    </row>
    <row r="19104" spans="1:3">
      <c r="A19104" t="s">
        <v>37989</v>
      </c>
      <c r="B19104">
        <v>0.63737900000000003</v>
      </c>
      <c r="C19104">
        <f t="shared" si="298"/>
        <v>8</v>
      </c>
    </row>
    <row r="19105" spans="1:3">
      <c r="A19105" t="s">
        <v>37991</v>
      </c>
      <c r="B19105">
        <v>0.31868999999999997</v>
      </c>
      <c r="C19105">
        <f t="shared" si="298"/>
        <v>8</v>
      </c>
    </row>
    <row r="19106" spans="1:3">
      <c r="A19106" t="s">
        <v>37993</v>
      </c>
      <c r="B19106">
        <v>7.9672400000000003</v>
      </c>
      <c r="C19106">
        <f t="shared" si="298"/>
        <v>8</v>
      </c>
    </row>
    <row r="19107" spans="1:3">
      <c r="A19107" t="s">
        <v>38008</v>
      </c>
      <c r="B19107">
        <v>0.95606899999999995</v>
      </c>
      <c r="C19107">
        <f t="shared" si="298"/>
        <v>8</v>
      </c>
    </row>
    <row r="19108" spans="1:3">
      <c r="A19108" t="s">
        <v>38023</v>
      </c>
      <c r="B19108">
        <v>0.31868999999999997</v>
      </c>
      <c r="C19108">
        <f t="shared" si="298"/>
        <v>8</v>
      </c>
    </row>
    <row r="19109" spans="1:3">
      <c r="A19109" t="s">
        <v>38029</v>
      </c>
      <c r="B19109">
        <v>5.09903</v>
      </c>
      <c r="C19109">
        <f t="shared" si="298"/>
        <v>8</v>
      </c>
    </row>
    <row r="19110" spans="1:3">
      <c r="A19110" t="s">
        <v>38036</v>
      </c>
      <c r="B19110">
        <v>1.91214</v>
      </c>
      <c r="C19110">
        <f t="shared" si="298"/>
        <v>8</v>
      </c>
    </row>
    <row r="19111" spans="1:3">
      <c r="A19111" t="s">
        <v>38037</v>
      </c>
      <c r="B19111">
        <v>4.7803399999999998</v>
      </c>
      <c r="C19111">
        <f t="shared" si="298"/>
        <v>8</v>
      </c>
    </row>
    <row r="19112" spans="1:3">
      <c r="A19112" t="s">
        <v>38038</v>
      </c>
      <c r="B19112">
        <v>0.31868999999999997</v>
      </c>
      <c r="C19112">
        <f t="shared" si="298"/>
        <v>8</v>
      </c>
    </row>
    <row r="19113" spans="1:3">
      <c r="A19113" t="s">
        <v>38040</v>
      </c>
      <c r="B19113">
        <v>2.5495199999999998</v>
      </c>
      <c r="C19113">
        <f t="shared" si="298"/>
        <v>8</v>
      </c>
    </row>
    <row r="19114" spans="1:3">
      <c r="A19114" t="s">
        <v>38044</v>
      </c>
      <c r="B19114">
        <v>0.31868999999999997</v>
      </c>
      <c r="C19114">
        <f t="shared" si="298"/>
        <v>8</v>
      </c>
    </row>
    <row r="19115" spans="1:3">
      <c r="A19115" t="s">
        <v>38067</v>
      </c>
      <c r="B19115">
        <v>0.31868999999999997</v>
      </c>
      <c r="C19115">
        <f t="shared" si="298"/>
        <v>8</v>
      </c>
    </row>
    <row r="19116" spans="1:3">
      <c r="A19116" t="s">
        <v>38069</v>
      </c>
      <c r="B19116">
        <v>1.59345</v>
      </c>
      <c r="C19116">
        <f t="shared" si="298"/>
        <v>8</v>
      </c>
    </row>
    <row r="19117" spans="1:3">
      <c r="A19117" t="s">
        <v>38070</v>
      </c>
      <c r="B19117">
        <v>0.31868999999999997</v>
      </c>
      <c r="C19117">
        <f t="shared" si="298"/>
        <v>8</v>
      </c>
    </row>
    <row r="19118" spans="1:3">
      <c r="A19118" t="s">
        <v>38076</v>
      </c>
      <c r="B19118">
        <v>0.31868999999999997</v>
      </c>
      <c r="C19118">
        <f t="shared" si="298"/>
        <v>8</v>
      </c>
    </row>
    <row r="19119" spans="1:3">
      <c r="A19119" t="s">
        <v>38092</v>
      </c>
      <c r="B19119">
        <v>1.91214</v>
      </c>
      <c r="C19119">
        <f t="shared" si="298"/>
        <v>8</v>
      </c>
    </row>
    <row r="19120" spans="1:3">
      <c r="A19120" t="s">
        <v>38093</v>
      </c>
      <c r="B19120">
        <v>14.340999999999999</v>
      </c>
      <c r="C19120">
        <f t="shared" si="298"/>
        <v>8</v>
      </c>
    </row>
    <row r="19121" spans="1:3">
      <c r="A19121" t="s">
        <v>38099</v>
      </c>
      <c r="B19121">
        <v>1.2747599999999999</v>
      </c>
      <c r="C19121">
        <f t="shared" si="298"/>
        <v>8</v>
      </c>
    </row>
    <row r="19122" spans="1:3">
      <c r="A19122" t="s">
        <v>38100</v>
      </c>
      <c r="B19122">
        <v>58.0015</v>
      </c>
      <c r="C19122">
        <f t="shared" si="298"/>
        <v>8</v>
      </c>
    </row>
    <row r="19123" spans="1:3">
      <c r="A19123" t="s">
        <v>38108</v>
      </c>
      <c r="B19123">
        <v>0.31868999999999997</v>
      </c>
      <c r="C19123">
        <f t="shared" si="298"/>
        <v>8</v>
      </c>
    </row>
    <row r="19124" spans="1:3">
      <c r="A19124" t="s">
        <v>38111</v>
      </c>
      <c r="B19124">
        <v>0.31868999999999997</v>
      </c>
      <c r="C19124">
        <f t="shared" si="298"/>
        <v>8</v>
      </c>
    </row>
    <row r="19125" spans="1:3">
      <c r="A19125" t="s">
        <v>38113</v>
      </c>
      <c r="B19125">
        <v>0.31868999999999997</v>
      </c>
      <c r="C19125">
        <f t="shared" si="298"/>
        <v>8</v>
      </c>
    </row>
    <row r="19126" spans="1:3">
      <c r="A19126" t="s">
        <v>38114</v>
      </c>
      <c r="B19126">
        <v>0.31868999999999997</v>
      </c>
      <c r="C19126">
        <f t="shared" si="298"/>
        <v>8</v>
      </c>
    </row>
    <row r="19127" spans="1:3">
      <c r="A19127" t="s">
        <v>38116</v>
      </c>
      <c r="B19127">
        <v>5.4177200000000001</v>
      </c>
      <c r="C19127">
        <f t="shared" si="298"/>
        <v>8</v>
      </c>
    </row>
    <row r="19128" spans="1:3">
      <c r="A19128" t="s">
        <v>38118</v>
      </c>
      <c r="B19128">
        <v>0.31868999999999997</v>
      </c>
      <c r="C19128">
        <f t="shared" si="298"/>
        <v>8</v>
      </c>
    </row>
    <row r="19129" spans="1:3">
      <c r="A19129" t="s">
        <v>38122</v>
      </c>
      <c r="B19129">
        <v>0.95606899999999995</v>
      </c>
      <c r="C19129">
        <f t="shared" si="298"/>
        <v>8</v>
      </c>
    </row>
    <row r="19130" spans="1:3">
      <c r="A19130" t="s">
        <v>38126</v>
      </c>
      <c r="B19130">
        <v>0.31868999999999997</v>
      </c>
      <c r="C19130">
        <f t="shared" si="298"/>
        <v>8</v>
      </c>
    </row>
    <row r="19131" spans="1:3">
      <c r="A19131" t="s">
        <v>38127</v>
      </c>
      <c r="B19131">
        <v>0.31868999999999997</v>
      </c>
      <c r="C19131">
        <f t="shared" si="298"/>
        <v>8</v>
      </c>
    </row>
    <row r="19132" spans="1:3">
      <c r="A19132" t="s">
        <v>38136</v>
      </c>
      <c r="B19132">
        <v>0.31868999999999997</v>
      </c>
      <c r="C19132">
        <f t="shared" si="298"/>
        <v>8</v>
      </c>
    </row>
    <row r="19133" spans="1:3">
      <c r="A19133" t="s">
        <v>38139</v>
      </c>
      <c r="B19133">
        <v>0.31868999999999997</v>
      </c>
      <c r="C19133">
        <f t="shared" si="298"/>
        <v>8</v>
      </c>
    </row>
    <row r="19134" spans="1:3">
      <c r="A19134" t="s">
        <v>38159</v>
      </c>
      <c r="B19134">
        <v>0.31868999999999997</v>
      </c>
      <c r="C19134">
        <f t="shared" si="298"/>
        <v>8</v>
      </c>
    </row>
    <row r="19135" spans="1:3">
      <c r="A19135" t="s">
        <v>38168</v>
      </c>
      <c r="B19135">
        <v>0.63737900000000003</v>
      </c>
      <c r="C19135">
        <f t="shared" si="298"/>
        <v>8</v>
      </c>
    </row>
    <row r="19136" spans="1:3">
      <c r="A19136" t="s">
        <v>38182</v>
      </c>
      <c r="B19136">
        <v>0.31868999999999997</v>
      </c>
      <c r="C19136">
        <f t="shared" si="298"/>
        <v>8</v>
      </c>
    </row>
    <row r="19137" spans="1:3">
      <c r="A19137" t="s">
        <v>38186</v>
      </c>
      <c r="B19137">
        <v>0.31868999999999997</v>
      </c>
      <c r="C19137">
        <f t="shared" ref="C19137:C19200" si="299">LEN(A19137)</f>
        <v>8</v>
      </c>
    </row>
    <row r="19138" spans="1:3">
      <c r="A19138" t="s">
        <v>38194</v>
      </c>
      <c r="B19138">
        <v>0.63737900000000003</v>
      </c>
      <c r="C19138">
        <f t="shared" si="299"/>
        <v>8</v>
      </c>
    </row>
    <row r="19139" spans="1:3">
      <c r="A19139" t="s">
        <v>38203</v>
      </c>
      <c r="B19139">
        <v>0.31868999999999997</v>
      </c>
      <c r="C19139">
        <f t="shared" si="299"/>
        <v>8</v>
      </c>
    </row>
    <row r="19140" spans="1:3">
      <c r="A19140" t="s">
        <v>38214</v>
      </c>
      <c r="B19140">
        <v>0.31868999999999997</v>
      </c>
      <c r="C19140">
        <f t="shared" si="299"/>
        <v>8</v>
      </c>
    </row>
    <row r="19141" spans="1:3">
      <c r="A19141" t="s">
        <v>38217</v>
      </c>
      <c r="B19141">
        <v>7.9672400000000003</v>
      </c>
      <c r="C19141">
        <f t="shared" si="299"/>
        <v>8</v>
      </c>
    </row>
    <row r="19142" spans="1:3">
      <c r="A19142" t="s">
        <v>38224</v>
      </c>
      <c r="B19142">
        <v>0.31868999999999997</v>
      </c>
      <c r="C19142">
        <f t="shared" si="299"/>
        <v>8</v>
      </c>
    </row>
    <row r="19143" spans="1:3">
      <c r="A19143" t="s">
        <v>38236</v>
      </c>
      <c r="B19143">
        <v>1.2747599999999999</v>
      </c>
      <c r="C19143">
        <f t="shared" si="299"/>
        <v>8</v>
      </c>
    </row>
    <row r="19144" spans="1:3">
      <c r="A19144" t="s">
        <v>38237</v>
      </c>
      <c r="B19144">
        <v>3.5055900000000002</v>
      </c>
      <c r="C19144">
        <f t="shared" si="299"/>
        <v>8</v>
      </c>
    </row>
    <row r="19145" spans="1:3">
      <c r="A19145" t="s">
        <v>38241</v>
      </c>
      <c r="B19145">
        <v>0.31868999999999997</v>
      </c>
      <c r="C19145">
        <f t="shared" si="299"/>
        <v>8</v>
      </c>
    </row>
    <row r="19146" spans="1:3">
      <c r="A19146" t="s">
        <v>38259</v>
      </c>
      <c r="B19146">
        <v>0.63737900000000003</v>
      </c>
      <c r="C19146">
        <f t="shared" si="299"/>
        <v>8</v>
      </c>
    </row>
    <row r="19147" spans="1:3">
      <c r="A19147" t="s">
        <v>38276</v>
      </c>
      <c r="B19147">
        <v>41.7483</v>
      </c>
      <c r="C19147">
        <f t="shared" si="299"/>
        <v>8</v>
      </c>
    </row>
    <row r="19148" spans="1:3">
      <c r="A19148" t="s">
        <v>38290</v>
      </c>
      <c r="B19148">
        <v>0.63737900000000003</v>
      </c>
      <c r="C19148">
        <f t="shared" si="299"/>
        <v>8</v>
      </c>
    </row>
    <row r="19149" spans="1:3">
      <c r="A19149" t="s">
        <v>38293</v>
      </c>
      <c r="B19149">
        <v>28.044699999999999</v>
      </c>
      <c r="C19149">
        <f t="shared" si="299"/>
        <v>8</v>
      </c>
    </row>
    <row r="19150" spans="1:3">
      <c r="A19150" t="s">
        <v>38312</v>
      </c>
      <c r="B19150">
        <v>0.95606899999999995</v>
      </c>
      <c r="C19150">
        <f t="shared" si="299"/>
        <v>8</v>
      </c>
    </row>
    <row r="19151" spans="1:3">
      <c r="A19151" t="s">
        <v>38313</v>
      </c>
      <c r="B19151">
        <v>0.31868999999999997</v>
      </c>
      <c r="C19151">
        <f t="shared" si="299"/>
        <v>8</v>
      </c>
    </row>
    <row r="19152" spans="1:3">
      <c r="A19152" t="s">
        <v>38314</v>
      </c>
      <c r="B19152">
        <v>2.2308300000000001</v>
      </c>
      <c r="C19152">
        <f t="shared" si="299"/>
        <v>8</v>
      </c>
    </row>
    <row r="19153" spans="1:3">
      <c r="A19153" t="s">
        <v>38315</v>
      </c>
      <c r="B19153">
        <v>10.8354</v>
      </c>
      <c r="C19153">
        <f t="shared" si="299"/>
        <v>8</v>
      </c>
    </row>
    <row r="19154" spans="1:3">
      <c r="A19154" t="s">
        <v>38322</v>
      </c>
      <c r="B19154">
        <v>0.31868999999999997</v>
      </c>
      <c r="C19154">
        <f t="shared" si="299"/>
        <v>8</v>
      </c>
    </row>
    <row r="19155" spans="1:3">
      <c r="A19155" t="s">
        <v>38325</v>
      </c>
      <c r="B19155">
        <v>0.63737900000000003</v>
      </c>
      <c r="C19155">
        <f t="shared" si="299"/>
        <v>8</v>
      </c>
    </row>
    <row r="19156" spans="1:3">
      <c r="A19156" t="s">
        <v>38329</v>
      </c>
      <c r="B19156">
        <v>0.31868999999999997</v>
      </c>
      <c r="C19156">
        <f t="shared" si="299"/>
        <v>8</v>
      </c>
    </row>
    <row r="19157" spans="1:3">
      <c r="A19157" t="s">
        <v>38330</v>
      </c>
      <c r="B19157">
        <v>1.59345</v>
      </c>
      <c r="C19157">
        <f t="shared" si="299"/>
        <v>8</v>
      </c>
    </row>
    <row r="19158" spans="1:3">
      <c r="A19158" t="s">
        <v>38333</v>
      </c>
      <c r="B19158">
        <v>27.407299999999999</v>
      </c>
      <c r="C19158">
        <f t="shared" si="299"/>
        <v>8</v>
      </c>
    </row>
    <row r="19159" spans="1:3">
      <c r="A19159" t="s">
        <v>38378</v>
      </c>
      <c r="B19159">
        <v>8.2859300000000005</v>
      </c>
      <c r="C19159">
        <f t="shared" si="299"/>
        <v>8</v>
      </c>
    </row>
    <row r="19160" spans="1:3">
      <c r="A19160" t="s">
        <v>38389</v>
      </c>
      <c r="B19160">
        <v>17.209199999999999</v>
      </c>
      <c r="C19160">
        <f t="shared" si="299"/>
        <v>8</v>
      </c>
    </row>
    <row r="19161" spans="1:3">
      <c r="A19161" t="s">
        <v>38415</v>
      </c>
      <c r="B19161">
        <v>0.31868999999999997</v>
      </c>
      <c r="C19161">
        <f t="shared" si="299"/>
        <v>8</v>
      </c>
    </row>
    <row r="19162" spans="1:3">
      <c r="A19162" t="s">
        <v>38433</v>
      </c>
      <c r="B19162">
        <v>1.59345</v>
      </c>
      <c r="C19162">
        <f t="shared" si="299"/>
        <v>8</v>
      </c>
    </row>
    <row r="19163" spans="1:3">
      <c r="A19163" t="s">
        <v>38440</v>
      </c>
      <c r="B19163">
        <v>1.59345</v>
      </c>
      <c r="C19163">
        <f t="shared" si="299"/>
        <v>8</v>
      </c>
    </row>
    <row r="19164" spans="1:3">
      <c r="A19164" t="s">
        <v>38444</v>
      </c>
      <c r="B19164">
        <v>0.31868999999999997</v>
      </c>
      <c r="C19164">
        <f t="shared" si="299"/>
        <v>8</v>
      </c>
    </row>
    <row r="19165" spans="1:3">
      <c r="A19165" t="s">
        <v>38447</v>
      </c>
      <c r="B19165">
        <v>1.2747599999999999</v>
      </c>
      <c r="C19165">
        <f t="shared" si="299"/>
        <v>8</v>
      </c>
    </row>
    <row r="19166" spans="1:3">
      <c r="A19166" t="s">
        <v>38449</v>
      </c>
      <c r="B19166">
        <v>9.2420000000000009</v>
      </c>
      <c r="C19166">
        <f t="shared" si="299"/>
        <v>8</v>
      </c>
    </row>
    <row r="19167" spans="1:3">
      <c r="A19167" t="s">
        <v>38459</v>
      </c>
      <c r="B19167">
        <v>0.31868999999999997</v>
      </c>
      <c r="C19167">
        <f t="shared" si="299"/>
        <v>8</v>
      </c>
    </row>
    <row r="19168" spans="1:3">
      <c r="A19168" t="s">
        <v>38460</v>
      </c>
      <c r="B19168">
        <v>0.31868999999999997</v>
      </c>
      <c r="C19168">
        <f t="shared" si="299"/>
        <v>8</v>
      </c>
    </row>
    <row r="19169" spans="1:3">
      <c r="A19169" t="s">
        <v>38465</v>
      </c>
      <c r="B19169">
        <v>2.5495199999999998</v>
      </c>
      <c r="C19169">
        <f t="shared" si="299"/>
        <v>8</v>
      </c>
    </row>
    <row r="19170" spans="1:3">
      <c r="A19170" t="s">
        <v>38467</v>
      </c>
      <c r="B19170">
        <v>0.31868999999999997</v>
      </c>
      <c r="C19170">
        <f t="shared" si="299"/>
        <v>8</v>
      </c>
    </row>
    <row r="19171" spans="1:3">
      <c r="A19171" t="s">
        <v>38474</v>
      </c>
      <c r="B19171">
        <v>56.726700000000001</v>
      </c>
      <c r="C19171">
        <f t="shared" si="299"/>
        <v>8</v>
      </c>
    </row>
    <row r="19172" spans="1:3">
      <c r="A19172" t="s">
        <v>38499</v>
      </c>
      <c r="B19172">
        <v>3.8242699999999998</v>
      </c>
      <c r="C19172">
        <f t="shared" si="299"/>
        <v>8</v>
      </c>
    </row>
    <row r="19173" spans="1:3">
      <c r="A19173" t="s">
        <v>38508</v>
      </c>
      <c r="B19173">
        <v>0.31868999999999997</v>
      </c>
      <c r="C19173">
        <f t="shared" si="299"/>
        <v>8</v>
      </c>
    </row>
    <row r="19174" spans="1:3">
      <c r="A19174" t="s">
        <v>38520</v>
      </c>
      <c r="B19174">
        <v>0.95606899999999995</v>
      </c>
      <c r="C19174">
        <f t="shared" si="299"/>
        <v>8</v>
      </c>
    </row>
    <row r="19175" spans="1:3">
      <c r="A19175" t="s">
        <v>38527</v>
      </c>
      <c r="B19175">
        <v>0.63737900000000003</v>
      </c>
      <c r="C19175">
        <f t="shared" si="299"/>
        <v>8</v>
      </c>
    </row>
    <row r="19176" spans="1:3">
      <c r="A19176" t="s">
        <v>38528</v>
      </c>
      <c r="B19176">
        <v>1.2747599999999999</v>
      </c>
      <c r="C19176">
        <f t="shared" si="299"/>
        <v>8</v>
      </c>
    </row>
    <row r="19177" spans="1:3">
      <c r="A19177" t="s">
        <v>38531</v>
      </c>
      <c r="B19177">
        <v>2.5495199999999998</v>
      </c>
      <c r="C19177">
        <f t="shared" si="299"/>
        <v>8</v>
      </c>
    </row>
    <row r="19178" spans="1:3">
      <c r="A19178" t="s">
        <v>38535</v>
      </c>
      <c r="B19178">
        <v>11.1541</v>
      </c>
      <c r="C19178">
        <f t="shared" si="299"/>
        <v>8</v>
      </c>
    </row>
    <row r="19179" spans="1:3">
      <c r="A19179" t="s">
        <v>38536</v>
      </c>
      <c r="B19179">
        <v>20.396100000000001</v>
      </c>
      <c r="C19179">
        <f t="shared" si="299"/>
        <v>8</v>
      </c>
    </row>
    <row r="19180" spans="1:3">
      <c r="A19180" t="s">
        <v>38538</v>
      </c>
      <c r="B19180">
        <v>43.341799999999999</v>
      </c>
      <c r="C19180">
        <f t="shared" si="299"/>
        <v>8</v>
      </c>
    </row>
    <row r="19181" spans="1:3">
      <c r="A19181" t="s">
        <v>38542</v>
      </c>
      <c r="B19181">
        <v>0.31868999999999997</v>
      </c>
      <c r="C19181">
        <f t="shared" si="299"/>
        <v>8</v>
      </c>
    </row>
    <row r="19182" spans="1:3">
      <c r="A19182" t="s">
        <v>38543</v>
      </c>
      <c r="B19182">
        <v>0.63737900000000003</v>
      </c>
      <c r="C19182">
        <f t="shared" si="299"/>
        <v>8</v>
      </c>
    </row>
    <row r="19183" spans="1:3">
      <c r="A19183" t="s">
        <v>38548</v>
      </c>
      <c r="B19183">
        <v>0.95606899999999995</v>
      </c>
      <c r="C19183">
        <f t="shared" si="299"/>
        <v>8</v>
      </c>
    </row>
    <row r="19184" spans="1:3">
      <c r="A19184" t="s">
        <v>38557</v>
      </c>
      <c r="B19184">
        <v>2.5495199999999998</v>
      </c>
      <c r="C19184">
        <f t="shared" si="299"/>
        <v>8</v>
      </c>
    </row>
    <row r="19185" spans="1:3">
      <c r="A19185" t="s">
        <v>38561</v>
      </c>
      <c r="B19185">
        <v>0.31868999999999997</v>
      </c>
      <c r="C19185">
        <f t="shared" si="299"/>
        <v>8</v>
      </c>
    </row>
    <row r="19186" spans="1:3">
      <c r="A19186" t="s">
        <v>38571</v>
      </c>
      <c r="B19186">
        <v>0.31868999999999997</v>
      </c>
      <c r="C19186">
        <f t="shared" si="299"/>
        <v>8</v>
      </c>
    </row>
    <row r="19187" spans="1:3">
      <c r="A19187" t="s">
        <v>38572</v>
      </c>
      <c r="B19187">
        <v>0.31868999999999997</v>
      </c>
      <c r="C19187">
        <f t="shared" si="299"/>
        <v>8</v>
      </c>
    </row>
    <row r="19188" spans="1:3">
      <c r="A19188" t="s">
        <v>38576</v>
      </c>
      <c r="B19188">
        <v>0.31868999999999997</v>
      </c>
      <c r="C19188">
        <f t="shared" si="299"/>
        <v>8</v>
      </c>
    </row>
    <row r="19189" spans="1:3">
      <c r="A19189" t="s">
        <v>38587</v>
      </c>
      <c r="B19189">
        <v>11.472799999999999</v>
      </c>
      <c r="C19189">
        <f t="shared" si="299"/>
        <v>8</v>
      </c>
    </row>
    <row r="19190" spans="1:3">
      <c r="A19190" t="s">
        <v>38595</v>
      </c>
      <c r="B19190">
        <v>1.2747599999999999</v>
      </c>
      <c r="C19190">
        <f t="shared" si="299"/>
        <v>8</v>
      </c>
    </row>
    <row r="19191" spans="1:3">
      <c r="A19191" t="s">
        <v>38599</v>
      </c>
      <c r="B19191">
        <v>3.5055900000000002</v>
      </c>
      <c r="C19191">
        <f t="shared" si="299"/>
        <v>8</v>
      </c>
    </row>
    <row r="19192" spans="1:3">
      <c r="A19192" t="s">
        <v>38605</v>
      </c>
      <c r="B19192">
        <v>0.31868999999999997</v>
      </c>
      <c r="C19192">
        <f t="shared" si="299"/>
        <v>8</v>
      </c>
    </row>
    <row r="19193" spans="1:3">
      <c r="A19193" t="s">
        <v>38607</v>
      </c>
      <c r="B19193">
        <v>5.7364100000000002</v>
      </c>
      <c r="C19193">
        <f t="shared" si="299"/>
        <v>8</v>
      </c>
    </row>
    <row r="19194" spans="1:3">
      <c r="A19194" t="s">
        <v>38610</v>
      </c>
      <c r="B19194">
        <v>0.31868999999999997</v>
      </c>
      <c r="C19194">
        <f t="shared" si="299"/>
        <v>8</v>
      </c>
    </row>
    <row r="19195" spans="1:3">
      <c r="A19195" t="s">
        <v>38625</v>
      </c>
      <c r="B19195">
        <v>57.045400000000001</v>
      </c>
      <c r="C19195">
        <f t="shared" si="299"/>
        <v>8</v>
      </c>
    </row>
    <row r="19196" spans="1:3">
      <c r="A19196" t="s">
        <v>38660</v>
      </c>
      <c r="B19196">
        <v>2.8682099999999999</v>
      </c>
      <c r="C19196">
        <f t="shared" si="299"/>
        <v>8</v>
      </c>
    </row>
    <row r="19197" spans="1:3">
      <c r="A19197" t="s">
        <v>38669</v>
      </c>
      <c r="B19197">
        <v>0.31868999999999997</v>
      </c>
      <c r="C19197">
        <f t="shared" si="299"/>
        <v>8</v>
      </c>
    </row>
    <row r="19198" spans="1:3">
      <c r="A19198" t="s">
        <v>38678</v>
      </c>
      <c r="B19198">
        <v>0.63737900000000003</v>
      </c>
      <c r="C19198">
        <f t="shared" si="299"/>
        <v>8</v>
      </c>
    </row>
    <row r="19199" spans="1:3">
      <c r="A19199" t="s">
        <v>38679</v>
      </c>
      <c r="B19199">
        <v>0.31868999999999997</v>
      </c>
      <c r="C19199">
        <f t="shared" si="299"/>
        <v>8</v>
      </c>
    </row>
    <row r="19200" spans="1:3">
      <c r="A19200" t="s">
        <v>38682</v>
      </c>
      <c r="B19200">
        <v>0.63737900000000003</v>
      </c>
      <c r="C19200">
        <f t="shared" si="299"/>
        <v>8</v>
      </c>
    </row>
    <row r="19201" spans="1:3">
      <c r="A19201" t="s">
        <v>38683</v>
      </c>
      <c r="B19201">
        <v>1.59345</v>
      </c>
      <c r="C19201">
        <f t="shared" ref="C19201:C19264" si="300">LEN(A19201)</f>
        <v>8</v>
      </c>
    </row>
    <row r="19202" spans="1:3">
      <c r="A19202" t="s">
        <v>38690</v>
      </c>
      <c r="B19202">
        <v>211.291</v>
      </c>
      <c r="C19202">
        <f t="shared" si="300"/>
        <v>8</v>
      </c>
    </row>
    <row r="19203" spans="1:3">
      <c r="A19203" t="s">
        <v>38696</v>
      </c>
      <c r="B19203">
        <v>0.95606899999999995</v>
      </c>
      <c r="C19203">
        <f t="shared" si="300"/>
        <v>8</v>
      </c>
    </row>
    <row r="19204" spans="1:3">
      <c r="A19204" t="s">
        <v>38701</v>
      </c>
      <c r="B19204">
        <v>2.2308300000000001</v>
      </c>
      <c r="C19204">
        <f t="shared" si="300"/>
        <v>8</v>
      </c>
    </row>
    <row r="19205" spans="1:3">
      <c r="A19205" t="s">
        <v>38707</v>
      </c>
      <c r="B19205">
        <v>21.989599999999999</v>
      </c>
      <c r="C19205">
        <f t="shared" si="300"/>
        <v>8</v>
      </c>
    </row>
    <row r="19206" spans="1:3">
      <c r="A19206" t="s">
        <v>38715</v>
      </c>
      <c r="B19206">
        <v>0.31868999999999997</v>
      </c>
      <c r="C19206">
        <f t="shared" si="300"/>
        <v>8</v>
      </c>
    </row>
    <row r="19207" spans="1:3">
      <c r="A19207" t="s">
        <v>38716</v>
      </c>
      <c r="B19207">
        <v>14.659700000000001</v>
      </c>
      <c r="C19207">
        <f t="shared" si="300"/>
        <v>8</v>
      </c>
    </row>
    <row r="19208" spans="1:3">
      <c r="A19208" t="s">
        <v>38742</v>
      </c>
      <c r="B19208">
        <v>3.1869000000000001</v>
      </c>
      <c r="C19208">
        <f t="shared" si="300"/>
        <v>8</v>
      </c>
    </row>
    <row r="19209" spans="1:3">
      <c r="A19209" t="s">
        <v>38743</v>
      </c>
      <c r="B19209">
        <v>0.63737900000000003</v>
      </c>
      <c r="C19209">
        <f t="shared" si="300"/>
        <v>8</v>
      </c>
    </row>
    <row r="19210" spans="1:3">
      <c r="A19210" t="s">
        <v>38764</v>
      </c>
      <c r="B19210">
        <v>2.5495199999999998</v>
      </c>
      <c r="C19210">
        <f t="shared" si="300"/>
        <v>8</v>
      </c>
    </row>
    <row r="19211" spans="1:3">
      <c r="A19211" t="s">
        <v>38767</v>
      </c>
      <c r="B19211">
        <v>0.31868999999999997</v>
      </c>
      <c r="C19211">
        <f t="shared" si="300"/>
        <v>8</v>
      </c>
    </row>
    <row r="19212" spans="1:3">
      <c r="A19212" t="s">
        <v>38768</v>
      </c>
      <c r="B19212">
        <v>4.4616499999999997</v>
      </c>
      <c r="C19212">
        <f t="shared" si="300"/>
        <v>8</v>
      </c>
    </row>
    <row r="19213" spans="1:3">
      <c r="A19213" t="s">
        <v>38775</v>
      </c>
      <c r="B19213">
        <v>0.95606899999999995</v>
      </c>
      <c r="C19213">
        <f t="shared" si="300"/>
        <v>8</v>
      </c>
    </row>
    <row r="19214" spans="1:3">
      <c r="A19214" t="s">
        <v>38781</v>
      </c>
      <c r="B19214">
        <v>0.31868999999999997</v>
      </c>
      <c r="C19214">
        <f t="shared" si="300"/>
        <v>8</v>
      </c>
    </row>
    <row r="19215" spans="1:3">
      <c r="A19215" t="s">
        <v>38807</v>
      </c>
      <c r="B19215">
        <v>0.95606899999999995</v>
      </c>
      <c r="C19215">
        <f t="shared" si="300"/>
        <v>8</v>
      </c>
    </row>
    <row r="19216" spans="1:3">
      <c r="A19216" t="s">
        <v>38817</v>
      </c>
      <c r="B19216">
        <v>0.31868999999999997</v>
      </c>
      <c r="C19216">
        <f t="shared" si="300"/>
        <v>8</v>
      </c>
    </row>
    <row r="19217" spans="1:3">
      <c r="A19217" t="s">
        <v>38826</v>
      </c>
      <c r="B19217">
        <v>40.154899999999998</v>
      </c>
      <c r="C19217">
        <f t="shared" si="300"/>
        <v>8</v>
      </c>
    </row>
    <row r="19218" spans="1:3">
      <c r="A19218" t="s">
        <v>38848</v>
      </c>
      <c r="B19218">
        <v>0.31868999999999997</v>
      </c>
      <c r="C19218">
        <f t="shared" si="300"/>
        <v>8</v>
      </c>
    </row>
    <row r="19219" spans="1:3">
      <c r="A19219" t="s">
        <v>38854</v>
      </c>
      <c r="B19219">
        <v>0.31868999999999997</v>
      </c>
      <c r="C19219">
        <f t="shared" si="300"/>
        <v>8</v>
      </c>
    </row>
    <row r="19220" spans="1:3">
      <c r="A19220" t="s">
        <v>38855</v>
      </c>
      <c r="B19220">
        <v>1.59345</v>
      </c>
      <c r="C19220">
        <f t="shared" si="300"/>
        <v>8</v>
      </c>
    </row>
    <row r="19221" spans="1:3">
      <c r="A19221" t="s">
        <v>38859</v>
      </c>
      <c r="B19221">
        <v>0.63737900000000003</v>
      </c>
      <c r="C19221">
        <f t="shared" si="300"/>
        <v>8</v>
      </c>
    </row>
    <row r="19222" spans="1:3">
      <c r="A19222" t="s">
        <v>38860</v>
      </c>
      <c r="B19222">
        <v>0.63737900000000003</v>
      </c>
      <c r="C19222">
        <f t="shared" si="300"/>
        <v>8</v>
      </c>
    </row>
    <row r="19223" spans="1:3">
      <c r="A19223" t="s">
        <v>38869</v>
      </c>
      <c r="B19223">
        <v>0.95606899999999995</v>
      </c>
      <c r="C19223">
        <f t="shared" si="300"/>
        <v>8</v>
      </c>
    </row>
    <row r="19224" spans="1:3">
      <c r="A19224" t="s">
        <v>38871</v>
      </c>
      <c r="B19224">
        <v>3.1869000000000001</v>
      </c>
      <c r="C19224">
        <f t="shared" si="300"/>
        <v>8</v>
      </c>
    </row>
    <row r="19225" spans="1:3">
      <c r="A19225" t="s">
        <v>38876</v>
      </c>
      <c r="B19225">
        <v>0.31868999999999997</v>
      </c>
      <c r="C19225">
        <f t="shared" si="300"/>
        <v>8</v>
      </c>
    </row>
    <row r="19226" spans="1:3">
      <c r="A19226" t="s">
        <v>38893</v>
      </c>
      <c r="B19226">
        <v>6.6924799999999998</v>
      </c>
      <c r="C19226">
        <f t="shared" si="300"/>
        <v>8</v>
      </c>
    </row>
    <row r="19227" spans="1:3">
      <c r="A19227" t="s">
        <v>38902</v>
      </c>
      <c r="B19227">
        <v>0.31868999999999997</v>
      </c>
      <c r="C19227">
        <f t="shared" si="300"/>
        <v>8</v>
      </c>
    </row>
    <row r="19228" spans="1:3">
      <c r="A19228" t="s">
        <v>38912</v>
      </c>
      <c r="B19228">
        <v>5.09903</v>
      </c>
      <c r="C19228">
        <f t="shared" si="300"/>
        <v>8</v>
      </c>
    </row>
    <row r="19229" spans="1:3">
      <c r="A19229" t="s">
        <v>38930</v>
      </c>
      <c r="B19229">
        <v>0.31868999999999997</v>
      </c>
      <c r="C19229">
        <f t="shared" si="300"/>
        <v>8</v>
      </c>
    </row>
    <row r="19230" spans="1:3">
      <c r="A19230" t="s">
        <v>38937</v>
      </c>
      <c r="B19230">
        <v>0.63737900000000003</v>
      </c>
      <c r="C19230">
        <f t="shared" si="300"/>
        <v>8</v>
      </c>
    </row>
    <row r="19231" spans="1:3">
      <c r="A19231" t="s">
        <v>38942</v>
      </c>
      <c r="B19231">
        <v>268.65499999999997</v>
      </c>
      <c r="C19231">
        <f t="shared" si="300"/>
        <v>8</v>
      </c>
    </row>
    <row r="19232" spans="1:3">
      <c r="A19232" t="s">
        <v>38998</v>
      </c>
      <c r="B19232">
        <v>1.59345</v>
      </c>
      <c r="C19232">
        <f t="shared" si="300"/>
        <v>8</v>
      </c>
    </row>
    <row r="19233" spans="1:3">
      <c r="A19233" t="s">
        <v>39012</v>
      </c>
      <c r="B19233">
        <v>0.31868999999999997</v>
      </c>
      <c r="C19233">
        <f t="shared" si="300"/>
        <v>8</v>
      </c>
    </row>
    <row r="19234" spans="1:3">
      <c r="A19234" t="s">
        <v>39019</v>
      </c>
      <c r="B19234">
        <v>1.2747599999999999</v>
      </c>
      <c r="C19234">
        <f t="shared" si="300"/>
        <v>8</v>
      </c>
    </row>
    <row r="19235" spans="1:3">
      <c r="A19235" t="s">
        <v>39029</v>
      </c>
      <c r="B19235">
        <v>0.63737900000000003</v>
      </c>
      <c r="C19235">
        <f t="shared" si="300"/>
        <v>8</v>
      </c>
    </row>
    <row r="19236" spans="1:3">
      <c r="A19236" t="s">
        <v>39030</v>
      </c>
      <c r="B19236">
        <v>3.8242699999999998</v>
      </c>
      <c r="C19236">
        <f t="shared" si="300"/>
        <v>8</v>
      </c>
    </row>
    <row r="19237" spans="1:3">
      <c r="A19237" t="s">
        <v>39033</v>
      </c>
      <c r="B19237">
        <v>0.63737900000000003</v>
      </c>
      <c r="C19237">
        <f t="shared" si="300"/>
        <v>8</v>
      </c>
    </row>
    <row r="19238" spans="1:3">
      <c r="A19238" t="s">
        <v>39051</v>
      </c>
      <c r="B19238">
        <v>0.31868999999999997</v>
      </c>
      <c r="C19238">
        <f t="shared" si="300"/>
        <v>8</v>
      </c>
    </row>
    <row r="19239" spans="1:3">
      <c r="A19239" t="s">
        <v>39109</v>
      </c>
      <c r="B19239">
        <v>0.31868999999999997</v>
      </c>
      <c r="C19239">
        <f t="shared" si="300"/>
        <v>8</v>
      </c>
    </row>
    <row r="19240" spans="1:3">
      <c r="A19240" t="s">
        <v>39152</v>
      </c>
      <c r="B19240">
        <v>0.31868999999999997</v>
      </c>
      <c r="C19240">
        <f t="shared" si="300"/>
        <v>8</v>
      </c>
    </row>
    <row r="19241" spans="1:3">
      <c r="A19241" t="s">
        <v>39188</v>
      </c>
      <c r="B19241">
        <v>2.5495199999999998</v>
      </c>
      <c r="C19241">
        <f t="shared" si="300"/>
        <v>8</v>
      </c>
    </row>
    <row r="19242" spans="1:3">
      <c r="A19242" t="s">
        <v>39218</v>
      </c>
      <c r="B19242">
        <v>26.4512</v>
      </c>
      <c r="C19242">
        <f t="shared" si="300"/>
        <v>8</v>
      </c>
    </row>
    <row r="19243" spans="1:3">
      <c r="A19243" t="s">
        <v>39234</v>
      </c>
      <c r="B19243">
        <v>4.7803399999999998</v>
      </c>
      <c r="C19243">
        <f t="shared" si="300"/>
        <v>8</v>
      </c>
    </row>
    <row r="19244" spans="1:3">
      <c r="A19244" t="s">
        <v>39292</v>
      </c>
      <c r="B19244">
        <v>0.31868999999999997</v>
      </c>
      <c r="C19244">
        <f t="shared" si="300"/>
        <v>8</v>
      </c>
    </row>
    <row r="19245" spans="1:3">
      <c r="A19245" t="s">
        <v>39324</v>
      </c>
      <c r="B19245">
        <v>0.63737900000000003</v>
      </c>
      <c r="C19245">
        <f t="shared" si="300"/>
        <v>8</v>
      </c>
    </row>
    <row r="19246" spans="1:3">
      <c r="A19246" t="s">
        <v>39341</v>
      </c>
      <c r="B19246">
        <v>0.31868999999999997</v>
      </c>
      <c r="C19246">
        <f t="shared" si="300"/>
        <v>8</v>
      </c>
    </row>
    <row r="19247" spans="1:3">
      <c r="A19247" t="s">
        <v>39351</v>
      </c>
      <c r="B19247">
        <v>45.891300000000001</v>
      </c>
      <c r="C19247">
        <f t="shared" si="300"/>
        <v>8</v>
      </c>
    </row>
    <row r="19248" spans="1:3">
      <c r="A19248" t="s">
        <v>39356</v>
      </c>
      <c r="B19248">
        <v>4.4616499999999997</v>
      </c>
      <c r="C19248">
        <f t="shared" si="300"/>
        <v>8</v>
      </c>
    </row>
    <row r="19249" spans="1:3">
      <c r="A19249" t="s">
        <v>39360</v>
      </c>
      <c r="B19249">
        <v>198.22499999999999</v>
      </c>
      <c r="C19249">
        <f t="shared" si="300"/>
        <v>8</v>
      </c>
    </row>
    <row r="19250" spans="1:3">
      <c r="A19250" t="s">
        <v>39368</v>
      </c>
      <c r="B19250">
        <v>7.9672400000000003</v>
      </c>
      <c r="C19250">
        <f t="shared" si="300"/>
        <v>8</v>
      </c>
    </row>
    <row r="19251" spans="1:3">
      <c r="A19251" t="s">
        <v>39369</v>
      </c>
      <c r="B19251">
        <v>50.671599999999998</v>
      </c>
      <c r="C19251">
        <f t="shared" si="300"/>
        <v>8</v>
      </c>
    </row>
    <row r="19252" spans="1:3">
      <c r="A19252" t="s">
        <v>39376</v>
      </c>
      <c r="B19252">
        <v>0.31868999999999997</v>
      </c>
      <c r="C19252">
        <f t="shared" si="300"/>
        <v>8</v>
      </c>
    </row>
    <row r="19253" spans="1:3">
      <c r="A19253" t="s">
        <v>39379</v>
      </c>
      <c r="B19253">
        <v>2.8682099999999999</v>
      </c>
      <c r="C19253">
        <f t="shared" si="300"/>
        <v>8</v>
      </c>
    </row>
    <row r="19254" spans="1:3">
      <c r="A19254" t="s">
        <v>39380</v>
      </c>
      <c r="B19254">
        <v>1.2747599999999999</v>
      </c>
      <c r="C19254">
        <f t="shared" si="300"/>
        <v>8</v>
      </c>
    </row>
    <row r="19255" spans="1:3">
      <c r="A19255" t="s">
        <v>39383</v>
      </c>
      <c r="B19255">
        <v>5.7364100000000002</v>
      </c>
      <c r="C19255">
        <f t="shared" si="300"/>
        <v>8</v>
      </c>
    </row>
    <row r="19256" spans="1:3">
      <c r="A19256" t="s">
        <v>39387</v>
      </c>
      <c r="B19256">
        <v>5.09903</v>
      </c>
      <c r="C19256">
        <f t="shared" si="300"/>
        <v>8</v>
      </c>
    </row>
    <row r="19257" spans="1:3">
      <c r="A19257" t="s">
        <v>39397</v>
      </c>
      <c r="B19257">
        <v>12.428900000000001</v>
      </c>
      <c r="C19257">
        <f t="shared" si="300"/>
        <v>8</v>
      </c>
    </row>
    <row r="19258" spans="1:3">
      <c r="A19258" t="s">
        <v>39399</v>
      </c>
      <c r="B19258">
        <v>0.63737900000000003</v>
      </c>
      <c r="C19258">
        <f t="shared" si="300"/>
        <v>8</v>
      </c>
    </row>
    <row r="19259" spans="1:3">
      <c r="A19259" t="s">
        <v>39409</v>
      </c>
      <c r="B19259">
        <v>0.31868999999999997</v>
      </c>
      <c r="C19259">
        <f t="shared" si="300"/>
        <v>8</v>
      </c>
    </row>
    <row r="19260" spans="1:3">
      <c r="A19260" t="s">
        <v>39414</v>
      </c>
      <c r="B19260">
        <v>0.31868999999999997</v>
      </c>
      <c r="C19260">
        <f t="shared" si="300"/>
        <v>8</v>
      </c>
    </row>
    <row r="19261" spans="1:3">
      <c r="A19261" t="s">
        <v>39417</v>
      </c>
      <c r="B19261">
        <v>0.31868999999999997</v>
      </c>
      <c r="C19261">
        <f t="shared" si="300"/>
        <v>8</v>
      </c>
    </row>
    <row r="19262" spans="1:3">
      <c r="A19262" t="s">
        <v>39418</v>
      </c>
      <c r="B19262">
        <v>0.31868999999999997</v>
      </c>
      <c r="C19262">
        <f t="shared" si="300"/>
        <v>8</v>
      </c>
    </row>
    <row r="19263" spans="1:3">
      <c r="A19263" t="s">
        <v>39422</v>
      </c>
      <c r="B19263">
        <v>0.31868999999999997</v>
      </c>
      <c r="C19263">
        <f t="shared" si="300"/>
        <v>8</v>
      </c>
    </row>
    <row r="19264" spans="1:3">
      <c r="A19264" t="s">
        <v>39442</v>
      </c>
      <c r="B19264">
        <v>0.31868999999999997</v>
      </c>
      <c r="C19264">
        <f t="shared" si="300"/>
        <v>8</v>
      </c>
    </row>
    <row r="19265" spans="1:3">
      <c r="A19265" t="s">
        <v>39467</v>
      </c>
      <c r="B19265">
        <v>0.31868999999999997</v>
      </c>
      <c r="C19265">
        <f t="shared" ref="C19265:C19328" si="301">LEN(A19265)</f>
        <v>8</v>
      </c>
    </row>
    <row r="19266" spans="1:3">
      <c r="A19266" t="s">
        <v>39476</v>
      </c>
      <c r="B19266">
        <v>6.3737899999999996</v>
      </c>
      <c r="C19266">
        <f t="shared" si="301"/>
        <v>8</v>
      </c>
    </row>
    <row r="19267" spans="1:3">
      <c r="A19267" t="s">
        <v>39480</v>
      </c>
      <c r="B19267">
        <v>0.31868999999999997</v>
      </c>
      <c r="C19267">
        <f t="shared" si="301"/>
        <v>8</v>
      </c>
    </row>
    <row r="19268" spans="1:3">
      <c r="A19268" t="s">
        <v>39485</v>
      </c>
      <c r="B19268">
        <v>0.31868999999999997</v>
      </c>
      <c r="C19268">
        <f t="shared" si="301"/>
        <v>8</v>
      </c>
    </row>
    <row r="19269" spans="1:3">
      <c r="A19269" t="s">
        <v>39486</v>
      </c>
      <c r="B19269">
        <v>2.2308300000000001</v>
      </c>
      <c r="C19269">
        <f t="shared" si="301"/>
        <v>8</v>
      </c>
    </row>
    <row r="19270" spans="1:3">
      <c r="A19270" t="s">
        <v>39492</v>
      </c>
      <c r="B19270">
        <v>0.31868999999999997</v>
      </c>
      <c r="C19270">
        <f t="shared" si="301"/>
        <v>8</v>
      </c>
    </row>
    <row r="19271" spans="1:3">
      <c r="A19271" t="s">
        <v>39496</v>
      </c>
      <c r="B19271">
        <v>0.31868999999999997</v>
      </c>
      <c r="C19271">
        <f t="shared" si="301"/>
        <v>8</v>
      </c>
    </row>
    <row r="19272" spans="1:3">
      <c r="A19272" t="s">
        <v>39497</v>
      </c>
      <c r="B19272">
        <v>0.31868999999999997</v>
      </c>
      <c r="C19272">
        <f t="shared" si="301"/>
        <v>8</v>
      </c>
    </row>
    <row r="19273" spans="1:3">
      <c r="A19273" t="s">
        <v>39499</v>
      </c>
      <c r="B19273">
        <v>0.31868999999999997</v>
      </c>
      <c r="C19273">
        <f t="shared" si="301"/>
        <v>8</v>
      </c>
    </row>
    <row r="19274" spans="1:3">
      <c r="A19274" t="s">
        <v>39500</v>
      </c>
      <c r="B19274">
        <v>1.2747599999999999</v>
      </c>
      <c r="C19274">
        <f t="shared" si="301"/>
        <v>8</v>
      </c>
    </row>
    <row r="19275" spans="1:3">
      <c r="A19275" t="s">
        <v>39504</v>
      </c>
      <c r="B19275">
        <v>0.31868999999999997</v>
      </c>
      <c r="C19275">
        <f t="shared" si="301"/>
        <v>8</v>
      </c>
    </row>
    <row r="19276" spans="1:3">
      <c r="A19276" t="s">
        <v>39516</v>
      </c>
      <c r="B19276">
        <v>0.31868999999999997</v>
      </c>
      <c r="C19276">
        <f t="shared" si="301"/>
        <v>8</v>
      </c>
    </row>
    <row r="19277" spans="1:3">
      <c r="A19277" t="s">
        <v>39520</v>
      </c>
      <c r="B19277">
        <v>86.683599999999998</v>
      </c>
      <c r="C19277">
        <f t="shared" si="301"/>
        <v>8</v>
      </c>
    </row>
    <row r="19278" spans="1:3">
      <c r="A19278" t="s">
        <v>39570</v>
      </c>
      <c r="B19278">
        <v>0.31868999999999997</v>
      </c>
      <c r="C19278">
        <f t="shared" si="301"/>
        <v>8</v>
      </c>
    </row>
    <row r="19279" spans="1:3">
      <c r="A19279" t="s">
        <v>39720</v>
      </c>
      <c r="B19279">
        <v>1.2747599999999999</v>
      </c>
      <c r="C19279">
        <f t="shared" si="301"/>
        <v>8</v>
      </c>
    </row>
    <row r="19280" spans="1:3">
      <c r="A19280" t="s">
        <v>39732</v>
      </c>
      <c r="B19280">
        <v>2.2308300000000001</v>
      </c>
      <c r="C19280">
        <f t="shared" si="301"/>
        <v>8</v>
      </c>
    </row>
    <row r="19281" spans="1:3">
      <c r="A19281" t="s">
        <v>39734</v>
      </c>
      <c r="B19281">
        <v>0.63737900000000003</v>
      </c>
      <c r="C19281">
        <f t="shared" si="301"/>
        <v>8</v>
      </c>
    </row>
    <row r="19282" spans="1:3">
      <c r="A19282" t="s">
        <v>39735</v>
      </c>
      <c r="B19282">
        <v>0.63737900000000003</v>
      </c>
      <c r="C19282">
        <f t="shared" si="301"/>
        <v>8</v>
      </c>
    </row>
    <row r="19283" spans="1:3">
      <c r="A19283" t="s">
        <v>39739</v>
      </c>
      <c r="B19283">
        <v>1.59345</v>
      </c>
      <c r="C19283">
        <f t="shared" si="301"/>
        <v>8</v>
      </c>
    </row>
    <row r="19284" spans="1:3">
      <c r="A19284" t="s">
        <v>39755</v>
      </c>
      <c r="B19284">
        <v>1.2747599999999999</v>
      </c>
      <c r="C19284">
        <f t="shared" si="301"/>
        <v>8</v>
      </c>
    </row>
    <row r="19285" spans="1:3">
      <c r="A19285" t="s">
        <v>39826</v>
      </c>
      <c r="B19285">
        <v>2.8682099999999999</v>
      </c>
      <c r="C19285">
        <f t="shared" si="301"/>
        <v>8</v>
      </c>
    </row>
    <row r="19286" spans="1:3">
      <c r="A19286" t="s">
        <v>39850</v>
      </c>
      <c r="B19286">
        <v>11.1541</v>
      </c>
      <c r="C19286">
        <f t="shared" si="301"/>
        <v>8</v>
      </c>
    </row>
    <row r="19287" spans="1:3">
      <c r="A19287" t="s">
        <v>39864</v>
      </c>
      <c r="B19287">
        <v>85.727500000000006</v>
      </c>
      <c r="C19287">
        <f t="shared" si="301"/>
        <v>8</v>
      </c>
    </row>
    <row r="19288" spans="1:3">
      <c r="A19288" t="s">
        <v>39893</v>
      </c>
      <c r="B19288">
        <v>4.4616499999999997</v>
      </c>
      <c r="C19288">
        <f t="shared" si="301"/>
        <v>8</v>
      </c>
    </row>
    <row r="19289" spans="1:3">
      <c r="A19289" t="s">
        <v>39902</v>
      </c>
      <c r="B19289">
        <v>3.1869000000000001</v>
      </c>
      <c r="C19289">
        <f t="shared" si="301"/>
        <v>8</v>
      </c>
    </row>
    <row r="19290" spans="1:3">
      <c r="A19290" t="s">
        <v>39903</v>
      </c>
      <c r="B19290">
        <v>0.63737900000000003</v>
      </c>
      <c r="C19290">
        <f t="shared" si="301"/>
        <v>8</v>
      </c>
    </row>
    <row r="19291" spans="1:3">
      <c r="A19291" t="s">
        <v>39917</v>
      </c>
      <c r="B19291">
        <v>0.95606899999999995</v>
      </c>
      <c r="C19291">
        <f t="shared" si="301"/>
        <v>8</v>
      </c>
    </row>
    <row r="19292" spans="1:3">
      <c r="A19292" t="s">
        <v>39927</v>
      </c>
      <c r="B19292">
        <v>0.31868999999999997</v>
      </c>
      <c r="C19292">
        <f t="shared" si="301"/>
        <v>8</v>
      </c>
    </row>
    <row r="19293" spans="1:3">
      <c r="A19293" t="s">
        <v>39928</v>
      </c>
      <c r="B19293">
        <v>0.31868999999999997</v>
      </c>
      <c r="C19293">
        <f t="shared" si="301"/>
        <v>8</v>
      </c>
    </row>
    <row r="19294" spans="1:3">
      <c r="A19294" t="s">
        <v>39937</v>
      </c>
      <c r="B19294">
        <v>0.31868999999999997</v>
      </c>
      <c r="C19294">
        <f t="shared" si="301"/>
        <v>8</v>
      </c>
    </row>
    <row r="19295" spans="1:3">
      <c r="A19295" t="s">
        <v>39938</v>
      </c>
      <c r="B19295">
        <v>0.31868999999999997</v>
      </c>
      <c r="C19295">
        <f t="shared" si="301"/>
        <v>8</v>
      </c>
    </row>
    <row r="19296" spans="1:3">
      <c r="A19296" t="s">
        <v>39948</v>
      </c>
      <c r="B19296">
        <v>0.31868999999999997</v>
      </c>
      <c r="C19296">
        <f t="shared" si="301"/>
        <v>8</v>
      </c>
    </row>
    <row r="19297" spans="1:3">
      <c r="A19297" t="s">
        <v>39955</v>
      </c>
      <c r="B19297">
        <v>386.25200000000001</v>
      </c>
      <c r="C19297">
        <f t="shared" si="301"/>
        <v>8</v>
      </c>
    </row>
    <row r="19298" spans="1:3">
      <c r="A19298" t="s">
        <v>39968</v>
      </c>
      <c r="B19298">
        <v>2.8682099999999999</v>
      </c>
      <c r="C19298">
        <f t="shared" si="301"/>
        <v>8</v>
      </c>
    </row>
    <row r="19299" spans="1:3">
      <c r="A19299" t="s">
        <v>39974</v>
      </c>
      <c r="B19299">
        <v>0.31868999999999997</v>
      </c>
      <c r="C19299">
        <f t="shared" si="301"/>
        <v>8</v>
      </c>
    </row>
    <row r="19300" spans="1:3">
      <c r="A19300" t="s">
        <v>39975</v>
      </c>
      <c r="B19300">
        <v>1.59345</v>
      </c>
      <c r="C19300">
        <f t="shared" si="301"/>
        <v>8</v>
      </c>
    </row>
    <row r="19301" spans="1:3">
      <c r="A19301" t="s">
        <v>39982</v>
      </c>
      <c r="B19301">
        <v>0.63737900000000003</v>
      </c>
      <c r="C19301">
        <f t="shared" si="301"/>
        <v>8</v>
      </c>
    </row>
    <row r="19302" spans="1:3">
      <c r="A19302" t="s">
        <v>39987</v>
      </c>
      <c r="B19302">
        <v>11.472799999999999</v>
      </c>
      <c r="C19302">
        <f t="shared" si="301"/>
        <v>8</v>
      </c>
    </row>
    <row r="19303" spans="1:3">
      <c r="A19303" t="s">
        <v>40011</v>
      </c>
      <c r="B19303">
        <v>0.63737900000000003</v>
      </c>
      <c r="C19303">
        <f t="shared" si="301"/>
        <v>8</v>
      </c>
    </row>
    <row r="19304" spans="1:3">
      <c r="A19304" t="s">
        <v>40014</v>
      </c>
      <c r="B19304">
        <v>8.6046200000000006</v>
      </c>
      <c r="C19304">
        <f t="shared" si="301"/>
        <v>8</v>
      </c>
    </row>
    <row r="19305" spans="1:3">
      <c r="A19305" t="s">
        <v>40019</v>
      </c>
      <c r="B19305">
        <v>7.32986</v>
      </c>
      <c r="C19305">
        <f t="shared" si="301"/>
        <v>8</v>
      </c>
    </row>
    <row r="19306" spans="1:3">
      <c r="A19306" t="s">
        <v>40028</v>
      </c>
      <c r="B19306">
        <v>0.31868999999999997</v>
      </c>
      <c r="C19306">
        <f t="shared" si="301"/>
        <v>8</v>
      </c>
    </row>
    <row r="19307" spans="1:3">
      <c r="A19307" t="s">
        <v>40037</v>
      </c>
      <c r="B19307">
        <v>4.1429600000000004</v>
      </c>
      <c r="C19307">
        <f t="shared" si="301"/>
        <v>8</v>
      </c>
    </row>
    <row r="19308" spans="1:3">
      <c r="A19308" t="s">
        <v>40073</v>
      </c>
      <c r="B19308">
        <v>0.63737900000000003</v>
      </c>
      <c r="C19308">
        <f t="shared" si="301"/>
        <v>8</v>
      </c>
    </row>
    <row r="19309" spans="1:3">
      <c r="A19309" t="s">
        <v>40081</v>
      </c>
      <c r="B19309">
        <v>1.2747599999999999</v>
      </c>
      <c r="C19309">
        <f t="shared" si="301"/>
        <v>8</v>
      </c>
    </row>
    <row r="19310" spans="1:3">
      <c r="A19310" t="s">
        <v>40103</v>
      </c>
      <c r="B19310">
        <v>0.31868999999999997</v>
      </c>
      <c r="C19310">
        <f t="shared" si="301"/>
        <v>8</v>
      </c>
    </row>
    <row r="19311" spans="1:3">
      <c r="A19311" t="s">
        <v>40150</v>
      </c>
      <c r="B19311">
        <v>0.95606899999999995</v>
      </c>
      <c r="C19311">
        <f t="shared" si="301"/>
        <v>8</v>
      </c>
    </row>
    <row r="19312" spans="1:3">
      <c r="A19312" t="s">
        <v>40169</v>
      </c>
      <c r="B19312">
        <v>9.8793799999999994</v>
      </c>
      <c r="C19312">
        <f t="shared" si="301"/>
        <v>8</v>
      </c>
    </row>
    <row r="19313" spans="1:3">
      <c r="A19313" t="s">
        <v>40181</v>
      </c>
      <c r="B19313">
        <v>71.067800000000005</v>
      </c>
      <c r="C19313">
        <f t="shared" si="301"/>
        <v>8</v>
      </c>
    </row>
    <row r="19314" spans="1:3">
      <c r="A19314" t="s">
        <v>40199</v>
      </c>
      <c r="B19314">
        <v>0.31868999999999997</v>
      </c>
      <c r="C19314">
        <f t="shared" si="301"/>
        <v>8</v>
      </c>
    </row>
    <row r="19315" spans="1:3">
      <c r="A19315" t="s">
        <v>40218</v>
      </c>
      <c r="B19315">
        <v>0.31868999999999997</v>
      </c>
      <c r="C19315">
        <f t="shared" si="301"/>
        <v>8</v>
      </c>
    </row>
    <row r="19316" spans="1:3">
      <c r="A19316" t="s">
        <v>40248</v>
      </c>
      <c r="B19316">
        <v>1.2747599999999999</v>
      </c>
      <c r="C19316">
        <f t="shared" si="301"/>
        <v>8</v>
      </c>
    </row>
    <row r="19317" spans="1:3">
      <c r="A19317" t="s">
        <v>40274</v>
      </c>
      <c r="B19317">
        <v>0.63737900000000003</v>
      </c>
      <c r="C19317">
        <f t="shared" si="301"/>
        <v>8</v>
      </c>
    </row>
    <row r="19318" spans="1:3">
      <c r="A19318" t="s">
        <v>40290</v>
      </c>
      <c r="B19318">
        <v>0.31868999999999997</v>
      </c>
      <c r="C19318">
        <f t="shared" si="301"/>
        <v>8</v>
      </c>
    </row>
    <row r="19319" spans="1:3">
      <c r="A19319" t="s">
        <v>40298</v>
      </c>
      <c r="B19319">
        <v>0.31868999999999997</v>
      </c>
      <c r="C19319">
        <f t="shared" si="301"/>
        <v>8</v>
      </c>
    </row>
    <row r="19320" spans="1:3">
      <c r="A19320" t="s">
        <v>40299</v>
      </c>
      <c r="B19320">
        <v>3.1869000000000001</v>
      </c>
      <c r="C19320">
        <f t="shared" si="301"/>
        <v>8</v>
      </c>
    </row>
    <row r="19321" spans="1:3">
      <c r="A19321" t="s">
        <v>40302</v>
      </c>
      <c r="B19321">
        <v>15.6158</v>
      </c>
      <c r="C19321">
        <f t="shared" si="301"/>
        <v>8</v>
      </c>
    </row>
    <row r="19322" spans="1:3">
      <c r="A19322" t="s">
        <v>40306</v>
      </c>
      <c r="B19322">
        <v>84.7714</v>
      </c>
      <c r="C19322">
        <f t="shared" si="301"/>
        <v>8</v>
      </c>
    </row>
    <row r="19323" spans="1:3">
      <c r="A19323" t="s">
        <v>40379</v>
      </c>
      <c r="B19323">
        <v>20.396100000000001</v>
      </c>
      <c r="C19323">
        <f t="shared" si="301"/>
        <v>8</v>
      </c>
    </row>
    <row r="19324" spans="1:3">
      <c r="A19324" t="s">
        <v>40380</v>
      </c>
      <c r="B19324">
        <v>0.63737900000000003</v>
      </c>
      <c r="C19324">
        <f t="shared" si="301"/>
        <v>8</v>
      </c>
    </row>
    <row r="19325" spans="1:3">
      <c r="A19325" t="s">
        <v>40382</v>
      </c>
      <c r="B19325">
        <v>0.31868999999999997</v>
      </c>
      <c r="C19325">
        <f t="shared" si="301"/>
        <v>8</v>
      </c>
    </row>
    <row r="19326" spans="1:3">
      <c r="A19326" t="s">
        <v>40400</v>
      </c>
      <c r="B19326">
        <v>0.31868999999999997</v>
      </c>
      <c r="C19326">
        <f t="shared" si="301"/>
        <v>8</v>
      </c>
    </row>
    <row r="19327" spans="1:3">
      <c r="A19327" t="s">
        <v>40402</v>
      </c>
      <c r="B19327">
        <v>0.31868999999999997</v>
      </c>
      <c r="C19327">
        <f t="shared" si="301"/>
        <v>8</v>
      </c>
    </row>
    <row r="19328" spans="1:3">
      <c r="A19328" t="s">
        <v>40441</v>
      </c>
      <c r="B19328">
        <v>0.31868999999999997</v>
      </c>
      <c r="C19328">
        <f t="shared" si="301"/>
        <v>8</v>
      </c>
    </row>
    <row r="19329" spans="1:3">
      <c r="A19329" t="s">
        <v>40444</v>
      </c>
      <c r="B19329">
        <v>0.31868999999999997</v>
      </c>
      <c r="C19329">
        <f t="shared" ref="C19329:C19392" si="302">LEN(A19329)</f>
        <v>8</v>
      </c>
    </row>
    <row r="19330" spans="1:3">
      <c r="A19330" t="s">
        <v>40445</v>
      </c>
      <c r="B19330">
        <v>0.63737900000000003</v>
      </c>
      <c r="C19330">
        <f t="shared" si="302"/>
        <v>8</v>
      </c>
    </row>
    <row r="19331" spans="1:3">
      <c r="A19331" t="s">
        <v>40452</v>
      </c>
      <c r="B19331">
        <v>18.484000000000002</v>
      </c>
      <c r="C19331">
        <f t="shared" si="302"/>
        <v>8</v>
      </c>
    </row>
    <row r="19332" spans="1:3">
      <c r="A19332" t="s">
        <v>40458</v>
      </c>
      <c r="B19332">
        <v>4.1429600000000004</v>
      </c>
      <c r="C19332">
        <f t="shared" si="302"/>
        <v>8</v>
      </c>
    </row>
    <row r="19333" spans="1:3">
      <c r="A19333" t="s">
        <v>40460</v>
      </c>
      <c r="B19333">
        <v>0.31868999999999997</v>
      </c>
      <c r="C19333">
        <f t="shared" si="302"/>
        <v>8</v>
      </c>
    </row>
    <row r="19334" spans="1:3">
      <c r="A19334" t="s">
        <v>40467</v>
      </c>
      <c r="B19334">
        <v>0.31868999999999997</v>
      </c>
      <c r="C19334">
        <f t="shared" si="302"/>
        <v>8</v>
      </c>
    </row>
    <row r="19335" spans="1:3">
      <c r="A19335" t="s">
        <v>40479</v>
      </c>
      <c r="B19335">
        <v>0.31868999999999997</v>
      </c>
      <c r="C19335">
        <f t="shared" si="302"/>
        <v>8</v>
      </c>
    </row>
    <row r="19336" spans="1:3">
      <c r="A19336" t="s">
        <v>40483</v>
      </c>
      <c r="B19336">
        <v>0.31868999999999997</v>
      </c>
      <c r="C19336">
        <f t="shared" si="302"/>
        <v>8</v>
      </c>
    </row>
    <row r="19337" spans="1:3">
      <c r="A19337" t="s">
        <v>40493</v>
      </c>
      <c r="B19337">
        <v>0.31868999999999997</v>
      </c>
      <c r="C19337">
        <f t="shared" si="302"/>
        <v>8</v>
      </c>
    </row>
    <row r="19338" spans="1:3">
      <c r="A19338" t="s">
        <v>40497</v>
      </c>
      <c r="B19338">
        <v>2.8682099999999999</v>
      </c>
      <c r="C19338">
        <f t="shared" si="302"/>
        <v>8</v>
      </c>
    </row>
    <row r="19339" spans="1:3">
      <c r="A19339" t="s">
        <v>40510</v>
      </c>
      <c r="B19339">
        <v>502.892</v>
      </c>
      <c r="C19339">
        <f t="shared" si="302"/>
        <v>8</v>
      </c>
    </row>
    <row r="19340" spans="1:3">
      <c r="A19340" t="s">
        <v>40589</v>
      </c>
      <c r="B19340">
        <v>0.63737900000000003</v>
      </c>
      <c r="C19340">
        <f t="shared" si="302"/>
        <v>8</v>
      </c>
    </row>
    <row r="19341" spans="1:3">
      <c r="A19341" t="s">
        <v>40602</v>
      </c>
      <c r="B19341">
        <v>0.31868999999999997</v>
      </c>
      <c r="C19341">
        <f t="shared" si="302"/>
        <v>8</v>
      </c>
    </row>
    <row r="19342" spans="1:3">
      <c r="A19342" t="s">
        <v>40606</v>
      </c>
      <c r="B19342">
        <v>0.31868999999999997</v>
      </c>
      <c r="C19342">
        <f t="shared" si="302"/>
        <v>8</v>
      </c>
    </row>
    <row r="19343" spans="1:3">
      <c r="A19343" t="s">
        <v>40607</v>
      </c>
      <c r="B19343">
        <v>0.31868999999999997</v>
      </c>
      <c r="C19343">
        <f t="shared" si="302"/>
        <v>8</v>
      </c>
    </row>
    <row r="19344" spans="1:3">
      <c r="A19344" t="s">
        <v>40616</v>
      </c>
      <c r="B19344">
        <v>0.31868999999999997</v>
      </c>
      <c r="C19344">
        <f t="shared" si="302"/>
        <v>8</v>
      </c>
    </row>
    <row r="19345" spans="1:3">
      <c r="A19345" t="s">
        <v>40625</v>
      </c>
      <c r="B19345">
        <v>5.4177200000000001</v>
      </c>
      <c r="C19345">
        <f t="shared" si="302"/>
        <v>8</v>
      </c>
    </row>
    <row r="19346" spans="1:3">
      <c r="A19346" t="s">
        <v>40631</v>
      </c>
      <c r="B19346">
        <v>1.91214</v>
      </c>
      <c r="C19346">
        <f t="shared" si="302"/>
        <v>8</v>
      </c>
    </row>
    <row r="19347" spans="1:3">
      <c r="A19347" t="s">
        <v>40648</v>
      </c>
      <c r="B19347">
        <v>0.63737900000000003</v>
      </c>
      <c r="C19347">
        <f t="shared" si="302"/>
        <v>8</v>
      </c>
    </row>
    <row r="19348" spans="1:3">
      <c r="A19348" t="s">
        <v>40650</v>
      </c>
      <c r="B19348">
        <v>0.31868999999999997</v>
      </c>
      <c r="C19348">
        <f t="shared" si="302"/>
        <v>8</v>
      </c>
    </row>
    <row r="19349" spans="1:3">
      <c r="A19349" t="s">
        <v>40653</v>
      </c>
      <c r="B19349">
        <v>7.32986</v>
      </c>
      <c r="C19349">
        <f t="shared" si="302"/>
        <v>8</v>
      </c>
    </row>
    <row r="19350" spans="1:3">
      <c r="A19350" t="s">
        <v>40658</v>
      </c>
      <c r="B19350">
        <v>5.09903</v>
      </c>
      <c r="C19350">
        <f t="shared" si="302"/>
        <v>8</v>
      </c>
    </row>
    <row r="19351" spans="1:3">
      <c r="A19351" t="s">
        <v>40665</v>
      </c>
      <c r="B19351">
        <v>0.31868999999999997</v>
      </c>
      <c r="C19351">
        <f t="shared" si="302"/>
        <v>8</v>
      </c>
    </row>
    <row r="19352" spans="1:3">
      <c r="A19352" t="s">
        <v>40673</v>
      </c>
      <c r="B19352">
        <v>0.31868999999999997</v>
      </c>
      <c r="C19352">
        <f t="shared" si="302"/>
        <v>8</v>
      </c>
    </row>
    <row r="19353" spans="1:3">
      <c r="A19353" t="s">
        <v>40676</v>
      </c>
      <c r="B19353">
        <v>0.31868999999999997</v>
      </c>
      <c r="C19353">
        <f t="shared" si="302"/>
        <v>8</v>
      </c>
    </row>
    <row r="19354" spans="1:3">
      <c r="A19354" t="s">
        <v>40678</v>
      </c>
      <c r="B19354">
        <v>0.31868999999999997</v>
      </c>
      <c r="C19354">
        <f t="shared" si="302"/>
        <v>8</v>
      </c>
    </row>
    <row r="19355" spans="1:3">
      <c r="A19355" t="s">
        <v>40685</v>
      </c>
      <c r="B19355">
        <v>1.59345</v>
      </c>
      <c r="C19355">
        <f t="shared" si="302"/>
        <v>8</v>
      </c>
    </row>
    <row r="19356" spans="1:3">
      <c r="A19356" t="s">
        <v>40686</v>
      </c>
      <c r="B19356">
        <v>0.31868999999999997</v>
      </c>
      <c r="C19356">
        <f t="shared" si="302"/>
        <v>8</v>
      </c>
    </row>
    <row r="19357" spans="1:3">
      <c r="A19357" t="s">
        <v>40689</v>
      </c>
      <c r="B19357">
        <v>0.31868999999999997</v>
      </c>
      <c r="C19357">
        <f t="shared" si="302"/>
        <v>8</v>
      </c>
    </row>
    <row r="19358" spans="1:3">
      <c r="A19358" t="s">
        <v>40694</v>
      </c>
      <c r="B19358">
        <v>0.31868999999999997</v>
      </c>
      <c r="C19358">
        <f t="shared" si="302"/>
        <v>8</v>
      </c>
    </row>
    <row r="19359" spans="1:3">
      <c r="A19359" t="s">
        <v>40702</v>
      </c>
      <c r="B19359">
        <v>143.72900000000001</v>
      </c>
      <c r="C19359">
        <f t="shared" si="302"/>
        <v>8</v>
      </c>
    </row>
    <row r="19360" spans="1:3">
      <c r="A19360" t="s">
        <v>40727</v>
      </c>
      <c r="B19360">
        <v>0.31868999999999997</v>
      </c>
      <c r="C19360">
        <f t="shared" si="302"/>
        <v>8</v>
      </c>
    </row>
    <row r="19361" spans="1:3">
      <c r="A19361" t="s">
        <v>40728</v>
      </c>
      <c r="B19361">
        <v>16.2532</v>
      </c>
      <c r="C19361">
        <f t="shared" si="302"/>
        <v>8</v>
      </c>
    </row>
    <row r="19362" spans="1:3">
      <c r="A19362" t="s">
        <v>40736</v>
      </c>
      <c r="B19362">
        <v>30.594200000000001</v>
      </c>
      <c r="C19362">
        <f t="shared" si="302"/>
        <v>8</v>
      </c>
    </row>
    <row r="19363" spans="1:3">
      <c r="A19363" t="s">
        <v>40739</v>
      </c>
      <c r="B19363">
        <v>14.978400000000001</v>
      </c>
      <c r="C19363">
        <f t="shared" si="302"/>
        <v>8</v>
      </c>
    </row>
    <row r="19364" spans="1:3">
      <c r="A19364" t="s">
        <v>40742</v>
      </c>
      <c r="B19364">
        <v>4.4616499999999997</v>
      </c>
      <c r="C19364">
        <f t="shared" si="302"/>
        <v>8</v>
      </c>
    </row>
    <row r="19365" spans="1:3">
      <c r="A19365" t="s">
        <v>40747</v>
      </c>
      <c r="B19365">
        <v>4.4616499999999997</v>
      </c>
      <c r="C19365">
        <f t="shared" si="302"/>
        <v>8</v>
      </c>
    </row>
    <row r="19366" spans="1:3">
      <c r="A19366" t="s">
        <v>40778</v>
      </c>
      <c r="B19366">
        <v>80.628500000000003</v>
      </c>
      <c r="C19366">
        <f t="shared" si="302"/>
        <v>8</v>
      </c>
    </row>
    <row r="19367" spans="1:3">
      <c r="A19367" t="s">
        <v>40788</v>
      </c>
      <c r="B19367">
        <v>0.31868999999999997</v>
      </c>
      <c r="C19367">
        <f t="shared" si="302"/>
        <v>8</v>
      </c>
    </row>
    <row r="19368" spans="1:3">
      <c r="A19368" t="s">
        <v>40789</v>
      </c>
      <c r="B19368">
        <v>0.31868999999999997</v>
      </c>
      <c r="C19368">
        <f t="shared" si="302"/>
        <v>8</v>
      </c>
    </row>
    <row r="19369" spans="1:3">
      <c r="A19369" t="s">
        <v>40791</v>
      </c>
      <c r="B19369">
        <v>0.31868999999999997</v>
      </c>
      <c r="C19369">
        <f t="shared" si="302"/>
        <v>8</v>
      </c>
    </row>
    <row r="19370" spans="1:3">
      <c r="A19370" t="s">
        <v>41082</v>
      </c>
      <c r="B19370">
        <v>1.91214</v>
      </c>
      <c r="C19370">
        <f t="shared" si="302"/>
        <v>8</v>
      </c>
    </row>
    <row r="19371" spans="1:3">
      <c r="A19371" t="s">
        <v>41086</v>
      </c>
      <c r="B19371">
        <v>8.2859300000000005</v>
      </c>
      <c r="C19371">
        <f t="shared" si="302"/>
        <v>8</v>
      </c>
    </row>
    <row r="19372" spans="1:3">
      <c r="A19372" t="s">
        <v>41088</v>
      </c>
      <c r="B19372">
        <v>0.31868999999999997</v>
      </c>
      <c r="C19372">
        <f t="shared" si="302"/>
        <v>8</v>
      </c>
    </row>
    <row r="19373" spans="1:3">
      <c r="A19373" t="s">
        <v>41103</v>
      </c>
      <c r="B19373">
        <v>7.6485500000000002</v>
      </c>
      <c r="C19373">
        <f t="shared" si="302"/>
        <v>8</v>
      </c>
    </row>
    <row r="19374" spans="1:3">
      <c r="A19374" t="s">
        <v>41109</v>
      </c>
      <c r="B19374">
        <v>0.63737900000000003</v>
      </c>
      <c r="C19374">
        <f t="shared" si="302"/>
        <v>8</v>
      </c>
    </row>
    <row r="19375" spans="1:3">
      <c r="A19375" t="s">
        <v>41113</v>
      </c>
      <c r="B19375">
        <v>1.59345</v>
      </c>
      <c r="C19375">
        <f t="shared" si="302"/>
        <v>8</v>
      </c>
    </row>
    <row r="19376" spans="1:3">
      <c r="A19376" t="s">
        <v>41126</v>
      </c>
      <c r="B19376">
        <v>0.31868999999999997</v>
      </c>
      <c r="C19376">
        <f t="shared" si="302"/>
        <v>8</v>
      </c>
    </row>
    <row r="19377" spans="1:3">
      <c r="A19377" t="s">
        <v>41127</v>
      </c>
      <c r="B19377">
        <v>2.5495199999999998</v>
      </c>
      <c r="C19377">
        <f t="shared" si="302"/>
        <v>8</v>
      </c>
    </row>
    <row r="19378" spans="1:3">
      <c r="A19378" t="s">
        <v>41130</v>
      </c>
      <c r="B19378">
        <v>0.31868999999999997</v>
      </c>
      <c r="C19378">
        <f t="shared" si="302"/>
        <v>8</v>
      </c>
    </row>
    <row r="19379" spans="1:3">
      <c r="A19379" t="s">
        <v>41153</v>
      </c>
      <c r="B19379">
        <v>1.59345</v>
      </c>
      <c r="C19379">
        <f t="shared" si="302"/>
        <v>8</v>
      </c>
    </row>
    <row r="19380" spans="1:3">
      <c r="A19380" t="s">
        <v>41154</v>
      </c>
      <c r="B19380">
        <v>0.63737900000000003</v>
      </c>
      <c r="C19380">
        <f t="shared" si="302"/>
        <v>8</v>
      </c>
    </row>
    <row r="19381" spans="1:3">
      <c r="A19381" t="s">
        <v>41156</v>
      </c>
      <c r="B19381">
        <v>0.31868999999999997</v>
      </c>
      <c r="C19381">
        <f t="shared" si="302"/>
        <v>8</v>
      </c>
    </row>
    <row r="19382" spans="1:3">
      <c r="A19382" t="s">
        <v>41158</v>
      </c>
      <c r="B19382">
        <v>0.31868999999999997</v>
      </c>
      <c r="C19382">
        <f t="shared" si="302"/>
        <v>8</v>
      </c>
    </row>
    <row r="19383" spans="1:3">
      <c r="A19383" t="s">
        <v>41160</v>
      </c>
      <c r="B19383">
        <v>0.31868999999999997</v>
      </c>
      <c r="C19383">
        <f t="shared" si="302"/>
        <v>8</v>
      </c>
    </row>
    <row r="19384" spans="1:3">
      <c r="A19384" t="s">
        <v>41171</v>
      </c>
      <c r="B19384">
        <v>0.31868999999999997</v>
      </c>
      <c r="C19384">
        <f t="shared" si="302"/>
        <v>8</v>
      </c>
    </row>
    <row r="19385" spans="1:3">
      <c r="A19385" t="s">
        <v>41176</v>
      </c>
      <c r="B19385">
        <v>0.31868999999999997</v>
      </c>
      <c r="C19385">
        <f t="shared" si="302"/>
        <v>8</v>
      </c>
    </row>
    <row r="19386" spans="1:3">
      <c r="A19386" t="s">
        <v>41183</v>
      </c>
      <c r="B19386">
        <v>0.31868999999999997</v>
      </c>
      <c r="C19386">
        <f t="shared" si="302"/>
        <v>8</v>
      </c>
    </row>
    <row r="19387" spans="1:3">
      <c r="A19387" t="s">
        <v>41184</v>
      </c>
      <c r="B19387">
        <v>0.31868999999999997</v>
      </c>
      <c r="C19387">
        <f t="shared" si="302"/>
        <v>8</v>
      </c>
    </row>
    <row r="19388" spans="1:3">
      <c r="A19388" t="s">
        <v>41185</v>
      </c>
      <c r="B19388">
        <v>1.2747599999999999</v>
      </c>
      <c r="C19388">
        <f t="shared" si="302"/>
        <v>8</v>
      </c>
    </row>
    <row r="19389" spans="1:3">
      <c r="A19389" t="s">
        <v>41189</v>
      </c>
      <c r="B19389">
        <v>1.2747599999999999</v>
      </c>
      <c r="C19389">
        <f t="shared" si="302"/>
        <v>8</v>
      </c>
    </row>
    <row r="19390" spans="1:3">
      <c r="A19390" t="s">
        <v>41190</v>
      </c>
      <c r="B19390">
        <v>0.31868999999999997</v>
      </c>
      <c r="C19390">
        <f t="shared" si="302"/>
        <v>8</v>
      </c>
    </row>
    <row r="19391" spans="1:3">
      <c r="A19391" t="s">
        <v>41193</v>
      </c>
      <c r="B19391">
        <v>6.6924799999999998</v>
      </c>
      <c r="C19391">
        <f t="shared" si="302"/>
        <v>8</v>
      </c>
    </row>
    <row r="19392" spans="1:3">
      <c r="A19392" t="s">
        <v>41194</v>
      </c>
      <c r="B19392">
        <v>8.6046200000000006</v>
      </c>
      <c r="C19392">
        <f t="shared" si="302"/>
        <v>8</v>
      </c>
    </row>
    <row r="19393" spans="1:3">
      <c r="A19393" t="s">
        <v>41195</v>
      </c>
      <c r="B19393">
        <v>3.5055900000000002</v>
      </c>
      <c r="C19393">
        <f t="shared" ref="C19393:C19456" si="303">LEN(A19393)</f>
        <v>8</v>
      </c>
    </row>
    <row r="19394" spans="1:3">
      <c r="A19394" t="s">
        <v>41199</v>
      </c>
      <c r="B19394">
        <v>0.31868999999999997</v>
      </c>
      <c r="C19394">
        <f t="shared" si="303"/>
        <v>8</v>
      </c>
    </row>
    <row r="19395" spans="1:3">
      <c r="A19395" t="s">
        <v>41205</v>
      </c>
      <c r="B19395">
        <v>0.31868999999999997</v>
      </c>
      <c r="C19395">
        <f t="shared" si="303"/>
        <v>8</v>
      </c>
    </row>
    <row r="19396" spans="1:3">
      <c r="A19396" t="s">
        <v>41208</v>
      </c>
      <c r="B19396">
        <v>0.95606899999999995</v>
      </c>
      <c r="C19396">
        <f t="shared" si="303"/>
        <v>8</v>
      </c>
    </row>
    <row r="19397" spans="1:3">
      <c r="A19397" t="s">
        <v>41216</v>
      </c>
      <c r="B19397">
        <v>0.63737900000000003</v>
      </c>
      <c r="C19397">
        <f t="shared" si="303"/>
        <v>8</v>
      </c>
    </row>
    <row r="19398" spans="1:3">
      <c r="A19398" t="s">
        <v>41217</v>
      </c>
      <c r="B19398">
        <v>0.31868999999999997</v>
      </c>
      <c r="C19398">
        <f t="shared" si="303"/>
        <v>8</v>
      </c>
    </row>
    <row r="19399" spans="1:3">
      <c r="A19399" t="s">
        <v>41221</v>
      </c>
      <c r="B19399">
        <v>6.0551000000000004</v>
      </c>
      <c r="C19399">
        <f t="shared" si="303"/>
        <v>8</v>
      </c>
    </row>
    <row r="19400" spans="1:3">
      <c r="A19400" t="s">
        <v>41227</v>
      </c>
      <c r="B19400">
        <v>0.31868999999999997</v>
      </c>
      <c r="C19400">
        <f t="shared" si="303"/>
        <v>8</v>
      </c>
    </row>
    <row r="19401" spans="1:3">
      <c r="A19401" t="s">
        <v>41249</v>
      </c>
      <c r="B19401">
        <v>4.4616499999999997</v>
      </c>
      <c r="C19401">
        <f t="shared" si="303"/>
        <v>8</v>
      </c>
    </row>
    <row r="19402" spans="1:3">
      <c r="A19402" t="s">
        <v>41251</v>
      </c>
      <c r="B19402">
        <v>0.63737900000000003</v>
      </c>
      <c r="C19402">
        <f t="shared" si="303"/>
        <v>8</v>
      </c>
    </row>
    <row r="19403" spans="1:3">
      <c r="A19403" t="s">
        <v>41264</v>
      </c>
      <c r="B19403">
        <v>2.2308300000000001</v>
      </c>
      <c r="C19403">
        <f t="shared" si="303"/>
        <v>8</v>
      </c>
    </row>
    <row r="19404" spans="1:3">
      <c r="A19404" t="s">
        <v>41267</v>
      </c>
      <c r="B19404">
        <v>0.31868999999999997</v>
      </c>
      <c r="C19404">
        <f t="shared" si="303"/>
        <v>8</v>
      </c>
    </row>
    <row r="19405" spans="1:3">
      <c r="A19405" t="s">
        <v>41272</v>
      </c>
      <c r="B19405">
        <v>1.59345</v>
      </c>
      <c r="C19405">
        <f t="shared" si="303"/>
        <v>8</v>
      </c>
    </row>
    <row r="19406" spans="1:3">
      <c r="A19406" t="s">
        <v>41276</v>
      </c>
      <c r="B19406">
        <v>3.8242699999999998</v>
      </c>
      <c r="C19406">
        <f t="shared" si="303"/>
        <v>8</v>
      </c>
    </row>
    <row r="19407" spans="1:3">
      <c r="A19407" t="s">
        <v>41278</v>
      </c>
      <c r="B19407">
        <v>0.31868999999999997</v>
      </c>
      <c r="C19407">
        <f t="shared" si="303"/>
        <v>8</v>
      </c>
    </row>
    <row r="19408" spans="1:3">
      <c r="A19408" t="s">
        <v>41285</v>
      </c>
      <c r="B19408">
        <v>0.31868999999999997</v>
      </c>
      <c r="C19408">
        <f t="shared" si="303"/>
        <v>8</v>
      </c>
    </row>
    <row r="19409" spans="1:3">
      <c r="A19409" t="s">
        <v>41286</v>
      </c>
      <c r="B19409">
        <v>0.31868999999999997</v>
      </c>
      <c r="C19409">
        <f t="shared" si="303"/>
        <v>8</v>
      </c>
    </row>
    <row r="19410" spans="1:3">
      <c r="A19410" t="s">
        <v>41291</v>
      </c>
      <c r="B19410">
        <v>79.353700000000003</v>
      </c>
      <c r="C19410">
        <f t="shared" si="303"/>
        <v>8</v>
      </c>
    </row>
    <row r="19411" spans="1:3">
      <c r="A19411" t="s">
        <v>41309</v>
      </c>
      <c r="B19411">
        <v>24.220400000000001</v>
      </c>
      <c r="C19411">
        <f t="shared" si="303"/>
        <v>8</v>
      </c>
    </row>
    <row r="19412" spans="1:3">
      <c r="A19412" t="s">
        <v>41312</v>
      </c>
      <c r="B19412">
        <v>0.31868999999999997</v>
      </c>
      <c r="C19412">
        <f t="shared" si="303"/>
        <v>8</v>
      </c>
    </row>
    <row r="19413" spans="1:3">
      <c r="A19413" t="s">
        <v>41341</v>
      </c>
      <c r="B19413">
        <v>2.8682099999999999</v>
      </c>
      <c r="C19413">
        <f t="shared" si="303"/>
        <v>8</v>
      </c>
    </row>
    <row r="19414" spans="1:3">
      <c r="A19414" t="s">
        <v>41348</v>
      </c>
      <c r="B19414">
        <v>2.2308300000000001</v>
      </c>
      <c r="C19414">
        <f t="shared" si="303"/>
        <v>8</v>
      </c>
    </row>
    <row r="19415" spans="1:3">
      <c r="A19415" t="s">
        <v>41361</v>
      </c>
      <c r="B19415">
        <v>0.31868999999999997</v>
      </c>
      <c r="C19415">
        <f t="shared" si="303"/>
        <v>8</v>
      </c>
    </row>
    <row r="19416" spans="1:3">
      <c r="A19416" t="s">
        <v>41373</v>
      </c>
      <c r="B19416">
        <v>1.2747599999999999</v>
      </c>
      <c r="C19416">
        <f t="shared" si="303"/>
        <v>8</v>
      </c>
    </row>
    <row r="19417" spans="1:3">
      <c r="A19417" t="s">
        <v>41380</v>
      </c>
      <c r="B19417">
        <v>1.91214</v>
      </c>
      <c r="C19417">
        <f t="shared" si="303"/>
        <v>8</v>
      </c>
    </row>
    <row r="19418" spans="1:3">
      <c r="A19418" t="s">
        <v>41397</v>
      </c>
      <c r="B19418">
        <v>164.125</v>
      </c>
      <c r="C19418">
        <f t="shared" si="303"/>
        <v>8</v>
      </c>
    </row>
    <row r="19419" spans="1:3">
      <c r="A19419" t="s">
        <v>41403</v>
      </c>
      <c r="B19419">
        <v>18.802700000000002</v>
      </c>
      <c r="C19419">
        <f t="shared" si="303"/>
        <v>8</v>
      </c>
    </row>
    <row r="19420" spans="1:3">
      <c r="A19420" t="s">
        <v>41413</v>
      </c>
      <c r="B19420">
        <v>7.0111699999999999</v>
      </c>
      <c r="C19420">
        <f t="shared" si="303"/>
        <v>8</v>
      </c>
    </row>
    <row r="19421" spans="1:3">
      <c r="A19421" t="s">
        <v>41421</v>
      </c>
      <c r="B19421">
        <v>0.31868999999999997</v>
      </c>
      <c r="C19421">
        <f t="shared" si="303"/>
        <v>8</v>
      </c>
    </row>
    <row r="19422" spans="1:3">
      <c r="A19422" t="s">
        <v>41423</v>
      </c>
      <c r="B19422">
        <v>0.31868999999999997</v>
      </c>
      <c r="C19422">
        <f t="shared" si="303"/>
        <v>8</v>
      </c>
    </row>
    <row r="19423" spans="1:3">
      <c r="A19423" t="s">
        <v>41425</v>
      </c>
      <c r="B19423">
        <v>3.1869000000000001</v>
      </c>
      <c r="C19423">
        <f t="shared" si="303"/>
        <v>8</v>
      </c>
    </row>
    <row r="19424" spans="1:3">
      <c r="A19424" t="s">
        <v>41428</v>
      </c>
      <c r="B19424">
        <v>0.31868999999999997</v>
      </c>
      <c r="C19424">
        <f t="shared" si="303"/>
        <v>8</v>
      </c>
    </row>
    <row r="19425" spans="1:3">
      <c r="A19425" t="s">
        <v>41441</v>
      </c>
      <c r="B19425">
        <v>0.31868999999999997</v>
      </c>
      <c r="C19425">
        <f t="shared" si="303"/>
        <v>8</v>
      </c>
    </row>
    <row r="19426" spans="1:3">
      <c r="A19426" t="s">
        <v>41442</v>
      </c>
      <c r="B19426">
        <v>0.63737900000000003</v>
      </c>
      <c r="C19426">
        <f t="shared" si="303"/>
        <v>8</v>
      </c>
    </row>
    <row r="19427" spans="1:3">
      <c r="A19427" t="s">
        <v>41443</v>
      </c>
      <c r="B19427">
        <v>0.31868999999999997</v>
      </c>
      <c r="C19427">
        <f t="shared" si="303"/>
        <v>8</v>
      </c>
    </row>
    <row r="19428" spans="1:3">
      <c r="A19428" t="s">
        <v>41444</v>
      </c>
      <c r="B19428">
        <v>0.63737900000000003</v>
      </c>
      <c r="C19428">
        <f t="shared" si="303"/>
        <v>8</v>
      </c>
    </row>
    <row r="19429" spans="1:3">
      <c r="A19429" t="s">
        <v>41489</v>
      </c>
      <c r="B19429">
        <v>0.63737900000000003</v>
      </c>
      <c r="C19429">
        <f t="shared" si="303"/>
        <v>8</v>
      </c>
    </row>
    <row r="19430" spans="1:3">
      <c r="A19430" t="s">
        <v>41492</v>
      </c>
      <c r="B19430">
        <v>1.2747599999999999</v>
      </c>
      <c r="C19430">
        <f t="shared" si="303"/>
        <v>8</v>
      </c>
    </row>
    <row r="19431" spans="1:3">
      <c r="A19431" t="s">
        <v>41495</v>
      </c>
      <c r="B19431">
        <v>1.2747599999999999</v>
      </c>
      <c r="C19431">
        <f t="shared" si="303"/>
        <v>8</v>
      </c>
    </row>
    <row r="19432" spans="1:3">
      <c r="A19432" t="s">
        <v>41497</v>
      </c>
      <c r="B19432">
        <v>0.31868999999999997</v>
      </c>
      <c r="C19432">
        <f t="shared" si="303"/>
        <v>8</v>
      </c>
    </row>
    <row r="19433" spans="1:3">
      <c r="A19433" t="s">
        <v>41498</v>
      </c>
      <c r="B19433">
        <v>9.2420000000000009</v>
      </c>
      <c r="C19433">
        <f t="shared" si="303"/>
        <v>8</v>
      </c>
    </row>
    <row r="19434" spans="1:3">
      <c r="A19434" t="s">
        <v>41511</v>
      </c>
      <c r="B19434">
        <v>1.2747599999999999</v>
      </c>
      <c r="C19434">
        <f t="shared" si="303"/>
        <v>8</v>
      </c>
    </row>
    <row r="19435" spans="1:3">
      <c r="A19435" t="s">
        <v>41522</v>
      </c>
      <c r="B19435">
        <v>1.91214</v>
      </c>
      <c r="C19435">
        <f t="shared" si="303"/>
        <v>8</v>
      </c>
    </row>
    <row r="19436" spans="1:3">
      <c r="A19436" t="s">
        <v>41532</v>
      </c>
      <c r="B19436">
        <v>0.31868999999999997</v>
      </c>
      <c r="C19436">
        <f t="shared" si="303"/>
        <v>8</v>
      </c>
    </row>
    <row r="19437" spans="1:3">
      <c r="A19437" t="s">
        <v>41541</v>
      </c>
      <c r="B19437">
        <v>0.31868999999999997</v>
      </c>
      <c r="C19437">
        <f t="shared" si="303"/>
        <v>8</v>
      </c>
    </row>
    <row r="19438" spans="1:3">
      <c r="A19438" t="s">
        <v>41548</v>
      </c>
      <c r="B19438">
        <v>1.59345</v>
      </c>
      <c r="C19438">
        <f t="shared" si="303"/>
        <v>8</v>
      </c>
    </row>
    <row r="19439" spans="1:3">
      <c r="A19439" t="s">
        <v>41550</v>
      </c>
      <c r="B19439">
        <v>23.582999999999998</v>
      </c>
      <c r="C19439">
        <f t="shared" si="303"/>
        <v>8</v>
      </c>
    </row>
    <row r="19440" spans="1:3">
      <c r="A19440" t="s">
        <v>41551</v>
      </c>
      <c r="B19440">
        <v>0.31868999999999997</v>
      </c>
      <c r="C19440">
        <f t="shared" si="303"/>
        <v>8</v>
      </c>
    </row>
    <row r="19441" spans="1:3">
      <c r="A19441" t="s">
        <v>41575</v>
      </c>
      <c r="B19441">
        <v>1.91214</v>
      </c>
      <c r="C19441">
        <f t="shared" si="303"/>
        <v>8</v>
      </c>
    </row>
    <row r="19442" spans="1:3">
      <c r="A19442" t="s">
        <v>41614</v>
      </c>
      <c r="B19442">
        <v>0.63737900000000003</v>
      </c>
      <c r="C19442">
        <f t="shared" si="303"/>
        <v>8</v>
      </c>
    </row>
    <row r="19443" spans="1:3">
      <c r="A19443" t="s">
        <v>41617</v>
      </c>
      <c r="B19443">
        <v>0.31868999999999997</v>
      </c>
      <c r="C19443">
        <f t="shared" si="303"/>
        <v>8</v>
      </c>
    </row>
    <row r="19444" spans="1:3">
      <c r="A19444" t="s">
        <v>41625</v>
      </c>
      <c r="B19444">
        <v>1.59345</v>
      </c>
      <c r="C19444">
        <f t="shared" si="303"/>
        <v>8</v>
      </c>
    </row>
    <row r="19445" spans="1:3">
      <c r="A19445" t="s">
        <v>41627</v>
      </c>
      <c r="B19445">
        <v>0.63737900000000003</v>
      </c>
      <c r="C19445">
        <f t="shared" si="303"/>
        <v>8</v>
      </c>
    </row>
    <row r="19446" spans="1:3">
      <c r="A19446" t="s">
        <v>41628</v>
      </c>
      <c r="B19446">
        <v>0.31868999999999997</v>
      </c>
      <c r="C19446">
        <f t="shared" si="303"/>
        <v>8</v>
      </c>
    </row>
    <row r="19447" spans="1:3">
      <c r="A19447" t="s">
        <v>41631</v>
      </c>
      <c r="B19447">
        <v>1.2747599999999999</v>
      </c>
      <c r="C19447">
        <f t="shared" si="303"/>
        <v>8</v>
      </c>
    </row>
    <row r="19448" spans="1:3">
      <c r="A19448" t="s">
        <v>41639</v>
      </c>
      <c r="B19448">
        <v>0.31868999999999997</v>
      </c>
      <c r="C19448">
        <f t="shared" si="303"/>
        <v>8</v>
      </c>
    </row>
    <row r="19449" spans="1:3">
      <c r="A19449" t="s">
        <v>41642</v>
      </c>
      <c r="B19449">
        <v>4.1429600000000004</v>
      </c>
      <c r="C19449">
        <f t="shared" si="303"/>
        <v>8</v>
      </c>
    </row>
    <row r="19450" spans="1:3">
      <c r="A19450" t="s">
        <v>41668</v>
      </c>
      <c r="B19450">
        <v>0.31868999999999997</v>
      </c>
      <c r="C19450">
        <f t="shared" si="303"/>
        <v>8</v>
      </c>
    </row>
    <row r="19451" spans="1:3">
      <c r="A19451" t="s">
        <v>41675</v>
      </c>
      <c r="B19451">
        <v>0.31868999999999997</v>
      </c>
      <c r="C19451">
        <f t="shared" si="303"/>
        <v>8</v>
      </c>
    </row>
    <row r="19452" spans="1:3">
      <c r="A19452" t="s">
        <v>41677</v>
      </c>
      <c r="B19452">
        <v>1.59345</v>
      </c>
      <c r="C19452">
        <f t="shared" si="303"/>
        <v>8</v>
      </c>
    </row>
    <row r="19453" spans="1:3">
      <c r="A19453" t="s">
        <v>41678</v>
      </c>
      <c r="B19453">
        <v>0.63737900000000003</v>
      </c>
      <c r="C19453">
        <f t="shared" si="303"/>
        <v>8</v>
      </c>
    </row>
    <row r="19454" spans="1:3">
      <c r="A19454" t="s">
        <v>41679</v>
      </c>
      <c r="B19454">
        <v>0.31868999999999997</v>
      </c>
      <c r="C19454">
        <f t="shared" si="303"/>
        <v>8</v>
      </c>
    </row>
    <row r="19455" spans="1:3">
      <c r="A19455" t="s">
        <v>41703</v>
      </c>
      <c r="B19455">
        <v>0.95606899999999995</v>
      </c>
      <c r="C19455">
        <f t="shared" si="303"/>
        <v>8</v>
      </c>
    </row>
    <row r="19456" spans="1:3">
      <c r="A19456" t="s">
        <v>41711</v>
      </c>
      <c r="B19456">
        <v>0.31868999999999997</v>
      </c>
      <c r="C19456">
        <f t="shared" si="303"/>
        <v>8</v>
      </c>
    </row>
    <row r="19457" spans="1:3">
      <c r="A19457" t="s">
        <v>41714</v>
      </c>
      <c r="B19457">
        <v>0.31868999999999997</v>
      </c>
      <c r="C19457">
        <f t="shared" ref="C19457:C19520" si="304">LEN(A19457)</f>
        <v>8</v>
      </c>
    </row>
    <row r="19458" spans="1:3">
      <c r="A19458" t="s">
        <v>41716</v>
      </c>
      <c r="B19458">
        <v>0.31868999999999997</v>
      </c>
      <c r="C19458">
        <f t="shared" si="304"/>
        <v>8</v>
      </c>
    </row>
    <row r="19459" spans="1:3">
      <c r="A19459" t="s">
        <v>41721</v>
      </c>
      <c r="B19459">
        <v>1.91214</v>
      </c>
      <c r="C19459">
        <f t="shared" si="304"/>
        <v>8</v>
      </c>
    </row>
    <row r="19460" spans="1:3">
      <c r="A19460" t="s">
        <v>41724</v>
      </c>
      <c r="B19460">
        <v>0.31868999999999997</v>
      </c>
      <c r="C19460">
        <f t="shared" si="304"/>
        <v>8</v>
      </c>
    </row>
    <row r="19461" spans="1:3">
      <c r="A19461" t="s">
        <v>41728</v>
      </c>
      <c r="B19461">
        <v>0.31868999999999997</v>
      </c>
      <c r="C19461">
        <f t="shared" si="304"/>
        <v>8</v>
      </c>
    </row>
    <row r="19462" spans="1:3">
      <c r="A19462" t="s">
        <v>41733</v>
      </c>
      <c r="B19462">
        <v>0.31868999999999997</v>
      </c>
      <c r="C19462">
        <f t="shared" si="304"/>
        <v>8</v>
      </c>
    </row>
    <row r="19463" spans="1:3">
      <c r="A19463" t="s">
        <v>41736</v>
      </c>
      <c r="B19463">
        <v>0.31868999999999997</v>
      </c>
      <c r="C19463">
        <f t="shared" si="304"/>
        <v>8</v>
      </c>
    </row>
    <row r="19464" spans="1:3">
      <c r="A19464" t="s">
        <v>41739</v>
      </c>
      <c r="B19464">
        <v>0.95606899999999995</v>
      </c>
      <c r="C19464">
        <f t="shared" si="304"/>
        <v>8</v>
      </c>
    </row>
    <row r="19465" spans="1:3">
      <c r="A19465" t="s">
        <v>41743</v>
      </c>
      <c r="B19465">
        <v>0.63737900000000003</v>
      </c>
      <c r="C19465">
        <f t="shared" si="304"/>
        <v>8</v>
      </c>
    </row>
    <row r="19466" spans="1:3">
      <c r="A19466" t="s">
        <v>41747</v>
      </c>
      <c r="B19466">
        <v>11.1541</v>
      </c>
      <c r="C19466">
        <f t="shared" si="304"/>
        <v>8</v>
      </c>
    </row>
    <row r="19467" spans="1:3">
      <c r="A19467" t="s">
        <v>41752</v>
      </c>
      <c r="B19467">
        <v>0.31868999999999997</v>
      </c>
      <c r="C19467">
        <f t="shared" si="304"/>
        <v>8</v>
      </c>
    </row>
    <row r="19468" spans="1:3">
      <c r="A19468" t="s">
        <v>41763</v>
      </c>
      <c r="B19468">
        <v>4.7803399999999998</v>
      </c>
      <c r="C19468">
        <f t="shared" si="304"/>
        <v>8</v>
      </c>
    </row>
    <row r="19469" spans="1:3">
      <c r="A19469" t="s">
        <v>41768</v>
      </c>
      <c r="B19469">
        <v>0.63737900000000003</v>
      </c>
      <c r="C19469">
        <f t="shared" si="304"/>
        <v>8</v>
      </c>
    </row>
    <row r="19470" spans="1:3">
      <c r="A19470" t="s">
        <v>41769</v>
      </c>
      <c r="B19470">
        <v>6.6924799999999998</v>
      </c>
      <c r="C19470">
        <f t="shared" si="304"/>
        <v>8</v>
      </c>
    </row>
    <row r="19471" spans="1:3">
      <c r="A19471" t="s">
        <v>41810</v>
      </c>
      <c r="B19471">
        <v>1.2747599999999999</v>
      </c>
      <c r="C19471">
        <f t="shared" si="304"/>
        <v>8</v>
      </c>
    </row>
    <row r="19472" spans="1:3">
      <c r="A19472" t="s">
        <v>41812</v>
      </c>
      <c r="B19472">
        <v>5.09903</v>
      </c>
      <c r="C19472">
        <f t="shared" si="304"/>
        <v>8</v>
      </c>
    </row>
    <row r="19473" spans="1:3">
      <c r="A19473" t="s">
        <v>41819</v>
      </c>
      <c r="B19473">
        <v>0.63737900000000003</v>
      </c>
      <c r="C19473">
        <f t="shared" si="304"/>
        <v>8</v>
      </c>
    </row>
    <row r="19474" spans="1:3">
      <c r="A19474" t="s">
        <v>41831</v>
      </c>
      <c r="B19474">
        <v>254.31399999999999</v>
      </c>
      <c r="C19474">
        <f t="shared" si="304"/>
        <v>8</v>
      </c>
    </row>
    <row r="19475" spans="1:3">
      <c r="A19475" t="s">
        <v>41860</v>
      </c>
      <c r="B19475">
        <v>1.59345</v>
      </c>
      <c r="C19475">
        <f t="shared" si="304"/>
        <v>8</v>
      </c>
    </row>
    <row r="19476" spans="1:3">
      <c r="A19476" t="s">
        <v>41867</v>
      </c>
      <c r="B19476">
        <v>466.24299999999999</v>
      </c>
      <c r="C19476">
        <f t="shared" si="304"/>
        <v>8</v>
      </c>
    </row>
    <row r="19477" spans="1:3">
      <c r="A19477" t="s">
        <v>41880</v>
      </c>
      <c r="B19477">
        <v>2.2308300000000001</v>
      </c>
      <c r="C19477">
        <f t="shared" si="304"/>
        <v>8</v>
      </c>
    </row>
    <row r="19478" spans="1:3">
      <c r="A19478" t="s">
        <v>41888</v>
      </c>
      <c r="B19478">
        <v>0.31868999999999997</v>
      </c>
      <c r="C19478">
        <f t="shared" si="304"/>
        <v>8</v>
      </c>
    </row>
    <row r="19479" spans="1:3">
      <c r="A19479" t="s">
        <v>41897</v>
      </c>
      <c r="B19479">
        <v>14.978400000000001</v>
      </c>
      <c r="C19479">
        <f t="shared" si="304"/>
        <v>8</v>
      </c>
    </row>
    <row r="19480" spans="1:3">
      <c r="A19480" t="s">
        <v>41903</v>
      </c>
      <c r="B19480">
        <v>1.91214</v>
      </c>
      <c r="C19480">
        <f t="shared" si="304"/>
        <v>8</v>
      </c>
    </row>
    <row r="19481" spans="1:3">
      <c r="A19481" t="s">
        <v>41908</v>
      </c>
      <c r="B19481">
        <v>0.31868999999999997</v>
      </c>
      <c r="C19481">
        <f t="shared" si="304"/>
        <v>8</v>
      </c>
    </row>
    <row r="19482" spans="1:3">
      <c r="A19482" t="s">
        <v>41919</v>
      </c>
      <c r="B19482">
        <v>0.31868999999999997</v>
      </c>
      <c r="C19482">
        <f t="shared" si="304"/>
        <v>8</v>
      </c>
    </row>
    <row r="19483" spans="1:3">
      <c r="A19483" t="s">
        <v>41922</v>
      </c>
      <c r="B19483">
        <v>0.63737900000000003</v>
      </c>
      <c r="C19483">
        <f t="shared" si="304"/>
        <v>8</v>
      </c>
    </row>
    <row r="19484" spans="1:3">
      <c r="A19484" t="s">
        <v>41924</v>
      </c>
      <c r="B19484">
        <v>0.63737900000000003</v>
      </c>
      <c r="C19484">
        <f t="shared" si="304"/>
        <v>8</v>
      </c>
    </row>
    <row r="19485" spans="1:3">
      <c r="A19485" t="s">
        <v>41925</v>
      </c>
      <c r="B19485">
        <v>1.2747599999999999</v>
      </c>
      <c r="C19485">
        <f t="shared" si="304"/>
        <v>8</v>
      </c>
    </row>
    <row r="19486" spans="1:3">
      <c r="A19486" t="s">
        <v>41928</v>
      </c>
      <c r="B19486">
        <v>7.32986</v>
      </c>
      <c r="C19486">
        <f t="shared" si="304"/>
        <v>8</v>
      </c>
    </row>
    <row r="19487" spans="1:3">
      <c r="A19487" t="s">
        <v>41933</v>
      </c>
      <c r="B19487">
        <v>0.95606899999999995</v>
      </c>
      <c r="C19487">
        <f t="shared" si="304"/>
        <v>8</v>
      </c>
    </row>
    <row r="19488" spans="1:3">
      <c r="A19488" t="s">
        <v>41936</v>
      </c>
      <c r="B19488">
        <v>1.91214</v>
      </c>
      <c r="C19488">
        <f t="shared" si="304"/>
        <v>8</v>
      </c>
    </row>
    <row r="19489" spans="1:3">
      <c r="A19489" t="s">
        <v>41950</v>
      </c>
      <c r="B19489">
        <v>0.31868999999999997</v>
      </c>
      <c r="C19489">
        <f t="shared" si="304"/>
        <v>8</v>
      </c>
    </row>
    <row r="19490" spans="1:3">
      <c r="A19490" t="s">
        <v>41959</v>
      </c>
      <c r="B19490">
        <v>0.31868999999999997</v>
      </c>
      <c r="C19490">
        <f t="shared" si="304"/>
        <v>8</v>
      </c>
    </row>
    <row r="19491" spans="1:3">
      <c r="A19491" t="s">
        <v>41962</v>
      </c>
      <c r="B19491">
        <v>3.5055900000000002</v>
      </c>
      <c r="C19491">
        <f t="shared" si="304"/>
        <v>8</v>
      </c>
    </row>
    <row r="19492" spans="1:3">
      <c r="A19492" t="s">
        <v>41970</v>
      </c>
      <c r="B19492">
        <v>0.31868999999999997</v>
      </c>
      <c r="C19492">
        <f t="shared" si="304"/>
        <v>8</v>
      </c>
    </row>
    <row r="19493" spans="1:3">
      <c r="A19493" t="s">
        <v>41973</v>
      </c>
      <c r="B19493">
        <v>0.31868999999999997</v>
      </c>
      <c r="C19493">
        <f t="shared" si="304"/>
        <v>8</v>
      </c>
    </row>
    <row r="19494" spans="1:3">
      <c r="A19494" t="s">
        <v>41976</v>
      </c>
      <c r="B19494">
        <v>0.31868999999999997</v>
      </c>
      <c r="C19494">
        <f t="shared" si="304"/>
        <v>8</v>
      </c>
    </row>
    <row r="19495" spans="1:3">
      <c r="A19495" t="s">
        <v>41977</v>
      </c>
      <c r="B19495">
        <v>0.31868999999999997</v>
      </c>
      <c r="C19495">
        <f t="shared" si="304"/>
        <v>8</v>
      </c>
    </row>
    <row r="19496" spans="1:3">
      <c r="A19496" t="s">
        <v>41979</v>
      </c>
      <c r="B19496">
        <v>0.31868999999999997</v>
      </c>
      <c r="C19496">
        <f t="shared" si="304"/>
        <v>8</v>
      </c>
    </row>
    <row r="19497" spans="1:3">
      <c r="A19497" t="s">
        <v>41981</v>
      </c>
      <c r="B19497">
        <v>0.31868999999999997</v>
      </c>
      <c r="C19497">
        <f t="shared" si="304"/>
        <v>8</v>
      </c>
    </row>
    <row r="19498" spans="1:3">
      <c r="A19498" t="s">
        <v>41988</v>
      </c>
      <c r="B19498">
        <v>0.95606899999999995</v>
      </c>
      <c r="C19498">
        <f t="shared" si="304"/>
        <v>8</v>
      </c>
    </row>
    <row r="19499" spans="1:3">
      <c r="A19499" t="s">
        <v>41991</v>
      </c>
      <c r="B19499">
        <v>0.31868999999999997</v>
      </c>
      <c r="C19499">
        <f t="shared" si="304"/>
        <v>8</v>
      </c>
    </row>
    <row r="19500" spans="1:3">
      <c r="A19500" t="s">
        <v>41996</v>
      </c>
      <c r="B19500">
        <v>0.31868999999999997</v>
      </c>
      <c r="C19500">
        <f t="shared" si="304"/>
        <v>8</v>
      </c>
    </row>
    <row r="19501" spans="1:3">
      <c r="A19501" t="s">
        <v>41997</v>
      </c>
      <c r="B19501">
        <v>0.31868999999999997</v>
      </c>
      <c r="C19501">
        <f t="shared" si="304"/>
        <v>8</v>
      </c>
    </row>
    <row r="19502" spans="1:3">
      <c r="A19502" t="s">
        <v>41998</v>
      </c>
      <c r="B19502">
        <v>5.4177200000000001</v>
      </c>
      <c r="C19502">
        <f t="shared" si="304"/>
        <v>8</v>
      </c>
    </row>
    <row r="19503" spans="1:3">
      <c r="A19503" t="s">
        <v>41999</v>
      </c>
      <c r="B19503">
        <v>0.95606899999999995</v>
      </c>
      <c r="C19503">
        <f t="shared" si="304"/>
        <v>8</v>
      </c>
    </row>
    <row r="19504" spans="1:3">
      <c r="A19504" t="s">
        <v>42001</v>
      </c>
      <c r="B19504">
        <v>3.8242699999999998</v>
      </c>
      <c r="C19504">
        <f t="shared" si="304"/>
        <v>8</v>
      </c>
    </row>
    <row r="19505" spans="1:3">
      <c r="A19505" t="s">
        <v>42002</v>
      </c>
      <c r="B19505">
        <v>14.978400000000001</v>
      </c>
      <c r="C19505">
        <f t="shared" si="304"/>
        <v>8</v>
      </c>
    </row>
    <row r="19506" spans="1:3">
      <c r="A19506" t="s">
        <v>42008</v>
      </c>
      <c r="B19506">
        <v>0.31868999999999997</v>
      </c>
      <c r="C19506">
        <f t="shared" si="304"/>
        <v>8</v>
      </c>
    </row>
    <row r="19507" spans="1:3">
      <c r="A19507" t="s">
        <v>42009</v>
      </c>
      <c r="B19507">
        <v>0.31868999999999997</v>
      </c>
      <c r="C19507">
        <f t="shared" si="304"/>
        <v>8</v>
      </c>
    </row>
    <row r="19508" spans="1:3">
      <c r="A19508" t="s">
        <v>42015</v>
      </c>
      <c r="B19508">
        <v>0.31868999999999997</v>
      </c>
      <c r="C19508">
        <f t="shared" si="304"/>
        <v>8</v>
      </c>
    </row>
    <row r="19509" spans="1:3">
      <c r="A19509" t="s">
        <v>42017</v>
      </c>
      <c r="B19509">
        <v>0.95606899999999995</v>
      </c>
      <c r="C19509">
        <f t="shared" si="304"/>
        <v>8</v>
      </c>
    </row>
    <row r="19510" spans="1:3">
      <c r="A19510" t="s">
        <v>42023</v>
      </c>
      <c r="B19510">
        <v>0.31868999999999997</v>
      </c>
      <c r="C19510">
        <f t="shared" si="304"/>
        <v>8</v>
      </c>
    </row>
    <row r="19511" spans="1:3">
      <c r="A19511" t="s">
        <v>42025</v>
      </c>
      <c r="B19511">
        <v>0.31868999999999997</v>
      </c>
      <c r="C19511">
        <f t="shared" si="304"/>
        <v>8</v>
      </c>
    </row>
    <row r="19512" spans="1:3">
      <c r="A19512" t="s">
        <v>42032</v>
      </c>
      <c r="B19512">
        <v>75.210700000000003</v>
      </c>
      <c r="C19512">
        <f t="shared" si="304"/>
        <v>8</v>
      </c>
    </row>
    <row r="19513" spans="1:3">
      <c r="A19513" t="s">
        <v>42036</v>
      </c>
      <c r="B19513">
        <v>89.233099999999993</v>
      </c>
      <c r="C19513">
        <f t="shared" si="304"/>
        <v>8</v>
      </c>
    </row>
    <row r="19514" spans="1:3">
      <c r="A19514" t="s">
        <v>42041</v>
      </c>
      <c r="B19514">
        <v>0.31868999999999997</v>
      </c>
      <c r="C19514">
        <f t="shared" si="304"/>
        <v>8</v>
      </c>
    </row>
    <row r="19515" spans="1:3">
      <c r="A19515" t="s">
        <v>42052</v>
      </c>
      <c r="B19515">
        <v>12.428900000000001</v>
      </c>
      <c r="C19515">
        <f t="shared" si="304"/>
        <v>8</v>
      </c>
    </row>
    <row r="19516" spans="1:3">
      <c r="A19516" t="s">
        <v>42056</v>
      </c>
      <c r="B19516">
        <v>0.95606899999999995</v>
      </c>
      <c r="C19516">
        <f t="shared" si="304"/>
        <v>8</v>
      </c>
    </row>
    <row r="19517" spans="1:3">
      <c r="A19517" t="s">
        <v>42062</v>
      </c>
      <c r="B19517">
        <v>6.3737899999999996</v>
      </c>
      <c r="C19517">
        <f t="shared" si="304"/>
        <v>8</v>
      </c>
    </row>
    <row r="19518" spans="1:3">
      <c r="A19518" t="s">
        <v>42063</v>
      </c>
      <c r="B19518">
        <v>0.31868999999999997</v>
      </c>
      <c r="C19518">
        <f t="shared" si="304"/>
        <v>8</v>
      </c>
    </row>
    <row r="19519" spans="1:3">
      <c r="A19519" t="s">
        <v>42064</v>
      </c>
      <c r="B19519">
        <v>5.09903</v>
      </c>
      <c r="C19519">
        <f t="shared" si="304"/>
        <v>8</v>
      </c>
    </row>
    <row r="19520" spans="1:3">
      <c r="A19520" t="s">
        <v>42065</v>
      </c>
      <c r="B19520">
        <v>2.2308300000000001</v>
      </c>
      <c r="C19520">
        <f t="shared" si="304"/>
        <v>8</v>
      </c>
    </row>
    <row r="19521" spans="1:3">
      <c r="A19521" t="s">
        <v>42071</v>
      </c>
      <c r="B19521">
        <v>26.1325</v>
      </c>
      <c r="C19521">
        <f t="shared" ref="C19521:C19584" si="305">LEN(A19521)</f>
        <v>8</v>
      </c>
    </row>
    <row r="19522" spans="1:3">
      <c r="A19522" t="s">
        <v>42074</v>
      </c>
      <c r="B19522">
        <v>4.1429600000000004</v>
      </c>
      <c r="C19522">
        <f t="shared" si="305"/>
        <v>8</v>
      </c>
    </row>
    <row r="19523" spans="1:3">
      <c r="A19523" t="s">
        <v>42078</v>
      </c>
      <c r="B19523">
        <v>0.95606899999999995</v>
      </c>
      <c r="C19523">
        <f t="shared" si="305"/>
        <v>8</v>
      </c>
    </row>
    <row r="19524" spans="1:3">
      <c r="A19524" t="s">
        <v>42081</v>
      </c>
      <c r="B19524">
        <v>0.31868999999999997</v>
      </c>
      <c r="C19524">
        <f t="shared" si="305"/>
        <v>8</v>
      </c>
    </row>
    <row r="19525" spans="1:3">
      <c r="A19525" t="s">
        <v>42082</v>
      </c>
      <c r="B19525">
        <v>0.31868999999999997</v>
      </c>
      <c r="C19525">
        <f t="shared" si="305"/>
        <v>8</v>
      </c>
    </row>
    <row r="19526" spans="1:3">
      <c r="A19526" t="s">
        <v>42107</v>
      </c>
      <c r="B19526">
        <v>0.31868999999999997</v>
      </c>
      <c r="C19526">
        <f t="shared" si="305"/>
        <v>8</v>
      </c>
    </row>
    <row r="19527" spans="1:3">
      <c r="A19527" t="s">
        <v>42109</v>
      </c>
      <c r="B19527">
        <v>1.2747599999999999</v>
      </c>
      <c r="C19527">
        <f t="shared" si="305"/>
        <v>8</v>
      </c>
    </row>
    <row r="19528" spans="1:3">
      <c r="A19528" t="s">
        <v>42114</v>
      </c>
      <c r="B19528">
        <v>103.255</v>
      </c>
      <c r="C19528">
        <f t="shared" si="305"/>
        <v>8</v>
      </c>
    </row>
    <row r="19529" spans="1:3">
      <c r="A19529" t="s">
        <v>42122</v>
      </c>
      <c r="B19529">
        <v>65.012699999999995</v>
      </c>
      <c r="C19529">
        <f t="shared" si="305"/>
        <v>8</v>
      </c>
    </row>
    <row r="19530" spans="1:3">
      <c r="A19530" t="s">
        <v>42135</v>
      </c>
      <c r="B19530">
        <v>29.638100000000001</v>
      </c>
      <c r="C19530">
        <f t="shared" si="305"/>
        <v>8</v>
      </c>
    </row>
    <row r="19531" spans="1:3">
      <c r="A19531" t="s">
        <v>42153</v>
      </c>
      <c r="B19531">
        <v>0.31868999999999997</v>
      </c>
      <c r="C19531">
        <f t="shared" si="305"/>
        <v>8</v>
      </c>
    </row>
    <row r="19532" spans="1:3">
      <c r="A19532" t="s">
        <v>42167</v>
      </c>
      <c r="B19532">
        <v>7.0111699999999999</v>
      </c>
      <c r="C19532">
        <f t="shared" si="305"/>
        <v>8</v>
      </c>
    </row>
    <row r="19533" spans="1:3">
      <c r="A19533" t="s">
        <v>42202</v>
      </c>
      <c r="B19533">
        <v>0.63737900000000003</v>
      </c>
      <c r="C19533">
        <f t="shared" si="305"/>
        <v>8</v>
      </c>
    </row>
    <row r="19534" spans="1:3">
      <c r="A19534" t="s">
        <v>42203</v>
      </c>
      <c r="B19534">
        <v>0.63737900000000003</v>
      </c>
      <c r="C19534">
        <f t="shared" si="305"/>
        <v>8</v>
      </c>
    </row>
    <row r="19535" spans="1:3">
      <c r="A19535" t="s">
        <v>42205</v>
      </c>
      <c r="B19535">
        <v>0.31868999999999997</v>
      </c>
      <c r="C19535">
        <f t="shared" si="305"/>
        <v>8</v>
      </c>
    </row>
    <row r="19536" spans="1:3">
      <c r="A19536" t="s">
        <v>42206</v>
      </c>
      <c r="B19536">
        <v>0.31868999999999997</v>
      </c>
      <c r="C19536">
        <f t="shared" si="305"/>
        <v>8</v>
      </c>
    </row>
    <row r="19537" spans="1:3">
      <c r="A19537" t="s">
        <v>42209</v>
      </c>
      <c r="B19537">
        <v>5.7364100000000002</v>
      </c>
      <c r="C19537">
        <f t="shared" si="305"/>
        <v>8</v>
      </c>
    </row>
    <row r="19538" spans="1:3">
      <c r="A19538" t="s">
        <v>42219</v>
      </c>
      <c r="B19538">
        <v>0.63737900000000003</v>
      </c>
      <c r="C19538">
        <f t="shared" si="305"/>
        <v>8</v>
      </c>
    </row>
    <row r="19539" spans="1:3">
      <c r="A19539" t="s">
        <v>42220</v>
      </c>
      <c r="B19539">
        <v>16.2532</v>
      </c>
      <c r="C19539">
        <f t="shared" si="305"/>
        <v>8</v>
      </c>
    </row>
    <row r="19540" spans="1:3">
      <c r="A19540" t="s">
        <v>42232</v>
      </c>
      <c r="B19540">
        <v>1.91214</v>
      </c>
      <c r="C19540">
        <f t="shared" si="305"/>
        <v>8</v>
      </c>
    </row>
    <row r="19541" spans="1:3">
      <c r="A19541" t="s">
        <v>42233</v>
      </c>
      <c r="B19541">
        <v>5.09903</v>
      </c>
      <c r="C19541">
        <f t="shared" si="305"/>
        <v>8</v>
      </c>
    </row>
    <row r="19542" spans="1:3">
      <c r="A19542" t="s">
        <v>42245</v>
      </c>
      <c r="B19542">
        <v>0.31868999999999997</v>
      </c>
      <c r="C19542">
        <f t="shared" si="305"/>
        <v>8</v>
      </c>
    </row>
    <row r="19543" spans="1:3">
      <c r="A19543" t="s">
        <v>42279</v>
      </c>
      <c r="B19543">
        <v>0.31868999999999997</v>
      </c>
      <c r="C19543">
        <f t="shared" si="305"/>
        <v>8</v>
      </c>
    </row>
    <row r="19544" spans="1:3">
      <c r="A19544" t="s">
        <v>42282</v>
      </c>
      <c r="B19544">
        <v>0.31868999999999997</v>
      </c>
      <c r="C19544">
        <f t="shared" si="305"/>
        <v>8</v>
      </c>
    </row>
    <row r="19545" spans="1:3">
      <c r="A19545" t="s">
        <v>42300</v>
      </c>
      <c r="B19545">
        <v>0.95606899999999995</v>
      </c>
      <c r="C19545">
        <f t="shared" si="305"/>
        <v>8</v>
      </c>
    </row>
    <row r="19546" spans="1:3">
      <c r="A19546" t="s">
        <v>42334</v>
      </c>
      <c r="B19546">
        <v>3.8242699999999998</v>
      </c>
      <c r="C19546">
        <f t="shared" si="305"/>
        <v>8</v>
      </c>
    </row>
    <row r="19547" spans="1:3">
      <c r="A19547" t="s">
        <v>42342</v>
      </c>
      <c r="B19547">
        <v>1.2747599999999999</v>
      </c>
      <c r="C19547">
        <f t="shared" si="305"/>
        <v>8</v>
      </c>
    </row>
    <row r="19548" spans="1:3">
      <c r="A19548" t="s">
        <v>42345</v>
      </c>
      <c r="B19548">
        <v>0.31868999999999997</v>
      </c>
      <c r="C19548">
        <f t="shared" si="305"/>
        <v>8</v>
      </c>
    </row>
    <row r="19549" spans="1:3">
      <c r="A19549" t="s">
        <v>42347</v>
      </c>
      <c r="B19549">
        <v>0.31868999999999997</v>
      </c>
      <c r="C19549">
        <f t="shared" si="305"/>
        <v>8</v>
      </c>
    </row>
    <row r="19550" spans="1:3">
      <c r="A19550" t="s">
        <v>42348</v>
      </c>
      <c r="B19550">
        <v>6.0551000000000004</v>
      </c>
      <c r="C19550">
        <f t="shared" si="305"/>
        <v>8</v>
      </c>
    </row>
    <row r="19551" spans="1:3">
      <c r="A19551" t="s">
        <v>42349</v>
      </c>
      <c r="B19551">
        <v>0.63737900000000003</v>
      </c>
      <c r="C19551">
        <f t="shared" si="305"/>
        <v>8</v>
      </c>
    </row>
    <row r="19552" spans="1:3">
      <c r="A19552" t="s">
        <v>42357</v>
      </c>
      <c r="B19552">
        <v>0.31868999999999997</v>
      </c>
      <c r="C19552">
        <f t="shared" si="305"/>
        <v>8</v>
      </c>
    </row>
    <row r="19553" spans="1:3">
      <c r="A19553" t="s">
        <v>42381</v>
      </c>
      <c r="B19553">
        <v>2.2308300000000001</v>
      </c>
      <c r="C19553">
        <f t="shared" si="305"/>
        <v>8</v>
      </c>
    </row>
    <row r="19554" spans="1:3">
      <c r="A19554" t="s">
        <v>42395</v>
      </c>
      <c r="B19554">
        <v>0.63737900000000003</v>
      </c>
      <c r="C19554">
        <f t="shared" si="305"/>
        <v>8</v>
      </c>
    </row>
    <row r="19555" spans="1:3">
      <c r="A19555" t="s">
        <v>42399</v>
      </c>
      <c r="B19555">
        <v>0.63737900000000003</v>
      </c>
      <c r="C19555">
        <f t="shared" si="305"/>
        <v>8</v>
      </c>
    </row>
    <row r="19556" spans="1:3">
      <c r="A19556" t="s">
        <v>42404</v>
      </c>
      <c r="B19556">
        <v>0.31868999999999997</v>
      </c>
      <c r="C19556">
        <f t="shared" si="305"/>
        <v>8</v>
      </c>
    </row>
    <row r="19557" spans="1:3">
      <c r="A19557" t="s">
        <v>42405</v>
      </c>
      <c r="B19557">
        <v>0.31868999999999997</v>
      </c>
      <c r="C19557">
        <f t="shared" si="305"/>
        <v>8</v>
      </c>
    </row>
    <row r="19558" spans="1:3">
      <c r="A19558" t="s">
        <v>42410</v>
      </c>
      <c r="B19558">
        <v>9.2420000000000009</v>
      </c>
      <c r="C19558">
        <f t="shared" si="305"/>
        <v>8</v>
      </c>
    </row>
    <row r="19559" spans="1:3">
      <c r="A19559" t="s">
        <v>42414</v>
      </c>
      <c r="B19559">
        <v>0.63737900000000003</v>
      </c>
      <c r="C19559">
        <f t="shared" si="305"/>
        <v>8</v>
      </c>
    </row>
    <row r="19560" spans="1:3">
      <c r="A19560" t="s">
        <v>42427</v>
      </c>
      <c r="B19560">
        <v>0.31868999999999997</v>
      </c>
      <c r="C19560">
        <f t="shared" si="305"/>
        <v>8</v>
      </c>
    </row>
    <row r="19561" spans="1:3">
      <c r="A19561" t="s">
        <v>42432</v>
      </c>
      <c r="B19561">
        <v>1.59345</v>
      </c>
      <c r="C19561">
        <f t="shared" si="305"/>
        <v>8</v>
      </c>
    </row>
    <row r="19562" spans="1:3">
      <c r="A19562" t="s">
        <v>42434</v>
      </c>
      <c r="B19562">
        <v>0.31868999999999997</v>
      </c>
      <c r="C19562">
        <f t="shared" si="305"/>
        <v>8</v>
      </c>
    </row>
    <row r="19563" spans="1:3">
      <c r="A19563" t="s">
        <v>42435</v>
      </c>
      <c r="B19563">
        <v>0.95606899999999995</v>
      </c>
      <c r="C19563">
        <f t="shared" si="305"/>
        <v>8</v>
      </c>
    </row>
    <row r="19564" spans="1:3">
      <c r="A19564" t="s">
        <v>42446</v>
      </c>
      <c r="B19564">
        <v>0.31868999999999997</v>
      </c>
      <c r="C19564">
        <f t="shared" si="305"/>
        <v>8</v>
      </c>
    </row>
    <row r="19565" spans="1:3">
      <c r="A19565" t="s">
        <v>42464</v>
      </c>
      <c r="B19565">
        <v>0.31868999999999997</v>
      </c>
      <c r="C19565">
        <f t="shared" si="305"/>
        <v>8</v>
      </c>
    </row>
    <row r="19566" spans="1:3">
      <c r="A19566" t="s">
        <v>42483</v>
      </c>
      <c r="B19566">
        <v>0.31868999999999997</v>
      </c>
      <c r="C19566">
        <f t="shared" si="305"/>
        <v>8</v>
      </c>
    </row>
    <row r="19567" spans="1:3">
      <c r="A19567" t="s">
        <v>42485</v>
      </c>
      <c r="B19567">
        <v>0.31868999999999997</v>
      </c>
      <c r="C19567">
        <f t="shared" si="305"/>
        <v>8</v>
      </c>
    </row>
    <row r="19568" spans="1:3">
      <c r="A19568" t="s">
        <v>42492</v>
      </c>
      <c r="B19568">
        <v>1.59345</v>
      </c>
      <c r="C19568">
        <f t="shared" si="305"/>
        <v>8</v>
      </c>
    </row>
    <row r="19569" spans="1:3">
      <c r="A19569" t="s">
        <v>42496</v>
      </c>
      <c r="B19569">
        <v>5.09903</v>
      </c>
      <c r="C19569">
        <f t="shared" si="305"/>
        <v>8</v>
      </c>
    </row>
    <row r="19570" spans="1:3">
      <c r="A19570" t="s">
        <v>42502</v>
      </c>
      <c r="B19570">
        <v>15.6158</v>
      </c>
      <c r="C19570">
        <f t="shared" si="305"/>
        <v>8</v>
      </c>
    </row>
    <row r="19571" spans="1:3">
      <c r="A19571" t="s">
        <v>42506</v>
      </c>
      <c r="B19571">
        <v>2.2308300000000001</v>
      </c>
      <c r="C19571">
        <f t="shared" si="305"/>
        <v>8</v>
      </c>
    </row>
    <row r="19572" spans="1:3">
      <c r="A19572" t="s">
        <v>42508</v>
      </c>
      <c r="B19572">
        <v>0.31868999999999997</v>
      </c>
      <c r="C19572">
        <f t="shared" si="305"/>
        <v>8</v>
      </c>
    </row>
    <row r="19573" spans="1:3">
      <c r="A19573" t="s">
        <v>42525</v>
      </c>
      <c r="B19573">
        <v>1.2747599999999999</v>
      </c>
      <c r="C19573">
        <f t="shared" si="305"/>
        <v>8</v>
      </c>
    </row>
    <row r="19574" spans="1:3">
      <c r="A19574" t="s">
        <v>42527</v>
      </c>
      <c r="B19574">
        <v>1.59345</v>
      </c>
      <c r="C19574">
        <f t="shared" si="305"/>
        <v>8</v>
      </c>
    </row>
    <row r="19575" spans="1:3">
      <c r="A19575" t="s">
        <v>42528</v>
      </c>
      <c r="B19575">
        <v>0.31868999999999997</v>
      </c>
      <c r="C19575">
        <f t="shared" si="305"/>
        <v>8</v>
      </c>
    </row>
    <row r="19576" spans="1:3">
      <c r="A19576" t="s">
        <v>42531</v>
      </c>
      <c r="B19576">
        <v>0.31868999999999997</v>
      </c>
      <c r="C19576">
        <f t="shared" si="305"/>
        <v>8</v>
      </c>
    </row>
    <row r="19577" spans="1:3">
      <c r="A19577" t="s">
        <v>42547</v>
      </c>
      <c r="B19577">
        <v>0.31868999999999997</v>
      </c>
      <c r="C19577">
        <f t="shared" si="305"/>
        <v>8</v>
      </c>
    </row>
    <row r="19578" spans="1:3">
      <c r="A19578" t="s">
        <v>42557</v>
      </c>
      <c r="B19578">
        <v>7.9672400000000003</v>
      </c>
      <c r="C19578">
        <f t="shared" si="305"/>
        <v>8</v>
      </c>
    </row>
    <row r="19579" spans="1:3">
      <c r="A19579" t="s">
        <v>42574</v>
      </c>
      <c r="B19579">
        <v>0.31868999999999997</v>
      </c>
      <c r="C19579">
        <f t="shared" si="305"/>
        <v>8</v>
      </c>
    </row>
    <row r="19580" spans="1:3">
      <c r="A19580" t="s">
        <v>42580</v>
      </c>
      <c r="B19580">
        <v>0.31868999999999997</v>
      </c>
      <c r="C19580">
        <f t="shared" si="305"/>
        <v>8</v>
      </c>
    </row>
    <row r="19581" spans="1:3">
      <c r="A19581" t="s">
        <v>42581</v>
      </c>
      <c r="B19581">
        <v>3.8242699999999998</v>
      </c>
      <c r="C19581">
        <f t="shared" si="305"/>
        <v>8</v>
      </c>
    </row>
    <row r="19582" spans="1:3">
      <c r="A19582" t="s">
        <v>42584</v>
      </c>
      <c r="B19582">
        <v>8.6046200000000006</v>
      </c>
      <c r="C19582">
        <f t="shared" si="305"/>
        <v>8</v>
      </c>
    </row>
    <row r="19583" spans="1:3">
      <c r="A19583" t="s">
        <v>42590</v>
      </c>
      <c r="B19583">
        <v>0.63737900000000003</v>
      </c>
      <c r="C19583">
        <f t="shared" si="305"/>
        <v>8</v>
      </c>
    </row>
    <row r="19584" spans="1:3">
      <c r="A19584" t="s">
        <v>42592</v>
      </c>
      <c r="B19584">
        <v>0.31868999999999997</v>
      </c>
      <c r="C19584">
        <f t="shared" si="305"/>
        <v>8</v>
      </c>
    </row>
    <row r="19585" spans="1:3">
      <c r="A19585" t="s">
        <v>42595</v>
      </c>
      <c r="B19585">
        <v>13.7037</v>
      </c>
      <c r="C19585">
        <f t="shared" ref="C19585:C19648" si="306">LEN(A19585)</f>
        <v>8</v>
      </c>
    </row>
    <row r="19586" spans="1:3">
      <c r="A19586" t="s">
        <v>42600</v>
      </c>
      <c r="B19586">
        <v>1.59345</v>
      </c>
      <c r="C19586">
        <f t="shared" si="306"/>
        <v>8</v>
      </c>
    </row>
    <row r="19587" spans="1:3">
      <c r="A19587" t="s">
        <v>42605</v>
      </c>
      <c r="B19587">
        <v>0.31868999999999997</v>
      </c>
      <c r="C19587">
        <f t="shared" si="306"/>
        <v>8</v>
      </c>
    </row>
    <row r="19588" spans="1:3">
      <c r="A19588" t="s">
        <v>42615</v>
      </c>
      <c r="B19588">
        <v>1.59345</v>
      </c>
      <c r="C19588">
        <f t="shared" si="306"/>
        <v>8</v>
      </c>
    </row>
    <row r="19589" spans="1:3">
      <c r="A19589" t="s">
        <v>42620</v>
      </c>
      <c r="B19589">
        <v>1.59345</v>
      </c>
      <c r="C19589">
        <f t="shared" si="306"/>
        <v>8</v>
      </c>
    </row>
    <row r="19590" spans="1:3">
      <c r="A19590" t="s">
        <v>42640</v>
      </c>
      <c r="B19590">
        <v>0.31868999999999997</v>
      </c>
      <c r="C19590">
        <f t="shared" si="306"/>
        <v>8</v>
      </c>
    </row>
    <row r="19591" spans="1:3">
      <c r="A19591" t="s">
        <v>42654</v>
      </c>
      <c r="B19591">
        <v>0.63737900000000003</v>
      </c>
      <c r="C19591">
        <f t="shared" si="306"/>
        <v>8</v>
      </c>
    </row>
    <row r="19592" spans="1:3">
      <c r="A19592" t="s">
        <v>42656</v>
      </c>
      <c r="B19592">
        <v>0.63737900000000003</v>
      </c>
      <c r="C19592">
        <f t="shared" si="306"/>
        <v>8</v>
      </c>
    </row>
    <row r="19593" spans="1:3">
      <c r="A19593" t="s">
        <v>42669</v>
      </c>
      <c r="B19593">
        <v>0.31868999999999997</v>
      </c>
      <c r="C19593">
        <f t="shared" si="306"/>
        <v>8</v>
      </c>
    </row>
    <row r="19594" spans="1:3">
      <c r="A19594" t="s">
        <v>42670</v>
      </c>
      <c r="B19594">
        <v>0.31868999999999997</v>
      </c>
      <c r="C19594">
        <f t="shared" si="306"/>
        <v>8</v>
      </c>
    </row>
    <row r="19595" spans="1:3">
      <c r="A19595" t="s">
        <v>42676</v>
      </c>
      <c r="B19595">
        <v>0.31868999999999997</v>
      </c>
      <c r="C19595">
        <f t="shared" si="306"/>
        <v>8</v>
      </c>
    </row>
    <row r="19596" spans="1:3">
      <c r="A19596" t="s">
        <v>42677</v>
      </c>
      <c r="B19596">
        <v>3.1869000000000001</v>
      </c>
      <c r="C19596">
        <f t="shared" si="306"/>
        <v>8</v>
      </c>
    </row>
    <row r="19597" spans="1:3">
      <c r="A19597" t="s">
        <v>42678</v>
      </c>
      <c r="B19597">
        <v>0.63737900000000003</v>
      </c>
      <c r="C19597">
        <f t="shared" si="306"/>
        <v>8</v>
      </c>
    </row>
    <row r="19598" spans="1:3">
      <c r="A19598" t="s">
        <v>42680</v>
      </c>
      <c r="B19598">
        <v>15.2971</v>
      </c>
      <c r="C19598">
        <f t="shared" si="306"/>
        <v>8</v>
      </c>
    </row>
    <row r="19599" spans="1:3">
      <c r="A19599" t="s">
        <v>42685</v>
      </c>
      <c r="B19599">
        <v>0.31868999999999997</v>
      </c>
      <c r="C19599">
        <f t="shared" si="306"/>
        <v>8</v>
      </c>
    </row>
    <row r="19600" spans="1:3">
      <c r="A19600" t="s">
        <v>42692</v>
      </c>
      <c r="B19600">
        <v>80.628500000000003</v>
      </c>
      <c r="C19600">
        <f t="shared" si="306"/>
        <v>8</v>
      </c>
    </row>
    <row r="19601" spans="1:3">
      <c r="A19601" t="s">
        <v>42699</v>
      </c>
      <c r="B19601">
        <v>155.839</v>
      </c>
      <c r="C19601">
        <f t="shared" si="306"/>
        <v>8</v>
      </c>
    </row>
    <row r="19602" spans="1:3">
      <c r="A19602" t="s">
        <v>42748</v>
      </c>
      <c r="B19602">
        <v>19.758800000000001</v>
      </c>
      <c r="C19602">
        <f t="shared" si="306"/>
        <v>8</v>
      </c>
    </row>
    <row r="19603" spans="1:3">
      <c r="A19603" t="s">
        <v>42785</v>
      </c>
      <c r="B19603">
        <v>0.63737900000000003</v>
      </c>
      <c r="C19603">
        <f t="shared" si="306"/>
        <v>8</v>
      </c>
    </row>
    <row r="19604" spans="1:3">
      <c r="A19604" t="s">
        <v>42828</v>
      </c>
      <c r="B19604">
        <v>18.802700000000002</v>
      </c>
      <c r="C19604">
        <f t="shared" si="306"/>
        <v>8</v>
      </c>
    </row>
    <row r="19605" spans="1:3">
      <c r="A19605" t="s">
        <v>42832</v>
      </c>
      <c r="B19605">
        <v>0.31868999999999997</v>
      </c>
      <c r="C19605">
        <f t="shared" si="306"/>
        <v>8</v>
      </c>
    </row>
    <row r="19606" spans="1:3">
      <c r="A19606" t="s">
        <v>42845</v>
      </c>
      <c r="B19606">
        <v>0.31868999999999997</v>
      </c>
      <c r="C19606">
        <f t="shared" si="306"/>
        <v>8</v>
      </c>
    </row>
    <row r="19607" spans="1:3">
      <c r="A19607" t="s">
        <v>42855</v>
      </c>
      <c r="B19607">
        <v>123.014</v>
      </c>
      <c r="C19607">
        <f t="shared" si="306"/>
        <v>8</v>
      </c>
    </row>
    <row r="19608" spans="1:3">
      <c r="A19608" t="s">
        <v>42876</v>
      </c>
      <c r="B19608">
        <v>56.089399999999998</v>
      </c>
      <c r="C19608">
        <f t="shared" si="306"/>
        <v>8</v>
      </c>
    </row>
    <row r="19609" spans="1:3">
      <c r="A19609" t="s">
        <v>42887</v>
      </c>
      <c r="B19609">
        <v>1.2747599999999999</v>
      </c>
      <c r="C19609">
        <f t="shared" si="306"/>
        <v>8</v>
      </c>
    </row>
    <row r="19610" spans="1:3">
      <c r="A19610" t="s">
        <v>42889</v>
      </c>
      <c r="B19610">
        <v>298.29300000000001</v>
      </c>
      <c r="C19610">
        <f t="shared" si="306"/>
        <v>8</v>
      </c>
    </row>
    <row r="19611" spans="1:3">
      <c r="A19611" t="s">
        <v>42914</v>
      </c>
      <c r="B19611">
        <v>0.31868999999999997</v>
      </c>
      <c r="C19611">
        <f t="shared" si="306"/>
        <v>8</v>
      </c>
    </row>
    <row r="19612" spans="1:3">
      <c r="A19612" t="s">
        <v>42927</v>
      </c>
      <c r="B19612">
        <v>0.63737900000000003</v>
      </c>
      <c r="C19612">
        <f t="shared" si="306"/>
        <v>8</v>
      </c>
    </row>
    <row r="19613" spans="1:3">
      <c r="A19613" t="s">
        <v>42938</v>
      </c>
      <c r="B19613">
        <v>0.31868999999999997</v>
      </c>
      <c r="C19613">
        <f t="shared" si="306"/>
        <v>8</v>
      </c>
    </row>
    <row r="19614" spans="1:3">
      <c r="A19614" t="s">
        <v>42951</v>
      </c>
      <c r="B19614">
        <v>0.31868999999999997</v>
      </c>
      <c r="C19614">
        <f t="shared" si="306"/>
        <v>8</v>
      </c>
    </row>
    <row r="19615" spans="1:3">
      <c r="A19615" t="s">
        <v>42958</v>
      </c>
      <c r="B19615">
        <v>0.63737900000000003</v>
      </c>
      <c r="C19615">
        <f t="shared" si="306"/>
        <v>8</v>
      </c>
    </row>
    <row r="19616" spans="1:3">
      <c r="A19616" t="s">
        <v>42960</v>
      </c>
      <c r="B19616">
        <v>0.31868999999999997</v>
      </c>
      <c r="C19616">
        <f t="shared" si="306"/>
        <v>8</v>
      </c>
    </row>
    <row r="19617" spans="1:3">
      <c r="A19617" t="s">
        <v>42961</v>
      </c>
      <c r="B19617">
        <v>0.31868999999999997</v>
      </c>
      <c r="C19617">
        <f t="shared" si="306"/>
        <v>8</v>
      </c>
    </row>
    <row r="19618" spans="1:3">
      <c r="A19618" t="s">
        <v>42965</v>
      </c>
      <c r="B19618">
        <v>0.31868999999999997</v>
      </c>
      <c r="C19618">
        <f t="shared" si="306"/>
        <v>8</v>
      </c>
    </row>
    <row r="19619" spans="1:3">
      <c r="A19619" t="s">
        <v>42970</v>
      </c>
      <c r="B19619">
        <v>0.31868999999999997</v>
      </c>
      <c r="C19619">
        <f t="shared" si="306"/>
        <v>8</v>
      </c>
    </row>
    <row r="19620" spans="1:3">
      <c r="A19620" t="s">
        <v>42972</v>
      </c>
      <c r="B19620">
        <v>2.2308300000000001</v>
      </c>
      <c r="C19620">
        <f t="shared" si="306"/>
        <v>8</v>
      </c>
    </row>
    <row r="19621" spans="1:3">
      <c r="A19621" t="s">
        <v>42976</v>
      </c>
      <c r="B19621">
        <v>252.721</v>
      </c>
      <c r="C19621">
        <f t="shared" si="306"/>
        <v>8</v>
      </c>
    </row>
    <row r="19622" spans="1:3">
      <c r="A19622" t="s">
        <v>43063</v>
      </c>
      <c r="B19622">
        <v>23.582999999999998</v>
      </c>
      <c r="C19622">
        <f t="shared" si="306"/>
        <v>8</v>
      </c>
    </row>
    <row r="19623" spans="1:3">
      <c r="A19623" t="s">
        <v>43071</v>
      </c>
      <c r="B19623">
        <v>0.31868999999999997</v>
      </c>
      <c r="C19623">
        <f t="shared" si="306"/>
        <v>8</v>
      </c>
    </row>
    <row r="19624" spans="1:3">
      <c r="A19624" t="s">
        <v>43078</v>
      </c>
      <c r="B19624">
        <v>0.31868999999999997</v>
      </c>
      <c r="C19624">
        <f t="shared" si="306"/>
        <v>8</v>
      </c>
    </row>
    <row r="19625" spans="1:3">
      <c r="A19625" t="s">
        <v>43079</v>
      </c>
      <c r="B19625">
        <v>0.95606899999999995</v>
      </c>
      <c r="C19625">
        <f t="shared" si="306"/>
        <v>8</v>
      </c>
    </row>
    <row r="19626" spans="1:3">
      <c r="A19626" t="s">
        <v>43082</v>
      </c>
      <c r="B19626">
        <v>0.31868999999999997</v>
      </c>
      <c r="C19626">
        <f t="shared" si="306"/>
        <v>8</v>
      </c>
    </row>
    <row r="19627" spans="1:3">
      <c r="A19627" t="s">
        <v>43112</v>
      </c>
      <c r="B19627">
        <v>0.31868999999999997</v>
      </c>
      <c r="C19627">
        <f t="shared" si="306"/>
        <v>8</v>
      </c>
    </row>
    <row r="19628" spans="1:3">
      <c r="A19628" t="s">
        <v>43117</v>
      </c>
      <c r="B19628">
        <v>0.31868999999999997</v>
      </c>
      <c r="C19628">
        <f t="shared" si="306"/>
        <v>8</v>
      </c>
    </row>
    <row r="19629" spans="1:3">
      <c r="A19629" t="s">
        <v>43123</v>
      </c>
      <c r="B19629">
        <v>1.2747599999999999</v>
      </c>
      <c r="C19629">
        <f t="shared" si="306"/>
        <v>8</v>
      </c>
    </row>
    <row r="19630" spans="1:3">
      <c r="A19630" t="s">
        <v>43144</v>
      </c>
      <c r="B19630">
        <v>1.2747599999999999</v>
      </c>
      <c r="C19630">
        <f t="shared" si="306"/>
        <v>8</v>
      </c>
    </row>
    <row r="19631" spans="1:3">
      <c r="A19631" t="s">
        <v>43146</v>
      </c>
      <c r="B19631">
        <v>0.31868999999999997</v>
      </c>
      <c r="C19631">
        <f t="shared" si="306"/>
        <v>8</v>
      </c>
    </row>
    <row r="19632" spans="1:3">
      <c r="A19632" t="s">
        <v>43147</v>
      </c>
      <c r="B19632">
        <v>6.3737899999999996</v>
      </c>
      <c r="C19632">
        <f t="shared" si="306"/>
        <v>8</v>
      </c>
    </row>
    <row r="19633" spans="1:3">
      <c r="A19633" t="s">
        <v>43150</v>
      </c>
      <c r="B19633">
        <v>14.978400000000001</v>
      </c>
      <c r="C19633">
        <f t="shared" si="306"/>
        <v>8</v>
      </c>
    </row>
    <row r="19634" spans="1:3">
      <c r="A19634" t="s">
        <v>43158</v>
      </c>
      <c r="B19634">
        <v>1.2747599999999999</v>
      </c>
      <c r="C19634">
        <f t="shared" si="306"/>
        <v>8</v>
      </c>
    </row>
    <row r="19635" spans="1:3">
      <c r="A19635" t="s">
        <v>43159</v>
      </c>
      <c r="B19635">
        <v>2.2308300000000001</v>
      </c>
      <c r="C19635">
        <f t="shared" si="306"/>
        <v>8</v>
      </c>
    </row>
    <row r="19636" spans="1:3">
      <c r="A19636" t="s">
        <v>43166</v>
      </c>
      <c r="B19636">
        <v>4.1429600000000004</v>
      </c>
      <c r="C19636">
        <f t="shared" si="306"/>
        <v>8</v>
      </c>
    </row>
    <row r="19637" spans="1:3">
      <c r="A19637" t="s">
        <v>43177</v>
      </c>
      <c r="B19637">
        <v>14.340999999999999</v>
      </c>
      <c r="C19637">
        <f t="shared" si="306"/>
        <v>8</v>
      </c>
    </row>
    <row r="19638" spans="1:3">
      <c r="A19638" t="s">
        <v>43187</v>
      </c>
      <c r="B19638">
        <v>17.527899999999999</v>
      </c>
      <c r="C19638">
        <f t="shared" si="306"/>
        <v>8</v>
      </c>
    </row>
    <row r="19639" spans="1:3">
      <c r="A19639" t="s">
        <v>43195</v>
      </c>
      <c r="B19639">
        <v>14.340999999999999</v>
      </c>
      <c r="C19639">
        <f t="shared" si="306"/>
        <v>8</v>
      </c>
    </row>
    <row r="19640" spans="1:3">
      <c r="A19640" t="s">
        <v>43198</v>
      </c>
      <c r="B19640">
        <v>4.7803399999999998</v>
      </c>
      <c r="C19640">
        <f t="shared" si="306"/>
        <v>8</v>
      </c>
    </row>
    <row r="19641" spans="1:3">
      <c r="A19641" t="s">
        <v>43207</v>
      </c>
      <c r="B19641">
        <v>0.63737900000000003</v>
      </c>
      <c r="C19641">
        <f t="shared" si="306"/>
        <v>8</v>
      </c>
    </row>
    <row r="19642" spans="1:3">
      <c r="A19642" t="s">
        <v>43212</v>
      </c>
      <c r="B19642">
        <v>11.1541</v>
      </c>
      <c r="C19642">
        <f t="shared" si="306"/>
        <v>8</v>
      </c>
    </row>
    <row r="19643" spans="1:3">
      <c r="A19643" t="s">
        <v>43214</v>
      </c>
      <c r="B19643">
        <v>1.59345</v>
      </c>
      <c r="C19643">
        <f t="shared" si="306"/>
        <v>8</v>
      </c>
    </row>
    <row r="19644" spans="1:3">
      <c r="A19644" t="s">
        <v>43223</v>
      </c>
      <c r="B19644">
        <v>8.2859300000000005</v>
      </c>
      <c r="C19644">
        <f t="shared" si="306"/>
        <v>8</v>
      </c>
    </row>
    <row r="19645" spans="1:3">
      <c r="A19645" t="s">
        <v>43228</v>
      </c>
      <c r="B19645">
        <v>0.63737900000000003</v>
      </c>
      <c r="C19645">
        <f t="shared" si="306"/>
        <v>8</v>
      </c>
    </row>
    <row r="19646" spans="1:3">
      <c r="A19646" t="s">
        <v>43230</v>
      </c>
      <c r="B19646">
        <v>0.63737900000000003</v>
      </c>
      <c r="C19646">
        <f t="shared" si="306"/>
        <v>8</v>
      </c>
    </row>
    <row r="19647" spans="1:3">
      <c r="A19647" t="s">
        <v>43231</v>
      </c>
      <c r="B19647">
        <v>0.31868999999999997</v>
      </c>
      <c r="C19647">
        <f t="shared" si="306"/>
        <v>8</v>
      </c>
    </row>
    <row r="19648" spans="1:3">
      <c r="A19648" t="s">
        <v>43232</v>
      </c>
      <c r="B19648">
        <v>228.81899999999999</v>
      </c>
      <c r="C19648">
        <f t="shared" si="306"/>
        <v>8</v>
      </c>
    </row>
    <row r="19649" spans="1:3">
      <c r="A19649" t="s">
        <v>43250</v>
      </c>
      <c r="B19649">
        <v>0.31868999999999997</v>
      </c>
      <c r="C19649">
        <f t="shared" ref="C19649:C19712" si="307">LEN(A19649)</f>
        <v>8</v>
      </c>
    </row>
    <row r="19650" spans="1:3">
      <c r="A19650" t="s">
        <v>43251</v>
      </c>
      <c r="B19650">
        <v>0.63737900000000003</v>
      </c>
      <c r="C19650">
        <f t="shared" si="307"/>
        <v>8</v>
      </c>
    </row>
    <row r="19651" spans="1:3">
      <c r="A19651" t="s">
        <v>43252</v>
      </c>
      <c r="B19651">
        <v>8.2859300000000005</v>
      </c>
      <c r="C19651">
        <f t="shared" si="307"/>
        <v>8</v>
      </c>
    </row>
    <row r="19652" spans="1:3">
      <c r="A19652" t="s">
        <v>43255</v>
      </c>
      <c r="B19652">
        <v>11.791499999999999</v>
      </c>
      <c r="C19652">
        <f t="shared" si="307"/>
        <v>8</v>
      </c>
    </row>
    <row r="19653" spans="1:3">
      <c r="A19653" t="s">
        <v>43256</v>
      </c>
      <c r="B19653">
        <v>0.63737900000000003</v>
      </c>
      <c r="C19653">
        <f t="shared" si="307"/>
        <v>8</v>
      </c>
    </row>
    <row r="19654" spans="1:3">
      <c r="A19654" t="s">
        <v>43260</v>
      </c>
      <c r="B19654">
        <v>1.2747599999999999</v>
      </c>
      <c r="C19654">
        <f t="shared" si="307"/>
        <v>8</v>
      </c>
    </row>
    <row r="19655" spans="1:3">
      <c r="A19655" t="s">
        <v>43262</v>
      </c>
      <c r="B19655">
        <v>0.31868999999999997</v>
      </c>
      <c r="C19655">
        <f t="shared" si="307"/>
        <v>8</v>
      </c>
    </row>
    <row r="19656" spans="1:3">
      <c r="A19656" t="s">
        <v>43269</v>
      </c>
      <c r="B19656">
        <v>0.31868999999999997</v>
      </c>
      <c r="C19656">
        <f t="shared" si="307"/>
        <v>8</v>
      </c>
    </row>
    <row r="19657" spans="1:3">
      <c r="A19657" t="s">
        <v>43288</v>
      </c>
      <c r="B19657">
        <v>0.31868999999999997</v>
      </c>
      <c r="C19657">
        <f t="shared" si="307"/>
        <v>8</v>
      </c>
    </row>
    <row r="19658" spans="1:3">
      <c r="A19658" t="s">
        <v>43298</v>
      </c>
      <c r="B19658">
        <v>0.31868999999999997</v>
      </c>
      <c r="C19658">
        <f t="shared" si="307"/>
        <v>8</v>
      </c>
    </row>
    <row r="19659" spans="1:3">
      <c r="A19659" t="s">
        <v>43300</v>
      </c>
      <c r="B19659">
        <v>5.4177200000000001</v>
      </c>
      <c r="C19659">
        <f t="shared" si="307"/>
        <v>8</v>
      </c>
    </row>
    <row r="19660" spans="1:3">
      <c r="A19660" t="s">
        <v>43309</v>
      </c>
      <c r="B19660">
        <v>0.63737900000000003</v>
      </c>
      <c r="C19660">
        <f t="shared" si="307"/>
        <v>8</v>
      </c>
    </row>
    <row r="19661" spans="1:3">
      <c r="A19661" t="s">
        <v>43310</v>
      </c>
      <c r="B19661">
        <v>0.95606899999999995</v>
      </c>
      <c r="C19661">
        <f t="shared" si="307"/>
        <v>8</v>
      </c>
    </row>
    <row r="19662" spans="1:3">
      <c r="A19662" t="s">
        <v>43311</v>
      </c>
      <c r="B19662">
        <v>1.2747599999999999</v>
      </c>
      <c r="C19662">
        <f t="shared" si="307"/>
        <v>8</v>
      </c>
    </row>
    <row r="19663" spans="1:3">
      <c r="A19663" t="s">
        <v>43315</v>
      </c>
      <c r="B19663">
        <v>3.8242699999999998</v>
      </c>
      <c r="C19663">
        <f t="shared" si="307"/>
        <v>8</v>
      </c>
    </row>
    <row r="19664" spans="1:3">
      <c r="A19664" t="s">
        <v>43319</v>
      </c>
      <c r="B19664">
        <v>0.31868999999999997</v>
      </c>
      <c r="C19664">
        <f t="shared" si="307"/>
        <v>8</v>
      </c>
    </row>
    <row r="19665" spans="1:3">
      <c r="A19665" t="s">
        <v>43322</v>
      </c>
      <c r="B19665">
        <v>0.63737900000000003</v>
      </c>
      <c r="C19665">
        <f t="shared" si="307"/>
        <v>8</v>
      </c>
    </row>
    <row r="19666" spans="1:3">
      <c r="A19666" t="s">
        <v>43324</v>
      </c>
      <c r="B19666">
        <v>0.31868999999999997</v>
      </c>
      <c r="C19666">
        <f t="shared" si="307"/>
        <v>8</v>
      </c>
    </row>
    <row r="19667" spans="1:3">
      <c r="A19667" t="s">
        <v>43328</v>
      </c>
      <c r="B19667">
        <v>0.31868999999999997</v>
      </c>
      <c r="C19667">
        <f t="shared" si="307"/>
        <v>8</v>
      </c>
    </row>
    <row r="19668" spans="1:3">
      <c r="A19668" t="s">
        <v>43330</v>
      </c>
      <c r="B19668">
        <v>0.63737900000000003</v>
      </c>
      <c r="C19668">
        <f t="shared" si="307"/>
        <v>8</v>
      </c>
    </row>
    <row r="19669" spans="1:3">
      <c r="A19669" t="s">
        <v>43332</v>
      </c>
      <c r="B19669">
        <v>0.31868999999999997</v>
      </c>
      <c r="C19669">
        <f t="shared" si="307"/>
        <v>8</v>
      </c>
    </row>
    <row r="19670" spans="1:3">
      <c r="A19670" t="s">
        <v>43334</v>
      </c>
      <c r="B19670">
        <v>0.31868999999999997</v>
      </c>
      <c r="C19670">
        <f t="shared" si="307"/>
        <v>8</v>
      </c>
    </row>
    <row r="19671" spans="1:3">
      <c r="A19671" t="s">
        <v>43335</v>
      </c>
      <c r="B19671">
        <v>0.31868999999999997</v>
      </c>
      <c r="C19671">
        <f t="shared" si="307"/>
        <v>8</v>
      </c>
    </row>
    <row r="19672" spans="1:3">
      <c r="A19672" t="s">
        <v>43340</v>
      </c>
      <c r="B19672">
        <v>1.2747599999999999</v>
      </c>
      <c r="C19672">
        <f t="shared" si="307"/>
        <v>8</v>
      </c>
    </row>
    <row r="19673" spans="1:3">
      <c r="A19673" t="s">
        <v>43351</v>
      </c>
      <c r="B19673">
        <v>0.31868999999999997</v>
      </c>
      <c r="C19673">
        <f t="shared" si="307"/>
        <v>8</v>
      </c>
    </row>
    <row r="19674" spans="1:3">
      <c r="A19674" t="s">
        <v>43352</v>
      </c>
      <c r="B19674">
        <v>0.31868999999999997</v>
      </c>
      <c r="C19674">
        <f t="shared" si="307"/>
        <v>8</v>
      </c>
    </row>
    <row r="19675" spans="1:3">
      <c r="A19675" t="s">
        <v>43361</v>
      </c>
      <c r="B19675">
        <v>2.5495199999999998</v>
      </c>
      <c r="C19675">
        <f t="shared" si="307"/>
        <v>8</v>
      </c>
    </row>
    <row r="19676" spans="1:3">
      <c r="A19676" t="s">
        <v>43371</v>
      </c>
      <c r="B19676">
        <v>0.31868999999999997</v>
      </c>
      <c r="C19676">
        <f t="shared" si="307"/>
        <v>8</v>
      </c>
    </row>
    <row r="19677" spans="1:3">
      <c r="A19677" t="s">
        <v>43373</v>
      </c>
      <c r="B19677">
        <v>0.31868999999999997</v>
      </c>
      <c r="C19677">
        <f t="shared" si="307"/>
        <v>8</v>
      </c>
    </row>
    <row r="19678" spans="1:3">
      <c r="A19678" t="s">
        <v>43378</v>
      </c>
      <c r="B19678">
        <v>0.31868999999999997</v>
      </c>
      <c r="C19678">
        <f t="shared" si="307"/>
        <v>8</v>
      </c>
    </row>
    <row r="19679" spans="1:3">
      <c r="A19679" t="s">
        <v>43379</v>
      </c>
      <c r="B19679">
        <v>0.31868999999999997</v>
      </c>
      <c r="C19679">
        <f t="shared" si="307"/>
        <v>8</v>
      </c>
    </row>
    <row r="19680" spans="1:3">
      <c r="A19680" t="s">
        <v>43382</v>
      </c>
      <c r="B19680">
        <v>0.31868999999999997</v>
      </c>
      <c r="C19680">
        <f t="shared" si="307"/>
        <v>8</v>
      </c>
    </row>
    <row r="19681" spans="1:3">
      <c r="A19681" t="s">
        <v>43383</v>
      </c>
      <c r="B19681">
        <v>0.31868999999999997</v>
      </c>
      <c r="C19681">
        <f t="shared" si="307"/>
        <v>8</v>
      </c>
    </row>
    <row r="19682" spans="1:3">
      <c r="A19682" t="s">
        <v>43385</v>
      </c>
      <c r="B19682">
        <v>38.880099999999999</v>
      </c>
      <c r="C19682">
        <f t="shared" si="307"/>
        <v>8</v>
      </c>
    </row>
    <row r="19683" spans="1:3">
      <c r="A19683" t="s">
        <v>43389</v>
      </c>
      <c r="B19683">
        <v>2.8682099999999999</v>
      </c>
      <c r="C19683">
        <f t="shared" si="307"/>
        <v>8</v>
      </c>
    </row>
    <row r="19684" spans="1:3">
      <c r="A19684" t="s">
        <v>43378</v>
      </c>
      <c r="B19684">
        <v>0.31868999999999997</v>
      </c>
      <c r="C19684">
        <f t="shared" si="307"/>
        <v>8</v>
      </c>
    </row>
    <row r="19685" spans="1:3">
      <c r="A19685" t="s">
        <v>43392</v>
      </c>
      <c r="B19685">
        <v>0.31868999999999997</v>
      </c>
      <c r="C19685">
        <f t="shared" si="307"/>
        <v>8</v>
      </c>
    </row>
    <row r="19686" spans="1:3">
      <c r="A19686" t="s">
        <v>43396</v>
      </c>
      <c r="B19686">
        <v>0.63737900000000003</v>
      </c>
      <c r="C19686">
        <f t="shared" si="307"/>
        <v>8</v>
      </c>
    </row>
    <row r="19687" spans="1:3">
      <c r="A19687" t="s">
        <v>43398</v>
      </c>
      <c r="B19687">
        <v>4.7803399999999998</v>
      </c>
      <c r="C19687">
        <f t="shared" si="307"/>
        <v>8</v>
      </c>
    </row>
    <row r="19688" spans="1:3">
      <c r="A19688" t="s">
        <v>43400</v>
      </c>
      <c r="B19688">
        <v>1.91214</v>
      </c>
      <c r="C19688">
        <f t="shared" si="307"/>
        <v>8</v>
      </c>
    </row>
    <row r="19689" spans="1:3">
      <c r="A19689" t="s">
        <v>43401</v>
      </c>
      <c r="B19689">
        <v>0.95606899999999995</v>
      </c>
      <c r="C19689">
        <f t="shared" si="307"/>
        <v>8</v>
      </c>
    </row>
    <row r="19690" spans="1:3">
      <c r="A19690" t="s">
        <v>43404</v>
      </c>
      <c r="B19690">
        <v>0.31868999999999997</v>
      </c>
      <c r="C19690">
        <f t="shared" si="307"/>
        <v>8</v>
      </c>
    </row>
    <row r="19691" spans="1:3">
      <c r="A19691" t="s">
        <v>43406</v>
      </c>
      <c r="B19691">
        <v>15.2971</v>
      </c>
      <c r="C19691">
        <f t="shared" si="307"/>
        <v>8</v>
      </c>
    </row>
    <row r="19692" spans="1:3">
      <c r="A19692" t="s">
        <v>43407</v>
      </c>
      <c r="B19692">
        <v>0.95606899999999995</v>
      </c>
      <c r="C19692">
        <f t="shared" si="307"/>
        <v>8</v>
      </c>
    </row>
    <row r="19693" spans="1:3">
      <c r="A19693" t="s">
        <v>43409</v>
      </c>
      <c r="B19693">
        <v>0.95606899999999995</v>
      </c>
      <c r="C19693">
        <f t="shared" si="307"/>
        <v>8</v>
      </c>
    </row>
    <row r="19694" spans="1:3">
      <c r="A19694" t="s">
        <v>43453</v>
      </c>
      <c r="B19694">
        <v>0.31868999999999997</v>
      </c>
      <c r="C19694">
        <f t="shared" si="307"/>
        <v>8</v>
      </c>
    </row>
    <row r="19695" spans="1:3">
      <c r="A19695" t="s">
        <v>43454</v>
      </c>
      <c r="B19695">
        <v>0.31868999999999997</v>
      </c>
      <c r="C19695">
        <f t="shared" si="307"/>
        <v>8</v>
      </c>
    </row>
    <row r="19696" spans="1:3">
      <c r="A19696" t="s">
        <v>43457</v>
      </c>
      <c r="B19696">
        <v>0.31868999999999997</v>
      </c>
      <c r="C19696">
        <f t="shared" si="307"/>
        <v>8</v>
      </c>
    </row>
    <row r="19697" spans="1:3">
      <c r="A19697" t="s">
        <v>43460</v>
      </c>
      <c r="B19697">
        <v>0.31868999999999997</v>
      </c>
      <c r="C19697">
        <f t="shared" si="307"/>
        <v>8</v>
      </c>
    </row>
    <row r="19698" spans="1:3">
      <c r="A19698" t="s">
        <v>43462</v>
      </c>
      <c r="B19698">
        <v>1.2747599999999999</v>
      </c>
      <c r="C19698">
        <f t="shared" si="307"/>
        <v>8</v>
      </c>
    </row>
    <row r="19699" spans="1:3">
      <c r="A19699" t="s">
        <v>43465</v>
      </c>
      <c r="B19699">
        <v>0.31868999999999997</v>
      </c>
      <c r="C19699">
        <f t="shared" si="307"/>
        <v>8</v>
      </c>
    </row>
    <row r="19700" spans="1:3">
      <c r="A19700" t="s">
        <v>43468</v>
      </c>
      <c r="B19700">
        <v>9.2420000000000009</v>
      </c>
      <c r="C19700">
        <f t="shared" si="307"/>
        <v>8</v>
      </c>
    </row>
    <row r="19701" spans="1:3">
      <c r="A19701" t="s">
        <v>43477</v>
      </c>
      <c r="B19701">
        <v>10.5168</v>
      </c>
      <c r="C19701">
        <f t="shared" si="307"/>
        <v>8</v>
      </c>
    </row>
    <row r="19702" spans="1:3">
      <c r="A19702" t="s">
        <v>43481</v>
      </c>
      <c r="B19702">
        <v>1.2747599999999999</v>
      </c>
      <c r="C19702">
        <f t="shared" si="307"/>
        <v>8</v>
      </c>
    </row>
    <row r="19703" spans="1:3">
      <c r="A19703" t="s">
        <v>43485</v>
      </c>
      <c r="B19703">
        <v>0.31868999999999997</v>
      </c>
      <c r="C19703">
        <f t="shared" si="307"/>
        <v>8</v>
      </c>
    </row>
    <row r="19704" spans="1:3">
      <c r="A19704" t="s">
        <v>43506</v>
      </c>
      <c r="B19704">
        <v>7.32986</v>
      </c>
      <c r="C19704">
        <f t="shared" si="307"/>
        <v>8</v>
      </c>
    </row>
    <row r="19705" spans="1:3">
      <c r="A19705" t="s">
        <v>43516</v>
      </c>
      <c r="B19705">
        <v>1.59345</v>
      </c>
      <c r="C19705">
        <f t="shared" si="307"/>
        <v>8</v>
      </c>
    </row>
    <row r="19706" spans="1:3">
      <c r="A19706" t="s">
        <v>43527</v>
      </c>
      <c r="B19706">
        <v>25.8139</v>
      </c>
      <c r="C19706">
        <f t="shared" si="307"/>
        <v>8</v>
      </c>
    </row>
    <row r="19707" spans="1:3">
      <c r="A19707" t="s">
        <v>43533</v>
      </c>
      <c r="B19707">
        <v>8.9233100000000007</v>
      </c>
      <c r="C19707">
        <f t="shared" si="307"/>
        <v>8</v>
      </c>
    </row>
    <row r="19708" spans="1:3">
      <c r="A19708" t="s">
        <v>43538</v>
      </c>
      <c r="B19708">
        <v>0.63737900000000003</v>
      </c>
      <c r="C19708">
        <f t="shared" si="307"/>
        <v>8</v>
      </c>
    </row>
    <row r="19709" spans="1:3">
      <c r="A19709" t="s">
        <v>43540</v>
      </c>
      <c r="B19709">
        <v>0.31868999999999997</v>
      </c>
      <c r="C19709">
        <f t="shared" si="307"/>
        <v>8</v>
      </c>
    </row>
    <row r="19710" spans="1:3">
      <c r="A19710" t="s">
        <v>43547</v>
      </c>
      <c r="B19710">
        <v>3.8242699999999998</v>
      </c>
      <c r="C19710">
        <f t="shared" si="307"/>
        <v>8</v>
      </c>
    </row>
    <row r="19711" spans="1:3">
      <c r="A19711" t="s">
        <v>43579</v>
      </c>
      <c r="B19711">
        <v>0.31868999999999997</v>
      </c>
      <c r="C19711">
        <f t="shared" si="307"/>
        <v>8</v>
      </c>
    </row>
    <row r="19712" spans="1:3">
      <c r="A19712" t="s">
        <v>43591</v>
      </c>
      <c r="B19712">
        <v>0.95606899999999995</v>
      </c>
      <c r="C19712">
        <f t="shared" si="307"/>
        <v>8</v>
      </c>
    </row>
    <row r="19713" spans="1:3">
      <c r="A19713" t="s">
        <v>43594</v>
      </c>
      <c r="B19713">
        <v>1.2747599999999999</v>
      </c>
      <c r="C19713">
        <f t="shared" ref="C19713:C19776" si="308">LEN(A19713)</f>
        <v>8</v>
      </c>
    </row>
    <row r="19714" spans="1:3">
      <c r="A19714" t="s">
        <v>43596</v>
      </c>
      <c r="B19714">
        <v>0.63737900000000003</v>
      </c>
      <c r="C19714">
        <f t="shared" si="308"/>
        <v>8</v>
      </c>
    </row>
    <row r="19715" spans="1:3">
      <c r="A19715" t="s">
        <v>43661</v>
      </c>
      <c r="B19715">
        <v>0.95606899999999995</v>
      </c>
      <c r="C19715">
        <f t="shared" si="308"/>
        <v>8</v>
      </c>
    </row>
    <row r="19716" spans="1:3">
      <c r="A19716" t="s">
        <v>43669</v>
      </c>
      <c r="B19716">
        <v>0.31868999999999997</v>
      </c>
      <c r="C19716">
        <f t="shared" si="308"/>
        <v>8</v>
      </c>
    </row>
    <row r="19717" spans="1:3">
      <c r="A19717" t="s">
        <v>43701</v>
      </c>
      <c r="B19717">
        <v>42.067</v>
      </c>
      <c r="C19717">
        <f t="shared" si="308"/>
        <v>8</v>
      </c>
    </row>
    <row r="19718" spans="1:3">
      <c r="A19718" t="s">
        <v>43704</v>
      </c>
      <c r="B19718">
        <v>161.25700000000001</v>
      </c>
      <c r="C19718">
        <f t="shared" si="308"/>
        <v>8</v>
      </c>
    </row>
    <row r="19719" spans="1:3">
      <c r="A19719" t="s">
        <v>43710</v>
      </c>
      <c r="B19719">
        <v>0.95606899999999995</v>
      </c>
      <c r="C19719">
        <f t="shared" si="308"/>
        <v>8</v>
      </c>
    </row>
    <row r="19720" spans="1:3">
      <c r="A19720" t="s">
        <v>43712</v>
      </c>
      <c r="B19720">
        <v>5.09903</v>
      </c>
      <c r="C19720">
        <f t="shared" si="308"/>
        <v>8</v>
      </c>
    </row>
    <row r="19721" spans="1:3">
      <c r="A19721" t="s">
        <v>43737</v>
      </c>
      <c r="B19721">
        <v>0.63737900000000003</v>
      </c>
      <c r="C19721">
        <f t="shared" si="308"/>
        <v>8</v>
      </c>
    </row>
    <row r="19722" spans="1:3">
      <c r="A19722" t="s">
        <v>43761</v>
      </c>
      <c r="B19722">
        <v>0.95606899999999995</v>
      </c>
      <c r="C19722">
        <f t="shared" si="308"/>
        <v>8</v>
      </c>
    </row>
    <row r="19723" spans="1:3">
      <c r="A19723" t="s">
        <v>43768</v>
      </c>
      <c r="B19723">
        <v>14.978400000000001</v>
      </c>
      <c r="C19723">
        <f t="shared" si="308"/>
        <v>8</v>
      </c>
    </row>
    <row r="19724" spans="1:3">
      <c r="A19724" t="s">
        <v>43771</v>
      </c>
      <c r="B19724">
        <v>0.31868999999999997</v>
      </c>
      <c r="C19724">
        <f t="shared" si="308"/>
        <v>8</v>
      </c>
    </row>
    <row r="19725" spans="1:3">
      <c r="A19725" t="s">
        <v>43778</v>
      </c>
      <c r="B19725">
        <v>0.31868999999999997</v>
      </c>
      <c r="C19725">
        <f t="shared" si="308"/>
        <v>8</v>
      </c>
    </row>
    <row r="19726" spans="1:3">
      <c r="A19726" t="s">
        <v>43803</v>
      </c>
      <c r="B19726">
        <v>0.31868999999999997</v>
      </c>
      <c r="C19726">
        <f t="shared" si="308"/>
        <v>8</v>
      </c>
    </row>
    <row r="19727" spans="1:3">
      <c r="A19727" t="s">
        <v>43805</v>
      </c>
      <c r="B19727">
        <v>0.63737900000000003</v>
      </c>
      <c r="C19727">
        <f t="shared" si="308"/>
        <v>8</v>
      </c>
    </row>
    <row r="19728" spans="1:3">
      <c r="A19728" t="s">
        <v>43812</v>
      </c>
      <c r="B19728">
        <v>16.890499999999999</v>
      </c>
      <c r="C19728">
        <f t="shared" si="308"/>
        <v>8</v>
      </c>
    </row>
    <row r="19729" spans="1:3">
      <c r="A19729" t="s">
        <v>43837</v>
      </c>
      <c r="B19729">
        <v>0.31868999999999997</v>
      </c>
      <c r="C19729">
        <f t="shared" si="308"/>
        <v>8</v>
      </c>
    </row>
    <row r="19730" spans="1:3">
      <c r="A19730" t="s">
        <v>44004</v>
      </c>
      <c r="B19730">
        <v>8.6046200000000006</v>
      </c>
      <c r="C19730">
        <f t="shared" si="308"/>
        <v>8</v>
      </c>
    </row>
    <row r="19731" spans="1:3">
      <c r="A19731" t="s">
        <v>44005</v>
      </c>
      <c r="B19731">
        <v>0.31868999999999997</v>
      </c>
      <c r="C19731">
        <f t="shared" si="308"/>
        <v>8</v>
      </c>
    </row>
    <row r="19732" spans="1:3">
      <c r="A19732" t="s">
        <v>44006</v>
      </c>
      <c r="B19732">
        <v>0.95606899999999995</v>
      </c>
      <c r="C19732">
        <f t="shared" si="308"/>
        <v>8</v>
      </c>
    </row>
    <row r="19733" spans="1:3">
      <c r="A19733" t="s">
        <v>44012</v>
      </c>
      <c r="B19733">
        <v>0.31868999999999997</v>
      </c>
      <c r="C19733">
        <f t="shared" si="308"/>
        <v>8</v>
      </c>
    </row>
    <row r="19734" spans="1:3">
      <c r="A19734" t="s">
        <v>44014</v>
      </c>
      <c r="B19734">
        <v>11.472799999999999</v>
      </c>
      <c r="C19734">
        <f t="shared" si="308"/>
        <v>8</v>
      </c>
    </row>
    <row r="19735" spans="1:3">
      <c r="A19735" t="s">
        <v>44032</v>
      </c>
      <c r="B19735">
        <v>5.09903</v>
      </c>
      <c r="C19735">
        <f t="shared" si="308"/>
        <v>8</v>
      </c>
    </row>
    <row r="19736" spans="1:3">
      <c r="A19736" t="s">
        <v>44043</v>
      </c>
      <c r="B19736">
        <v>11.472799999999999</v>
      </c>
      <c r="C19736">
        <f t="shared" si="308"/>
        <v>8</v>
      </c>
    </row>
    <row r="19737" spans="1:3">
      <c r="A19737" t="s">
        <v>44055</v>
      </c>
      <c r="B19737">
        <v>4.4616499999999997</v>
      </c>
      <c r="C19737">
        <f t="shared" si="308"/>
        <v>8</v>
      </c>
    </row>
    <row r="19738" spans="1:3">
      <c r="A19738" t="s">
        <v>44056</v>
      </c>
      <c r="B19738">
        <v>0.95606899999999995</v>
      </c>
      <c r="C19738">
        <f t="shared" si="308"/>
        <v>8</v>
      </c>
    </row>
    <row r="19739" spans="1:3">
      <c r="A19739" t="s">
        <v>44073</v>
      </c>
      <c r="B19739">
        <v>26.4512</v>
      </c>
      <c r="C19739">
        <f t="shared" si="308"/>
        <v>8</v>
      </c>
    </row>
    <row r="19740" spans="1:3">
      <c r="A19740" t="s">
        <v>44080</v>
      </c>
      <c r="B19740">
        <v>17.527899999999999</v>
      </c>
      <c r="C19740">
        <f t="shared" si="308"/>
        <v>8</v>
      </c>
    </row>
    <row r="19741" spans="1:3">
      <c r="A19741" t="s">
        <v>44087</v>
      </c>
      <c r="B19741">
        <v>0.63737900000000003</v>
      </c>
      <c r="C19741">
        <f t="shared" si="308"/>
        <v>8</v>
      </c>
    </row>
    <row r="19742" spans="1:3">
      <c r="A19742" t="s">
        <v>44096</v>
      </c>
      <c r="B19742">
        <v>0.31868999999999997</v>
      </c>
      <c r="C19742">
        <f t="shared" si="308"/>
        <v>8</v>
      </c>
    </row>
    <row r="19743" spans="1:3">
      <c r="A19743" t="s">
        <v>44097</v>
      </c>
      <c r="B19743">
        <v>0.31868999999999997</v>
      </c>
      <c r="C19743">
        <f t="shared" si="308"/>
        <v>8</v>
      </c>
    </row>
    <row r="19744" spans="1:3">
      <c r="A19744" t="s">
        <v>44105</v>
      </c>
      <c r="B19744">
        <v>8.2859300000000005</v>
      </c>
      <c r="C19744">
        <f t="shared" si="308"/>
        <v>8</v>
      </c>
    </row>
    <row r="19745" spans="1:3">
      <c r="A19745" t="s">
        <v>44254</v>
      </c>
      <c r="B19745">
        <v>0.31868999999999997</v>
      </c>
      <c r="C19745">
        <f t="shared" si="308"/>
        <v>8</v>
      </c>
    </row>
    <row r="19746" spans="1:3">
      <c r="A19746" t="s">
        <v>44282</v>
      </c>
      <c r="B19746">
        <v>0.95606899999999995</v>
      </c>
      <c r="C19746">
        <f t="shared" si="308"/>
        <v>8</v>
      </c>
    </row>
    <row r="19747" spans="1:3">
      <c r="A19747" t="s">
        <v>44283</v>
      </c>
      <c r="B19747">
        <v>0.31868999999999997</v>
      </c>
      <c r="C19747">
        <f t="shared" si="308"/>
        <v>8</v>
      </c>
    </row>
    <row r="19748" spans="1:3">
      <c r="A19748" t="s">
        <v>44285</v>
      </c>
      <c r="B19748">
        <v>0.31868999999999997</v>
      </c>
      <c r="C19748">
        <f t="shared" si="308"/>
        <v>8</v>
      </c>
    </row>
    <row r="19749" spans="1:3">
      <c r="A19749" t="s">
        <v>44286</v>
      </c>
      <c r="B19749">
        <v>0.31868999999999997</v>
      </c>
      <c r="C19749">
        <f t="shared" si="308"/>
        <v>8</v>
      </c>
    </row>
    <row r="19750" spans="1:3">
      <c r="A19750" t="s">
        <v>44300</v>
      </c>
      <c r="B19750">
        <v>225.31399999999999</v>
      </c>
      <c r="C19750">
        <f t="shared" si="308"/>
        <v>8</v>
      </c>
    </row>
    <row r="19751" spans="1:3">
      <c r="A19751" t="s">
        <v>44302</v>
      </c>
      <c r="B19751">
        <v>0.95606899999999995</v>
      </c>
      <c r="C19751">
        <f t="shared" si="308"/>
        <v>8</v>
      </c>
    </row>
    <row r="19752" spans="1:3">
      <c r="A19752" t="s">
        <v>44360</v>
      </c>
      <c r="B19752">
        <v>3.5055900000000002</v>
      </c>
      <c r="C19752">
        <f t="shared" si="308"/>
        <v>8</v>
      </c>
    </row>
    <row r="19753" spans="1:3">
      <c r="A19753" t="s">
        <v>44362</v>
      </c>
      <c r="B19753">
        <v>0.63737900000000003</v>
      </c>
      <c r="C19753">
        <f t="shared" si="308"/>
        <v>8</v>
      </c>
    </row>
    <row r="19754" spans="1:3">
      <c r="A19754" t="s">
        <v>44366</v>
      </c>
      <c r="B19754">
        <v>164.125</v>
      </c>
      <c r="C19754">
        <f t="shared" si="308"/>
        <v>8</v>
      </c>
    </row>
    <row r="19755" spans="1:3">
      <c r="A19755" t="s">
        <v>44382</v>
      </c>
      <c r="B19755">
        <v>2.8682099999999999</v>
      </c>
      <c r="C19755">
        <f t="shared" si="308"/>
        <v>8</v>
      </c>
    </row>
    <row r="19756" spans="1:3">
      <c r="A19756" t="s">
        <v>44385</v>
      </c>
      <c r="B19756">
        <v>0.95606899999999995</v>
      </c>
      <c r="C19756">
        <f t="shared" si="308"/>
        <v>8</v>
      </c>
    </row>
    <row r="19757" spans="1:3">
      <c r="A19757" t="s">
        <v>44396</v>
      </c>
      <c r="B19757">
        <v>3.8242699999999998</v>
      </c>
      <c r="C19757">
        <f t="shared" si="308"/>
        <v>8</v>
      </c>
    </row>
    <row r="19758" spans="1:3">
      <c r="A19758" t="s">
        <v>44412</v>
      </c>
      <c r="B19758">
        <v>0.63737900000000003</v>
      </c>
      <c r="C19758">
        <f t="shared" si="308"/>
        <v>8</v>
      </c>
    </row>
    <row r="19759" spans="1:3">
      <c r="A19759" t="s">
        <v>44441</v>
      </c>
      <c r="B19759">
        <v>1.91214</v>
      </c>
      <c r="C19759">
        <f t="shared" si="308"/>
        <v>8</v>
      </c>
    </row>
    <row r="19760" spans="1:3">
      <c r="A19760" t="s">
        <v>44477</v>
      </c>
      <c r="B19760">
        <v>0.31868999999999997</v>
      </c>
      <c r="C19760">
        <f t="shared" si="308"/>
        <v>8</v>
      </c>
    </row>
    <row r="19761" spans="1:3">
      <c r="A19761" t="s">
        <v>44505</v>
      </c>
      <c r="B19761">
        <v>0.95606899999999995</v>
      </c>
      <c r="C19761">
        <f t="shared" si="308"/>
        <v>8</v>
      </c>
    </row>
    <row r="19762" spans="1:3">
      <c r="A19762" t="s">
        <v>44506</v>
      </c>
      <c r="B19762">
        <v>0.63737900000000003</v>
      </c>
      <c r="C19762">
        <f t="shared" si="308"/>
        <v>8</v>
      </c>
    </row>
    <row r="19763" spans="1:3">
      <c r="A19763" t="s">
        <v>44510</v>
      </c>
      <c r="B19763">
        <v>0.31868999999999997</v>
      </c>
      <c r="C19763">
        <f t="shared" si="308"/>
        <v>8</v>
      </c>
    </row>
    <row r="19764" spans="1:3">
      <c r="A19764" t="s">
        <v>44520</v>
      </c>
      <c r="B19764">
        <v>2.2308300000000001</v>
      </c>
      <c r="C19764">
        <f t="shared" si="308"/>
        <v>8</v>
      </c>
    </row>
    <row r="19765" spans="1:3">
      <c r="A19765" t="s">
        <v>44526</v>
      </c>
      <c r="B19765">
        <v>0.31868999999999997</v>
      </c>
      <c r="C19765">
        <f t="shared" si="308"/>
        <v>8</v>
      </c>
    </row>
    <row r="19766" spans="1:3">
      <c r="A19766" t="s">
        <v>44533</v>
      </c>
      <c r="B19766">
        <v>9.8793799999999994</v>
      </c>
      <c r="C19766">
        <f t="shared" si="308"/>
        <v>8</v>
      </c>
    </row>
    <row r="19767" spans="1:3">
      <c r="A19767" t="s">
        <v>44556</v>
      </c>
      <c r="B19767">
        <v>5.09903</v>
      </c>
      <c r="C19767">
        <f t="shared" si="308"/>
        <v>8</v>
      </c>
    </row>
    <row r="19768" spans="1:3">
      <c r="A19768" t="s">
        <v>44588</v>
      </c>
      <c r="B19768">
        <v>0.95606899999999995</v>
      </c>
      <c r="C19768">
        <f t="shared" si="308"/>
        <v>8</v>
      </c>
    </row>
    <row r="19769" spans="1:3">
      <c r="A19769" t="s">
        <v>44603</v>
      </c>
      <c r="B19769">
        <v>24.857800000000001</v>
      </c>
      <c r="C19769">
        <f t="shared" si="308"/>
        <v>8</v>
      </c>
    </row>
    <row r="19770" spans="1:3">
      <c r="A19770" t="s">
        <v>44615</v>
      </c>
      <c r="B19770">
        <v>7.32986</v>
      </c>
      <c r="C19770">
        <f t="shared" si="308"/>
        <v>8</v>
      </c>
    </row>
    <row r="19771" spans="1:3">
      <c r="A19771" t="s">
        <v>44624</v>
      </c>
      <c r="B19771">
        <v>31.869</v>
      </c>
      <c r="C19771">
        <f t="shared" si="308"/>
        <v>8</v>
      </c>
    </row>
    <row r="19772" spans="1:3">
      <c r="A19772" t="s">
        <v>44656</v>
      </c>
      <c r="B19772">
        <v>0.63737900000000003</v>
      </c>
      <c r="C19772">
        <f t="shared" si="308"/>
        <v>8</v>
      </c>
    </row>
    <row r="19773" spans="1:3">
      <c r="A19773" t="s">
        <v>44661</v>
      </c>
      <c r="B19773">
        <v>3.1869000000000001</v>
      </c>
      <c r="C19773">
        <f t="shared" si="308"/>
        <v>8</v>
      </c>
    </row>
    <row r="19774" spans="1:3">
      <c r="A19774" t="s">
        <v>44666</v>
      </c>
      <c r="B19774">
        <v>1.2747599999999999</v>
      </c>
      <c r="C19774">
        <f t="shared" si="308"/>
        <v>8</v>
      </c>
    </row>
    <row r="19775" spans="1:3">
      <c r="A19775" t="s">
        <v>44677</v>
      </c>
      <c r="B19775">
        <v>0.31868999999999997</v>
      </c>
      <c r="C19775">
        <f t="shared" si="308"/>
        <v>8</v>
      </c>
    </row>
    <row r="19776" spans="1:3">
      <c r="A19776" t="s">
        <v>44679</v>
      </c>
      <c r="B19776">
        <v>0.63737900000000003</v>
      </c>
      <c r="C19776">
        <f t="shared" si="308"/>
        <v>8</v>
      </c>
    </row>
    <row r="19777" spans="1:3">
      <c r="A19777" t="s">
        <v>44709</v>
      </c>
      <c r="B19777">
        <v>7.32986</v>
      </c>
      <c r="C19777">
        <f t="shared" ref="C19777:C19840" si="309">LEN(A19777)</f>
        <v>8</v>
      </c>
    </row>
    <row r="19778" spans="1:3">
      <c r="A19778" t="s">
        <v>44754</v>
      </c>
      <c r="B19778">
        <v>13.385</v>
      </c>
      <c r="C19778">
        <f t="shared" si="309"/>
        <v>8</v>
      </c>
    </row>
    <row r="19779" spans="1:3">
      <c r="A19779" t="s">
        <v>44809</v>
      </c>
      <c r="B19779">
        <v>5.09903</v>
      </c>
      <c r="C19779">
        <f t="shared" si="309"/>
        <v>8</v>
      </c>
    </row>
    <row r="19780" spans="1:3">
      <c r="A19780" t="s">
        <v>44892</v>
      </c>
      <c r="B19780">
        <v>0.31868999999999997</v>
      </c>
      <c r="C19780">
        <f t="shared" si="309"/>
        <v>8</v>
      </c>
    </row>
    <row r="19781" spans="1:3">
      <c r="A19781" t="s">
        <v>44893</v>
      </c>
      <c r="B19781">
        <v>0.31868999999999997</v>
      </c>
      <c r="C19781">
        <f t="shared" si="309"/>
        <v>8</v>
      </c>
    </row>
    <row r="19782" spans="1:3">
      <c r="A19782" t="s">
        <v>44894</v>
      </c>
      <c r="B19782">
        <v>0.31868999999999997</v>
      </c>
      <c r="C19782">
        <f t="shared" si="309"/>
        <v>8</v>
      </c>
    </row>
    <row r="19783" spans="1:3">
      <c r="A19783" t="s">
        <v>44977</v>
      </c>
      <c r="B19783">
        <v>0.95606899999999995</v>
      </c>
      <c r="C19783">
        <f t="shared" si="309"/>
        <v>8</v>
      </c>
    </row>
    <row r="19784" spans="1:3">
      <c r="A19784" t="s">
        <v>44982</v>
      </c>
      <c r="B19784">
        <v>0.31868999999999997</v>
      </c>
      <c r="C19784">
        <f t="shared" si="309"/>
        <v>8</v>
      </c>
    </row>
    <row r="19785" spans="1:3">
      <c r="A19785" t="s">
        <v>44986</v>
      </c>
      <c r="B19785">
        <v>1.2747599999999999</v>
      </c>
      <c r="C19785">
        <f t="shared" si="309"/>
        <v>8</v>
      </c>
    </row>
    <row r="19786" spans="1:3">
      <c r="A19786" t="s">
        <v>44995</v>
      </c>
      <c r="B19786">
        <v>0.63737900000000003</v>
      </c>
      <c r="C19786">
        <f t="shared" si="309"/>
        <v>8</v>
      </c>
    </row>
    <row r="19787" spans="1:3">
      <c r="A19787" t="s">
        <v>45016</v>
      </c>
      <c r="B19787">
        <v>0.31868999999999997</v>
      </c>
      <c r="C19787">
        <f t="shared" si="309"/>
        <v>8</v>
      </c>
    </row>
    <row r="19788" spans="1:3">
      <c r="A19788" t="s">
        <v>45026</v>
      </c>
      <c r="B19788">
        <v>45.891300000000001</v>
      </c>
      <c r="C19788">
        <f t="shared" si="309"/>
        <v>8</v>
      </c>
    </row>
    <row r="19789" spans="1:3">
      <c r="A19789" t="s">
        <v>45045</v>
      </c>
      <c r="B19789">
        <v>0.31868999999999997</v>
      </c>
      <c r="C19789">
        <f t="shared" si="309"/>
        <v>8</v>
      </c>
    </row>
    <row r="19790" spans="1:3">
      <c r="A19790" t="s">
        <v>45046</v>
      </c>
      <c r="B19790">
        <v>0.95606899999999995</v>
      </c>
      <c r="C19790">
        <f t="shared" si="309"/>
        <v>8</v>
      </c>
    </row>
    <row r="19791" spans="1:3">
      <c r="A19791" t="s">
        <v>45064</v>
      </c>
      <c r="B19791">
        <v>0.63737900000000003</v>
      </c>
      <c r="C19791">
        <f t="shared" si="309"/>
        <v>8</v>
      </c>
    </row>
    <row r="19792" spans="1:3">
      <c r="A19792" t="s">
        <v>45076</v>
      </c>
      <c r="B19792">
        <v>0.63737900000000003</v>
      </c>
      <c r="C19792">
        <f t="shared" si="309"/>
        <v>8</v>
      </c>
    </row>
    <row r="19793" spans="1:3">
      <c r="A19793" t="s">
        <v>45081</v>
      </c>
      <c r="B19793">
        <v>20.396100000000001</v>
      </c>
      <c r="C19793">
        <f t="shared" si="309"/>
        <v>8</v>
      </c>
    </row>
    <row r="19794" spans="1:3">
      <c r="A19794" t="s">
        <v>45097</v>
      </c>
      <c r="B19794">
        <v>4.1429600000000004</v>
      </c>
      <c r="C19794">
        <f t="shared" si="309"/>
        <v>8</v>
      </c>
    </row>
    <row r="19795" spans="1:3">
      <c r="A19795" t="s">
        <v>45099</v>
      </c>
      <c r="B19795">
        <v>0.31868999999999997</v>
      </c>
      <c r="C19795">
        <f t="shared" si="309"/>
        <v>8</v>
      </c>
    </row>
    <row r="19796" spans="1:3">
      <c r="A19796" t="s">
        <v>45105</v>
      </c>
      <c r="B19796">
        <v>0.63737900000000003</v>
      </c>
      <c r="C19796">
        <f t="shared" si="309"/>
        <v>8</v>
      </c>
    </row>
    <row r="19797" spans="1:3">
      <c r="A19797" t="s">
        <v>45111</v>
      </c>
      <c r="B19797">
        <v>0.63737900000000003</v>
      </c>
      <c r="C19797">
        <f t="shared" si="309"/>
        <v>8</v>
      </c>
    </row>
    <row r="19798" spans="1:3">
      <c r="A19798" t="s">
        <v>45114</v>
      </c>
      <c r="B19798">
        <v>0.63737900000000003</v>
      </c>
      <c r="C19798">
        <f t="shared" si="309"/>
        <v>8</v>
      </c>
    </row>
    <row r="19799" spans="1:3">
      <c r="A19799" t="s">
        <v>45120</v>
      </c>
      <c r="B19799">
        <v>0.63737900000000003</v>
      </c>
      <c r="C19799">
        <f t="shared" si="309"/>
        <v>8</v>
      </c>
    </row>
    <row r="19800" spans="1:3">
      <c r="A19800" t="s">
        <v>45122</v>
      </c>
      <c r="B19800">
        <v>0.31868999999999997</v>
      </c>
      <c r="C19800">
        <f t="shared" si="309"/>
        <v>8</v>
      </c>
    </row>
    <row r="19801" spans="1:3">
      <c r="A19801" t="s">
        <v>45145</v>
      </c>
      <c r="B19801">
        <v>2.2308300000000001</v>
      </c>
      <c r="C19801">
        <f t="shared" si="309"/>
        <v>8</v>
      </c>
    </row>
    <row r="19802" spans="1:3">
      <c r="A19802" t="s">
        <v>45169</v>
      </c>
      <c r="B19802">
        <v>0.63737900000000003</v>
      </c>
      <c r="C19802">
        <f t="shared" si="309"/>
        <v>8</v>
      </c>
    </row>
    <row r="19803" spans="1:3">
      <c r="A19803" t="s">
        <v>45181</v>
      </c>
      <c r="B19803">
        <v>0.31868999999999997</v>
      </c>
      <c r="C19803">
        <f t="shared" si="309"/>
        <v>8</v>
      </c>
    </row>
    <row r="19804" spans="1:3">
      <c r="A19804" t="s">
        <v>45184</v>
      </c>
      <c r="B19804">
        <v>0.31868999999999997</v>
      </c>
      <c r="C19804">
        <f t="shared" si="309"/>
        <v>8</v>
      </c>
    </row>
    <row r="19805" spans="1:3">
      <c r="A19805" t="s">
        <v>45186</v>
      </c>
      <c r="B19805">
        <v>2.2308300000000001</v>
      </c>
      <c r="C19805">
        <f t="shared" si="309"/>
        <v>8</v>
      </c>
    </row>
    <row r="19806" spans="1:3">
      <c r="A19806" t="s">
        <v>45190</v>
      </c>
      <c r="B19806">
        <v>0.31868999999999997</v>
      </c>
      <c r="C19806">
        <f t="shared" si="309"/>
        <v>8</v>
      </c>
    </row>
    <row r="19807" spans="1:3">
      <c r="A19807" t="s">
        <v>45192</v>
      </c>
      <c r="B19807">
        <v>1.59345</v>
      </c>
      <c r="C19807">
        <f t="shared" si="309"/>
        <v>8</v>
      </c>
    </row>
    <row r="19808" spans="1:3">
      <c r="A19808" t="s">
        <v>45205</v>
      </c>
      <c r="B19808">
        <v>0.31868999999999997</v>
      </c>
      <c r="C19808">
        <f t="shared" si="309"/>
        <v>8</v>
      </c>
    </row>
    <row r="19809" spans="1:3">
      <c r="A19809" t="s">
        <v>45215</v>
      </c>
      <c r="B19809">
        <v>0.31868999999999997</v>
      </c>
      <c r="C19809">
        <f t="shared" si="309"/>
        <v>8</v>
      </c>
    </row>
    <row r="19810" spans="1:3">
      <c r="A19810" t="s">
        <v>45240</v>
      </c>
      <c r="B19810">
        <v>2.8682099999999999</v>
      </c>
      <c r="C19810">
        <f t="shared" si="309"/>
        <v>8</v>
      </c>
    </row>
    <row r="19811" spans="1:3">
      <c r="A19811" t="s">
        <v>45245</v>
      </c>
      <c r="B19811">
        <v>0.31868999999999997</v>
      </c>
      <c r="C19811">
        <f t="shared" si="309"/>
        <v>8</v>
      </c>
    </row>
    <row r="19812" spans="1:3">
      <c r="A19812" t="s">
        <v>45252</v>
      </c>
      <c r="B19812">
        <v>2.2308300000000001</v>
      </c>
      <c r="C19812">
        <f t="shared" si="309"/>
        <v>8</v>
      </c>
    </row>
    <row r="19813" spans="1:3">
      <c r="A19813" t="s">
        <v>45258</v>
      </c>
      <c r="B19813">
        <v>0.63737900000000003</v>
      </c>
      <c r="C19813">
        <f t="shared" si="309"/>
        <v>8</v>
      </c>
    </row>
    <row r="19814" spans="1:3">
      <c r="A19814" t="s">
        <v>45268</v>
      </c>
      <c r="B19814">
        <v>0.63737900000000003</v>
      </c>
      <c r="C19814">
        <f t="shared" si="309"/>
        <v>8</v>
      </c>
    </row>
    <row r="19815" spans="1:3">
      <c r="A19815" t="s">
        <v>45292</v>
      </c>
      <c r="B19815">
        <v>51.308999999999997</v>
      </c>
      <c r="C19815">
        <f t="shared" si="309"/>
        <v>8</v>
      </c>
    </row>
    <row r="19816" spans="1:3">
      <c r="A19816" t="s">
        <v>45302</v>
      </c>
      <c r="B19816">
        <v>0.31868999999999997</v>
      </c>
      <c r="C19816">
        <f t="shared" si="309"/>
        <v>8</v>
      </c>
    </row>
    <row r="19817" spans="1:3">
      <c r="A19817" t="s">
        <v>45305</v>
      </c>
      <c r="B19817">
        <v>7.6485500000000002</v>
      </c>
      <c r="C19817">
        <f t="shared" si="309"/>
        <v>8</v>
      </c>
    </row>
    <row r="19818" spans="1:3">
      <c r="A19818" t="s">
        <v>45319</v>
      </c>
      <c r="B19818">
        <v>4.4616499999999997</v>
      </c>
      <c r="C19818">
        <f t="shared" si="309"/>
        <v>8</v>
      </c>
    </row>
    <row r="19819" spans="1:3">
      <c r="A19819" t="s">
        <v>45322</v>
      </c>
      <c r="B19819">
        <v>0.31868999999999997</v>
      </c>
      <c r="C19819">
        <f t="shared" si="309"/>
        <v>8</v>
      </c>
    </row>
    <row r="19820" spans="1:3">
      <c r="A19820" t="s">
        <v>45323</v>
      </c>
      <c r="B19820">
        <v>1.2747599999999999</v>
      </c>
      <c r="C19820">
        <f t="shared" si="309"/>
        <v>8</v>
      </c>
    </row>
    <row r="19821" spans="1:3">
      <c r="A19821" t="s">
        <v>45342</v>
      </c>
      <c r="B19821">
        <v>0.31868999999999997</v>
      </c>
      <c r="C19821">
        <f t="shared" si="309"/>
        <v>8</v>
      </c>
    </row>
    <row r="19822" spans="1:3">
      <c r="A19822" t="s">
        <v>45348</v>
      </c>
      <c r="B19822">
        <v>0.95606899999999995</v>
      </c>
      <c r="C19822">
        <f t="shared" si="309"/>
        <v>8</v>
      </c>
    </row>
    <row r="19823" spans="1:3">
      <c r="A19823" t="s">
        <v>45352</v>
      </c>
      <c r="B19823">
        <v>79.353700000000003</v>
      </c>
      <c r="C19823">
        <f t="shared" si="309"/>
        <v>8</v>
      </c>
    </row>
    <row r="19824" spans="1:3">
      <c r="A19824" t="s">
        <v>45366</v>
      </c>
      <c r="B19824">
        <v>5.09903</v>
      </c>
      <c r="C19824">
        <f t="shared" si="309"/>
        <v>8</v>
      </c>
    </row>
    <row r="19825" spans="1:3">
      <c r="A19825" t="s">
        <v>45373</v>
      </c>
      <c r="B19825">
        <v>96.244200000000006</v>
      </c>
      <c r="C19825">
        <f t="shared" si="309"/>
        <v>8</v>
      </c>
    </row>
    <row r="19826" spans="1:3">
      <c r="A19826" t="s">
        <v>45385</v>
      </c>
      <c r="B19826">
        <v>5.09903</v>
      </c>
      <c r="C19826">
        <f t="shared" si="309"/>
        <v>8</v>
      </c>
    </row>
    <row r="19827" spans="1:3">
      <c r="A19827" t="s">
        <v>45389</v>
      </c>
      <c r="B19827">
        <v>0.95606899999999995</v>
      </c>
      <c r="C19827">
        <f t="shared" si="309"/>
        <v>8</v>
      </c>
    </row>
    <row r="19828" spans="1:3">
      <c r="A19828" t="s">
        <v>45405</v>
      </c>
      <c r="B19828">
        <v>0.31868999999999997</v>
      </c>
      <c r="C19828">
        <f t="shared" si="309"/>
        <v>8</v>
      </c>
    </row>
    <row r="19829" spans="1:3">
      <c r="A19829" t="s">
        <v>45406</v>
      </c>
      <c r="B19829">
        <v>0.63737900000000003</v>
      </c>
      <c r="C19829">
        <f t="shared" si="309"/>
        <v>8</v>
      </c>
    </row>
    <row r="19830" spans="1:3">
      <c r="A19830" t="s">
        <v>45410</v>
      </c>
      <c r="B19830">
        <v>0.63737900000000003</v>
      </c>
      <c r="C19830">
        <f t="shared" si="309"/>
        <v>8</v>
      </c>
    </row>
    <row r="19831" spans="1:3">
      <c r="A19831" t="s">
        <v>45413</v>
      </c>
      <c r="B19831">
        <v>1.2747599999999999</v>
      </c>
      <c r="C19831">
        <f t="shared" si="309"/>
        <v>8</v>
      </c>
    </row>
    <row r="19832" spans="1:3">
      <c r="A19832" t="s">
        <v>45505</v>
      </c>
      <c r="B19832">
        <v>621.76300000000003</v>
      </c>
      <c r="C19832">
        <f t="shared" si="309"/>
        <v>8</v>
      </c>
    </row>
    <row r="19833" spans="1:3">
      <c r="A19833" t="s">
        <v>45556</v>
      </c>
      <c r="B19833">
        <v>0.63737900000000003</v>
      </c>
      <c r="C19833">
        <f t="shared" si="309"/>
        <v>8</v>
      </c>
    </row>
    <row r="19834" spans="1:3">
      <c r="A19834" t="s">
        <v>45568</v>
      </c>
      <c r="B19834">
        <v>190.89500000000001</v>
      </c>
      <c r="C19834">
        <f t="shared" si="309"/>
        <v>8</v>
      </c>
    </row>
    <row r="19835" spans="1:3">
      <c r="A19835" t="s">
        <v>45578</v>
      </c>
      <c r="B19835">
        <v>0.31868999999999997</v>
      </c>
      <c r="C19835">
        <f t="shared" si="309"/>
        <v>8</v>
      </c>
    </row>
    <row r="19836" spans="1:3">
      <c r="A19836" t="s">
        <v>45579</v>
      </c>
      <c r="B19836">
        <v>0.63737900000000003</v>
      </c>
      <c r="C19836">
        <f t="shared" si="309"/>
        <v>8</v>
      </c>
    </row>
    <row r="19837" spans="1:3">
      <c r="A19837" t="s">
        <v>45584</v>
      </c>
      <c r="B19837">
        <v>0.31868999999999997</v>
      </c>
      <c r="C19837">
        <f t="shared" si="309"/>
        <v>8</v>
      </c>
    </row>
    <row r="19838" spans="1:3">
      <c r="A19838" t="s">
        <v>45635</v>
      </c>
      <c r="B19838">
        <v>177.82900000000001</v>
      </c>
      <c r="C19838">
        <f t="shared" si="309"/>
        <v>8</v>
      </c>
    </row>
    <row r="19839" spans="1:3">
      <c r="A19839" t="s">
        <v>45655</v>
      </c>
      <c r="B19839">
        <v>667.97299999999996</v>
      </c>
      <c r="C19839">
        <f t="shared" si="309"/>
        <v>8</v>
      </c>
    </row>
    <row r="19840" spans="1:3">
      <c r="A19840" t="s">
        <v>45671</v>
      </c>
      <c r="B19840">
        <v>0.31868999999999997</v>
      </c>
      <c r="C19840">
        <f t="shared" si="309"/>
        <v>8</v>
      </c>
    </row>
    <row r="19841" spans="1:3">
      <c r="A19841" t="s">
        <v>45674</v>
      </c>
      <c r="B19841">
        <v>0.95606899999999995</v>
      </c>
      <c r="C19841">
        <f t="shared" ref="C19841:C19904" si="310">LEN(A19841)</f>
        <v>8</v>
      </c>
    </row>
    <row r="19842" spans="1:3">
      <c r="A19842" t="s">
        <v>45680</v>
      </c>
      <c r="B19842">
        <v>0.63737900000000003</v>
      </c>
      <c r="C19842">
        <f t="shared" si="310"/>
        <v>8</v>
      </c>
    </row>
    <row r="19843" spans="1:3">
      <c r="A19843" t="s">
        <v>45682</v>
      </c>
      <c r="B19843">
        <v>3.1869000000000001</v>
      </c>
      <c r="C19843">
        <f t="shared" si="310"/>
        <v>8</v>
      </c>
    </row>
    <row r="19844" spans="1:3">
      <c r="A19844" t="s">
        <v>45687</v>
      </c>
      <c r="B19844">
        <v>0.63737900000000003</v>
      </c>
      <c r="C19844">
        <f t="shared" si="310"/>
        <v>8</v>
      </c>
    </row>
    <row r="19845" spans="1:3">
      <c r="A19845" t="s">
        <v>45695</v>
      </c>
      <c r="B19845">
        <v>0.31868999999999997</v>
      </c>
      <c r="C19845">
        <f t="shared" si="310"/>
        <v>8</v>
      </c>
    </row>
    <row r="19846" spans="1:3">
      <c r="A19846" t="s">
        <v>45725</v>
      </c>
      <c r="B19846">
        <v>0.31868999999999997</v>
      </c>
      <c r="C19846">
        <f t="shared" si="310"/>
        <v>8</v>
      </c>
    </row>
    <row r="19847" spans="1:3">
      <c r="A19847" t="s">
        <v>45726</v>
      </c>
      <c r="B19847">
        <v>143.09200000000001</v>
      </c>
      <c r="C19847">
        <f t="shared" si="310"/>
        <v>8</v>
      </c>
    </row>
    <row r="19848" spans="1:3">
      <c r="A19848" t="s">
        <v>45753</v>
      </c>
      <c r="B19848">
        <v>0.31868999999999997</v>
      </c>
      <c r="C19848">
        <f t="shared" si="310"/>
        <v>8</v>
      </c>
    </row>
    <row r="19849" spans="1:3">
      <c r="A19849" t="s">
        <v>45776</v>
      </c>
      <c r="B19849">
        <v>0.63737900000000003</v>
      </c>
      <c r="C19849">
        <f t="shared" si="310"/>
        <v>8</v>
      </c>
    </row>
    <row r="19850" spans="1:3">
      <c r="A19850" t="s">
        <v>45777</v>
      </c>
      <c r="B19850">
        <v>95.925600000000003</v>
      </c>
      <c r="C19850">
        <f t="shared" si="310"/>
        <v>8</v>
      </c>
    </row>
    <row r="19851" spans="1:3">
      <c r="A19851" t="s">
        <v>45806</v>
      </c>
      <c r="B19851">
        <v>0.31868999999999997</v>
      </c>
      <c r="C19851">
        <f t="shared" si="310"/>
        <v>8</v>
      </c>
    </row>
    <row r="19852" spans="1:3">
      <c r="A19852" t="s">
        <v>45808</v>
      </c>
      <c r="B19852">
        <v>0.31868999999999997</v>
      </c>
      <c r="C19852">
        <f t="shared" si="310"/>
        <v>8</v>
      </c>
    </row>
    <row r="19853" spans="1:3">
      <c r="A19853" t="s">
        <v>45817</v>
      </c>
      <c r="B19853">
        <v>2.2308300000000001</v>
      </c>
      <c r="C19853">
        <f t="shared" si="310"/>
        <v>8</v>
      </c>
    </row>
    <row r="19854" spans="1:3">
      <c r="A19854" t="s">
        <v>45824</v>
      </c>
      <c r="B19854">
        <v>3.5055900000000002</v>
      </c>
      <c r="C19854">
        <f t="shared" si="310"/>
        <v>8</v>
      </c>
    </row>
    <row r="19855" spans="1:3">
      <c r="A19855" t="s">
        <v>45837</v>
      </c>
      <c r="B19855">
        <v>0.63737900000000003</v>
      </c>
      <c r="C19855">
        <f t="shared" si="310"/>
        <v>8</v>
      </c>
    </row>
    <row r="19856" spans="1:3">
      <c r="A19856" t="s">
        <v>45844</v>
      </c>
      <c r="B19856">
        <v>0.63737900000000003</v>
      </c>
      <c r="C19856">
        <f t="shared" si="310"/>
        <v>8</v>
      </c>
    </row>
    <row r="19857" spans="1:3">
      <c r="A19857" t="s">
        <v>45856</v>
      </c>
      <c r="B19857">
        <v>0.31868999999999997</v>
      </c>
      <c r="C19857">
        <f t="shared" si="310"/>
        <v>8</v>
      </c>
    </row>
    <row r="19858" spans="1:3">
      <c r="A19858" t="s">
        <v>45858</v>
      </c>
      <c r="B19858">
        <v>0.63737900000000003</v>
      </c>
      <c r="C19858">
        <f t="shared" si="310"/>
        <v>8</v>
      </c>
    </row>
    <row r="19859" spans="1:3">
      <c r="A19859" t="s">
        <v>45868</v>
      </c>
      <c r="B19859">
        <v>4.4616499999999997</v>
      </c>
      <c r="C19859">
        <f t="shared" si="310"/>
        <v>8</v>
      </c>
    </row>
    <row r="19860" spans="1:3">
      <c r="A19860" t="s">
        <v>45909</v>
      </c>
      <c r="B19860">
        <v>15.6158</v>
      </c>
      <c r="C19860">
        <f t="shared" si="310"/>
        <v>8</v>
      </c>
    </row>
    <row r="19861" spans="1:3">
      <c r="A19861" t="s">
        <v>45912</v>
      </c>
      <c r="B19861">
        <v>3.1869000000000001</v>
      </c>
      <c r="C19861">
        <f t="shared" si="310"/>
        <v>8</v>
      </c>
    </row>
    <row r="19862" spans="1:3">
      <c r="A19862" t="s">
        <v>45914</v>
      </c>
      <c r="B19862">
        <v>1.59345</v>
      </c>
      <c r="C19862">
        <f t="shared" si="310"/>
        <v>8</v>
      </c>
    </row>
    <row r="19863" spans="1:3">
      <c r="A19863" t="s">
        <v>45915</v>
      </c>
      <c r="B19863">
        <v>0.31868999999999997</v>
      </c>
      <c r="C19863">
        <f t="shared" si="310"/>
        <v>8</v>
      </c>
    </row>
    <row r="19864" spans="1:3">
      <c r="A19864" t="s">
        <v>45916</v>
      </c>
      <c r="B19864">
        <v>1.59345</v>
      </c>
      <c r="C19864">
        <f t="shared" si="310"/>
        <v>8</v>
      </c>
    </row>
    <row r="19865" spans="1:3">
      <c r="A19865" t="s">
        <v>45919</v>
      </c>
      <c r="B19865">
        <v>0.31868999999999997</v>
      </c>
      <c r="C19865">
        <f t="shared" si="310"/>
        <v>8</v>
      </c>
    </row>
    <row r="19866" spans="1:3">
      <c r="A19866" t="s">
        <v>45926</v>
      </c>
      <c r="B19866">
        <v>0.31868999999999997</v>
      </c>
      <c r="C19866">
        <f t="shared" si="310"/>
        <v>8</v>
      </c>
    </row>
    <row r="19867" spans="1:3">
      <c r="A19867" t="s">
        <v>45927</v>
      </c>
      <c r="B19867">
        <v>178.46600000000001</v>
      </c>
      <c r="C19867">
        <f t="shared" si="310"/>
        <v>8</v>
      </c>
    </row>
    <row r="19868" spans="1:3">
      <c r="A19868" t="s">
        <v>45939</v>
      </c>
      <c r="B19868">
        <v>15.2971</v>
      </c>
      <c r="C19868">
        <f t="shared" si="310"/>
        <v>8</v>
      </c>
    </row>
    <row r="19869" spans="1:3">
      <c r="A19869" t="s">
        <v>45964</v>
      </c>
      <c r="B19869">
        <v>0.31868999999999997</v>
      </c>
      <c r="C19869">
        <f t="shared" si="310"/>
        <v>8</v>
      </c>
    </row>
    <row r="19870" spans="1:3">
      <c r="A19870" t="s">
        <v>45966</v>
      </c>
      <c r="B19870">
        <v>0.63737900000000003</v>
      </c>
      <c r="C19870">
        <f t="shared" si="310"/>
        <v>8</v>
      </c>
    </row>
    <row r="19871" spans="1:3">
      <c r="A19871" t="s">
        <v>46069</v>
      </c>
      <c r="B19871">
        <v>0.31868999999999997</v>
      </c>
      <c r="C19871">
        <f t="shared" si="310"/>
        <v>8</v>
      </c>
    </row>
    <row r="19872" spans="1:3">
      <c r="A19872" t="s">
        <v>46072</v>
      </c>
      <c r="B19872">
        <v>1.2747599999999999</v>
      </c>
      <c r="C19872">
        <f t="shared" si="310"/>
        <v>8</v>
      </c>
    </row>
    <row r="19873" spans="1:3">
      <c r="A19873" t="s">
        <v>46073</v>
      </c>
      <c r="B19873">
        <v>0.95606899999999995</v>
      </c>
      <c r="C19873">
        <f t="shared" si="310"/>
        <v>8</v>
      </c>
    </row>
    <row r="19874" spans="1:3">
      <c r="A19874" t="s">
        <v>46075</v>
      </c>
      <c r="B19874">
        <v>0.31868999999999997</v>
      </c>
      <c r="C19874">
        <f t="shared" si="310"/>
        <v>8</v>
      </c>
    </row>
    <row r="19875" spans="1:3">
      <c r="A19875" t="s">
        <v>46085</v>
      </c>
      <c r="B19875">
        <v>0.31868999999999997</v>
      </c>
      <c r="C19875">
        <f t="shared" si="310"/>
        <v>8</v>
      </c>
    </row>
    <row r="19876" spans="1:3">
      <c r="A19876" t="s">
        <v>46090</v>
      </c>
      <c r="B19876">
        <v>0.31868999999999997</v>
      </c>
      <c r="C19876">
        <f t="shared" si="310"/>
        <v>8</v>
      </c>
    </row>
    <row r="19877" spans="1:3">
      <c r="A19877" t="s">
        <v>46091</v>
      </c>
      <c r="B19877">
        <v>0.63737900000000003</v>
      </c>
      <c r="C19877">
        <f t="shared" si="310"/>
        <v>8</v>
      </c>
    </row>
    <row r="19878" spans="1:3">
      <c r="A19878" t="s">
        <v>46100</v>
      </c>
      <c r="B19878">
        <v>14.659700000000001</v>
      </c>
      <c r="C19878">
        <f t="shared" si="310"/>
        <v>8</v>
      </c>
    </row>
    <row r="19879" spans="1:3">
      <c r="A19879" t="s">
        <v>46105</v>
      </c>
      <c r="B19879">
        <v>14.978400000000001</v>
      </c>
      <c r="C19879">
        <f t="shared" si="310"/>
        <v>8</v>
      </c>
    </row>
    <row r="19880" spans="1:3">
      <c r="A19880" t="s">
        <v>46122</v>
      </c>
      <c r="B19880">
        <v>0.31868999999999997</v>
      </c>
      <c r="C19880">
        <f t="shared" si="310"/>
        <v>8</v>
      </c>
    </row>
    <row r="19881" spans="1:3">
      <c r="A19881" t="s">
        <v>46134</v>
      </c>
      <c r="B19881">
        <v>0.31868999999999997</v>
      </c>
      <c r="C19881">
        <f t="shared" si="310"/>
        <v>8</v>
      </c>
    </row>
    <row r="19882" spans="1:3">
      <c r="A19882" t="s">
        <v>46157</v>
      </c>
      <c r="B19882">
        <v>0.31868999999999997</v>
      </c>
      <c r="C19882">
        <f t="shared" si="310"/>
        <v>8</v>
      </c>
    </row>
    <row r="19883" spans="1:3">
      <c r="A19883" t="s">
        <v>46165</v>
      </c>
      <c r="B19883">
        <v>0.31868999999999997</v>
      </c>
      <c r="C19883">
        <f t="shared" si="310"/>
        <v>8</v>
      </c>
    </row>
    <row r="19884" spans="1:3">
      <c r="A19884" t="s">
        <v>46180</v>
      </c>
      <c r="B19884">
        <v>0.63737900000000003</v>
      </c>
      <c r="C19884">
        <f t="shared" si="310"/>
        <v>8</v>
      </c>
    </row>
    <row r="19885" spans="1:3">
      <c r="A19885" t="s">
        <v>46202</v>
      </c>
      <c r="B19885">
        <v>1.2747599999999999</v>
      </c>
      <c r="C19885">
        <f t="shared" si="310"/>
        <v>8</v>
      </c>
    </row>
    <row r="19886" spans="1:3">
      <c r="A19886" t="s">
        <v>46203</v>
      </c>
      <c r="B19886">
        <v>0.95606899999999995</v>
      </c>
      <c r="C19886">
        <f t="shared" si="310"/>
        <v>8</v>
      </c>
    </row>
    <row r="19887" spans="1:3">
      <c r="A19887" t="s">
        <v>46221</v>
      </c>
      <c r="B19887">
        <v>2.5495199999999998</v>
      </c>
      <c r="C19887">
        <f t="shared" si="310"/>
        <v>8</v>
      </c>
    </row>
    <row r="19888" spans="1:3">
      <c r="A19888" t="s">
        <v>46222</v>
      </c>
      <c r="B19888">
        <v>66.287400000000005</v>
      </c>
      <c r="C19888">
        <f t="shared" si="310"/>
        <v>8</v>
      </c>
    </row>
    <row r="19889" spans="1:3">
      <c r="A19889" t="s">
        <v>46234</v>
      </c>
      <c r="B19889">
        <v>14.978400000000001</v>
      </c>
      <c r="C19889">
        <f t="shared" si="310"/>
        <v>8</v>
      </c>
    </row>
    <row r="19890" spans="1:3">
      <c r="A19890" t="s">
        <v>46243</v>
      </c>
      <c r="B19890">
        <v>1.91214</v>
      </c>
      <c r="C19890">
        <f t="shared" si="310"/>
        <v>8</v>
      </c>
    </row>
    <row r="19891" spans="1:3">
      <c r="A19891" t="s">
        <v>46244</v>
      </c>
      <c r="B19891">
        <v>0.31868999999999997</v>
      </c>
      <c r="C19891">
        <f t="shared" si="310"/>
        <v>8</v>
      </c>
    </row>
    <row r="19892" spans="1:3">
      <c r="A19892" t="s">
        <v>46245</v>
      </c>
      <c r="B19892">
        <v>0.31868999999999997</v>
      </c>
      <c r="C19892">
        <f t="shared" si="310"/>
        <v>8</v>
      </c>
    </row>
    <row r="19893" spans="1:3">
      <c r="A19893" t="s">
        <v>46247</v>
      </c>
      <c r="B19893">
        <v>3.1869000000000001</v>
      </c>
      <c r="C19893">
        <f t="shared" si="310"/>
        <v>8</v>
      </c>
    </row>
    <row r="19894" spans="1:3">
      <c r="A19894" t="s">
        <v>46251</v>
      </c>
      <c r="B19894">
        <v>3.5055900000000002</v>
      </c>
      <c r="C19894">
        <f t="shared" si="310"/>
        <v>8</v>
      </c>
    </row>
    <row r="19895" spans="1:3">
      <c r="A19895" t="s">
        <v>46259</v>
      </c>
      <c r="B19895">
        <v>0.31868999999999997</v>
      </c>
      <c r="C19895">
        <f t="shared" si="310"/>
        <v>8</v>
      </c>
    </row>
    <row r="19896" spans="1:3">
      <c r="A19896" t="s">
        <v>46277</v>
      </c>
      <c r="B19896">
        <v>0.63737900000000003</v>
      </c>
      <c r="C19896">
        <f t="shared" si="310"/>
        <v>8</v>
      </c>
    </row>
    <row r="19897" spans="1:3">
      <c r="A19897" t="s">
        <v>46278</v>
      </c>
      <c r="B19897">
        <v>1.59345</v>
      </c>
      <c r="C19897">
        <f t="shared" si="310"/>
        <v>8</v>
      </c>
    </row>
    <row r="19898" spans="1:3">
      <c r="A19898" t="s">
        <v>46279</v>
      </c>
      <c r="B19898">
        <v>0.95606899999999995</v>
      </c>
      <c r="C19898">
        <f t="shared" si="310"/>
        <v>8</v>
      </c>
    </row>
    <row r="19899" spans="1:3">
      <c r="A19899" t="s">
        <v>46293</v>
      </c>
      <c r="B19899">
        <v>0.31868999999999997</v>
      </c>
      <c r="C19899">
        <f t="shared" si="310"/>
        <v>8</v>
      </c>
    </row>
    <row r="19900" spans="1:3">
      <c r="A19900" t="s">
        <v>46298</v>
      </c>
      <c r="B19900">
        <v>0.31868999999999997</v>
      </c>
      <c r="C19900">
        <f t="shared" si="310"/>
        <v>8</v>
      </c>
    </row>
    <row r="19901" spans="1:3">
      <c r="A19901" t="s">
        <v>46303</v>
      </c>
      <c r="B19901">
        <v>0.31868999999999997</v>
      </c>
      <c r="C19901">
        <f t="shared" si="310"/>
        <v>8</v>
      </c>
    </row>
    <row r="19902" spans="1:3">
      <c r="A19902" t="s">
        <v>46305</v>
      </c>
      <c r="B19902">
        <v>0.31868999999999997</v>
      </c>
      <c r="C19902">
        <f t="shared" si="310"/>
        <v>8</v>
      </c>
    </row>
    <row r="19903" spans="1:3">
      <c r="A19903" t="s">
        <v>46313</v>
      </c>
      <c r="B19903">
        <v>0.31868999999999997</v>
      </c>
      <c r="C19903">
        <f t="shared" si="310"/>
        <v>8</v>
      </c>
    </row>
    <row r="19904" spans="1:3">
      <c r="A19904" t="s">
        <v>46320</v>
      </c>
      <c r="B19904">
        <v>10.8354</v>
      </c>
      <c r="C19904">
        <f t="shared" si="310"/>
        <v>8</v>
      </c>
    </row>
    <row r="19905" spans="1:3">
      <c r="A19905" t="s">
        <v>46328</v>
      </c>
      <c r="B19905">
        <v>0.31868999999999997</v>
      </c>
      <c r="C19905">
        <f t="shared" ref="C19905:C19968" si="311">LEN(A19905)</f>
        <v>8</v>
      </c>
    </row>
    <row r="19906" spans="1:3">
      <c r="A19906" t="s">
        <v>46334</v>
      </c>
      <c r="B19906">
        <v>0.63737900000000003</v>
      </c>
      <c r="C19906">
        <f t="shared" si="311"/>
        <v>8</v>
      </c>
    </row>
    <row r="19907" spans="1:3">
      <c r="A19907" t="s">
        <v>46335</v>
      </c>
      <c r="B19907">
        <v>0.31868999999999997</v>
      </c>
      <c r="C19907">
        <f t="shared" si="311"/>
        <v>8</v>
      </c>
    </row>
    <row r="19908" spans="1:3">
      <c r="A19908" t="s">
        <v>46336</v>
      </c>
      <c r="B19908">
        <v>0.31868999999999997</v>
      </c>
      <c r="C19908">
        <f t="shared" si="311"/>
        <v>8</v>
      </c>
    </row>
    <row r="19909" spans="1:3">
      <c r="A19909" t="s">
        <v>46338</v>
      </c>
      <c r="B19909">
        <v>1.2747599999999999</v>
      </c>
      <c r="C19909">
        <f t="shared" si="311"/>
        <v>8</v>
      </c>
    </row>
    <row r="19910" spans="1:3">
      <c r="A19910" t="s">
        <v>46341</v>
      </c>
      <c r="B19910">
        <v>9.5606899999999992</v>
      </c>
      <c r="C19910">
        <f t="shared" si="311"/>
        <v>8</v>
      </c>
    </row>
    <row r="19911" spans="1:3">
      <c r="A19911" t="s">
        <v>46342</v>
      </c>
      <c r="B19911">
        <v>0.63737900000000003</v>
      </c>
      <c r="C19911">
        <f t="shared" si="311"/>
        <v>8</v>
      </c>
    </row>
    <row r="19912" spans="1:3">
      <c r="A19912" t="s">
        <v>46343</v>
      </c>
      <c r="B19912">
        <v>5.4177200000000001</v>
      </c>
      <c r="C19912">
        <f t="shared" si="311"/>
        <v>8</v>
      </c>
    </row>
    <row r="19913" spans="1:3">
      <c r="A19913" t="s">
        <v>46364</v>
      </c>
      <c r="B19913">
        <v>2.2308300000000001</v>
      </c>
      <c r="C19913">
        <f t="shared" si="311"/>
        <v>8</v>
      </c>
    </row>
    <row r="19914" spans="1:3">
      <c r="A19914" t="s">
        <v>46377</v>
      </c>
      <c r="B19914">
        <v>0.31868999999999997</v>
      </c>
      <c r="C19914">
        <f t="shared" si="311"/>
        <v>8</v>
      </c>
    </row>
    <row r="19915" spans="1:3">
      <c r="A19915" t="s">
        <v>46380</v>
      </c>
      <c r="B19915">
        <v>0.31868999999999997</v>
      </c>
      <c r="C19915">
        <f t="shared" si="311"/>
        <v>8</v>
      </c>
    </row>
    <row r="19916" spans="1:3">
      <c r="A19916" t="s">
        <v>46384</v>
      </c>
      <c r="B19916">
        <v>0.31868999999999997</v>
      </c>
      <c r="C19916">
        <f t="shared" si="311"/>
        <v>8</v>
      </c>
    </row>
    <row r="19917" spans="1:3">
      <c r="A19917" t="s">
        <v>46388</v>
      </c>
      <c r="B19917">
        <v>15.9345</v>
      </c>
      <c r="C19917">
        <f t="shared" si="311"/>
        <v>8</v>
      </c>
    </row>
    <row r="19918" spans="1:3">
      <c r="A19918" t="s">
        <v>46390</v>
      </c>
      <c r="B19918">
        <v>3.5055900000000002</v>
      </c>
      <c r="C19918">
        <f t="shared" si="311"/>
        <v>8</v>
      </c>
    </row>
    <row r="19919" spans="1:3">
      <c r="A19919" t="s">
        <v>46411</v>
      </c>
      <c r="B19919">
        <v>0.31868999999999997</v>
      </c>
      <c r="C19919">
        <f t="shared" si="311"/>
        <v>8</v>
      </c>
    </row>
    <row r="19920" spans="1:3">
      <c r="A19920" t="s">
        <v>46414</v>
      </c>
      <c r="B19920">
        <v>1.59345</v>
      </c>
      <c r="C19920">
        <f t="shared" si="311"/>
        <v>8</v>
      </c>
    </row>
    <row r="19921" spans="1:3">
      <c r="A19921" t="s">
        <v>46415</v>
      </c>
      <c r="B19921">
        <v>0.31868999999999997</v>
      </c>
      <c r="C19921">
        <f t="shared" si="311"/>
        <v>8</v>
      </c>
    </row>
    <row r="19922" spans="1:3">
      <c r="A19922" t="s">
        <v>46417</v>
      </c>
      <c r="B19922">
        <v>0.31868999999999997</v>
      </c>
      <c r="C19922">
        <f t="shared" si="311"/>
        <v>8</v>
      </c>
    </row>
    <row r="19923" spans="1:3">
      <c r="A19923" t="s">
        <v>46432</v>
      </c>
      <c r="B19923">
        <v>0.95606899999999995</v>
      </c>
      <c r="C19923">
        <f t="shared" si="311"/>
        <v>8</v>
      </c>
    </row>
    <row r="19924" spans="1:3">
      <c r="A19924" t="s">
        <v>46446</v>
      </c>
      <c r="B19924">
        <v>0.63737900000000003</v>
      </c>
      <c r="C19924">
        <f t="shared" si="311"/>
        <v>8</v>
      </c>
    </row>
    <row r="19925" spans="1:3">
      <c r="A19925" t="s">
        <v>46455</v>
      </c>
      <c r="B19925">
        <v>1.59345</v>
      </c>
      <c r="C19925">
        <f t="shared" si="311"/>
        <v>8</v>
      </c>
    </row>
    <row r="19926" spans="1:3">
      <c r="A19926" t="s">
        <v>46457</v>
      </c>
      <c r="B19926">
        <v>3.5055900000000002</v>
      </c>
      <c r="C19926">
        <f t="shared" si="311"/>
        <v>8</v>
      </c>
    </row>
    <row r="19927" spans="1:3">
      <c r="A19927" t="s">
        <v>46471</v>
      </c>
      <c r="B19927">
        <v>0.63737900000000003</v>
      </c>
      <c r="C19927">
        <f t="shared" si="311"/>
        <v>8</v>
      </c>
    </row>
    <row r="19928" spans="1:3">
      <c r="A19928" t="s">
        <v>46477</v>
      </c>
      <c r="B19928">
        <v>0.63737900000000003</v>
      </c>
      <c r="C19928">
        <f t="shared" si="311"/>
        <v>8</v>
      </c>
    </row>
    <row r="19929" spans="1:3">
      <c r="A19929" t="s">
        <v>46484</v>
      </c>
      <c r="B19929">
        <v>1.2747599999999999</v>
      </c>
      <c r="C19929">
        <f t="shared" si="311"/>
        <v>8</v>
      </c>
    </row>
    <row r="19930" spans="1:3">
      <c r="A19930" t="s">
        <v>46505</v>
      </c>
      <c r="B19930">
        <v>0.31868999999999997</v>
      </c>
      <c r="C19930">
        <f t="shared" si="311"/>
        <v>8</v>
      </c>
    </row>
    <row r="19931" spans="1:3">
      <c r="A19931" t="s">
        <v>46510</v>
      </c>
      <c r="B19931">
        <v>2.2308300000000001</v>
      </c>
      <c r="C19931">
        <f t="shared" si="311"/>
        <v>8</v>
      </c>
    </row>
    <row r="19932" spans="1:3">
      <c r="A19932" t="s">
        <v>46516</v>
      </c>
      <c r="B19932">
        <v>0.31868999999999997</v>
      </c>
      <c r="C19932">
        <f t="shared" si="311"/>
        <v>8</v>
      </c>
    </row>
    <row r="19933" spans="1:3">
      <c r="A19933" t="s">
        <v>46517</v>
      </c>
      <c r="B19933">
        <v>3.5055900000000002</v>
      </c>
      <c r="C19933">
        <f t="shared" si="311"/>
        <v>8</v>
      </c>
    </row>
    <row r="19934" spans="1:3">
      <c r="A19934" t="s">
        <v>46518</v>
      </c>
      <c r="B19934">
        <v>10.8354</v>
      </c>
      <c r="C19934">
        <f t="shared" si="311"/>
        <v>8</v>
      </c>
    </row>
    <row r="19935" spans="1:3">
      <c r="A19935" t="s">
        <v>46525</v>
      </c>
      <c r="B19935">
        <v>1.2747599999999999</v>
      </c>
      <c r="C19935">
        <f t="shared" si="311"/>
        <v>8</v>
      </c>
    </row>
    <row r="19936" spans="1:3">
      <c r="A19936" t="s">
        <v>46530</v>
      </c>
      <c r="B19936">
        <v>0.31868999999999997</v>
      </c>
      <c r="C19936">
        <f t="shared" si="311"/>
        <v>8</v>
      </c>
    </row>
    <row r="19937" spans="1:3">
      <c r="A19937" t="s">
        <v>46536</v>
      </c>
      <c r="B19937">
        <v>5.09903</v>
      </c>
      <c r="C19937">
        <f t="shared" si="311"/>
        <v>8</v>
      </c>
    </row>
    <row r="19938" spans="1:3">
      <c r="A19938" t="s">
        <v>46538</v>
      </c>
      <c r="B19938">
        <v>7.9672400000000003</v>
      </c>
      <c r="C19938">
        <f t="shared" si="311"/>
        <v>8</v>
      </c>
    </row>
    <row r="19939" spans="1:3">
      <c r="A19939" t="s">
        <v>46560</v>
      </c>
      <c r="B19939">
        <v>0.31868999999999997</v>
      </c>
      <c r="C19939">
        <f t="shared" si="311"/>
        <v>8</v>
      </c>
    </row>
    <row r="19940" spans="1:3">
      <c r="A19940" t="s">
        <v>46564</v>
      </c>
      <c r="B19940">
        <v>1.59345</v>
      </c>
      <c r="C19940">
        <f t="shared" si="311"/>
        <v>8</v>
      </c>
    </row>
    <row r="19941" spans="1:3">
      <c r="A19941" t="s">
        <v>46565</v>
      </c>
      <c r="B19941">
        <v>0.31868999999999997</v>
      </c>
      <c r="C19941">
        <f t="shared" si="311"/>
        <v>8</v>
      </c>
    </row>
    <row r="19942" spans="1:3">
      <c r="A19942" t="s">
        <v>46567</v>
      </c>
      <c r="B19942">
        <v>7.9672400000000003</v>
      </c>
      <c r="C19942">
        <f t="shared" si="311"/>
        <v>8</v>
      </c>
    </row>
    <row r="19943" spans="1:3">
      <c r="A19943" t="s">
        <v>46573</v>
      </c>
      <c r="B19943">
        <v>1.91214</v>
      </c>
      <c r="C19943">
        <f t="shared" si="311"/>
        <v>8</v>
      </c>
    </row>
    <row r="19944" spans="1:3">
      <c r="A19944" t="s">
        <v>46577</v>
      </c>
      <c r="B19944">
        <v>0.31868999999999997</v>
      </c>
      <c r="C19944">
        <f t="shared" si="311"/>
        <v>8</v>
      </c>
    </row>
    <row r="19945" spans="1:3">
      <c r="A19945" t="s">
        <v>46578</v>
      </c>
      <c r="B19945">
        <v>0.95606899999999995</v>
      </c>
      <c r="C19945">
        <f t="shared" si="311"/>
        <v>8</v>
      </c>
    </row>
    <row r="19946" spans="1:3">
      <c r="A19946" t="s">
        <v>46579</v>
      </c>
      <c r="B19946">
        <v>1.59345</v>
      </c>
      <c r="C19946">
        <f t="shared" si="311"/>
        <v>8</v>
      </c>
    </row>
    <row r="19947" spans="1:3">
      <c r="A19947" t="s">
        <v>46613</v>
      </c>
      <c r="B19947">
        <v>0.31868999999999997</v>
      </c>
      <c r="C19947">
        <f t="shared" si="311"/>
        <v>8</v>
      </c>
    </row>
    <row r="19948" spans="1:3">
      <c r="A19948" t="s">
        <v>46615</v>
      </c>
      <c r="B19948">
        <v>1.91214</v>
      </c>
      <c r="C19948">
        <f t="shared" si="311"/>
        <v>8</v>
      </c>
    </row>
    <row r="19949" spans="1:3">
      <c r="A19949" t="s">
        <v>46637</v>
      </c>
      <c r="B19949">
        <v>0.31868999999999997</v>
      </c>
      <c r="C19949">
        <f t="shared" si="311"/>
        <v>8</v>
      </c>
    </row>
    <row r="19950" spans="1:3">
      <c r="A19950" t="s">
        <v>46644</v>
      </c>
      <c r="B19950">
        <v>0.95606899999999995</v>
      </c>
      <c r="C19950">
        <f t="shared" si="311"/>
        <v>8</v>
      </c>
    </row>
    <row r="19951" spans="1:3">
      <c r="A19951" t="s">
        <v>46648</v>
      </c>
      <c r="B19951">
        <v>13.0663</v>
      </c>
      <c r="C19951">
        <f t="shared" si="311"/>
        <v>8</v>
      </c>
    </row>
    <row r="19952" spans="1:3">
      <c r="A19952" t="s">
        <v>46651</v>
      </c>
      <c r="B19952">
        <v>0.63737900000000003</v>
      </c>
      <c r="C19952">
        <f t="shared" si="311"/>
        <v>8</v>
      </c>
    </row>
    <row r="19953" spans="1:3">
      <c r="A19953" t="s">
        <v>46655</v>
      </c>
      <c r="B19953">
        <v>0.95606899999999995</v>
      </c>
      <c r="C19953">
        <f t="shared" si="311"/>
        <v>8</v>
      </c>
    </row>
    <row r="19954" spans="1:3">
      <c r="A19954" t="s">
        <v>46685</v>
      </c>
      <c r="B19954">
        <v>0.31868999999999997</v>
      </c>
      <c r="C19954">
        <f t="shared" si="311"/>
        <v>8</v>
      </c>
    </row>
    <row r="19955" spans="1:3">
      <c r="A19955" t="s">
        <v>46693</v>
      </c>
      <c r="B19955">
        <v>0.31868999999999997</v>
      </c>
      <c r="C19955">
        <f t="shared" si="311"/>
        <v>8</v>
      </c>
    </row>
    <row r="19956" spans="1:3">
      <c r="A19956" t="s">
        <v>46696</v>
      </c>
      <c r="B19956">
        <v>0.95606899999999995</v>
      </c>
      <c r="C19956">
        <f t="shared" si="311"/>
        <v>8</v>
      </c>
    </row>
    <row r="19957" spans="1:3">
      <c r="A19957" t="s">
        <v>46699</v>
      </c>
      <c r="B19957">
        <v>0.31868999999999997</v>
      </c>
      <c r="C19957">
        <f t="shared" si="311"/>
        <v>8</v>
      </c>
    </row>
    <row r="19958" spans="1:3">
      <c r="A19958" t="s">
        <v>46701</v>
      </c>
      <c r="B19958">
        <v>0.95606899999999995</v>
      </c>
      <c r="C19958">
        <f t="shared" si="311"/>
        <v>8</v>
      </c>
    </row>
    <row r="19959" spans="1:3">
      <c r="A19959" t="s">
        <v>46702</v>
      </c>
      <c r="B19959">
        <v>0.31868999999999997</v>
      </c>
      <c r="C19959">
        <f t="shared" si="311"/>
        <v>8</v>
      </c>
    </row>
    <row r="19960" spans="1:3">
      <c r="A19960" t="s">
        <v>46703</v>
      </c>
      <c r="B19960">
        <v>1.2747599999999999</v>
      </c>
      <c r="C19960">
        <f t="shared" si="311"/>
        <v>8</v>
      </c>
    </row>
    <row r="19961" spans="1:3">
      <c r="A19961" t="s">
        <v>46707</v>
      </c>
      <c r="B19961">
        <v>0.95606899999999995</v>
      </c>
      <c r="C19961">
        <f t="shared" si="311"/>
        <v>8</v>
      </c>
    </row>
    <row r="19962" spans="1:3">
      <c r="A19962" t="s">
        <v>46708</v>
      </c>
      <c r="B19962">
        <v>37.924100000000003</v>
      </c>
      <c r="C19962">
        <f t="shared" si="311"/>
        <v>8</v>
      </c>
    </row>
    <row r="19963" spans="1:3">
      <c r="A19963" t="s">
        <v>46731</v>
      </c>
      <c r="B19963">
        <v>0.31868999999999997</v>
      </c>
      <c r="C19963">
        <f t="shared" si="311"/>
        <v>8</v>
      </c>
    </row>
    <row r="19964" spans="1:3">
      <c r="A19964" t="s">
        <v>46732</v>
      </c>
      <c r="B19964">
        <v>0.31868999999999997</v>
      </c>
      <c r="C19964">
        <f t="shared" si="311"/>
        <v>8</v>
      </c>
    </row>
    <row r="19965" spans="1:3">
      <c r="A19965" t="s">
        <v>46734</v>
      </c>
      <c r="B19965">
        <v>0.31868999999999997</v>
      </c>
      <c r="C19965">
        <f t="shared" si="311"/>
        <v>8</v>
      </c>
    </row>
    <row r="19966" spans="1:3">
      <c r="A19966" t="s">
        <v>46761</v>
      </c>
      <c r="B19966">
        <v>0.31868999999999997</v>
      </c>
      <c r="C19966">
        <f t="shared" si="311"/>
        <v>8</v>
      </c>
    </row>
    <row r="19967" spans="1:3">
      <c r="A19967" t="s">
        <v>46764</v>
      </c>
      <c r="B19967">
        <v>0.31868999999999997</v>
      </c>
      <c r="C19967">
        <f t="shared" si="311"/>
        <v>8</v>
      </c>
    </row>
    <row r="19968" spans="1:3">
      <c r="A19968" t="s">
        <v>46767</v>
      </c>
      <c r="B19968">
        <v>1.91214</v>
      </c>
      <c r="C19968">
        <f t="shared" si="311"/>
        <v>8</v>
      </c>
    </row>
    <row r="19969" spans="1:3">
      <c r="A19969" t="s">
        <v>46770</v>
      </c>
      <c r="B19969">
        <v>0.31868999999999997</v>
      </c>
      <c r="C19969">
        <f t="shared" ref="C19969:C20032" si="312">LEN(A19969)</f>
        <v>8</v>
      </c>
    </row>
    <row r="19970" spans="1:3">
      <c r="A19970" t="s">
        <v>46777</v>
      </c>
      <c r="B19970">
        <v>11.1541</v>
      </c>
      <c r="C19970">
        <f t="shared" si="312"/>
        <v>8</v>
      </c>
    </row>
    <row r="19971" spans="1:3">
      <c r="A19971" t="s">
        <v>46808</v>
      </c>
      <c r="B19971">
        <v>0.95606899999999995</v>
      </c>
      <c r="C19971">
        <f t="shared" si="312"/>
        <v>8</v>
      </c>
    </row>
    <row r="19972" spans="1:3">
      <c r="A19972" t="s">
        <v>46810</v>
      </c>
      <c r="B19972">
        <v>14.659700000000001</v>
      </c>
      <c r="C19972">
        <f t="shared" si="312"/>
        <v>8</v>
      </c>
    </row>
    <row r="19973" spans="1:3">
      <c r="A19973" t="s">
        <v>46817</v>
      </c>
      <c r="B19973">
        <v>3.1869000000000001</v>
      </c>
      <c r="C19973">
        <f t="shared" si="312"/>
        <v>8</v>
      </c>
    </row>
    <row r="19974" spans="1:3">
      <c r="A19974" t="s">
        <v>46824</v>
      </c>
      <c r="B19974">
        <v>0.31868999999999997</v>
      </c>
      <c r="C19974">
        <f t="shared" si="312"/>
        <v>8</v>
      </c>
    </row>
    <row r="19975" spans="1:3">
      <c r="A19975" t="s">
        <v>46838</v>
      </c>
      <c r="B19975">
        <v>0.63737900000000003</v>
      </c>
      <c r="C19975">
        <f t="shared" si="312"/>
        <v>8</v>
      </c>
    </row>
    <row r="19976" spans="1:3">
      <c r="A19976" t="s">
        <v>46847</v>
      </c>
      <c r="B19976">
        <v>1.2747599999999999</v>
      </c>
      <c r="C19976">
        <f t="shared" si="312"/>
        <v>8</v>
      </c>
    </row>
    <row r="19977" spans="1:3">
      <c r="A19977" t="s">
        <v>46853</v>
      </c>
      <c r="B19977">
        <v>5.09903</v>
      </c>
      <c r="C19977">
        <f t="shared" si="312"/>
        <v>8</v>
      </c>
    </row>
    <row r="19978" spans="1:3">
      <c r="A19978" t="s">
        <v>46856</v>
      </c>
      <c r="B19978">
        <v>0.95606899999999995</v>
      </c>
      <c r="C19978">
        <f t="shared" si="312"/>
        <v>8</v>
      </c>
    </row>
    <row r="19979" spans="1:3">
      <c r="A19979" t="s">
        <v>46862</v>
      </c>
      <c r="B19979">
        <v>0.63737900000000003</v>
      </c>
      <c r="C19979">
        <f t="shared" si="312"/>
        <v>8</v>
      </c>
    </row>
    <row r="19980" spans="1:3">
      <c r="A19980" t="s">
        <v>46863</v>
      </c>
      <c r="B19980">
        <v>0.31868999999999997</v>
      </c>
      <c r="C19980">
        <f t="shared" si="312"/>
        <v>8</v>
      </c>
    </row>
    <row r="19981" spans="1:3">
      <c r="A19981" t="s">
        <v>46871</v>
      </c>
      <c r="B19981">
        <v>17.527899999999999</v>
      </c>
      <c r="C19981">
        <f t="shared" si="312"/>
        <v>8</v>
      </c>
    </row>
    <row r="19982" spans="1:3">
      <c r="A19982" t="s">
        <v>46885</v>
      </c>
      <c r="B19982">
        <v>3.8242699999999998</v>
      </c>
      <c r="C19982">
        <f t="shared" si="312"/>
        <v>8</v>
      </c>
    </row>
    <row r="19983" spans="1:3">
      <c r="A19983" t="s">
        <v>46887</v>
      </c>
      <c r="B19983">
        <v>2.2308300000000001</v>
      </c>
      <c r="C19983">
        <f t="shared" si="312"/>
        <v>8</v>
      </c>
    </row>
    <row r="19984" spans="1:3">
      <c r="A19984" t="s">
        <v>46899</v>
      </c>
      <c r="B19984">
        <v>0.31868999999999997</v>
      </c>
      <c r="C19984">
        <f t="shared" si="312"/>
        <v>8</v>
      </c>
    </row>
    <row r="19985" spans="1:3">
      <c r="A19985" t="s">
        <v>46910</v>
      </c>
      <c r="B19985">
        <v>164.125</v>
      </c>
      <c r="C19985">
        <f t="shared" si="312"/>
        <v>8</v>
      </c>
    </row>
    <row r="19986" spans="1:3">
      <c r="A19986" t="s">
        <v>46963</v>
      </c>
      <c r="B19986">
        <v>2.8682099999999999</v>
      </c>
      <c r="C19986">
        <f t="shared" si="312"/>
        <v>8</v>
      </c>
    </row>
    <row r="19987" spans="1:3">
      <c r="A19987" t="s">
        <v>46981</v>
      </c>
      <c r="B19987">
        <v>0.95606899999999995</v>
      </c>
      <c r="C19987">
        <f t="shared" si="312"/>
        <v>8</v>
      </c>
    </row>
    <row r="19988" spans="1:3">
      <c r="A19988" t="s">
        <v>46986</v>
      </c>
      <c r="B19988">
        <v>2.5495199999999998</v>
      </c>
      <c r="C19988">
        <f t="shared" si="312"/>
        <v>8</v>
      </c>
    </row>
    <row r="19989" spans="1:3">
      <c r="A19989" t="s">
        <v>47022</v>
      </c>
      <c r="B19989">
        <v>0.31868999999999997</v>
      </c>
      <c r="C19989">
        <f t="shared" si="312"/>
        <v>8</v>
      </c>
    </row>
    <row r="19990" spans="1:3">
      <c r="A19990" t="s">
        <v>47023</v>
      </c>
      <c r="B19990">
        <v>0.63737900000000003</v>
      </c>
      <c r="C19990">
        <f t="shared" si="312"/>
        <v>8</v>
      </c>
    </row>
    <row r="19991" spans="1:3">
      <c r="A19991" t="s">
        <v>47028</v>
      </c>
      <c r="B19991">
        <v>0.31868999999999997</v>
      </c>
      <c r="C19991">
        <f t="shared" si="312"/>
        <v>8</v>
      </c>
    </row>
    <row r="19992" spans="1:3">
      <c r="A19992" t="s">
        <v>47029</v>
      </c>
      <c r="B19992">
        <v>0.31868999999999997</v>
      </c>
      <c r="C19992">
        <f t="shared" si="312"/>
        <v>8</v>
      </c>
    </row>
    <row r="19993" spans="1:3">
      <c r="A19993" t="s">
        <v>47030</v>
      </c>
      <c r="B19993">
        <v>0.31868999999999997</v>
      </c>
      <c r="C19993">
        <f t="shared" si="312"/>
        <v>8</v>
      </c>
    </row>
    <row r="19994" spans="1:3">
      <c r="A19994" t="s">
        <v>47031</v>
      </c>
      <c r="B19994">
        <v>0.31868999999999997</v>
      </c>
      <c r="C19994">
        <f t="shared" si="312"/>
        <v>8</v>
      </c>
    </row>
    <row r="19995" spans="1:3">
      <c r="A19995" t="s">
        <v>47035</v>
      </c>
      <c r="B19995">
        <v>0.31868999999999997</v>
      </c>
      <c r="C19995">
        <f t="shared" si="312"/>
        <v>8</v>
      </c>
    </row>
    <row r="19996" spans="1:3">
      <c r="A19996" t="s">
        <v>47053</v>
      </c>
      <c r="B19996">
        <v>0.31868999999999997</v>
      </c>
      <c r="C19996">
        <f t="shared" si="312"/>
        <v>8</v>
      </c>
    </row>
    <row r="19997" spans="1:3">
      <c r="A19997" t="s">
        <v>47060</v>
      </c>
      <c r="B19997">
        <v>0.31868999999999997</v>
      </c>
      <c r="C19997">
        <f t="shared" si="312"/>
        <v>8</v>
      </c>
    </row>
    <row r="19998" spans="1:3">
      <c r="A19998" t="s">
        <v>47071</v>
      </c>
      <c r="B19998">
        <v>0.31868999999999997</v>
      </c>
      <c r="C19998">
        <f t="shared" si="312"/>
        <v>8</v>
      </c>
    </row>
    <row r="19999" spans="1:3">
      <c r="A19999" t="s">
        <v>47072</v>
      </c>
      <c r="B19999">
        <v>0.31868999999999997</v>
      </c>
      <c r="C19999">
        <f t="shared" si="312"/>
        <v>8</v>
      </c>
    </row>
    <row r="20000" spans="1:3">
      <c r="A20000" t="s">
        <v>47073</v>
      </c>
      <c r="B20000">
        <v>1.2747599999999999</v>
      </c>
      <c r="C20000">
        <f t="shared" si="312"/>
        <v>8</v>
      </c>
    </row>
    <row r="20001" spans="1:3">
      <c r="A20001" t="s">
        <v>47076</v>
      </c>
      <c r="B20001">
        <v>0.63737900000000003</v>
      </c>
      <c r="C20001">
        <f t="shared" si="312"/>
        <v>8</v>
      </c>
    </row>
    <row r="20002" spans="1:3">
      <c r="A20002" t="s">
        <v>47077</v>
      </c>
      <c r="B20002">
        <v>0.63737900000000003</v>
      </c>
      <c r="C20002">
        <f t="shared" si="312"/>
        <v>8</v>
      </c>
    </row>
    <row r="20003" spans="1:3">
      <c r="A20003" t="s">
        <v>47079</v>
      </c>
      <c r="B20003">
        <v>0.31868999999999997</v>
      </c>
      <c r="C20003">
        <f t="shared" si="312"/>
        <v>8</v>
      </c>
    </row>
    <row r="20004" spans="1:3">
      <c r="A20004" t="s">
        <v>47082</v>
      </c>
      <c r="B20004">
        <v>1.2747599999999999</v>
      </c>
      <c r="C20004">
        <f t="shared" si="312"/>
        <v>8</v>
      </c>
    </row>
    <row r="20005" spans="1:3">
      <c r="A20005" t="s">
        <v>47087</v>
      </c>
      <c r="B20005">
        <v>1.91214</v>
      </c>
      <c r="C20005">
        <f t="shared" si="312"/>
        <v>8</v>
      </c>
    </row>
    <row r="20006" spans="1:3">
      <c r="A20006" t="s">
        <v>47098</v>
      </c>
      <c r="B20006">
        <v>2.5495199999999998</v>
      </c>
      <c r="C20006">
        <f t="shared" si="312"/>
        <v>8</v>
      </c>
    </row>
    <row r="20007" spans="1:3">
      <c r="A20007" t="s">
        <v>47100</v>
      </c>
      <c r="B20007">
        <v>0.31868999999999997</v>
      </c>
      <c r="C20007">
        <f t="shared" si="312"/>
        <v>8</v>
      </c>
    </row>
    <row r="20008" spans="1:3">
      <c r="A20008" t="s">
        <v>47103</v>
      </c>
      <c r="B20008">
        <v>0.31868999999999997</v>
      </c>
      <c r="C20008">
        <f t="shared" si="312"/>
        <v>8</v>
      </c>
    </row>
    <row r="20009" spans="1:3">
      <c r="A20009" t="s">
        <v>47104</v>
      </c>
      <c r="B20009">
        <v>0.95606899999999995</v>
      </c>
      <c r="C20009">
        <f t="shared" si="312"/>
        <v>8</v>
      </c>
    </row>
    <row r="20010" spans="1:3">
      <c r="A20010" t="s">
        <v>47116</v>
      </c>
      <c r="B20010">
        <v>0.31868999999999997</v>
      </c>
      <c r="C20010">
        <f t="shared" si="312"/>
        <v>8</v>
      </c>
    </row>
    <row r="20011" spans="1:3">
      <c r="A20011" t="s">
        <v>47131</v>
      </c>
      <c r="B20011">
        <v>0.31868999999999997</v>
      </c>
      <c r="C20011">
        <f t="shared" si="312"/>
        <v>8</v>
      </c>
    </row>
    <row r="20012" spans="1:3">
      <c r="A20012" t="s">
        <v>47136</v>
      </c>
      <c r="B20012">
        <v>0.31868999999999997</v>
      </c>
      <c r="C20012">
        <f t="shared" si="312"/>
        <v>8</v>
      </c>
    </row>
    <row r="20013" spans="1:3">
      <c r="A20013" t="s">
        <v>47137</v>
      </c>
      <c r="B20013">
        <v>0.31868999999999997</v>
      </c>
      <c r="C20013">
        <f t="shared" si="312"/>
        <v>8</v>
      </c>
    </row>
    <row r="20014" spans="1:3">
      <c r="A20014" t="s">
        <v>47139</v>
      </c>
      <c r="B20014">
        <v>0.31868999999999997</v>
      </c>
      <c r="C20014">
        <f t="shared" si="312"/>
        <v>8</v>
      </c>
    </row>
    <row r="20015" spans="1:3">
      <c r="A20015" t="s">
        <v>47141</v>
      </c>
      <c r="B20015">
        <v>0.63737900000000003</v>
      </c>
      <c r="C20015">
        <f t="shared" si="312"/>
        <v>8</v>
      </c>
    </row>
    <row r="20016" spans="1:3">
      <c r="A20016" t="s">
        <v>47145</v>
      </c>
      <c r="B20016">
        <v>91.782600000000002</v>
      </c>
      <c r="C20016">
        <f t="shared" si="312"/>
        <v>8</v>
      </c>
    </row>
    <row r="20017" spans="1:3">
      <c r="A20017" t="s">
        <v>47165</v>
      </c>
      <c r="B20017">
        <v>296.06299999999999</v>
      </c>
      <c r="C20017">
        <f t="shared" si="312"/>
        <v>8</v>
      </c>
    </row>
    <row r="20018" spans="1:3">
      <c r="A20018" t="s">
        <v>47171</v>
      </c>
      <c r="B20018">
        <v>6.3737899999999996</v>
      </c>
      <c r="C20018">
        <f t="shared" si="312"/>
        <v>8</v>
      </c>
    </row>
    <row r="20019" spans="1:3">
      <c r="A20019" t="s">
        <v>47175</v>
      </c>
      <c r="B20019">
        <v>1.91214</v>
      </c>
      <c r="C20019">
        <f t="shared" si="312"/>
        <v>8</v>
      </c>
    </row>
    <row r="20020" spans="1:3">
      <c r="A20020" t="s">
        <v>47182</v>
      </c>
      <c r="B20020">
        <v>0.31868999999999997</v>
      </c>
      <c r="C20020">
        <f t="shared" si="312"/>
        <v>8</v>
      </c>
    </row>
    <row r="20021" spans="1:3">
      <c r="A20021" t="s">
        <v>47183</v>
      </c>
      <c r="B20021">
        <v>0.63737900000000003</v>
      </c>
      <c r="C20021">
        <f t="shared" si="312"/>
        <v>8</v>
      </c>
    </row>
    <row r="20022" spans="1:3">
      <c r="A20022" t="s">
        <v>47185</v>
      </c>
      <c r="B20022">
        <v>0.31868999999999997</v>
      </c>
      <c r="C20022">
        <f t="shared" si="312"/>
        <v>8</v>
      </c>
    </row>
    <row r="20023" spans="1:3">
      <c r="A20023" t="s">
        <v>47187</v>
      </c>
      <c r="B20023">
        <v>19.121400000000001</v>
      </c>
      <c r="C20023">
        <f t="shared" si="312"/>
        <v>8</v>
      </c>
    </row>
    <row r="20024" spans="1:3">
      <c r="A20024" t="s">
        <v>47189</v>
      </c>
      <c r="B20024">
        <v>16.2532</v>
      </c>
      <c r="C20024">
        <f t="shared" si="312"/>
        <v>8</v>
      </c>
    </row>
    <row r="20025" spans="1:3">
      <c r="A20025" t="s">
        <v>47192</v>
      </c>
      <c r="B20025">
        <v>0.63737900000000003</v>
      </c>
      <c r="C20025">
        <f t="shared" si="312"/>
        <v>8</v>
      </c>
    </row>
    <row r="20026" spans="1:3">
      <c r="A20026" t="s">
        <v>47194</v>
      </c>
      <c r="B20026">
        <v>5.4177200000000001</v>
      </c>
      <c r="C20026">
        <f t="shared" si="312"/>
        <v>8</v>
      </c>
    </row>
    <row r="20027" spans="1:3">
      <c r="A20027" t="s">
        <v>47195</v>
      </c>
      <c r="B20027">
        <v>0.63737900000000003</v>
      </c>
      <c r="C20027">
        <f t="shared" si="312"/>
        <v>8</v>
      </c>
    </row>
    <row r="20028" spans="1:3">
      <c r="A20028" t="s">
        <v>47196</v>
      </c>
      <c r="B20028">
        <v>60.869700000000002</v>
      </c>
      <c r="C20028">
        <f t="shared" si="312"/>
        <v>8</v>
      </c>
    </row>
    <row r="20029" spans="1:3">
      <c r="A20029" t="s">
        <v>47199</v>
      </c>
      <c r="B20029">
        <v>0.31868999999999997</v>
      </c>
      <c r="C20029">
        <f t="shared" si="312"/>
        <v>8</v>
      </c>
    </row>
    <row r="20030" spans="1:3">
      <c r="A20030" t="s">
        <v>47213</v>
      </c>
      <c r="B20030">
        <v>0.31868999999999997</v>
      </c>
      <c r="C20030">
        <f t="shared" si="312"/>
        <v>8</v>
      </c>
    </row>
    <row r="20031" spans="1:3">
      <c r="A20031" t="s">
        <v>47218</v>
      </c>
      <c r="B20031">
        <v>3.5055900000000002</v>
      </c>
      <c r="C20031">
        <f t="shared" si="312"/>
        <v>8</v>
      </c>
    </row>
    <row r="20032" spans="1:3">
      <c r="A20032" t="s">
        <v>47236</v>
      </c>
      <c r="B20032">
        <v>1.2747599999999999</v>
      </c>
      <c r="C20032">
        <f t="shared" si="312"/>
        <v>8</v>
      </c>
    </row>
    <row r="20033" spans="1:3">
      <c r="A20033" t="s">
        <v>47243</v>
      </c>
      <c r="B20033">
        <v>0.31868999999999997</v>
      </c>
      <c r="C20033">
        <f t="shared" ref="C20033:C20096" si="313">LEN(A20033)</f>
        <v>8</v>
      </c>
    </row>
    <row r="20034" spans="1:3">
      <c r="A20034" t="s">
        <v>47244</v>
      </c>
      <c r="B20034">
        <v>0.31868999999999997</v>
      </c>
      <c r="C20034">
        <f t="shared" si="313"/>
        <v>8</v>
      </c>
    </row>
    <row r="20035" spans="1:3">
      <c r="A20035" t="s">
        <v>47247</v>
      </c>
      <c r="B20035">
        <v>19.121400000000001</v>
      </c>
      <c r="C20035">
        <f t="shared" si="313"/>
        <v>8</v>
      </c>
    </row>
    <row r="20036" spans="1:3">
      <c r="A20036" t="s">
        <v>47250</v>
      </c>
      <c r="B20036">
        <v>1.2747599999999999</v>
      </c>
      <c r="C20036">
        <f t="shared" si="313"/>
        <v>8</v>
      </c>
    </row>
    <row r="20037" spans="1:3">
      <c r="A20037" t="s">
        <v>47272</v>
      </c>
      <c r="B20037">
        <v>0.63737900000000003</v>
      </c>
      <c r="C20037">
        <f t="shared" si="313"/>
        <v>8</v>
      </c>
    </row>
    <row r="20038" spans="1:3">
      <c r="A20038" t="s">
        <v>47279</v>
      </c>
      <c r="B20038">
        <v>0.31868999999999997</v>
      </c>
      <c r="C20038">
        <f t="shared" si="313"/>
        <v>8</v>
      </c>
    </row>
    <row r="20039" spans="1:3">
      <c r="A20039" t="s">
        <v>47286</v>
      </c>
      <c r="B20039">
        <v>1.59345</v>
      </c>
      <c r="C20039">
        <f t="shared" si="313"/>
        <v>8</v>
      </c>
    </row>
    <row r="20040" spans="1:3">
      <c r="A20040" t="s">
        <v>47287</v>
      </c>
      <c r="B20040">
        <v>0.31868999999999997</v>
      </c>
      <c r="C20040">
        <f t="shared" si="313"/>
        <v>8</v>
      </c>
    </row>
    <row r="20041" spans="1:3">
      <c r="A20041" t="s">
        <v>47293</v>
      </c>
      <c r="B20041">
        <v>0.63737900000000003</v>
      </c>
      <c r="C20041">
        <f t="shared" si="313"/>
        <v>8</v>
      </c>
    </row>
    <row r="20042" spans="1:3">
      <c r="A20042" t="s">
        <v>47300</v>
      </c>
      <c r="B20042">
        <v>0.63737900000000003</v>
      </c>
      <c r="C20042">
        <f t="shared" si="313"/>
        <v>8</v>
      </c>
    </row>
    <row r="20043" spans="1:3">
      <c r="A20043" t="s">
        <v>47301</v>
      </c>
      <c r="B20043">
        <v>0.63737900000000003</v>
      </c>
      <c r="C20043">
        <f t="shared" si="313"/>
        <v>8</v>
      </c>
    </row>
    <row r="20044" spans="1:3">
      <c r="A20044" t="s">
        <v>47306</v>
      </c>
      <c r="B20044">
        <v>101.98099999999999</v>
      </c>
      <c r="C20044">
        <f t="shared" si="313"/>
        <v>8</v>
      </c>
    </row>
    <row r="20045" spans="1:3">
      <c r="A20045" t="s">
        <v>47332</v>
      </c>
      <c r="B20045">
        <v>0.31868999999999997</v>
      </c>
      <c r="C20045">
        <f t="shared" si="313"/>
        <v>8</v>
      </c>
    </row>
    <row r="20046" spans="1:3">
      <c r="A20046" t="s">
        <v>47344</v>
      </c>
      <c r="B20046">
        <v>4.1429600000000004</v>
      </c>
      <c r="C20046">
        <f t="shared" si="313"/>
        <v>8</v>
      </c>
    </row>
    <row r="20047" spans="1:3">
      <c r="A20047" t="s">
        <v>47351</v>
      </c>
      <c r="B20047">
        <v>1.2747599999999999</v>
      </c>
      <c r="C20047">
        <f t="shared" si="313"/>
        <v>8</v>
      </c>
    </row>
    <row r="20048" spans="1:3">
      <c r="A20048" t="s">
        <v>47354</v>
      </c>
      <c r="B20048">
        <v>184.203</v>
      </c>
      <c r="C20048">
        <f t="shared" si="313"/>
        <v>8</v>
      </c>
    </row>
    <row r="20049" spans="1:3">
      <c r="A20049" t="s">
        <v>47360</v>
      </c>
      <c r="B20049">
        <v>1.59345</v>
      </c>
      <c r="C20049">
        <f t="shared" si="313"/>
        <v>8</v>
      </c>
    </row>
    <row r="20050" spans="1:3">
      <c r="A20050" t="s">
        <v>47361</v>
      </c>
      <c r="B20050">
        <v>0.31868999999999997</v>
      </c>
      <c r="C20050">
        <f t="shared" si="313"/>
        <v>8</v>
      </c>
    </row>
    <row r="20051" spans="1:3">
      <c r="A20051" t="s">
        <v>47365</v>
      </c>
      <c r="B20051">
        <v>0.31868999999999997</v>
      </c>
      <c r="C20051">
        <f t="shared" si="313"/>
        <v>8</v>
      </c>
    </row>
    <row r="20052" spans="1:3">
      <c r="A20052" t="s">
        <v>47374</v>
      </c>
      <c r="B20052">
        <v>0.31868999999999997</v>
      </c>
      <c r="C20052">
        <f t="shared" si="313"/>
        <v>8</v>
      </c>
    </row>
    <row r="20053" spans="1:3">
      <c r="A20053" t="s">
        <v>47375</v>
      </c>
      <c r="B20053">
        <v>0.31868999999999997</v>
      </c>
      <c r="C20053">
        <f t="shared" si="313"/>
        <v>8</v>
      </c>
    </row>
    <row r="20054" spans="1:3">
      <c r="A20054" t="s">
        <v>47381</v>
      </c>
      <c r="B20054">
        <v>20.077400000000001</v>
      </c>
      <c r="C20054">
        <f t="shared" si="313"/>
        <v>8</v>
      </c>
    </row>
    <row r="20055" spans="1:3">
      <c r="A20055" t="s">
        <v>47387</v>
      </c>
      <c r="B20055">
        <v>0.95606899999999995</v>
      </c>
      <c r="C20055">
        <f t="shared" si="313"/>
        <v>8</v>
      </c>
    </row>
    <row r="20056" spans="1:3">
      <c r="A20056" t="s">
        <v>47395</v>
      </c>
      <c r="B20056">
        <v>0.31868999999999997</v>
      </c>
      <c r="C20056">
        <f t="shared" si="313"/>
        <v>8</v>
      </c>
    </row>
    <row r="20057" spans="1:3">
      <c r="A20057" t="s">
        <v>47399</v>
      </c>
      <c r="B20057">
        <v>0.31868999999999997</v>
      </c>
      <c r="C20057">
        <f t="shared" si="313"/>
        <v>8</v>
      </c>
    </row>
    <row r="20058" spans="1:3">
      <c r="A20058" t="s">
        <v>47426</v>
      </c>
      <c r="B20058">
        <v>1.59345</v>
      </c>
      <c r="C20058">
        <f t="shared" si="313"/>
        <v>8</v>
      </c>
    </row>
    <row r="20059" spans="1:3">
      <c r="A20059" t="s">
        <v>47454</v>
      </c>
      <c r="B20059">
        <v>1.59345</v>
      </c>
      <c r="C20059">
        <f t="shared" si="313"/>
        <v>8</v>
      </c>
    </row>
    <row r="20060" spans="1:3">
      <c r="A20060" t="s">
        <v>47458</v>
      </c>
      <c r="B20060">
        <v>0.31868999999999997</v>
      </c>
      <c r="C20060">
        <f t="shared" si="313"/>
        <v>8</v>
      </c>
    </row>
    <row r="20061" spans="1:3">
      <c r="A20061" t="s">
        <v>47462</v>
      </c>
      <c r="B20061">
        <v>0.31868999999999997</v>
      </c>
      <c r="C20061">
        <f t="shared" si="313"/>
        <v>8</v>
      </c>
    </row>
    <row r="20062" spans="1:3">
      <c r="A20062" t="s">
        <v>47485</v>
      </c>
      <c r="B20062">
        <v>0.31868999999999997</v>
      </c>
      <c r="C20062">
        <f t="shared" si="313"/>
        <v>8</v>
      </c>
    </row>
    <row r="20063" spans="1:3">
      <c r="A20063" t="s">
        <v>47504</v>
      </c>
      <c r="B20063">
        <v>0.31868999999999997</v>
      </c>
      <c r="C20063">
        <f t="shared" si="313"/>
        <v>8</v>
      </c>
    </row>
    <row r="20064" spans="1:3">
      <c r="A20064" t="s">
        <v>47506</v>
      </c>
      <c r="B20064">
        <v>0.31868999999999997</v>
      </c>
      <c r="C20064">
        <f t="shared" si="313"/>
        <v>8</v>
      </c>
    </row>
    <row r="20065" spans="1:3">
      <c r="A20065" t="s">
        <v>47507</v>
      </c>
      <c r="B20065">
        <v>1.2747599999999999</v>
      </c>
      <c r="C20065">
        <f t="shared" si="313"/>
        <v>8</v>
      </c>
    </row>
    <row r="20066" spans="1:3">
      <c r="A20066" t="s">
        <v>47527</v>
      </c>
      <c r="B20066">
        <v>0.63737900000000003</v>
      </c>
      <c r="C20066">
        <f t="shared" si="313"/>
        <v>8</v>
      </c>
    </row>
    <row r="20067" spans="1:3">
      <c r="A20067" t="s">
        <v>47575</v>
      </c>
      <c r="B20067">
        <v>9.2420000000000009</v>
      </c>
      <c r="C20067">
        <f t="shared" si="313"/>
        <v>8</v>
      </c>
    </row>
    <row r="20068" spans="1:3">
      <c r="A20068" t="s">
        <v>47578</v>
      </c>
      <c r="B20068">
        <v>1.2747599999999999</v>
      </c>
      <c r="C20068">
        <f t="shared" si="313"/>
        <v>8</v>
      </c>
    </row>
    <row r="20069" spans="1:3">
      <c r="A20069" t="s">
        <v>47581</v>
      </c>
      <c r="B20069">
        <v>1.2747599999999999</v>
      </c>
      <c r="C20069">
        <f t="shared" si="313"/>
        <v>8</v>
      </c>
    </row>
    <row r="20070" spans="1:3">
      <c r="A20070" t="s">
        <v>47591</v>
      </c>
      <c r="B20070">
        <v>0.31868999999999997</v>
      </c>
      <c r="C20070">
        <f t="shared" si="313"/>
        <v>8</v>
      </c>
    </row>
    <row r="20071" spans="1:3">
      <c r="A20071" t="s">
        <v>47592</v>
      </c>
      <c r="B20071">
        <v>0.31868999999999997</v>
      </c>
      <c r="C20071">
        <f t="shared" si="313"/>
        <v>8</v>
      </c>
    </row>
    <row r="20072" spans="1:3">
      <c r="A20072" t="s">
        <v>47601</v>
      </c>
      <c r="B20072">
        <v>0.31868999999999997</v>
      </c>
      <c r="C20072">
        <f t="shared" si="313"/>
        <v>8</v>
      </c>
    </row>
    <row r="20073" spans="1:3">
      <c r="A20073" t="s">
        <v>47608</v>
      </c>
      <c r="B20073">
        <v>0.95606899999999995</v>
      </c>
      <c r="C20073">
        <f t="shared" si="313"/>
        <v>8</v>
      </c>
    </row>
    <row r="20074" spans="1:3">
      <c r="A20074" t="s">
        <v>47614</v>
      </c>
      <c r="B20074">
        <v>0.31868999999999997</v>
      </c>
      <c r="C20074">
        <f t="shared" si="313"/>
        <v>8</v>
      </c>
    </row>
    <row r="20075" spans="1:3">
      <c r="A20075" t="s">
        <v>47642</v>
      </c>
      <c r="B20075">
        <v>9.2420000000000009</v>
      </c>
      <c r="C20075">
        <f t="shared" si="313"/>
        <v>8</v>
      </c>
    </row>
    <row r="20076" spans="1:3">
      <c r="A20076" t="s">
        <v>47654</v>
      </c>
      <c r="B20076">
        <v>0.31868999999999997</v>
      </c>
      <c r="C20076">
        <f t="shared" si="313"/>
        <v>8</v>
      </c>
    </row>
    <row r="20077" spans="1:3">
      <c r="A20077" t="s">
        <v>47660</v>
      </c>
      <c r="B20077">
        <v>0.31868999999999997</v>
      </c>
      <c r="C20077">
        <f t="shared" si="313"/>
        <v>8</v>
      </c>
    </row>
    <row r="20078" spans="1:3">
      <c r="A20078" t="s">
        <v>47664</v>
      </c>
      <c r="B20078">
        <v>0.95606899999999995</v>
      </c>
      <c r="C20078">
        <f t="shared" si="313"/>
        <v>8</v>
      </c>
    </row>
    <row r="20079" spans="1:3">
      <c r="A20079" t="s">
        <v>47668</v>
      </c>
      <c r="B20079">
        <v>0.31868999999999997</v>
      </c>
      <c r="C20079">
        <f t="shared" si="313"/>
        <v>8</v>
      </c>
    </row>
    <row r="20080" spans="1:3">
      <c r="A20080" t="s">
        <v>47675</v>
      </c>
      <c r="B20080">
        <v>37.605400000000003</v>
      </c>
      <c r="C20080">
        <f t="shared" si="313"/>
        <v>8</v>
      </c>
    </row>
    <row r="20081" spans="1:3">
      <c r="A20081" t="s">
        <v>47685</v>
      </c>
      <c r="B20081">
        <v>3.1869000000000001</v>
      </c>
      <c r="C20081">
        <f t="shared" si="313"/>
        <v>8</v>
      </c>
    </row>
    <row r="20082" spans="1:3">
      <c r="A20082" t="s">
        <v>47686</v>
      </c>
      <c r="B20082">
        <v>8.6046200000000006</v>
      </c>
      <c r="C20082">
        <f t="shared" si="313"/>
        <v>8</v>
      </c>
    </row>
    <row r="20083" spans="1:3">
      <c r="A20083" t="s">
        <v>47689</v>
      </c>
      <c r="B20083">
        <v>3.1869000000000001</v>
      </c>
      <c r="C20083">
        <f t="shared" si="313"/>
        <v>8</v>
      </c>
    </row>
    <row r="20084" spans="1:3">
      <c r="A20084" t="s">
        <v>47700</v>
      </c>
      <c r="B20084">
        <v>103.574</v>
      </c>
      <c r="C20084">
        <f t="shared" si="313"/>
        <v>8</v>
      </c>
    </row>
    <row r="20085" spans="1:3">
      <c r="A20085" t="s">
        <v>47705</v>
      </c>
      <c r="B20085">
        <v>58.6389</v>
      </c>
      <c r="C20085">
        <f t="shared" si="313"/>
        <v>8</v>
      </c>
    </row>
    <row r="20086" spans="1:3">
      <c r="A20086" t="s">
        <v>47728</v>
      </c>
      <c r="B20086">
        <v>9.8793799999999994</v>
      </c>
      <c r="C20086">
        <f t="shared" si="313"/>
        <v>8</v>
      </c>
    </row>
    <row r="20087" spans="1:3">
      <c r="A20087" t="s">
        <v>47734</v>
      </c>
      <c r="B20087">
        <v>0.31868999999999997</v>
      </c>
      <c r="C20087">
        <f t="shared" si="313"/>
        <v>8</v>
      </c>
    </row>
    <row r="20088" spans="1:3">
      <c r="A20088" t="s">
        <v>47735</v>
      </c>
      <c r="B20088">
        <v>1.2747599999999999</v>
      </c>
      <c r="C20088">
        <f t="shared" si="313"/>
        <v>8</v>
      </c>
    </row>
    <row r="20089" spans="1:3">
      <c r="A20089" t="s">
        <v>47738</v>
      </c>
      <c r="B20089">
        <v>0.31868999999999997</v>
      </c>
      <c r="C20089">
        <f t="shared" si="313"/>
        <v>8</v>
      </c>
    </row>
    <row r="20090" spans="1:3">
      <c r="A20090" t="s">
        <v>47745</v>
      </c>
      <c r="B20090">
        <v>0.31868999999999997</v>
      </c>
      <c r="C20090">
        <f t="shared" si="313"/>
        <v>8</v>
      </c>
    </row>
    <row r="20091" spans="1:3">
      <c r="A20091" t="s">
        <v>47750</v>
      </c>
      <c r="B20091">
        <v>0.95606899999999995</v>
      </c>
      <c r="C20091">
        <f t="shared" si="313"/>
        <v>8</v>
      </c>
    </row>
    <row r="20092" spans="1:3">
      <c r="A20092" t="s">
        <v>47751</v>
      </c>
      <c r="B20092">
        <v>0.31868999999999997</v>
      </c>
      <c r="C20092">
        <f t="shared" si="313"/>
        <v>8</v>
      </c>
    </row>
    <row r="20093" spans="1:3">
      <c r="A20093" t="s">
        <v>47757</v>
      </c>
      <c r="B20093">
        <v>1.2747599999999999</v>
      </c>
      <c r="C20093">
        <f t="shared" si="313"/>
        <v>8</v>
      </c>
    </row>
    <row r="20094" spans="1:3">
      <c r="A20094" t="s">
        <v>47760</v>
      </c>
      <c r="B20094">
        <v>0.31868999999999997</v>
      </c>
      <c r="C20094">
        <f t="shared" si="313"/>
        <v>8</v>
      </c>
    </row>
    <row r="20095" spans="1:3">
      <c r="A20095" t="s">
        <v>47763</v>
      </c>
      <c r="B20095">
        <v>0.31868999999999997</v>
      </c>
      <c r="C20095">
        <f t="shared" si="313"/>
        <v>8</v>
      </c>
    </row>
    <row r="20096" spans="1:3">
      <c r="A20096" t="s">
        <v>47770</v>
      </c>
      <c r="B20096">
        <v>0.31868999999999997</v>
      </c>
      <c r="C20096">
        <f t="shared" si="313"/>
        <v>8</v>
      </c>
    </row>
    <row r="20097" spans="1:3">
      <c r="A20097" t="s">
        <v>47773</v>
      </c>
      <c r="B20097">
        <v>0.31868999999999997</v>
      </c>
      <c r="C20097">
        <f t="shared" ref="C20097:C20160" si="314">LEN(A20097)</f>
        <v>8</v>
      </c>
    </row>
    <row r="20098" spans="1:3">
      <c r="A20098" t="s">
        <v>47780</v>
      </c>
      <c r="B20098">
        <v>0.31868999999999997</v>
      </c>
      <c r="C20098">
        <f t="shared" si="314"/>
        <v>8</v>
      </c>
    </row>
    <row r="20099" spans="1:3">
      <c r="A20099" t="s">
        <v>47781</v>
      </c>
      <c r="B20099">
        <v>0.31868999999999997</v>
      </c>
      <c r="C20099">
        <f t="shared" si="314"/>
        <v>8</v>
      </c>
    </row>
    <row r="20100" spans="1:3">
      <c r="A20100" t="s">
        <v>47784</v>
      </c>
      <c r="B20100">
        <v>0.31868999999999997</v>
      </c>
      <c r="C20100">
        <f t="shared" si="314"/>
        <v>8</v>
      </c>
    </row>
    <row r="20101" spans="1:3">
      <c r="A20101" t="s">
        <v>47787</v>
      </c>
      <c r="B20101">
        <v>0.31868999999999997</v>
      </c>
      <c r="C20101">
        <f t="shared" si="314"/>
        <v>8</v>
      </c>
    </row>
    <row r="20102" spans="1:3">
      <c r="A20102" t="s">
        <v>47789</v>
      </c>
      <c r="B20102">
        <v>0.31868999999999997</v>
      </c>
      <c r="C20102">
        <f t="shared" si="314"/>
        <v>8</v>
      </c>
    </row>
    <row r="20103" spans="1:3">
      <c r="A20103" t="s">
        <v>47790</v>
      </c>
      <c r="B20103">
        <v>1.59345</v>
      </c>
      <c r="C20103">
        <f t="shared" si="314"/>
        <v>8</v>
      </c>
    </row>
    <row r="20104" spans="1:3">
      <c r="A20104" t="s">
        <v>47791</v>
      </c>
      <c r="B20104">
        <v>0.31868999999999997</v>
      </c>
      <c r="C20104">
        <f t="shared" si="314"/>
        <v>8</v>
      </c>
    </row>
    <row r="20105" spans="1:3">
      <c r="A20105" t="s">
        <v>47793</v>
      </c>
      <c r="B20105">
        <v>1.59345</v>
      </c>
      <c r="C20105">
        <f t="shared" si="314"/>
        <v>8</v>
      </c>
    </row>
    <row r="20106" spans="1:3">
      <c r="A20106" t="s">
        <v>47838</v>
      </c>
      <c r="B20106">
        <v>3.8242699999999998</v>
      </c>
      <c r="C20106">
        <f t="shared" si="314"/>
        <v>8</v>
      </c>
    </row>
    <row r="20107" spans="1:3">
      <c r="A20107" t="s">
        <v>47842</v>
      </c>
      <c r="B20107">
        <v>7.32986</v>
      </c>
      <c r="C20107">
        <f t="shared" si="314"/>
        <v>8</v>
      </c>
    </row>
    <row r="20108" spans="1:3">
      <c r="A20108" t="s">
        <v>47876</v>
      </c>
      <c r="B20108">
        <v>20.7148</v>
      </c>
      <c r="C20108">
        <f t="shared" si="314"/>
        <v>8</v>
      </c>
    </row>
    <row r="20109" spans="1:3">
      <c r="A20109" t="s">
        <v>47878</v>
      </c>
      <c r="B20109">
        <v>0.31868999999999997</v>
      </c>
      <c r="C20109">
        <f t="shared" si="314"/>
        <v>8</v>
      </c>
    </row>
    <row r="20110" spans="1:3">
      <c r="A20110" t="s">
        <v>47881</v>
      </c>
      <c r="B20110">
        <v>0.31868999999999997</v>
      </c>
      <c r="C20110">
        <f t="shared" si="314"/>
        <v>8</v>
      </c>
    </row>
    <row r="20111" spans="1:3">
      <c r="A20111" t="s">
        <v>47882</v>
      </c>
      <c r="B20111">
        <v>0.31868999999999997</v>
      </c>
      <c r="C20111">
        <f t="shared" si="314"/>
        <v>8</v>
      </c>
    </row>
    <row r="20112" spans="1:3">
      <c r="A20112" t="s">
        <v>47885</v>
      </c>
      <c r="B20112">
        <v>21.3522</v>
      </c>
      <c r="C20112">
        <f t="shared" si="314"/>
        <v>8</v>
      </c>
    </row>
    <row r="20113" spans="1:3">
      <c r="A20113" t="s">
        <v>47907</v>
      </c>
      <c r="B20113">
        <v>372.22899999999998</v>
      </c>
      <c r="C20113">
        <f t="shared" si="314"/>
        <v>8</v>
      </c>
    </row>
    <row r="20114" spans="1:3">
      <c r="A20114" t="s">
        <v>48001</v>
      </c>
      <c r="B20114">
        <v>0.31868999999999997</v>
      </c>
      <c r="C20114">
        <f t="shared" si="314"/>
        <v>8</v>
      </c>
    </row>
    <row r="20115" spans="1:3">
      <c r="A20115" t="s">
        <v>48005</v>
      </c>
      <c r="B20115">
        <v>0.31868999999999997</v>
      </c>
      <c r="C20115">
        <f t="shared" si="314"/>
        <v>8</v>
      </c>
    </row>
    <row r="20116" spans="1:3">
      <c r="A20116" t="s">
        <v>48012</v>
      </c>
      <c r="B20116">
        <v>0.31868999999999997</v>
      </c>
      <c r="C20116">
        <f t="shared" si="314"/>
        <v>8</v>
      </c>
    </row>
    <row r="20117" spans="1:3">
      <c r="A20117" t="s">
        <v>48015</v>
      </c>
      <c r="B20117">
        <v>3.1869000000000001</v>
      </c>
      <c r="C20117">
        <f t="shared" si="314"/>
        <v>8</v>
      </c>
    </row>
    <row r="20118" spans="1:3">
      <c r="A20118" t="s">
        <v>48018</v>
      </c>
      <c r="B20118">
        <v>0.95606899999999995</v>
      </c>
      <c r="C20118">
        <f t="shared" si="314"/>
        <v>8</v>
      </c>
    </row>
    <row r="20119" spans="1:3">
      <c r="A20119" t="s">
        <v>48020</v>
      </c>
      <c r="B20119">
        <v>0.63737900000000003</v>
      </c>
      <c r="C20119">
        <f t="shared" si="314"/>
        <v>8</v>
      </c>
    </row>
    <row r="20120" spans="1:3">
      <c r="A20120" t="s">
        <v>48024</v>
      </c>
      <c r="B20120">
        <v>0.31868999999999997</v>
      </c>
      <c r="C20120">
        <f t="shared" si="314"/>
        <v>8</v>
      </c>
    </row>
    <row r="20121" spans="1:3">
      <c r="A20121" t="s">
        <v>48033</v>
      </c>
      <c r="B20121">
        <v>0.31868999999999997</v>
      </c>
      <c r="C20121">
        <f t="shared" si="314"/>
        <v>8</v>
      </c>
    </row>
    <row r="20122" spans="1:3">
      <c r="A20122" t="s">
        <v>48035</v>
      </c>
      <c r="B20122">
        <v>0.31868999999999997</v>
      </c>
      <c r="C20122">
        <f t="shared" si="314"/>
        <v>8</v>
      </c>
    </row>
    <row r="20123" spans="1:3">
      <c r="A20123" t="s">
        <v>48038</v>
      </c>
      <c r="B20123">
        <v>0.63737900000000003</v>
      </c>
      <c r="C20123">
        <f t="shared" si="314"/>
        <v>8</v>
      </c>
    </row>
    <row r="20124" spans="1:3">
      <c r="A20124" t="s">
        <v>48040</v>
      </c>
      <c r="B20124">
        <v>1.2747599999999999</v>
      </c>
      <c r="C20124">
        <f t="shared" si="314"/>
        <v>8</v>
      </c>
    </row>
    <row r="20125" spans="1:3">
      <c r="A20125" t="s">
        <v>48041</v>
      </c>
      <c r="B20125">
        <v>0.31868999999999997</v>
      </c>
      <c r="C20125">
        <f t="shared" si="314"/>
        <v>8</v>
      </c>
    </row>
    <row r="20126" spans="1:3">
      <c r="A20126" t="s">
        <v>48045</v>
      </c>
      <c r="B20126">
        <v>66.606099999999998</v>
      </c>
      <c r="C20126">
        <f t="shared" si="314"/>
        <v>8</v>
      </c>
    </row>
    <row r="20127" spans="1:3">
      <c r="A20127" t="s">
        <v>48054</v>
      </c>
      <c r="B20127">
        <v>1.59345</v>
      </c>
      <c r="C20127">
        <f t="shared" si="314"/>
        <v>8</v>
      </c>
    </row>
    <row r="20128" spans="1:3">
      <c r="A20128" t="s">
        <v>48056</v>
      </c>
      <c r="B20128">
        <v>3.1869000000000001</v>
      </c>
      <c r="C20128">
        <f t="shared" si="314"/>
        <v>8</v>
      </c>
    </row>
    <row r="20129" spans="1:3">
      <c r="A20129" t="s">
        <v>48059</v>
      </c>
      <c r="B20129">
        <v>101.02500000000001</v>
      </c>
      <c r="C20129">
        <f t="shared" si="314"/>
        <v>8</v>
      </c>
    </row>
    <row r="20130" spans="1:3">
      <c r="A20130" t="s">
        <v>48066</v>
      </c>
      <c r="B20130">
        <v>7.0111699999999999</v>
      </c>
      <c r="C20130">
        <f t="shared" si="314"/>
        <v>8</v>
      </c>
    </row>
    <row r="20131" spans="1:3">
      <c r="A20131" t="s">
        <v>48091</v>
      </c>
      <c r="B20131">
        <v>915.59500000000003</v>
      </c>
      <c r="C20131">
        <f t="shared" si="314"/>
        <v>8</v>
      </c>
    </row>
    <row r="20132" spans="1:3">
      <c r="A20132" t="s">
        <v>48132</v>
      </c>
      <c r="B20132">
        <v>2.5495199999999998</v>
      </c>
      <c r="C20132">
        <f t="shared" si="314"/>
        <v>8</v>
      </c>
    </row>
    <row r="20133" spans="1:3">
      <c r="A20133" t="s">
        <v>48143</v>
      </c>
      <c r="B20133">
        <v>8.6046200000000006</v>
      </c>
      <c r="C20133">
        <f t="shared" si="314"/>
        <v>8</v>
      </c>
    </row>
    <row r="20134" spans="1:3">
      <c r="A20134" t="s">
        <v>48150</v>
      </c>
      <c r="B20134">
        <v>2.5495199999999998</v>
      </c>
      <c r="C20134">
        <f t="shared" si="314"/>
        <v>8</v>
      </c>
    </row>
    <row r="20135" spans="1:3">
      <c r="A20135" t="s">
        <v>48162</v>
      </c>
      <c r="B20135">
        <v>0.31868999999999997</v>
      </c>
      <c r="C20135">
        <f t="shared" si="314"/>
        <v>8</v>
      </c>
    </row>
    <row r="20136" spans="1:3">
      <c r="A20136" t="s">
        <v>48166</v>
      </c>
      <c r="B20136">
        <v>0.31868999999999997</v>
      </c>
      <c r="C20136">
        <f t="shared" si="314"/>
        <v>8</v>
      </c>
    </row>
    <row r="20137" spans="1:3">
      <c r="A20137" t="s">
        <v>48175</v>
      </c>
      <c r="B20137">
        <v>0.63737900000000003</v>
      </c>
      <c r="C20137">
        <f t="shared" si="314"/>
        <v>8</v>
      </c>
    </row>
    <row r="20138" spans="1:3">
      <c r="A20138" t="s">
        <v>48199</v>
      </c>
      <c r="B20138">
        <v>29.000699999999998</v>
      </c>
      <c r="C20138">
        <f t="shared" si="314"/>
        <v>8</v>
      </c>
    </row>
    <row r="20139" spans="1:3">
      <c r="A20139" t="s">
        <v>48221</v>
      </c>
      <c r="B20139">
        <v>0.63737900000000003</v>
      </c>
      <c r="C20139">
        <f t="shared" si="314"/>
        <v>8</v>
      </c>
    </row>
    <row r="20140" spans="1:3">
      <c r="A20140" t="s">
        <v>48254</v>
      </c>
      <c r="B20140">
        <v>0.31868999999999997</v>
      </c>
      <c r="C20140">
        <f t="shared" si="314"/>
        <v>8</v>
      </c>
    </row>
    <row r="20141" spans="1:3">
      <c r="A20141" t="s">
        <v>48255</v>
      </c>
      <c r="B20141">
        <v>13.0663</v>
      </c>
      <c r="C20141">
        <f t="shared" si="314"/>
        <v>8</v>
      </c>
    </row>
    <row r="20142" spans="1:3">
      <c r="A20142" t="s">
        <v>48269</v>
      </c>
      <c r="B20142">
        <v>10.8354</v>
      </c>
      <c r="C20142">
        <f t="shared" si="314"/>
        <v>8</v>
      </c>
    </row>
    <row r="20143" spans="1:3">
      <c r="A20143" t="s">
        <v>48271</v>
      </c>
      <c r="B20143">
        <v>0.63737900000000003</v>
      </c>
      <c r="C20143">
        <f t="shared" si="314"/>
        <v>8</v>
      </c>
    </row>
    <row r="20144" spans="1:3">
      <c r="A20144" t="s">
        <v>48272</v>
      </c>
      <c r="B20144">
        <v>18.484000000000002</v>
      </c>
      <c r="C20144">
        <f t="shared" si="314"/>
        <v>8</v>
      </c>
    </row>
    <row r="20145" spans="1:3">
      <c r="A20145" t="s">
        <v>48279</v>
      </c>
      <c r="B20145">
        <v>1.59345</v>
      </c>
      <c r="C20145">
        <f t="shared" si="314"/>
        <v>8</v>
      </c>
    </row>
    <row r="20146" spans="1:3">
      <c r="A20146" t="s">
        <v>48293</v>
      </c>
      <c r="B20146">
        <v>0.31868999999999997</v>
      </c>
      <c r="C20146">
        <f t="shared" si="314"/>
        <v>8</v>
      </c>
    </row>
    <row r="20147" spans="1:3">
      <c r="A20147" t="s">
        <v>48300</v>
      </c>
      <c r="B20147">
        <v>29.319400000000002</v>
      </c>
      <c r="C20147">
        <f t="shared" si="314"/>
        <v>8</v>
      </c>
    </row>
    <row r="20148" spans="1:3">
      <c r="A20148" t="s">
        <v>48308</v>
      </c>
      <c r="B20148">
        <v>0.63737900000000003</v>
      </c>
      <c r="C20148">
        <f t="shared" si="314"/>
        <v>8</v>
      </c>
    </row>
    <row r="20149" spans="1:3">
      <c r="A20149" t="s">
        <v>48312</v>
      </c>
      <c r="B20149">
        <v>0.63737900000000003</v>
      </c>
      <c r="C20149">
        <f t="shared" si="314"/>
        <v>8</v>
      </c>
    </row>
    <row r="20150" spans="1:3">
      <c r="A20150" t="s">
        <v>48317</v>
      </c>
      <c r="B20150">
        <v>0.63737900000000003</v>
      </c>
      <c r="C20150">
        <f t="shared" si="314"/>
        <v>8</v>
      </c>
    </row>
    <row r="20151" spans="1:3">
      <c r="A20151" t="s">
        <v>48325</v>
      </c>
      <c r="B20151">
        <v>0.31868999999999997</v>
      </c>
      <c r="C20151">
        <f t="shared" si="314"/>
        <v>8</v>
      </c>
    </row>
    <row r="20152" spans="1:3">
      <c r="A20152" t="s">
        <v>48326</v>
      </c>
      <c r="B20152">
        <v>0.31868999999999997</v>
      </c>
      <c r="C20152">
        <f t="shared" si="314"/>
        <v>8</v>
      </c>
    </row>
    <row r="20153" spans="1:3">
      <c r="A20153" t="s">
        <v>48327</v>
      </c>
      <c r="B20153">
        <v>0.31868999999999997</v>
      </c>
      <c r="C20153">
        <f t="shared" si="314"/>
        <v>8</v>
      </c>
    </row>
    <row r="20154" spans="1:3">
      <c r="A20154" t="s">
        <v>48328</v>
      </c>
      <c r="B20154">
        <v>0.31868999999999997</v>
      </c>
      <c r="C20154">
        <f t="shared" si="314"/>
        <v>8</v>
      </c>
    </row>
    <row r="20155" spans="1:3">
      <c r="A20155" t="s">
        <v>48337</v>
      </c>
      <c r="B20155">
        <v>9.8793799999999994</v>
      </c>
      <c r="C20155">
        <f t="shared" si="314"/>
        <v>8</v>
      </c>
    </row>
    <row r="20156" spans="1:3">
      <c r="A20156" t="s">
        <v>48351</v>
      </c>
      <c r="B20156">
        <v>1.2747599999999999</v>
      </c>
      <c r="C20156">
        <f t="shared" si="314"/>
        <v>8</v>
      </c>
    </row>
    <row r="20157" spans="1:3">
      <c r="A20157" t="s">
        <v>48353</v>
      </c>
      <c r="B20157">
        <v>0.31868999999999997</v>
      </c>
      <c r="C20157">
        <f t="shared" si="314"/>
        <v>8</v>
      </c>
    </row>
    <row r="20158" spans="1:3">
      <c r="A20158" t="s">
        <v>48355</v>
      </c>
      <c r="B20158">
        <v>0.31868999999999997</v>
      </c>
      <c r="C20158">
        <f t="shared" si="314"/>
        <v>8</v>
      </c>
    </row>
    <row r="20159" spans="1:3">
      <c r="A20159" t="s">
        <v>48356</v>
      </c>
      <c r="B20159">
        <v>0.31868999999999997</v>
      </c>
      <c r="C20159">
        <f t="shared" si="314"/>
        <v>8</v>
      </c>
    </row>
    <row r="20160" spans="1:3">
      <c r="A20160" t="s">
        <v>48367</v>
      </c>
      <c r="B20160">
        <v>0.63737900000000003</v>
      </c>
      <c r="C20160">
        <f t="shared" si="314"/>
        <v>8</v>
      </c>
    </row>
    <row r="20161" spans="1:3">
      <c r="A20161" t="s">
        <v>48371</v>
      </c>
      <c r="B20161">
        <v>0.31868999999999997</v>
      </c>
      <c r="C20161">
        <f t="shared" ref="C20161:C20224" si="315">LEN(A20161)</f>
        <v>8</v>
      </c>
    </row>
    <row r="20162" spans="1:3">
      <c r="A20162" t="s">
        <v>48378</v>
      </c>
      <c r="B20162">
        <v>5.7364100000000002</v>
      </c>
      <c r="C20162">
        <f t="shared" si="315"/>
        <v>8</v>
      </c>
    </row>
    <row r="20163" spans="1:3">
      <c r="A20163" t="s">
        <v>48381</v>
      </c>
      <c r="B20163">
        <v>14.0223</v>
      </c>
      <c r="C20163">
        <f t="shared" si="315"/>
        <v>8</v>
      </c>
    </row>
    <row r="20164" spans="1:3">
      <c r="A20164" t="s">
        <v>48384</v>
      </c>
      <c r="B20164">
        <v>0.95606899999999995</v>
      </c>
      <c r="C20164">
        <f t="shared" si="315"/>
        <v>8</v>
      </c>
    </row>
    <row r="20165" spans="1:3">
      <c r="A20165" t="s">
        <v>48386</v>
      </c>
      <c r="B20165">
        <v>2.8682099999999999</v>
      </c>
      <c r="C20165">
        <f t="shared" si="315"/>
        <v>8</v>
      </c>
    </row>
    <row r="20166" spans="1:3">
      <c r="A20166" t="s">
        <v>48387</v>
      </c>
      <c r="B20166">
        <v>7.6485500000000002</v>
      </c>
      <c r="C20166">
        <f t="shared" si="315"/>
        <v>8</v>
      </c>
    </row>
    <row r="20167" spans="1:3">
      <c r="A20167" t="s">
        <v>48390</v>
      </c>
      <c r="B20167">
        <v>0.95606899999999995</v>
      </c>
      <c r="C20167">
        <f t="shared" si="315"/>
        <v>8</v>
      </c>
    </row>
    <row r="20168" spans="1:3">
      <c r="A20168" t="s">
        <v>48448</v>
      </c>
      <c r="B20168">
        <v>0.31868999999999997</v>
      </c>
      <c r="C20168">
        <f t="shared" si="315"/>
        <v>8</v>
      </c>
    </row>
    <row r="20169" spans="1:3">
      <c r="A20169" t="s">
        <v>48449</v>
      </c>
      <c r="B20169">
        <v>0.31868999999999997</v>
      </c>
      <c r="C20169">
        <f t="shared" si="315"/>
        <v>8</v>
      </c>
    </row>
    <row r="20170" spans="1:3">
      <c r="A20170" t="s">
        <v>48450</v>
      </c>
      <c r="B20170">
        <v>0.63737900000000003</v>
      </c>
      <c r="C20170">
        <f t="shared" si="315"/>
        <v>8</v>
      </c>
    </row>
    <row r="20171" spans="1:3">
      <c r="A20171" t="s">
        <v>48452</v>
      </c>
      <c r="B20171">
        <v>7.32986</v>
      </c>
      <c r="C20171">
        <f t="shared" si="315"/>
        <v>8</v>
      </c>
    </row>
    <row r="20172" spans="1:3">
      <c r="A20172" t="s">
        <v>48453</v>
      </c>
      <c r="B20172">
        <v>35.693199999999997</v>
      </c>
      <c r="C20172">
        <f t="shared" si="315"/>
        <v>8</v>
      </c>
    </row>
    <row r="20173" spans="1:3">
      <c r="A20173" t="s">
        <v>48473</v>
      </c>
      <c r="B20173">
        <v>0.31868999999999997</v>
      </c>
      <c r="C20173">
        <f t="shared" si="315"/>
        <v>8</v>
      </c>
    </row>
    <row r="20174" spans="1:3">
      <c r="A20174" t="s">
        <v>48480</v>
      </c>
      <c r="B20174">
        <v>3.1869000000000001</v>
      </c>
      <c r="C20174">
        <f t="shared" si="315"/>
        <v>8</v>
      </c>
    </row>
    <row r="20175" spans="1:3">
      <c r="A20175" t="s">
        <v>48490</v>
      </c>
      <c r="B20175">
        <v>0.31868999999999997</v>
      </c>
      <c r="C20175">
        <f t="shared" si="315"/>
        <v>8</v>
      </c>
    </row>
    <row r="20176" spans="1:3">
      <c r="A20176" t="s">
        <v>48522</v>
      </c>
      <c r="B20176">
        <v>0.31868999999999997</v>
      </c>
      <c r="C20176">
        <f t="shared" si="315"/>
        <v>8</v>
      </c>
    </row>
    <row r="20177" spans="1:3">
      <c r="A20177" t="s">
        <v>48538</v>
      </c>
      <c r="B20177">
        <v>5.4177200000000001</v>
      </c>
      <c r="C20177">
        <f t="shared" si="315"/>
        <v>8</v>
      </c>
    </row>
    <row r="20178" spans="1:3">
      <c r="A20178" t="s">
        <v>48552</v>
      </c>
      <c r="B20178">
        <v>2.5495199999999998</v>
      </c>
      <c r="C20178">
        <f t="shared" si="315"/>
        <v>8</v>
      </c>
    </row>
    <row r="20179" spans="1:3">
      <c r="A20179" t="s">
        <v>48559</v>
      </c>
      <c r="B20179">
        <v>0.31868999999999997</v>
      </c>
      <c r="C20179">
        <f t="shared" si="315"/>
        <v>8</v>
      </c>
    </row>
    <row r="20180" spans="1:3">
      <c r="A20180" t="s">
        <v>48574</v>
      </c>
      <c r="B20180">
        <v>0.63737900000000003</v>
      </c>
      <c r="C20180">
        <f t="shared" si="315"/>
        <v>8</v>
      </c>
    </row>
    <row r="20181" spans="1:3">
      <c r="A20181" t="s">
        <v>48576</v>
      </c>
      <c r="B20181">
        <v>1.59345</v>
      </c>
      <c r="C20181">
        <f t="shared" si="315"/>
        <v>8</v>
      </c>
    </row>
    <row r="20182" spans="1:3">
      <c r="A20182" t="s">
        <v>48582</v>
      </c>
      <c r="B20182">
        <v>0.31868999999999997</v>
      </c>
      <c r="C20182">
        <f t="shared" si="315"/>
        <v>8</v>
      </c>
    </row>
    <row r="20183" spans="1:3">
      <c r="A20183" t="s">
        <v>48602</v>
      </c>
      <c r="B20183">
        <v>0.31868999999999997</v>
      </c>
      <c r="C20183">
        <f t="shared" si="315"/>
        <v>8</v>
      </c>
    </row>
    <row r="20184" spans="1:3">
      <c r="A20184" t="s">
        <v>48612</v>
      </c>
      <c r="B20184">
        <v>0.31868999999999997</v>
      </c>
      <c r="C20184">
        <f t="shared" si="315"/>
        <v>8</v>
      </c>
    </row>
    <row r="20185" spans="1:3">
      <c r="A20185" t="s">
        <v>48613</v>
      </c>
      <c r="B20185">
        <v>178.14699999999999</v>
      </c>
      <c r="C20185">
        <f t="shared" si="315"/>
        <v>8</v>
      </c>
    </row>
    <row r="20186" spans="1:3">
      <c r="A20186" t="s">
        <v>48625</v>
      </c>
      <c r="B20186">
        <v>89.870500000000007</v>
      </c>
      <c r="C20186">
        <f t="shared" si="315"/>
        <v>8</v>
      </c>
    </row>
    <row r="20187" spans="1:3">
      <c r="A20187" t="s">
        <v>48631</v>
      </c>
      <c r="B20187">
        <v>0.31868999999999997</v>
      </c>
      <c r="C20187">
        <f t="shared" si="315"/>
        <v>8</v>
      </c>
    </row>
    <row r="20188" spans="1:3">
      <c r="A20188" t="s">
        <v>48632</v>
      </c>
      <c r="B20188">
        <v>0.31868999999999997</v>
      </c>
      <c r="C20188">
        <f t="shared" si="315"/>
        <v>8</v>
      </c>
    </row>
    <row r="20189" spans="1:3">
      <c r="A20189" t="s">
        <v>48634</v>
      </c>
      <c r="B20189">
        <v>0.95606899999999995</v>
      </c>
      <c r="C20189">
        <f t="shared" si="315"/>
        <v>8</v>
      </c>
    </row>
    <row r="20190" spans="1:3">
      <c r="A20190" t="s">
        <v>48640</v>
      </c>
      <c r="B20190">
        <v>0.31868999999999997</v>
      </c>
      <c r="C20190">
        <f t="shared" si="315"/>
        <v>8</v>
      </c>
    </row>
    <row r="20191" spans="1:3">
      <c r="A20191" t="s">
        <v>48641</v>
      </c>
      <c r="B20191">
        <v>2.8682099999999999</v>
      </c>
      <c r="C20191">
        <f t="shared" si="315"/>
        <v>8</v>
      </c>
    </row>
    <row r="20192" spans="1:3">
      <c r="A20192" t="s">
        <v>48655</v>
      </c>
      <c r="B20192">
        <v>0.31868999999999997</v>
      </c>
      <c r="C20192">
        <f t="shared" si="315"/>
        <v>8</v>
      </c>
    </row>
    <row r="20193" spans="1:3">
      <c r="A20193" t="s">
        <v>48656</v>
      </c>
      <c r="B20193">
        <v>0.31868999999999997</v>
      </c>
      <c r="C20193">
        <f t="shared" si="315"/>
        <v>8</v>
      </c>
    </row>
    <row r="20194" spans="1:3">
      <c r="A20194" t="s">
        <v>48660</v>
      </c>
      <c r="B20194">
        <v>4.4616499999999997</v>
      </c>
      <c r="C20194">
        <f t="shared" si="315"/>
        <v>8</v>
      </c>
    </row>
    <row r="20195" spans="1:3">
      <c r="A20195" t="s">
        <v>48661</v>
      </c>
      <c r="B20195">
        <v>0.31868999999999997</v>
      </c>
      <c r="C20195">
        <f t="shared" si="315"/>
        <v>8</v>
      </c>
    </row>
    <row r="20196" spans="1:3">
      <c r="A20196" t="s">
        <v>48664</v>
      </c>
      <c r="B20196">
        <v>0.31868999999999997</v>
      </c>
      <c r="C20196">
        <f t="shared" si="315"/>
        <v>8</v>
      </c>
    </row>
    <row r="20197" spans="1:3">
      <c r="A20197" t="s">
        <v>48665</v>
      </c>
      <c r="B20197">
        <v>0.31868999999999997</v>
      </c>
      <c r="C20197">
        <f t="shared" si="315"/>
        <v>8</v>
      </c>
    </row>
    <row r="20198" spans="1:3">
      <c r="A20198" t="s">
        <v>48666</v>
      </c>
      <c r="B20198">
        <v>0.31868999999999997</v>
      </c>
      <c r="C20198">
        <f t="shared" si="315"/>
        <v>8</v>
      </c>
    </row>
    <row r="20199" spans="1:3">
      <c r="A20199" t="s">
        <v>48668</v>
      </c>
      <c r="B20199">
        <v>0.31868999999999997</v>
      </c>
      <c r="C20199">
        <f t="shared" si="315"/>
        <v>8</v>
      </c>
    </row>
    <row r="20200" spans="1:3">
      <c r="A20200" t="s">
        <v>48669</v>
      </c>
      <c r="B20200">
        <v>0.95606899999999995</v>
      </c>
      <c r="C20200">
        <f t="shared" si="315"/>
        <v>8</v>
      </c>
    </row>
    <row r="20201" spans="1:3">
      <c r="A20201" t="s">
        <v>48676</v>
      </c>
      <c r="B20201">
        <v>0.31868999999999997</v>
      </c>
      <c r="C20201">
        <f t="shared" si="315"/>
        <v>8</v>
      </c>
    </row>
    <row r="20202" spans="1:3">
      <c r="A20202" t="s">
        <v>48700</v>
      </c>
      <c r="B20202">
        <v>23.582999999999998</v>
      </c>
      <c r="C20202">
        <f t="shared" si="315"/>
        <v>8</v>
      </c>
    </row>
    <row r="20203" spans="1:3">
      <c r="A20203" t="s">
        <v>48701</v>
      </c>
      <c r="B20203">
        <v>0.31868999999999997</v>
      </c>
      <c r="C20203">
        <f t="shared" si="315"/>
        <v>8</v>
      </c>
    </row>
    <row r="20204" spans="1:3">
      <c r="A20204" t="s">
        <v>48716</v>
      </c>
      <c r="B20204">
        <v>0.63737900000000003</v>
      </c>
      <c r="C20204">
        <f t="shared" si="315"/>
        <v>8</v>
      </c>
    </row>
    <row r="20205" spans="1:3">
      <c r="A20205" t="s">
        <v>48724</v>
      </c>
      <c r="B20205">
        <v>0.31868999999999997</v>
      </c>
      <c r="C20205">
        <f t="shared" si="315"/>
        <v>8</v>
      </c>
    </row>
    <row r="20206" spans="1:3">
      <c r="A20206" t="s">
        <v>48746</v>
      </c>
      <c r="B20206">
        <v>0.31868999999999997</v>
      </c>
      <c r="C20206">
        <f t="shared" si="315"/>
        <v>8</v>
      </c>
    </row>
    <row r="20207" spans="1:3">
      <c r="A20207" t="s">
        <v>48748</v>
      </c>
      <c r="B20207">
        <v>0.31868999999999997</v>
      </c>
      <c r="C20207">
        <f t="shared" si="315"/>
        <v>8</v>
      </c>
    </row>
    <row r="20208" spans="1:3">
      <c r="A20208" t="s">
        <v>48761</v>
      </c>
      <c r="B20208">
        <v>0.31868999999999997</v>
      </c>
      <c r="C20208">
        <f t="shared" si="315"/>
        <v>8</v>
      </c>
    </row>
    <row r="20209" spans="1:3">
      <c r="A20209" t="s">
        <v>48762</v>
      </c>
      <c r="B20209">
        <v>0.31868999999999997</v>
      </c>
      <c r="C20209">
        <f t="shared" si="315"/>
        <v>8</v>
      </c>
    </row>
    <row r="20210" spans="1:3">
      <c r="A20210" t="s">
        <v>48765</v>
      </c>
      <c r="B20210">
        <v>0.31868999999999997</v>
      </c>
      <c r="C20210">
        <f t="shared" si="315"/>
        <v>8</v>
      </c>
    </row>
    <row r="20211" spans="1:3">
      <c r="A20211" t="s">
        <v>48767</v>
      </c>
      <c r="B20211">
        <v>47.803400000000003</v>
      </c>
      <c r="C20211">
        <f t="shared" si="315"/>
        <v>8</v>
      </c>
    </row>
    <row r="20212" spans="1:3">
      <c r="A20212" t="s">
        <v>48776</v>
      </c>
      <c r="B20212">
        <v>0.95606899999999995</v>
      </c>
      <c r="C20212">
        <f t="shared" si="315"/>
        <v>8</v>
      </c>
    </row>
    <row r="20213" spans="1:3">
      <c r="A20213" t="s">
        <v>48777</v>
      </c>
      <c r="B20213">
        <v>0.31868999999999997</v>
      </c>
      <c r="C20213">
        <f t="shared" si="315"/>
        <v>8</v>
      </c>
    </row>
    <row r="20214" spans="1:3">
      <c r="A20214" t="s">
        <v>48779</v>
      </c>
      <c r="B20214">
        <v>0.31868999999999997</v>
      </c>
      <c r="C20214">
        <f t="shared" si="315"/>
        <v>8</v>
      </c>
    </row>
    <row r="20215" spans="1:3">
      <c r="A20215" t="s">
        <v>48785</v>
      </c>
      <c r="B20215">
        <v>0.31868999999999997</v>
      </c>
      <c r="C20215">
        <f t="shared" si="315"/>
        <v>8</v>
      </c>
    </row>
    <row r="20216" spans="1:3">
      <c r="A20216" t="s">
        <v>48790</v>
      </c>
      <c r="B20216">
        <v>0.63737900000000003</v>
      </c>
      <c r="C20216">
        <f t="shared" si="315"/>
        <v>8</v>
      </c>
    </row>
    <row r="20217" spans="1:3">
      <c r="A20217" t="s">
        <v>48804</v>
      </c>
      <c r="B20217">
        <v>2.2308300000000001</v>
      </c>
      <c r="C20217">
        <f t="shared" si="315"/>
        <v>8</v>
      </c>
    </row>
    <row r="20218" spans="1:3">
      <c r="A20218" t="s">
        <v>48816</v>
      </c>
      <c r="B20218">
        <v>18.802700000000002</v>
      </c>
      <c r="C20218">
        <f t="shared" si="315"/>
        <v>8</v>
      </c>
    </row>
    <row r="20219" spans="1:3">
      <c r="A20219" t="s">
        <v>48827</v>
      </c>
      <c r="B20219">
        <v>1.59345</v>
      </c>
      <c r="C20219">
        <f t="shared" si="315"/>
        <v>8</v>
      </c>
    </row>
    <row r="20220" spans="1:3">
      <c r="A20220" t="s">
        <v>48834</v>
      </c>
      <c r="B20220">
        <v>0.63737900000000003</v>
      </c>
      <c r="C20220">
        <f t="shared" si="315"/>
        <v>8</v>
      </c>
    </row>
    <row r="20221" spans="1:3">
      <c r="A20221" t="s">
        <v>48835</v>
      </c>
      <c r="B20221">
        <v>25.495200000000001</v>
      </c>
      <c r="C20221">
        <f t="shared" si="315"/>
        <v>8</v>
      </c>
    </row>
    <row r="20222" spans="1:3">
      <c r="A20222" t="s">
        <v>48843</v>
      </c>
      <c r="B20222">
        <v>0.31868999999999997</v>
      </c>
      <c r="C20222">
        <f t="shared" si="315"/>
        <v>8</v>
      </c>
    </row>
    <row r="20223" spans="1:3">
      <c r="A20223" t="s">
        <v>48873</v>
      </c>
      <c r="B20223">
        <v>1.91214</v>
      </c>
      <c r="C20223">
        <f t="shared" si="315"/>
        <v>8</v>
      </c>
    </row>
    <row r="20224" spans="1:3">
      <c r="A20224" t="s">
        <v>48888</v>
      </c>
      <c r="B20224">
        <v>4.1429600000000004</v>
      </c>
      <c r="C20224">
        <f t="shared" si="315"/>
        <v>8</v>
      </c>
    </row>
    <row r="20225" spans="1:3">
      <c r="A20225" t="s">
        <v>48892</v>
      </c>
      <c r="B20225">
        <v>0.63737900000000003</v>
      </c>
      <c r="C20225">
        <f t="shared" ref="C20225:C20288" si="316">LEN(A20225)</f>
        <v>8</v>
      </c>
    </row>
    <row r="20226" spans="1:3">
      <c r="A20226" t="s">
        <v>48894</v>
      </c>
      <c r="B20226">
        <v>0.95606899999999995</v>
      </c>
      <c r="C20226">
        <f t="shared" si="316"/>
        <v>8</v>
      </c>
    </row>
    <row r="20227" spans="1:3">
      <c r="A20227" t="s">
        <v>48898</v>
      </c>
      <c r="B20227">
        <v>1.2747599999999999</v>
      </c>
      <c r="C20227">
        <f t="shared" si="316"/>
        <v>8</v>
      </c>
    </row>
    <row r="20228" spans="1:3">
      <c r="A20228" t="s">
        <v>48902</v>
      </c>
      <c r="B20228">
        <v>3.1869000000000001</v>
      </c>
      <c r="C20228">
        <f t="shared" si="316"/>
        <v>8</v>
      </c>
    </row>
    <row r="20229" spans="1:3">
      <c r="A20229" t="s">
        <v>48904</v>
      </c>
      <c r="B20229">
        <v>101.02500000000001</v>
      </c>
      <c r="C20229">
        <f t="shared" si="316"/>
        <v>8</v>
      </c>
    </row>
    <row r="20230" spans="1:3">
      <c r="A20230" t="s">
        <v>48941</v>
      </c>
      <c r="B20230">
        <v>53.858499999999999</v>
      </c>
      <c r="C20230">
        <f t="shared" si="316"/>
        <v>8</v>
      </c>
    </row>
    <row r="20231" spans="1:3">
      <c r="A20231" t="s">
        <v>48968</v>
      </c>
      <c r="B20231">
        <v>0.95606899999999995</v>
      </c>
      <c r="C20231">
        <f t="shared" si="316"/>
        <v>8</v>
      </c>
    </row>
    <row r="20232" spans="1:3">
      <c r="A20232" t="s">
        <v>48977</v>
      </c>
      <c r="B20232">
        <v>0.63737900000000003</v>
      </c>
      <c r="C20232">
        <f t="shared" si="316"/>
        <v>8</v>
      </c>
    </row>
    <row r="20233" spans="1:3">
      <c r="A20233" t="s">
        <v>49000</v>
      </c>
      <c r="B20233">
        <v>2.8682099999999999</v>
      </c>
      <c r="C20233">
        <f t="shared" si="316"/>
        <v>8</v>
      </c>
    </row>
    <row r="20234" spans="1:3">
      <c r="A20234" t="s">
        <v>49002</v>
      </c>
      <c r="B20234">
        <v>0.31868999999999997</v>
      </c>
      <c r="C20234">
        <f t="shared" si="316"/>
        <v>8</v>
      </c>
    </row>
    <row r="20235" spans="1:3">
      <c r="A20235" t="s">
        <v>49008</v>
      </c>
      <c r="B20235">
        <v>0.31868999999999997</v>
      </c>
      <c r="C20235">
        <f t="shared" si="316"/>
        <v>8</v>
      </c>
    </row>
    <row r="20236" spans="1:3">
      <c r="A20236" t="s">
        <v>49010</v>
      </c>
      <c r="B20236">
        <v>0.63737900000000003</v>
      </c>
      <c r="C20236">
        <f t="shared" si="316"/>
        <v>8</v>
      </c>
    </row>
    <row r="20237" spans="1:3">
      <c r="A20237" t="s">
        <v>49018</v>
      </c>
      <c r="B20237">
        <v>0.63737900000000003</v>
      </c>
      <c r="C20237">
        <f t="shared" si="316"/>
        <v>8</v>
      </c>
    </row>
    <row r="20238" spans="1:3">
      <c r="A20238" t="s">
        <v>49030</v>
      </c>
      <c r="B20238">
        <v>0.63737900000000003</v>
      </c>
      <c r="C20238">
        <f t="shared" si="316"/>
        <v>8</v>
      </c>
    </row>
    <row r="20239" spans="1:3">
      <c r="A20239" t="s">
        <v>49041</v>
      </c>
      <c r="B20239">
        <v>1.59345</v>
      </c>
      <c r="C20239">
        <f t="shared" si="316"/>
        <v>8</v>
      </c>
    </row>
    <row r="20240" spans="1:3">
      <c r="A20240" t="s">
        <v>49046</v>
      </c>
      <c r="B20240">
        <v>0.31868999999999997</v>
      </c>
      <c r="C20240">
        <f t="shared" si="316"/>
        <v>8</v>
      </c>
    </row>
    <row r="20241" spans="1:3">
      <c r="A20241" t="s">
        <v>49050</v>
      </c>
      <c r="B20241">
        <v>0.31868999999999997</v>
      </c>
      <c r="C20241">
        <f t="shared" si="316"/>
        <v>8</v>
      </c>
    </row>
    <row r="20242" spans="1:3">
      <c r="A20242" t="s">
        <v>49059</v>
      </c>
      <c r="B20242">
        <v>0.31868999999999997</v>
      </c>
      <c r="C20242">
        <f t="shared" si="316"/>
        <v>8</v>
      </c>
    </row>
    <row r="20243" spans="1:3">
      <c r="A20243" t="s">
        <v>49062</v>
      </c>
      <c r="B20243">
        <v>0.31868999999999997</v>
      </c>
      <c r="C20243">
        <f t="shared" si="316"/>
        <v>8</v>
      </c>
    </row>
    <row r="20244" spans="1:3">
      <c r="A20244" t="s">
        <v>49069</v>
      </c>
      <c r="B20244">
        <v>22.626999999999999</v>
      </c>
      <c r="C20244">
        <f t="shared" si="316"/>
        <v>8</v>
      </c>
    </row>
    <row r="20245" spans="1:3">
      <c r="A20245" t="s">
        <v>49070</v>
      </c>
      <c r="B20245">
        <v>1.59345</v>
      </c>
      <c r="C20245">
        <f t="shared" si="316"/>
        <v>8</v>
      </c>
    </row>
    <row r="20246" spans="1:3">
      <c r="A20246" t="s">
        <v>49073</v>
      </c>
      <c r="B20246">
        <v>0.31868999999999997</v>
      </c>
      <c r="C20246">
        <f t="shared" si="316"/>
        <v>8</v>
      </c>
    </row>
    <row r="20247" spans="1:3">
      <c r="A20247" t="s">
        <v>49076</v>
      </c>
      <c r="B20247">
        <v>0.63737900000000003</v>
      </c>
      <c r="C20247">
        <f t="shared" si="316"/>
        <v>8</v>
      </c>
    </row>
    <row r="20248" spans="1:3">
      <c r="A20248" t="s">
        <v>49077</v>
      </c>
      <c r="B20248">
        <v>0.31868999999999997</v>
      </c>
      <c r="C20248">
        <f t="shared" si="316"/>
        <v>8</v>
      </c>
    </row>
    <row r="20249" spans="1:3">
      <c r="A20249" t="s">
        <v>49080</v>
      </c>
      <c r="B20249">
        <v>0.31868999999999997</v>
      </c>
      <c r="C20249">
        <f t="shared" si="316"/>
        <v>8</v>
      </c>
    </row>
    <row r="20250" spans="1:3">
      <c r="A20250" t="s">
        <v>49081</v>
      </c>
      <c r="B20250">
        <v>1.2747599999999999</v>
      </c>
      <c r="C20250">
        <f t="shared" si="316"/>
        <v>8</v>
      </c>
    </row>
    <row r="20251" spans="1:3">
      <c r="A20251" t="s">
        <v>49088</v>
      </c>
      <c r="B20251">
        <v>0.31868999999999997</v>
      </c>
      <c r="C20251">
        <f t="shared" si="316"/>
        <v>8</v>
      </c>
    </row>
    <row r="20252" spans="1:3">
      <c r="A20252" t="s">
        <v>49089</v>
      </c>
      <c r="B20252">
        <v>0.31868999999999997</v>
      </c>
      <c r="C20252">
        <f t="shared" si="316"/>
        <v>8</v>
      </c>
    </row>
    <row r="20253" spans="1:3">
      <c r="A20253" t="s">
        <v>49093</v>
      </c>
      <c r="B20253">
        <v>0.31868999999999997</v>
      </c>
      <c r="C20253">
        <f t="shared" si="316"/>
        <v>8</v>
      </c>
    </row>
    <row r="20254" spans="1:3">
      <c r="A20254" t="s">
        <v>49094</v>
      </c>
      <c r="B20254">
        <v>0.31868999999999997</v>
      </c>
      <c r="C20254">
        <f t="shared" si="316"/>
        <v>8</v>
      </c>
    </row>
    <row r="20255" spans="1:3">
      <c r="A20255" t="s">
        <v>49100</v>
      </c>
      <c r="B20255">
        <v>1.2747599999999999</v>
      </c>
      <c r="C20255">
        <f t="shared" si="316"/>
        <v>8</v>
      </c>
    </row>
    <row r="20256" spans="1:3">
      <c r="A20256" t="s">
        <v>49109</v>
      </c>
      <c r="B20256">
        <v>0.31868999999999997</v>
      </c>
      <c r="C20256">
        <f t="shared" si="316"/>
        <v>8</v>
      </c>
    </row>
    <row r="20257" spans="1:3">
      <c r="A20257" t="s">
        <v>49110</v>
      </c>
      <c r="B20257">
        <v>0.31868999999999997</v>
      </c>
      <c r="C20257">
        <f t="shared" si="316"/>
        <v>8</v>
      </c>
    </row>
    <row r="20258" spans="1:3">
      <c r="A20258" t="s">
        <v>49112</v>
      </c>
      <c r="B20258">
        <v>0.31868999999999997</v>
      </c>
      <c r="C20258">
        <f t="shared" si="316"/>
        <v>8</v>
      </c>
    </row>
    <row r="20259" spans="1:3">
      <c r="A20259" t="s">
        <v>49117</v>
      </c>
      <c r="B20259">
        <v>0.63737900000000003</v>
      </c>
      <c r="C20259">
        <f t="shared" si="316"/>
        <v>8</v>
      </c>
    </row>
    <row r="20260" spans="1:3">
      <c r="A20260" t="s">
        <v>49120</v>
      </c>
      <c r="B20260">
        <v>0.31868999999999997</v>
      </c>
      <c r="C20260">
        <f t="shared" si="316"/>
        <v>8</v>
      </c>
    </row>
    <row r="20261" spans="1:3">
      <c r="A20261" t="s">
        <v>49121</v>
      </c>
      <c r="B20261">
        <v>0.63737900000000003</v>
      </c>
      <c r="C20261">
        <f t="shared" si="316"/>
        <v>8</v>
      </c>
    </row>
    <row r="20262" spans="1:3">
      <c r="A20262" t="s">
        <v>49123</v>
      </c>
      <c r="B20262">
        <v>0.63737900000000003</v>
      </c>
      <c r="C20262">
        <f t="shared" si="316"/>
        <v>8</v>
      </c>
    </row>
    <row r="20263" spans="1:3">
      <c r="A20263" t="s">
        <v>49124</v>
      </c>
      <c r="B20263">
        <v>0.63737900000000003</v>
      </c>
      <c r="C20263">
        <f t="shared" si="316"/>
        <v>8</v>
      </c>
    </row>
    <row r="20264" spans="1:3">
      <c r="A20264" t="s">
        <v>49143</v>
      </c>
      <c r="B20264">
        <v>0.31868999999999997</v>
      </c>
      <c r="C20264">
        <f t="shared" si="316"/>
        <v>8</v>
      </c>
    </row>
    <row r="20265" spans="1:3">
      <c r="A20265" t="s">
        <v>49160</v>
      </c>
      <c r="B20265">
        <v>0.31868999999999997</v>
      </c>
      <c r="C20265">
        <f t="shared" si="316"/>
        <v>8</v>
      </c>
    </row>
    <row r="20266" spans="1:3">
      <c r="A20266" t="s">
        <v>49164</v>
      </c>
      <c r="B20266">
        <v>0.31868999999999997</v>
      </c>
      <c r="C20266">
        <f t="shared" si="316"/>
        <v>8</v>
      </c>
    </row>
    <row r="20267" spans="1:3">
      <c r="A20267" t="s">
        <v>49171</v>
      </c>
      <c r="B20267">
        <v>0.31868999999999997</v>
      </c>
      <c r="C20267">
        <f t="shared" si="316"/>
        <v>8</v>
      </c>
    </row>
    <row r="20268" spans="1:3">
      <c r="A20268" t="s">
        <v>49181</v>
      </c>
      <c r="B20268">
        <v>0.31868999999999997</v>
      </c>
      <c r="C20268">
        <f t="shared" si="316"/>
        <v>8</v>
      </c>
    </row>
    <row r="20269" spans="1:3">
      <c r="A20269" t="s">
        <v>49183</v>
      </c>
      <c r="B20269">
        <v>9.2420000000000009</v>
      </c>
      <c r="C20269">
        <f t="shared" si="316"/>
        <v>8</v>
      </c>
    </row>
    <row r="20270" spans="1:3">
      <c r="A20270" t="s">
        <v>49190</v>
      </c>
      <c r="B20270">
        <v>2.2308300000000001</v>
      </c>
      <c r="C20270">
        <f t="shared" si="316"/>
        <v>8</v>
      </c>
    </row>
    <row r="20271" spans="1:3">
      <c r="A20271" t="s">
        <v>49191</v>
      </c>
      <c r="B20271">
        <v>0.31868999999999997</v>
      </c>
      <c r="C20271">
        <f t="shared" si="316"/>
        <v>8</v>
      </c>
    </row>
    <row r="20272" spans="1:3">
      <c r="A20272" t="s">
        <v>49195</v>
      </c>
      <c r="B20272">
        <v>0.63737900000000003</v>
      </c>
      <c r="C20272">
        <f t="shared" si="316"/>
        <v>8</v>
      </c>
    </row>
    <row r="20273" spans="1:3">
      <c r="A20273" t="s">
        <v>49198</v>
      </c>
      <c r="B20273">
        <v>0.31868999999999997</v>
      </c>
      <c r="C20273">
        <f t="shared" si="316"/>
        <v>8</v>
      </c>
    </row>
    <row r="20274" spans="1:3">
      <c r="A20274" t="s">
        <v>49203</v>
      </c>
      <c r="B20274">
        <v>0.95606899999999995</v>
      </c>
      <c r="C20274">
        <f t="shared" si="316"/>
        <v>8</v>
      </c>
    </row>
    <row r="20275" spans="1:3">
      <c r="A20275" t="s">
        <v>49205</v>
      </c>
      <c r="B20275">
        <v>3.5055900000000002</v>
      </c>
      <c r="C20275">
        <f t="shared" si="316"/>
        <v>8</v>
      </c>
    </row>
    <row r="20276" spans="1:3">
      <c r="A20276" t="s">
        <v>49207</v>
      </c>
      <c r="B20276">
        <v>0.31868999999999997</v>
      </c>
      <c r="C20276">
        <f t="shared" si="316"/>
        <v>8</v>
      </c>
    </row>
    <row r="20277" spans="1:3">
      <c r="A20277" t="s">
        <v>49211</v>
      </c>
      <c r="B20277">
        <v>4.1429600000000004</v>
      </c>
      <c r="C20277">
        <f t="shared" si="316"/>
        <v>8</v>
      </c>
    </row>
    <row r="20278" spans="1:3">
      <c r="A20278" t="s">
        <v>49222</v>
      </c>
      <c r="B20278">
        <v>0.63737900000000003</v>
      </c>
      <c r="C20278">
        <f t="shared" si="316"/>
        <v>8</v>
      </c>
    </row>
    <row r="20279" spans="1:3">
      <c r="A20279" t="s">
        <v>49226</v>
      </c>
      <c r="B20279">
        <v>0.31868999999999997</v>
      </c>
      <c r="C20279">
        <f t="shared" si="316"/>
        <v>8</v>
      </c>
    </row>
    <row r="20280" spans="1:3">
      <c r="A20280" t="s">
        <v>49230</v>
      </c>
      <c r="B20280">
        <v>1.91214</v>
      </c>
      <c r="C20280">
        <f t="shared" si="316"/>
        <v>8</v>
      </c>
    </row>
    <row r="20281" spans="1:3">
      <c r="A20281" t="s">
        <v>49231</v>
      </c>
      <c r="B20281">
        <v>0.63737900000000003</v>
      </c>
      <c r="C20281">
        <f t="shared" si="316"/>
        <v>8</v>
      </c>
    </row>
    <row r="20282" spans="1:3">
      <c r="A20282" t="s">
        <v>49232</v>
      </c>
      <c r="B20282">
        <v>0.31868999999999997</v>
      </c>
      <c r="C20282">
        <f t="shared" si="316"/>
        <v>8</v>
      </c>
    </row>
    <row r="20283" spans="1:3">
      <c r="A20283" t="s">
        <v>49234</v>
      </c>
      <c r="B20283">
        <v>0.95606899999999995</v>
      </c>
      <c r="C20283">
        <f t="shared" si="316"/>
        <v>8</v>
      </c>
    </row>
    <row r="20284" spans="1:3">
      <c r="A20284" t="s">
        <v>49237</v>
      </c>
      <c r="B20284">
        <v>0.63737900000000003</v>
      </c>
      <c r="C20284">
        <f t="shared" si="316"/>
        <v>8</v>
      </c>
    </row>
    <row r="20285" spans="1:3">
      <c r="A20285" t="s">
        <v>49240</v>
      </c>
      <c r="B20285">
        <v>3.1869000000000001</v>
      </c>
      <c r="C20285">
        <f t="shared" si="316"/>
        <v>8</v>
      </c>
    </row>
    <row r="20286" spans="1:3">
      <c r="A20286" t="s">
        <v>49241</v>
      </c>
      <c r="B20286">
        <v>0.31868999999999997</v>
      </c>
      <c r="C20286">
        <f t="shared" si="316"/>
        <v>8</v>
      </c>
    </row>
    <row r="20287" spans="1:3">
      <c r="A20287" t="s">
        <v>49242</v>
      </c>
      <c r="B20287">
        <v>1.2747599999999999</v>
      </c>
      <c r="C20287">
        <f t="shared" si="316"/>
        <v>8</v>
      </c>
    </row>
    <row r="20288" spans="1:3">
      <c r="A20288" t="s">
        <v>49245</v>
      </c>
      <c r="B20288">
        <v>0.63737900000000003</v>
      </c>
      <c r="C20288">
        <f t="shared" si="316"/>
        <v>8</v>
      </c>
    </row>
    <row r="20289" spans="1:3">
      <c r="A20289" t="s">
        <v>49249</v>
      </c>
      <c r="B20289">
        <v>0.31868999999999997</v>
      </c>
      <c r="C20289">
        <f t="shared" ref="C20289:C20352" si="317">LEN(A20289)</f>
        <v>8</v>
      </c>
    </row>
    <row r="20290" spans="1:3">
      <c r="A20290" t="s">
        <v>49256</v>
      </c>
      <c r="B20290">
        <v>0.95606899999999995</v>
      </c>
      <c r="C20290">
        <f t="shared" si="317"/>
        <v>8</v>
      </c>
    </row>
    <row r="20291" spans="1:3">
      <c r="A20291" t="s">
        <v>49265</v>
      </c>
      <c r="B20291">
        <v>0.31868999999999997</v>
      </c>
      <c r="C20291">
        <f t="shared" si="317"/>
        <v>8</v>
      </c>
    </row>
    <row r="20292" spans="1:3">
      <c r="A20292" t="s">
        <v>49269</v>
      </c>
      <c r="B20292">
        <v>0.31868999999999997</v>
      </c>
      <c r="C20292">
        <f t="shared" si="317"/>
        <v>8</v>
      </c>
    </row>
    <row r="20293" spans="1:3">
      <c r="A20293" t="s">
        <v>49274</v>
      </c>
      <c r="B20293">
        <v>0.31868999999999997</v>
      </c>
      <c r="C20293">
        <f t="shared" si="317"/>
        <v>8</v>
      </c>
    </row>
    <row r="20294" spans="1:3">
      <c r="A20294" t="s">
        <v>49278</v>
      </c>
      <c r="B20294">
        <v>8.6046200000000006</v>
      </c>
      <c r="C20294">
        <f t="shared" si="317"/>
        <v>8</v>
      </c>
    </row>
    <row r="20295" spans="1:3">
      <c r="A20295" t="s">
        <v>49279</v>
      </c>
      <c r="B20295">
        <v>0.63737900000000003</v>
      </c>
      <c r="C20295">
        <f t="shared" si="317"/>
        <v>8</v>
      </c>
    </row>
    <row r="20296" spans="1:3">
      <c r="A20296" t="s">
        <v>49286</v>
      </c>
      <c r="B20296">
        <v>69.793000000000006</v>
      </c>
      <c r="C20296">
        <f t="shared" si="317"/>
        <v>8</v>
      </c>
    </row>
    <row r="20297" spans="1:3">
      <c r="A20297" t="s">
        <v>49295</v>
      </c>
      <c r="B20297">
        <v>0.31868999999999997</v>
      </c>
      <c r="C20297">
        <f t="shared" si="317"/>
        <v>8</v>
      </c>
    </row>
    <row r="20298" spans="1:3">
      <c r="A20298" t="s">
        <v>49296</v>
      </c>
      <c r="B20298">
        <v>0.63737900000000003</v>
      </c>
      <c r="C20298">
        <f t="shared" si="317"/>
        <v>8</v>
      </c>
    </row>
    <row r="20299" spans="1:3">
      <c r="A20299" t="s">
        <v>49326</v>
      </c>
      <c r="B20299">
        <v>0.31868999999999997</v>
      </c>
      <c r="C20299">
        <f t="shared" si="317"/>
        <v>8</v>
      </c>
    </row>
    <row r="20300" spans="1:3">
      <c r="A20300" t="s">
        <v>49327</v>
      </c>
      <c r="B20300">
        <v>114.41</v>
      </c>
      <c r="C20300">
        <f t="shared" si="317"/>
        <v>8</v>
      </c>
    </row>
    <row r="20301" spans="1:3">
      <c r="A20301" t="s">
        <v>49353</v>
      </c>
      <c r="B20301">
        <v>2.2308300000000001</v>
      </c>
      <c r="C20301">
        <f t="shared" si="317"/>
        <v>8</v>
      </c>
    </row>
    <row r="20302" spans="1:3">
      <c r="A20302" t="s">
        <v>49355</v>
      </c>
      <c r="B20302">
        <v>0.31868999999999997</v>
      </c>
      <c r="C20302">
        <f t="shared" si="317"/>
        <v>8</v>
      </c>
    </row>
    <row r="20303" spans="1:3">
      <c r="A20303" t="s">
        <v>49384</v>
      </c>
      <c r="B20303">
        <v>0.31868999999999997</v>
      </c>
      <c r="C20303">
        <f t="shared" si="317"/>
        <v>8</v>
      </c>
    </row>
    <row r="20304" spans="1:3">
      <c r="A20304" t="s">
        <v>49389</v>
      </c>
      <c r="B20304">
        <v>2.5495199999999998</v>
      </c>
      <c r="C20304">
        <f t="shared" si="317"/>
        <v>8</v>
      </c>
    </row>
    <row r="20305" spans="1:3">
      <c r="A20305" t="s">
        <v>49393</v>
      </c>
      <c r="B20305">
        <v>0.31868999999999997</v>
      </c>
      <c r="C20305">
        <f t="shared" si="317"/>
        <v>8</v>
      </c>
    </row>
    <row r="20306" spans="1:3">
      <c r="A20306" t="s">
        <v>49403</v>
      </c>
      <c r="B20306">
        <v>1.2747599999999999</v>
      </c>
      <c r="C20306">
        <f t="shared" si="317"/>
        <v>8</v>
      </c>
    </row>
    <row r="20307" spans="1:3">
      <c r="A20307" t="s">
        <v>49412</v>
      </c>
      <c r="B20307">
        <v>0.63737900000000003</v>
      </c>
      <c r="C20307">
        <f t="shared" si="317"/>
        <v>8</v>
      </c>
    </row>
    <row r="20308" spans="1:3">
      <c r="A20308" t="s">
        <v>49415</v>
      </c>
      <c r="B20308">
        <v>40.792299999999997</v>
      </c>
      <c r="C20308">
        <f t="shared" si="317"/>
        <v>8</v>
      </c>
    </row>
    <row r="20309" spans="1:3">
      <c r="A20309" t="s">
        <v>49418</v>
      </c>
      <c r="B20309">
        <v>0.31868999999999997</v>
      </c>
      <c r="C20309">
        <f t="shared" si="317"/>
        <v>8</v>
      </c>
    </row>
    <row r="20310" spans="1:3">
      <c r="A20310" t="s">
        <v>49423</v>
      </c>
      <c r="B20310">
        <v>0.31868999999999997</v>
      </c>
      <c r="C20310">
        <f t="shared" si="317"/>
        <v>8</v>
      </c>
    </row>
    <row r="20311" spans="1:3">
      <c r="A20311" t="s">
        <v>49431</v>
      </c>
      <c r="B20311">
        <v>0.95606899999999995</v>
      </c>
      <c r="C20311">
        <f t="shared" si="317"/>
        <v>8</v>
      </c>
    </row>
    <row r="20312" spans="1:3">
      <c r="A20312" t="s">
        <v>49433</v>
      </c>
      <c r="B20312">
        <v>0.31868999999999997</v>
      </c>
      <c r="C20312">
        <f t="shared" si="317"/>
        <v>8</v>
      </c>
    </row>
    <row r="20313" spans="1:3">
      <c r="A20313" t="s">
        <v>49434</v>
      </c>
      <c r="B20313">
        <v>0.95606899999999995</v>
      </c>
      <c r="C20313">
        <f t="shared" si="317"/>
        <v>8</v>
      </c>
    </row>
    <row r="20314" spans="1:3">
      <c r="A20314" t="s">
        <v>49437</v>
      </c>
      <c r="B20314">
        <v>2.5495199999999998</v>
      </c>
      <c r="C20314">
        <f t="shared" si="317"/>
        <v>8</v>
      </c>
    </row>
    <row r="20315" spans="1:3">
      <c r="A20315" t="s">
        <v>49439</v>
      </c>
      <c r="B20315">
        <v>0.31868999999999997</v>
      </c>
      <c r="C20315">
        <f t="shared" si="317"/>
        <v>8</v>
      </c>
    </row>
    <row r="20316" spans="1:3">
      <c r="A20316" t="s">
        <v>49440</v>
      </c>
      <c r="B20316">
        <v>3.8242699999999998</v>
      </c>
      <c r="C20316">
        <f t="shared" si="317"/>
        <v>8</v>
      </c>
    </row>
    <row r="20317" spans="1:3">
      <c r="A20317" t="s">
        <v>49441</v>
      </c>
      <c r="B20317">
        <v>5.09903</v>
      </c>
      <c r="C20317">
        <f t="shared" si="317"/>
        <v>8</v>
      </c>
    </row>
    <row r="20318" spans="1:3">
      <c r="A20318" t="s">
        <v>49443</v>
      </c>
      <c r="B20318">
        <v>3.1869000000000001</v>
      </c>
      <c r="C20318">
        <f t="shared" si="317"/>
        <v>8</v>
      </c>
    </row>
    <row r="20319" spans="1:3">
      <c r="A20319" t="s">
        <v>49444</v>
      </c>
      <c r="B20319">
        <v>0.31868999999999997</v>
      </c>
      <c r="C20319">
        <f t="shared" si="317"/>
        <v>8</v>
      </c>
    </row>
    <row r="20320" spans="1:3">
      <c r="A20320" t="s">
        <v>49445</v>
      </c>
      <c r="B20320">
        <v>6.0551000000000004</v>
      </c>
      <c r="C20320">
        <f t="shared" si="317"/>
        <v>8</v>
      </c>
    </row>
    <row r="20321" spans="1:3">
      <c r="A20321" t="s">
        <v>49454</v>
      </c>
      <c r="B20321">
        <v>1.91214</v>
      </c>
      <c r="C20321">
        <f t="shared" si="317"/>
        <v>8</v>
      </c>
    </row>
    <row r="20322" spans="1:3">
      <c r="A20322" t="s">
        <v>49455</v>
      </c>
      <c r="B20322">
        <v>0.31868999999999997</v>
      </c>
      <c r="C20322">
        <f t="shared" si="317"/>
        <v>8</v>
      </c>
    </row>
    <row r="20323" spans="1:3">
      <c r="A20323" t="s">
        <v>49458</v>
      </c>
      <c r="B20323">
        <v>1.2747599999999999</v>
      </c>
      <c r="C20323">
        <f t="shared" si="317"/>
        <v>8</v>
      </c>
    </row>
    <row r="20324" spans="1:3">
      <c r="A20324" t="s">
        <v>49486</v>
      </c>
      <c r="B20324">
        <v>9.2420000000000009</v>
      </c>
      <c r="C20324">
        <f t="shared" si="317"/>
        <v>8</v>
      </c>
    </row>
    <row r="20325" spans="1:3">
      <c r="A20325" t="s">
        <v>49497</v>
      </c>
      <c r="B20325">
        <v>12.428900000000001</v>
      </c>
      <c r="C20325">
        <f t="shared" si="317"/>
        <v>8</v>
      </c>
    </row>
    <row r="20326" spans="1:3">
      <c r="A20326" t="s">
        <v>49505</v>
      </c>
      <c r="B20326">
        <v>0.31868999999999997</v>
      </c>
      <c r="C20326">
        <f t="shared" si="317"/>
        <v>8</v>
      </c>
    </row>
    <row r="20327" spans="1:3">
      <c r="A20327" t="s">
        <v>49510</v>
      </c>
      <c r="B20327">
        <v>0.31868999999999997</v>
      </c>
      <c r="C20327">
        <f t="shared" si="317"/>
        <v>8</v>
      </c>
    </row>
    <row r="20328" spans="1:3">
      <c r="A20328" t="s">
        <v>49511</v>
      </c>
      <c r="B20328">
        <v>0.31868999999999997</v>
      </c>
      <c r="C20328">
        <f t="shared" si="317"/>
        <v>8</v>
      </c>
    </row>
    <row r="20329" spans="1:3">
      <c r="A20329" t="s">
        <v>49512</v>
      </c>
      <c r="B20329">
        <v>2.5495199999999998</v>
      </c>
      <c r="C20329">
        <f t="shared" si="317"/>
        <v>8</v>
      </c>
    </row>
    <row r="20330" spans="1:3">
      <c r="A20330" t="s">
        <v>49517</v>
      </c>
      <c r="B20330">
        <v>10.5168</v>
      </c>
      <c r="C20330">
        <f t="shared" si="317"/>
        <v>8</v>
      </c>
    </row>
    <row r="20331" spans="1:3">
      <c r="A20331" t="s">
        <v>49528</v>
      </c>
      <c r="B20331">
        <v>0.95606899999999995</v>
      </c>
      <c r="C20331">
        <f t="shared" si="317"/>
        <v>8</v>
      </c>
    </row>
    <row r="20332" spans="1:3">
      <c r="A20332" t="s">
        <v>49530</v>
      </c>
      <c r="B20332">
        <v>0.31868999999999997</v>
      </c>
      <c r="C20332">
        <f t="shared" si="317"/>
        <v>8</v>
      </c>
    </row>
    <row r="20333" spans="1:3">
      <c r="A20333" t="s">
        <v>49546</v>
      </c>
      <c r="B20333">
        <v>0.63737900000000003</v>
      </c>
      <c r="C20333">
        <f t="shared" si="317"/>
        <v>8</v>
      </c>
    </row>
    <row r="20334" spans="1:3">
      <c r="A20334" t="s">
        <v>49554</v>
      </c>
      <c r="B20334">
        <v>0.31868999999999997</v>
      </c>
      <c r="C20334">
        <f t="shared" si="317"/>
        <v>8</v>
      </c>
    </row>
    <row r="20335" spans="1:3">
      <c r="A20335" t="s">
        <v>49560</v>
      </c>
      <c r="B20335">
        <v>0.31868999999999997</v>
      </c>
      <c r="C20335">
        <f t="shared" si="317"/>
        <v>8</v>
      </c>
    </row>
    <row r="20336" spans="1:3">
      <c r="A20336" t="s">
        <v>49565</v>
      </c>
      <c r="B20336">
        <v>5.7364100000000002</v>
      </c>
      <c r="C20336">
        <f t="shared" si="317"/>
        <v>8</v>
      </c>
    </row>
    <row r="20337" spans="1:3">
      <c r="A20337" t="s">
        <v>49567</v>
      </c>
      <c r="B20337">
        <v>0.95606899999999995</v>
      </c>
      <c r="C20337">
        <f t="shared" si="317"/>
        <v>8</v>
      </c>
    </row>
    <row r="20338" spans="1:3">
      <c r="A20338" t="s">
        <v>49580</v>
      </c>
      <c r="B20338">
        <v>0.63737900000000003</v>
      </c>
      <c r="C20338">
        <f t="shared" si="317"/>
        <v>8</v>
      </c>
    </row>
    <row r="20339" spans="1:3">
      <c r="A20339" t="s">
        <v>49586</v>
      </c>
      <c r="B20339">
        <v>1.2747599999999999</v>
      </c>
      <c r="C20339">
        <f t="shared" si="317"/>
        <v>8</v>
      </c>
    </row>
    <row r="20340" spans="1:3">
      <c r="A20340" t="s">
        <v>49587</v>
      </c>
      <c r="B20340">
        <v>4.4616499999999997</v>
      </c>
      <c r="C20340">
        <f t="shared" si="317"/>
        <v>8</v>
      </c>
    </row>
    <row r="20341" spans="1:3">
      <c r="A20341" t="s">
        <v>49614</v>
      </c>
      <c r="B20341">
        <v>67.880899999999997</v>
      </c>
      <c r="C20341">
        <f t="shared" si="317"/>
        <v>8</v>
      </c>
    </row>
    <row r="20342" spans="1:3">
      <c r="A20342" t="s">
        <v>49621</v>
      </c>
      <c r="B20342">
        <v>0.63737900000000003</v>
      </c>
      <c r="C20342">
        <f t="shared" si="317"/>
        <v>8</v>
      </c>
    </row>
    <row r="20343" spans="1:3">
      <c r="A20343" t="s">
        <v>49705</v>
      </c>
      <c r="B20343">
        <v>2.5495199999999998</v>
      </c>
      <c r="C20343">
        <f t="shared" si="317"/>
        <v>8</v>
      </c>
    </row>
    <row r="20344" spans="1:3">
      <c r="A20344" t="s">
        <v>49724</v>
      </c>
      <c r="B20344">
        <v>0.95606899999999995</v>
      </c>
      <c r="C20344">
        <f t="shared" si="317"/>
        <v>8</v>
      </c>
    </row>
    <row r="20345" spans="1:3">
      <c r="A20345" t="s">
        <v>49748</v>
      </c>
      <c r="B20345">
        <v>35.374499999999998</v>
      </c>
      <c r="C20345">
        <f t="shared" si="317"/>
        <v>8</v>
      </c>
    </row>
    <row r="20346" spans="1:3">
      <c r="A20346" t="s">
        <v>49750</v>
      </c>
      <c r="B20346">
        <v>0.31868999999999997</v>
      </c>
      <c r="C20346">
        <f t="shared" si="317"/>
        <v>8</v>
      </c>
    </row>
    <row r="20347" spans="1:3">
      <c r="A20347" t="s">
        <v>49767</v>
      </c>
      <c r="B20347">
        <v>0.63737900000000003</v>
      </c>
      <c r="C20347">
        <f t="shared" si="317"/>
        <v>8</v>
      </c>
    </row>
    <row r="20348" spans="1:3">
      <c r="A20348" t="s">
        <v>49768</v>
      </c>
      <c r="B20348">
        <v>0.31868999999999997</v>
      </c>
      <c r="C20348">
        <f t="shared" si="317"/>
        <v>8</v>
      </c>
    </row>
    <row r="20349" spans="1:3">
      <c r="A20349" t="s">
        <v>49770</v>
      </c>
      <c r="B20349">
        <v>0.95606899999999995</v>
      </c>
      <c r="C20349">
        <f t="shared" si="317"/>
        <v>8</v>
      </c>
    </row>
    <row r="20350" spans="1:3">
      <c r="A20350" t="s">
        <v>49773</v>
      </c>
      <c r="B20350">
        <v>15.2971</v>
      </c>
      <c r="C20350">
        <f t="shared" si="317"/>
        <v>8</v>
      </c>
    </row>
    <row r="20351" spans="1:3">
      <c r="A20351" t="s">
        <v>49777</v>
      </c>
      <c r="B20351">
        <v>0.63737900000000003</v>
      </c>
      <c r="C20351">
        <f t="shared" si="317"/>
        <v>8</v>
      </c>
    </row>
    <row r="20352" spans="1:3">
      <c r="A20352" t="s">
        <v>49787</v>
      </c>
      <c r="B20352">
        <v>0.31868999999999997</v>
      </c>
      <c r="C20352">
        <f t="shared" si="317"/>
        <v>8</v>
      </c>
    </row>
    <row r="20353" spans="1:3">
      <c r="A20353" t="s">
        <v>49788</v>
      </c>
      <c r="B20353">
        <v>0.63737900000000003</v>
      </c>
      <c r="C20353">
        <f t="shared" ref="C20353:C20416" si="318">LEN(A20353)</f>
        <v>8</v>
      </c>
    </row>
    <row r="20354" spans="1:3">
      <c r="A20354" t="s">
        <v>49797</v>
      </c>
      <c r="B20354">
        <v>0.31868999999999997</v>
      </c>
      <c r="C20354">
        <f t="shared" si="318"/>
        <v>8</v>
      </c>
    </row>
    <row r="20355" spans="1:3">
      <c r="A20355" t="s">
        <v>49821</v>
      </c>
      <c r="B20355">
        <v>0.31868999999999997</v>
      </c>
      <c r="C20355">
        <f t="shared" si="318"/>
        <v>8</v>
      </c>
    </row>
    <row r="20356" spans="1:3">
      <c r="A20356" t="s">
        <v>49822</v>
      </c>
      <c r="B20356">
        <v>0.31868999999999997</v>
      </c>
      <c r="C20356">
        <f t="shared" si="318"/>
        <v>8</v>
      </c>
    </row>
    <row r="20357" spans="1:3">
      <c r="A20357" t="s">
        <v>49833</v>
      </c>
      <c r="B20357">
        <v>0.31868999999999997</v>
      </c>
      <c r="C20357">
        <f t="shared" si="318"/>
        <v>8</v>
      </c>
    </row>
    <row r="20358" spans="1:3">
      <c r="A20358" t="s">
        <v>49843</v>
      </c>
      <c r="B20358">
        <v>0.31868999999999997</v>
      </c>
      <c r="C20358">
        <f t="shared" si="318"/>
        <v>8</v>
      </c>
    </row>
    <row r="20359" spans="1:3">
      <c r="A20359" t="s">
        <v>49846</v>
      </c>
      <c r="B20359">
        <v>0.31868999999999997</v>
      </c>
      <c r="C20359">
        <f t="shared" si="318"/>
        <v>8</v>
      </c>
    </row>
    <row r="20360" spans="1:3">
      <c r="A20360" t="s">
        <v>49905</v>
      </c>
      <c r="B20360">
        <v>0.31868999999999997</v>
      </c>
      <c r="C20360">
        <f t="shared" si="318"/>
        <v>8</v>
      </c>
    </row>
    <row r="20361" spans="1:3">
      <c r="A20361" t="s">
        <v>49912</v>
      </c>
      <c r="B20361">
        <v>0.63737900000000003</v>
      </c>
      <c r="C20361">
        <f t="shared" si="318"/>
        <v>8</v>
      </c>
    </row>
    <row r="20362" spans="1:3">
      <c r="A20362" t="s">
        <v>49921</v>
      </c>
      <c r="B20362">
        <v>88.914400000000001</v>
      </c>
      <c r="C20362">
        <f t="shared" si="318"/>
        <v>8</v>
      </c>
    </row>
    <row r="20363" spans="1:3">
      <c r="A20363" t="s">
        <v>49970</v>
      </c>
      <c r="B20363">
        <v>0.63737900000000003</v>
      </c>
      <c r="C20363">
        <f t="shared" si="318"/>
        <v>8</v>
      </c>
    </row>
    <row r="20364" spans="1:3">
      <c r="A20364" t="s">
        <v>49977</v>
      </c>
      <c r="B20364">
        <v>171.136</v>
      </c>
      <c r="C20364">
        <f t="shared" si="318"/>
        <v>8</v>
      </c>
    </row>
    <row r="20365" spans="1:3">
      <c r="A20365" t="s">
        <v>49990</v>
      </c>
      <c r="B20365">
        <v>0.31868999999999997</v>
      </c>
      <c r="C20365">
        <f t="shared" si="318"/>
        <v>8</v>
      </c>
    </row>
    <row r="20366" spans="1:3">
      <c r="A20366" t="s">
        <v>49994</v>
      </c>
      <c r="B20366">
        <v>4.7803399999999998</v>
      </c>
      <c r="C20366">
        <f t="shared" si="318"/>
        <v>8</v>
      </c>
    </row>
    <row r="20367" spans="1:3">
      <c r="A20367" t="s">
        <v>50001</v>
      </c>
      <c r="B20367">
        <v>0.63737900000000003</v>
      </c>
      <c r="C20367">
        <f t="shared" si="318"/>
        <v>8</v>
      </c>
    </row>
    <row r="20368" spans="1:3">
      <c r="A20368" t="s">
        <v>50014</v>
      </c>
      <c r="B20368">
        <v>0.31868999999999997</v>
      </c>
      <c r="C20368">
        <f t="shared" si="318"/>
        <v>8</v>
      </c>
    </row>
    <row r="20369" spans="1:3">
      <c r="A20369" t="s">
        <v>50015</v>
      </c>
      <c r="B20369">
        <v>10.5168</v>
      </c>
      <c r="C20369">
        <f t="shared" si="318"/>
        <v>8</v>
      </c>
    </row>
    <row r="20370" spans="1:3">
      <c r="A20370" t="s">
        <v>50019</v>
      </c>
      <c r="B20370">
        <v>2.2308300000000001</v>
      </c>
      <c r="C20370">
        <f t="shared" si="318"/>
        <v>8</v>
      </c>
    </row>
    <row r="20371" spans="1:3">
      <c r="A20371" t="s">
        <v>50020</v>
      </c>
      <c r="B20371">
        <v>0.31868999999999997</v>
      </c>
      <c r="C20371">
        <f t="shared" si="318"/>
        <v>8</v>
      </c>
    </row>
    <row r="20372" spans="1:3">
      <c r="A20372" t="s">
        <v>50024</v>
      </c>
      <c r="B20372">
        <v>0.31868999999999997</v>
      </c>
      <c r="C20372">
        <f t="shared" si="318"/>
        <v>8</v>
      </c>
    </row>
    <row r="20373" spans="1:3">
      <c r="A20373" t="s">
        <v>50028</v>
      </c>
      <c r="B20373">
        <v>0.31868999999999997</v>
      </c>
      <c r="C20373">
        <f t="shared" si="318"/>
        <v>8</v>
      </c>
    </row>
    <row r="20374" spans="1:3">
      <c r="A20374" t="s">
        <v>50030</v>
      </c>
      <c r="B20374">
        <v>1.59345</v>
      </c>
      <c r="C20374">
        <f t="shared" si="318"/>
        <v>8</v>
      </c>
    </row>
    <row r="20375" spans="1:3">
      <c r="A20375" t="s">
        <v>50047</v>
      </c>
      <c r="B20375">
        <v>6.3737899999999996</v>
      </c>
      <c r="C20375">
        <f t="shared" si="318"/>
        <v>8</v>
      </c>
    </row>
    <row r="20376" spans="1:3">
      <c r="A20376" t="s">
        <v>50055</v>
      </c>
      <c r="B20376">
        <v>1.59345</v>
      </c>
      <c r="C20376">
        <f t="shared" si="318"/>
        <v>8</v>
      </c>
    </row>
    <row r="20377" spans="1:3">
      <c r="A20377" t="s">
        <v>50056</v>
      </c>
      <c r="B20377">
        <v>0.63737900000000003</v>
      </c>
      <c r="C20377">
        <f t="shared" si="318"/>
        <v>8</v>
      </c>
    </row>
    <row r="20378" spans="1:3">
      <c r="A20378" t="s">
        <v>50090</v>
      </c>
      <c r="B20378">
        <v>0.31868999999999997</v>
      </c>
      <c r="C20378">
        <f t="shared" si="318"/>
        <v>8</v>
      </c>
    </row>
    <row r="20379" spans="1:3">
      <c r="A20379" t="s">
        <v>50104</v>
      </c>
      <c r="B20379">
        <v>1.59345</v>
      </c>
      <c r="C20379">
        <f t="shared" si="318"/>
        <v>8</v>
      </c>
    </row>
    <row r="20380" spans="1:3">
      <c r="A20380" t="s">
        <v>50106</v>
      </c>
      <c r="B20380">
        <v>19.440100000000001</v>
      </c>
      <c r="C20380">
        <f t="shared" si="318"/>
        <v>8</v>
      </c>
    </row>
    <row r="20381" spans="1:3">
      <c r="A20381" t="s">
        <v>50120</v>
      </c>
      <c r="B20381">
        <v>0.31868999999999997</v>
      </c>
      <c r="C20381">
        <f t="shared" si="318"/>
        <v>8</v>
      </c>
    </row>
    <row r="20382" spans="1:3">
      <c r="A20382" t="s">
        <v>50122</v>
      </c>
      <c r="B20382">
        <v>0.31868999999999997</v>
      </c>
      <c r="C20382">
        <f t="shared" si="318"/>
        <v>8</v>
      </c>
    </row>
    <row r="20383" spans="1:3">
      <c r="A20383" t="s">
        <v>50134</v>
      </c>
      <c r="B20383">
        <v>0.31868999999999997</v>
      </c>
      <c r="C20383">
        <f t="shared" si="318"/>
        <v>8</v>
      </c>
    </row>
    <row r="20384" spans="1:3">
      <c r="A20384" t="s">
        <v>50148</v>
      </c>
      <c r="B20384">
        <v>0.31868999999999997</v>
      </c>
      <c r="C20384">
        <f t="shared" si="318"/>
        <v>8</v>
      </c>
    </row>
    <row r="20385" spans="1:3">
      <c r="A20385" t="s">
        <v>50155</v>
      </c>
      <c r="B20385">
        <v>0.31868999999999997</v>
      </c>
      <c r="C20385">
        <f t="shared" si="318"/>
        <v>8</v>
      </c>
    </row>
    <row r="20386" spans="1:3">
      <c r="A20386" t="s">
        <v>50182</v>
      </c>
      <c r="B20386">
        <v>0.31868999999999997</v>
      </c>
      <c r="C20386">
        <f t="shared" si="318"/>
        <v>8</v>
      </c>
    </row>
    <row r="20387" spans="1:3">
      <c r="A20387" t="s">
        <v>50186</v>
      </c>
      <c r="B20387">
        <v>0.63737900000000003</v>
      </c>
      <c r="C20387">
        <f t="shared" si="318"/>
        <v>8</v>
      </c>
    </row>
    <row r="20388" spans="1:3">
      <c r="A20388" t="s">
        <v>50200</v>
      </c>
      <c r="B20388">
        <v>9.5606899999999992</v>
      </c>
      <c r="C20388">
        <f t="shared" si="318"/>
        <v>8</v>
      </c>
    </row>
    <row r="20389" spans="1:3">
      <c r="A20389" t="s">
        <v>50211</v>
      </c>
      <c r="B20389">
        <v>0.95606899999999995</v>
      </c>
      <c r="C20389">
        <f t="shared" si="318"/>
        <v>8</v>
      </c>
    </row>
    <row r="20390" spans="1:3">
      <c r="A20390" t="s">
        <v>50217</v>
      </c>
      <c r="B20390">
        <v>0.95606899999999995</v>
      </c>
      <c r="C20390">
        <f t="shared" si="318"/>
        <v>8</v>
      </c>
    </row>
    <row r="20391" spans="1:3">
      <c r="A20391" t="s">
        <v>50226</v>
      </c>
      <c r="B20391">
        <v>0.31868999999999997</v>
      </c>
      <c r="C20391">
        <f t="shared" si="318"/>
        <v>8</v>
      </c>
    </row>
    <row r="20392" spans="1:3">
      <c r="A20392" t="s">
        <v>50227</v>
      </c>
      <c r="B20392">
        <v>11.1541</v>
      </c>
      <c r="C20392">
        <f t="shared" si="318"/>
        <v>8</v>
      </c>
    </row>
    <row r="20393" spans="1:3">
      <c r="A20393" t="s">
        <v>50231</v>
      </c>
      <c r="B20393">
        <v>0.31868999999999997</v>
      </c>
      <c r="C20393">
        <f t="shared" si="318"/>
        <v>8</v>
      </c>
    </row>
    <row r="20394" spans="1:3">
      <c r="A20394" t="s">
        <v>50235</v>
      </c>
      <c r="B20394">
        <v>0.31868999999999997</v>
      </c>
      <c r="C20394">
        <f t="shared" si="318"/>
        <v>8</v>
      </c>
    </row>
    <row r="20395" spans="1:3">
      <c r="A20395" t="s">
        <v>50240</v>
      </c>
      <c r="B20395">
        <v>0.31868999999999997</v>
      </c>
      <c r="C20395">
        <f t="shared" si="318"/>
        <v>8</v>
      </c>
    </row>
    <row r="20396" spans="1:3">
      <c r="A20396" t="s">
        <v>50248</v>
      </c>
      <c r="B20396">
        <v>0.63737900000000003</v>
      </c>
      <c r="C20396">
        <f t="shared" si="318"/>
        <v>8</v>
      </c>
    </row>
    <row r="20397" spans="1:3">
      <c r="A20397" t="s">
        <v>50249</v>
      </c>
      <c r="B20397">
        <v>9.2420000000000009</v>
      </c>
      <c r="C20397">
        <f t="shared" si="318"/>
        <v>8</v>
      </c>
    </row>
    <row r="20398" spans="1:3">
      <c r="A20398" t="s">
        <v>50250</v>
      </c>
      <c r="B20398">
        <v>46.528700000000001</v>
      </c>
      <c r="C20398">
        <f t="shared" si="318"/>
        <v>8</v>
      </c>
    </row>
    <row r="20399" spans="1:3">
      <c r="A20399" t="s">
        <v>50266</v>
      </c>
      <c r="B20399">
        <v>0.31868999999999997</v>
      </c>
      <c r="C20399">
        <f t="shared" si="318"/>
        <v>8</v>
      </c>
    </row>
    <row r="20400" spans="1:3">
      <c r="A20400" t="s">
        <v>50272</v>
      </c>
      <c r="B20400">
        <v>3.1869000000000001</v>
      </c>
      <c r="C20400">
        <f t="shared" si="318"/>
        <v>8</v>
      </c>
    </row>
    <row r="20401" spans="1:3">
      <c r="A20401" t="s">
        <v>50289</v>
      </c>
      <c r="B20401">
        <v>0.31868999999999997</v>
      </c>
      <c r="C20401">
        <f t="shared" si="318"/>
        <v>8</v>
      </c>
    </row>
    <row r="20402" spans="1:3">
      <c r="A20402" t="s">
        <v>50319</v>
      </c>
      <c r="B20402">
        <v>0.31868999999999997</v>
      </c>
      <c r="C20402">
        <f t="shared" si="318"/>
        <v>8</v>
      </c>
    </row>
    <row r="20403" spans="1:3">
      <c r="A20403" t="s">
        <v>50324</v>
      </c>
      <c r="B20403">
        <v>0.31868999999999997</v>
      </c>
      <c r="C20403">
        <f t="shared" si="318"/>
        <v>8</v>
      </c>
    </row>
    <row r="20404" spans="1:3">
      <c r="A20404" t="s">
        <v>50325</v>
      </c>
      <c r="B20404">
        <v>1.91214</v>
      </c>
      <c r="C20404">
        <f t="shared" si="318"/>
        <v>8</v>
      </c>
    </row>
    <row r="20405" spans="1:3">
      <c r="A20405" t="s">
        <v>50371</v>
      </c>
      <c r="B20405">
        <v>0.31868999999999997</v>
      </c>
      <c r="C20405">
        <f t="shared" si="318"/>
        <v>8</v>
      </c>
    </row>
    <row r="20406" spans="1:3">
      <c r="A20406" t="s">
        <v>50374</v>
      </c>
      <c r="B20406">
        <v>0.95606899999999995</v>
      </c>
      <c r="C20406">
        <f t="shared" si="318"/>
        <v>8</v>
      </c>
    </row>
    <row r="20407" spans="1:3">
      <c r="A20407" t="s">
        <v>50380</v>
      </c>
      <c r="B20407">
        <v>0.31868999999999997</v>
      </c>
      <c r="C20407">
        <f t="shared" si="318"/>
        <v>8</v>
      </c>
    </row>
    <row r="20408" spans="1:3">
      <c r="A20408" t="s">
        <v>50386</v>
      </c>
      <c r="B20408">
        <v>2.8682099999999999</v>
      </c>
      <c r="C20408">
        <f t="shared" si="318"/>
        <v>8</v>
      </c>
    </row>
    <row r="20409" spans="1:3">
      <c r="A20409" t="s">
        <v>50398</v>
      </c>
      <c r="B20409">
        <v>0.31868999999999997</v>
      </c>
      <c r="C20409">
        <f t="shared" si="318"/>
        <v>8</v>
      </c>
    </row>
    <row r="20410" spans="1:3">
      <c r="A20410" t="s">
        <v>50399</v>
      </c>
      <c r="B20410">
        <v>8.9233100000000007</v>
      </c>
      <c r="C20410">
        <f t="shared" si="318"/>
        <v>8</v>
      </c>
    </row>
    <row r="20411" spans="1:3">
      <c r="A20411" t="s">
        <v>50407</v>
      </c>
      <c r="B20411">
        <v>0.31868999999999997</v>
      </c>
      <c r="C20411">
        <f t="shared" si="318"/>
        <v>8</v>
      </c>
    </row>
    <row r="20412" spans="1:3">
      <c r="A20412" t="s">
        <v>50415</v>
      </c>
      <c r="B20412">
        <v>6.0551000000000004</v>
      </c>
      <c r="C20412">
        <f t="shared" si="318"/>
        <v>8</v>
      </c>
    </row>
    <row r="20413" spans="1:3">
      <c r="A20413" t="s">
        <v>50420</v>
      </c>
      <c r="B20413">
        <v>2.5495199999999998</v>
      </c>
      <c r="C20413">
        <f t="shared" si="318"/>
        <v>8</v>
      </c>
    </row>
    <row r="20414" spans="1:3">
      <c r="A20414" t="s">
        <v>50421</v>
      </c>
      <c r="B20414">
        <v>0.31868999999999997</v>
      </c>
      <c r="C20414">
        <f t="shared" si="318"/>
        <v>8</v>
      </c>
    </row>
    <row r="20415" spans="1:3">
      <c r="A20415" t="s">
        <v>50423</v>
      </c>
      <c r="B20415">
        <v>1.2747599999999999</v>
      </c>
      <c r="C20415">
        <f t="shared" si="318"/>
        <v>8</v>
      </c>
    </row>
    <row r="20416" spans="1:3">
      <c r="A20416" t="s">
        <v>50424</v>
      </c>
      <c r="B20416">
        <v>0.31868999999999997</v>
      </c>
      <c r="C20416">
        <f t="shared" si="318"/>
        <v>8</v>
      </c>
    </row>
    <row r="20417" spans="1:3">
      <c r="A20417" t="s">
        <v>50449</v>
      </c>
      <c r="B20417">
        <v>1.59345</v>
      </c>
      <c r="C20417">
        <f t="shared" ref="C20417:C20480" si="319">LEN(A20417)</f>
        <v>8</v>
      </c>
    </row>
    <row r="20418" spans="1:3">
      <c r="A20418" t="s">
        <v>50456</v>
      </c>
      <c r="B20418">
        <v>7.0111699999999999</v>
      </c>
      <c r="C20418">
        <f t="shared" si="319"/>
        <v>8</v>
      </c>
    </row>
    <row r="20419" spans="1:3">
      <c r="A20419" t="s">
        <v>50459</v>
      </c>
      <c r="B20419">
        <v>88.277000000000001</v>
      </c>
      <c r="C20419">
        <f t="shared" si="319"/>
        <v>8</v>
      </c>
    </row>
    <row r="20420" spans="1:3">
      <c r="A20420" t="s">
        <v>50484</v>
      </c>
      <c r="B20420">
        <v>0.31868999999999997</v>
      </c>
      <c r="C20420">
        <f t="shared" si="319"/>
        <v>8</v>
      </c>
    </row>
    <row r="20421" spans="1:3">
      <c r="A20421" t="s">
        <v>50503</v>
      </c>
      <c r="B20421">
        <v>3.5055900000000002</v>
      </c>
      <c r="C20421">
        <f t="shared" si="319"/>
        <v>8</v>
      </c>
    </row>
    <row r="20422" spans="1:3">
      <c r="A20422" t="s">
        <v>50515</v>
      </c>
      <c r="B20422">
        <v>2.2308300000000001</v>
      </c>
      <c r="C20422">
        <f t="shared" si="319"/>
        <v>8</v>
      </c>
    </row>
    <row r="20423" spans="1:3">
      <c r="A20423" t="s">
        <v>50521</v>
      </c>
      <c r="B20423">
        <v>0.31868999999999997</v>
      </c>
      <c r="C20423">
        <f t="shared" si="319"/>
        <v>8</v>
      </c>
    </row>
    <row r="20424" spans="1:3">
      <c r="A20424" t="s">
        <v>50522</v>
      </c>
      <c r="B20424">
        <v>3.8242699999999998</v>
      </c>
      <c r="C20424">
        <f t="shared" si="319"/>
        <v>8</v>
      </c>
    </row>
    <row r="20425" spans="1:3">
      <c r="A20425" t="s">
        <v>50526</v>
      </c>
      <c r="B20425">
        <v>0.31868999999999997</v>
      </c>
      <c r="C20425">
        <f t="shared" si="319"/>
        <v>8</v>
      </c>
    </row>
    <row r="20426" spans="1:3">
      <c r="A20426" t="s">
        <v>50527</v>
      </c>
      <c r="B20426">
        <v>0.95606899999999995</v>
      </c>
      <c r="C20426">
        <f t="shared" si="319"/>
        <v>8</v>
      </c>
    </row>
    <row r="20427" spans="1:3">
      <c r="A20427" t="s">
        <v>50529</v>
      </c>
      <c r="B20427">
        <v>0.31868999999999997</v>
      </c>
      <c r="C20427">
        <f t="shared" si="319"/>
        <v>8</v>
      </c>
    </row>
    <row r="20428" spans="1:3">
      <c r="A20428" t="s">
        <v>50531</v>
      </c>
      <c r="B20428">
        <v>1.2747599999999999</v>
      </c>
      <c r="C20428">
        <f t="shared" si="319"/>
        <v>8</v>
      </c>
    </row>
    <row r="20429" spans="1:3">
      <c r="A20429" t="s">
        <v>50540</v>
      </c>
      <c r="B20429">
        <v>5.09903</v>
      </c>
      <c r="C20429">
        <f t="shared" si="319"/>
        <v>8</v>
      </c>
    </row>
    <row r="20430" spans="1:3">
      <c r="A20430" t="s">
        <v>50541</v>
      </c>
      <c r="B20430">
        <v>0.63737900000000003</v>
      </c>
      <c r="C20430">
        <f t="shared" si="319"/>
        <v>8</v>
      </c>
    </row>
    <row r="20431" spans="1:3">
      <c r="A20431" t="s">
        <v>50544</v>
      </c>
      <c r="B20431">
        <v>0.31868999999999997</v>
      </c>
      <c r="C20431">
        <f t="shared" si="319"/>
        <v>8</v>
      </c>
    </row>
    <row r="20432" spans="1:3">
      <c r="A20432" t="s">
        <v>50546</v>
      </c>
      <c r="B20432">
        <v>0.31868999999999997</v>
      </c>
      <c r="C20432">
        <f t="shared" si="319"/>
        <v>8</v>
      </c>
    </row>
    <row r="20433" spans="1:3">
      <c r="A20433" t="s">
        <v>50560</v>
      </c>
      <c r="B20433">
        <v>2.8682099999999999</v>
      </c>
      <c r="C20433">
        <f t="shared" si="319"/>
        <v>8</v>
      </c>
    </row>
    <row r="20434" spans="1:3">
      <c r="A20434" t="s">
        <v>50569</v>
      </c>
      <c r="B20434">
        <v>0.63737900000000003</v>
      </c>
      <c r="C20434">
        <f t="shared" si="319"/>
        <v>8</v>
      </c>
    </row>
    <row r="20435" spans="1:3">
      <c r="A20435" t="s">
        <v>50576</v>
      </c>
      <c r="B20435">
        <v>0.31868999999999997</v>
      </c>
      <c r="C20435">
        <f t="shared" si="319"/>
        <v>8</v>
      </c>
    </row>
    <row r="20436" spans="1:3">
      <c r="A20436" t="s">
        <v>50581</v>
      </c>
      <c r="B20436">
        <v>0.63737900000000003</v>
      </c>
      <c r="C20436">
        <f t="shared" si="319"/>
        <v>8</v>
      </c>
    </row>
    <row r="20437" spans="1:3">
      <c r="A20437" t="s">
        <v>50584</v>
      </c>
      <c r="B20437">
        <v>0.31868999999999997</v>
      </c>
      <c r="C20437">
        <f t="shared" si="319"/>
        <v>8</v>
      </c>
    </row>
    <row r="20438" spans="1:3">
      <c r="A20438" t="s">
        <v>50587</v>
      </c>
      <c r="B20438">
        <v>5.4177200000000001</v>
      </c>
      <c r="C20438">
        <f t="shared" si="319"/>
        <v>8</v>
      </c>
    </row>
    <row r="20439" spans="1:3">
      <c r="A20439" t="s">
        <v>50588</v>
      </c>
      <c r="B20439">
        <v>0.31868999999999997</v>
      </c>
      <c r="C20439">
        <f t="shared" si="319"/>
        <v>8</v>
      </c>
    </row>
    <row r="20440" spans="1:3">
      <c r="A20440" t="s">
        <v>50591</v>
      </c>
      <c r="B20440">
        <v>0.31868999999999997</v>
      </c>
      <c r="C20440">
        <f t="shared" si="319"/>
        <v>8</v>
      </c>
    </row>
    <row r="20441" spans="1:3">
      <c r="A20441" t="s">
        <v>50598</v>
      </c>
      <c r="B20441">
        <v>0.31868999999999997</v>
      </c>
      <c r="C20441">
        <f t="shared" si="319"/>
        <v>8</v>
      </c>
    </row>
    <row r="20442" spans="1:3">
      <c r="A20442" t="s">
        <v>50607</v>
      </c>
      <c r="B20442">
        <v>0.31868999999999997</v>
      </c>
      <c r="C20442">
        <f t="shared" si="319"/>
        <v>8</v>
      </c>
    </row>
    <row r="20443" spans="1:3">
      <c r="A20443" t="s">
        <v>50609</v>
      </c>
      <c r="B20443">
        <v>0.31868999999999997</v>
      </c>
      <c r="C20443">
        <f t="shared" si="319"/>
        <v>8</v>
      </c>
    </row>
    <row r="20444" spans="1:3">
      <c r="A20444" t="s">
        <v>50613</v>
      </c>
      <c r="B20444">
        <v>0.63737900000000003</v>
      </c>
      <c r="C20444">
        <f t="shared" si="319"/>
        <v>8</v>
      </c>
    </row>
    <row r="20445" spans="1:3">
      <c r="A20445" t="s">
        <v>50622</v>
      </c>
      <c r="B20445">
        <v>1.59345</v>
      </c>
      <c r="C20445">
        <f t="shared" si="319"/>
        <v>8</v>
      </c>
    </row>
    <row r="20446" spans="1:3">
      <c r="A20446" t="s">
        <v>50635</v>
      </c>
      <c r="B20446">
        <v>29.956800000000001</v>
      </c>
      <c r="C20446">
        <f t="shared" si="319"/>
        <v>8</v>
      </c>
    </row>
    <row r="20447" spans="1:3">
      <c r="A20447" t="s">
        <v>50638</v>
      </c>
      <c r="B20447">
        <v>5.09903</v>
      </c>
      <c r="C20447">
        <f t="shared" si="319"/>
        <v>8</v>
      </c>
    </row>
    <row r="20448" spans="1:3">
      <c r="A20448" t="s">
        <v>50641</v>
      </c>
      <c r="B20448">
        <v>0.63737900000000003</v>
      </c>
      <c r="C20448">
        <f t="shared" si="319"/>
        <v>8</v>
      </c>
    </row>
    <row r="20449" spans="1:3">
      <c r="A20449" t="s">
        <v>50644</v>
      </c>
      <c r="B20449">
        <v>3.1869000000000001</v>
      </c>
      <c r="C20449">
        <f t="shared" si="319"/>
        <v>8</v>
      </c>
    </row>
    <row r="20450" spans="1:3">
      <c r="A20450" t="s">
        <v>50650</v>
      </c>
      <c r="B20450">
        <v>0.63737900000000003</v>
      </c>
      <c r="C20450">
        <f t="shared" si="319"/>
        <v>8</v>
      </c>
    </row>
    <row r="20451" spans="1:3">
      <c r="A20451" t="s">
        <v>50659</v>
      </c>
      <c r="B20451">
        <v>7.9672400000000003</v>
      </c>
      <c r="C20451">
        <f t="shared" si="319"/>
        <v>8</v>
      </c>
    </row>
    <row r="20452" spans="1:3">
      <c r="A20452" t="s">
        <v>50676</v>
      </c>
      <c r="B20452">
        <v>0.31868999999999997</v>
      </c>
      <c r="C20452">
        <f t="shared" si="319"/>
        <v>8</v>
      </c>
    </row>
    <row r="20453" spans="1:3">
      <c r="A20453" t="s">
        <v>50682</v>
      </c>
      <c r="B20453">
        <v>0.31868999999999997</v>
      </c>
      <c r="C20453">
        <f t="shared" si="319"/>
        <v>8</v>
      </c>
    </row>
    <row r="20454" spans="1:3">
      <c r="A20454" t="s">
        <v>50688</v>
      </c>
      <c r="B20454">
        <v>3.1869000000000001</v>
      </c>
      <c r="C20454">
        <f t="shared" si="319"/>
        <v>8</v>
      </c>
    </row>
    <row r="20455" spans="1:3">
      <c r="A20455" t="s">
        <v>50692</v>
      </c>
      <c r="B20455">
        <v>29.000699999999998</v>
      </c>
      <c r="C20455">
        <f t="shared" si="319"/>
        <v>8</v>
      </c>
    </row>
    <row r="20456" spans="1:3">
      <c r="A20456" t="s">
        <v>50707</v>
      </c>
      <c r="B20456">
        <v>9.8793799999999994</v>
      </c>
      <c r="C20456">
        <f t="shared" si="319"/>
        <v>8</v>
      </c>
    </row>
    <row r="20457" spans="1:3">
      <c r="A20457" t="s">
        <v>50732</v>
      </c>
      <c r="B20457">
        <v>0.31868999999999997</v>
      </c>
      <c r="C20457">
        <f t="shared" si="319"/>
        <v>8</v>
      </c>
    </row>
    <row r="20458" spans="1:3">
      <c r="A20458" t="s">
        <v>50738</v>
      </c>
      <c r="B20458">
        <v>4.1429600000000004</v>
      </c>
      <c r="C20458">
        <f t="shared" si="319"/>
        <v>8</v>
      </c>
    </row>
    <row r="20459" spans="1:3">
      <c r="A20459" t="s">
        <v>50746</v>
      </c>
      <c r="B20459">
        <v>1.91214</v>
      </c>
      <c r="C20459">
        <f t="shared" si="319"/>
        <v>8</v>
      </c>
    </row>
    <row r="20460" spans="1:3">
      <c r="A20460" t="s">
        <v>50747</v>
      </c>
      <c r="B20460">
        <v>9.2420000000000009</v>
      </c>
      <c r="C20460">
        <f t="shared" si="319"/>
        <v>8</v>
      </c>
    </row>
    <row r="20461" spans="1:3">
      <c r="A20461" t="s">
        <v>50749</v>
      </c>
      <c r="B20461">
        <v>2.2308300000000001</v>
      </c>
      <c r="C20461">
        <f t="shared" si="319"/>
        <v>8</v>
      </c>
    </row>
    <row r="20462" spans="1:3">
      <c r="A20462" t="s">
        <v>50753</v>
      </c>
      <c r="B20462">
        <v>65.968699999999998</v>
      </c>
      <c r="C20462">
        <f t="shared" si="319"/>
        <v>8</v>
      </c>
    </row>
    <row r="20463" spans="1:3">
      <c r="A20463" t="s">
        <v>50762</v>
      </c>
      <c r="B20463">
        <v>0.63737900000000003</v>
      </c>
      <c r="C20463">
        <f t="shared" si="319"/>
        <v>8</v>
      </c>
    </row>
    <row r="20464" spans="1:3">
      <c r="A20464" t="s">
        <v>50765</v>
      </c>
      <c r="B20464">
        <v>0.31868999999999997</v>
      </c>
      <c r="C20464">
        <f t="shared" si="319"/>
        <v>8</v>
      </c>
    </row>
    <row r="20465" spans="1:3">
      <c r="A20465" t="s">
        <v>50769</v>
      </c>
      <c r="B20465">
        <v>0.31868999999999997</v>
      </c>
      <c r="C20465">
        <f t="shared" si="319"/>
        <v>8</v>
      </c>
    </row>
    <row r="20466" spans="1:3">
      <c r="A20466" t="s">
        <v>50771</v>
      </c>
      <c r="B20466">
        <v>0.31868999999999997</v>
      </c>
      <c r="C20466">
        <f t="shared" si="319"/>
        <v>8</v>
      </c>
    </row>
    <row r="20467" spans="1:3">
      <c r="A20467" t="s">
        <v>50773</v>
      </c>
      <c r="B20467">
        <v>0.31868999999999997</v>
      </c>
      <c r="C20467">
        <f t="shared" si="319"/>
        <v>8</v>
      </c>
    </row>
    <row r="20468" spans="1:3">
      <c r="A20468" t="s">
        <v>50775</v>
      </c>
      <c r="B20468">
        <v>0.31868999999999997</v>
      </c>
      <c r="C20468">
        <f t="shared" si="319"/>
        <v>8</v>
      </c>
    </row>
    <row r="20469" spans="1:3">
      <c r="A20469" t="s">
        <v>50776</v>
      </c>
      <c r="B20469">
        <v>0.63737900000000003</v>
      </c>
      <c r="C20469">
        <f t="shared" si="319"/>
        <v>8</v>
      </c>
    </row>
    <row r="20470" spans="1:3">
      <c r="A20470" t="s">
        <v>50779</v>
      </c>
      <c r="B20470">
        <v>0.63737900000000003</v>
      </c>
      <c r="C20470">
        <f t="shared" si="319"/>
        <v>8</v>
      </c>
    </row>
    <row r="20471" spans="1:3">
      <c r="A20471" t="s">
        <v>50788</v>
      </c>
      <c r="B20471">
        <v>1.2747599999999999</v>
      </c>
      <c r="C20471">
        <f t="shared" si="319"/>
        <v>8</v>
      </c>
    </row>
    <row r="20472" spans="1:3">
      <c r="A20472" t="s">
        <v>50789</v>
      </c>
      <c r="B20472">
        <v>2.8682099999999999</v>
      </c>
      <c r="C20472">
        <f t="shared" si="319"/>
        <v>8</v>
      </c>
    </row>
    <row r="20473" spans="1:3">
      <c r="A20473" t="s">
        <v>50811</v>
      </c>
      <c r="B20473">
        <v>2.2308300000000001</v>
      </c>
      <c r="C20473">
        <f t="shared" si="319"/>
        <v>8</v>
      </c>
    </row>
    <row r="20474" spans="1:3">
      <c r="A20474" t="s">
        <v>50813</v>
      </c>
      <c r="B20474">
        <v>0.31868999999999997</v>
      </c>
      <c r="C20474">
        <f t="shared" si="319"/>
        <v>8</v>
      </c>
    </row>
    <row r="20475" spans="1:3">
      <c r="A20475" t="s">
        <v>50824</v>
      </c>
      <c r="B20475">
        <v>0.31868999999999997</v>
      </c>
      <c r="C20475">
        <f t="shared" si="319"/>
        <v>8</v>
      </c>
    </row>
    <row r="20476" spans="1:3">
      <c r="A20476" t="s">
        <v>50828</v>
      </c>
      <c r="B20476">
        <v>0.63737900000000003</v>
      </c>
      <c r="C20476">
        <f t="shared" si="319"/>
        <v>8</v>
      </c>
    </row>
    <row r="20477" spans="1:3">
      <c r="A20477" t="s">
        <v>50829</v>
      </c>
      <c r="B20477">
        <v>0.31868999999999997</v>
      </c>
      <c r="C20477">
        <f t="shared" si="319"/>
        <v>8</v>
      </c>
    </row>
    <row r="20478" spans="1:3">
      <c r="A20478" t="s">
        <v>50841</v>
      </c>
      <c r="B20478">
        <v>1.59345</v>
      </c>
      <c r="C20478">
        <f t="shared" si="319"/>
        <v>8</v>
      </c>
    </row>
    <row r="20479" spans="1:3">
      <c r="A20479" t="s">
        <v>50843</v>
      </c>
      <c r="B20479">
        <v>0.31868999999999997</v>
      </c>
      <c r="C20479">
        <f t="shared" si="319"/>
        <v>8</v>
      </c>
    </row>
    <row r="20480" spans="1:3">
      <c r="A20480" t="s">
        <v>50849</v>
      </c>
      <c r="B20480">
        <v>88.595699999999994</v>
      </c>
      <c r="C20480">
        <f t="shared" si="319"/>
        <v>8</v>
      </c>
    </row>
    <row r="20481" spans="1:3">
      <c r="A20481" t="s">
        <v>50884</v>
      </c>
      <c r="B20481">
        <v>5.7364100000000002</v>
      </c>
      <c r="C20481">
        <f t="shared" ref="C20481:C20544" si="320">LEN(A20481)</f>
        <v>8</v>
      </c>
    </row>
    <row r="20482" spans="1:3">
      <c r="A20482" t="s">
        <v>50897</v>
      </c>
      <c r="B20482">
        <v>0.31868999999999997</v>
      </c>
      <c r="C20482">
        <f t="shared" si="320"/>
        <v>8</v>
      </c>
    </row>
    <row r="20483" spans="1:3">
      <c r="A20483" t="s">
        <v>50898</v>
      </c>
      <c r="B20483">
        <v>0.63737900000000003</v>
      </c>
      <c r="C20483">
        <f t="shared" si="320"/>
        <v>8</v>
      </c>
    </row>
    <row r="20484" spans="1:3">
      <c r="A20484" t="s">
        <v>50903</v>
      </c>
      <c r="B20484">
        <v>0.31868999999999997</v>
      </c>
      <c r="C20484">
        <f t="shared" si="320"/>
        <v>8</v>
      </c>
    </row>
    <row r="20485" spans="1:3">
      <c r="A20485" t="s">
        <v>50916</v>
      </c>
      <c r="B20485">
        <v>0.31868999999999997</v>
      </c>
      <c r="C20485">
        <f t="shared" si="320"/>
        <v>8</v>
      </c>
    </row>
    <row r="20486" spans="1:3">
      <c r="A20486" t="s">
        <v>50932</v>
      </c>
      <c r="B20486">
        <v>0.31868999999999997</v>
      </c>
      <c r="C20486">
        <f t="shared" si="320"/>
        <v>8</v>
      </c>
    </row>
    <row r="20487" spans="1:3">
      <c r="A20487" t="s">
        <v>50934</v>
      </c>
      <c r="B20487">
        <v>0.31868999999999997</v>
      </c>
      <c r="C20487">
        <f t="shared" si="320"/>
        <v>8</v>
      </c>
    </row>
    <row r="20488" spans="1:3">
      <c r="A20488" t="s">
        <v>50938</v>
      </c>
      <c r="B20488">
        <v>0.31868999999999997</v>
      </c>
      <c r="C20488">
        <f t="shared" si="320"/>
        <v>8</v>
      </c>
    </row>
    <row r="20489" spans="1:3">
      <c r="A20489" t="s">
        <v>50941</v>
      </c>
      <c r="B20489">
        <v>28.363399999999999</v>
      </c>
      <c r="C20489">
        <f t="shared" si="320"/>
        <v>8</v>
      </c>
    </row>
    <row r="20490" spans="1:3">
      <c r="A20490" t="s">
        <v>50946</v>
      </c>
      <c r="B20490">
        <v>3.1869000000000001</v>
      </c>
      <c r="C20490">
        <f t="shared" si="320"/>
        <v>8</v>
      </c>
    </row>
    <row r="20491" spans="1:3">
      <c r="A20491" t="s">
        <v>50953</v>
      </c>
      <c r="B20491">
        <v>3.8242699999999998</v>
      </c>
      <c r="C20491">
        <f t="shared" si="320"/>
        <v>8</v>
      </c>
    </row>
    <row r="20492" spans="1:3">
      <c r="A20492" t="s">
        <v>50959</v>
      </c>
      <c r="B20492">
        <v>0.63737900000000003</v>
      </c>
      <c r="C20492">
        <f t="shared" si="320"/>
        <v>8</v>
      </c>
    </row>
    <row r="20493" spans="1:3">
      <c r="A20493" t="s">
        <v>50964</v>
      </c>
      <c r="B20493">
        <v>0.31868999999999997</v>
      </c>
      <c r="C20493">
        <f t="shared" si="320"/>
        <v>8</v>
      </c>
    </row>
    <row r="20494" spans="1:3">
      <c r="A20494" t="s">
        <v>50969</v>
      </c>
      <c r="B20494">
        <v>0.63737900000000003</v>
      </c>
      <c r="C20494">
        <f t="shared" si="320"/>
        <v>8</v>
      </c>
    </row>
    <row r="20495" spans="1:3">
      <c r="A20495" t="s">
        <v>50974</v>
      </c>
      <c r="B20495">
        <v>0.31868999999999997</v>
      </c>
      <c r="C20495">
        <f t="shared" si="320"/>
        <v>8</v>
      </c>
    </row>
    <row r="20496" spans="1:3">
      <c r="A20496" t="s">
        <v>50989</v>
      </c>
      <c r="B20496">
        <v>0.63737900000000003</v>
      </c>
      <c r="C20496">
        <f t="shared" si="320"/>
        <v>8</v>
      </c>
    </row>
    <row r="20497" spans="1:3">
      <c r="A20497" t="s">
        <v>50994</v>
      </c>
      <c r="B20497">
        <v>0.31868999999999997</v>
      </c>
      <c r="C20497">
        <f t="shared" si="320"/>
        <v>8</v>
      </c>
    </row>
    <row r="20498" spans="1:3">
      <c r="A20498" t="s">
        <v>51004</v>
      </c>
      <c r="B20498">
        <v>2.5495199999999998</v>
      </c>
      <c r="C20498">
        <f t="shared" si="320"/>
        <v>8</v>
      </c>
    </row>
    <row r="20499" spans="1:3">
      <c r="A20499" t="s">
        <v>51006</v>
      </c>
      <c r="B20499">
        <v>0.63737900000000003</v>
      </c>
      <c r="C20499">
        <f t="shared" si="320"/>
        <v>8</v>
      </c>
    </row>
    <row r="20500" spans="1:3">
      <c r="A20500" t="s">
        <v>51007</v>
      </c>
      <c r="B20500">
        <v>0.63737900000000003</v>
      </c>
      <c r="C20500">
        <f t="shared" si="320"/>
        <v>8</v>
      </c>
    </row>
    <row r="20501" spans="1:3">
      <c r="A20501" t="s">
        <v>51023</v>
      </c>
      <c r="B20501">
        <v>0.31868999999999997</v>
      </c>
      <c r="C20501">
        <f t="shared" si="320"/>
        <v>8</v>
      </c>
    </row>
    <row r="20502" spans="1:3">
      <c r="A20502" t="s">
        <v>51025</v>
      </c>
      <c r="B20502">
        <v>0.31868999999999997</v>
      </c>
      <c r="C20502">
        <f t="shared" si="320"/>
        <v>8</v>
      </c>
    </row>
    <row r="20503" spans="1:3">
      <c r="A20503" t="s">
        <v>51027</v>
      </c>
      <c r="B20503">
        <v>0.31868999999999997</v>
      </c>
      <c r="C20503">
        <f t="shared" si="320"/>
        <v>8</v>
      </c>
    </row>
    <row r="20504" spans="1:3">
      <c r="A20504" t="s">
        <v>51042</v>
      </c>
      <c r="B20504">
        <v>0.31868999999999997</v>
      </c>
      <c r="C20504">
        <f t="shared" si="320"/>
        <v>8</v>
      </c>
    </row>
    <row r="20505" spans="1:3">
      <c r="A20505" t="s">
        <v>51049</v>
      </c>
      <c r="B20505">
        <v>0.31868999999999997</v>
      </c>
      <c r="C20505">
        <f t="shared" si="320"/>
        <v>8</v>
      </c>
    </row>
    <row r="20506" spans="1:3">
      <c r="A20506" t="s">
        <v>51051</v>
      </c>
      <c r="B20506">
        <v>3.8242699999999998</v>
      </c>
      <c r="C20506">
        <f t="shared" si="320"/>
        <v>8</v>
      </c>
    </row>
    <row r="20507" spans="1:3">
      <c r="A20507" t="s">
        <v>51053</v>
      </c>
      <c r="B20507">
        <v>2.5495199999999998</v>
      </c>
      <c r="C20507">
        <f t="shared" si="320"/>
        <v>8</v>
      </c>
    </row>
    <row r="20508" spans="1:3">
      <c r="A20508" t="s">
        <v>51061</v>
      </c>
      <c r="B20508">
        <v>0.63737900000000003</v>
      </c>
      <c r="C20508">
        <f t="shared" si="320"/>
        <v>8</v>
      </c>
    </row>
    <row r="20509" spans="1:3">
      <c r="A20509" t="s">
        <v>51062</v>
      </c>
      <c r="B20509">
        <v>5.7364100000000002</v>
      </c>
      <c r="C20509">
        <f t="shared" si="320"/>
        <v>8</v>
      </c>
    </row>
    <row r="20510" spans="1:3">
      <c r="A20510" t="s">
        <v>51067</v>
      </c>
      <c r="B20510">
        <v>0.63737900000000003</v>
      </c>
      <c r="C20510">
        <f t="shared" si="320"/>
        <v>8</v>
      </c>
    </row>
    <row r="20511" spans="1:3">
      <c r="A20511" t="s">
        <v>51069</v>
      </c>
      <c r="B20511">
        <v>0.31868999999999997</v>
      </c>
      <c r="C20511">
        <f t="shared" si="320"/>
        <v>8</v>
      </c>
    </row>
    <row r="20512" spans="1:3">
      <c r="A20512" t="s">
        <v>51078</v>
      </c>
      <c r="B20512">
        <v>0.63737900000000003</v>
      </c>
      <c r="C20512">
        <f t="shared" si="320"/>
        <v>8</v>
      </c>
    </row>
    <row r="20513" spans="1:3">
      <c r="A20513" t="s">
        <v>51080</v>
      </c>
      <c r="B20513">
        <v>0.95606899999999995</v>
      </c>
      <c r="C20513">
        <f t="shared" si="320"/>
        <v>8</v>
      </c>
    </row>
    <row r="20514" spans="1:3">
      <c r="A20514" t="s">
        <v>51095</v>
      </c>
      <c r="B20514">
        <v>1.59345</v>
      </c>
      <c r="C20514">
        <f t="shared" si="320"/>
        <v>8</v>
      </c>
    </row>
    <row r="20515" spans="1:3">
      <c r="A20515" t="s">
        <v>51097</v>
      </c>
      <c r="B20515">
        <v>0.95606899999999995</v>
      </c>
      <c r="C20515">
        <f t="shared" si="320"/>
        <v>8</v>
      </c>
    </row>
    <row r="20516" spans="1:3">
      <c r="A20516" t="s">
        <v>51101</v>
      </c>
      <c r="B20516">
        <v>0.63737900000000003</v>
      </c>
      <c r="C20516">
        <f t="shared" si="320"/>
        <v>8</v>
      </c>
    </row>
    <row r="20517" spans="1:3">
      <c r="A20517" t="s">
        <v>51118</v>
      </c>
      <c r="B20517">
        <v>10.5168</v>
      </c>
      <c r="C20517">
        <f t="shared" si="320"/>
        <v>8</v>
      </c>
    </row>
    <row r="20518" spans="1:3">
      <c r="A20518" t="s">
        <v>51121</v>
      </c>
      <c r="B20518">
        <v>1.59345</v>
      </c>
      <c r="C20518">
        <f t="shared" si="320"/>
        <v>8</v>
      </c>
    </row>
    <row r="20519" spans="1:3">
      <c r="A20519" t="s">
        <v>51137</v>
      </c>
      <c r="B20519">
        <v>0.31868999999999997</v>
      </c>
      <c r="C20519">
        <f t="shared" si="320"/>
        <v>8</v>
      </c>
    </row>
    <row r="20520" spans="1:3">
      <c r="A20520" t="s">
        <v>51145</v>
      </c>
      <c r="B20520">
        <v>0.63737900000000003</v>
      </c>
      <c r="C20520">
        <f t="shared" si="320"/>
        <v>8</v>
      </c>
    </row>
    <row r="20521" spans="1:3">
      <c r="A20521" t="s">
        <v>51153</v>
      </c>
      <c r="B20521">
        <v>0.95606899999999995</v>
      </c>
      <c r="C20521">
        <f t="shared" si="320"/>
        <v>8</v>
      </c>
    </row>
    <row r="20522" spans="1:3">
      <c r="A20522" t="s">
        <v>51167</v>
      </c>
      <c r="B20522">
        <v>0.31868999999999997</v>
      </c>
      <c r="C20522">
        <f t="shared" si="320"/>
        <v>8</v>
      </c>
    </row>
    <row r="20523" spans="1:3">
      <c r="A20523" t="s">
        <v>51171</v>
      </c>
      <c r="B20523">
        <v>1.59345</v>
      </c>
      <c r="C20523">
        <f t="shared" si="320"/>
        <v>8</v>
      </c>
    </row>
    <row r="20524" spans="1:3">
      <c r="A20524" t="s">
        <v>51185</v>
      </c>
      <c r="B20524">
        <v>1.2747599999999999</v>
      </c>
      <c r="C20524">
        <f t="shared" si="320"/>
        <v>8</v>
      </c>
    </row>
    <row r="20525" spans="1:3">
      <c r="A20525" t="s">
        <v>51193</v>
      </c>
      <c r="B20525">
        <v>0.31868999999999997</v>
      </c>
      <c r="C20525">
        <f t="shared" si="320"/>
        <v>8</v>
      </c>
    </row>
    <row r="20526" spans="1:3">
      <c r="A20526" t="s">
        <v>51195</v>
      </c>
      <c r="B20526">
        <v>4.4616499999999997</v>
      </c>
      <c r="C20526">
        <f t="shared" si="320"/>
        <v>8</v>
      </c>
    </row>
    <row r="20527" spans="1:3">
      <c r="A20527" t="s">
        <v>51205</v>
      </c>
      <c r="B20527">
        <v>0.31868999999999997</v>
      </c>
      <c r="C20527">
        <f t="shared" si="320"/>
        <v>8</v>
      </c>
    </row>
    <row r="20528" spans="1:3">
      <c r="A20528" t="s">
        <v>51208</v>
      </c>
      <c r="B20528">
        <v>2.5495199999999998</v>
      </c>
      <c r="C20528">
        <f t="shared" si="320"/>
        <v>8</v>
      </c>
    </row>
    <row r="20529" spans="1:3">
      <c r="A20529" t="s">
        <v>51250</v>
      </c>
      <c r="B20529">
        <v>0.95606899999999995</v>
      </c>
      <c r="C20529">
        <f t="shared" si="320"/>
        <v>8</v>
      </c>
    </row>
    <row r="20530" spans="1:3">
      <c r="A20530" t="s">
        <v>51328</v>
      </c>
      <c r="B20530">
        <v>35.055900000000001</v>
      </c>
      <c r="C20530">
        <f t="shared" si="320"/>
        <v>8</v>
      </c>
    </row>
    <row r="20531" spans="1:3">
      <c r="A20531" t="s">
        <v>51330</v>
      </c>
      <c r="B20531">
        <v>0.31868999999999997</v>
      </c>
      <c r="C20531">
        <f t="shared" si="320"/>
        <v>8</v>
      </c>
    </row>
    <row r="20532" spans="1:3">
      <c r="A20532" t="s">
        <v>51338</v>
      </c>
      <c r="B20532">
        <v>5.09903</v>
      </c>
      <c r="C20532">
        <f t="shared" si="320"/>
        <v>8</v>
      </c>
    </row>
    <row r="20533" spans="1:3">
      <c r="A20533" t="s">
        <v>51361</v>
      </c>
      <c r="B20533">
        <v>5.09903</v>
      </c>
      <c r="C20533">
        <f t="shared" si="320"/>
        <v>8</v>
      </c>
    </row>
    <row r="20534" spans="1:3">
      <c r="A20534" t="s">
        <v>51369</v>
      </c>
      <c r="B20534">
        <v>0.63737900000000003</v>
      </c>
      <c r="C20534">
        <f t="shared" si="320"/>
        <v>8</v>
      </c>
    </row>
    <row r="20535" spans="1:3">
      <c r="A20535" t="s">
        <v>51384</v>
      </c>
      <c r="B20535">
        <v>0.31868999999999997</v>
      </c>
      <c r="C20535">
        <f t="shared" si="320"/>
        <v>8</v>
      </c>
    </row>
    <row r="20536" spans="1:3">
      <c r="A20536" t="s">
        <v>51401</v>
      </c>
      <c r="B20536">
        <v>2.2308300000000001</v>
      </c>
      <c r="C20536">
        <f t="shared" si="320"/>
        <v>8</v>
      </c>
    </row>
    <row r="20537" spans="1:3">
      <c r="A20537" t="s">
        <v>51413</v>
      </c>
      <c r="B20537">
        <v>0.31868999999999997</v>
      </c>
      <c r="C20537">
        <f t="shared" si="320"/>
        <v>8</v>
      </c>
    </row>
    <row r="20538" spans="1:3">
      <c r="A20538" t="s">
        <v>51423</v>
      </c>
      <c r="B20538">
        <v>8.9233100000000007</v>
      </c>
      <c r="C20538">
        <f t="shared" si="320"/>
        <v>8</v>
      </c>
    </row>
    <row r="20539" spans="1:3">
      <c r="A20539" t="s">
        <v>51431</v>
      </c>
      <c r="B20539">
        <v>0.31868999999999997</v>
      </c>
      <c r="C20539">
        <f t="shared" si="320"/>
        <v>8</v>
      </c>
    </row>
    <row r="20540" spans="1:3">
      <c r="A20540" t="s">
        <v>51437</v>
      </c>
      <c r="B20540">
        <v>0.63737900000000003</v>
      </c>
      <c r="C20540">
        <f t="shared" si="320"/>
        <v>8</v>
      </c>
    </row>
    <row r="20541" spans="1:3">
      <c r="A20541" t="s">
        <v>51438</v>
      </c>
      <c r="B20541">
        <v>0.31868999999999997</v>
      </c>
      <c r="C20541">
        <f t="shared" si="320"/>
        <v>8</v>
      </c>
    </row>
    <row r="20542" spans="1:3">
      <c r="A20542" t="s">
        <v>51439</v>
      </c>
      <c r="B20542">
        <v>0.31868999999999997</v>
      </c>
      <c r="C20542">
        <f t="shared" si="320"/>
        <v>8</v>
      </c>
    </row>
    <row r="20543" spans="1:3">
      <c r="A20543" t="s">
        <v>51441</v>
      </c>
      <c r="B20543">
        <v>0.31868999999999997</v>
      </c>
      <c r="C20543">
        <f t="shared" si="320"/>
        <v>8</v>
      </c>
    </row>
    <row r="20544" spans="1:3">
      <c r="A20544" t="s">
        <v>51448</v>
      </c>
      <c r="B20544">
        <v>0.31868999999999997</v>
      </c>
      <c r="C20544">
        <f t="shared" si="320"/>
        <v>8</v>
      </c>
    </row>
    <row r="20545" spans="1:3">
      <c r="A20545" t="s">
        <v>51450</v>
      </c>
      <c r="B20545">
        <v>1.59345</v>
      </c>
      <c r="C20545">
        <f t="shared" ref="C20545:C20608" si="321">LEN(A20545)</f>
        <v>8</v>
      </c>
    </row>
    <row r="20546" spans="1:3">
      <c r="A20546" t="s">
        <v>51451</v>
      </c>
      <c r="B20546">
        <v>0.31868999999999997</v>
      </c>
      <c r="C20546">
        <f t="shared" si="321"/>
        <v>8</v>
      </c>
    </row>
    <row r="20547" spans="1:3">
      <c r="A20547" t="s">
        <v>51491</v>
      </c>
      <c r="B20547">
        <v>0.31868999999999997</v>
      </c>
      <c r="C20547">
        <f t="shared" si="321"/>
        <v>8</v>
      </c>
    </row>
    <row r="20548" spans="1:3">
      <c r="A20548" t="s">
        <v>51524</v>
      </c>
      <c r="B20548">
        <v>1.2747599999999999</v>
      </c>
      <c r="C20548">
        <f t="shared" si="321"/>
        <v>8</v>
      </c>
    </row>
    <row r="20549" spans="1:3">
      <c r="A20549" t="s">
        <v>51529</v>
      </c>
      <c r="B20549">
        <v>1.2747599999999999</v>
      </c>
      <c r="C20549">
        <f t="shared" si="321"/>
        <v>8</v>
      </c>
    </row>
    <row r="20550" spans="1:3">
      <c r="A20550" t="s">
        <v>51531</v>
      </c>
      <c r="B20550">
        <v>1.2747599999999999</v>
      </c>
      <c r="C20550">
        <f t="shared" si="321"/>
        <v>8</v>
      </c>
    </row>
    <row r="20551" spans="1:3">
      <c r="A20551" t="s">
        <v>51535</v>
      </c>
      <c r="B20551">
        <v>7.9672400000000003</v>
      </c>
      <c r="C20551">
        <f t="shared" si="321"/>
        <v>8</v>
      </c>
    </row>
    <row r="20552" spans="1:3">
      <c r="A20552" t="s">
        <v>51537</v>
      </c>
      <c r="B20552">
        <v>18.484000000000002</v>
      </c>
      <c r="C20552">
        <f t="shared" si="321"/>
        <v>8</v>
      </c>
    </row>
    <row r="20553" spans="1:3">
      <c r="A20553" t="s">
        <v>51539</v>
      </c>
      <c r="B20553">
        <v>2.8682099999999999</v>
      </c>
      <c r="C20553">
        <f t="shared" si="321"/>
        <v>8</v>
      </c>
    </row>
    <row r="20554" spans="1:3">
      <c r="A20554" t="s">
        <v>51546</v>
      </c>
      <c r="B20554">
        <v>0.63737900000000003</v>
      </c>
      <c r="C20554">
        <f t="shared" si="321"/>
        <v>8</v>
      </c>
    </row>
    <row r="20555" spans="1:3">
      <c r="A20555" t="s">
        <v>51552</v>
      </c>
      <c r="B20555">
        <v>0.31868999999999997</v>
      </c>
      <c r="C20555">
        <f t="shared" si="321"/>
        <v>8</v>
      </c>
    </row>
    <row r="20556" spans="1:3">
      <c r="A20556" t="s">
        <v>51554</v>
      </c>
      <c r="B20556">
        <v>0.63737900000000003</v>
      </c>
      <c r="C20556">
        <f t="shared" si="321"/>
        <v>8</v>
      </c>
    </row>
    <row r="20557" spans="1:3">
      <c r="A20557" t="s">
        <v>51571</v>
      </c>
      <c r="B20557">
        <v>0.31868999999999997</v>
      </c>
      <c r="C20557">
        <f t="shared" si="321"/>
        <v>8</v>
      </c>
    </row>
    <row r="20558" spans="1:3">
      <c r="A20558" t="s">
        <v>51583</v>
      </c>
      <c r="B20558">
        <v>1.91214</v>
      </c>
      <c r="C20558">
        <f t="shared" si="321"/>
        <v>8</v>
      </c>
    </row>
    <row r="20559" spans="1:3">
      <c r="A20559" t="s">
        <v>51584</v>
      </c>
      <c r="B20559">
        <v>0.95606899999999995</v>
      </c>
      <c r="C20559">
        <f t="shared" si="321"/>
        <v>8</v>
      </c>
    </row>
    <row r="20560" spans="1:3">
      <c r="A20560" t="s">
        <v>51600</v>
      </c>
      <c r="B20560">
        <v>0.31868999999999997</v>
      </c>
      <c r="C20560">
        <f t="shared" si="321"/>
        <v>8</v>
      </c>
    </row>
    <row r="20561" spans="1:3">
      <c r="A20561" t="s">
        <v>51604</v>
      </c>
      <c r="B20561">
        <v>0.31868999999999997</v>
      </c>
      <c r="C20561">
        <f t="shared" si="321"/>
        <v>8</v>
      </c>
    </row>
    <row r="20562" spans="1:3">
      <c r="A20562" t="s">
        <v>51619</v>
      </c>
      <c r="B20562">
        <v>1.2747599999999999</v>
      </c>
      <c r="C20562">
        <f t="shared" si="321"/>
        <v>8</v>
      </c>
    </row>
    <row r="20563" spans="1:3">
      <c r="A20563" t="s">
        <v>51623</v>
      </c>
      <c r="B20563">
        <v>0.31868999999999997</v>
      </c>
      <c r="C20563">
        <f t="shared" si="321"/>
        <v>8</v>
      </c>
    </row>
    <row r="20564" spans="1:3">
      <c r="A20564" t="s">
        <v>51643</v>
      </c>
      <c r="B20564">
        <v>3.5055900000000002</v>
      </c>
      <c r="C20564">
        <f t="shared" si="321"/>
        <v>8</v>
      </c>
    </row>
    <row r="20565" spans="1:3">
      <c r="A20565" t="s">
        <v>51654</v>
      </c>
      <c r="B20565">
        <v>53.858499999999999</v>
      </c>
      <c r="C20565">
        <f t="shared" si="321"/>
        <v>8</v>
      </c>
    </row>
    <row r="20566" spans="1:3">
      <c r="A20566" t="s">
        <v>51661</v>
      </c>
      <c r="B20566">
        <v>5.4177200000000001</v>
      </c>
      <c r="C20566">
        <f t="shared" si="321"/>
        <v>8</v>
      </c>
    </row>
    <row r="20567" spans="1:3">
      <c r="A20567" t="s">
        <v>51676</v>
      </c>
      <c r="B20567">
        <v>4.7803399999999998</v>
      </c>
      <c r="C20567">
        <f t="shared" si="321"/>
        <v>8</v>
      </c>
    </row>
    <row r="20568" spans="1:3">
      <c r="A20568" t="s">
        <v>51681</v>
      </c>
      <c r="B20568">
        <v>1.2747599999999999</v>
      </c>
      <c r="C20568">
        <f t="shared" si="321"/>
        <v>8</v>
      </c>
    </row>
    <row r="20569" spans="1:3">
      <c r="A20569" t="s">
        <v>51688</v>
      </c>
      <c r="B20569">
        <v>0.31868999999999997</v>
      </c>
      <c r="C20569">
        <f t="shared" si="321"/>
        <v>8</v>
      </c>
    </row>
    <row r="20570" spans="1:3">
      <c r="A20570" t="s">
        <v>51697</v>
      </c>
      <c r="B20570">
        <v>0.31868999999999997</v>
      </c>
      <c r="C20570">
        <f t="shared" si="321"/>
        <v>8</v>
      </c>
    </row>
    <row r="20571" spans="1:3">
      <c r="A20571" t="s">
        <v>51701</v>
      </c>
      <c r="B20571">
        <v>31.869</v>
      </c>
      <c r="C20571">
        <f t="shared" si="321"/>
        <v>8</v>
      </c>
    </row>
    <row r="20572" spans="1:3">
      <c r="A20572" t="s">
        <v>51722</v>
      </c>
      <c r="B20572">
        <v>0.31868999999999997</v>
      </c>
      <c r="C20572">
        <f t="shared" si="321"/>
        <v>8</v>
      </c>
    </row>
    <row r="20573" spans="1:3">
      <c r="A20573" t="s">
        <v>51732</v>
      </c>
      <c r="B20573">
        <v>0.31868999999999997</v>
      </c>
      <c r="C20573">
        <f t="shared" si="321"/>
        <v>8</v>
      </c>
    </row>
    <row r="20574" spans="1:3">
      <c r="A20574" t="s">
        <v>51739</v>
      </c>
      <c r="B20574">
        <v>0.31868999999999997</v>
      </c>
      <c r="C20574">
        <f t="shared" si="321"/>
        <v>8</v>
      </c>
    </row>
    <row r="20575" spans="1:3">
      <c r="A20575" t="s">
        <v>51747</v>
      </c>
      <c r="B20575">
        <v>0.31868999999999997</v>
      </c>
      <c r="C20575">
        <f t="shared" si="321"/>
        <v>8</v>
      </c>
    </row>
    <row r="20576" spans="1:3">
      <c r="A20576" t="s">
        <v>51767</v>
      </c>
      <c r="B20576">
        <v>0.63737900000000003</v>
      </c>
      <c r="C20576">
        <f t="shared" si="321"/>
        <v>8</v>
      </c>
    </row>
    <row r="20577" spans="1:3">
      <c r="A20577" t="s">
        <v>51769</v>
      </c>
      <c r="B20577">
        <v>1.2747599999999999</v>
      </c>
      <c r="C20577">
        <f t="shared" si="321"/>
        <v>8</v>
      </c>
    </row>
    <row r="20578" spans="1:3">
      <c r="A20578" t="s">
        <v>51776</v>
      </c>
      <c r="B20578">
        <v>21.3522</v>
      </c>
      <c r="C20578">
        <f t="shared" si="321"/>
        <v>8</v>
      </c>
    </row>
    <row r="20579" spans="1:3">
      <c r="A20579" t="s">
        <v>51788</v>
      </c>
      <c r="B20579">
        <v>1.59345</v>
      </c>
      <c r="C20579">
        <f t="shared" si="321"/>
        <v>8</v>
      </c>
    </row>
    <row r="20580" spans="1:3">
      <c r="A20580" t="s">
        <v>51826</v>
      </c>
      <c r="B20580">
        <v>0.95606899999999995</v>
      </c>
      <c r="C20580">
        <f t="shared" si="321"/>
        <v>8</v>
      </c>
    </row>
    <row r="20581" spans="1:3">
      <c r="A20581" t="s">
        <v>51838</v>
      </c>
      <c r="B20581">
        <v>0.31868999999999997</v>
      </c>
      <c r="C20581">
        <f t="shared" si="321"/>
        <v>8</v>
      </c>
    </row>
    <row r="20582" spans="1:3">
      <c r="A20582" t="s">
        <v>51848</v>
      </c>
      <c r="B20582">
        <v>12.110200000000001</v>
      </c>
      <c r="C20582">
        <f t="shared" si="321"/>
        <v>8</v>
      </c>
    </row>
    <row r="20583" spans="1:3">
      <c r="A20583" t="s">
        <v>51852</v>
      </c>
      <c r="B20583">
        <v>0.95606899999999995</v>
      </c>
      <c r="C20583">
        <f t="shared" si="321"/>
        <v>8</v>
      </c>
    </row>
    <row r="20584" spans="1:3">
      <c r="A20584" t="s">
        <v>51865</v>
      </c>
      <c r="B20584">
        <v>0.31868999999999997</v>
      </c>
      <c r="C20584">
        <f t="shared" si="321"/>
        <v>8</v>
      </c>
    </row>
    <row r="20585" spans="1:3">
      <c r="A20585" t="s">
        <v>51866</v>
      </c>
      <c r="B20585">
        <v>0.31868999999999997</v>
      </c>
      <c r="C20585">
        <f t="shared" si="321"/>
        <v>8</v>
      </c>
    </row>
    <row r="20586" spans="1:3">
      <c r="A20586" t="s">
        <v>51869</v>
      </c>
      <c r="B20586">
        <v>11.1541</v>
      </c>
      <c r="C20586">
        <f t="shared" si="321"/>
        <v>8</v>
      </c>
    </row>
    <row r="20587" spans="1:3">
      <c r="A20587" t="s">
        <v>51872</v>
      </c>
      <c r="B20587">
        <v>1.59345</v>
      </c>
      <c r="C20587">
        <f t="shared" si="321"/>
        <v>8</v>
      </c>
    </row>
    <row r="20588" spans="1:3">
      <c r="A20588" t="s">
        <v>51873</v>
      </c>
      <c r="B20588">
        <v>14.659700000000001</v>
      </c>
      <c r="C20588">
        <f t="shared" si="321"/>
        <v>8</v>
      </c>
    </row>
    <row r="20589" spans="1:3">
      <c r="A20589" t="s">
        <v>51888</v>
      </c>
      <c r="B20589">
        <v>0.31868999999999997</v>
      </c>
      <c r="C20589">
        <f t="shared" si="321"/>
        <v>8</v>
      </c>
    </row>
    <row r="20590" spans="1:3">
      <c r="A20590" t="s">
        <v>51895</v>
      </c>
      <c r="B20590">
        <v>0.31868999999999997</v>
      </c>
      <c r="C20590">
        <f t="shared" si="321"/>
        <v>8</v>
      </c>
    </row>
    <row r="20591" spans="1:3">
      <c r="A20591" t="s">
        <v>51898</v>
      </c>
      <c r="B20591">
        <v>0.31868999999999997</v>
      </c>
      <c r="C20591">
        <f t="shared" si="321"/>
        <v>8</v>
      </c>
    </row>
    <row r="20592" spans="1:3">
      <c r="A20592" t="s">
        <v>51905</v>
      </c>
      <c r="B20592">
        <v>0.95606899999999995</v>
      </c>
      <c r="C20592">
        <f t="shared" si="321"/>
        <v>8</v>
      </c>
    </row>
    <row r="20593" spans="1:3">
      <c r="A20593" t="s">
        <v>51936</v>
      </c>
      <c r="B20593">
        <v>0.31868999999999997</v>
      </c>
      <c r="C20593">
        <f t="shared" si="321"/>
        <v>8</v>
      </c>
    </row>
    <row r="20594" spans="1:3">
      <c r="A20594" t="s">
        <v>51940</v>
      </c>
      <c r="B20594">
        <v>1.2747599999999999</v>
      </c>
      <c r="C20594">
        <f t="shared" si="321"/>
        <v>8</v>
      </c>
    </row>
    <row r="20595" spans="1:3">
      <c r="A20595" t="s">
        <v>51952</v>
      </c>
      <c r="B20595">
        <v>0.31868999999999997</v>
      </c>
      <c r="C20595">
        <f t="shared" si="321"/>
        <v>8</v>
      </c>
    </row>
    <row r="20596" spans="1:3">
      <c r="A20596" t="s">
        <v>51955</v>
      </c>
      <c r="B20596">
        <v>0.31868999999999997</v>
      </c>
      <c r="C20596">
        <f t="shared" si="321"/>
        <v>8</v>
      </c>
    </row>
    <row r="20597" spans="1:3">
      <c r="A20597" t="s">
        <v>51978</v>
      </c>
      <c r="B20597">
        <v>4.7803399999999998</v>
      </c>
      <c r="C20597">
        <f t="shared" si="321"/>
        <v>8</v>
      </c>
    </row>
    <row r="20598" spans="1:3">
      <c r="A20598" t="s">
        <v>51989</v>
      </c>
      <c r="B20598">
        <v>0.63737900000000003</v>
      </c>
      <c r="C20598">
        <f t="shared" si="321"/>
        <v>8</v>
      </c>
    </row>
    <row r="20599" spans="1:3">
      <c r="A20599" t="s">
        <v>51998</v>
      </c>
      <c r="B20599">
        <v>0.31868999999999997</v>
      </c>
      <c r="C20599">
        <f t="shared" si="321"/>
        <v>8</v>
      </c>
    </row>
    <row r="20600" spans="1:3">
      <c r="A20600" t="s">
        <v>52017</v>
      </c>
      <c r="B20600">
        <v>1.59345</v>
      </c>
      <c r="C20600">
        <f t="shared" si="321"/>
        <v>8</v>
      </c>
    </row>
    <row r="20601" spans="1:3">
      <c r="A20601" t="s">
        <v>52022</v>
      </c>
      <c r="B20601">
        <v>0.31868999999999997</v>
      </c>
      <c r="C20601">
        <f t="shared" si="321"/>
        <v>8</v>
      </c>
    </row>
    <row r="20602" spans="1:3">
      <c r="A20602" t="s">
        <v>52023</v>
      </c>
      <c r="B20602">
        <v>1.91214</v>
      </c>
      <c r="C20602">
        <f t="shared" si="321"/>
        <v>8</v>
      </c>
    </row>
    <row r="20603" spans="1:3">
      <c r="A20603" t="s">
        <v>52026</v>
      </c>
      <c r="B20603">
        <v>3.8242699999999998</v>
      </c>
      <c r="C20603">
        <f t="shared" si="321"/>
        <v>8</v>
      </c>
    </row>
    <row r="20604" spans="1:3">
      <c r="A20604" t="s">
        <v>52044</v>
      </c>
      <c r="B20604">
        <v>7.9672400000000003</v>
      </c>
      <c r="C20604">
        <f t="shared" si="321"/>
        <v>8</v>
      </c>
    </row>
    <row r="20605" spans="1:3">
      <c r="A20605" t="s">
        <v>52049</v>
      </c>
      <c r="B20605">
        <v>0.63737900000000003</v>
      </c>
      <c r="C20605">
        <f t="shared" si="321"/>
        <v>8</v>
      </c>
    </row>
    <row r="20606" spans="1:3">
      <c r="A20606" t="s">
        <v>52071</v>
      </c>
      <c r="B20606">
        <v>5.09903</v>
      </c>
      <c r="C20606">
        <f t="shared" si="321"/>
        <v>8</v>
      </c>
    </row>
    <row r="20607" spans="1:3">
      <c r="A20607" t="s">
        <v>52117</v>
      </c>
      <c r="B20607">
        <v>0.31868999999999997</v>
      </c>
      <c r="C20607">
        <f t="shared" si="321"/>
        <v>8</v>
      </c>
    </row>
    <row r="20608" spans="1:3">
      <c r="A20608" t="s">
        <v>52140</v>
      </c>
      <c r="B20608">
        <v>5.4177200000000001</v>
      </c>
      <c r="C20608">
        <f t="shared" si="321"/>
        <v>8</v>
      </c>
    </row>
    <row r="20609" spans="1:3">
      <c r="A20609" t="s">
        <v>52141</v>
      </c>
      <c r="B20609">
        <v>3.1869000000000001</v>
      </c>
      <c r="C20609">
        <f t="shared" ref="C20609:C20672" si="322">LEN(A20609)</f>
        <v>8</v>
      </c>
    </row>
    <row r="20610" spans="1:3">
      <c r="A20610" t="s">
        <v>52143</v>
      </c>
      <c r="B20610">
        <v>1.59345</v>
      </c>
      <c r="C20610">
        <f t="shared" si="322"/>
        <v>8</v>
      </c>
    </row>
    <row r="20611" spans="1:3">
      <c r="A20611" t="s">
        <v>52149</v>
      </c>
      <c r="B20611">
        <v>0.31868999999999997</v>
      </c>
      <c r="C20611">
        <f t="shared" si="322"/>
        <v>8</v>
      </c>
    </row>
    <row r="20612" spans="1:3">
      <c r="A20612" t="s">
        <v>52151</v>
      </c>
      <c r="B20612">
        <v>0.31868999999999997</v>
      </c>
      <c r="C20612">
        <f t="shared" si="322"/>
        <v>8</v>
      </c>
    </row>
    <row r="20613" spans="1:3">
      <c r="A20613" t="s">
        <v>52156</v>
      </c>
      <c r="B20613">
        <v>2.5495199999999998</v>
      </c>
      <c r="C20613">
        <f t="shared" si="322"/>
        <v>8</v>
      </c>
    </row>
    <row r="20614" spans="1:3">
      <c r="A20614" t="s">
        <v>52167</v>
      </c>
      <c r="B20614">
        <v>0.31868999999999997</v>
      </c>
      <c r="C20614">
        <f t="shared" si="322"/>
        <v>8</v>
      </c>
    </row>
    <row r="20615" spans="1:3">
      <c r="A20615" t="s">
        <v>52168</v>
      </c>
      <c r="B20615">
        <v>1.91214</v>
      </c>
      <c r="C20615">
        <f t="shared" si="322"/>
        <v>8</v>
      </c>
    </row>
    <row r="20616" spans="1:3">
      <c r="A20616" t="s">
        <v>52177</v>
      </c>
      <c r="B20616">
        <v>0.63737900000000003</v>
      </c>
      <c r="C20616">
        <f t="shared" si="322"/>
        <v>8</v>
      </c>
    </row>
    <row r="20617" spans="1:3">
      <c r="A20617" t="s">
        <v>52220</v>
      </c>
      <c r="B20617">
        <v>0.31868999999999997</v>
      </c>
      <c r="C20617">
        <f t="shared" si="322"/>
        <v>8</v>
      </c>
    </row>
    <row r="20618" spans="1:3">
      <c r="A20618" t="s">
        <v>52250</v>
      </c>
      <c r="B20618">
        <v>0.31868999999999997</v>
      </c>
      <c r="C20618">
        <f t="shared" si="322"/>
        <v>8</v>
      </c>
    </row>
    <row r="20619" spans="1:3">
      <c r="A20619" t="s">
        <v>52253</v>
      </c>
      <c r="B20619">
        <v>0.63737900000000003</v>
      </c>
      <c r="C20619">
        <f t="shared" si="322"/>
        <v>8</v>
      </c>
    </row>
    <row r="20620" spans="1:3">
      <c r="A20620" t="s">
        <v>52266</v>
      </c>
      <c r="B20620">
        <v>0.63737900000000003</v>
      </c>
      <c r="C20620">
        <f t="shared" si="322"/>
        <v>8</v>
      </c>
    </row>
    <row r="20621" spans="1:3">
      <c r="A20621" t="s">
        <v>52374</v>
      </c>
      <c r="B20621">
        <v>2.2308300000000001</v>
      </c>
      <c r="C20621">
        <f t="shared" si="322"/>
        <v>8</v>
      </c>
    </row>
    <row r="20622" spans="1:3">
      <c r="A20622" t="s">
        <v>52379</v>
      </c>
      <c r="B20622">
        <v>1.59345</v>
      </c>
      <c r="C20622">
        <f t="shared" si="322"/>
        <v>8</v>
      </c>
    </row>
    <row r="20623" spans="1:3">
      <c r="A20623" t="s">
        <v>52388</v>
      </c>
      <c r="B20623">
        <v>13.7037</v>
      </c>
      <c r="C20623">
        <f t="shared" si="322"/>
        <v>8</v>
      </c>
    </row>
    <row r="20624" spans="1:3">
      <c r="A20624" t="s">
        <v>52426</v>
      </c>
      <c r="B20624">
        <v>0.31868999999999997</v>
      </c>
      <c r="C20624">
        <f t="shared" si="322"/>
        <v>8</v>
      </c>
    </row>
    <row r="20625" spans="1:3">
      <c r="A20625" t="s">
        <v>52452</v>
      </c>
      <c r="B20625">
        <v>86.683599999999998</v>
      </c>
      <c r="C20625">
        <f t="shared" si="322"/>
        <v>8</v>
      </c>
    </row>
    <row r="20626" spans="1:3">
      <c r="A20626" t="s">
        <v>52479</v>
      </c>
      <c r="B20626">
        <v>0.95606899999999995</v>
      </c>
      <c r="C20626">
        <f t="shared" si="322"/>
        <v>8</v>
      </c>
    </row>
    <row r="20627" spans="1:3">
      <c r="A20627" t="s">
        <v>52502</v>
      </c>
      <c r="B20627">
        <v>6.6924799999999998</v>
      </c>
      <c r="C20627">
        <f t="shared" si="322"/>
        <v>8</v>
      </c>
    </row>
    <row r="20628" spans="1:3">
      <c r="A20628" t="s">
        <v>52505</v>
      </c>
      <c r="B20628">
        <v>0.95606899999999995</v>
      </c>
      <c r="C20628">
        <f t="shared" si="322"/>
        <v>8</v>
      </c>
    </row>
    <row r="20629" spans="1:3">
      <c r="A20629" t="s">
        <v>52507</v>
      </c>
      <c r="B20629">
        <v>33.781100000000002</v>
      </c>
      <c r="C20629">
        <f t="shared" si="322"/>
        <v>8</v>
      </c>
    </row>
    <row r="20630" spans="1:3">
      <c r="A20630" t="s">
        <v>52520</v>
      </c>
      <c r="B20630">
        <v>0.31868999999999997</v>
      </c>
      <c r="C20630">
        <f t="shared" si="322"/>
        <v>8</v>
      </c>
    </row>
    <row r="20631" spans="1:3">
      <c r="A20631" t="s">
        <v>52523</v>
      </c>
      <c r="B20631">
        <v>1.2747599999999999</v>
      </c>
      <c r="C20631">
        <f t="shared" si="322"/>
        <v>8</v>
      </c>
    </row>
    <row r="20632" spans="1:3">
      <c r="A20632" t="s">
        <v>52530</v>
      </c>
      <c r="B20632">
        <v>2.2308300000000001</v>
      </c>
      <c r="C20632">
        <f t="shared" si="322"/>
        <v>8</v>
      </c>
    </row>
    <row r="20633" spans="1:3">
      <c r="A20633" t="s">
        <v>52556</v>
      </c>
      <c r="B20633">
        <v>4.7803399999999998</v>
      </c>
      <c r="C20633">
        <f t="shared" si="322"/>
        <v>8</v>
      </c>
    </row>
    <row r="20634" spans="1:3">
      <c r="A20634" t="s">
        <v>52573</v>
      </c>
      <c r="B20634">
        <v>1.91214</v>
      </c>
      <c r="C20634">
        <f t="shared" si="322"/>
        <v>8</v>
      </c>
    </row>
    <row r="20635" spans="1:3">
      <c r="A20635" t="s">
        <v>52612</v>
      </c>
      <c r="B20635">
        <v>13.0663</v>
      </c>
      <c r="C20635">
        <f t="shared" si="322"/>
        <v>8</v>
      </c>
    </row>
    <row r="20636" spans="1:3">
      <c r="A20636" t="s">
        <v>52623</v>
      </c>
      <c r="B20636">
        <v>0.95606899999999995</v>
      </c>
      <c r="C20636">
        <f t="shared" si="322"/>
        <v>8</v>
      </c>
    </row>
    <row r="20637" spans="1:3">
      <c r="A20637" t="s">
        <v>52639</v>
      </c>
      <c r="B20637">
        <v>46.8474</v>
      </c>
      <c r="C20637">
        <f t="shared" si="322"/>
        <v>8</v>
      </c>
    </row>
    <row r="20638" spans="1:3">
      <c r="A20638" t="s">
        <v>52650</v>
      </c>
      <c r="B20638">
        <v>9.5606899999999992</v>
      </c>
      <c r="C20638">
        <f t="shared" si="322"/>
        <v>8</v>
      </c>
    </row>
    <row r="20639" spans="1:3">
      <c r="A20639" t="s">
        <v>52663</v>
      </c>
      <c r="B20639">
        <v>1.59345</v>
      </c>
      <c r="C20639">
        <f t="shared" si="322"/>
        <v>8</v>
      </c>
    </row>
    <row r="20640" spans="1:3">
      <c r="A20640" t="s">
        <v>52675</v>
      </c>
      <c r="B20640">
        <v>6.6924799999999998</v>
      </c>
      <c r="C20640">
        <f t="shared" si="322"/>
        <v>8</v>
      </c>
    </row>
    <row r="20641" spans="1:3">
      <c r="A20641" t="s">
        <v>52685</v>
      </c>
      <c r="B20641">
        <v>1.2747599999999999</v>
      </c>
      <c r="C20641">
        <f t="shared" si="322"/>
        <v>8</v>
      </c>
    </row>
    <row r="20642" spans="1:3">
      <c r="A20642" t="s">
        <v>52697</v>
      </c>
      <c r="B20642">
        <v>3.1869000000000001</v>
      </c>
      <c r="C20642">
        <f t="shared" si="322"/>
        <v>8</v>
      </c>
    </row>
    <row r="20643" spans="1:3">
      <c r="A20643" t="s">
        <v>52702</v>
      </c>
      <c r="B20643">
        <v>96.562899999999999</v>
      </c>
      <c r="C20643">
        <f t="shared" si="322"/>
        <v>8</v>
      </c>
    </row>
    <row r="20644" spans="1:3">
      <c r="A20644" t="s">
        <v>52719</v>
      </c>
      <c r="B20644">
        <v>0.31868999999999997</v>
      </c>
      <c r="C20644">
        <f t="shared" si="322"/>
        <v>8</v>
      </c>
    </row>
    <row r="20645" spans="1:3">
      <c r="A20645" t="s">
        <v>52732</v>
      </c>
      <c r="B20645">
        <v>0.31868999999999997</v>
      </c>
      <c r="C20645">
        <f t="shared" si="322"/>
        <v>8</v>
      </c>
    </row>
    <row r="20646" spans="1:3">
      <c r="A20646" t="s">
        <v>52741</v>
      </c>
      <c r="B20646">
        <v>0.31868999999999997</v>
      </c>
      <c r="C20646">
        <f t="shared" si="322"/>
        <v>8</v>
      </c>
    </row>
    <row r="20647" spans="1:3">
      <c r="A20647" t="s">
        <v>52743</v>
      </c>
      <c r="B20647">
        <v>0.63737900000000003</v>
      </c>
      <c r="C20647">
        <f t="shared" si="322"/>
        <v>8</v>
      </c>
    </row>
    <row r="20648" spans="1:3">
      <c r="A20648" t="s">
        <v>52744</v>
      </c>
      <c r="B20648">
        <v>1.59345</v>
      </c>
      <c r="C20648">
        <f t="shared" si="322"/>
        <v>8</v>
      </c>
    </row>
    <row r="20649" spans="1:3">
      <c r="A20649" t="s">
        <v>52751</v>
      </c>
      <c r="B20649">
        <v>3.1869000000000001</v>
      </c>
      <c r="C20649">
        <f t="shared" si="322"/>
        <v>8</v>
      </c>
    </row>
    <row r="20650" spans="1:3">
      <c r="A20650" t="s">
        <v>52828</v>
      </c>
      <c r="B20650">
        <v>1.91214</v>
      </c>
      <c r="C20650">
        <f t="shared" si="322"/>
        <v>8</v>
      </c>
    </row>
    <row r="20651" spans="1:3">
      <c r="A20651" t="s">
        <v>52831</v>
      </c>
      <c r="B20651">
        <v>1.2747599999999999</v>
      </c>
      <c r="C20651">
        <f t="shared" si="322"/>
        <v>8</v>
      </c>
    </row>
    <row r="20652" spans="1:3">
      <c r="A20652" t="s">
        <v>52835</v>
      </c>
      <c r="B20652">
        <v>93.057299999999998</v>
      </c>
      <c r="C20652">
        <f t="shared" si="322"/>
        <v>8</v>
      </c>
    </row>
    <row r="20653" spans="1:3">
      <c r="A20653" t="s">
        <v>52846</v>
      </c>
      <c r="B20653">
        <v>15.9345</v>
      </c>
      <c r="C20653">
        <f t="shared" si="322"/>
        <v>8</v>
      </c>
    </row>
    <row r="20654" spans="1:3">
      <c r="A20654" t="s">
        <v>52848</v>
      </c>
      <c r="B20654">
        <v>1.59345</v>
      </c>
      <c r="C20654">
        <f t="shared" si="322"/>
        <v>8</v>
      </c>
    </row>
    <row r="20655" spans="1:3">
      <c r="A20655" t="s">
        <v>52855</v>
      </c>
      <c r="B20655">
        <v>211.291</v>
      </c>
      <c r="C20655">
        <f t="shared" si="322"/>
        <v>8</v>
      </c>
    </row>
    <row r="20656" spans="1:3">
      <c r="A20656" t="s">
        <v>52909</v>
      </c>
      <c r="B20656">
        <v>0.31868999999999997</v>
      </c>
      <c r="C20656">
        <f t="shared" si="322"/>
        <v>8</v>
      </c>
    </row>
    <row r="20657" spans="1:3">
      <c r="A20657" t="s">
        <v>52968</v>
      </c>
      <c r="B20657">
        <v>0.31868999999999997</v>
      </c>
      <c r="C20657">
        <f t="shared" si="322"/>
        <v>8</v>
      </c>
    </row>
    <row r="20658" spans="1:3">
      <c r="A20658" t="s">
        <v>53047</v>
      </c>
      <c r="B20658">
        <v>5.09903</v>
      </c>
      <c r="C20658">
        <f t="shared" si="322"/>
        <v>8</v>
      </c>
    </row>
    <row r="20659" spans="1:3">
      <c r="A20659" t="s">
        <v>53054</v>
      </c>
      <c r="B20659">
        <v>7.9672400000000003</v>
      </c>
      <c r="C20659">
        <f t="shared" si="322"/>
        <v>8</v>
      </c>
    </row>
    <row r="20660" spans="1:3">
      <c r="A20660" t="s">
        <v>53058</v>
      </c>
      <c r="B20660">
        <v>1.59345</v>
      </c>
      <c r="C20660">
        <f t="shared" si="322"/>
        <v>8</v>
      </c>
    </row>
    <row r="20661" spans="1:3">
      <c r="A20661" t="s">
        <v>53081</v>
      </c>
      <c r="B20661">
        <v>29.956800000000001</v>
      </c>
      <c r="C20661">
        <f t="shared" si="322"/>
        <v>8</v>
      </c>
    </row>
    <row r="20662" spans="1:3">
      <c r="A20662" t="s">
        <v>53095</v>
      </c>
      <c r="B20662">
        <v>0.63737900000000003</v>
      </c>
      <c r="C20662">
        <f t="shared" si="322"/>
        <v>8</v>
      </c>
    </row>
    <row r="20663" spans="1:3">
      <c r="A20663" t="s">
        <v>53112</v>
      </c>
      <c r="B20663">
        <v>12.110200000000001</v>
      </c>
      <c r="C20663">
        <f t="shared" si="322"/>
        <v>8</v>
      </c>
    </row>
    <row r="20664" spans="1:3">
      <c r="A20664" t="s">
        <v>53115</v>
      </c>
      <c r="B20664">
        <v>0.31868999999999997</v>
      </c>
      <c r="C20664">
        <f t="shared" si="322"/>
        <v>8</v>
      </c>
    </row>
    <row r="20665" spans="1:3">
      <c r="A20665" t="s">
        <v>53120</v>
      </c>
      <c r="B20665">
        <v>17.209199999999999</v>
      </c>
      <c r="C20665">
        <f t="shared" si="322"/>
        <v>8</v>
      </c>
    </row>
    <row r="20666" spans="1:3">
      <c r="A20666" t="s">
        <v>53133</v>
      </c>
      <c r="B20666">
        <v>1.2747599999999999</v>
      </c>
      <c r="C20666">
        <f t="shared" si="322"/>
        <v>8</v>
      </c>
    </row>
    <row r="20667" spans="1:3">
      <c r="A20667" t="s">
        <v>53135</v>
      </c>
      <c r="B20667">
        <v>0.31868999999999997</v>
      </c>
      <c r="C20667">
        <f t="shared" si="322"/>
        <v>8</v>
      </c>
    </row>
    <row r="20668" spans="1:3">
      <c r="A20668" t="s">
        <v>53198</v>
      </c>
      <c r="B20668">
        <v>174.96100000000001</v>
      </c>
      <c r="C20668">
        <f t="shared" si="322"/>
        <v>8</v>
      </c>
    </row>
    <row r="20669" spans="1:3">
      <c r="A20669" t="s">
        <v>53229</v>
      </c>
      <c r="B20669">
        <v>5.4177200000000001</v>
      </c>
      <c r="C20669">
        <f t="shared" si="322"/>
        <v>8</v>
      </c>
    </row>
    <row r="20670" spans="1:3">
      <c r="A20670" t="s">
        <v>53241</v>
      </c>
      <c r="B20670">
        <v>1.91214</v>
      </c>
      <c r="C20670">
        <f t="shared" si="322"/>
        <v>8</v>
      </c>
    </row>
    <row r="20671" spans="1:3">
      <c r="A20671" t="s">
        <v>53249</v>
      </c>
      <c r="B20671">
        <v>2.5495199999999998</v>
      </c>
      <c r="C20671">
        <f t="shared" si="322"/>
        <v>8</v>
      </c>
    </row>
    <row r="20672" spans="1:3">
      <c r="A20672" t="s">
        <v>53279</v>
      </c>
      <c r="B20672">
        <v>97.837699999999998</v>
      </c>
      <c r="C20672">
        <f t="shared" si="322"/>
        <v>8</v>
      </c>
    </row>
    <row r="20673" spans="1:3">
      <c r="A20673" t="s">
        <v>53518</v>
      </c>
      <c r="B20673">
        <v>55.770699999999998</v>
      </c>
      <c r="C20673">
        <f t="shared" ref="C20673:C20736" si="323">LEN(A20673)</f>
        <v>8</v>
      </c>
    </row>
    <row r="20674" spans="1:3">
      <c r="A20674" t="s">
        <v>53570</v>
      </c>
      <c r="B20674">
        <v>0.31868999999999997</v>
      </c>
      <c r="C20674">
        <f t="shared" si="323"/>
        <v>8</v>
      </c>
    </row>
    <row r="20675" spans="1:3">
      <c r="A20675" t="s">
        <v>53593</v>
      </c>
      <c r="B20675">
        <v>0.31868999999999997</v>
      </c>
      <c r="C20675">
        <f t="shared" si="323"/>
        <v>8</v>
      </c>
    </row>
    <row r="20676" spans="1:3">
      <c r="A20676" t="s">
        <v>53595</v>
      </c>
      <c r="B20676">
        <v>1.59345</v>
      </c>
      <c r="C20676">
        <f t="shared" si="323"/>
        <v>8</v>
      </c>
    </row>
    <row r="20677" spans="1:3">
      <c r="A20677" t="s">
        <v>53601</v>
      </c>
      <c r="B20677">
        <v>6.0551000000000004</v>
      </c>
      <c r="C20677">
        <f t="shared" si="323"/>
        <v>8</v>
      </c>
    </row>
    <row r="20678" spans="1:3">
      <c r="A20678" t="s">
        <v>53785</v>
      </c>
      <c r="B20678">
        <v>1.91214</v>
      </c>
      <c r="C20678">
        <f t="shared" si="323"/>
        <v>8</v>
      </c>
    </row>
    <row r="20679" spans="1:3">
      <c r="A20679" t="s">
        <v>53786</v>
      </c>
      <c r="B20679">
        <v>0.95606899999999995</v>
      </c>
      <c r="C20679">
        <f t="shared" si="323"/>
        <v>8</v>
      </c>
    </row>
    <row r="20680" spans="1:3">
      <c r="A20680" t="s">
        <v>53791</v>
      </c>
      <c r="B20680">
        <v>0.31868999999999997</v>
      </c>
      <c r="C20680">
        <f t="shared" si="323"/>
        <v>8</v>
      </c>
    </row>
    <row r="20681" spans="1:3">
      <c r="A20681" t="s">
        <v>53794</v>
      </c>
      <c r="B20681">
        <v>0.31868999999999997</v>
      </c>
      <c r="C20681">
        <f t="shared" si="323"/>
        <v>8</v>
      </c>
    </row>
    <row r="20682" spans="1:3">
      <c r="A20682" t="s">
        <v>53800</v>
      </c>
      <c r="B20682">
        <v>0.31868999999999997</v>
      </c>
      <c r="C20682">
        <f t="shared" si="323"/>
        <v>8</v>
      </c>
    </row>
    <row r="20683" spans="1:3">
      <c r="A20683" t="s">
        <v>53804</v>
      </c>
      <c r="B20683">
        <v>0.31868999999999997</v>
      </c>
      <c r="C20683">
        <f t="shared" si="323"/>
        <v>8</v>
      </c>
    </row>
    <row r="20684" spans="1:3">
      <c r="A20684" t="s">
        <v>53815</v>
      </c>
      <c r="B20684">
        <v>0.63737900000000003</v>
      </c>
      <c r="C20684">
        <f t="shared" si="323"/>
        <v>8</v>
      </c>
    </row>
    <row r="20685" spans="1:3">
      <c r="A20685" t="s">
        <v>53828</v>
      </c>
      <c r="B20685">
        <v>0.31868999999999997</v>
      </c>
      <c r="C20685">
        <f t="shared" si="323"/>
        <v>8</v>
      </c>
    </row>
    <row r="20686" spans="1:3">
      <c r="A20686" t="s">
        <v>53837</v>
      </c>
      <c r="B20686">
        <v>0.31868999999999997</v>
      </c>
      <c r="C20686">
        <f t="shared" si="323"/>
        <v>8</v>
      </c>
    </row>
    <row r="20687" spans="1:3">
      <c r="A20687" t="s">
        <v>53864</v>
      </c>
      <c r="B20687">
        <v>0.31868999999999997</v>
      </c>
      <c r="C20687">
        <f t="shared" si="323"/>
        <v>8</v>
      </c>
    </row>
    <row r="20688" spans="1:3">
      <c r="A20688" t="s">
        <v>53869</v>
      </c>
      <c r="B20688">
        <v>41.7483</v>
      </c>
      <c r="C20688">
        <f t="shared" si="323"/>
        <v>8</v>
      </c>
    </row>
    <row r="20689" spans="1:3">
      <c r="A20689" t="s">
        <v>53872</v>
      </c>
      <c r="B20689">
        <v>2.2308300000000001</v>
      </c>
      <c r="C20689">
        <f t="shared" si="323"/>
        <v>8</v>
      </c>
    </row>
    <row r="20690" spans="1:3">
      <c r="A20690" t="s">
        <v>53890</v>
      </c>
      <c r="B20690">
        <v>0.31868999999999997</v>
      </c>
      <c r="C20690">
        <f t="shared" si="323"/>
        <v>8</v>
      </c>
    </row>
    <row r="20691" spans="1:3">
      <c r="A20691" t="s">
        <v>53905</v>
      </c>
      <c r="B20691">
        <v>1.2747599999999999</v>
      </c>
      <c r="C20691">
        <f t="shared" si="323"/>
        <v>8</v>
      </c>
    </row>
    <row r="20692" spans="1:3">
      <c r="A20692" t="s">
        <v>53920</v>
      </c>
      <c r="B20692">
        <v>0.31868999999999997</v>
      </c>
      <c r="C20692">
        <f t="shared" si="323"/>
        <v>8</v>
      </c>
    </row>
    <row r="20693" spans="1:3">
      <c r="A20693" t="s">
        <v>53922</v>
      </c>
      <c r="B20693">
        <v>0.31868999999999997</v>
      </c>
      <c r="C20693">
        <f t="shared" si="323"/>
        <v>8</v>
      </c>
    </row>
    <row r="20694" spans="1:3">
      <c r="A20694" t="s">
        <v>53924</v>
      </c>
      <c r="B20694">
        <v>0.63737900000000003</v>
      </c>
      <c r="C20694">
        <f t="shared" si="323"/>
        <v>8</v>
      </c>
    </row>
    <row r="20695" spans="1:3">
      <c r="A20695" t="s">
        <v>53927</v>
      </c>
      <c r="B20695">
        <v>0.31868999999999997</v>
      </c>
      <c r="C20695">
        <f t="shared" si="323"/>
        <v>8</v>
      </c>
    </row>
    <row r="20696" spans="1:3">
      <c r="A20696" t="s">
        <v>53940</v>
      </c>
      <c r="B20696">
        <v>0.63737900000000003</v>
      </c>
      <c r="C20696">
        <f t="shared" si="323"/>
        <v>8</v>
      </c>
    </row>
    <row r="20697" spans="1:3">
      <c r="A20697" t="s">
        <v>53958</v>
      </c>
      <c r="B20697">
        <v>0.95606899999999995</v>
      </c>
      <c r="C20697">
        <f t="shared" si="323"/>
        <v>8</v>
      </c>
    </row>
    <row r="20698" spans="1:3">
      <c r="A20698" t="s">
        <v>54011</v>
      </c>
      <c r="B20698">
        <v>1.2747599999999999</v>
      </c>
      <c r="C20698">
        <f t="shared" si="323"/>
        <v>8</v>
      </c>
    </row>
    <row r="20699" spans="1:3">
      <c r="A20699" t="s">
        <v>54013</v>
      </c>
      <c r="B20699">
        <v>100.387</v>
      </c>
      <c r="C20699">
        <f t="shared" si="323"/>
        <v>8</v>
      </c>
    </row>
    <row r="20700" spans="1:3">
      <c r="A20700" t="s">
        <v>54034</v>
      </c>
      <c r="B20700">
        <v>5.7364100000000002</v>
      </c>
      <c r="C20700">
        <f t="shared" si="323"/>
        <v>8</v>
      </c>
    </row>
    <row r="20701" spans="1:3">
      <c r="A20701" t="s">
        <v>54041</v>
      </c>
      <c r="B20701">
        <v>4.1429600000000004</v>
      </c>
      <c r="C20701">
        <f t="shared" si="323"/>
        <v>8</v>
      </c>
    </row>
    <row r="20702" spans="1:3">
      <c r="A20702" t="s">
        <v>54047</v>
      </c>
      <c r="B20702">
        <v>4.7803399999999998</v>
      </c>
      <c r="C20702">
        <f t="shared" si="323"/>
        <v>8</v>
      </c>
    </row>
    <row r="20703" spans="1:3">
      <c r="A20703" t="s">
        <v>54048</v>
      </c>
      <c r="B20703">
        <v>0.31868999999999997</v>
      </c>
      <c r="C20703">
        <f t="shared" si="323"/>
        <v>8</v>
      </c>
    </row>
    <row r="20704" spans="1:3">
      <c r="A20704" t="s">
        <v>54062</v>
      </c>
      <c r="B20704">
        <v>0.31868999999999997</v>
      </c>
      <c r="C20704">
        <f t="shared" si="323"/>
        <v>8</v>
      </c>
    </row>
    <row r="20705" spans="1:3">
      <c r="A20705" t="s">
        <v>54063</v>
      </c>
      <c r="B20705">
        <v>0.95606899999999995</v>
      </c>
      <c r="C20705">
        <f t="shared" si="323"/>
        <v>8</v>
      </c>
    </row>
    <row r="20706" spans="1:3">
      <c r="A20706" t="s">
        <v>54068</v>
      </c>
      <c r="B20706">
        <v>0.31868999999999997</v>
      </c>
      <c r="C20706">
        <f t="shared" si="323"/>
        <v>8</v>
      </c>
    </row>
    <row r="20707" spans="1:3">
      <c r="A20707" t="s">
        <v>54071</v>
      </c>
      <c r="B20707">
        <v>0.31868999999999997</v>
      </c>
      <c r="C20707">
        <f t="shared" si="323"/>
        <v>8</v>
      </c>
    </row>
    <row r="20708" spans="1:3">
      <c r="A20708" t="s">
        <v>54076</v>
      </c>
      <c r="B20708">
        <v>0.63737900000000003</v>
      </c>
      <c r="C20708">
        <f t="shared" si="323"/>
        <v>8</v>
      </c>
    </row>
    <row r="20709" spans="1:3">
      <c r="A20709" t="s">
        <v>54077</v>
      </c>
      <c r="B20709">
        <v>0.95606899999999995</v>
      </c>
      <c r="C20709">
        <f t="shared" si="323"/>
        <v>8</v>
      </c>
    </row>
    <row r="20710" spans="1:3">
      <c r="A20710" t="s">
        <v>54084</v>
      </c>
      <c r="B20710">
        <v>0.31868999999999997</v>
      </c>
      <c r="C20710">
        <f t="shared" si="323"/>
        <v>8</v>
      </c>
    </row>
    <row r="20711" spans="1:3">
      <c r="A20711" t="s">
        <v>54088</v>
      </c>
      <c r="B20711">
        <v>0.31868999999999997</v>
      </c>
      <c r="C20711">
        <f t="shared" si="323"/>
        <v>8</v>
      </c>
    </row>
    <row r="20712" spans="1:3">
      <c r="A20712" t="s">
        <v>54090</v>
      </c>
      <c r="B20712">
        <v>0.31868999999999997</v>
      </c>
      <c r="C20712">
        <f t="shared" si="323"/>
        <v>8</v>
      </c>
    </row>
    <row r="20713" spans="1:3">
      <c r="A20713" t="s">
        <v>54098</v>
      </c>
      <c r="B20713">
        <v>3.1869000000000001</v>
      </c>
      <c r="C20713">
        <f t="shared" si="323"/>
        <v>8</v>
      </c>
    </row>
    <row r="20714" spans="1:3">
      <c r="A20714" t="s">
        <v>54125</v>
      </c>
      <c r="B20714">
        <v>79.353700000000003</v>
      </c>
      <c r="C20714">
        <f t="shared" si="323"/>
        <v>8</v>
      </c>
    </row>
    <row r="20715" spans="1:3">
      <c r="A20715" t="s">
        <v>54131</v>
      </c>
      <c r="B20715">
        <v>0.63737900000000003</v>
      </c>
      <c r="C20715">
        <f t="shared" si="323"/>
        <v>8</v>
      </c>
    </row>
    <row r="20716" spans="1:3">
      <c r="A20716" t="s">
        <v>54135</v>
      </c>
      <c r="B20716">
        <v>0.31868999999999997</v>
      </c>
      <c r="C20716">
        <f t="shared" si="323"/>
        <v>8</v>
      </c>
    </row>
    <row r="20717" spans="1:3">
      <c r="A20717" t="s">
        <v>54160</v>
      </c>
      <c r="B20717">
        <v>5.7364100000000002</v>
      </c>
      <c r="C20717">
        <f t="shared" si="323"/>
        <v>8</v>
      </c>
    </row>
    <row r="20718" spans="1:3">
      <c r="A20718" t="s">
        <v>54173</v>
      </c>
      <c r="B20718">
        <v>0.31868999999999997</v>
      </c>
      <c r="C20718">
        <f t="shared" si="323"/>
        <v>8</v>
      </c>
    </row>
    <row r="20719" spans="1:3">
      <c r="A20719" t="s">
        <v>54179</v>
      </c>
      <c r="B20719">
        <v>0.31868999999999997</v>
      </c>
      <c r="C20719">
        <f t="shared" si="323"/>
        <v>8</v>
      </c>
    </row>
    <row r="20720" spans="1:3">
      <c r="A20720" t="s">
        <v>54193</v>
      </c>
      <c r="B20720">
        <v>0.95606899999999995</v>
      </c>
      <c r="C20720">
        <f t="shared" si="323"/>
        <v>8</v>
      </c>
    </row>
    <row r="20721" spans="1:3">
      <c r="A20721" t="s">
        <v>54198</v>
      </c>
      <c r="B20721">
        <v>2.2308300000000001</v>
      </c>
      <c r="C20721">
        <f t="shared" si="323"/>
        <v>8</v>
      </c>
    </row>
    <row r="20722" spans="1:3">
      <c r="A20722" t="s">
        <v>54199</v>
      </c>
      <c r="B20722">
        <v>0.31868999999999997</v>
      </c>
      <c r="C20722">
        <f t="shared" si="323"/>
        <v>8</v>
      </c>
    </row>
    <row r="20723" spans="1:3">
      <c r="A20723" t="s">
        <v>54202</v>
      </c>
      <c r="B20723">
        <v>0.31868999999999997</v>
      </c>
      <c r="C20723">
        <f t="shared" si="323"/>
        <v>8</v>
      </c>
    </row>
    <row r="20724" spans="1:3">
      <c r="A20724" t="s">
        <v>54206</v>
      </c>
      <c r="B20724">
        <v>0.95606899999999995</v>
      </c>
      <c r="C20724">
        <f t="shared" si="323"/>
        <v>8</v>
      </c>
    </row>
    <row r="20725" spans="1:3">
      <c r="A20725" t="s">
        <v>54208</v>
      </c>
      <c r="B20725">
        <v>0.31868999999999997</v>
      </c>
      <c r="C20725">
        <f t="shared" si="323"/>
        <v>8</v>
      </c>
    </row>
    <row r="20726" spans="1:3">
      <c r="A20726" t="s">
        <v>54209</v>
      </c>
      <c r="B20726">
        <v>1.59345</v>
      </c>
      <c r="C20726">
        <f t="shared" si="323"/>
        <v>8</v>
      </c>
    </row>
    <row r="20727" spans="1:3">
      <c r="A20727" t="s">
        <v>54211</v>
      </c>
      <c r="B20727">
        <v>0.63737900000000003</v>
      </c>
      <c r="C20727">
        <f t="shared" si="323"/>
        <v>8</v>
      </c>
    </row>
    <row r="20728" spans="1:3">
      <c r="A20728" t="s">
        <v>54212</v>
      </c>
      <c r="B20728">
        <v>1.2747599999999999</v>
      </c>
      <c r="C20728">
        <f t="shared" si="323"/>
        <v>8</v>
      </c>
    </row>
    <row r="20729" spans="1:3">
      <c r="A20729" t="s">
        <v>54220</v>
      </c>
      <c r="B20729">
        <v>5.7364100000000002</v>
      </c>
      <c r="C20729">
        <f t="shared" si="323"/>
        <v>8</v>
      </c>
    </row>
    <row r="20730" spans="1:3">
      <c r="A20730" t="s">
        <v>54226</v>
      </c>
      <c r="B20730">
        <v>0.31868999999999997</v>
      </c>
      <c r="C20730">
        <f t="shared" si="323"/>
        <v>8</v>
      </c>
    </row>
    <row r="20731" spans="1:3">
      <c r="A20731" t="s">
        <v>54232</v>
      </c>
      <c r="B20731">
        <v>1.2747599999999999</v>
      </c>
      <c r="C20731">
        <f t="shared" si="323"/>
        <v>8</v>
      </c>
    </row>
    <row r="20732" spans="1:3">
      <c r="A20732" t="s">
        <v>54235</v>
      </c>
      <c r="B20732">
        <v>0.31868999999999997</v>
      </c>
      <c r="C20732">
        <f t="shared" si="323"/>
        <v>8</v>
      </c>
    </row>
    <row r="20733" spans="1:3">
      <c r="A20733" t="s">
        <v>54237</v>
      </c>
      <c r="B20733">
        <v>4.7803399999999998</v>
      </c>
      <c r="C20733">
        <f t="shared" si="323"/>
        <v>8</v>
      </c>
    </row>
    <row r="20734" spans="1:3">
      <c r="A20734" t="s">
        <v>54243</v>
      </c>
      <c r="B20734">
        <v>0.31868999999999997</v>
      </c>
      <c r="C20734">
        <f t="shared" si="323"/>
        <v>8</v>
      </c>
    </row>
    <row r="20735" spans="1:3">
      <c r="A20735" t="s">
        <v>54249</v>
      </c>
      <c r="B20735">
        <v>1.91214</v>
      </c>
      <c r="C20735">
        <f t="shared" si="323"/>
        <v>8</v>
      </c>
    </row>
    <row r="20736" spans="1:3">
      <c r="A20736" t="s">
        <v>54251</v>
      </c>
      <c r="B20736">
        <v>1.91214</v>
      </c>
      <c r="C20736">
        <f t="shared" si="323"/>
        <v>8</v>
      </c>
    </row>
    <row r="20737" spans="1:3">
      <c r="A20737" t="s">
        <v>54255</v>
      </c>
      <c r="B20737">
        <v>2.8682099999999999</v>
      </c>
      <c r="C20737">
        <f t="shared" ref="C20737:C20800" si="324">LEN(A20737)</f>
        <v>8</v>
      </c>
    </row>
    <row r="20738" spans="1:3">
      <c r="A20738" t="s">
        <v>54303</v>
      </c>
      <c r="B20738">
        <v>0.63737900000000003</v>
      </c>
      <c r="C20738">
        <f t="shared" si="324"/>
        <v>8</v>
      </c>
    </row>
    <row r="20739" spans="1:3">
      <c r="A20739" t="s">
        <v>54311</v>
      </c>
      <c r="B20739">
        <v>0.31868999999999997</v>
      </c>
      <c r="C20739">
        <f t="shared" si="324"/>
        <v>8</v>
      </c>
    </row>
    <row r="20740" spans="1:3">
      <c r="A20740" t="s">
        <v>54316</v>
      </c>
      <c r="B20740">
        <v>1.2747599999999999</v>
      </c>
      <c r="C20740">
        <f t="shared" si="324"/>
        <v>8</v>
      </c>
    </row>
    <row r="20741" spans="1:3">
      <c r="A20741" t="s">
        <v>54317</v>
      </c>
      <c r="B20741">
        <v>0.63737900000000003</v>
      </c>
      <c r="C20741">
        <f t="shared" si="324"/>
        <v>8</v>
      </c>
    </row>
    <row r="20742" spans="1:3">
      <c r="A20742" t="s">
        <v>54324</v>
      </c>
      <c r="B20742">
        <v>0.31868999999999997</v>
      </c>
      <c r="C20742">
        <f t="shared" si="324"/>
        <v>8</v>
      </c>
    </row>
    <row r="20743" spans="1:3">
      <c r="A20743" t="s">
        <v>54325</v>
      </c>
      <c r="B20743">
        <v>0.31868999999999997</v>
      </c>
      <c r="C20743">
        <f t="shared" si="324"/>
        <v>8</v>
      </c>
    </row>
    <row r="20744" spans="1:3">
      <c r="A20744" t="s">
        <v>54330</v>
      </c>
      <c r="B20744">
        <v>13.0663</v>
      </c>
      <c r="C20744">
        <f t="shared" si="324"/>
        <v>8</v>
      </c>
    </row>
    <row r="20745" spans="1:3">
      <c r="A20745" t="s">
        <v>54344</v>
      </c>
      <c r="B20745">
        <v>0.63737900000000003</v>
      </c>
      <c r="C20745">
        <f t="shared" si="324"/>
        <v>8</v>
      </c>
    </row>
    <row r="20746" spans="1:3">
      <c r="A20746" t="s">
        <v>54350</v>
      </c>
      <c r="B20746">
        <v>2.5495199999999998</v>
      </c>
      <c r="C20746">
        <f t="shared" si="324"/>
        <v>8</v>
      </c>
    </row>
    <row r="20747" spans="1:3">
      <c r="A20747" t="s">
        <v>54353</v>
      </c>
      <c r="B20747">
        <v>8.9233100000000007</v>
      </c>
      <c r="C20747">
        <f t="shared" si="324"/>
        <v>8</v>
      </c>
    </row>
    <row r="20748" spans="1:3">
      <c r="A20748" t="s">
        <v>54369</v>
      </c>
      <c r="B20748">
        <v>0.63737900000000003</v>
      </c>
      <c r="C20748">
        <f t="shared" si="324"/>
        <v>8</v>
      </c>
    </row>
    <row r="20749" spans="1:3">
      <c r="A20749" t="s">
        <v>54377</v>
      </c>
      <c r="B20749">
        <v>0.31868999999999997</v>
      </c>
      <c r="C20749">
        <f t="shared" si="324"/>
        <v>8</v>
      </c>
    </row>
    <row r="20750" spans="1:3">
      <c r="A20750" t="s">
        <v>54386</v>
      </c>
      <c r="B20750">
        <v>0.95606899999999995</v>
      </c>
      <c r="C20750">
        <f t="shared" si="324"/>
        <v>8</v>
      </c>
    </row>
    <row r="20751" spans="1:3">
      <c r="A20751" t="s">
        <v>54550</v>
      </c>
      <c r="B20751">
        <v>0.31868999999999997</v>
      </c>
      <c r="C20751">
        <f t="shared" si="324"/>
        <v>8</v>
      </c>
    </row>
    <row r="20752" spans="1:3">
      <c r="A20752" t="s">
        <v>54552</v>
      </c>
      <c r="B20752">
        <v>1.2747599999999999</v>
      </c>
      <c r="C20752">
        <f t="shared" si="324"/>
        <v>8</v>
      </c>
    </row>
    <row r="20753" spans="1:3">
      <c r="A20753" t="s">
        <v>54559</v>
      </c>
      <c r="B20753">
        <v>12.110200000000001</v>
      </c>
      <c r="C20753">
        <f t="shared" si="324"/>
        <v>8</v>
      </c>
    </row>
    <row r="20754" spans="1:3">
      <c r="A20754" t="s">
        <v>54599</v>
      </c>
      <c r="B20754">
        <v>4.7803399999999998</v>
      </c>
      <c r="C20754">
        <f t="shared" si="324"/>
        <v>8</v>
      </c>
    </row>
    <row r="20755" spans="1:3">
      <c r="A20755" t="s">
        <v>54626</v>
      </c>
      <c r="B20755">
        <v>0.31868999999999997</v>
      </c>
      <c r="C20755">
        <f t="shared" si="324"/>
        <v>8</v>
      </c>
    </row>
    <row r="20756" spans="1:3">
      <c r="A20756" t="s">
        <v>54649</v>
      </c>
      <c r="B20756">
        <v>4.4616499999999997</v>
      </c>
      <c r="C20756">
        <f t="shared" si="324"/>
        <v>8</v>
      </c>
    </row>
    <row r="20757" spans="1:3">
      <c r="A20757" t="s">
        <v>54666</v>
      </c>
      <c r="B20757">
        <v>0.31868999999999997</v>
      </c>
      <c r="C20757">
        <f t="shared" si="324"/>
        <v>8</v>
      </c>
    </row>
    <row r="20758" spans="1:3">
      <c r="A20758" t="s">
        <v>54674</v>
      </c>
      <c r="B20758">
        <v>2.2308300000000001</v>
      </c>
      <c r="C20758">
        <f t="shared" si="324"/>
        <v>8</v>
      </c>
    </row>
    <row r="20759" spans="1:3">
      <c r="A20759" t="s">
        <v>54681</v>
      </c>
      <c r="B20759">
        <v>0.31868999999999997</v>
      </c>
      <c r="C20759">
        <f t="shared" si="324"/>
        <v>8</v>
      </c>
    </row>
    <row r="20760" spans="1:3">
      <c r="A20760" t="s">
        <v>54682</v>
      </c>
      <c r="B20760">
        <v>0.63737900000000003</v>
      </c>
      <c r="C20760">
        <f t="shared" si="324"/>
        <v>8</v>
      </c>
    </row>
    <row r="20761" spans="1:3">
      <c r="A20761" t="s">
        <v>54708</v>
      </c>
      <c r="B20761">
        <v>5.7364100000000002</v>
      </c>
      <c r="C20761">
        <f t="shared" si="324"/>
        <v>8</v>
      </c>
    </row>
    <row r="20762" spans="1:3">
      <c r="A20762" t="s">
        <v>54714</v>
      </c>
      <c r="B20762">
        <v>0.31868999999999997</v>
      </c>
      <c r="C20762">
        <f t="shared" si="324"/>
        <v>8</v>
      </c>
    </row>
    <row r="20763" spans="1:3">
      <c r="A20763" t="s">
        <v>54740</v>
      </c>
      <c r="B20763">
        <v>1.2747599999999999</v>
      </c>
      <c r="C20763">
        <f t="shared" si="324"/>
        <v>8</v>
      </c>
    </row>
    <row r="20764" spans="1:3">
      <c r="A20764" t="s">
        <v>54741</v>
      </c>
      <c r="B20764">
        <v>0.31868999999999997</v>
      </c>
      <c r="C20764">
        <f t="shared" si="324"/>
        <v>8</v>
      </c>
    </row>
    <row r="20765" spans="1:3">
      <c r="A20765" t="s">
        <v>54743</v>
      </c>
      <c r="B20765">
        <v>1.59345</v>
      </c>
      <c r="C20765">
        <f t="shared" si="324"/>
        <v>8</v>
      </c>
    </row>
    <row r="20766" spans="1:3">
      <c r="A20766" t="s">
        <v>54781</v>
      </c>
      <c r="B20766">
        <v>0.31868999999999997</v>
      </c>
      <c r="C20766">
        <f t="shared" si="324"/>
        <v>8</v>
      </c>
    </row>
    <row r="20767" spans="1:3">
      <c r="A20767" t="s">
        <v>54785</v>
      </c>
      <c r="B20767">
        <v>0.63737900000000003</v>
      </c>
      <c r="C20767">
        <f t="shared" si="324"/>
        <v>8</v>
      </c>
    </row>
    <row r="20768" spans="1:3">
      <c r="A20768" t="s">
        <v>54802</v>
      </c>
      <c r="B20768">
        <v>0.31868999999999997</v>
      </c>
      <c r="C20768">
        <f t="shared" si="324"/>
        <v>8</v>
      </c>
    </row>
    <row r="20769" spans="1:3">
      <c r="A20769" t="s">
        <v>54805</v>
      </c>
      <c r="B20769">
        <v>0.31868999999999997</v>
      </c>
      <c r="C20769">
        <f t="shared" si="324"/>
        <v>8</v>
      </c>
    </row>
    <row r="20770" spans="1:3">
      <c r="A20770" t="s">
        <v>54825</v>
      </c>
      <c r="B20770">
        <v>0.95606899999999995</v>
      </c>
      <c r="C20770">
        <f t="shared" si="324"/>
        <v>8</v>
      </c>
    </row>
    <row r="20771" spans="1:3">
      <c r="A20771" t="s">
        <v>54836</v>
      </c>
      <c r="B20771">
        <v>0.31868999999999997</v>
      </c>
      <c r="C20771">
        <f t="shared" si="324"/>
        <v>8</v>
      </c>
    </row>
    <row r="20772" spans="1:3">
      <c r="A20772" t="s">
        <v>54837</v>
      </c>
      <c r="B20772">
        <v>0.31868999999999997</v>
      </c>
      <c r="C20772">
        <f t="shared" si="324"/>
        <v>8</v>
      </c>
    </row>
    <row r="20773" spans="1:3">
      <c r="A20773" t="s">
        <v>54838</v>
      </c>
      <c r="B20773">
        <v>0.95606899999999995</v>
      </c>
      <c r="C20773">
        <f t="shared" si="324"/>
        <v>8</v>
      </c>
    </row>
    <row r="20774" spans="1:3">
      <c r="A20774" t="s">
        <v>54843</v>
      </c>
      <c r="B20774">
        <v>0.63737900000000003</v>
      </c>
      <c r="C20774">
        <f t="shared" si="324"/>
        <v>8</v>
      </c>
    </row>
    <row r="20775" spans="1:3">
      <c r="A20775" t="s">
        <v>55098</v>
      </c>
      <c r="B20775">
        <v>97.519000000000005</v>
      </c>
      <c r="C20775">
        <f t="shared" si="324"/>
        <v>8</v>
      </c>
    </row>
    <row r="20776" spans="1:3">
      <c r="A20776" t="s">
        <v>55121</v>
      </c>
      <c r="B20776">
        <v>2.5495199999999998</v>
      </c>
      <c r="C20776">
        <f t="shared" si="324"/>
        <v>8</v>
      </c>
    </row>
    <row r="20777" spans="1:3">
      <c r="A20777" t="s">
        <v>55140</v>
      </c>
      <c r="B20777">
        <v>0.31868999999999997</v>
      </c>
      <c r="C20777">
        <f t="shared" si="324"/>
        <v>8</v>
      </c>
    </row>
    <row r="20778" spans="1:3">
      <c r="A20778" t="s">
        <v>55170</v>
      </c>
      <c r="B20778">
        <v>0.31868999999999997</v>
      </c>
      <c r="C20778">
        <f t="shared" si="324"/>
        <v>8</v>
      </c>
    </row>
    <row r="20779" spans="1:3">
      <c r="A20779" t="s">
        <v>55185</v>
      </c>
      <c r="B20779">
        <v>1.2747599999999999</v>
      </c>
      <c r="C20779">
        <f t="shared" si="324"/>
        <v>8</v>
      </c>
    </row>
    <row r="20780" spans="1:3">
      <c r="A20780" t="s">
        <v>55201</v>
      </c>
      <c r="B20780">
        <v>1.59345</v>
      </c>
      <c r="C20780">
        <f t="shared" si="324"/>
        <v>8</v>
      </c>
    </row>
    <row r="20781" spans="1:3">
      <c r="A20781" t="s">
        <v>55204</v>
      </c>
      <c r="B20781">
        <v>1.91214</v>
      </c>
      <c r="C20781">
        <f t="shared" si="324"/>
        <v>8</v>
      </c>
    </row>
    <row r="20782" spans="1:3">
      <c r="A20782" t="s">
        <v>55208</v>
      </c>
      <c r="B20782">
        <v>2.2308300000000001</v>
      </c>
      <c r="C20782">
        <f t="shared" si="324"/>
        <v>8</v>
      </c>
    </row>
    <row r="20783" spans="1:3">
      <c r="A20783" t="s">
        <v>55214</v>
      </c>
      <c r="B20783">
        <v>0.95606899999999995</v>
      </c>
      <c r="C20783">
        <f t="shared" si="324"/>
        <v>8</v>
      </c>
    </row>
    <row r="20784" spans="1:3">
      <c r="A20784" t="s">
        <v>55215</v>
      </c>
      <c r="B20784">
        <v>6.0551000000000004</v>
      </c>
      <c r="C20784">
        <f t="shared" si="324"/>
        <v>8</v>
      </c>
    </row>
    <row r="20785" spans="1:3">
      <c r="A20785" t="s">
        <v>55222</v>
      </c>
      <c r="B20785">
        <v>11.791499999999999</v>
      </c>
      <c r="C20785">
        <f t="shared" si="324"/>
        <v>8</v>
      </c>
    </row>
    <row r="20786" spans="1:3">
      <c r="A20786" t="s">
        <v>55226</v>
      </c>
      <c r="B20786">
        <v>0.31868999999999997</v>
      </c>
      <c r="C20786">
        <f t="shared" si="324"/>
        <v>8</v>
      </c>
    </row>
    <row r="20787" spans="1:3">
      <c r="A20787" t="s">
        <v>55233</v>
      </c>
      <c r="B20787">
        <v>0.31868999999999997</v>
      </c>
      <c r="C20787">
        <f t="shared" si="324"/>
        <v>8</v>
      </c>
    </row>
    <row r="20788" spans="1:3">
      <c r="A20788" t="s">
        <v>55240</v>
      </c>
      <c r="B20788">
        <v>0.31868999999999997</v>
      </c>
      <c r="C20788">
        <f t="shared" si="324"/>
        <v>8</v>
      </c>
    </row>
    <row r="20789" spans="1:3">
      <c r="A20789" t="s">
        <v>55241</v>
      </c>
      <c r="B20789">
        <v>5.09903</v>
      </c>
      <c r="C20789">
        <f t="shared" si="324"/>
        <v>8</v>
      </c>
    </row>
    <row r="20790" spans="1:3">
      <c r="A20790" t="s">
        <v>55243</v>
      </c>
      <c r="B20790">
        <v>0.31868999999999997</v>
      </c>
      <c r="C20790">
        <f t="shared" si="324"/>
        <v>8</v>
      </c>
    </row>
    <row r="20791" spans="1:3">
      <c r="A20791" t="s">
        <v>55255</v>
      </c>
      <c r="B20791">
        <v>0.63737900000000003</v>
      </c>
      <c r="C20791">
        <f t="shared" si="324"/>
        <v>8</v>
      </c>
    </row>
    <row r="20792" spans="1:3">
      <c r="A20792" t="s">
        <v>55259</v>
      </c>
      <c r="B20792">
        <v>4.4616499999999997</v>
      </c>
      <c r="C20792">
        <f t="shared" si="324"/>
        <v>8</v>
      </c>
    </row>
    <row r="20793" spans="1:3">
      <c r="A20793" t="s">
        <v>55260</v>
      </c>
      <c r="B20793">
        <v>0.31868999999999997</v>
      </c>
      <c r="C20793">
        <f t="shared" si="324"/>
        <v>8</v>
      </c>
    </row>
    <row r="20794" spans="1:3">
      <c r="A20794" t="s">
        <v>55264</v>
      </c>
      <c r="B20794">
        <v>0.63737900000000003</v>
      </c>
      <c r="C20794">
        <f t="shared" si="324"/>
        <v>8</v>
      </c>
    </row>
    <row r="20795" spans="1:3">
      <c r="A20795" t="s">
        <v>55268</v>
      </c>
      <c r="B20795">
        <v>0.31868999999999997</v>
      </c>
      <c r="C20795">
        <f t="shared" si="324"/>
        <v>8</v>
      </c>
    </row>
    <row r="20796" spans="1:3">
      <c r="A20796" t="s">
        <v>55271</v>
      </c>
      <c r="B20796">
        <v>2.2308300000000001</v>
      </c>
      <c r="C20796">
        <f t="shared" si="324"/>
        <v>8</v>
      </c>
    </row>
    <row r="20797" spans="1:3">
      <c r="A20797" t="s">
        <v>55279</v>
      </c>
      <c r="B20797">
        <v>5.09903</v>
      </c>
      <c r="C20797">
        <f t="shared" si="324"/>
        <v>8</v>
      </c>
    </row>
    <row r="20798" spans="1:3">
      <c r="A20798" t="s">
        <v>55283</v>
      </c>
      <c r="B20798">
        <v>0.63737900000000003</v>
      </c>
      <c r="C20798">
        <f t="shared" si="324"/>
        <v>8</v>
      </c>
    </row>
    <row r="20799" spans="1:3">
      <c r="A20799" t="s">
        <v>55285</v>
      </c>
      <c r="B20799">
        <v>1.2747599999999999</v>
      </c>
      <c r="C20799">
        <f t="shared" si="324"/>
        <v>8</v>
      </c>
    </row>
    <row r="20800" spans="1:3">
      <c r="A20800" t="s">
        <v>55287</v>
      </c>
      <c r="B20800">
        <v>0.31868999999999997</v>
      </c>
      <c r="C20800">
        <f t="shared" si="324"/>
        <v>8</v>
      </c>
    </row>
    <row r="20801" spans="1:3">
      <c r="A20801" t="s">
        <v>55289</v>
      </c>
      <c r="B20801">
        <v>0.95606899999999995</v>
      </c>
      <c r="C20801">
        <f t="shared" ref="C20801:C20864" si="325">LEN(A20801)</f>
        <v>8</v>
      </c>
    </row>
    <row r="20802" spans="1:3">
      <c r="A20802" t="s">
        <v>55291</v>
      </c>
      <c r="B20802">
        <v>0.31868999999999997</v>
      </c>
      <c r="C20802">
        <f t="shared" si="325"/>
        <v>8</v>
      </c>
    </row>
    <row r="20803" spans="1:3">
      <c r="A20803" t="s">
        <v>55297</v>
      </c>
      <c r="B20803">
        <v>6.3737899999999996</v>
      </c>
      <c r="C20803">
        <f t="shared" si="325"/>
        <v>8</v>
      </c>
    </row>
    <row r="20804" spans="1:3">
      <c r="A20804" t="s">
        <v>55301</v>
      </c>
      <c r="B20804">
        <v>0.31868999999999997</v>
      </c>
      <c r="C20804">
        <f t="shared" si="325"/>
        <v>8</v>
      </c>
    </row>
    <row r="20805" spans="1:3">
      <c r="A20805" t="s">
        <v>55306</v>
      </c>
      <c r="B20805">
        <v>0.63737900000000003</v>
      </c>
      <c r="C20805">
        <f t="shared" si="325"/>
        <v>8</v>
      </c>
    </row>
    <row r="20806" spans="1:3">
      <c r="A20806" t="s">
        <v>55310</v>
      </c>
      <c r="B20806">
        <v>7.9672400000000003</v>
      </c>
      <c r="C20806">
        <f t="shared" si="325"/>
        <v>8</v>
      </c>
    </row>
    <row r="20807" spans="1:3">
      <c r="A20807" t="s">
        <v>55312</v>
      </c>
      <c r="B20807">
        <v>0.95606899999999995</v>
      </c>
      <c r="C20807">
        <f t="shared" si="325"/>
        <v>8</v>
      </c>
    </row>
    <row r="20808" spans="1:3">
      <c r="A20808" t="s">
        <v>55321</v>
      </c>
      <c r="B20808">
        <v>0.31868999999999997</v>
      </c>
      <c r="C20808">
        <f t="shared" si="325"/>
        <v>8</v>
      </c>
    </row>
    <row r="20809" spans="1:3">
      <c r="A20809" t="s">
        <v>55329</v>
      </c>
      <c r="B20809">
        <v>0.31868999999999997</v>
      </c>
      <c r="C20809">
        <f t="shared" si="325"/>
        <v>8</v>
      </c>
    </row>
    <row r="20810" spans="1:3">
      <c r="A20810" t="s">
        <v>55334</v>
      </c>
      <c r="B20810">
        <v>0.31868999999999997</v>
      </c>
      <c r="C20810">
        <f t="shared" si="325"/>
        <v>8</v>
      </c>
    </row>
    <row r="20811" spans="1:3">
      <c r="A20811" t="s">
        <v>55337</v>
      </c>
      <c r="B20811">
        <v>0.31868999999999997</v>
      </c>
      <c r="C20811">
        <f t="shared" si="325"/>
        <v>8</v>
      </c>
    </row>
    <row r="20812" spans="1:3">
      <c r="A20812" t="s">
        <v>55361</v>
      </c>
      <c r="B20812">
        <v>54.495899999999999</v>
      </c>
      <c r="C20812">
        <f t="shared" si="325"/>
        <v>8</v>
      </c>
    </row>
    <row r="20813" spans="1:3">
      <c r="A20813" t="s">
        <v>55388</v>
      </c>
      <c r="B20813">
        <v>4.4616499999999997</v>
      </c>
      <c r="C20813">
        <f t="shared" si="325"/>
        <v>8</v>
      </c>
    </row>
    <row r="20814" spans="1:3">
      <c r="A20814" t="s">
        <v>55426</v>
      </c>
      <c r="B20814">
        <v>0.63737900000000003</v>
      </c>
      <c r="C20814">
        <f t="shared" si="325"/>
        <v>8</v>
      </c>
    </row>
    <row r="20815" spans="1:3">
      <c r="A20815" t="s">
        <v>55431</v>
      </c>
      <c r="B20815">
        <v>63.100499999999997</v>
      </c>
      <c r="C20815">
        <f t="shared" si="325"/>
        <v>8</v>
      </c>
    </row>
    <row r="20816" spans="1:3">
      <c r="A20816" t="s">
        <v>55441</v>
      </c>
      <c r="B20816">
        <v>1.2747599999999999</v>
      </c>
      <c r="C20816">
        <f t="shared" si="325"/>
        <v>8</v>
      </c>
    </row>
    <row r="20817" spans="1:3">
      <c r="A20817" t="s">
        <v>55443</v>
      </c>
      <c r="B20817">
        <v>0.31868999999999997</v>
      </c>
      <c r="C20817">
        <f t="shared" si="325"/>
        <v>8</v>
      </c>
    </row>
    <row r="20818" spans="1:3">
      <c r="A20818" t="s">
        <v>55478</v>
      </c>
      <c r="B20818">
        <v>0.63737900000000003</v>
      </c>
      <c r="C20818">
        <f t="shared" si="325"/>
        <v>8</v>
      </c>
    </row>
    <row r="20819" spans="1:3">
      <c r="A20819" t="s">
        <v>55497</v>
      </c>
      <c r="B20819">
        <v>0.31868999999999997</v>
      </c>
      <c r="C20819">
        <f t="shared" si="325"/>
        <v>8</v>
      </c>
    </row>
    <row r="20820" spans="1:3">
      <c r="A20820" t="s">
        <v>55504</v>
      </c>
      <c r="B20820">
        <v>0.31868999999999997</v>
      </c>
      <c r="C20820">
        <f t="shared" si="325"/>
        <v>8</v>
      </c>
    </row>
    <row r="20821" spans="1:3">
      <c r="A20821" t="s">
        <v>55506</v>
      </c>
      <c r="B20821">
        <v>3.5055900000000002</v>
      </c>
      <c r="C20821">
        <f t="shared" si="325"/>
        <v>8</v>
      </c>
    </row>
    <row r="20822" spans="1:3">
      <c r="A20822" t="s">
        <v>55508</v>
      </c>
      <c r="B20822">
        <v>0.31868999999999997</v>
      </c>
      <c r="C20822">
        <f t="shared" si="325"/>
        <v>8</v>
      </c>
    </row>
    <row r="20823" spans="1:3">
      <c r="A20823" t="s">
        <v>55510</v>
      </c>
      <c r="B20823">
        <v>0.63737900000000003</v>
      </c>
      <c r="C20823">
        <f t="shared" si="325"/>
        <v>8</v>
      </c>
    </row>
    <row r="20824" spans="1:3">
      <c r="A20824" t="s">
        <v>55511</v>
      </c>
      <c r="B20824">
        <v>5.7364100000000002</v>
      </c>
      <c r="C20824">
        <f t="shared" si="325"/>
        <v>8</v>
      </c>
    </row>
    <row r="20825" spans="1:3">
      <c r="A20825" t="s">
        <v>55512</v>
      </c>
      <c r="B20825">
        <v>450.62700000000001</v>
      </c>
      <c r="C20825">
        <f t="shared" si="325"/>
        <v>8</v>
      </c>
    </row>
    <row r="20826" spans="1:3">
      <c r="A20826" t="s">
        <v>55569</v>
      </c>
      <c r="B20826">
        <v>0.31868999999999997</v>
      </c>
      <c r="C20826">
        <f t="shared" si="325"/>
        <v>8</v>
      </c>
    </row>
    <row r="20827" spans="1:3">
      <c r="A20827" t="s">
        <v>55575</v>
      </c>
      <c r="B20827">
        <v>0.31868999999999997</v>
      </c>
      <c r="C20827">
        <f t="shared" si="325"/>
        <v>8</v>
      </c>
    </row>
    <row r="20828" spans="1:3">
      <c r="A20828" t="s">
        <v>55578</v>
      </c>
      <c r="B20828">
        <v>0.31868999999999997</v>
      </c>
      <c r="C20828">
        <f t="shared" si="325"/>
        <v>8</v>
      </c>
    </row>
    <row r="20829" spans="1:3">
      <c r="A20829" t="s">
        <v>55584</v>
      </c>
      <c r="B20829">
        <v>1.59345</v>
      </c>
      <c r="C20829">
        <f t="shared" si="325"/>
        <v>8</v>
      </c>
    </row>
    <row r="20830" spans="1:3">
      <c r="A20830" t="s">
        <v>55612</v>
      </c>
      <c r="B20830">
        <v>0.95606899999999995</v>
      </c>
      <c r="C20830">
        <f t="shared" si="325"/>
        <v>8</v>
      </c>
    </row>
    <row r="20831" spans="1:3">
      <c r="A20831" t="s">
        <v>55614</v>
      </c>
      <c r="B20831">
        <v>6.3737899999999996</v>
      </c>
      <c r="C20831">
        <f t="shared" si="325"/>
        <v>8</v>
      </c>
    </row>
    <row r="20832" spans="1:3">
      <c r="A20832" t="s">
        <v>55616</v>
      </c>
      <c r="B20832">
        <v>0.63737900000000003</v>
      </c>
      <c r="C20832">
        <f t="shared" si="325"/>
        <v>8</v>
      </c>
    </row>
    <row r="20833" spans="1:3">
      <c r="A20833" t="s">
        <v>55617</v>
      </c>
      <c r="B20833">
        <v>0.31868999999999997</v>
      </c>
      <c r="C20833">
        <f t="shared" si="325"/>
        <v>8</v>
      </c>
    </row>
    <row r="20834" spans="1:3">
      <c r="A20834" t="s">
        <v>55618</v>
      </c>
      <c r="B20834">
        <v>0.31868999999999997</v>
      </c>
      <c r="C20834">
        <f t="shared" si="325"/>
        <v>8</v>
      </c>
    </row>
    <row r="20835" spans="1:3">
      <c r="A20835" t="s">
        <v>55619</v>
      </c>
      <c r="B20835">
        <v>0.31868999999999997</v>
      </c>
      <c r="C20835">
        <f t="shared" si="325"/>
        <v>8</v>
      </c>
    </row>
    <row r="20836" spans="1:3">
      <c r="A20836" t="s">
        <v>55624</v>
      </c>
      <c r="B20836">
        <v>0.31868999999999997</v>
      </c>
      <c r="C20836">
        <f t="shared" si="325"/>
        <v>8</v>
      </c>
    </row>
    <row r="20837" spans="1:3">
      <c r="A20837" t="s">
        <v>55642</v>
      </c>
      <c r="B20837">
        <v>0.63737900000000003</v>
      </c>
      <c r="C20837">
        <f t="shared" si="325"/>
        <v>8</v>
      </c>
    </row>
    <row r="20838" spans="1:3">
      <c r="A20838" t="s">
        <v>55645</v>
      </c>
      <c r="B20838">
        <v>0.31868999999999997</v>
      </c>
      <c r="C20838">
        <f t="shared" si="325"/>
        <v>8</v>
      </c>
    </row>
    <row r="20839" spans="1:3">
      <c r="A20839" t="s">
        <v>55651</v>
      </c>
      <c r="B20839">
        <v>0.95606899999999995</v>
      </c>
      <c r="C20839">
        <f t="shared" si="325"/>
        <v>8</v>
      </c>
    </row>
    <row r="20840" spans="1:3">
      <c r="A20840" t="s">
        <v>55652</v>
      </c>
      <c r="B20840">
        <v>0.31868999999999997</v>
      </c>
      <c r="C20840">
        <f t="shared" si="325"/>
        <v>8</v>
      </c>
    </row>
    <row r="20841" spans="1:3">
      <c r="A20841" t="s">
        <v>55654</v>
      </c>
      <c r="B20841">
        <v>0.31868999999999997</v>
      </c>
      <c r="C20841">
        <f t="shared" si="325"/>
        <v>8</v>
      </c>
    </row>
    <row r="20842" spans="1:3">
      <c r="A20842" t="s">
        <v>55660</v>
      </c>
      <c r="B20842">
        <v>0.31868999999999997</v>
      </c>
      <c r="C20842">
        <f t="shared" si="325"/>
        <v>8</v>
      </c>
    </row>
    <row r="20843" spans="1:3">
      <c r="A20843" t="s">
        <v>55663</v>
      </c>
      <c r="B20843">
        <v>0.95606899999999995</v>
      </c>
      <c r="C20843">
        <f t="shared" si="325"/>
        <v>8</v>
      </c>
    </row>
    <row r="20844" spans="1:3">
      <c r="A20844" t="s">
        <v>55672</v>
      </c>
      <c r="B20844">
        <v>0.63737900000000003</v>
      </c>
      <c r="C20844">
        <f t="shared" si="325"/>
        <v>8</v>
      </c>
    </row>
    <row r="20845" spans="1:3">
      <c r="A20845" t="s">
        <v>55684</v>
      </c>
      <c r="B20845">
        <v>1.2747599999999999</v>
      </c>
      <c r="C20845">
        <f t="shared" si="325"/>
        <v>8</v>
      </c>
    </row>
    <row r="20846" spans="1:3">
      <c r="A20846" t="s">
        <v>55697</v>
      </c>
      <c r="B20846">
        <v>0.31868999999999997</v>
      </c>
      <c r="C20846">
        <f t="shared" si="325"/>
        <v>8</v>
      </c>
    </row>
    <row r="20847" spans="1:3">
      <c r="A20847" t="s">
        <v>55700</v>
      </c>
      <c r="B20847">
        <v>0.63737900000000003</v>
      </c>
      <c r="C20847">
        <f t="shared" si="325"/>
        <v>8</v>
      </c>
    </row>
    <row r="20848" spans="1:3">
      <c r="A20848" t="s">
        <v>55727</v>
      </c>
      <c r="B20848">
        <v>0.31868999999999997</v>
      </c>
      <c r="C20848">
        <f t="shared" si="325"/>
        <v>8</v>
      </c>
    </row>
    <row r="20849" spans="1:3">
      <c r="A20849" t="s">
        <v>55734</v>
      </c>
      <c r="B20849">
        <v>0.31868999999999997</v>
      </c>
      <c r="C20849">
        <f t="shared" si="325"/>
        <v>8</v>
      </c>
    </row>
    <row r="20850" spans="1:3">
      <c r="A20850" t="s">
        <v>55743</v>
      </c>
      <c r="B20850">
        <v>3.1869000000000001</v>
      </c>
      <c r="C20850">
        <f t="shared" si="325"/>
        <v>8</v>
      </c>
    </row>
    <row r="20851" spans="1:3">
      <c r="A20851" t="s">
        <v>55753</v>
      </c>
      <c r="B20851">
        <v>0.63737900000000003</v>
      </c>
      <c r="C20851">
        <f t="shared" si="325"/>
        <v>8</v>
      </c>
    </row>
    <row r="20852" spans="1:3">
      <c r="A20852" t="s">
        <v>55783</v>
      </c>
      <c r="B20852">
        <v>0.31868999999999997</v>
      </c>
      <c r="C20852">
        <f t="shared" si="325"/>
        <v>8</v>
      </c>
    </row>
    <row r="20853" spans="1:3">
      <c r="A20853" t="s">
        <v>55793</v>
      </c>
      <c r="B20853">
        <v>3.1869000000000001</v>
      </c>
      <c r="C20853">
        <f t="shared" si="325"/>
        <v>8</v>
      </c>
    </row>
    <row r="20854" spans="1:3">
      <c r="A20854" t="s">
        <v>55809</v>
      </c>
      <c r="B20854">
        <v>0.31868999999999997</v>
      </c>
      <c r="C20854">
        <f t="shared" si="325"/>
        <v>8</v>
      </c>
    </row>
    <row r="20855" spans="1:3">
      <c r="A20855" t="s">
        <v>55810</v>
      </c>
      <c r="B20855">
        <v>0.31868999999999997</v>
      </c>
      <c r="C20855">
        <f t="shared" si="325"/>
        <v>8</v>
      </c>
    </row>
    <row r="20856" spans="1:3">
      <c r="A20856" t="s">
        <v>55812</v>
      </c>
      <c r="B20856">
        <v>0.63737900000000003</v>
      </c>
      <c r="C20856">
        <f t="shared" si="325"/>
        <v>8</v>
      </c>
    </row>
    <row r="20857" spans="1:3">
      <c r="A20857" t="s">
        <v>55818</v>
      </c>
      <c r="B20857">
        <v>0.95606899999999995</v>
      </c>
      <c r="C20857">
        <f t="shared" si="325"/>
        <v>8</v>
      </c>
    </row>
    <row r="20858" spans="1:3">
      <c r="A20858" t="s">
        <v>55819</v>
      </c>
      <c r="B20858">
        <v>0.31868999999999997</v>
      </c>
      <c r="C20858">
        <f t="shared" si="325"/>
        <v>8</v>
      </c>
    </row>
    <row r="20859" spans="1:3">
      <c r="A20859" t="s">
        <v>55825</v>
      </c>
      <c r="B20859">
        <v>0.95606899999999995</v>
      </c>
      <c r="C20859">
        <f t="shared" si="325"/>
        <v>8</v>
      </c>
    </row>
    <row r="20860" spans="1:3">
      <c r="A20860" t="s">
        <v>55826</v>
      </c>
      <c r="B20860">
        <v>2.8682099999999999</v>
      </c>
      <c r="C20860">
        <f t="shared" si="325"/>
        <v>8</v>
      </c>
    </row>
    <row r="20861" spans="1:3">
      <c r="A20861" t="s">
        <v>55827</v>
      </c>
      <c r="B20861">
        <v>0.31868999999999997</v>
      </c>
      <c r="C20861">
        <f t="shared" si="325"/>
        <v>8</v>
      </c>
    </row>
    <row r="20862" spans="1:3">
      <c r="A20862" t="s">
        <v>55830</v>
      </c>
      <c r="B20862">
        <v>0.31868999999999997</v>
      </c>
      <c r="C20862">
        <f t="shared" si="325"/>
        <v>8</v>
      </c>
    </row>
    <row r="20863" spans="1:3">
      <c r="A20863" t="s">
        <v>55841</v>
      </c>
      <c r="B20863">
        <v>1.91214</v>
      </c>
      <c r="C20863">
        <f t="shared" si="325"/>
        <v>8</v>
      </c>
    </row>
    <row r="20864" spans="1:3">
      <c r="A20864" t="s">
        <v>55844</v>
      </c>
      <c r="B20864">
        <v>10.1981</v>
      </c>
      <c r="C20864">
        <f t="shared" si="325"/>
        <v>8</v>
      </c>
    </row>
    <row r="20865" spans="1:3">
      <c r="A20865" t="s">
        <v>55862</v>
      </c>
      <c r="B20865">
        <v>0.63737900000000003</v>
      </c>
      <c r="C20865">
        <f t="shared" ref="C20865:C20928" si="326">LEN(A20865)</f>
        <v>8</v>
      </c>
    </row>
    <row r="20866" spans="1:3">
      <c r="A20866" t="s">
        <v>55874</v>
      </c>
      <c r="B20866">
        <v>0.63737900000000003</v>
      </c>
      <c r="C20866">
        <f t="shared" si="326"/>
        <v>8</v>
      </c>
    </row>
    <row r="20867" spans="1:3">
      <c r="A20867" t="s">
        <v>55917</v>
      </c>
      <c r="B20867">
        <v>6.3737899999999996</v>
      </c>
      <c r="C20867">
        <f t="shared" si="326"/>
        <v>8</v>
      </c>
    </row>
    <row r="20868" spans="1:3">
      <c r="A20868" t="s">
        <v>55927</v>
      </c>
      <c r="B20868">
        <v>0.31868999999999997</v>
      </c>
      <c r="C20868">
        <f t="shared" si="326"/>
        <v>8</v>
      </c>
    </row>
    <row r="20869" spans="1:3">
      <c r="A20869" t="s">
        <v>55965</v>
      </c>
      <c r="B20869">
        <v>0.31868999999999997</v>
      </c>
      <c r="C20869">
        <f t="shared" si="326"/>
        <v>8</v>
      </c>
    </row>
    <row r="20870" spans="1:3">
      <c r="A20870" t="s">
        <v>55969</v>
      </c>
      <c r="B20870">
        <v>0.95606899999999995</v>
      </c>
      <c r="C20870">
        <f t="shared" si="326"/>
        <v>8</v>
      </c>
    </row>
    <row r="20871" spans="1:3">
      <c r="A20871" t="s">
        <v>55987</v>
      </c>
      <c r="B20871">
        <v>0.31868999999999997</v>
      </c>
      <c r="C20871">
        <f t="shared" si="326"/>
        <v>8</v>
      </c>
    </row>
    <row r="20872" spans="1:3">
      <c r="A20872" t="s">
        <v>55989</v>
      </c>
      <c r="B20872">
        <v>2.2308300000000001</v>
      </c>
      <c r="C20872">
        <f t="shared" si="326"/>
        <v>8</v>
      </c>
    </row>
    <row r="20873" spans="1:3">
      <c r="A20873" t="s">
        <v>55999</v>
      </c>
      <c r="B20873">
        <v>1.2747599999999999</v>
      </c>
      <c r="C20873">
        <f t="shared" si="326"/>
        <v>8</v>
      </c>
    </row>
    <row r="20874" spans="1:3">
      <c r="A20874" t="s">
        <v>56004</v>
      </c>
      <c r="B20874">
        <v>0.31868999999999997</v>
      </c>
      <c r="C20874">
        <f t="shared" si="326"/>
        <v>8</v>
      </c>
    </row>
    <row r="20875" spans="1:3">
      <c r="A20875" t="s">
        <v>56080</v>
      </c>
      <c r="B20875">
        <v>2.8682099999999999</v>
      </c>
      <c r="C20875">
        <f t="shared" si="326"/>
        <v>8</v>
      </c>
    </row>
    <row r="20876" spans="1:3">
      <c r="A20876" t="s">
        <v>56084</v>
      </c>
      <c r="B20876">
        <v>0.31868999999999997</v>
      </c>
      <c r="C20876">
        <f t="shared" si="326"/>
        <v>8</v>
      </c>
    </row>
    <row r="20877" spans="1:3">
      <c r="A20877" t="s">
        <v>56086</v>
      </c>
      <c r="B20877">
        <v>0.31868999999999997</v>
      </c>
      <c r="C20877">
        <f t="shared" si="326"/>
        <v>8</v>
      </c>
    </row>
    <row r="20878" spans="1:3">
      <c r="A20878" t="s">
        <v>56088</v>
      </c>
      <c r="B20878">
        <v>11.472799999999999</v>
      </c>
      <c r="C20878">
        <f t="shared" si="326"/>
        <v>8</v>
      </c>
    </row>
    <row r="20879" spans="1:3">
      <c r="A20879" t="s">
        <v>56099</v>
      </c>
      <c r="B20879">
        <v>0.95606899999999995</v>
      </c>
      <c r="C20879">
        <f t="shared" si="326"/>
        <v>8</v>
      </c>
    </row>
    <row r="20880" spans="1:3">
      <c r="A20880" t="s">
        <v>56118</v>
      </c>
      <c r="B20880">
        <v>0.31868999999999997</v>
      </c>
      <c r="C20880">
        <f t="shared" si="326"/>
        <v>8</v>
      </c>
    </row>
    <row r="20881" spans="1:3">
      <c r="A20881" t="s">
        <v>56121</v>
      </c>
      <c r="B20881">
        <v>0.31868999999999997</v>
      </c>
      <c r="C20881">
        <f t="shared" si="326"/>
        <v>8</v>
      </c>
    </row>
    <row r="20882" spans="1:3">
      <c r="A20882" t="s">
        <v>56194</v>
      </c>
      <c r="B20882">
        <v>0.63737900000000003</v>
      </c>
      <c r="C20882">
        <f t="shared" si="326"/>
        <v>8</v>
      </c>
    </row>
    <row r="20883" spans="1:3">
      <c r="A20883" t="s">
        <v>56200</v>
      </c>
      <c r="B20883">
        <v>0.95606899999999995</v>
      </c>
      <c r="C20883">
        <f t="shared" si="326"/>
        <v>8</v>
      </c>
    </row>
    <row r="20884" spans="1:3">
      <c r="A20884" t="s">
        <v>56236</v>
      </c>
      <c r="B20884">
        <v>1.91214</v>
      </c>
      <c r="C20884">
        <f t="shared" si="326"/>
        <v>8</v>
      </c>
    </row>
    <row r="20885" spans="1:3">
      <c r="A20885" t="s">
        <v>56239</v>
      </c>
      <c r="B20885">
        <v>114.72799999999999</v>
      </c>
      <c r="C20885">
        <f t="shared" si="326"/>
        <v>8</v>
      </c>
    </row>
    <row r="20886" spans="1:3">
      <c r="A20886" t="s">
        <v>56257</v>
      </c>
      <c r="B20886">
        <v>26.7699</v>
      </c>
      <c r="C20886">
        <f t="shared" si="326"/>
        <v>8</v>
      </c>
    </row>
    <row r="20887" spans="1:3">
      <c r="A20887" t="s">
        <v>56310</v>
      </c>
      <c r="B20887">
        <v>0.95606899999999995</v>
      </c>
      <c r="C20887">
        <f t="shared" si="326"/>
        <v>8</v>
      </c>
    </row>
    <row r="20888" spans="1:3">
      <c r="A20888" t="s">
        <v>56312</v>
      </c>
      <c r="B20888">
        <v>0.31868999999999997</v>
      </c>
      <c r="C20888">
        <f t="shared" si="326"/>
        <v>8</v>
      </c>
    </row>
    <row r="20889" spans="1:3">
      <c r="A20889" t="s">
        <v>56331</v>
      </c>
      <c r="B20889">
        <v>0.95606899999999995</v>
      </c>
      <c r="C20889">
        <f t="shared" si="326"/>
        <v>8</v>
      </c>
    </row>
    <row r="20890" spans="1:3">
      <c r="A20890" t="s">
        <v>56338</v>
      </c>
      <c r="B20890">
        <v>0.31868999999999997</v>
      </c>
      <c r="C20890">
        <f t="shared" si="326"/>
        <v>8</v>
      </c>
    </row>
    <row r="20891" spans="1:3">
      <c r="A20891" t="s">
        <v>56341</v>
      </c>
      <c r="B20891">
        <v>0.31868999999999997</v>
      </c>
      <c r="C20891">
        <f t="shared" si="326"/>
        <v>8</v>
      </c>
    </row>
    <row r="20892" spans="1:3">
      <c r="A20892" t="s">
        <v>56360</v>
      </c>
      <c r="B20892">
        <v>13.7037</v>
      </c>
      <c r="C20892">
        <f t="shared" si="326"/>
        <v>8</v>
      </c>
    </row>
    <row r="20893" spans="1:3">
      <c r="A20893" t="s">
        <v>56364</v>
      </c>
      <c r="B20893">
        <v>0.31868999999999997</v>
      </c>
      <c r="C20893">
        <f t="shared" si="326"/>
        <v>8</v>
      </c>
    </row>
    <row r="20894" spans="1:3">
      <c r="A20894" t="s">
        <v>56366</v>
      </c>
      <c r="B20894">
        <v>0.31868999999999997</v>
      </c>
      <c r="C20894">
        <f t="shared" si="326"/>
        <v>8</v>
      </c>
    </row>
    <row r="20895" spans="1:3">
      <c r="A20895" t="s">
        <v>56397</v>
      </c>
      <c r="B20895">
        <v>0.31868999999999997</v>
      </c>
      <c r="C20895">
        <f t="shared" si="326"/>
        <v>8</v>
      </c>
    </row>
    <row r="20896" spans="1:3">
      <c r="A20896" t="s">
        <v>56401</v>
      </c>
      <c r="B20896">
        <v>0.31868999999999997</v>
      </c>
      <c r="C20896">
        <f t="shared" si="326"/>
        <v>8</v>
      </c>
    </row>
    <row r="20897" spans="1:3">
      <c r="A20897" t="s">
        <v>56404</v>
      </c>
      <c r="B20897">
        <v>5.09903</v>
      </c>
      <c r="C20897">
        <f t="shared" si="326"/>
        <v>8</v>
      </c>
    </row>
    <row r="20898" spans="1:3">
      <c r="A20898" t="s">
        <v>56412</v>
      </c>
      <c r="B20898">
        <v>0.31868999999999997</v>
      </c>
      <c r="C20898">
        <f t="shared" si="326"/>
        <v>8</v>
      </c>
    </row>
    <row r="20899" spans="1:3">
      <c r="A20899" t="s">
        <v>56415</v>
      </c>
      <c r="B20899">
        <v>0.63737900000000003</v>
      </c>
      <c r="C20899">
        <f t="shared" si="326"/>
        <v>8</v>
      </c>
    </row>
    <row r="20900" spans="1:3">
      <c r="A20900" t="s">
        <v>56424</v>
      </c>
      <c r="B20900">
        <v>4.4616499999999997</v>
      </c>
      <c r="C20900">
        <f t="shared" si="326"/>
        <v>8</v>
      </c>
    </row>
    <row r="20901" spans="1:3">
      <c r="A20901" t="s">
        <v>56440</v>
      </c>
      <c r="B20901">
        <v>0.31868999999999997</v>
      </c>
      <c r="C20901">
        <f t="shared" si="326"/>
        <v>8</v>
      </c>
    </row>
    <row r="20902" spans="1:3">
      <c r="A20902" t="s">
        <v>56463</v>
      </c>
      <c r="B20902">
        <v>0.63737900000000003</v>
      </c>
      <c r="C20902">
        <f t="shared" si="326"/>
        <v>8</v>
      </c>
    </row>
    <row r="20903" spans="1:3">
      <c r="A20903" t="s">
        <v>56471</v>
      </c>
      <c r="B20903">
        <v>0.31868999999999997</v>
      </c>
      <c r="C20903">
        <f t="shared" si="326"/>
        <v>8</v>
      </c>
    </row>
    <row r="20904" spans="1:3">
      <c r="A20904" t="s">
        <v>56473</v>
      </c>
      <c r="B20904">
        <v>0.31868999999999997</v>
      </c>
      <c r="C20904">
        <f t="shared" si="326"/>
        <v>8</v>
      </c>
    </row>
    <row r="20905" spans="1:3">
      <c r="A20905" t="s">
        <v>56484</v>
      </c>
      <c r="B20905">
        <v>0.31868999999999997</v>
      </c>
      <c r="C20905">
        <f t="shared" si="326"/>
        <v>8</v>
      </c>
    </row>
    <row r="20906" spans="1:3">
      <c r="A20906" t="s">
        <v>56508</v>
      </c>
      <c r="B20906">
        <v>0.31868999999999997</v>
      </c>
      <c r="C20906">
        <f t="shared" si="326"/>
        <v>8</v>
      </c>
    </row>
    <row r="20907" spans="1:3">
      <c r="A20907" t="s">
        <v>56521</v>
      </c>
      <c r="B20907">
        <v>0.95606899999999995</v>
      </c>
      <c r="C20907">
        <f t="shared" si="326"/>
        <v>8</v>
      </c>
    </row>
    <row r="20908" spans="1:3">
      <c r="A20908" t="s">
        <v>56522</v>
      </c>
      <c r="B20908">
        <v>0.31868999999999997</v>
      </c>
      <c r="C20908">
        <f t="shared" si="326"/>
        <v>8</v>
      </c>
    </row>
    <row r="20909" spans="1:3">
      <c r="A20909" t="s">
        <v>56531</v>
      </c>
      <c r="B20909">
        <v>94.332099999999997</v>
      </c>
      <c r="C20909">
        <f t="shared" si="326"/>
        <v>8</v>
      </c>
    </row>
    <row r="20910" spans="1:3">
      <c r="A20910" t="s">
        <v>56543</v>
      </c>
      <c r="B20910">
        <v>0.63737900000000003</v>
      </c>
      <c r="C20910">
        <f t="shared" si="326"/>
        <v>8</v>
      </c>
    </row>
    <row r="20911" spans="1:3">
      <c r="A20911" t="s">
        <v>56552</v>
      </c>
      <c r="B20911">
        <v>0.31868999999999997</v>
      </c>
      <c r="C20911">
        <f t="shared" si="326"/>
        <v>8</v>
      </c>
    </row>
    <row r="20912" spans="1:3">
      <c r="A20912" t="s">
        <v>56559</v>
      </c>
      <c r="B20912">
        <v>0.31868999999999997</v>
      </c>
      <c r="C20912">
        <f t="shared" si="326"/>
        <v>8</v>
      </c>
    </row>
    <row r="20913" spans="1:3">
      <c r="A20913" t="s">
        <v>56563</v>
      </c>
      <c r="B20913">
        <v>0.31868999999999997</v>
      </c>
      <c r="C20913">
        <f t="shared" si="326"/>
        <v>8</v>
      </c>
    </row>
    <row r="20914" spans="1:3">
      <c r="A20914" t="s">
        <v>56572</v>
      </c>
      <c r="B20914">
        <v>0.31868999999999997</v>
      </c>
      <c r="C20914">
        <f t="shared" si="326"/>
        <v>8</v>
      </c>
    </row>
    <row r="20915" spans="1:3">
      <c r="A20915" t="s">
        <v>56574</v>
      </c>
      <c r="B20915">
        <v>0.63737900000000003</v>
      </c>
      <c r="C20915">
        <f t="shared" si="326"/>
        <v>8</v>
      </c>
    </row>
    <row r="20916" spans="1:3">
      <c r="A20916" t="s">
        <v>56576</v>
      </c>
      <c r="B20916">
        <v>1.2747599999999999</v>
      </c>
      <c r="C20916">
        <f t="shared" si="326"/>
        <v>8</v>
      </c>
    </row>
    <row r="20917" spans="1:3">
      <c r="A20917" t="s">
        <v>56583</v>
      </c>
      <c r="B20917">
        <v>43.341799999999999</v>
      </c>
      <c r="C20917">
        <f t="shared" si="326"/>
        <v>8</v>
      </c>
    </row>
    <row r="20918" spans="1:3">
      <c r="A20918" t="s">
        <v>56614</v>
      </c>
      <c r="B20918">
        <v>0.31868999999999997</v>
      </c>
      <c r="C20918">
        <f t="shared" si="326"/>
        <v>8</v>
      </c>
    </row>
    <row r="20919" spans="1:3">
      <c r="A20919" t="s">
        <v>56621</v>
      </c>
      <c r="B20919">
        <v>0.31868999999999997</v>
      </c>
      <c r="C20919">
        <f t="shared" si="326"/>
        <v>8</v>
      </c>
    </row>
    <row r="20920" spans="1:3">
      <c r="A20920" t="s">
        <v>56622</v>
      </c>
      <c r="B20920">
        <v>4.4616499999999997</v>
      </c>
      <c r="C20920">
        <f t="shared" si="326"/>
        <v>8</v>
      </c>
    </row>
    <row r="20921" spans="1:3">
      <c r="A20921" t="s">
        <v>56624</v>
      </c>
      <c r="B20921">
        <v>0.31868999999999997</v>
      </c>
      <c r="C20921">
        <f t="shared" si="326"/>
        <v>8</v>
      </c>
    </row>
    <row r="20922" spans="1:3">
      <c r="A20922" t="s">
        <v>56625</v>
      </c>
      <c r="B20922">
        <v>0.31868999999999997</v>
      </c>
      <c r="C20922">
        <f t="shared" si="326"/>
        <v>8</v>
      </c>
    </row>
    <row r="20923" spans="1:3">
      <c r="A20923" t="s">
        <v>56637</v>
      </c>
      <c r="B20923">
        <v>0.63737900000000003</v>
      </c>
      <c r="C20923">
        <f t="shared" si="326"/>
        <v>8</v>
      </c>
    </row>
    <row r="20924" spans="1:3">
      <c r="A20924" t="s">
        <v>56650</v>
      </c>
      <c r="B20924">
        <v>0.63737900000000003</v>
      </c>
      <c r="C20924">
        <f t="shared" si="326"/>
        <v>8</v>
      </c>
    </row>
    <row r="20925" spans="1:3">
      <c r="A20925" t="s">
        <v>56653</v>
      </c>
      <c r="B20925">
        <v>0.63737900000000003</v>
      </c>
      <c r="C20925">
        <f t="shared" si="326"/>
        <v>8</v>
      </c>
    </row>
    <row r="20926" spans="1:3">
      <c r="A20926" t="s">
        <v>56669</v>
      </c>
      <c r="B20926">
        <v>2.5495199999999998</v>
      </c>
      <c r="C20926">
        <f t="shared" si="326"/>
        <v>8</v>
      </c>
    </row>
    <row r="20927" spans="1:3">
      <c r="A20927" t="s">
        <v>56670</v>
      </c>
      <c r="B20927">
        <v>1.2747599999999999</v>
      </c>
      <c r="C20927">
        <f t="shared" si="326"/>
        <v>8</v>
      </c>
    </row>
    <row r="20928" spans="1:3">
      <c r="A20928" t="s">
        <v>56680</v>
      </c>
      <c r="B20928">
        <v>14.340999999999999</v>
      </c>
      <c r="C20928">
        <f t="shared" si="326"/>
        <v>8</v>
      </c>
    </row>
    <row r="20929" spans="1:3">
      <c r="A20929" t="s">
        <v>56688</v>
      </c>
      <c r="B20929">
        <v>0.31868999999999997</v>
      </c>
      <c r="C20929">
        <f t="shared" ref="C20929:C20992" si="327">LEN(A20929)</f>
        <v>8</v>
      </c>
    </row>
    <row r="20930" spans="1:3">
      <c r="A20930" t="s">
        <v>56697</v>
      </c>
      <c r="B20930">
        <v>0.31868999999999997</v>
      </c>
      <c r="C20930">
        <f t="shared" si="327"/>
        <v>8</v>
      </c>
    </row>
    <row r="20931" spans="1:3">
      <c r="A20931" t="s">
        <v>56699</v>
      </c>
      <c r="B20931">
        <v>10.5168</v>
      </c>
      <c r="C20931">
        <f t="shared" si="327"/>
        <v>8</v>
      </c>
    </row>
    <row r="20932" spans="1:3">
      <c r="A20932" t="s">
        <v>56716</v>
      </c>
      <c r="B20932">
        <v>1.2747599999999999</v>
      </c>
      <c r="C20932">
        <f t="shared" si="327"/>
        <v>8</v>
      </c>
    </row>
    <row r="20933" spans="1:3">
      <c r="A20933" t="s">
        <v>56720</v>
      </c>
      <c r="B20933">
        <v>0.31868999999999997</v>
      </c>
      <c r="C20933">
        <f t="shared" si="327"/>
        <v>8</v>
      </c>
    </row>
    <row r="20934" spans="1:3">
      <c r="A20934" t="s">
        <v>56729</v>
      </c>
      <c r="B20934">
        <v>5.4177200000000001</v>
      </c>
      <c r="C20934">
        <f t="shared" si="327"/>
        <v>8</v>
      </c>
    </row>
    <row r="20935" spans="1:3">
      <c r="A20935" t="s">
        <v>56735</v>
      </c>
      <c r="B20935">
        <v>0.95606899999999995</v>
      </c>
      <c r="C20935">
        <f t="shared" si="327"/>
        <v>8</v>
      </c>
    </row>
    <row r="20936" spans="1:3">
      <c r="A20936" t="s">
        <v>56742</v>
      </c>
      <c r="B20936">
        <v>1.2747599999999999</v>
      </c>
      <c r="C20936">
        <f t="shared" si="327"/>
        <v>8</v>
      </c>
    </row>
    <row r="20937" spans="1:3">
      <c r="A20937" t="s">
        <v>56743</v>
      </c>
      <c r="B20937">
        <v>0.31868999999999997</v>
      </c>
      <c r="C20937">
        <f t="shared" si="327"/>
        <v>8</v>
      </c>
    </row>
    <row r="20938" spans="1:3">
      <c r="A20938" t="s">
        <v>56749</v>
      </c>
      <c r="B20938">
        <v>0.31868999999999997</v>
      </c>
      <c r="C20938">
        <f t="shared" si="327"/>
        <v>8</v>
      </c>
    </row>
    <row r="20939" spans="1:3">
      <c r="A20939" t="s">
        <v>56751</v>
      </c>
      <c r="B20939">
        <v>3.5055900000000002</v>
      </c>
      <c r="C20939">
        <f t="shared" si="327"/>
        <v>8</v>
      </c>
    </row>
    <row r="20940" spans="1:3">
      <c r="A20940" t="s">
        <v>56757</v>
      </c>
      <c r="B20940">
        <v>3.5055900000000002</v>
      </c>
      <c r="C20940">
        <f t="shared" si="327"/>
        <v>8</v>
      </c>
    </row>
    <row r="20941" spans="1:3">
      <c r="A20941" t="s">
        <v>56760</v>
      </c>
      <c r="B20941">
        <v>0.63737900000000003</v>
      </c>
      <c r="C20941">
        <f t="shared" si="327"/>
        <v>8</v>
      </c>
    </row>
    <row r="20942" spans="1:3">
      <c r="A20942" t="s">
        <v>56762</v>
      </c>
      <c r="B20942">
        <v>0.63737900000000003</v>
      </c>
      <c r="C20942">
        <f t="shared" si="327"/>
        <v>8</v>
      </c>
    </row>
    <row r="20943" spans="1:3">
      <c r="A20943" t="s">
        <v>56773</v>
      </c>
      <c r="B20943">
        <v>1.2747599999999999</v>
      </c>
      <c r="C20943">
        <f t="shared" si="327"/>
        <v>8</v>
      </c>
    </row>
    <row r="20944" spans="1:3">
      <c r="A20944" t="s">
        <v>56781</v>
      </c>
      <c r="B20944">
        <v>0.31868999999999997</v>
      </c>
      <c r="C20944">
        <f t="shared" si="327"/>
        <v>8</v>
      </c>
    </row>
    <row r="20945" spans="1:3">
      <c r="A20945" t="s">
        <v>56787</v>
      </c>
      <c r="B20945">
        <v>0.31868999999999997</v>
      </c>
      <c r="C20945">
        <f t="shared" si="327"/>
        <v>8</v>
      </c>
    </row>
    <row r="20946" spans="1:3">
      <c r="A20946" t="s">
        <v>56788</v>
      </c>
      <c r="B20946">
        <v>0.31868999999999997</v>
      </c>
      <c r="C20946">
        <f t="shared" si="327"/>
        <v>8</v>
      </c>
    </row>
    <row r="20947" spans="1:3">
      <c r="A20947" t="s">
        <v>56803</v>
      </c>
      <c r="B20947">
        <v>10.1981</v>
      </c>
      <c r="C20947">
        <f t="shared" si="327"/>
        <v>8</v>
      </c>
    </row>
    <row r="20948" spans="1:3">
      <c r="A20948" t="s">
        <v>56807</v>
      </c>
      <c r="B20948">
        <v>0.31868999999999997</v>
      </c>
      <c r="C20948">
        <f t="shared" si="327"/>
        <v>8</v>
      </c>
    </row>
    <row r="20949" spans="1:3">
      <c r="A20949" t="s">
        <v>56811</v>
      </c>
      <c r="B20949">
        <v>0.31868999999999997</v>
      </c>
      <c r="C20949">
        <f t="shared" si="327"/>
        <v>8</v>
      </c>
    </row>
    <row r="20950" spans="1:3">
      <c r="A20950" t="s">
        <v>56814</v>
      </c>
      <c r="B20950">
        <v>0.63737900000000003</v>
      </c>
      <c r="C20950">
        <f t="shared" si="327"/>
        <v>8</v>
      </c>
    </row>
    <row r="20951" spans="1:3">
      <c r="A20951" t="s">
        <v>56818</v>
      </c>
      <c r="B20951">
        <v>27.407299999999999</v>
      </c>
      <c r="C20951">
        <f t="shared" si="327"/>
        <v>8</v>
      </c>
    </row>
    <row r="20952" spans="1:3">
      <c r="A20952" t="s">
        <v>56819</v>
      </c>
      <c r="B20952">
        <v>1.2747599999999999</v>
      </c>
      <c r="C20952">
        <f t="shared" si="327"/>
        <v>8</v>
      </c>
    </row>
    <row r="20953" spans="1:3">
      <c r="A20953" t="s">
        <v>56825</v>
      </c>
      <c r="B20953">
        <v>4.1429600000000004</v>
      </c>
      <c r="C20953">
        <f t="shared" si="327"/>
        <v>8</v>
      </c>
    </row>
    <row r="20954" spans="1:3">
      <c r="A20954" t="s">
        <v>56832</v>
      </c>
      <c r="B20954">
        <v>0.31868999999999997</v>
      </c>
      <c r="C20954">
        <f t="shared" si="327"/>
        <v>8</v>
      </c>
    </row>
    <row r="20955" spans="1:3">
      <c r="A20955" t="s">
        <v>56837</v>
      </c>
      <c r="B20955">
        <v>0.31868999999999997</v>
      </c>
      <c r="C20955">
        <f t="shared" si="327"/>
        <v>8</v>
      </c>
    </row>
    <row r="20956" spans="1:3">
      <c r="A20956" t="s">
        <v>56882</v>
      </c>
      <c r="B20956">
        <v>0.95606899999999995</v>
      </c>
      <c r="C20956">
        <f t="shared" si="327"/>
        <v>8</v>
      </c>
    </row>
    <row r="20957" spans="1:3">
      <c r="A20957" t="s">
        <v>56885</v>
      </c>
      <c r="B20957">
        <v>2.8682099999999999</v>
      </c>
      <c r="C20957">
        <f t="shared" si="327"/>
        <v>8</v>
      </c>
    </row>
    <row r="20958" spans="1:3">
      <c r="A20958" t="s">
        <v>56891</v>
      </c>
      <c r="B20958">
        <v>2.8682099999999999</v>
      </c>
      <c r="C20958">
        <f t="shared" si="327"/>
        <v>8</v>
      </c>
    </row>
    <row r="20959" spans="1:3">
      <c r="A20959" t="s">
        <v>56893</v>
      </c>
      <c r="B20959">
        <v>0.31868999999999997</v>
      </c>
      <c r="C20959">
        <f t="shared" si="327"/>
        <v>8</v>
      </c>
    </row>
    <row r="20960" spans="1:3">
      <c r="A20960" t="s">
        <v>56931</v>
      </c>
      <c r="B20960">
        <v>0.31868999999999997</v>
      </c>
      <c r="C20960">
        <f t="shared" si="327"/>
        <v>8</v>
      </c>
    </row>
    <row r="20961" spans="1:3">
      <c r="A20961" t="s">
        <v>56942</v>
      </c>
      <c r="B20961">
        <v>0.95606899999999995</v>
      </c>
      <c r="C20961">
        <f t="shared" si="327"/>
        <v>8</v>
      </c>
    </row>
    <row r="20962" spans="1:3">
      <c r="A20962" t="s">
        <v>56951</v>
      </c>
      <c r="B20962">
        <v>0.63737900000000003</v>
      </c>
      <c r="C20962">
        <f t="shared" si="327"/>
        <v>8</v>
      </c>
    </row>
    <row r="20963" spans="1:3">
      <c r="A20963" t="s">
        <v>56960</v>
      </c>
      <c r="B20963">
        <v>2.2308300000000001</v>
      </c>
      <c r="C20963">
        <f t="shared" si="327"/>
        <v>8</v>
      </c>
    </row>
    <row r="20964" spans="1:3">
      <c r="A20964" t="s">
        <v>56977</v>
      </c>
      <c r="B20964">
        <v>0.63737900000000003</v>
      </c>
      <c r="C20964">
        <f t="shared" si="327"/>
        <v>8</v>
      </c>
    </row>
    <row r="20965" spans="1:3">
      <c r="A20965" t="s">
        <v>56990</v>
      </c>
      <c r="B20965">
        <v>3.5055900000000002</v>
      </c>
      <c r="C20965">
        <f t="shared" si="327"/>
        <v>8</v>
      </c>
    </row>
    <row r="20966" spans="1:3">
      <c r="A20966" t="s">
        <v>56991</v>
      </c>
      <c r="B20966">
        <v>4.1429600000000004</v>
      </c>
      <c r="C20966">
        <f t="shared" si="327"/>
        <v>8</v>
      </c>
    </row>
    <row r="20967" spans="1:3">
      <c r="A20967" t="s">
        <v>57001</v>
      </c>
      <c r="B20967">
        <v>17.209199999999999</v>
      </c>
      <c r="C20967">
        <f t="shared" si="327"/>
        <v>8</v>
      </c>
    </row>
    <row r="20968" spans="1:3">
      <c r="A20968" t="s">
        <v>57018</v>
      </c>
      <c r="B20968">
        <v>0.63737900000000003</v>
      </c>
      <c r="C20968">
        <f t="shared" si="327"/>
        <v>8</v>
      </c>
    </row>
    <row r="20969" spans="1:3">
      <c r="A20969" t="s">
        <v>57020</v>
      </c>
      <c r="B20969">
        <v>3.5055900000000002</v>
      </c>
      <c r="C20969">
        <f t="shared" si="327"/>
        <v>8</v>
      </c>
    </row>
    <row r="20970" spans="1:3">
      <c r="A20970" t="s">
        <v>57029</v>
      </c>
      <c r="B20970">
        <v>1.59345</v>
      </c>
      <c r="C20970">
        <f t="shared" si="327"/>
        <v>8</v>
      </c>
    </row>
    <row r="20971" spans="1:3">
      <c r="A20971" t="s">
        <v>57030</v>
      </c>
      <c r="B20971">
        <v>2.8682099999999999</v>
      </c>
      <c r="C20971">
        <f t="shared" si="327"/>
        <v>8</v>
      </c>
    </row>
    <row r="20972" spans="1:3">
      <c r="A20972" t="s">
        <v>57031</v>
      </c>
      <c r="B20972">
        <v>0.31868999999999997</v>
      </c>
      <c r="C20972">
        <f t="shared" si="327"/>
        <v>8</v>
      </c>
    </row>
    <row r="20973" spans="1:3">
      <c r="A20973" t="s">
        <v>57039</v>
      </c>
      <c r="B20973">
        <v>0.31868999999999997</v>
      </c>
      <c r="C20973">
        <f t="shared" si="327"/>
        <v>8</v>
      </c>
    </row>
    <row r="20974" spans="1:3">
      <c r="A20974" t="s">
        <v>57069</v>
      </c>
      <c r="B20974">
        <v>4.1429600000000004</v>
      </c>
      <c r="C20974">
        <f t="shared" si="327"/>
        <v>8</v>
      </c>
    </row>
    <row r="20975" spans="1:3">
      <c r="A20975" t="s">
        <v>57077</v>
      </c>
      <c r="B20975">
        <v>0.31868999999999997</v>
      </c>
      <c r="C20975">
        <f t="shared" si="327"/>
        <v>8</v>
      </c>
    </row>
    <row r="20976" spans="1:3">
      <c r="A20976" t="s">
        <v>57078</v>
      </c>
      <c r="B20976">
        <v>310.08499999999998</v>
      </c>
      <c r="C20976">
        <f t="shared" si="327"/>
        <v>8</v>
      </c>
    </row>
    <row r="20977" spans="1:3">
      <c r="A20977" t="s">
        <v>57118</v>
      </c>
      <c r="B20977">
        <v>0.95606899999999995</v>
      </c>
      <c r="C20977">
        <f t="shared" si="327"/>
        <v>8</v>
      </c>
    </row>
    <row r="20978" spans="1:3">
      <c r="A20978" t="s">
        <v>57119</v>
      </c>
      <c r="B20978">
        <v>48.122100000000003</v>
      </c>
      <c r="C20978">
        <f t="shared" si="327"/>
        <v>8</v>
      </c>
    </row>
    <row r="20979" spans="1:3">
      <c r="A20979" t="s">
        <v>57121</v>
      </c>
      <c r="B20979">
        <v>2.8682099999999999</v>
      </c>
      <c r="C20979">
        <f t="shared" si="327"/>
        <v>8</v>
      </c>
    </row>
    <row r="20980" spans="1:3">
      <c r="A20980" t="s">
        <v>57122</v>
      </c>
      <c r="B20980">
        <v>1.59345</v>
      </c>
      <c r="C20980">
        <f t="shared" si="327"/>
        <v>8</v>
      </c>
    </row>
    <row r="20981" spans="1:3">
      <c r="A20981" t="s">
        <v>57137</v>
      </c>
      <c r="B20981">
        <v>29.638100000000001</v>
      </c>
      <c r="C20981">
        <f t="shared" si="327"/>
        <v>8</v>
      </c>
    </row>
    <row r="20982" spans="1:3">
      <c r="A20982" t="s">
        <v>57149</v>
      </c>
      <c r="B20982">
        <v>0.31868999999999997</v>
      </c>
      <c r="C20982">
        <f t="shared" si="327"/>
        <v>8</v>
      </c>
    </row>
    <row r="20983" spans="1:3">
      <c r="A20983" t="s">
        <v>57174</v>
      </c>
      <c r="B20983">
        <v>3.8242699999999998</v>
      </c>
      <c r="C20983">
        <f t="shared" si="327"/>
        <v>8</v>
      </c>
    </row>
    <row r="20984" spans="1:3">
      <c r="A20984" t="s">
        <v>57188</v>
      </c>
      <c r="B20984">
        <v>0.31868999999999997</v>
      </c>
      <c r="C20984">
        <f t="shared" si="327"/>
        <v>8</v>
      </c>
    </row>
    <row r="20985" spans="1:3">
      <c r="A20985" t="s">
        <v>57189</v>
      </c>
      <c r="B20985">
        <v>0.31868999999999997</v>
      </c>
      <c r="C20985">
        <f t="shared" si="327"/>
        <v>8</v>
      </c>
    </row>
    <row r="20986" spans="1:3">
      <c r="A20986" t="s">
        <v>57191</v>
      </c>
      <c r="B20986">
        <v>0.31868999999999997</v>
      </c>
      <c r="C20986">
        <f t="shared" si="327"/>
        <v>8</v>
      </c>
    </row>
    <row r="20987" spans="1:3">
      <c r="A20987" t="s">
        <v>57196</v>
      </c>
      <c r="B20987">
        <v>0.63737900000000003</v>
      </c>
      <c r="C20987">
        <f t="shared" si="327"/>
        <v>8</v>
      </c>
    </row>
    <row r="20988" spans="1:3">
      <c r="A20988" t="s">
        <v>57242</v>
      </c>
      <c r="B20988">
        <v>2.5495199999999998</v>
      </c>
      <c r="C20988">
        <f t="shared" si="327"/>
        <v>8</v>
      </c>
    </row>
    <row r="20989" spans="1:3">
      <c r="A20989" t="s">
        <v>57249</v>
      </c>
      <c r="B20989">
        <v>3.5055900000000002</v>
      </c>
      <c r="C20989">
        <f t="shared" si="327"/>
        <v>8</v>
      </c>
    </row>
    <row r="20990" spans="1:3">
      <c r="A20990" t="s">
        <v>57253</v>
      </c>
      <c r="B20990">
        <v>0.31868999999999997</v>
      </c>
      <c r="C20990">
        <f t="shared" si="327"/>
        <v>8</v>
      </c>
    </row>
    <row r="20991" spans="1:3">
      <c r="A20991" t="s">
        <v>57268</v>
      </c>
      <c r="B20991">
        <v>1.59345</v>
      </c>
      <c r="C20991">
        <f t="shared" si="327"/>
        <v>8</v>
      </c>
    </row>
    <row r="20992" spans="1:3">
      <c r="A20992" t="s">
        <v>57277</v>
      </c>
      <c r="B20992">
        <v>2.5495199999999998</v>
      </c>
      <c r="C20992">
        <f t="shared" si="327"/>
        <v>8</v>
      </c>
    </row>
    <row r="20993" spans="1:3">
      <c r="A20993" t="s">
        <v>57288</v>
      </c>
      <c r="B20993">
        <v>2.5495199999999998</v>
      </c>
      <c r="C20993">
        <f t="shared" ref="C20993:C21056" si="328">LEN(A20993)</f>
        <v>8</v>
      </c>
    </row>
    <row r="20994" spans="1:3">
      <c r="A20994" t="s">
        <v>57289</v>
      </c>
      <c r="B20994">
        <v>2.5495199999999998</v>
      </c>
      <c r="C20994">
        <f t="shared" si="328"/>
        <v>8</v>
      </c>
    </row>
    <row r="20995" spans="1:3">
      <c r="A20995" t="s">
        <v>57297</v>
      </c>
      <c r="B20995">
        <v>0.63737900000000003</v>
      </c>
      <c r="C20995">
        <f t="shared" si="328"/>
        <v>8</v>
      </c>
    </row>
    <row r="20996" spans="1:3">
      <c r="A20996" t="s">
        <v>57298</v>
      </c>
      <c r="B20996">
        <v>0.31868999999999997</v>
      </c>
      <c r="C20996">
        <f t="shared" si="328"/>
        <v>8</v>
      </c>
    </row>
    <row r="20997" spans="1:3">
      <c r="A20997" t="s">
        <v>57306</v>
      </c>
      <c r="B20997">
        <v>0.31868999999999997</v>
      </c>
      <c r="C20997">
        <f t="shared" si="328"/>
        <v>8</v>
      </c>
    </row>
    <row r="20998" spans="1:3">
      <c r="A20998" t="s">
        <v>57343</v>
      </c>
      <c r="B20998">
        <v>2.2308300000000001</v>
      </c>
      <c r="C20998">
        <f t="shared" si="328"/>
        <v>8</v>
      </c>
    </row>
    <row r="20999" spans="1:3">
      <c r="A20999" t="s">
        <v>57344</v>
      </c>
      <c r="B20999">
        <v>0.31868999999999997</v>
      </c>
      <c r="C20999">
        <f t="shared" si="328"/>
        <v>8</v>
      </c>
    </row>
    <row r="21000" spans="1:3">
      <c r="A21000" t="s">
        <v>57345</v>
      </c>
      <c r="B21000">
        <v>1.59345</v>
      </c>
      <c r="C21000">
        <f t="shared" si="328"/>
        <v>8</v>
      </c>
    </row>
    <row r="21001" spans="1:3">
      <c r="A21001" t="s">
        <v>57364</v>
      </c>
      <c r="B21001">
        <v>0.31868999999999997</v>
      </c>
      <c r="C21001">
        <f t="shared" si="328"/>
        <v>8</v>
      </c>
    </row>
    <row r="21002" spans="1:3">
      <c r="A21002" t="s">
        <v>57367</v>
      </c>
      <c r="B21002">
        <v>0.95606899999999995</v>
      </c>
      <c r="C21002">
        <f t="shared" si="328"/>
        <v>8</v>
      </c>
    </row>
    <row r="21003" spans="1:3">
      <c r="A21003" t="s">
        <v>57370</v>
      </c>
      <c r="B21003">
        <v>0.31868999999999997</v>
      </c>
      <c r="C21003">
        <f t="shared" si="328"/>
        <v>8</v>
      </c>
    </row>
    <row r="21004" spans="1:3">
      <c r="A21004" t="s">
        <v>57385</v>
      </c>
      <c r="B21004">
        <v>0.31868999999999997</v>
      </c>
      <c r="C21004">
        <f t="shared" si="328"/>
        <v>8</v>
      </c>
    </row>
    <row r="21005" spans="1:3">
      <c r="A21005" t="s">
        <v>57392</v>
      </c>
      <c r="B21005">
        <v>0.63737900000000003</v>
      </c>
      <c r="C21005">
        <f t="shared" si="328"/>
        <v>8</v>
      </c>
    </row>
    <row r="21006" spans="1:3">
      <c r="A21006" t="s">
        <v>57395</v>
      </c>
      <c r="B21006">
        <v>0.31868999999999997</v>
      </c>
      <c r="C21006">
        <f t="shared" si="328"/>
        <v>8</v>
      </c>
    </row>
    <row r="21007" spans="1:3">
      <c r="A21007" t="s">
        <v>57396</v>
      </c>
      <c r="B21007">
        <v>0.95606899999999995</v>
      </c>
      <c r="C21007">
        <f t="shared" si="328"/>
        <v>8</v>
      </c>
    </row>
    <row r="21008" spans="1:3">
      <c r="A21008" t="s">
        <v>57397</v>
      </c>
      <c r="B21008">
        <v>0.31868999999999997</v>
      </c>
      <c r="C21008">
        <f t="shared" si="328"/>
        <v>8</v>
      </c>
    </row>
    <row r="21009" spans="1:3">
      <c r="A21009" t="s">
        <v>57405</v>
      </c>
      <c r="B21009">
        <v>0.63737900000000003</v>
      </c>
      <c r="C21009">
        <f t="shared" si="328"/>
        <v>8</v>
      </c>
    </row>
    <row r="21010" spans="1:3">
      <c r="A21010" t="s">
        <v>57415</v>
      </c>
      <c r="B21010">
        <v>11.472799999999999</v>
      </c>
      <c r="C21010">
        <f t="shared" si="328"/>
        <v>8</v>
      </c>
    </row>
    <row r="21011" spans="1:3">
      <c r="A21011" t="s">
        <v>57416</v>
      </c>
      <c r="B21011">
        <v>0.31868999999999997</v>
      </c>
      <c r="C21011">
        <f t="shared" si="328"/>
        <v>8</v>
      </c>
    </row>
    <row r="21012" spans="1:3">
      <c r="A21012" t="s">
        <v>57430</v>
      </c>
      <c r="B21012">
        <v>0.31868999999999997</v>
      </c>
      <c r="C21012">
        <f t="shared" si="328"/>
        <v>8</v>
      </c>
    </row>
    <row r="21013" spans="1:3">
      <c r="A21013" t="s">
        <v>57438</v>
      </c>
      <c r="B21013">
        <v>0.63737900000000003</v>
      </c>
      <c r="C21013">
        <f t="shared" si="328"/>
        <v>8</v>
      </c>
    </row>
    <row r="21014" spans="1:3">
      <c r="A21014" t="s">
        <v>57442</v>
      </c>
      <c r="B21014">
        <v>0.31868999999999997</v>
      </c>
      <c r="C21014">
        <f t="shared" si="328"/>
        <v>8</v>
      </c>
    </row>
    <row r="21015" spans="1:3">
      <c r="A21015" t="s">
        <v>57444</v>
      </c>
      <c r="B21015">
        <v>0.63737900000000003</v>
      </c>
      <c r="C21015">
        <f t="shared" si="328"/>
        <v>8</v>
      </c>
    </row>
    <row r="21016" spans="1:3">
      <c r="A21016" t="s">
        <v>57445</v>
      </c>
      <c r="B21016">
        <v>1.2747599999999999</v>
      </c>
      <c r="C21016">
        <f t="shared" si="328"/>
        <v>8</v>
      </c>
    </row>
    <row r="21017" spans="1:3">
      <c r="A21017" t="s">
        <v>57447</v>
      </c>
      <c r="B21017">
        <v>0.31868999999999997</v>
      </c>
      <c r="C21017">
        <f t="shared" si="328"/>
        <v>8</v>
      </c>
    </row>
    <row r="21018" spans="1:3">
      <c r="A21018" t="s">
        <v>57459</v>
      </c>
      <c r="B21018">
        <v>0.63737900000000003</v>
      </c>
      <c r="C21018">
        <f t="shared" si="328"/>
        <v>8</v>
      </c>
    </row>
    <row r="21019" spans="1:3">
      <c r="A21019" t="s">
        <v>57461</v>
      </c>
      <c r="B21019">
        <v>0.31868999999999997</v>
      </c>
      <c r="C21019">
        <f t="shared" si="328"/>
        <v>8</v>
      </c>
    </row>
    <row r="21020" spans="1:3">
      <c r="A21020" t="s">
        <v>57463</v>
      </c>
      <c r="B21020">
        <v>0.31868999999999997</v>
      </c>
      <c r="C21020">
        <f t="shared" si="328"/>
        <v>8</v>
      </c>
    </row>
    <row r="21021" spans="1:3">
      <c r="A21021" t="s">
        <v>57464</v>
      </c>
      <c r="B21021">
        <v>6.0551000000000004</v>
      </c>
      <c r="C21021">
        <f t="shared" si="328"/>
        <v>8</v>
      </c>
    </row>
    <row r="21022" spans="1:3">
      <c r="A21022" t="s">
        <v>57468</v>
      </c>
      <c r="B21022">
        <v>4.4616499999999997</v>
      </c>
      <c r="C21022">
        <f t="shared" si="328"/>
        <v>8</v>
      </c>
    </row>
    <row r="21023" spans="1:3">
      <c r="A21023" t="s">
        <v>57471</v>
      </c>
      <c r="B21023">
        <v>42.3857</v>
      </c>
      <c r="C21023">
        <f t="shared" si="328"/>
        <v>8</v>
      </c>
    </row>
    <row r="21024" spans="1:3">
      <c r="A21024" t="s">
        <v>57476</v>
      </c>
      <c r="B21024">
        <v>0.95606899999999995</v>
      </c>
      <c r="C21024">
        <f t="shared" si="328"/>
        <v>8</v>
      </c>
    </row>
    <row r="21025" spans="1:3">
      <c r="A21025" t="s">
        <v>57482</v>
      </c>
      <c r="B21025">
        <v>0.63737900000000003</v>
      </c>
      <c r="C21025">
        <f t="shared" si="328"/>
        <v>8</v>
      </c>
    </row>
    <row r="21026" spans="1:3">
      <c r="A21026" t="s">
        <v>57488</v>
      </c>
      <c r="B21026">
        <v>0.95606899999999995</v>
      </c>
      <c r="C21026">
        <f t="shared" si="328"/>
        <v>8</v>
      </c>
    </row>
    <row r="21027" spans="1:3">
      <c r="A21027" t="s">
        <v>57492</v>
      </c>
      <c r="B21027">
        <v>1.59345</v>
      </c>
      <c r="C21027">
        <f t="shared" si="328"/>
        <v>8</v>
      </c>
    </row>
    <row r="21028" spans="1:3">
      <c r="A21028" t="s">
        <v>57495</v>
      </c>
      <c r="B21028">
        <v>1.2747599999999999</v>
      </c>
      <c r="C21028">
        <f t="shared" si="328"/>
        <v>8</v>
      </c>
    </row>
    <row r="21029" spans="1:3">
      <c r="A21029" t="s">
        <v>57506</v>
      </c>
      <c r="B21029">
        <v>0.31868999999999997</v>
      </c>
      <c r="C21029">
        <f t="shared" si="328"/>
        <v>8</v>
      </c>
    </row>
    <row r="21030" spans="1:3">
      <c r="A21030" t="s">
        <v>57508</v>
      </c>
      <c r="B21030">
        <v>0.31868999999999997</v>
      </c>
      <c r="C21030">
        <f t="shared" si="328"/>
        <v>8</v>
      </c>
    </row>
    <row r="21031" spans="1:3">
      <c r="A21031" t="s">
        <v>57509</v>
      </c>
      <c r="B21031">
        <v>1.59345</v>
      </c>
      <c r="C21031">
        <f t="shared" si="328"/>
        <v>8</v>
      </c>
    </row>
    <row r="21032" spans="1:3">
      <c r="A21032" t="s">
        <v>57511</v>
      </c>
      <c r="B21032">
        <v>0.31868999999999997</v>
      </c>
      <c r="C21032">
        <f t="shared" si="328"/>
        <v>8</v>
      </c>
    </row>
    <row r="21033" spans="1:3">
      <c r="A21033" t="s">
        <v>57512</v>
      </c>
      <c r="B21033">
        <v>0.31868999999999997</v>
      </c>
      <c r="C21033">
        <f t="shared" si="328"/>
        <v>8</v>
      </c>
    </row>
    <row r="21034" spans="1:3">
      <c r="A21034" t="s">
        <v>57516</v>
      </c>
      <c r="B21034">
        <v>0.31868999999999997</v>
      </c>
      <c r="C21034">
        <f t="shared" si="328"/>
        <v>8</v>
      </c>
    </row>
    <row r="21035" spans="1:3">
      <c r="A21035" t="s">
        <v>57518</v>
      </c>
      <c r="B21035">
        <v>1.2747599999999999</v>
      </c>
      <c r="C21035">
        <f t="shared" si="328"/>
        <v>8</v>
      </c>
    </row>
    <row r="21036" spans="1:3">
      <c r="A21036" t="s">
        <v>57519</v>
      </c>
      <c r="B21036">
        <v>2.5495199999999998</v>
      </c>
      <c r="C21036">
        <f t="shared" si="328"/>
        <v>8</v>
      </c>
    </row>
    <row r="21037" spans="1:3">
      <c r="A21037" t="s">
        <v>57528</v>
      </c>
      <c r="B21037">
        <v>29.956800000000001</v>
      </c>
      <c r="C21037">
        <f t="shared" si="328"/>
        <v>8</v>
      </c>
    </row>
    <row r="21038" spans="1:3">
      <c r="A21038" t="s">
        <v>57531</v>
      </c>
      <c r="B21038">
        <v>0.95606899999999995</v>
      </c>
      <c r="C21038">
        <f t="shared" si="328"/>
        <v>8</v>
      </c>
    </row>
    <row r="21039" spans="1:3">
      <c r="A21039" t="s">
        <v>57542</v>
      </c>
      <c r="B21039">
        <v>0.31868999999999997</v>
      </c>
      <c r="C21039">
        <f t="shared" si="328"/>
        <v>8</v>
      </c>
    </row>
    <row r="21040" spans="1:3">
      <c r="A21040" t="s">
        <v>57543</v>
      </c>
      <c r="B21040">
        <v>0.31868999999999997</v>
      </c>
      <c r="C21040">
        <f t="shared" si="328"/>
        <v>8</v>
      </c>
    </row>
    <row r="21041" spans="1:3">
      <c r="A21041" t="s">
        <v>57552</v>
      </c>
      <c r="B21041">
        <v>0.31868999999999997</v>
      </c>
      <c r="C21041">
        <f t="shared" si="328"/>
        <v>8</v>
      </c>
    </row>
    <row r="21042" spans="1:3">
      <c r="A21042" t="s">
        <v>57555</v>
      </c>
      <c r="B21042">
        <v>0.63737900000000003</v>
      </c>
      <c r="C21042">
        <f t="shared" si="328"/>
        <v>8</v>
      </c>
    </row>
    <row r="21043" spans="1:3">
      <c r="A21043" t="s">
        <v>57590</v>
      </c>
      <c r="B21043">
        <v>0.31868999999999997</v>
      </c>
      <c r="C21043">
        <f t="shared" si="328"/>
        <v>8</v>
      </c>
    </row>
    <row r="21044" spans="1:3">
      <c r="A21044" t="s">
        <v>57592</v>
      </c>
      <c r="B21044">
        <v>0.63737900000000003</v>
      </c>
      <c r="C21044">
        <f t="shared" si="328"/>
        <v>8</v>
      </c>
    </row>
    <row r="21045" spans="1:3">
      <c r="A21045" t="s">
        <v>57598</v>
      </c>
      <c r="B21045">
        <v>0.31868999999999997</v>
      </c>
      <c r="C21045">
        <f t="shared" si="328"/>
        <v>8</v>
      </c>
    </row>
    <row r="21046" spans="1:3">
      <c r="A21046" t="s">
        <v>57605</v>
      </c>
      <c r="B21046">
        <v>0.95606899999999995</v>
      </c>
      <c r="C21046">
        <f t="shared" si="328"/>
        <v>8</v>
      </c>
    </row>
    <row r="21047" spans="1:3">
      <c r="A21047" t="s">
        <v>57609</v>
      </c>
      <c r="B21047">
        <v>0.31868999999999997</v>
      </c>
      <c r="C21047">
        <f t="shared" si="328"/>
        <v>8</v>
      </c>
    </row>
    <row r="21048" spans="1:3">
      <c r="A21048" t="s">
        <v>57617</v>
      </c>
      <c r="B21048">
        <v>0.31868999999999997</v>
      </c>
      <c r="C21048">
        <f t="shared" si="328"/>
        <v>8</v>
      </c>
    </row>
    <row r="21049" spans="1:3">
      <c r="A21049" t="s">
        <v>57644</v>
      </c>
      <c r="B21049">
        <v>0.63737900000000003</v>
      </c>
      <c r="C21049">
        <f t="shared" si="328"/>
        <v>8</v>
      </c>
    </row>
    <row r="21050" spans="1:3">
      <c r="A21050" t="s">
        <v>57653</v>
      </c>
      <c r="B21050">
        <v>0.31868999999999997</v>
      </c>
      <c r="C21050">
        <f t="shared" si="328"/>
        <v>8</v>
      </c>
    </row>
    <row r="21051" spans="1:3">
      <c r="A21051" t="s">
        <v>57674</v>
      </c>
      <c r="B21051">
        <v>0.31868999999999997</v>
      </c>
      <c r="C21051">
        <f t="shared" si="328"/>
        <v>8</v>
      </c>
    </row>
    <row r="21052" spans="1:3">
      <c r="A21052" t="s">
        <v>57676</v>
      </c>
      <c r="B21052">
        <v>0.95606899999999995</v>
      </c>
      <c r="C21052">
        <f t="shared" si="328"/>
        <v>8</v>
      </c>
    </row>
    <row r="21053" spans="1:3">
      <c r="A21053" t="s">
        <v>57678</v>
      </c>
      <c r="B21053">
        <v>2.2308300000000001</v>
      </c>
      <c r="C21053">
        <f t="shared" si="328"/>
        <v>8</v>
      </c>
    </row>
    <row r="21054" spans="1:3">
      <c r="A21054" t="s">
        <v>57681</v>
      </c>
      <c r="B21054">
        <v>4.7803399999999998</v>
      </c>
      <c r="C21054">
        <f t="shared" si="328"/>
        <v>8</v>
      </c>
    </row>
    <row r="21055" spans="1:3">
      <c r="A21055" t="s">
        <v>57718</v>
      </c>
      <c r="B21055">
        <v>0.31868999999999997</v>
      </c>
      <c r="C21055">
        <f t="shared" si="328"/>
        <v>8</v>
      </c>
    </row>
    <row r="21056" spans="1:3">
      <c r="A21056" t="s">
        <v>57725</v>
      </c>
      <c r="B21056">
        <v>0.63737900000000003</v>
      </c>
      <c r="C21056">
        <f t="shared" si="328"/>
        <v>8</v>
      </c>
    </row>
    <row r="21057" spans="1:3">
      <c r="A21057" t="s">
        <v>57727</v>
      </c>
      <c r="B21057">
        <v>0.63737900000000003</v>
      </c>
      <c r="C21057">
        <f t="shared" ref="C21057:C21120" si="329">LEN(A21057)</f>
        <v>8</v>
      </c>
    </row>
    <row r="21058" spans="1:3">
      <c r="A21058" t="s">
        <v>57740</v>
      </c>
      <c r="B21058">
        <v>9.2420000000000009</v>
      </c>
      <c r="C21058">
        <f t="shared" si="329"/>
        <v>8</v>
      </c>
    </row>
    <row r="21059" spans="1:3">
      <c r="A21059" t="s">
        <v>57780</v>
      </c>
      <c r="B21059">
        <v>0.31868999999999997</v>
      </c>
      <c r="C21059">
        <f t="shared" si="329"/>
        <v>8</v>
      </c>
    </row>
    <row r="21060" spans="1:3">
      <c r="A21060" t="s">
        <v>57781</v>
      </c>
      <c r="B21060">
        <v>0.31868999999999997</v>
      </c>
      <c r="C21060">
        <f t="shared" si="329"/>
        <v>8</v>
      </c>
    </row>
    <row r="21061" spans="1:3">
      <c r="A21061" t="s">
        <v>57782</v>
      </c>
      <c r="B21061">
        <v>0.31868999999999997</v>
      </c>
      <c r="C21061">
        <f t="shared" si="329"/>
        <v>8</v>
      </c>
    </row>
    <row r="21062" spans="1:3">
      <c r="A21062" t="s">
        <v>57837</v>
      </c>
      <c r="B21062">
        <v>29.638100000000001</v>
      </c>
      <c r="C21062">
        <f t="shared" si="329"/>
        <v>8</v>
      </c>
    </row>
    <row r="21063" spans="1:3">
      <c r="A21063" t="s">
        <v>57856</v>
      </c>
      <c r="B21063">
        <v>0.63737900000000003</v>
      </c>
      <c r="C21063">
        <f t="shared" si="329"/>
        <v>8</v>
      </c>
    </row>
    <row r="21064" spans="1:3">
      <c r="A21064" t="s">
        <v>57858</v>
      </c>
      <c r="B21064">
        <v>0.95606899999999995</v>
      </c>
      <c r="C21064">
        <f t="shared" si="329"/>
        <v>8</v>
      </c>
    </row>
    <row r="21065" spans="1:3">
      <c r="A21065" t="s">
        <v>57873</v>
      </c>
      <c r="B21065">
        <v>0.31868999999999997</v>
      </c>
      <c r="C21065">
        <f t="shared" si="329"/>
        <v>8</v>
      </c>
    </row>
    <row r="21066" spans="1:3">
      <c r="A21066" t="s">
        <v>57875</v>
      </c>
      <c r="B21066">
        <v>0.31868999999999997</v>
      </c>
      <c r="C21066">
        <f t="shared" si="329"/>
        <v>8</v>
      </c>
    </row>
    <row r="21067" spans="1:3">
      <c r="A21067" t="s">
        <v>57881</v>
      </c>
      <c r="B21067">
        <v>0.95606899999999995</v>
      </c>
      <c r="C21067">
        <f t="shared" si="329"/>
        <v>8</v>
      </c>
    </row>
    <row r="21068" spans="1:3">
      <c r="A21068" t="s">
        <v>57886</v>
      </c>
      <c r="B21068">
        <v>0.31868999999999997</v>
      </c>
      <c r="C21068">
        <f t="shared" si="329"/>
        <v>8</v>
      </c>
    </row>
    <row r="21069" spans="1:3">
      <c r="A21069" t="s">
        <v>57902</v>
      </c>
      <c r="B21069">
        <v>4.7803399999999998</v>
      </c>
      <c r="C21069">
        <f t="shared" si="329"/>
        <v>8</v>
      </c>
    </row>
    <row r="21070" spans="1:3">
      <c r="A21070" t="s">
        <v>57923</v>
      </c>
      <c r="B21070">
        <v>2.8682099999999999</v>
      </c>
      <c r="C21070">
        <f t="shared" si="329"/>
        <v>8</v>
      </c>
    </row>
    <row r="21071" spans="1:3">
      <c r="A21071" t="s">
        <v>57929</v>
      </c>
      <c r="B21071">
        <v>0.31868999999999997</v>
      </c>
      <c r="C21071">
        <f t="shared" si="329"/>
        <v>8</v>
      </c>
    </row>
    <row r="21072" spans="1:3">
      <c r="A21072" t="s">
        <v>57947</v>
      </c>
      <c r="B21072">
        <v>0.63737900000000003</v>
      </c>
      <c r="C21072">
        <f t="shared" si="329"/>
        <v>8</v>
      </c>
    </row>
    <row r="21073" spans="1:3">
      <c r="A21073" t="s">
        <v>57950</v>
      </c>
      <c r="B21073">
        <v>1.2747599999999999</v>
      </c>
      <c r="C21073">
        <f t="shared" si="329"/>
        <v>8</v>
      </c>
    </row>
    <row r="21074" spans="1:3">
      <c r="A21074" t="s">
        <v>57969</v>
      </c>
      <c r="B21074">
        <v>41.7483</v>
      </c>
      <c r="C21074">
        <f t="shared" si="329"/>
        <v>8</v>
      </c>
    </row>
    <row r="21075" spans="1:3">
      <c r="A21075" t="s">
        <v>57973</v>
      </c>
      <c r="B21075">
        <v>0.31868999999999997</v>
      </c>
      <c r="C21075">
        <f t="shared" si="329"/>
        <v>8</v>
      </c>
    </row>
    <row r="21076" spans="1:3">
      <c r="A21076" t="s">
        <v>57976</v>
      </c>
      <c r="B21076">
        <v>0.31868999999999997</v>
      </c>
      <c r="C21076">
        <f t="shared" si="329"/>
        <v>8</v>
      </c>
    </row>
    <row r="21077" spans="1:3">
      <c r="A21077" t="s">
        <v>57991</v>
      </c>
      <c r="B21077">
        <v>0.31868999999999997</v>
      </c>
      <c r="C21077">
        <f t="shared" si="329"/>
        <v>8</v>
      </c>
    </row>
    <row r="21078" spans="1:3">
      <c r="A21078" t="s">
        <v>57993</v>
      </c>
      <c r="B21078">
        <v>0.31868999999999997</v>
      </c>
      <c r="C21078">
        <f t="shared" si="329"/>
        <v>8</v>
      </c>
    </row>
    <row r="21079" spans="1:3">
      <c r="A21079" t="s">
        <v>57994</v>
      </c>
      <c r="B21079">
        <v>2.5495199999999998</v>
      </c>
      <c r="C21079">
        <f t="shared" si="329"/>
        <v>8</v>
      </c>
    </row>
    <row r="21080" spans="1:3">
      <c r="A21080" t="s">
        <v>58000</v>
      </c>
      <c r="B21080">
        <v>0.95606899999999995</v>
      </c>
      <c r="C21080">
        <f t="shared" si="329"/>
        <v>8</v>
      </c>
    </row>
    <row r="21081" spans="1:3">
      <c r="A21081" t="s">
        <v>58004</v>
      </c>
      <c r="B21081">
        <v>0.31868999999999997</v>
      </c>
      <c r="C21081">
        <f t="shared" si="329"/>
        <v>8</v>
      </c>
    </row>
    <row r="21082" spans="1:3">
      <c r="A21082" t="s">
        <v>58018</v>
      </c>
      <c r="B21082">
        <v>2.5495199999999998</v>
      </c>
      <c r="C21082">
        <f t="shared" si="329"/>
        <v>8</v>
      </c>
    </row>
    <row r="21083" spans="1:3">
      <c r="A21083" t="s">
        <v>58023</v>
      </c>
      <c r="B21083">
        <v>0.63737900000000003</v>
      </c>
      <c r="C21083">
        <f t="shared" si="329"/>
        <v>8</v>
      </c>
    </row>
    <row r="21084" spans="1:3">
      <c r="A21084" t="s">
        <v>58027</v>
      </c>
      <c r="B21084">
        <v>0.31868999999999997</v>
      </c>
      <c r="C21084">
        <f t="shared" si="329"/>
        <v>8</v>
      </c>
    </row>
    <row r="21085" spans="1:3">
      <c r="A21085" t="s">
        <v>58040</v>
      </c>
      <c r="B21085">
        <v>0.63737900000000003</v>
      </c>
      <c r="C21085">
        <f t="shared" si="329"/>
        <v>8</v>
      </c>
    </row>
    <row r="21086" spans="1:3">
      <c r="A21086" t="s">
        <v>58041</v>
      </c>
      <c r="B21086">
        <v>18.484000000000002</v>
      </c>
      <c r="C21086">
        <f t="shared" si="329"/>
        <v>8</v>
      </c>
    </row>
    <row r="21087" spans="1:3">
      <c r="A21087" t="s">
        <v>58044</v>
      </c>
      <c r="B21087">
        <v>0.63737900000000003</v>
      </c>
      <c r="C21087">
        <f t="shared" si="329"/>
        <v>8</v>
      </c>
    </row>
    <row r="21088" spans="1:3">
      <c r="A21088" t="s">
        <v>58048</v>
      </c>
      <c r="B21088">
        <v>0.31868999999999997</v>
      </c>
      <c r="C21088">
        <f t="shared" si="329"/>
        <v>8</v>
      </c>
    </row>
    <row r="21089" spans="1:3">
      <c r="A21089" t="s">
        <v>58050</v>
      </c>
      <c r="B21089">
        <v>0.63737900000000003</v>
      </c>
      <c r="C21089">
        <f t="shared" si="329"/>
        <v>8</v>
      </c>
    </row>
    <row r="21090" spans="1:3">
      <c r="A21090" t="s">
        <v>58053</v>
      </c>
      <c r="B21090">
        <v>0.31868999999999997</v>
      </c>
      <c r="C21090">
        <f t="shared" si="329"/>
        <v>8</v>
      </c>
    </row>
    <row r="21091" spans="1:3">
      <c r="A21091" t="s">
        <v>58057</v>
      </c>
      <c r="B21091">
        <v>0.63737900000000003</v>
      </c>
      <c r="C21091">
        <f t="shared" si="329"/>
        <v>8</v>
      </c>
    </row>
    <row r="21092" spans="1:3">
      <c r="A21092" t="s">
        <v>58059</v>
      </c>
      <c r="B21092">
        <v>2.8682099999999999</v>
      </c>
      <c r="C21092">
        <f t="shared" si="329"/>
        <v>8</v>
      </c>
    </row>
    <row r="21093" spans="1:3">
      <c r="A21093" t="s">
        <v>58081</v>
      </c>
      <c r="B21093">
        <v>0.31868999999999997</v>
      </c>
      <c r="C21093">
        <f t="shared" si="329"/>
        <v>8</v>
      </c>
    </row>
    <row r="21094" spans="1:3">
      <c r="A21094" t="s">
        <v>58086</v>
      </c>
      <c r="B21094">
        <v>0.63737900000000003</v>
      </c>
      <c r="C21094">
        <f t="shared" si="329"/>
        <v>8</v>
      </c>
    </row>
    <row r="21095" spans="1:3">
      <c r="A21095" t="s">
        <v>58088</v>
      </c>
      <c r="B21095">
        <v>0.63737900000000003</v>
      </c>
      <c r="C21095">
        <f t="shared" si="329"/>
        <v>8</v>
      </c>
    </row>
    <row r="21096" spans="1:3">
      <c r="A21096" t="s">
        <v>58090</v>
      </c>
      <c r="B21096">
        <v>0.31868999999999997</v>
      </c>
      <c r="C21096">
        <f t="shared" si="329"/>
        <v>8</v>
      </c>
    </row>
    <row r="21097" spans="1:3">
      <c r="A21097" t="s">
        <v>58093</v>
      </c>
      <c r="B21097">
        <v>0.31868999999999997</v>
      </c>
      <c r="C21097">
        <f t="shared" si="329"/>
        <v>8</v>
      </c>
    </row>
    <row r="21098" spans="1:3">
      <c r="A21098" t="s">
        <v>58096</v>
      </c>
      <c r="B21098">
        <v>0.63737900000000003</v>
      </c>
      <c r="C21098">
        <f t="shared" si="329"/>
        <v>8</v>
      </c>
    </row>
    <row r="21099" spans="1:3">
      <c r="A21099" t="s">
        <v>58119</v>
      </c>
      <c r="B21099">
        <v>3.5055900000000002</v>
      </c>
      <c r="C21099">
        <f t="shared" si="329"/>
        <v>8</v>
      </c>
    </row>
    <row r="21100" spans="1:3">
      <c r="A21100" t="s">
        <v>58280</v>
      </c>
      <c r="B21100">
        <v>37.286700000000003</v>
      </c>
      <c r="C21100">
        <f t="shared" si="329"/>
        <v>8</v>
      </c>
    </row>
    <row r="21101" spans="1:3">
      <c r="A21101" t="s">
        <v>58357</v>
      </c>
      <c r="B21101">
        <v>0.63737900000000003</v>
      </c>
      <c r="C21101">
        <f t="shared" si="329"/>
        <v>8</v>
      </c>
    </row>
    <row r="21102" spans="1:3">
      <c r="A21102" t="s">
        <v>58358</v>
      </c>
      <c r="B21102">
        <v>0.63737900000000003</v>
      </c>
      <c r="C21102">
        <f t="shared" si="329"/>
        <v>8</v>
      </c>
    </row>
    <row r="21103" spans="1:3">
      <c r="A21103" t="s">
        <v>58369</v>
      </c>
      <c r="B21103">
        <v>0.95606899999999995</v>
      </c>
      <c r="C21103">
        <f t="shared" si="329"/>
        <v>8</v>
      </c>
    </row>
    <row r="21104" spans="1:3">
      <c r="A21104" t="s">
        <v>58381</v>
      </c>
      <c r="B21104">
        <v>0.31868999999999997</v>
      </c>
      <c r="C21104">
        <f t="shared" si="329"/>
        <v>8</v>
      </c>
    </row>
    <row r="21105" spans="1:3">
      <c r="A21105" t="s">
        <v>58382</v>
      </c>
      <c r="B21105">
        <v>0.31868999999999997</v>
      </c>
      <c r="C21105">
        <f t="shared" si="329"/>
        <v>8</v>
      </c>
    </row>
    <row r="21106" spans="1:3">
      <c r="A21106" t="s">
        <v>58388</v>
      </c>
      <c r="B21106">
        <v>0.31868999999999997</v>
      </c>
      <c r="C21106">
        <f t="shared" si="329"/>
        <v>8</v>
      </c>
    </row>
    <row r="21107" spans="1:3">
      <c r="A21107" t="s">
        <v>58398</v>
      </c>
      <c r="B21107">
        <v>0.95606899999999995</v>
      </c>
      <c r="C21107">
        <f t="shared" si="329"/>
        <v>8</v>
      </c>
    </row>
    <row r="21108" spans="1:3">
      <c r="A21108" t="s">
        <v>58399</v>
      </c>
      <c r="B21108">
        <v>0.31868999999999997</v>
      </c>
      <c r="C21108">
        <f t="shared" si="329"/>
        <v>8</v>
      </c>
    </row>
    <row r="21109" spans="1:3">
      <c r="A21109" t="s">
        <v>58402</v>
      </c>
      <c r="B21109">
        <v>0.31868999999999997</v>
      </c>
      <c r="C21109">
        <f t="shared" si="329"/>
        <v>8</v>
      </c>
    </row>
    <row r="21110" spans="1:3">
      <c r="A21110" t="s">
        <v>58412</v>
      </c>
      <c r="B21110">
        <v>0.31868999999999997</v>
      </c>
      <c r="C21110">
        <f t="shared" si="329"/>
        <v>8</v>
      </c>
    </row>
    <row r="21111" spans="1:3">
      <c r="A21111" t="s">
        <v>58419</v>
      </c>
      <c r="B21111">
        <v>0.95606899999999995</v>
      </c>
      <c r="C21111">
        <f t="shared" si="329"/>
        <v>8</v>
      </c>
    </row>
    <row r="21112" spans="1:3">
      <c r="A21112" t="s">
        <v>58433</v>
      </c>
      <c r="B21112">
        <v>0.31868999999999997</v>
      </c>
      <c r="C21112">
        <f t="shared" si="329"/>
        <v>8</v>
      </c>
    </row>
    <row r="21113" spans="1:3">
      <c r="A21113" t="s">
        <v>58434</v>
      </c>
      <c r="B21113">
        <v>5.7364100000000002</v>
      </c>
      <c r="C21113">
        <f t="shared" si="329"/>
        <v>8</v>
      </c>
    </row>
    <row r="21114" spans="1:3">
      <c r="A21114" t="s">
        <v>58449</v>
      </c>
      <c r="B21114">
        <v>0.31868999999999997</v>
      </c>
      <c r="C21114">
        <f t="shared" si="329"/>
        <v>8</v>
      </c>
    </row>
    <row r="21115" spans="1:3">
      <c r="A21115" t="s">
        <v>58468</v>
      </c>
      <c r="B21115">
        <v>0.63737900000000003</v>
      </c>
      <c r="C21115">
        <f t="shared" si="329"/>
        <v>8</v>
      </c>
    </row>
    <row r="21116" spans="1:3">
      <c r="A21116" t="s">
        <v>58473</v>
      </c>
      <c r="B21116">
        <v>3.8242699999999998</v>
      </c>
      <c r="C21116">
        <f t="shared" si="329"/>
        <v>8</v>
      </c>
    </row>
    <row r="21117" spans="1:3">
      <c r="A21117" t="s">
        <v>58479</v>
      </c>
      <c r="B21117">
        <v>0.95606899999999995</v>
      </c>
      <c r="C21117">
        <f t="shared" si="329"/>
        <v>8</v>
      </c>
    </row>
    <row r="21118" spans="1:3">
      <c r="A21118" t="s">
        <v>58482</v>
      </c>
      <c r="B21118">
        <v>2.8682099999999999</v>
      </c>
      <c r="C21118">
        <f t="shared" si="329"/>
        <v>8</v>
      </c>
    </row>
    <row r="21119" spans="1:3">
      <c r="A21119" t="s">
        <v>58487</v>
      </c>
      <c r="B21119">
        <v>0.31868999999999997</v>
      </c>
      <c r="C21119">
        <f t="shared" si="329"/>
        <v>8</v>
      </c>
    </row>
    <row r="21120" spans="1:3">
      <c r="A21120" t="s">
        <v>58495</v>
      </c>
      <c r="B21120">
        <v>0.31868999999999997</v>
      </c>
      <c r="C21120">
        <f t="shared" si="329"/>
        <v>8</v>
      </c>
    </row>
    <row r="21121" spans="1:3">
      <c r="A21121" t="s">
        <v>58502</v>
      </c>
      <c r="B21121">
        <v>0.63737900000000003</v>
      </c>
      <c r="C21121">
        <f t="shared" ref="C21121:C21184" si="330">LEN(A21121)</f>
        <v>8</v>
      </c>
    </row>
    <row r="21122" spans="1:3">
      <c r="A21122" t="s">
        <v>58508</v>
      </c>
      <c r="B21122">
        <v>0.63737900000000003</v>
      </c>
      <c r="C21122">
        <f t="shared" si="330"/>
        <v>8</v>
      </c>
    </row>
    <row r="21123" spans="1:3">
      <c r="A21123" t="s">
        <v>58509</v>
      </c>
      <c r="B21123">
        <v>0.31868999999999997</v>
      </c>
      <c r="C21123">
        <f t="shared" si="330"/>
        <v>8</v>
      </c>
    </row>
    <row r="21124" spans="1:3">
      <c r="A21124" t="s">
        <v>58511</v>
      </c>
      <c r="B21124">
        <v>0.31868999999999997</v>
      </c>
      <c r="C21124">
        <f t="shared" si="330"/>
        <v>8</v>
      </c>
    </row>
    <row r="21125" spans="1:3">
      <c r="A21125" t="s">
        <v>58523</v>
      </c>
      <c r="B21125">
        <v>2.2308300000000001</v>
      </c>
      <c r="C21125">
        <f t="shared" si="330"/>
        <v>8</v>
      </c>
    </row>
    <row r="21126" spans="1:3">
      <c r="A21126" t="s">
        <v>58534</v>
      </c>
      <c r="B21126">
        <v>0.31868999999999997</v>
      </c>
      <c r="C21126">
        <f t="shared" si="330"/>
        <v>8</v>
      </c>
    </row>
    <row r="21127" spans="1:3">
      <c r="A21127" t="s">
        <v>58535</v>
      </c>
      <c r="B21127">
        <v>0.63737900000000003</v>
      </c>
      <c r="C21127">
        <f t="shared" si="330"/>
        <v>8</v>
      </c>
    </row>
    <row r="21128" spans="1:3">
      <c r="A21128" t="s">
        <v>58551</v>
      </c>
      <c r="B21128">
        <v>0.31868999999999997</v>
      </c>
      <c r="C21128">
        <f t="shared" si="330"/>
        <v>8</v>
      </c>
    </row>
    <row r="21129" spans="1:3">
      <c r="A21129" t="s">
        <v>58562</v>
      </c>
      <c r="B21129">
        <v>0.31868999999999997</v>
      </c>
      <c r="C21129">
        <f t="shared" si="330"/>
        <v>8</v>
      </c>
    </row>
    <row r="21130" spans="1:3">
      <c r="A21130" t="s">
        <v>58575</v>
      </c>
      <c r="B21130">
        <v>0.31868999999999997</v>
      </c>
      <c r="C21130">
        <f t="shared" si="330"/>
        <v>8</v>
      </c>
    </row>
    <row r="21131" spans="1:3">
      <c r="A21131" t="s">
        <v>58577</v>
      </c>
      <c r="B21131">
        <v>0.95606899999999995</v>
      </c>
      <c r="C21131">
        <f t="shared" si="330"/>
        <v>8</v>
      </c>
    </row>
    <row r="21132" spans="1:3">
      <c r="A21132" t="s">
        <v>58582</v>
      </c>
      <c r="B21132">
        <v>0.31868999999999997</v>
      </c>
      <c r="C21132">
        <f t="shared" si="330"/>
        <v>8</v>
      </c>
    </row>
    <row r="21133" spans="1:3">
      <c r="A21133" t="s">
        <v>58583</v>
      </c>
      <c r="B21133">
        <v>58.6389</v>
      </c>
      <c r="C21133">
        <f t="shared" si="330"/>
        <v>8</v>
      </c>
    </row>
    <row r="21134" spans="1:3">
      <c r="A21134" t="s">
        <v>58599</v>
      </c>
      <c r="B21134">
        <v>1.91214</v>
      </c>
      <c r="C21134">
        <f t="shared" si="330"/>
        <v>8</v>
      </c>
    </row>
    <row r="21135" spans="1:3">
      <c r="A21135" t="s">
        <v>58602</v>
      </c>
      <c r="B21135">
        <v>0.31868999999999997</v>
      </c>
      <c r="C21135">
        <f t="shared" si="330"/>
        <v>8</v>
      </c>
    </row>
    <row r="21136" spans="1:3">
      <c r="A21136" t="s">
        <v>58607</v>
      </c>
      <c r="B21136">
        <v>0.31868999999999997</v>
      </c>
      <c r="C21136">
        <f t="shared" si="330"/>
        <v>8</v>
      </c>
    </row>
    <row r="21137" spans="1:3">
      <c r="A21137" t="s">
        <v>58610</v>
      </c>
      <c r="B21137">
        <v>0.63737900000000003</v>
      </c>
      <c r="C21137">
        <f t="shared" si="330"/>
        <v>8</v>
      </c>
    </row>
    <row r="21138" spans="1:3">
      <c r="A21138" t="s">
        <v>58615</v>
      </c>
      <c r="B21138">
        <v>0.31868999999999997</v>
      </c>
      <c r="C21138">
        <f t="shared" si="330"/>
        <v>8</v>
      </c>
    </row>
    <row r="21139" spans="1:3">
      <c r="A21139" t="s">
        <v>58616</v>
      </c>
      <c r="B21139">
        <v>8.2859300000000005</v>
      </c>
      <c r="C21139">
        <f t="shared" si="330"/>
        <v>8</v>
      </c>
    </row>
    <row r="21140" spans="1:3">
      <c r="A21140" t="s">
        <v>58621</v>
      </c>
      <c r="B21140">
        <v>0.63737900000000003</v>
      </c>
      <c r="C21140">
        <f t="shared" si="330"/>
        <v>8</v>
      </c>
    </row>
    <row r="21141" spans="1:3">
      <c r="A21141" t="s">
        <v>58624</v>
      </c>
      <c r="B21141">
        <v>0.63737900000000003</v>
      </c>
      <c r="C21141">
        <f t="shared" si="330"/>
        <v>8</v>
      </c>
    </row>
    <row r="21142" spans="1:3">
      <c r="A21142" t="s">
        <v>58628</v>
      </c>
      <c r="B21142">
        <v>2.8682099999999999</v>
      </c>
      <c r="C21142">
        <f t="shared" si="330"/>
        <v>8</v>
      </c>
    </row>
    <row r="21143" spans="1:3">
      <c r="A21143" t="s">
        <v>58629</v>
      </c>
      <c r="B21143">
        <v>0.31868999999999997</v>
      </c>
      <c r="C21143">
        <f t="shared" si="330"/>
        <v>8</v>
      </c>
    </row>
    <row r="21144" spans="1:3">
      <c r="A21144" t="s">
        <v>58631</v>
      </c>
      <c r="B21144">
        <v>0.31868999999999997</v>
      </c>
      <c r="C21144">
        <f t="shared" si="330"/>
        <v>8</v>
      </c>
    </row>
    <row r="21145" spans="1:3">
      <c r="A21145" t="s">
        <v>58638</v>
      </c>
      <c r="B21145">
        <v>0.31868999999999997</v>
      </c>
      <c r="C21145">
        <f t="shared" si="330"/>
        <v>8</v>
      </c>
    </row>
    <row r="21146" spans="1:3">
      <c r="A21146" t="s">
        <v>58644</v>
      </c>
      <c r="B21146">
        <v>0.31868999999999997</v>
      </c>
      <c r="C21146">
        <f t="shared" si="330"/>
        <v>8</v>
      </c>
    </row>
    <row r="21147" spans="1:3">
      <c r="A21147" t="s">
        <v>58648</v>
      </c>
      <c r="B21147">
        <v>0.31868999999999997</v>
      </c>
      <c r="C21147">
        <f t="shared" si="330"/>
        <v>8</v>
      </c>
    </row>
    <row r="21148" spans="1:3">
      <c r="A21148" t="s">
        <v>58652</v>
      </c>
      <c r="B21148">
        <v>0.31868999999999997</v>
      </c>
      <c r="C21148">
        <f t="shared" si="330"/>
        <v>8</v>
      </c>
    </row>
    <row r="21149" spans="1:3">
      <c r="A21149" t="s">
        <v>58653</v>
      </c>
      <c r="B21149">
        <v>3.5055900000000002</v>
      </c>
      <c r="C21149">
        <f t="shared" si="330"/>
        <v>8</v>
      </c>
    </row>
    <row r="21150" spans="1:3">
      <c r="A21150" t="s">
        <v>58661</v>
      </c>
      <c r="B21150">
        <v>0.31868999999999997</v>
      </c>
      <c r="C21150">
        <f t="shared" si="330"/>
        <v>8</v>
      </c>
    </row>
    <row r="21151" spans="1:3">
      <c r="A21151" t="s">
        <v>58666</v>
      </c>
      <c r="B21151">
        <v>1.2747599999999999</v>
      </c>
      <c r="C21151">
        <f t="shared" si="330"/>
        <v>8</v>
      </c>
    </row>
    <row r="21152" spans="1:3">
      <c r="A21152" t="s">
        <v>58670</v>
      </c>
      <c r="B21152">
        <v>0.31868999999999997</v>
      </c>
      <c r="C21152">
        <f t="shared" si="330"/>
        <v>8</v>
      </c>
    </row>
    <row r="21153" spans="1:3">
      <c r="A21153" t="s">
        <v>58673</v>
      </c>
      <c r="B21153">
        <v>0.95606899999999995</v>
      </c>
      <c r="C21153">
        <f t="shared" si="330"/>
        <v>8</v>
      </c>
    </row>
    <row r="21154" spans="1:3">
      <c r="A21154" t="s">
        <v>58677</v>
      </c>
      <c r="B21154">
        <v>0.31868999999999997</v>
      </c>
      <c r="C21154">
        <f t="shared" si="330"/>
        <v>8</v>
      </c>
    </row>
    <row r="21155" spans="1:3">
      <c r="A21155" t="s">
        <v>58678</v>
      </c>
      <c r="B21155">
        <v>0.31868999999999997</v>
      </c>
      <c r="C21155">
        <f t="shared" si="330"/>
        <v>8</v>
      </c>
    </row>
    <row r="21156" spans="1:3">
      <c r="A21156" t="s">
        <v>58686</v>
      </c>
      <c r="B21156">
        <v>0.31868999999999997</v>
      </c>
      <c r="C21156">
        <f t="shared" si="330"/>
        <v>8</v>
      </c>
    </row>
    <row r="21157" spans="1:3">
      <c r="A21157" t="s">
        <v>58688</v>
      </c>
      <c r="B21157">
        <v>1.2747599999999999</v>
      </c>
      <c r="C21157">
        <f t="shared" si="330"/>
        <v>8</v>
      </c>
    </row>
    <row r="21158" spans="1:3">
      <c r="A21158" t="s">
        <v>58690</v>
      </c>
      <c r="B21158">
        <v>1.59345</v>
      </c>
      <c r="C21158">
        <f t="shared" si="330"/>
        <v>8</v>
      </c>
    </row>
    <row r="21159" spans="1:3">
      <c r="A21159" t="s">
        <v>58694</v>
      </c>
      <c r="B21159">
        <v>3.5055900000000002</v>
      </c>
      <c r="C21159">
        <f t="shared" si="330"/>
        <v>8</v>
      </c>
    </row>
    <row r="21160" spans="1:3">
      <c r="A21160" t="s">
        <v>58697</v>
      </c>
      <c r="B21160">
        <v>0.31868999999999997</v>
      </c>
      <c r="C21160">
        <f t="shared" si="330"/>
        <v>8</v>
      </c>
    </row>
    <row r="21161" spans="1:3">
      <c r="A21161" t="s">
        <v>58701</v>
      </c>
      <c r="B21161">
        <v>3.8242699999999998</v>
      </c>
      <c r="C21161">
        <f t="shared" si="330"/>
        <v>8</v>
      </c>
    </row>
    <row r="21162" spans="1:3">
      <c r="A21162" t="s">
        <v>58702</v>
      </c>
      <c r="B21162">
        <v>0.95606899999999995</v>
      </c>
      <c r="C21162">
        <f t="shared" si="330"/>
        <v>8</v>
      </c>
    </row>
    <row r="21163" spans="1:3">
      <c r="A21163" t="s">
        <v>58709</v>
      </c>
      <c r="B21163">
        <v>0.31868999999999997</v>
      </c>
      <c r="C21163">
        <f t="shared" si="330"/>
        <v>8</v>
      </c>
    </row>
    <row r="21164" spans="1:3">
      <c r="A21164" t="s">
        <v>58718</v>
      </c>
      <c r="B21164">
        <v>0.31868999999999997</v>
      </c>
      <c r="C21164">
        <f t="shared" si="330"/>
        <v>8</v>
      </c>
    </row>
    <row r="21165" spans="1:3">
      <c r="A21165" t="s">
        <v>58723</v>
      </c>
      <c r="B21165">
        <v>1.2747599999999999</v>
      </c>
      <c r="C21165">
        <f t="shared" si="330"/>
        <v>8</v>
      </c>
    </row>
    <row r="21166" spans="1:3">
      <c r="A21166" t="s">
        <v>58726</v>
      </c>
      <c r="B21166">
        <v>0.31868999999999997</v>
      </c>
      <c r="C21166">
        <f t="shared" si="330"/>
        <v>8</v>
      </c>
    </row>
    <row r="21167" spans="1:3">
      <c r="A21167" t="s">
        <v>58728</v>
      </c>
      <c r="B21167">
        <v>0.31868999999999997</v>
      </c>
      <c r="C21167">
        <f t="shared" si="330"/>
        <v>8</v>
      </c>
    </row>
    <row r="21168" spans="1:3">
      <c r="A21168" t="s">
        <v>58745</v>
      </c>
      <c r="B21168">
        <v>0.95606899999999995</v>
      </c>
      <c r="C21168">
        <f t="shared" si="330"/>
        <v>8</v>
      </c>
    </row>
    <row r="21169" spans="1:3">
      <c r="A21169" t="s">
        <v>58756</v>
      </c>
      <c r="B21169">
        <v>0.95606899999999995</v>
      </c>
      <c r="C21169">
        <f t="shared" si="330"/>
        <v>8</v>
      </c>
    </row>
    <row r="21170" spans="1:3">
      <c r="A21170" t="s">
        <v>58760</v>
      </c>
      <c r="B21170">
        <v>0.31868999999999997</v>
      </c>
      <c r="C21170">
        <f t="shared" si="330"/>
        <v>8</v>
      </c>
    </row>
    <row r="21171" spans="1:3">
      <c r="A21171" t="s">
        <v>58762</v>
      </c>
      <c r="B21171">
        <v>0.31868999999999997</v>
      </c>
      <c r="C21171">
        <f t="shared" si="330"/>
        <v>8</v>
      </c>
    </row>
    <row r="21172" spans="1:3">
      <c r="A21172" t="s">
        <v>58770</v>
      </c>
      <c r="B21172">
        <v>0.31868999999999997</v>
      </c>
      <c r="C21172">
        <f t="shared" si="330"/>
        <v>8</v>
      </c>
    </row>
    <row r="21173" spans="1:3">
      <c r="A21173" t="s">
        <v>58785</v>
      </c>
      <c r="B21173">
        <v>0.31868999999999997</v>
      </c>
      <c r="C21173">
        <f t="shared" si="330"/>
        <v>8</v>
      </c>
    </row>
    <row r="21174" spans="1:3">
      <c r="A21174" t="s">
        <v>58787</v>
      </c>
      <c r="B21174">
        <v>0.63737900000000003</v>
      </c>
      <c r="C21174">
        <f t="shared" si="330"/>
        <v>8</v>
      </c>
    </row>
    <row r="21175" spans="1:3">
      <c r="A21175" t="s">
        <v>58805</v>
      </c>
      <c r="B21175">
        <v>0.31868999999999997</v>
      </c>
      <c r="C21175">
        <f t="shared" si="330"/>
        <v>8</v>
      </c>
    </row>
    <row r="21176" spans="1:3">
      <c r="A21176" t="s">
        <v>58811</v>
      </c>
      <c r="B21176">
        <v>0.31868999999999997</v>
      </c>
      <c r="C21176">
        <f t="shared" si="330"/>
        <v>8</v>
      </c>
    </row>
    <row r="21177" spans="1:3">
      <c r="A21177" t="s">
        <v>58812</v>
      </c>
      <c r="B21177">
        <v>0.31868999999999997</v>
      </c>
      <c r="C21177">
        <f t="shared" si="330"/>
        <v>8</v>
      </c>
    </row>
    <row r="21178" spans="1:3">
      <c r="A21178" t="s">
        <v>58817</v>
      </c>
      <c r="B21178">
        <v>0.31868999999999997</v>
      </c>
      <c r="C21178">
        <f t="shared" si="330"/>
        <v>8</v>
      </c>
    </row>
    <row r="21179" spans="1:3">
      <c r="A21179" t="s">
        <v>58818</v>
      </c>
      <c r="B21179">
        <v>0.31868999999999997</v>
      </c>
      <c r="C21179">
        <f t="shared" si="330"/>
        <v>8</v>
      </c>
    </row>
    <row r="21180" spans="1:3">
      <c r="A21180" t="s">
        <v>58821</v>
      </c>
      <c r="B21180">
        <v>5.7364100000000002</v>
      </c>
      <c r="C21180">
        <f t="shared" si="330"/>
        <v>8</v>
      </c>
    </row>
    <row r="21181" spans="1:3">
      <c r="A21181" t="s">
        <v>58827</v>
      </c>
      <c r="B21181">
        <v>0.31868999999999997</v>
      </c>
      <c r="C21181">
        <f t="shared" si="330"/>
        <v>8</v>
      </c>
    </row>
    <row r="21182" spans="1:3">
      <c r="A21182" t="s">
        <v>58830</v>
      </c>
      <c r="B21182">
        <v>8.2859300000000005</v>
      </c>
      <c r="C21182">
        <f t="shared" si="330"/>
        <v>8</v>
      </c>
    </row>
    <row r="21183" spans="1:3">
      <c r="A21183" t="s">
        <v>58836</v>
      </c>
      <c r="B21183">
        <v>0.31868999999999997</v>
      </c>
      <c r="C21183">
        <f t="shared" si="330"/>
        <v>8</v>
      </c>
    </row>
    <row r="21184" spans="1:3">
      <c r="A21184" t="s">
        <v>58847</v>
      </c>
      <c r="B21184">
        <v>0.31868999999999997</v>
      </c>
      <c r="C21184">
        <f t="shared" si="330"/>
        <v>8</v>
      </c>
    </row>
    <row r="21185" spans="1:3">
      <c r="A21185" t="s">
        <v>58850</v>
      </c>
      <c r="B21185">
        <v>0.63737900000000003</v>
      </c>
      <c r="C21185">
        <f t="shared" ref="C21185:C21248" si="331">LEN(A21185)</f>
        <v>8</v>
      </c>
    </row>
    <row r="21186" spans="1:3">
      <c r="A21186" t="s">
        <v>58852</v>
      </c>
      <c r="B21186">
        <v>1.2747599999999999</v>
      </c>
      <c r="C21186">
        <f t="shared" si="331"/>
        <v>8</v>
      </c>
    </row>
    <row r="21187" spans="1:3">
      <c r="A21187" t="s">
        <v>58853</v>
      </c>
      <c r="B21187">
        <v>0.31868999999999997</v>
      </c>
      <c r="C21187">
        <f t="shared" si="331"/>
        <v>8</v>
      </c>
    </row>
    <row r="21188" spans="1:3">
      <c r="A21188" t="s">
        <v>58866</v>
      </c>
      <c r="B21188">
        <v>0.63737900000000003</v>
      </c>
      <c r="C21188">
        <f t="shared" si="331"/>
        <v>8</v>
      </c>
    </row>
    <row r="21189" spans="1:3">
      <c r="A21189" t="s">
        <v>58868</v>
      </c>
      <c r="B21189">
        <v>0.31868999999999997</v>
      </c>
      <c r="C21189">
        <f t="shared" si="331"/>
        <v>8</v>
      </c>
    </row>
    <row r="21190" spans="1:3">
      <c r="A21190" t="s">
        <v>58894</v>
      </c>
      <c r="B21190">
        <v>0.63737900000000003</v>
      </c>
      <c r="C21190">
        <f t="shared" si="331"/>
        <v>8</v>
      </c>
    </row>
    <row r="21191" spans="1:3">
      <c r="A21191" t="s">
        <v>58898</v>
      </c>
      <c r="B21191">
        <v>0.63737900000000003</v>
      </c>
      <c r="C21191">
        <f t="shared" si="331"/>
        <v>8</v>
      </c>
    </row>
    <row r="21192" spans="1:3">
      <c r="A21192" t="s">
        <v>58903</v>
      </c>
      <c r="B21192">
        <v>0.63737900000000003</v>
      </c>
      <c r="C21192">
        <f t="shared" si="331"/>
        <v>8</v>
      </c>
    </row>
    <row r="21193" spans="1:3">
      <c r="A21193" t="s">
        <v>58910</v>
      </c>
      <c r="B21193">
        <v>0.31868999999999997</v>
      </c>
      <c r="C21193">
        <f t="shared" si="331"/>
        <v>8</v>
      </c>
    </row>
    <row r="21194" spans="1:3">
      <c r="A21194" t="s">
        <v>58914</v>
      </c>
      <c r="B21194">
        <v>0.95606899999999995</v>
      </c>
      <c r="C21194">
        <f t="shared" si="331"/>
        <v>8</v>
      </c>
    </row>
    <row r="21195" spans="1:3">
      <c r="A21195" t="s">
        <v>58917</v>
      </c>
      <c r="B21195">
        <v>11.472799999999999</v>
      </c>
      <c r="C21195">
        <f t="shared" si="331"/>
        <v>8</v>
      </c>
    </row>
    <row r="21196" spans="1:3">
      <c r="A21196" t="s">
        <v>58930</v>
      </c>
      <c r="B21196">
        <v>0.31868999999999997</v>
      </c>
      <c r="C21196">
        <f t="shared" si="331"/>
        <v>8</v>
      </c>
    </row>
    <row r="21197" spans="1:3">
      <c r="A21197" t="s">
        <v>58934</v>
      </c>
      <c r="B21197">
        <v>1.91214</v>
      </c>
      <c r="C21197">
        <f t="shared" si="331"/>
        <v>8</v>
      </c>
    </row>
    <row r="21198" spans="1:3">
      <c r="A21198" t="s">
        <v>58937</v>
      </c>
      <c r="B21198">
        <v>0.31868999999999997</v>
      </c>
      <c r="C21198">
        <f t="shared" si="331"/>
        <v>8</v>
      </c>
    </row>
    <row r="21199" spans="1:3">
      <c r="A21199" t="s">
        <v>58940</v>
      </c>
      <c r="B21199">
        <v>1.2747599999999999</v>
      </c>
      <c r="C21199">
        <f t="shared" si="331"/>
        <v>8</v>
      </c>
    </row>
    <row r="21200" spans="1:3">
      <c r="A21200" t="s">
        <v>58943</v>
      </c>
      <c r="B21200">
        <v>0.31868999999999997</v>
      </c>
      <c r="C21200">
        <f t="shared" si="331"/>
        <v>8</v>
      </c>
    </row>
    <row r="21201" spans="1:3">
      <c r="A21201" t="s">
        <v>58945</v>
      </c>
      <c r="B21201">
        <v>0.31868999999999997</v>
      </c>
      <c r="C21201">
        <f t="shared" si="331"/>
        <v>8</v>
      </c>
    </row>
    <row r="21202" spans="1:3">
      <c r="A21202" t="s">
        <v>58952</v>
      </c>
      <c r="B21202">
        <v>0.95606899999999995</v>
      </c>
      <c r="C21202">
        <f t="shared" si="331"/>
        <v>8</v>
      </c>
    </row>
    <row r="21203" spans="1:3">
      <c r="A21203" t="s">
        <v>58953</v>
      </c>
      <c r="B21203">
        <v>0.95606899999999995</v>
      </c>
      <c r="C21203">
        <f t="shared" si="331"/>
        <v>8</v>
      </c>
    </row>
    <row r="21204" spans="1:3">
      <c r="A21204" t="s">
        <v>58957</v>
      </c>
      <c r="B21204">
        <v>0.31868999999999997</v>
      </c>
      <c r="C21204">
        <f t="shared" si="331"/>
        <v>8</v>
      </c>
    </row>
    <row r="21205" spans="1:3">
      <c r="A21205" t="s">
        <v>58964</v>
      </c>
      <c r="B21205">
        <v>5.09903</v>
      </c>
      <c r="C21205">
        <f t="shared" si="331"/>
        <v>8</v>
      </c>
    </row>
    <row r="21206" spans="1:3">
      <c r="A21206" t="s">
        <v>58965</v>
      </c>
      <c r="B21206">
        <v>0.95606899999999995</v>
      </c>
      <c r="C21206">
        <f t="shared" si="331"/>
        <v>8</v>
      </c>
    </row>
    <row r="21207" spans="1:3">
      <c r="A21207" t="s">
        <v>58983</v>
      </c>
      <c r="B21207">
        <v>0.31868999999999997</v>
      </c>
      <c r="C21207">
        <f t="shared" si="331"/>
        <v>8</v>
      </c>
    </row>
    <row r="21208" spans="1:3">
      <c r="A21208" t="s">
        <v>58988</v>
      </c>
      <c r="B21208">
        <v>1.91214</v>
      </c>
      <c r="C21208">
        <f t="shared" si="331"/>
        <v>8</v>
      </c>
    </row>
    <row r="21209" spans="1:3">
      <c r="A21209" t="s">
        <v>58999</v>
      </c>
      <c r="B21209">
        <v>0.95606899999999995</v>
      </c>
      <c r="C21209">
        <f t="shared" si="331"/>
        <v>8</v>
      </c>
    </row>
    <row r="21210" spans="1:3">
      <c r="A21210" t="s">
        <v>59002</v>
      </c>
      <c r="B21210">
        <v>0.31868999999999997</v>
      </c>
      <c r="C21210">
        <f t="shared" si="331"/>
        <v>8</v>
      </c>
    </row>
    <row r="21211" spans="1:3">
      <c r="A21211" t="s">
        <v>59023</v>
      </c>
      <c r="B21211">
        <v>0.31868999999999997</v>
      </c>
      <c r="C21211">
        <f t="shared" si="331"/>
        <v>8</v>
      </c>
    </row>
    <row r="21212" spans="1:3">
      <c r="A21212" t="s">
        <v>59025</v>
      </c>
      <c r="B21212">
        <v>9.2420000000000009</v>
      </c>
      <c r="C21212">
        <f t="shared" si="331"/>
        <v>8</v>
      </c>
    </row>
    <row r="21213" spans="1:3">
      <c r="A21213" t="s">
        <v>59036</v>
      </c>
      <c r="B21213">
        <v>2.5495199999999998</v>
      </c>
      <c r="C21213">
        <f t="shared" si="331"/>
        <v>8</v>
      </c>
    </row>
    <row r="21214" spans="1:3">
      <c r="A21214" t="s">
        <v>59038</v>
      </c>
      <c r="B21214">
        <v>469.11099999999999</v>
      </c>
      <c r="C21214">
        <f t="shared" si="331"/>
        <v>8</v>
      </c>
    </row>
    <row r="21215" spans="1:3">
      <c r="A21215" t="s">
        <v>59106</v>
      </c>
      <c r="B21215">
        <v>0.63737900000000003</v>
      </c>
      <c r="C21215">
        <f t="shared" si="331"/>
        <v>8</v>
      </c>
    </row>
    <row r="21216" spans="1:3">
      <c r="A21216" t="s">
        <v>59108</v>
      </c>
      <c r="B21216">
        <v>29.956800000000001</v>
      </c>
      <c r="C21216">
        <f t="shared" si="331"/>
        <v>8</v>
      </c>
    </row>
    <row r="21217" spans="1:3">
      <c r="A21217" t="s">
        <v>59110</v>
      </c>
      <c r="B21217">
        <v>4.1429600000000004</v>
      </c>
      <c r="C21217">
        <f t="shared" si="331"/>
        <v>8</v>
      </c>
    </row>
    <row r="21218" spans="1:3">
      <c r="A21218" t="s">
        <v>59116</v>
      </c>
      <c r="B21218">
        <v>0.31868999999999997</v>
      </c>
      <c r="C21218">
        <f t="shared" si="331"/>
        <v>8</v>
      </c>
    </row>
    <row r="21219" spans="1:3">
      <c r="A21219" t="s">
        <v>59126</v>
      </c>
      <c r="B21219">
        <v>0.63737900000000003</v>
      </c>
      <c r="C21219">
        <f t="shared" si="331"/>
        <v>8</v>
      </c>
    </row>
    <row r="21220" spans="1:3">
      <c r="A21220" t="s">
        <v>59144</v>
      </c>
      <c r="B21220">
        <v>18.802700000000002</v>
      </c>
      <c r="C21220">
        <f t="shared" si="331"/>
        <v>8</v>
      </c>
    </row>
    <row r="21221" spans="1:3">
      <c r="A21221" t="s">
        <v>59154</v>
      </c>
      <c r="B21221">
        <v>0.95606899999999995</v>
      </c>
      <c r="C21221">
        <f t="shared" si="331"/>
        <v>8</v>
      </c>
    </row>
    <row r="21222" spans="1:3">
      <c r="A21222" t="s">
        <v>59156</v>
      </c>
      <c r="B21222">
        <v>3.1869000000000001</v>
      </c>
      <c r="C21222">
        <f t="shared" si="331"/>
        <v>8</v>
      </c>
    </row>
    <row r="21223" spans="1:3">
      <c r="A21223" t="s">
        <v>59174</v>
      </c>
      <c r="B21223">
        <v>0.95606899999999995</v>
      </c>
      <c r="C21223">
        <f t="shared" si="331"/>
        <v>8</v>
      </c>
    </row>
    <row r="21224" spans="1:3">
      <c r="A21224" t="s">
        <v>59181</v>
      </c>
      <c r="B21224">
        <v>0.95606899999999995</v>
      </c>
      <c r="C21224">
        <f t="shared" si="331"/>
        <v>8</v>
      </c>
    </row>
    <row r="21225" spans="1:3">
      <c r="A21225" t="s">
        <v>59196</v>
      </c>
      <c r="B21225">
        <v>1.91214</v>
      </c>
      <c r="C21225">
        <f t="shared" si="331"/>
        <v>8</v>
      </c>
    </row>
    <row r="21226" spans="1:3">
      <c r="A21226" t="s">
        <v>59198</v>
      </c>
      <c r="B21226">
        <v>0.63737900000000003</v>
      </c>
      <c r="C21226">
        <f t="shared" si="331"/>
        <v>8</v>
      </c>
    </row>
    <row r="21227" spans="1:3">
      <c r="A21227" t="s">
        <v>59202</v>
      </c>
      <c r="B21227">
        <v>0.63737900000000003</v>
      </c>
      <c r="C21227">
        <f t="shared" si="331"/>
        <v>8</v>
      </c>
    </row>
    <row r="21228" spans="1:3">
      <c r="A21228" t="s">
        <v>59218</v>
      </c>
      <c r="B21228">
        <v>1.2747599999999999</v>
      </c>
      <c r="C21228">
        <f t="shared" si="331"/>
        <v>8</v>
      </c>
    </row>
    <row r="21229" spans="1:3">
      <c r="A21229" t="s">
        <v>59221</v>
      </c>
      <c r="B21229">
        <v>32.825000000000003</v>
      </c>
      <c r="C21229">
        <f t="shared" si="331"/>
        <v>8</v>
      </c>
    </row>
    <row r="21230" spans="1:3">
      <c r="A21230" t="s">
        <v>59223</v>
      </c>
      <c r="B21230">
        <v>6.3737899999999996</v>
      </c>
      <c r="C21230">
        <f t="shared" si="331"/>
        <v>8</v>
      </c>
    </row>
    <row r="21231" spans="1:3">
      <c r="A21231" t="s">
        <v>59224</v>
      </c>
      <c r="B21231">
        <v>4.7803399999999998</v>
      </c>
      <c r="C21231">
        <f t="shared" si="331"/>
        <v>8</v>
      </c>
    </row>
    <row r="21232" spans="1:3">
      <c r="A21232" t="s">
        <v>59231</v>
      </c>
      <c r="B21232">
        <v>0.31868999999999997</v>
      </c>
      <c r="C21232">
        <f t="shared" si="331"/>
        <v>8</v>
      </c>
    </row>
    <row r="21233" spans="1:3">
      <c r="A21233" t="s">
        <v>59240</v>
      </c>
      <c r="B21233">
        <v>0.31868999999999997</v>
      </c>
      <c r="C21233">
        <f t="shared" si="331"/>
        <v>8</v>
      </c>
    </row>
    <row r="21234" spans="1:3">
      <c r="A21234" t="s">
        <v>59247</v>
      </c>
      <c r="B21234">
        <v>1.2747599999999999</v>
      </c>
      <c r="C21234">
        <f t="shared" si="331"/>
        <v>8</v>
      </c>
    </row>
    <row r="21235" spans="1:3">
      <c r="A21235" t="s">
        <v>59257</v>
      </c>
      <c r="B21235">
        <v>3.1869000000000001</v>
      </c>
      <c r="C21235">
        <f t="shared" si="331"/>
        <v>8</v>
      </c>
    </row>
    <row r="21236" spans="1:3">
      <c r="A21236" t="s">
        <v>59290</v>
      </c>
      <c r="B21236">
        <v>0.63737900000000003</v>
      </c>
      <c r="C21236">
        <f t="shared" si="331"/>
        <v>8</v>
      </c>
    </row>
    <row r="21237" spans="1:3">
      <c r="A21237" t="s">
        <v>59308</v>
      </c>
      <c r="B21237">
        <v>0.63737900000000003</v>
      </c>
      <c r="C21237">
        <f t="shared" si="331"/>
        <v>8</v>
      </c>
    </row>
    <row r="21238" spans="1:3">
      <c r="A21238" t="s">
        <v>59326</v>
      </c>
      <c r="B21238">
        <v>0.63737900000000003</v>
      </c>
      <c r="C21238">
        <f t="shared" si="331"/>
        <v>8</v>
      </c>
    </row>
    <row r="21239" spans="1:3">
      <c r="A21239" t="s">
        <v>59327</v>
      </c>
      <c r="B21239">
        <v>4.7803399999999998</v>
      </c>
      <c r="C21239">
        <f t="shared" si="331"/>
        <v>8</v>
      </c>
    </row>
    <row r="21240" spans="1:3">
      <c r="A21240" t="s">
        <v>59353</v>
      </c>
      <c r="B21240">
        <v>0.63737900000000003</v>
      </c>
      <c r="C21240">
        <f t="shared" si="331"/>
        <v>8</v>
      </c>
    </row>
    <row r="21241" spans="1:3">
      <c r="A21241" t="s">
        <v>59361</v>
      </c>
      <c r="B21241">
        <v>0.95606899999999995</v>
      </c>
      <c r="C21241">
        <f t="shared" si="331"/>
        <v>8</v>
      </c>
    </row>
    <row r="21242" spans="1:3">
      <c r="A21242" t="s">
        <v>59380</v>
      </c>
      <c r="B21242">
        <v>0.63737900000000003</v>
      </c>
      <c r="C21242">
        <f t="shared" si="331"/>
        <v>8</v>
      </c>
    </row>
    <row r="21243" spans="1:3">
      <c r="A21243" t="s">
        <v>59388</v>
      </c>
      <c r="B21243">
        <v>6.0551000000000004</v>
      </c>
      <c r="C21243">
        <f t="shared" si="331"/>
        <v>8</v>
      </c>
    </row>
    <row r="21244" spans="1:3">
      <c r="A21244" t="s">
        <v>59389</v>
      </c>
      <c r="B21244">
        <v>0.31868999999999997</v>
      </c>
      <c r="C21244">
        <f t="shared" si="331"/>
        <v>8</v>
      </c>
    </row>
    <row r="21245" spans="1:3">
      <c r="A21245" t="s">
        <v>59390</v>
      </c>
      <c r="B21245">
        <v>0.31868999999999997</v>
      </c>
      <c r="C21245">
        <f t="shared" si="331"/>
        <v>8</v>
      </c>
    </row>
    <row r="21246" spans="1:3">
      <c r="A21246" t="s">
        <v>59452</v>
      </c>
      <c r="B21246">
        <v>0.31868999999999997</v>
      </c>
      <c r="C21246">
        <f t="shared" si="331"/>
        <v>8</v>
      </c>
    </row>
    <row r="21247" spans="1:3">
      <c r="A21247" t="s">
        <v>59454</v>
      </c>
      <c r="B21247">
        <v>0.31868999999999997</v>
      </c>
      <c r="C21247">
        <f t="shared" si="331"/>
        <v>8</v>
      </c>
    </row>
    <row r="21248" spans="1:3">
      <c r="A21248" t="s">
        <v>59459</v>
      </c>
      <c r="B21248">
        <v>0.31868999999999997</v>
      </c>
      <c r="C21248">
        <f t="shared" si="331"/>
        <v>8</v>
      </c>
    </row>
    <row r="21249" spans="1:3">
      <c r="A21249" t="s">
        <v>59475</v>
      </c>
      <c r="B21249">
        <v>5.4177200000000001</v>
      </c>
      <c r="C21249">
        <f t="shared" ref="C21249:C21312" si="332">LEN(A21249)</f>
        <v>8</v>
      </c>
    </row>
    <row r="21250" spans="1:3">
      <c r="A21250" t="s">
        <v>59496</v>
      </c>
      <c r="B21250">
        <v>14.0223</v>
      </c>
      <c r="C21250">
        <f t="shared" si="332"/>
        <v>8</v>
      </c>
    </row>
    <row r="21251" spans="1:3">
      <c r="A21251" t="s">
        <v>59501</v>
      </c>
      <c r="B21251">
        <v>0.63737900000000003</v>
      </c>
      <c r="C21251">
        <f t="shared" si="332"/>
        <v>8</v>
      </c>
    </row>
    <row r="21252" spans="1:3">
      <c r="A21252" t="s">
        <v>59502</v>
      </c>
      <c r="B21252">
        <v>0.63737900000000003</v>
      </c>
      <c r="C21252">
        <f t="shared" si="332"/>
        <v>8</v>
      </c>
    </row>
    <row r="21253" spans="1:3">
      <c r="A21253" t="s">
        <v>59504</v>
      </c>
      <c r="B21253">
        <v>1.59345</v>
      </c>
      <c r="C21253">
        <f t="shared" si="332"/>
        <v>8</v>
      </c>
    </row>
    <row r="21254" spans="1:3">
      <c r="A21254" t="s">
        <v>59521</v>
      </c>
      <c r="B21254">
        <v>2.2308300000000001</v>
      </c>
      <c r="C21254">
        <f t="shared" si="332"/>
        <v>8</v>
      </c>
    </row>
    <row r="21255" spans="1:3">
      <c r="A21255" t="s">
        <v>59539</v>
      </c>
      <c r="B21255">
        <v>4.1429600000000004</v>
      </c>
      <c r="C21255">
        <f t="shared" si="332"/>
        <v>8</v>
      </c>
    </row>
    <row r="21256" spans="1:3">
      <c r="A21256" t="s">
        <v>59541</v>
      </c>
      <c r="B21256">
        <v>0.63737900000000003</v>
      </c>
      <c r="C21256">
        <f t="shared" si="332"/>
        <v>8</v>
      </c>
    </row>
    <row r="21257" spans="1:3">
      <c r="A21257" t="s">
        <v>59542</v>
      </c>
      <c r="B21257">
        <v>4.1429600000000004</v>
      </c>
      <c r="C21257">
        <f t="shared" si="332"/>
        <v>8</v>
      </c>
    </row>
    <row r="21258" spans="1:3">
      <c r="A21258" t="s">
        <v>59548</v>
      </c>
      <c r="B21258">
        <v>0.63737900000000003</v>
      </c>
      <c r="C21258">
        <f t="shared" si="332"/>
        <v>8</v>
      </c>
    </row>
    <row r="21259" spans="1:3">
      <c r="A21259" t="s">
        <v>59560</v>
      </c>
      <c r="B21259">
        <v>266.74299999999999</v>
      </c>
      <c r="C21259">
        <f t="shared" si="332"/>
        <v>8</v>
      </c>
    </row>
    <row r="21260" spans="1:3">
      <c r="A21260" t="s">
        <v>59627</v>
      </c>
      <c r="B21260">
        <v>0.31868999999999997</v>
      </c>
      <c r="C21260">
        <f t="shared" si="332"/>
        <v>8</v>
      </c>
    </row>
    <row r="21261" spans="1:3">
      <c r="A21261" t="s">
        <v>59641</v>
      </c>
      <c r="B21261">
        <v>0.31868999999999997</v>
      </c>
      <c r="C21261">
        <f t="shared" si="332"/>
        <v>8</v>
      </c>
    </row>
    <row r="21262" spans="1:3">
      <c r="A21262" t="s">
        <v>59651</v>
      </c>
      <c r="B21262">
        <v>0.31868999999999997</v>
      </c>
      <c r="C21262">
        <f t="shared" si="332"/>
        <v>8</v>
      </c>
    </row>
    <row r="21263" spans="1:3">
      <c r="A21263" t="s">
        <v>59652</v>
      </c>
      <c r="B21263">
        <v>0.31868999999999997</v>
      </c>
      <c r="C21263">
        <f t="shared" si="332"/>
        <v>8</v>
      </c>
    </row>
    <row r="21264" spans="1:3">
      <c r="A21264" t="s">
        <v>59657</v>
      </c>
      <c r="B21264">
        <v>15.2971</v>
      </c>
      <c r="C21264">
        <f t="shared" si="332"/>
        <v>8</v>
      </c>
    </row>
    <row r="21265" spans="1:3">
      <c r="A21265" t="s">
        <v>59659</v>
      </c>
      <c r="B21265">
        <v>5.09903</v>
      </c>
      <c r="C21265">
        <f t="shared" si="332"/>
        <v>8</v>
      </c>
    </row>
    <row r="21266" spans="1:3">
      <c r="A21266" t="s">
        <v>59663</v>
      </c>
      <c r="B21266">
        <v>0.31868999999999997</v>
      </c>
      <c r="C21266">
        <f t="shared" si="332"/>
        <v>8</v>
      </c>
    </row>
    <row r="21267" spans="1:3">
      <c r="A21267" t="s">
        <v>59664</v>
      </c>
      <c r="B21267">
        <v>2.5495199999999998</v>
      </c>
      <c r="C21267">
        <f t="shared" si="332"/>
        <v>8</v>
      </c>
    </row>
    <row r="21268" spans="1:3">
      <c r="A21268" t="s">
        <v>59666</v>
      </c>
      <c r="B21268">
        <v>0.63737900000000003</v>
      </c>
      <c r="C21268">
        <f t="shared" si="332"/>
        <v>8</v>
      </c>
    </row>
    <row r="21269" spans="1:3">
      <c r="A21269" t="s">
        <v>59668</v>
      </c>
      <c r="B21269">
        <v>0.63737900000000003</v>
      </c>
      <c r="C21269">
        <f t="shared" si="332"/>
        <v>8</v>
      </c>
    </row>
    <row r="21270" spans="1:3">
      <c r="A21270" t="s">
        <v>59670</v>
      </c>
      <c r="B21270">
        <v>0.95606899999999995</v>
      </c>
      <c r="C21270">
        <f t="shared" si="332"/>
        <v>8</v>
      </c>
    </row>
    <row r="21271" spans="1:3">
      <c r="A21271" t="s">
        <v>59678</v>
      </c>
      <c r="B21271">
        <v>7.9672400000000003</v>
      </c>
      <c r="C21271">
        <f t="shared" si="332"/>
        <v>8</v>
      </c>
    </row>
    <row r="21272" spans="1:3">
      <c r="A21272" t="s">
        <v>59679</v>
      </c>
      <c r="B21272">
        <v>0.31868999999999997</v>
      </c>
      <c r="C21272">
        <f t="shared" si="332"/>
        <v>8</v>
      </c>
    </row>
    <row r="21273" spans="1:3">
      <c r="A21273" t="s">
        <v>59697</v>
      </c>
      <c r="B21273">
        <v>0.31868999999999997</v>
      </c>
      <c r="C21273">
        <f t="shared" si="332"/>
        <v>8</v>
      </c>
    </row>
    <row r="21274" spans="1:3">
      <c r="A21274" t="s">
        <v>59709</v>
      </c>
      <c r="B21274">
        <v>0.95606899999999995</v>
      </c>
      <c r="C21274">
        <f t="shared" si="332"/>
        <v>8</v>
      </c>
    </row>
    <row r="21275" spans="1:3">
      <c r="A21275" t="s">
        <v>59720</v>
      </c>
      <c r="B21275">
        <v>0.31868999999999997</v>
      </c>
      <c r="C21275">
        <f t="shared" si="332"/>
        <v>8</v>
      </c>
    </row>
    <row r="21276" spans="1:3">
      <c r="A21276" t="s">
        <v>59721</v>
      </c>
      <c r="B21276">
        <v>0.31868999999999997</v>
      </c>
      <c r="C21276">
        <f t="shared" si="332"/>
        <v>8</v>
      </c>
    </row>
    <row r="21277" spans="1:3">
      <c r="A21277" t="s">
        <v>59722</v>
      </c>
      <c r="B21277">
        <v>0.31868999999999997</v>
      </c>
      <c r="C21277">
        <f t="shared" si="332"/>
        <v>8</v>
      </c>
    </row>
    <row r="21278" spans="1:3">
      <c r="A21278" t="s">
        <v>59725</v>
      </c>
      <c r="B21278">
        <v>2.8682099999999999</v>
      </c>
      <c r="C21278">
        <f t="shared" si="332"/>
        <v>8</v>
      </c>
    </row>
    <row r="21279" spans="1:3">
      <c r="A21279" t="s">
        <v>59732</v>
      </c>
      <c r="B21279">
        <v>0.31868999999999997</v>
      </c>
      <c r="C21279">
        <f t="shared" si="332"/>
        <v>8</v>
      </c>
    </row>
    <row r="21280" spans="1:3">
      <c r="A21280" t="s">
        <v>59744</v>
      </c>
      <c r="B21280">
        <v>0.63737900000000003</v>
      </c>
      <c r="C21280">
        <f t="shared" si="332"/>
        <v>8</v>
      </c>
    </row>
    <row r="21281" spans="1:3">
      <c r="A21281" t="s">
        <v>59746</v>
      </c>
      <c r="B21281">
        <v>1.59345</v>
      </c>
      <c r="C21281">
        <f t="shared" si="332"/>
        <v>8</v>
      </c>
    </row>
    <row r="21282" spans="1:3">
      <c r="A21282" t="s">
        <v>59751</v>
      </c>
      <c r="B21282">
        <v>2.2308300000000001</v>
      </c>
      <c r="C21282">
        <f t="shared" si="332"/>
        <v>8</v>
      </c>
    </row>
    <row r="21283" spans="1:3">
      <c r="A21283" t="s">
        <v>59752</v>
      </c>
      <c r="B21283">
        <v>1.59345</v>
      </c>
      <c r="C21283">
        <f t="shared" si="332"/>
        <v>8</v>
      </c>
    </row>
    <row r="21284" spans="1:3">
      <c r="A21284" t="s">
        <v>59755</v>
      </c>
      <c r="B21284">
        <v>0.63737900000000003</v>
      </c>
      <c r="C21284">
        <f t="shared" si="332"/>
        <v>8</v>
      </c>
    </row>
    <row r="21285" spans="1:3">
      <c r="A21285" t="s">
        <v>59775</v>
      </c>
      <c r="B21285">
        <v>1.59345</v>
      </c>
      <c r="C21285">
        <f t="shared" si="332"/>
        <v>8</v>
      </c>
    </row>
    <row r="21286" spans="1:3">
      <c r="A21286" t="s">
        <v>59776</v>
      </c>
      <c r="B21286">
        <v>0.31868999999999997</v>
      </c>
      <c r="C21286">
        <f t="shared" si="332"/>
        <v>8</v>
      </c>
    </row>
    <row r="21287" spans="1:3">
      <c r="A21287" t="s">
        <v>59786</v>
      </c>
      <c r="B21287">
        <v>0.31868999999999997</v>
      </c>
      <c r="C21287">
        <f t="shared" si="332"/>
        <v>8</v>
      </c>
    </row>
    <row r="21288" spans="1:3">
      <c r="A21288" t="s">
        <v>59824</v>
      </c>
      <c r="B21288">
        <v>0.31868999999999997</v>
      </c>
      <c r="C21288">
        <f t="shared" si="332"/>
        <v>8</v>
      </c>
    </row>
    <row r="21289" spans="1:3">
      <c r="A21289" t="s">
        <v>59842</v>
      </c>
      <c r="B21289">
        <v>1.59345</v>
      </c>
      <c r="C21289">
        <f t="shared" si="332"/>
        <v>8</v>
      </c>
    </row>
    <row r="21290" spans="1:3">
      <c r="A21290" t="s">
        <v>59847</v>
      </c>
      <c r="B21290">
        <v>0.31868999999999997</v>
      </c>
      <c r="C21290">
        <f t="shared" si="332"/>
        <v>8</v>
      </c>
    </row>
    <row r="21291" spans="1:3">
      <c r="A21291" t="s">
        <v>59851</v>
      </c>
      <c r="B21291">
        <v>0.31868999999999997</v>
      </c>
      <c r="C21291">
        <f t="shared" si="332"/>
        <v>8</v>
      </c>
    </row>
    <row r="21292" spans="1:3">
      <c r="A21292" t="s">
        <v>59863</v>
      </c>
      <c r="B21292">
        <v>4.1429600000000004</v>
      </c>
      <c r="C21292">
        <f t="shared" si="332"/>
        <v>8</v>
      </c>
    </row>
    <row r="21293" spans="1:3">
      <c r="A21293" t="s">
        <v>59866</v>
      </c>
      <c r="B21293">
        <v>1.59345</v>
      </c>
      <c r="C21293">
        <f t="shared" si="332"/>
        <v>8</v>
      </c>
    </row>
    <row r="21294" spans="1:3">
      <c r="A21294" t="s">
        <v>59880</v>
      </c>
      <c r="B21294">
        <v>1.2747599999999999</v>
      </c>
      <c r="C21294">
        <f t="shared" si="332"/>
        <v>8</v>
      </c>
    </row>
    <row r="21295" spans="1:3">
      <c r="A21295" t="s">
        <v>59881</v>
      </c>
      <c r="B21295">
        <v>1.2747599999999999</v>
      </c>
      <c r="C21295">
        <f t="shared" si="332"/>
        <v>8</v>
      </c>
    </row>
    <row r="21296" spans="1:3">
      <c r="A21296" t="s">
        <v>59905</v>
      </c>
      <c r="B21296">
        <v>0.31868999999999997</v>
      </c>
      <c r="C21296">
        <f t="shared" si="332"/>
        <v>8</v>
      </c>
    </row>
    <row r="21297" spans="1:3">
      <c r="A21297" t="s">
        <v>59908</v>
      </c>
      <c r="B21297">
        <v>1.2747599999999999</v>
      </c>
      <c r="C21297">
        <f t="shared" si="332"/>
        <v>8</v>
      </c>
    </row>
    <row r="21298" spans="1:3">
      <c r="A21298" t="s">
        <v>59916</v>
      </c>
      <c r="B21298">
        <v>0.31868999999999997</v>
      </c>
      <c r="C21298">
        <f t="shared" si="332"/>
        <v>8</v>
      </c>
    </row>
    <row r="21299" spans="1:3">
      <c r="A21299" t="s">
        <v>59918</v>
      </c>
      <c r="B21299">
        <v>2.2308300000000001</v>
      </c>
      <c r="C21299">
        <f t="shared" si="332"/>
        <v>8</v>
      </c>
    </row>
    <row r="21300" spans="1:3">
      <c r="A21300" t="s">
        <v>59919</v>
      </c>
      <c r="B21300">
        <v>0.31868999999999997</v>
      </c>
      <c r="C21300">
        <f t="shared" si="332"/>
        <v>8</v>
      </c>
    </row>
    <row r="21301" spans="1:3">
      <c r="A21301" t="s">
        <v>59920</v>
      </c>
      <c r="B21301">
        <v>0.31868999999999997</v>
      </c>
      <c r="C21301">
        <f t="shared" si="332"/>
        <v>8</v>
      </c>
    </row>
    <row r="21302" spans="1:3">
      <c r="A21302" t="s">
        <v>59925</v>
      </c>
      <c r="B21302">
        <v>0.31868999999999997</v>
      </c>
      <c r="C21302">
        <f t="shared" si="332"/>
        <v>8</v>
      </c>
    </row>
    <row r="21303" spans="1:3">
      <c r="A21303" t="s">
        <v>59952</v>
      </c>
      <c r="B21303">
        <v>0.31868999999999997</v>
      </c>
      <c r="C21303">
        <f t="shared" si="332"/>
        <v>8</v>
      </c>
    </row>
    <row r="21304" spans="1:3">
      <c r="A21304" t="s">
        <v>59954</v>
      </c>
      <c r="B21304">
        <v>0.63737900000000003</v>
      </c>
      <c r="C21304">
        <f t="shared" si="332"/>
        <v>8</v>
      </c>
    </row>
    <row r="21305" spans="1:3">
      <c r="A21305" t="s">
        <v>59958</v>
      </c>
      <c r="B21305">
        <v>0.31868999999999997</v>
      </c>
      <c r="C21305">
        <f t="shared" si="332"/>
        <v>8</v>
      </c>
    </row>
    <row r="21306" spans="1:3">
      <c r="A21306" t="s">
        <v>59971</v>
      </c>
      <c r="B21306">
        <v>0.31868999999999997</v>
      </c>
      <c r="C21306">
        <f t="shared" si="332"/>
        <v>8</v>
      </c>
    </row>
    <row r="21307" spans="1:3">
      <c r="A21307" t="s">
        <v>59980</v>
      </c>
      <c r="B21307">
        <v>1.91214</v>
      </c>
      <c r="C21307">
        <f t="shared" si="332"/>
        <v>8</v>
      </c>
    </row>
    <row r="21308" spans="1:3">
      <c r="A21308" t="s">
        <v>59988</v>
      </c>
      <c r="B21308">
        <v>0.95606899999999995</v>
      </c>
      <c r="C21308">
        <f t="shared" si="332"/>
        <v>8</v>
      </c>
    </row>
    <row r="21309" spans="1:3">
      <c r="A21309" t="s">
        <v>60007</v>
      </c>
      <c r="B21309">
        <v>2.5495199999999998</v>
      </c>
      <c r="C21309">
        <f t="shared" si="332"/>
        <v>8</v>
      </c>
    </row>
    <row r="21310" spans="1:3">
      <c r="A21310" t="s">
        <v>60011</v>
      </c>
      <c r="B21310">
        <v>0.31868999999999997</v>
      </c>
      <c r="C21310">
        <f t="shared" si="332"/>
        <v>8</v>
      </c>
    </row>
    <row r="21311" spans="1:3">
      <c r="A21311" t="s">
        <v>60024</v>
      </c>
      <c r="B21311">
        <v>0.31868999999999997</v>
      </c>
      <c r="C21311">
        <f t="shared" si="332"/>
        <v>8</v>
      </c>
    </row>
    <row r="21312" spans="1:3">
      <c r="A21312" t="s">
        <v>60033</v>
      </c>
      <c r="B21312">
        <v>16.571899999999999</v>
      </c>
      <c r="C21312">
        <f t="shared" si="332"/>
        <v>8</v>
      </c>
    </row>
    <row r="21313" spans="1:3">
      <c r="A21313" t="s">
        <v>60048</v>
      </c>
      <c r="B21313">
        <v>0.31868999999999997</v>
      </c>
      <c r="C21313">
        <f t="shared" ref="C21313:C21376" si="333">LEN(A21313)</f>
        <v>8</v>
      </c>
    </row>
    <row r="21314" spans="1:3">
      <c r="A21314" t="s">
        <v>60055</v>
      </c>
      <c r="B21314">
        <v>0.31868999999999997</v>
      </c>
      <c r="C21314">
        <f t="shared" si="333"/>
        <v>8</v>
      </c>
    </row>
    <row r="21315" spans="1:3">
      <c r="A21315" t="s">
        <v>60080</v>
      </c>
      <c r="B21315">
        <v>0.31868999999999997</v>
      </c>
      <c r="C21315">
        <f t="shared" si="333"/>
        <v>8</v>
      </c>
    </row>
    <row r="21316" spans="1:3">
      <c r="A21316" t="s">
        <v>60081</v>
      </c>
      <c r="B21316">
        <v>13.385</v>
      </c>
      <c r="C21316">
        <f t="shared" si="333"/>
        <v>8</v>
      </c>
    </row>
    <row r="21317" spans="1:3">
      <c r="A21317" t="s">
        <v>60097</v>
      </c>
      <c r="B21317">
        <v>0.31868999999999997</v>
      </c>
      <c r="C21317">
        <f t="shared" si="333"/>
        <v>8</v>
      </c>
    </row>
    <row r="21318" spans="1:3">
      <c r="A21318" t="s">
        <v>60102</v>
      </c>
      <c r="B21318">
        <v>0.31868999999999997</v>
      </c>
      <c r="C21318">
        <f t="shared" si="333"/>
        <v>8</v>
      </c>
    </row>
    <row r="21319" spans="1:3">
      <c r="A21319" t="s">
        <v>60118</v>
      </c>
      <c r="B21319">
        <v>0.31868999999999997</v>
      </c>
      <c r="C21319">
        <f t="shared" si="333"/>
        <v>8</v>
      </c>
    </row>
    <row r="21320" spans="1:3">
      <c r="A21320" t="s">
        <v>60125</v>
      </c>
      <c r="B21320">
        <v>206.19200000000001</v>
      </c>
      <c r="C21320">
        <f t="shared" si="333"/>
        <v>8</v>
      </c>
    </row>
    <row r="21321" spans="1:3">
      <c r="A21321" t="s">
        <v>60150</v>
      </c>
      <c r="B21321">
        <v>1.59345</v>
      </c>
      <c r="C21321">
        <f t="shared" si="333"/>
        <v>8</v>
      </c>
    </row>
    <row r="21322" spans="1:3">
      <c r="A21322" t="s">
        <v>60152</v>
      </c>
      <c r="B21322">
        <v>2.8682099999999999</v>
      </c>
      <c r="C21322">
        <f t="shared" si="333"/>
        <v>8</v>
      </c>
    </row>
    <row r="21323" spans="1:3">
      <c r="A21323" t="s">
        <v>60158</v>
      </c>
      <c r="B21323">
        <v>0.63737900000000003</v>
      </c>
      <c r="C21323">
        <f t="shared" si="333"/>
        <v>8</v>
      </c>
    </row>
    <row r="21324" spans="1:3">
      <c r="A21324" t="s">
        <v>60166</v>
      </c>
      <c r="B21324">
        <v>0.95606899999999995</v>
      </c>
      <c r="C21324">
        <f t="shared" si="333"/>
        <v>8</v>
      </c>
    </row>
    <row r="21325" spans="1:3">
      <c r="A21325" t="s">
        <v>60167</v>
      </c>
      <c r="B21325">
        <v>1.59345</v>
      </c>
      <c r="C21325">
        <f t="shared" si="333"/>
        <v>8</v>
      </c>
    </row>
    <row r="21326" spans="1:3">
      <c r="A21326" t="s">
        <v>60174</v>
      </c>
      <c r="B21326">
        <v>0.31868999999999997</v>
      </c>
      <c r="C21326">
        <f t="shared" si="333"/>
        <v>8</v>
      </c>
    </row>
    <row r="21327" spans="1:3">
      <c r="A21327" t="s">
        <v>60184</v>
      </c>
      <c r="B21327">
        <v>0.31868999999999997</v>
      </c>
      <c r="C21327">
        <f t="shared" si="333"/>
        <v>8</v>
      </c>
    </row>
    <row r="21328" spans="1:3">
      <c r="A21328" t="s">
        <v>60186</v>
      </c>
      <c r="B21328">
        <v>0.31868999999999997</v>
      </c>
      <c r="C21328">
        <f t="shared" si="333"/>
        <v>8</v>
      </c>
    </row>
    <row r="21329" spans="1:3">
      <c r="A21329" t="s">
        <v>60188</v>
      </c>
      <c r="B21329">
        <v>0.31868999999999997</v>
      </c>
      <c r="C21329">
        <f t="shared" si="333"/>
        <v>8</v>
      </c>
    </row>
    <row r="21330" spans="1:3">
      <c r="A21330" t="s">
        <v>60195</v>
      </c>
      <c r="B21330">
        <v>3.8242699999999998</v>
      </c>
      <c r="C21330">
        <f t="shared" si="333"/>
        <v>8</v>
      </c>
    </row>
    <row r="21331" spans="1:3">
      <c r="A21331" t="s">
        <v>60196</v>
      </c>
      <c r="B21331">
        <v>0.63737900000000003</v>
      </c>
      <c r="C21331">
        <f t="shared" si="333"/>
        <v>8</v>
      </c>
    </row>
    <row r="21332" spans="1:3">
      <c r="A21332" t="s">
        <v>60202</v>
      </c>
      <c r="B21332">
        <v>0.31868999999999997</v>
      </c>
      <c r="C21332">
        <f t="shared" si="333"/>
        <v>8</v>
      </c>
    </row>
    <row r="21333" spans="1:3">
      <c r="A21333" t="s">
        <v>60203</v>
      </c>
      <c r="B21333">
        <v>5.4177200000000001</v>
      </c>
      <c r="C21333">
        <f t="shared" si="333"/>
        <v>8</v>
      </c>
    </row>
    <row r="21334" spans="1:3">
      <c r="A21334" t="s">
        <v>60213</v>
      </c>
      <c r="B21334">
        <v>1.59345</v>
      </c>
      <c r="C21334">
        <f t="shared" si="333"/>
        <v>8</v>
      </c>
    </row>
    <row r="21335" spans="1:3">
      <c r="A21335" t="s">
        <v>60214</v>
      </c>
      <c r="B21335">
        <v>0.31868999999999997</v>
      </c>
      <c r="C21335">
        <f t="shared" si="333"/>
        <v>8</v>
      </c>
    </row>
    <row r="21336" spans="1:3">
      <c r="A21336" t="s">
        <v>60221</v>
      </c>
      <c r="B21336">
        <v>0.31868999999999997</v>
      </c>
      <c r="C21336">
        <f t="shared" si="333"/>
        <v>8</v>
      </c>
    </row>
    <row r="21337" spans="1:3">
      <c r="A21337" t="s">
        <v>60222</v>
      </c>
      <c r="B21337">
        <v>0.31868999999999997</v>
      </c>
      <c r="C21337">
        <f t="shared" si="333"/>
        <v>8</v>
      </c>
    </row>
    <row r="21338" spans="1:3">
      <c r="A21338" t="s">
        <v>60233</v>
      </c>
      <c r="B21338">
        <v>0.63737900000000003</v>
      </c>
      <c r="C21338">
        <f t="shared" si="333"/>
        <v>8</v>
      </c>
    </row>
    <row r="21339" spans="1:3">
      <c r="A21339" t="s">
        <v>60247</v>
      </c>
      <c r="B21339">
        <v>4.4616499999999997</v>
      </c>
      <c r="C21339">
        <f t="shared" si="333"/>
        <v>8</v>
      </c>
    </row>
    <row r="21340" spans="1:3">
      <c r="A21340" t="s">
        <v>60248</v>
      </c>
      <c r="B21340">
        <v>0.95606899999999995</v>
      </c>
      <c r="C21340">
        <f t="shared" si="333"/>
        <v>8</v>
      </c>
    </row>
    <row r="21341" spans="1:3">
      <c r="A21341" t="s">
        <v>60254</v>
      </c>
      <c r="B21341">
        <v>3.5055900000000002</v>
      </c>
      <c r="C21341">
        <f t="shared" si="333"/>
        <v>8</v>
      </c>
    </row>
    <row r="21342" spans="1:3">
      <c r="A21342" t="s">
        <v>60260</v>
      </c>
      <c r="B21342">
        <v>0.63737900000000003</v>
      </c>
      <c r="C21342">
        <f t="shared" si="333"/>
        <v>8</v>
      </c>
    </row>
    <row r="21343" spans="1:3">
      <c r="A21343" t="s">
        <v>60264</v>
      </c>
      <c r="B21343">
        <v>0.95606899999999995</v>
      </c>
      <c r="C21343">
        <f t="shared" si="333"/>
        <v>8</v>
      </c>
    </row>
    <row r="21344" spans="1:3">
      <c r="A21344" t="s">
        <v>60268</v>
      </c>
      <c r="B21344">
        <v>0.31868999999999997</v>
      </c>
      <c r="C21344">
        <f t="shared" si="333"/>
        <v>8</v>
      </c>
    </row>
    <row r="21345" spans="1:3">
      <c r="A21345" t="s">
        <v>60284</v>
      </c>
      <c r="B21345">
        <v>0.95606899999999995</v>
      </c>
      <c r="C21345">
        <f t="shared" si="333"/>
        <v>8</v>
      </c>
    </row>
    <row r="21346" spans="1:3">
      <c r="A21346" t="s">
        <v>60286</v>
      </c>
      <c r="B21346">
        <v>0.31868999999999997</v>
      </c>
      <c r="C21346">
        <f t="shared" si="333"/>
        <v>8</v>
      </c>
    </row>
    <row r="21347" spans="1:3">
      <c r="A21347" t="s">
        <v>60314</v>
      </c>
      <c r="B21347">
        <v>0.31868999999999997</v>
      </c>
      <c r="C21347">
        <f t="shared" si="333"/>
        <v>8</v>
      </c>
    </row>
    <row r="21348" spans="1:3">
      <c r="A21348" t="s">
        <v>60316</v>
      </c>
      <c r="B21348">
        <v>2.5495199999999998</v>
      </c>
      <c r="C21348">
        <f t="shared" si="333"/>
        <v>8</v>
      </c>
    </row>
    <row r="21349" spans="1:3">
      <c r="A21349" t="s">
        <v>60325</v>
      </c>
      <c r="B21349">
        <v>16.2532</v>
      </c>
      <c r="C21349">
        <f t="shared" si="333"/>
        <v>8</v>
      </c>
    </row>
    <row r="21350" spans="1:3">
      <c r="A21350" t="s">
        <v>60337</v>
      </c>
      <c r="B21350">
        <v>0.31868999999999997</v>
      </c>
      <c r="C21350">
        <f t="shared" si="333"/>
        <v>8</v>
      </c>
    </row>
    <row r="21351" spans="1:3">
      <c r="A21351" t="s">
        <v>60343</v>
      </c>
      <c r="B21351">
        <v>0.31868999999999997</v>
      </c>
      <c r="C21351">
        <f t="shared" si="333"/>
        <v>8</v>
      </c>
    </row>
    <row r="21352" spans="1:3">
      <c r="A21352" t="s">
        <v>60344</v>
      </c>
      <c r="B21352">
        <v>0.63737900000000003</v>
      </c>
      <c r="C21352">
        <f t="shared" si="333"/>
        <v>8</v>
      </c>
    </row>
    <row r="21353" spans="1:3">
      <c r="A21353" t="s">
        <v>60348</v>
      </c>
      <c r="B21353">
        <v>0.31868999999999997</v>
      </c>
      <c r="C21353">
        <f t="shared" si="333"/>
        <v>8</v>
      </c>
    </row>
    <row r="21354" spans="1:3">
      <c r="A21354" t="s">
        <v>60353</v>
      </c>
      <c r="B21354">
        <v>4.1429600000000004</v>
      </c>
      <c r="C21354">
        <f t="shared" si="333"/>
        <v>8</v>
      </c>
    </row>
    <row r="21355" spans="1:3">
      <c r="A21355" t="s">
        <v>60357</v>
      </c>
      <c r="B21355">
        <v>2.5495199999999998</v>
      </c>
      <c r="C21355">
        <f t="shared" si="333"/>
        <v>8</v>
      </c>
    </row>
    <row r="21356" spans="1:3">
      <c r="A21356" t="s">
        <v>60364</v>
      </c>
      <c r="B21356">
        <v>2.8682099999999999</v>
      </c>
      <c r="C21356">
        <f t="shared" si="333"/>
        <v>8</v>
      </c>
    </row>
    <row r="21357" spans="1:3">
      <c r="A21357" t="s">
        <v>60365</v>
      </c>
      <c r="B21357">
        <v>6.6924799999999998</v>
      </c>
      <c r="C21357">
        <f t="shared" si="333"/>
        <v>8</v>
      </c>
    </row>
    <row r="21358" spans="1:3">
      <c r="A21358" t="s">
        <v>60369</v>
      </c>
      <c r="B21358">
        <v>0.63737900000000003</v>
      </c>
      <c r="C21358">
        <f t="shared" si="333"/>
        <v>8</v>
      </c>
    </row>
    <row r="21359" spans="1:3">
      <c r="A21359" t="s">
        <v>60370</v>
      </c>
      <c r="B21359">
        <v>4.1429600000000004</v>
      </c>
      <c r="C21359">
        <f t="shared" si="333"/>
        <v>8</v>
      </c>
    </row>
    <row r="21360" spans="1:3">
      <c r="A21360" t="s">
        <v>60390</v>
      </c>
      <c r="B21360">
        <v>0.31868999999999997</v>
      </c>
      <c r="C21360">
        <f t="shared" si="333"/>
        <v>8</v>
      </c>
    </row>
    <row r="21361" spans="1:3">
      <c r="A21361" t="s">
        <v>60391</v>
      </c>
      <c r="B21361">
        <v>2.8682099999999999</v>
      </c>
      <c r="C21361">
        <f t="shared" si="333"/>
        <v>8</v>
      </c>
    </row>
    <row r="21362" spans="1:3">
      <c r="A21362" t="s">
        <v>60392</v>
      </c>
      <c r="B21362">
        <v>0.31868999999999997</v>
      </c>
      <c r="C21362">
        <f t="shared" si="333"/>
        <v>8</v>
      </c>
    </row>
    <row r="21363" spans="1:3">
      <c r="A21363" t="s">
        <v>60397</v>
      </c>
      <c r="B21363">
        <v>0.95606899999999995</v>
      </c>
      <c r="C21363">
        <f t="shared" si="333"/>
        <v>8</v>
      </c>
    </row>
    <row r="21364" spans="1:3">
      <c r="A21364" t="s">
        <v>60407</v>
      </c>
      <c r="B21364">
        <v>0.31868999999999997</v>
      </c>
      <c r="C21364">
        <f t="shared" si="333"/>
        <v>8</v>
      </c>
    </row>
    <row r="21365" spans="1:3">
      <c r="A21365" t="s">
        <v>60412</v>
      </c>
      <c r="B21365">
        <v>0.63737900000000003</v>
      </c>
      <c r="C21365">
        <f t="shared" si="333"/>
        <v>8</v>
      </c>
    </row>
    <row r="21366" spans="1:3">
      <c r="A21366" t="s">
        <v>60415</v>
      </c>
      <c r="B21366">
        <v>0.31868999999999997</v>
      </c>
      <c r="C21366">
        <f t="shared" si="333"/>
        <v>8</v>
      </c>
    </row>
    <row r="21367" spans="1:3">
      <c r="A21367" t="s">
        <v>60421</v>
      </c>
      <c r="B21367">
        <v>9.2420000000000009</v>
      </c>
      <c r="C21367">
        <f t="shared" si="333"/>
        <v>8</v>
      </c>
    </row>
    <row r="21368" spans="1:3">
      <c r="A21368" t="s">
        <v>60430</v>
      </c>
      <c r="B21368">
        <v>167.31200000000001</v>
      </c>
      <c r="C21368">
        <f t="shared" si="333"/>
        <v>8</v>
      </c>
    </row>
    <row r="21369" spans="1:3">
      <c r="A21369" t="s">
        <v>60457</v>
      </c>
      <c r="B21369">
        <v>151.696</v>
      </c>
      <c r="C21369">
        <f t="shared" si="333"/>
        <v>8</v>
      </c>
    </row>
    <row r="21370" spans="1:3">
      <c r="A21370" t="s">
        <v>60459</v>
      </c>
      <c r="B21370">
        <v>0.63737900000000003</v>
      </c>
      <c r="C21370">
        <f t="shared" si="333"/>
        <v>8</v>
      </c>
    </row>
    <row r="21371" spans="1:3">
      <c r="A21371" t="s">
        <v>60466</v>
      </c>
      <c r="B21371">
        <v>0.63737900000000003</v>
      </c>
      <c r="C21371">
        <f t="shared" si="333"/>
        <v>8</v>
      </c>
    </row>
    <row r="21372" spans="1:3">
      <c r="A21372" t="s">
        <v>60482</v>
      </c>
      <c r="B21372">
        <v>0.63737900000000003</v>
      </c>
      <c r="C21372">
        <f t="shared" si="333"/>
        <v>8</v>
      </c>
    </row>
    <row r="21373" spans="1:3">
      <c r="A21373" t="s">
        <v>60496</v>
      </c>
      <c r="B21373">
        <v>0.95606899999999995</v>
      </c>
      <c r="C21373">
        <f t="shared" si="333"/>
        <v>8</v>
      </c>
    </row>
    <row r="21374" spans="1:3">
      <c r="A21374" t="s">
        <v>60507</v>
      </c>
      <c r="B21374">
        <v>2.8682099999999999</v>
      </c>
      <c r="C21374">
        <f t="shared" si="333"/>
        <v>8</v>
      </c>
    </row>
    <row r="21375" spans="1:3">
      <c r="A21375" t="s">
        <v>60512</v>
      </c>
      <c r="B21375">
        <v>0.31868999999999997</v>
      </c>
      <c r="C21375">
        <f t="shared" si="333"/>
        <v>8</v>
      </c>
    </row>
    <row r="21376" spans="1:3">
      <c r="A21376" t="s">
        <v>60519</v>
      </c>
      <c r="B21376">
        <v>0.63737900000000003</v>
      </c>
      <c r="C21376">
        <f t="shared" si="333"/>
        <v>8</v>
      </c>
    </row>
    <row r="21377" spans="1:3">
      <c r="A21377" t="s">
        <v>60521</v>
      </c>
      <c r="B21377">
        <v>0.63737900000000003</v>
      </c>
      <c r="C21377">
        <f t="shared" ref="C21377:C21440" si="334">LEN(A21377)</f>
        <v>8</v>
      </c>
    </row>
    <row r="21378" spans="1:3">
      <c r="A21378" t="s">
        <v>60523</v>
      </c>
      <c r="B21378">
        <v>1.2747599999999999</v>
      </c>
      <c r="C21378">
        <f t="shared" si="334"/>
        <v>8</v>
      </c>
    </row>
    <row r="21379" spans="1:3">
      <c r="A21379" t="s">
        <v>60527</v>
      </c>
      <c r="B21379">
        <v>32.506300000000003</v>
      </c>
      <c r="C21379">
        <f t="shared" si="334"/>
        <v>8</v>
      </c>
    </row>
    <row r="21380" spans="1:3">
      <c r="A21380" t="s">
        <v>60529</v>
      </c>
      <c r="B21380">
        <v>34.099800000000002</v>
      </c>
      <c r="C21380">
        <f t="shared" si="334"/>
        <v>8</v>
      </c>
    </row>
    <row r="21381" spans="1:3">
      <c r="A21381" t="s">
        <v>60563</v>
      </c>
      <c r="B21381">
        <v>1.59345</v>
      </c>
      <c r="C21381">
        <f t="shared" si="334"/>
        <v>8</v>
      </c>
    </row>
    <row r="21382" spans="1:3">
      <c r="A21382" t="s">
        <v>60590</v>
      </c>
      <c r="B21382">
        <v>2.5495199999999998</v>
      </c>
      <c r="C21382">
        <f t="shared" si="334"/>
        <v>8</v>
      </c>
    </row>
    <row r="21383" spans="1:3">
      <c r="A21383" t="s">
        <v>60593</v>
      </c>
      <c r="B21383">
        <v>0.31868999999999997</v>
      </c>
      <c r="C21383">
        <f t="shared" si="334"/>
        <v>8</v>
      </c>
    </row>
    <row r="21384" spans="1:3">
      <c r="A21384" t="s">
        <v>60597</v>
      </c>
      <c r="B21384">
        <v>1.59345</v>
      </c>
      <c r="C21384">
        <f t="shared" si="334"/>
        <v>8</v>
      </c>
    </row>
    <row r="21385" spans="1:3">
      <c r="A21385" t="s">
        <v>60626</v>
      </c>
      <c r="B21385">
        <v>0.63737900000000003</v>
      </c>
      <c r="C21385">
        <f t="shared" si="334"/>
        <v>8</v>
      </c>
    </row>
    <row r="21386" spans="1:3">
      <c r="A21386" t="s">
        <v>60630</v>
      </c>
      <c r="B21386">
        <v>0.31868999999999997</v>
      </c>
      <c r="C21386">
        <f t="shared" si="334"/>
        <v>8</v>
      </c>
    </row>
    <row r="21387" spans="1:3">
      <c r="A21387" t="s">
        <v>60631</v>
      </c>
      <c r="B21387">
        <v>0.63737900000000003</v>
      </c>
      <c r="C21387">
        <f t="shared" si="334"/>
        <v>8</v>
      </c>
    </row>
    <row r="21388" spans="1:3">
      <c r="A21388" t="s">
        <v>60636</v>
      </c>
      <c r="B21388">
        <v>0.31868999999999997</v>
      </c>
      <c r="C21388">
        <f t="shared" si="334"/>
        <v>8</v>
      </c>
    </row>
    <row r="21389" spans="1:3">
      <c r="A21389" t="s">
        <v>60659</v>
      </c>
      <c r="B21389">
        <v>1.59345</v>
      </c>
      <c r="C21389">
        <f t="shared" si="334"/>
        <v>8</v>
      </c>
    </row>
    <row r="21390" spans="1:3">
      <c r="A21390" t="s">
        <v>60661</v>
      </c>
      <c r="B21390">
        <v>0.63737900000000003</v>
      </c>
      <c r="C21390">
        <f t="shared" si="334"/>
        <v>8</v>
      </c>
    </row>
    <row r="21391" spans="1:3">
      <c r="A21391" t="s">
        <v>60662</v>
      </c>
      <c r="B21391">
        <v>0.31868999999999997</v>
      </c>
      <c r="C21391">
        <f t="shared" si="334"/>
        <v>8</v>
      </c>
    </row>
    <row r="21392" spans="1:3">
      <c r="A21392" t="s">
        <v>60669</v>
      </c>
      <c r="B21392">
        <v>0.95606899999999995</v>
      </c>
      <c r="C21392">
        <f t="shared" si="334"/>
        <v>8</v>
      </c>
    </row>
    <row r="21393" spans="1:3">
      <c r="A21393" t="s">
        <v>60671</v>
      </c>
      <c r="B21393">
        <v>9.2420000000000009</v>
      </c>
      <c r="C21393">
        <f t="shared" si="334"/>
        <v>8</v>
      </c>
    </row>
    <row r="21394" spans="1:3">
      <c r="A21394" t="s">
        <v>60708</v>
      </c>
      <c r="B21394">
        <v>363.30599999999998</v>
      </c>
      <c r="C21394">
        <f t="shared" si="334"/>
        <v>8</v>
      </c>
    </row>
    <row r="21395" spans="1:3">
      <c r="A21395" t="s">
        <v>60748</v>
      </c>
      <c r="B21395">
        <v>0.31868999999999997</v>
      </c>
      <c r="C21395">
        <f t="shared" si="334"/>
        <v>8</v>
      </c>
    </row>
    <row r="21396" spans="1:3">
      <c r="A21396" t="s">
        <v>60752</v>
      </c>
      <c r="B21396">
        <v>0.63737900000000003</v>
      </c>
      <c r="C21396">
        <f t="shared" si="334"/>
        <v>8</v>
      </c>
    </row>
    <row r="21397" spans="1:3">
      <c r="A21397" t="s">
        <v>60797</v>
      </c>
      <c r="B21397">
        <v>2.2308300000000001</v>
      </c>
      <c r="C21397">
        <f t="shared" si="334"/>
        <v>8</v>
      </c>
    </row>
    <row r="21398" spans="1:3">
      <c r="A21398" t="s">
        <v>60815</v>
      </c>
      <c r="B21398">
        <v>0.31868999999999997</v>
      </c>
      <c r="C21398">
        <f t="shared" si="334"/>
        <v>8</v>
      </c>
    </row>
    <row r="21399" spans="1:3">
      <c r="A21399" t="s">
        <v>60816</v>
      </c>
      <c r="B21399">
        <v>3.8242699999999998</v>
      </c>
      <c r="C21399">
        <f t="shared" si="334"/>
        <v>8</v>
      </c>
    </row>
    <row r="21400" spans="1:3">
      <c r="A21400" t="s">
        <v>60824</v>
      </c>
      <c r="B21400">
        <v>0.63737900000000003</v>
      </c>
      <c r="C21400">
        <f t="shared" si="334"/>
        <v>8</v>
      </c>
    </row>
    <row r="21401" spans="1:3">
      <c r="A21401" t="s">
        <v>60827</v>
      </c>
      <c r="B21401">
        <v>0.95606899999999995</v>
      </c>
      <c r="C21401">
        <f t="shared" si="334"/>
        <v>8</v>
      </c>
    </row>
    <row r="21402" spans="1:3">
      <c r="A21402" t="s">
        <v>60835</v>
      </c>
      <c r="B21402">
        <v>0.31868999999999997</v>
      </c>
      <c r="C21402">
        <f t="shared" si="334"/>
        <v>8</v>
      </c>
    </row>
    <row r="21403" spans="1:3">
      <c r="A21403" t="s">
        <v>60839</v>
      </c>
      <c r="B21403">
        <v>0.31868999999999997</v>
      </c>
      <c r="C21403">
        <f t="shared" si="334"/>
        <v>8</v>
      </c>
    </row>
    <row r="21404" spans="1:3">
      <c r="A21404" t="s">
        <v>60841</v>
      </c>
      <c r="B21404">
        <v>0.31868999999999997</v>
      </c>
      <c r="C21404">
        <f t="shared" si="334"/>
        <v>8</v>
      </c>
    </row>
    <row r="21405" spans="1:3">
      <c r="A21405" t="s">
        <v>60849</v>
      </c>
      <c r="B21405">
        <v>0.31868999999999997</v>
      </c>
      <c r="C21405">
        <f t="shared" si="334"/>
        <v>8</v>
      </c>
    </row>
    <row r="21406" spans="1:3">
      <c r="A21406" t="s">
        <v>60855</v>
      </c>
      <c r="B21406">
        <v>0.31868999999999997</v>
      </c>
      <c r="C21406">
        <f t="shared" si="334"/>
        <v>8</v>
      </c>
    </row>
    <row r="21407" spans="1:3">
      <c r="A21407" t="s">
        <v>60861</v>
      </c>
      <c r="B21407">
        <v>0.31868999999999997</v>
      </c>
      <c r="C21407">
        <f t="shared" si="334"/>
        <v>8</v>
      </c>
    </row>
    <row r="21408" spans="1:3">
      <c r="A21408" t="s">
        <v>60874</v>
      </c>
      <c r="B21408">
        <v>0.31868999999999997</v>
      </c>
      <c r="C21408">
        <f t="shared" si="334"/>
        <v>8</v>
      </c>
    </row>
    <row r="21409" spans="1:3">
      <c r="A21409" t="s">
        <v>60875</v>
      </c>
      <c r="B21409">
        <v>0.31868999999999997</v>
      </c>
      <c r="C21409">
        <f t="shared" si="334"/>
        <v>8</v>
      </c>
    </row>
    <row r="21410" spans="1:3">
      <c r="A21410" t="s">
        <v>60878</v>
      </c>
      <c r="B21410">
        <v>0.31868999999999997</v>
      </c>
      <c r="C21410">
        <f t="shared" si="334"/>
        <v>8</v>
      </c>
    </row>
    <row r="21411" spans="1:3">
      <c r="A21411" t="s">
        <v>60882</v>
      </c>
      <c r="B21411">
        <v>1.2747599999999999</v>
      </c>
      <c r="C21411">
        <f t="shared" si="334"/>
        <v>8</v>
      </c>
    </row>
    <row r="21412" spans="1:3">
      <c r="A21412" t="s">
        <v>60894</v>
      </c>
      <c r="B21412">
        <v>12.7476</v>
      </c>
      <c r="C21412">
        <f t="shared" si="334"/>
        <v>8</v>
      </c>
    </row>
    <row r="21413" spans="1:3">
      <c r="A21413" t="s">
        <v>60919</v>
      </c>
      <c r="B21413">
        <v>0.95606899999999995</v>
      </c>
      <c r="C21413">
        <f t="shared" si="334"/>
        <v>8</v>
      </c>
    </row>
    <row r="21414" spans="1:3">
      <c r="A21414" t="s">
        <v>60997</v>
      </c>
      <c r="B21414">
        <v>10.8354</v>
      </c>
      <c r="C21414">
        <f t="shared" si="334"/>
        <v>8</v>
      </c>
    </row>
    <row r="21415" spans="1:3">
      <c r="A21415" t="s">
        <v>61009</v>
      </c>
      <c r="B21415">
        <v>0.31868999999999997</v>
      </c>
      <c r="C21415">
        <f t="shared" si="334"/>
        <v>8</v>
      </c>
    </row>
    <row r="21416" spans="1:3">
      <c r="A21416" t="s">
        <v>61011</v>
      </c>
      <c r="B21416">
        <v>0.31868999999999997</v>
      </c>
      <c r="C21416">
        <f t="shared" si="334"/>
        <v>8</v>
      </c>
    </row>
    <row r="21417" spans="1:3">
      <c r="A21417" t="s">
        <v>61013</v>
      </c>
      <c r="B21417">
        <v>0.63737900000000003</v>
      </c>
      <c r="C21417">
        <f t="shared" si="334"/>
        <v>8</v>
      </c>
    </row>
    <row r="21418" spans="1:3">
      <c r="A21418" t="s">
        <v>61019</v>
      </c>
      <c r="B21418">
        <v>1.59345</v>
      </c>
      <c r="C21418">
        <f t="shared" si="334"/>
        <v>8</v>
      </c>
    </row>
    <row r="21419" spans="1:3">
      <c r="A21419" t="s">
        <v>61028</v>
      </c>
      <c r="B21419">
        <v>0.63737900000000003</v>
      </c>
      <c r="C21419">
        <f t="shared" si="334"/>
        <v>8</v>
      </c>
    </row>
    <row r="21420" spans="1:3">
      <c r="A21420" t="s">
        <v>61035</v>
      </c>
      <c r="B21420">
        <v>0.31868999999999997</v>
      </c>
      <c r="C21420">
        <f t="shared" si="334"/>
        <v>8</v>
      </c>
    </row>
    <row r="21421" spans="1:3">
      <c r="A21421" t="s">
        <v>61042</v>
      </c>
      <c r="B21421">
        <v>0.31868999999999997</v>
      </c>
      <c r="C21421">
        <f t="shared" si="334"/>
        <v>8</v>
      </c>
    </row>
    <row r="21422" spans="1:3">
      <c r="A21422" t="s">
        <v>61056</v>
      </c>
      <c r="B21422">
        <v>0.31868999999999997</v>
      </c>
      <c r="C21422">
        <f t="shared" si="334"/>
        <v>8</v>
      </c>
    </row>
    <row r="21423" spans="1:3">
      <c r="A21423" t="s">
        <v>61061</v>
      </c>
      <c r="B21423">
        <v>0.31868999999999997</v>
      </c>
      <c r="C21423">
        <f t="shared" si="334"/>
        <v>8</v>
      </c>
    </row>
    <row r="21424" spans="1:3">
      <c r="A21424" t="s">
        <v>61064</v>
      </c>
      <c r="B21424">
        <v>0.31868999999999997</v>
      </c>
      <c r="C21424">
        <f t="shared" si="334"/>
        <v>8</v>
      </c>
    </row>
    <row r="21425" spans="1:3">
      <c r="A21425" t="s">
        <v>61067</v>
      </c>
      <c r="B21425">
        <v>0.31868999999999997</v>
      </c>
      <c r="C21425">
        <f t="shared" si="334"/>
        <v>8</v>
      </c>
    </row>
    <row r="21426" spans="1:3">
      <c r="A21426" t="s">
        <v>61072</v>
      </c>
      <c r="B21426">
        <v>0.31868999999999997</v>
      </c>
      <c r="C21426">
        <f t="shared" si="334"/>
        <v>8</v>
      </c>
    </row>
    <row r="21427" spans="1:3">
      <c r="A21427" t="s">
        <v>61074</v>
      </c>
      <c r="B21427">
        <v>1.91214</v>
      </c>
      <c r="C21427">
        <f t="shared" si="334"/>
        <v>8</v>
      </c>
    </row>
    <row r="21428" spans="1:3">
      <c r="A21428" t="s">
        <v>61078</v>
      </c>
      <c r="B21428">
        <v>0.31868999999999997</v>
      </c>
      <c r="C21428">
        <f t="shared" si="334"/>
        <v>8</v>
      </c>
    </row>
    <row r="21429" spans="1:3">
      <c r="A21429" t="s">
        <v>61079</v>
      </c>
      <c r="B21429">
        <v>19.758800000000001</v>
      </c>
      <c r="C21429">
        <f t="shared" si="334"/>
        <v>8</v>
      </c>
    </row>
    <row r="21430" spans="1:3">
      <c r="A21430" t="s">
        <v>61085</v>
      </c>
      <c r="B21430">
        <v>61.507100000000001</v>
      </c>
      <c r="C21430">
        <f t="shared" si="334"/>
        <v>8</v>
      </c>
    </row>
    <row r="21431" spans="1:3">
      <c r="A21431" t="s">
        <v>61109</v>
      </c>
      <c r="B21431">
        <v>0.31868999999999997</v>
      </c>
      <c r="C21431">
        <f t="shared" si="334"/>
        <v>8</v>
      </c>
    </row>
    <row r="21432" spans="1:3">
      <c r="A21432" t="s">
        <v>61121</v>
      </c>
      <c r="B21432">
        <v>2.5495199999999998</v>
      </c>
      <c r="C21432">
        <f t="shared" si="334"/>
        <v>8</v>
      </c>
    </row>
    <row r="21433" spans="1:3">
      <c r="A21433" t="s">
        <v>61148</v>
      </c>
      <c r="B21433">
        <v>2.5495199999999998</v>
      </c>
      <c r="C21433">
        <f t="shared" si="334"/>
        <v>8</v>
      </c>
    </row>
    <row r="21434" spans="1:3">
      <c r="A21434" t="s">
        <v>61155</v>
      </c>
      <c r="B21434">
        <v>0.31868999999999997</v>
      </c>
      <c r="C21434">
        <f t="shared" si="334"/>
        <v>8</v>
      </c>
    </row>
    <row r="21435" spans="1:3">
      <c r="A21435" t="s">
        <v>61157</v>
      </c>
      <c r="B21435">
        <v>1.2747599999999999</v>
      </c>
      <c r="C21435">
        <f t="shared" si="334"/>
        <v>8</v>
      </c>
    </row>
    <row r="21436" spans="1:3">
      <c r="A21436" t="s">
        <v>61158</v>
      </c>
      <c r="B21436">
        <v>1.2747599999999999</v>
      </c>
      <c r="C21436">
        <f t="shared" si="334"/>
        <v>8</v>
      </c>
    </row>
    <row r="21437" spans="1:3">
      <c r="A21437" t="s">
        <v>61160</v>
      </c>
      <c r="B21437">
        <v>0.31868999999999997</v>
      </c>
      <c r="C21437">
        <f t="shared" si="334"/>
        <v>8</v>
      </c>
    </row>
    <row r="21438" spans="1:3">
      <c r="A21438" t="s">
        <v>61167</v>
      </c>
      <c r="B21438">
        <v>0.31868999999999997</v>
      </c>
      <c r="C21438">
        <f t="shared" si="334"/>
        <v>8</v>
      </c>
    </row>
    <row r="21439" spans="1:3">
      <c r="A21439" t="s">
        <v>61187</v>
      </c>
      <c r="B21439">
        <v>36.968000000000004</v>
      </c>
      <c r="C21439">
        <f t="shared" si="334"/>
        <v>8</v>
      </c>
    </row>
    <row r="21440" spans="1:3">
      <c r="A21440" t="s">
        <v>61214</v>
      </c>
      <c r="B21440">
        <v>0.63737900000000003</v>
      </c>
      <c r="C21440">
        <f t="shared" si="334"/>
        <v>8</v>
      </c>
    </row>
    <row r="21441" spans="1:3">
      <c r="A21441" t="s">
        <v>61243</v>
      </c>
      <c r="B21441">
        <v>1.2747599999999999</v>
      </c>
      <c r="C21441">
        <f t="shared" ref="C21441:C21504" si="335">LEN(A21441)</f>
        <v>8</v>
      </c>
    </row>
    <row r="21442" spans="1:3">
      <c r="A21442" t="s">
        <v>61270</v>
      </c>
      <c r="B21442">
        <v>1.59345</v>
      </c>
      <c r="C21442">
        <f t="shared" si="335"/>
        <v>8</v>
      </c>
    </row>
    <row r="21443" spans="1:3">
      <c r="A21443" t="s">
        <v>61271</v>
      </c>
      <c r="B21443">
        <v>0.31868999999999997</v>
      </c>
      <c r="C21443">
        <f t="shared" si="335"/>
        <v>8</v>
      </c>
    </row>
    <row r="21444" spans="1:3">
      <c r="A21444" t="s">
        <v>61275</v>
      </c>
      <c r="B21444">
        <v>0.63737900000000003</v>
      </c>
      <c r="C21444">
        <f t="shared" si="335"/>
        <v>8</v>
      </c>
    </row>
    <row r="21445" spans="1:3">
      <c r="A21445" t="s">
        <v>61338</v>
      </c>
      <c r="B21445">
        <v>1.2747599999999999</v>
      </c>
      <c r="C21445">
        <f t="shared" si="335"/>
        <v>8</v>
      </c>
    </row>
    <row r="21446" spans="1:3">
      <c r="A21446" t="s">
        <v>61342</v>
      </c>
      <c r="B21446">
        <v>0.31868999999999997</v>
      </c>
      <c r="C21446">
        <f t="shared" si="335"/>
        <v>8</v>
      </c>
    </row>
    <row r="21447" spans="1:3">
      <c r="A21447" t="s">
        <v>61356</v>
      </c>
      <c r="B21447">
        <v>1.2747599999999999</v>
      </c>
      <c r="C21447">
        <f t="shared" si="335"/>
        <v>8</v>
      </c>
    </row>
    <row r="21448" spans="1:3">
      <c r="A21448" t="s">
        <v>61372</v>
      </c>
      <c r="B21448">
        <v>0.31868999999999997</v>
      </c>
      <c r="C21448">
        <f t="shared" si="335"/>
        <v>8</v>
      </c>
    </row>
    <row r="21449" spans="1:3">
      <c r="A21449" t="s">
        <v>61394</v>
      </c>
      <c r="B21449">
        <v>0.63737900000000003</v>
      </c>
      <c r="C21449">
        <f t="shared" si="335"/>
        <v>8</v>
      </c>
    </row>
    <row r="21450" spans="1:3">
      <c r="A21450" t="s">
        <v>61402</v>
      </c>
      <c r="B21450">
        <v>8.2859300000000005</v>
      </c>
      <c r="C21450">
        <f t="shared" si="335"/>
        <v>8</v>
      </c>
    </row>
    <row r="21451" spans="1:3">
      <c r="A21451" t="s">
        <v>61404</v>
      </c>
      <c r="B21451">
        <v>11.472799999999999</v>
      </c>
      <c r="C21451">
        <f t="shared" si="335"/>
        <v>8</v>
      </c>
    </row>
    <row r="21452" spans="1:3">
      <c r="A21452" t="s">
        <v>61405</v>
      </c>
      <c r="B21452">
        <v>1.59345</v>
      </c>
      <c r="C21452">
        <f t="shared" si="335"/>
        <v>8</v>
      </c>
    </row>
    <row r="21453" spans="1:3">
      <c r="A21453" t="s">
        <v>61407</v>
      </c>
      <c r="B21453">
        <v>14.0223</v>
      </c>
      <c r="C21453">
        <f t="shared" si="335"/>
        <v>8</v>
      </c>
    </row>
    <row r="21454" spans="1:3">
      <c r="A21454" t="s">
        <v>61417</v>
      </c>
      <c r="B21454">
        <v>0.63737900000000003</v>
      </c>
      <c r="C21454">
        <f t="shared" si="335"/>
        <v>8</v>
      </c>
    </row>
    <row r="21455" spans="1:3">
      <c r="A21455" t="s">
        <v>61431</v>
      </c>
      <c r="B21455">
        <v>4.7803399999999998</v>
      </c>
      <c r="C21455">
        <f t="shared" si="335"/>
        <v>8</v>
      </c>
    </row>
    <row r="21456" spans="1:3">
      <c r="A21456" t="s">
        <v>61433</v>
      </c>
      <c r="B21456">
        <v>0.63737900000000003</v>
      </c>
      <c r="C21456">
        <f t="shared" si="335"/>
        <v>8</v>
      </c>
    </row>
    <row r="21457" spans="1:3">
      <c r="A21457" t="s">
        <v>61434</v>
      </c>
      <c r="B21457">
        <v>0.95606899999999995</v>
      </c>
      <c r="C21457">
        <f t="shared" si="335"/>
        <v>8</v>
      </c>
    </row>
    <row r="21458" spans="1:3">
      <c r="A21458" t="s">
        <v>61438</v>
      </c>
      <c r="B21458">
        <v>0.31868999999999997</v>
      </c>
      <c r="C21458">
        <f t="shared" si="335"/>
        <v>8</v>
      </c>
    </row>
    <row r="21459" spans="1:3">
      <c r="A21459" t="s">
        <v>61461</v>
      </c>
      <c r="B21459">
        <v>1.2747599999999999</v>
      </c>
      <c r="C21459">
        <f t="shared" si="335"/>
        <v>8</v>
      </c>
    </row>
    <row r="21460" spans="1:3">
      <c r="A21460" t="s">
        <v>61463</v>
      </c>
      <c r="B21460">
        <v>2.2308300000000001</v>
      </c>
      <c r="C21460">
        <f t="shared" si="335"/>
        <v>8</v>
      </c>
    </row>
    <row r="21461" spans="1:3">
      <c r="A21461" t="s">
        <v>61467</v>
      </c>
      <c r="B21461">
        <v>1.59345</v>
      </c>
      <c r="C21461">
        <f t="shared" si="335"/>
        <v>8</v>
      </c>
    </row>
    <row r="21462" spans="1:3">
      <c r="A21462" t="s">
        <v>61471</v>
      </c>
      <c r="B21462">
        <v>10.5168</v>
      </c>
      <c r="C21462">
        <f t="shared" si="335"/>
        <v>8</v>
      </c>
    </row>
    <row r="21463" spans="1:3">
      <c r="A21463" t="s">
        <v>61486</v>
      </c>
      <c r="B21463">
        <v>1.91214</v>
      </c>
      <c r="C21463">
        <f t="shared" si="335"/>
        <v>8</v>
      </c>
    </row>
    <row r="21464" spans="1:3">
      <c r="A21464" t="s">
        <v>61491</v>
      </c>
      <c r="B21464">
        <v>6.3737899999999996</v>
      </c>
      <c r="C21464">
        <f t="shared" si="335"/>
        <v>8</v>
      </c>
    </row>
    <row r="21465" spans="1:3">
      <c r="A21465" t="s">
        <v>61506</v>
      </c>
      <c r="B21465">
        <v>1.2747599999999999</v>
      </c>
      <c r="C21465">
        <f t="shared" si="335"/>
        <v>8</v>
      </c>
    </row>
    <row r="21466" spans="1:3">
      <c r="A21466" t="s">
        <v>61507</v>
      </c>
      <c r="B21466">
        <v>0.63737900000000003</v>
      </c>
      <c r="C21466">
        <f t="shared" si="335"/>
        <v>8</v>
      </c>
    </row>
    <row r="21467" spans="1:3">
      <c r="A21467" t="s">
        <v>61704</v>
      </c>
      <c r="B21467">
        <v>12.7476</v>
      </c>
      <c r="C21467">
        <f t="shared" si="335"/>
        <v>8</v>
      </c>
    </row>
    <row r="21468" spans="1:3">
      <c r="A21468" t="s">
        <v>61708</v>
      </c>
      <c r="B21468">
        <v>0.63737900000000003</v>
      </c>
      <c r="C21468">
        <f t="shared" si="335"/>
        <v>8</v>
      </c>
    </row>
    <row r="21469" spans="1:3">
      <c r="A21469" t="s">
        <v>61713</v>
      </c>
      <c r="B21469">
        <v>0.31868999999999997</v>
      </c>
      <c r="C21469">
        <f t="shared" si="335"/>
        <v>8</v>
      </c>
    </row>
    <row r="21470" spans="1:3">
      <c r="A21470" t="s">
        <v>61718</v>
      </c>
      <c r="B21470">
        <v>0.31868999999999997</v>
      </c>
      <c r="C21470">
        <f t="shared" si="335"/>
        <v>8</v>
      </c>
    </row>
    <row r="21471" spans="1:3">
      <c r="A21471" t="s">
        <v>61721</v>
      </c>
      <c r="B21471">
        <v>0.63737900000000003</v>
      </c>
      <c r="C21471">
        <f t="shared" si="335"/>
        <v>8</v>
      </c>
    </row>
    <row r="21472" spans="1:3">
      <c r="A21472" t="s">
        <v>61726</v>
      </c>
      <c r="B21472">
        <v>1.91214</v>
      </c>
      <c r="C21472">
        <f t="shared" si="335"/>
        <v>8</v>
      </c>
    </row>
    <row r="21473" spans="1:3">
      <c r="A21473" t="s">
        <v>61754</v>
      </c>
      <c r="B21473">
        <v>2.5495199999999998</v>
      </c>
      <c r="C21473">
        <f t="shared" si="335"/>
        <v>8</v>
      </c>
    </row>
    <row r="21474" spans="1:3">
      <c r="A21474" t="s">
        <v>61758</v>
      </c>
      <c r="B21474">
        <v>1.91214</v>
      </c>
      <c r="C21474">
        <f t="shared" si="335"/>
        <v>8</v>
      </c>
    </row>
    <row r="21475" spans="1:3">
      <c r="A21475" t="s">
        <v>61760</v>
      </c>
      <c r="B21475">
        <v>1.59345</v>
      </c>
      <c r="C21475">
        <f t="shared" si="335"/>
        <v>8</v>
      </c>
    </row>
    <row r="21476" spans="1:3">
      <c r="A21476" t="s">
        <v>61784</v>
      </c>
      <c r="B21476">
        <v>0.31868999999999997</v>
      </c>
      <c r="C21476">
        <f t="shared" si="335"/>
        <v>8</v>
      </c>
    </row>
    <row r="21477" spans="1:3">
      <c r="A21477" t="s">
        <v>61794</v>
      </c>
      <c r="B21477">
        <v>0.31868999999999997</v>
      </c>
      <c r="C21477">
        <f t="shared" si="335"/>
        <v>8</v>
      </c>
    </row>
    <row r="21478" spans="1:3">
      <c r="A21478" t="s">
        <v>61804</v>
      </c>
      <c r="B21478">
        <v>15.9345</v>
      </c>
      <c r="C21478">
        <f t="shared" si="335"/>
        <v>8</v>
      </c>
    </row>
    <row r="21479" spans="1:3">
      <c r="A21479" t="s">
        <v>61815</v>
      </c>
      <c r="B21479">
        <v>5.4177200000000001</v>
      </c>
      <c r="C21479">
        <f t="shared" si="335"/>
        <v>8</v>
      </c>
    </row>
    <row r="21480" spans="1:3">
      <c r="A21480" t="s">
        <v>61833</v>
      </c>
      <c r="B21480">
        <v>0.31868999999999997</v>
      </c>
      <c r="C21480">
        <f t="shared" si="335"/>
        <v>8</v>
      </c>
    </row>
    <row r="21481" spans="1:3">
      <c r="A21481" t="s">
        <v>61845</v>
      </c>
      <c r="B21481">
        <v>1.2747599999999999</v>
      </c>
      <c r="C21481">
        <f t="shared" si="335"/>
        <v>8</v>
      </c>
    </row>
    <row r="21482" spans="1:3">
      <c r="A21482" t="s">
        <v>61849</v>
      </c>
      <c r="B21482">
        <v>28.363399999999999</v>
      </c>
      <c r="C21482">
        <f t="shared" si="335"/>
        <v>8</v>
      </c>
    </row>
    <row r="21483" spans="1:3">
      <c r="A21483" t="s">
        <v>61872</v>
      </c>
      <c r="B21483">
        <v>0.31868999999999997</v>
      </c>
      <c r="C21483">
        <f t="shared" si="335"/>
        <v>8</v>
      </c>
    </row>
    <row r="21484" spans="1:3">
      <c r="A21484" t="s">
        <v>61875</v>
      </c>
      <c r="B21484">
        <v>1.2747599999999999</v>
      </c>
      <c r="C21484">
        <f t="shared" si="335"/>
        <v>8</v>
      </c>
    </row>
    <row r="21485" spans="1:3">
      <c r="A21485" t="s">
        <v>61882</v>
      </c>
      <c r="B21485">
        <v>0.31868999999999997</v>
      </c>
      <c r="C21485">
        <f t="shared" si="335"/>
        <v>8</v>
      </c>
    </row>
    <row r="21486" spans="1:3">
      <c r="A21486" t="s">
        <v>61889</v>
      </c>
      <c r="B21486">
        <v>0.95606899999999995</v>
      </c>
      <c r="C21486">
        <f t="shared" si="335"/>
        <v>8</v>
      </c>
    </row>
    <row r="21487" spans="1:3">
      <c r="A21487" t="s">
        <v>61896</v>
      </c>
      <c r="B21487">
        <v>0.95606899999999995</v>
      </c>
      <c r="C21487">
        <f t="shared" si="335"/>
        <v>8</v>
      </c>
    </row>
    <row r="21488" spans="1:3">
      <c r="A21488" t="s">
        <v>61923</v>
      </c>
      <c r="B21488">
        <v>0.63737900000000003</v>
      </c>
      <c r="C21488">
        <f t="shared" si="335"/>
        <v>8</v>
      </c>
    </row>
    <row r="21489" spans="1:3">
      <c r="A21489" t="s">
        <v>61924</v>
      </c>
      <c r="B21489">
        <v>0.31868999999999997</v>
      </c>
      <c r="C21489">
        <f t="shared" si="335"/>
        <v>8</v>
      </c>
    </row>
    <row r="21490" spans="1:3">
      <c r="A21490" t="s">
        <v>61927</v>
      </c>
      <c r="B21490">
        <v>1.2747599999999999</v>
      </c>
      <c r="C21490">
        <f t="shared" si="335"/>
        <v>8</v>
      </c>
    </row>
    <row r="21491" spans="1:3">
      <c r="A21491" t="s">
        <v>61945</v>
      </c>
      <c r="B21491">
        <v>0.63737900000000003</v>
      </c>
      <c r="C21491">
        <f t="shared" si="335"/>
        <v>8</v>
      </c>
    </row>
    <row r="21492" spans="1:3">
      <c r="A21492" t="s">
        <v>61976</v>
      </c>
      <c r="B21492">
        <v>0.31868999999999997</v>
      </c>
      <c r="C21492">
        <f t="shared" si="335"/>
        <v>8</v>
      </c>
    </row>
    <row r="21493" spans="1:3">
      <c r="A21493" t="s">
        <v>61982</v>
      </c>
      <c r="B21493">
        <v>0.31868999999999997</v>
      </c>
      <c r="C21493">
        <f t="shared" si="335"/>
        <v>8</v>
      </c>
    </row>
    <row r="21494" spans="1:3">
      <c r="A21494" t="s">
        <v>61987</v>
      </c>
      <c r="B21494">
        <v>0.31868999999999997</v>
      </c>
      <c r="C21494">
        <f t="shared" si="335"/>
        <v>8</v>
      </c>
    </row>
    <row r="21495" spans="1:3">
      <c r="A21495" t="s">
        <v>61994</v>
      </c>
      <c r="B21495">
        <v>0.31868999999999997</v>
      </c>
      <c r="C21495">
        <f t="shared" si="335"/>
        <v>8</v>
      </c>
    </row>
    <row r="21496" spans="1:3">
      <c r="A21496" t="s">
        <v>62010</v>
      </c>
      <c r="B21496">
        <v>0.95606899999999995</v>
      </c>
      <c r="C21496">
        <f t="shared" si="335"/>
        <v>8</v>
      </c>
    </row>
    <row r="21497" spans="1:3">
      <c r="A21497" t="s">
        <v>62018</v>
      </c>
      <c r="B21497">
        <v>0.31868999999999997</v>
      </c>
      <c r="C21497">
        <f t="shared" si="335"/>
        <v>8</v>
      </c>
    </row>
    <row r="21498" spans="1:3">
      <c r="A21498" t="s">
        <v>62019</v>
      </c>
      <c r="B21498">
        <v>12.110200000000001</v>
      </c>
      <c r="C21498">
        <f t="shared" si="335"/>
        <v>8</v>
      </c>
    </row>
    <row r="21499" spans="1:3">
      <c r="A21499" t="s">
        <v>62040</v>
      </c>
      <c r="B21499">
        <v>0.63737900000000003</v>
      </c>
      <c r="C21499">
        <f t="shared" si="335"/>
        <v>8</v>
      </c>
    </row>
    <row r="21500" spans="1:3">
      <c r="A21500" t="s">
        <v>62042</v>
      </c>
      <c r="B21500">
        <v>7.9672400000000003</v>
      </c>
      <c r="C21500">
        <f t="shared" si="335"/>
        <v>8</v>
      </c>
    </row>
    <row r="21501" spans="1:3">
      <c r="A21501" t="s">
        <v>62052</v>
      </c>
      <c r="B21501">
        <v>0.95606899999999995</v>
      </c>
      <c r="C21501">
        <f t="shared" si="335"/>
        <v>8</v>
      </c>
    </row>
    <row r="21502" spans="1:3">
      <c r="A21502" t="s">
        <v>62057</v>
      </c>
      <c r="B21502">
        <v>0.95606899999999995</v>
      </c>
      <c r="C21502">
        <f t="shared" si="335"/>
        <v>8</v>
      </c>
    </row>
    <row r="21503" spans="1:3">
      <c r="A21503" t="s">
        <v>62064</v>
      </c>
      <c r="B21503">
        <v>13.0663</v>
      </c>
      <c r="C21503">
        <f t="shared" si="335"/>
        <v>8</v>
      </c>
    </row>
    <row r="21504" spans="1:3">
      <c r="A21504" t="s">
        <v>62079</v>
      </c>
      <c r="B21504">
        <v>0.31868999999999997</v>
      </c>
      <c r="C21504">
        <f t="shared" si="335"/>
        <v>8</v>
      </c>
    </row>
    <row r="21505" spans="1:3">
      <c r="A21505" t="s">
        <v>62086</v>
      </c>
      <c r="B21505">
        <v>0.31868999999999997</v>
      </c>
      <c r="C21505">
        <f t="shared" ref="C21505:C21568" si="336">LEN(A21505)</f>
        <v>8</v>
      </c>
    </row>
    <row r="21506" spans="1:3">
      <c r="A21506" t="s">
        <v>62104</v>
      </c>
      <c r="B21506">
        <v>8.6046200000000006</v>
      </c>
      <c r="C21506">
        <f t="shared" si="336"/>
        <v>8</v>
      </c>
    </row>
    <row r="21507" spans="1:3">
      <c r="A21507" t="s">
        <v>62110</v>
      </c>
      <c r="B21507">
        <v>1.2747599999999999</v>
      </c>
      <c r="C21507">
        <f t="shared" si="336"/>
        <v>8</v>
      </c>
    </row>
    <row r="21508" spans="1:3">
      <c r="A21508" t="s">
        <v>62120</v>
      </c>
      <c r="B21508">
        <v>8.2859300000000005</v>
      </c>
      <c r="C21508">
        <f t="shared" si="336"/>
        <v>8</v>
      </c>
    </row>
    <row r="21509" spans="1:3">
      <c r="A21509" t="s">
        <v>62202</v>
      </c>
      <c r="B21509">
        <v>0.95606899999999995</v>
      </c>
      <c r="C21509">
        <f t="shared" si="336"/>
        <v>8</v>
      </c>
    </row>
    <row r="21510" spans="1:3">
      <c r="A21510" t="s">
        <v>62213</v>
      </c>
      <c r="B21510">
        <v>0.31868999999999997</v>
      </c>
      <c r="C21510">
        <f t="shared" si="336"/>
        <v>8</v>
      </c>
    </row>
    <row r="21511" spans="1:3">
      <c r="A21511" t="s">
        <v>62215</v>
      </c>
      <c r="B21511">
        <v>5.4177200000000001</v>
      </c>
      <c r="C21511">
        <f t="shared" si="336"/>
        <v>8</v>
      </c>
    </row>
    <row r="21512" spans="1:3">
      <c r="A21512" t="s">
        <v>62221</v>
      </c>
      <c r="B21512">
        <v>0.63737900000000003</v>
      </c>
      <c r="C21512">
        <f t="shared" si="336"/>
        <v>8</v>
      </c>
    </row>
    <row r="21513" spans="1:3">
      <c r="A21513" t="s">
        <v>62222</v>
      </c>
      <c r="B21513">
        <v>0.31868999999999997</v>
      </c>
      <c r="C21513">
        <f t="shared" si="336"/>
        <v>8</v>
      </c>
    </row>
    <row r="21514" spans="1:3">
      <c r="A21514" t="s">
        <v>62226</v>
      </c>
      <c r="B21514">
        <v>2.2308300000000001</v>
      </c>
      <c r="C21514">
        <f t="shared" si="336"/>
        <v>8</v>
      </c>
    </row>
    <row r="21515" spans="1:3">
      <c r="A21515" t="s">
        <v>62227</v>
      </c>
      <c r="B21515">
        <v>0.31868999999999997</v>
      </c>
      <c r="C21515">
        <f t="shared" si="336"/>
        <v>8</v>
      </c>
    </row>
    <row r="21516" spans="1:3">
      <c r="A21516" t="s">
        <v>62239</v>
      </c>
      <c r="B21516">
        <v>25.176500000000001</v>
      </c>
      <c r="C21516">
        <f t="shared" si="336"/>
        <v>8</v>
      </c>
    </row>
    <row r="21517" spans="1:3">
      <c r="A21517" t="s">
        <v>62264</v>
      </c>
      <c r="B21517">
        <v>1.59345</v>
      </c>
      <c r="C21517">
        <f t="shared" si="336"/>
        <v>8</v>
      </c>
    </row>
    <row r="21518" spans="1:3">
      <c r="A21518" t="s">
        <v>62273</v>
      </c>
      <c r="B21518">
        <v>0.31868999999999997</v>
      </c>
      <c r="C21518">
        <f t="shared" si="336"/>
        <v>8</v>
      </c>
    </row>
    <row r="21519" spans="1:3">
      <c r="A21519" t="s">
        <v>62281</v>
      </c>
      <c r="B21519">
        <v>0.31868999999999997</v>
      </c>
      <c r="C21519">
        <f t="shared" si="336"/>
        <v>8</v>
      </c>
    </row>
    <row r="21520" spans="1:3">
      <c r="A21520" t="s">
        <v>62284</v>
      </c>
      <c r="B21520">
        <v>0.31868999999999997</v>
      </c>
      <c r="C21520">
        <f t="shared" si="336"/>
        <v>8</v>
      </c>
    </row>
    <row r="21521" spans="1:3">
      <c r="A21521" t="s">
        <v>62293</v>
      </c>
      <c r="B21521">
        <v>0.31868999999999997</v>
      </c>
      <c r="C21521">
        <f t="shared" si="336"/>
        <v>8</v>
      </c>
    </row>
    <row r="21522" spans="1:3">
      <c r="A21522" t="s">
        <v>62294</v>
      </c>
      <c r="B21522">
        <v>0.31868999999999997</v>
      </c>
      <c r="C21522">
        <f t="shared" si="336"/>
        <v>8</v>
      </c>
    </row>
    <row r="21523" spans="1:3">
      <c r="A21523" t="s">
        <v>62297</v>
      </c>
      <c r="B21523">
        <v>0.31868999999999997</v>
      </c>
      <c r="C21523">
        <f t="shared" si="336"/>
        <v>8</v>
      </c>
    </row>
    <row r="21524" spans="1:3">
      <c r="A21524" t="s">
        <v>62304</v>
      </c>
      <c r="B21524">
        <v>0.63737900000000003</v>
      </c>
      <c r="C21524">
        <f t="shared" si="336"/>
        <v>8</v>
      </c>
    </row>
    <row r="21525" spans="1:3">
      <c r="A21525" t="s">
        <v>62305</v>
      </c>
      <c r="B21525">
        <v>0.63737900000000003</v>
      </c>
      <c r="C21525">
        <f t="shared" si="336"/>
        <v>8</v>
      </c>
    </row>
    <row r="21526" spans="1:3">
      <c r="A21526" t="s">
        <v>62307</v>
      </c>
      <c r="B21526">
        <v>2.5495199999999998</v>
      </c>
      <c r="C21526">
        <f t="shared" si="336"/>
        <v>8</v>
      </c>
    </row>
    <row r="21527" spans="1:3">
      <c r="A21527" t="s">
        <v>62356</v>
      </c>
      <c r="B21527">
        <v>0.63737900000000003</v>
      </c>
      <c r="C21527">
        <f t="shared" si="336"/>
        <v>8</v>
      </c>
    </row>
    <row r="21528" spans="1:3">
      <c r="A21528" t="s">
        <v>62359</v>
      </c>
      <c r="B21528">
        <v>37.605400000000003</v>
      </c>
      <c r="C21528">
        <f t="shared" si="336"/>
        <v>8</v>
      </c>
    </row>
    <row r="21529" spans="1:3">
      <c r="A21529" t="s">
        <v>62363</v>
      </c>
      <c r="B21529">
        <v>0.31868999999999997</v>
      </c>
      <c r="C21529">
        <f t="shared" si="336"/>
        <v>8</v>
      </c>
    </row>
    <row r="21530" spans="1:3">
      <c r="A21530" t="s">
        <v>62366</v>
      </c>
      <c r="B21530">
        <v>0.63737900000000003</v>
      </c>
      <c r="C21530">
        <f t="shared" si="336"/>
        <v>8</v>
      </c>
    </row>
    <row r="21531" spans="1:3">
      <c r="A21531" t="s">
        <v>62369</v>
      </c>
      <c r="B21531">
        <v>0.31868999999999997</v>
      </c>
      <c r="C21531">
        <f t="shared" si="336"/>
        <v>8</v>
      </c>
    </row>
    <row r="21532" spans="1:3">
      <c r="A21532" t="s">
        <v>62377</v>
      </c>
      <c r="B21532">
        <v>1.91214</v>
      </c>
      <c r="C21532">
        <f t="shared" si="336"/>
        <v>8</v>
      </c>
    </row>
    <row r="21533" spans="1:3">
      <c r="A21533" t="s">
        <v>62379</v>
      </c>
      <c r="B21533">
        <v>0.31868999999999997</v>
      </c>
      <c r="C21533">
        <f t="shared" si="336"/>
        <v>8</v>
      </c>
    </row>
    <row r="21534" spans="1:3">
      <c r="A21534" t="s">
        <v>62384</v>
      </c>
      <c r="B21534">
        <v>0.31868999999999997</v>
      </c>
      <c r="C21534">
        <f t="shared" si="336"/>
        <v>8</v>
      </c>
    </row>
    <row r="21535" spans="1:3">
      <c r="A21535" t="s">
        <v>62388</v>
      </c>
      <c r="B21535">
        <v>0.95606899999999995</v>
      </c>
      <c r="C21535">
        <f t="shared" si="336"/>
        <v>8</v>
      </c>
    </row>
    <row r="21536" spans="1:3">
      <c r="A21536" t="s">
        <v>62396</v>
      </c>
      <c r="B21536">
        <v>59.594900000000003</v>
      </c>
      <c r="C21536">
        <f t="shared" si="336"/>
        <v>8</v>
      </c>
    </row>
    <row r="21537" spans="1:3">
      <c r="A21537" t="s">
        <v>62416</v>
      </c>
      <c r="B21537">
        <v>0.31868999999999997</v>
      </c>
      <c r="C21537">
        <f t="shared" si="336"/>
        <v>8</v>
      </c>
    </row>
    <row r="21538" spans="1:3">
      <c r="A21538" t="s">
        <v>62417</v>
      </c>
      <c r="B21538">
        <v>2.8682099999999999</v>
      </c>
      <c r="C21538">
        <f t="shared" si="336"/>
        <v>8</v>
      </c>
    </row>
    <row r="21539" spans="1:3">
      <c r="A21539" t="s">
        <v>62472</v>
      </c>
      <c r="B21539">
        <v>295.42500000000001</v>
      </c>
      <c r="C21539">
        <f t="shared" si="336"/>
        <v>8</v>
      </c>
    </row>
    <row r="21540" spans="1:3">
      <c r="A21540" t="s">
        <v>62492</v>
      </c>
      <c r="B21540">
        <v>0.31868999999999997</v>
      </c>
      <c r="C21540">
        <f t="shared" si="336"/>
        <v>8</v>
      </c>
    </row>
    <row r="21541" spans="1:3">
      <c r="A21541" t="s">
        <v>62500</v>
      </c>
      <c r="B21541">
        <v>0.31868999999999997</v>
      </c>
      <c r="C21541">
        <f t="shared" si="336"/>
        <v>8</v>
      </c>
    </row>
    <row r="21542" spans="1:3">
      <c r="A21542" t="s">
        <v>62515</v>
      </c>
      <c r="B21542">
        <v>0.95606899999999995</v>
      </c>
      <c r="C21542">
        <f t="shared" si="336"/>
        <v>8</v>
      </c>
    </row>
    <row r="21543" spans="1:3">
      <c r="A21543" t="s">
        <v>62524</v>
      </c>
      <c r="B21543">
        <v>7.0111699999999999</v>
      </c>
      <c r="C21543">
        <f t="shared" si="336"/>
        <v>8</v>
      </c>
    </row>
    <row r="21544" spans="1:3">
      <c r="A21544" t="s">
        <v>62536</v>
      </c>
      <c r="B21544">
        <v>0.63737900000000003</v>
      </c>
      <c r="C21544">
        <f t="shared" si="336"/>
        <v>8</v>
      </c>
    </row>
    <row r="21545" spans="1:3">
      <c r="A21545" t="s">
        <v>62544</v>
      </c>
      <c r="B21545">
        <v>0.31868999999999997</v>
      </c>
      <c r="C21545">
        <f t="shared" si="336"/>
        <v>8</v>
      </c>
    </row>
    <row r="21546" spans="1:3">
      <c r="A21546" t="s">
        <v>62550</v>
      </c>
      <c r="B21546">
        <v>4.4616499999999997</v>
      </c>
      <c r="C21546">
        <f t="shared" si="336"/>
        <v>8</v>
      </c>
    </row>
    <row r="21547" spans="1:3">
      <c r="A21547" t="s">
        <v>62551</v>
      </c>
      <c r="B21547">
        <v>7.32986</v>
      </c>
      <c r="C21547">
        <f t="shared" si="336"/>
        <v>8</v>
      </c>
    </row>
    <row r="21548" spans="1:3">
      <c r="A21548" t="s">
        <v>62564</v>
      </c>
      <c r="B21548">
        <v>0.31868999999999997</v>
      </c>
      <c r="C21548">
        <f t="shared" si="336"/>
        <v>8</v>
      </c>
    </row>
    <row r="21549" spans="1:3">
      <c r="A21549" t="s">
        <v>62570</v>
      </c>
      <c r="B21549">
        <v>0.95606899999999995</v>
      </c>
      <c r="C21549">
        <f t="shared" si="336"/>
        <v>8</v>
      </c>
    </row>
    <row r="21550" spans="1:3">
      <c r="A21550" t="s">
        <v>62585</v>
      </c>
      <c r="B21550">
        <v>0.31868999999999997</v>
      </c>
      <c r="C21550">
        <f t="shared" si="336"/>
        <v>8</v>
      </c>
    </row>
    <row r="21551" spans="1:3">
      <c r="A21551" t="s">
        <v>62587</v>
      </c>
      <c r="B21551">
        <v>0.31868999999999997</v>
      </c>
      <c r="C21551">
        <f t="shared" si="336"/>
        <v>8</v>
      </c>
    </row>
    <row r="21552" spans="1:3">
      <c r="A21552" t="s">
        <v>62610</v>
      </c>
      <c r="B21552">
        <v>58.6389</v>
      </c>
      <c r="C21552">
        <f t="shared" si="336"/>
        <v>8</v>
      </c>
    </row>
    <row r="21553" spans="1:3">
      <c r="A21553" t="s">
        <v>62639</v>
      </c>
      <c r="B21553">
        <v>0.31868999999999997</v>
      </c>
      <c r="C21553">
        <f t="shared" si="336"/>
        <v>8</v>
      </c>
    </row>
    <row r="21554" spans="1:3">
      <c r="A21554" t="s">
        <v>62640</v>
      </c>
      <c r="B21554">
        <v>0.31868999999999997</v>
      </c>
      <c r="C21554">
        <f t="shared" si="336"/>
        <v>8</v>
      </c>
    </row>
    <row r="21555" spans="1:3">
      <c r="A21555" t="s">
        <v>62663</v>
      </c>
      <c r="B21555">
        <v>0.31868999999999997</v>
      </c>
      <c r="C21555">
        <f t="shared" si="336"/>
        <v>8</v>
      </c>
    </row>
    <row r="21556" spans="1:3">
      <c r="A21556" t="s">
        <v>62665</v>
      </c>
      <c r="B21556">
        <v>0.63737900000000003</v>
      </c>
      <c r="C21556">
        <f t="shared" si="336"/>
        <v>8</v>
      </c>
    </row>
    <row r="21557" spans="1:3">
      <c r="A21557" t="s">
        <v>62668</v>
      </c>
      <c r="B21557">
        <v>0.31868999999999997</v>
      </c>
      <c r="C21557">
        <f t="shared" si="336"/>
        <v>8</v>
      </c>
    </row>
    <row r="21558" spans="1:3">
      <c r="A21558" t="s">
        <v>62671</v>
      </c>
      <c r="B21558">
        <v>0.31868999999999997</v>
      </c>
      <c r="C21558">
        <f t="shared" si="336"/>
        <v>8</v>
      </c>
    </row>
    <row r="21559" spans="1:3">
      <c r="A21559" t="s">
        <v>62678</v>
      </c>
      <c r="B21559">
        <v>0.63737900000000003</v>
      </c>
      <c r="C21559">
        <f t="shared" si="336"/>
        <v>8</v>
      </c>
    </row>
    <row r="21560" spans="1:3">
      <c r="A21560" t="s">
        <v>62679</v>
      </c>
      <c r="B21560">
        <v>0.63737900000000003</v>
      </c>
      <c r="C21560">
        <f t="shared" si="336"/>
        <v>8</v>
      </c>
    </row>
    <row r="21561" spans="1:3">
      <c r="A21561" t="s">
        <v>62686</v>
      </c>
      <c r="B21561">
        <v>0.31868999999999997</v>
      </c>
      <c r="C21561">
        <f t="shared" si="336"/>
        <v>8</v>
      </c>
    </row>
    <row r="21562" spans="1:3">
      <c r="A21562" t="s">
        <v>62687</v>
      </c>
      <c r="B21562">
        <v>0.63737900000000003</v>
      </c>
      <c r="C21562">
        <f t="shared" si="336"/>
        <v>8</v>
      </c>
    </row>
    <row r="21563" spans="1:3">
      <c r="A21563" t="s">
        <v>62697</v>
      </c>
      <c r="B21563">
        <v>0.31868999999999997</v>
      </c>
      <c r="C21563">
        <f t="shared" si="336"/>
        <v>8</v>
      </c>
    </row>
    <row r="21564" spans="1:3">
      <c r="A21564" t="s">
        <v>62704</v>
      </c>
      <c r="B21564">
        <v>0.63737900000000003</v>
      </c>
      <c r="C21564">
        <f t="shared" si="336"/>
        <v>8</v>
      </c>
    </row>
    <row r="21565" spans="1:3">
      <c r="A21565" t="s">
        <v>62717</v>
      </c>
      <c r="B21565">
        <v>0.31868999999999997</v>
      </c>
      <c r="C21565">
        <f t="shared" si="336"/>
        <v>8</v>
      </c>
    </row>
    <row r="21566" spans="1:3">
      <c r="A21566" t="s">
        <v>62734</v>
      </c>
      <c r="B21566">
        <v>6.6924799999999998</v>
      </c>
      <c r="C21566">
        <f t="shared" si="336"/>
        <v>8</v>
      </c>
    </row>
    <row r="21567" spans="1:3">
      <c r="A21567" t="s">
        <v>62737</v>
      </c>
      <c r="B21567">
        <v>0.31868999999999997</v>
      </c>
      <c r="C21567">
        <f t="shared" si="336"/>
        <v>8</v>
      </c>
    </row>
    <row r="21568" spans="1:3">
      <c r="A21568" t="s">
        <v>62738</v>
      </c>
      <c r="B21568">
        <v>0.31868999999999997</v>
      </c>
      <c r="C21568">
        <f t="shared" si="336"/>
        <v>8</v>
      </c>
    </row>
    <row r="21569" spans="1:3">
      <c r="A21569" t="s">
        <v>62744</v>
      </c>
      <c r="B21569">
        <v>10.5168</v>
      </c>
      <c r="C21569">
        <f t="shared" ref="C21569:C21632" si="337">LEN(A21569)</f>
        <v>8</v>
      </c>
    </row>
    <row r="21570" spans="1:3">
      <c r="A21570" t="s">
        <v>62747</v>
      </c>
      <c r="B21570">
        <v>0.31868999999999997</v>
      </c>
      <c r="C21570">
        <f t="shared" si="337"/>
        <v>8</v>
      </c>
    </row>
    <row r="21571" spans="1:3">
      <c r="A21571" t="s">
        <v>62778</v>
      </c>
      <c r="B21571">
        <v>1.91214</v>
      </c>
      <c r="C21571">
        <f t="shared" si="337"/>
        <v>8</v>
      </c>
    </row>
    <row r="21572" spans="1:3">
      <c r="A21572" t="s">
        <v>62785</v>
      </c>
      <c r="B21572">
        <v>0.31868999999999997</v>
      </c>
      <c r="C21572">
        <f t="shared" si="337"/>
        <v>8</v>
      </c>
    </row>
    <row r="21573" spans="1:3">
      <c r="A21573" t="s">
        <v>62789</v>
      </c>
      <c r="B21573">
        <v>0.31868999999999997</v>
      </c>
      <c r="C21573">
        <f t="shared" si="337"/>
        <v>8</v>
      </c>
    </row>
    <row r="21574" spans="1:3">
      <c r="A21574" t="s">
        <v>62797</v>
      </c>
      <c r="B21574">
        <v>0.31868999999999997</v>
      </c>
      <c r="C21574">
        <f t="shared" si="337"/>
        <v>8</v>
      </c>
    </row>
    <row r="21575" spans="1:3">
      <c r="A21575" t="s">
        <v>62806</v>
      </c>
      <c r="B21575">
        <v>1.2747599999999999</v>
      </c>
      <c r="C21575">
        <f t="shared" si="337"/>
        <v>8</v>
      </c>
    </row>
    <row r="21576" spans="1:3">
      <c r="A21576" t="s">
        <v>62827</v>
      </c>
      <c r="B21576">
        <v>0.31868999999999997</v>
      </c>
      <c r="C21576">
        <f t="shared" si="337"/>
        <v>8</v>
      </c>
    </row>
    <row r="21577" spans="1:3">
      <c r="A21577" t="s">
        <v>62829</v>
      </c>
      <c r="B21577">
        <v>0.63737900000000003</v>
      </c>
      <c r="C21577">
        <f t="shared" si="337"/>
        <v>8</v>
      </c>
    </row>
    <row r="21578" spans="1:3">
      <c r="A21578" t="s">
        <v>62832</v>
      </c>
      <c r="B21578">
        <v>0.31868999999999997</v>
      </c>
      <c r="C21578">
        <f t="shared" si="337"/>
        <v>8</v>
      </c>
    </row>
    <row r="21579" spans="1:3">
      <c r="A21579" t="s">
        <v>62833</v>
      </c>
      <c r="B21579">
        <v>1.2747599999999999</v>
      </c>
      <c r="C21579">
        <f t="shared" si="337"/>
        <v>8</v>
      </c>
    </row>
    <row r="21580" spans="1:3">
      <c r="A21580" t="s">
        <v>62835</v>
      </c>
      <c r="B21580">
        <v>0.31868999999999997</v>
      </c>
      <c r="C21580">
        <f t="shared" si="337"/>
        <v>8</v>
      </c>
    </row>
    <row r="21581" spans="1:3">
      <c r="A21581" t="s">
        <v>62837</v>
      </c>
      <c r="B21581">
        <v>0.31868999999999997</v>
      </c>
      <c r="C21581">
        <f t="shared" si="337"/>
        <v>8</v>
      </c>
    </row>
    <row r="21582" spans="1:3">
      <c r="A21582" t="s">
        <v>62839</v>
      </c>
      <c r="B21582">
        <v>0.31868999999999997</v>
      </c>
      <c r="C21582">
        <f t="shared" si="337"/>
        <v>8</v>
      </c>
    </row>
    <row r="21583" spans="1:3">
      <c r="A21583" t="s">
        <v>62848</v>
      </c>
      <c r="B21583">
        <v>9.2420000000000009</v>
      </c>
      <c r="C21583">
        <f t="shared" si="337"/>
        <v>8</v>
      </c>
    </row>
    <row r="21584" spans="1:3">
      <c r="A21584" t="s">
        <v>62858</v>
      </c>
      <c r="B21584">
        <v>0.31868999999999997</v>
      </c>
      <c r="C21584">
        <f t="shared" si="337"/>
        <v>8</v>
      </c>
    </row>
    <row r="21585" spans="1:3">
      <c r="A21585" t="s">
        <v>62859</v>
      </c>
      <c r="B21585">
        <v>1.2747599999999999</v>
      </c>
      <c r="C21585">
        <f t="shared" si="337"/>
        <v>8</v>
      </c>
    </row>
    <row r="21586" spans="1:3">
      <c r="A21586" t="s">
        <v>62864</v>
      </c>
      <c r="B21586">
        <v>3.8242699999999998</v>
      </c>
      <c r="C21586">
        <f t="shared" si="337"/>
        <v>8</v>
      </c>
    </row>
    <row r="21587" spans="1:3">
      <c r="A21587" t="s">
        <v>62877</v>
      </c>
      <c r="B21587">
        <v>1.59345</v>
      </c>
      <c r="C21587">
        <f t="shared" si="337"/>
        <v>8</v>
      </c>
    </row>
    <row r="21588" spans="1:3">
      <c r="A21588" t="s">
        <v>62891</v>
      </c>
      <c r="B21588">
        <v>0.63737900000000003</v>
      </c>
      <c r="C21588">
        <f t="shared" si="337"/>
        <v>8</v>
      </c>
    </row>
    <row r="21589" spans="1:3">
      <c r="A21589" t="s">
        <v>62895</v>
      </c>
      <c r="B21589">
        <v>0.31868999999999997</v>
      </c>
      <c r="C21589">
        <f t="shared" si="337"/>
        <v>8</v>
      </c>
    </row>
    <row r="21590" spans="1:3">
      <c r="A21590" t="s">
        <v>62896</v>
      </c>
      <c r="B21590">
        <v>70.749099999999999</v>
      </c>
      <c r="C21590">
        <f t="shared" si="337"/>
        <v>8</v>
      </c>
    </row>
    <row r="21591" spans="1:3">
      <c r="A21591" t="s">
        <v>62907</v>
      </c>
      <c r="B21591">
        <v>3.1869000000000001</v>
      </c>
      <c r="C21591">
        <f t="shared" si="337"/>
        <v>8</v>
      </c>
    </row>
    <row r="21592" spans="1:3">
      <c r="A21592" t="s">
        <v>62935</v>
      </c>
      <c r="B21592">
        <v>20.7148</v>
      </c>
      <c r="C21592">
        <f t="shared" si="337"/>
        <v>8</v>
      </c>
    </row>
    <row r="21593" spans="1:3">
      <c r="A21593" t="s">
        <v>62969</v>
      </c>
      <c r="B21593">
        <v>13.7037</v>
      </c>
      <c r="C21593">
        <f t="shared" si="337"/>
        <v>8</v>
      </c>
    </row>
    <row r="21594" spans="1:3">
      <c r="A21594" t="s">
        <v>62978</v>
      </c>
      <c r="B21594">
        <v>0.63737900000000003</v>
      </c>
      <c r="C21594">
        <f t="shared" si="337"/>
        <v>8</v>
      </c>
    </row>
    <row r="21595" spans="1:3">
      <c r="A21595" t="s">
        <v>62982</v>
      </c>
      <c r="B21595">
        <v>0.31868999999999997</v>
      </c>
      <c r="C21595">
        <f t="shared" si="337"/>
        <v>8</v>
      </c>
    </row>
    <row r="21596" spans="1:3">
      <c r="A21596" t="s">
        <v>62999</v>
      </c>
      <c r="B21596">
        <v>0.63737900000000003</v>
      </c>
      <c r="C21596">
        <f t="shared" si="337"/>
        <v>8</v>
      </c>
    </row>
    <row r="21597" spans="1:3">
      <c r="A21597" t="s">
        <v>63006</v>
      </c>
      <c r="B21597">
        <v>2.2308300000000001</v>
      </c>
      <c r="C21597">
        <f t="shared" si="337"/>
        <v>8</v>
      </c>
    </row>
    <row r="21598" spans="1:3">
      <c r="A21598" t="s">
        <v>63008</v>
      </c>
      <c r="B21598">
        <v>1.59345</v>
      </c>
      <c r="C21598">
        <f t="shared" si="337"/>
        <v>8</v>
      </c>
    </row>
    <row r="21599" spans="1:3">
      <c r="A21599" t="s">
        <v>63009</v>
      </c>
      <c r="B21599">
        <v>0.31868999999999997</v>
      </c>
      <c r="C21599">
        <f t="shared" si="337"/>
        <v>8</v>
      </c>
    </row>
    <row r="21600" spans="1:3">
      <c r="A21600" t="s">
        <v>63027</v>
      </c>
      <c r="B21600">
        <v>0.31868999999999997</v>
      </c>
      <c r="C21600">
        <f t="shared" si="337"/>
        <v>8</v>
      </c>
    </row>
    <row r="21601" spans="1:3">
      <c r="A21601" t="s">
        <v>63041</v>
      </c>
      <c r="B21601">
        <v>3.8242699999999998</v>
      </c>
      <c r="C21601">
        <f t="shared" si="337"/>
        <v>8</v>
      </c>
    </row>
    <row r="21602" spans="1:3">
      <c r="A21602" t="s">
        <v>63042</v>
      </c>
      <c r="B21602">
        <v>0.63737900000000003</v>
      </c>
      <c r="C21602">
        <f t="shared" si="337"/>
        <v>8</v>
      </c>
    </row>
    <row r="21603" spans="1:3">
      <c r="A21603" t="s">
        <v>63047</v>
      </c>
      <c r="B21603">
        <v>0.31868999999999997</v>
      </c>
      <c r="C21603">
        <f t="shared" si="337"/>
        <v>8</v>
      </c>
    </row>
    <row r="21604" spans="1:3">
      <c r="A21604" t="s">
        <v>63049</v>
      </c>
      <c r="B21604">
        <v>0.31868999999999997</v>
      </c>
      <c r="C21604">
        <f t="shared" si="337"/>
        <v>8</v>
      </c>
    </row>
    <row r="21605" spans="1:3">
      <c r="A21605" t="s">
        <v>63070</v>
      </c>
      <c r="B21605">
        <v>0.31868999999999997</v>
      </c>
      <c r="C21605">
        <f t="shared" si="337"/>
        <v>8</v>
      </c>
    </row>
    <row r="21606" spans="1:3">
      <c r="A21606" t="s">
        <v>63080</v>
      </c>
      <c r="B21606">
        <v>0.31868999999999997</v>
      </c>
      <c r="C21606">
        <f t="shared" si="337"/>
        <v>8</v>
      </c>
    </row>
    <row r="21607" spans="1:3">
      <c r="A21607" t="s">
        <v>63093</v>
      </c>
      <c r="B21607">
        <v>0.31868999999999997</v>
      </c>
      <c r="C21607">
        <f t="shared" si="337"/>
        <v>8</v>
      </c>
    </row>
    <row r="21608" spans="1:3">
      <c r="A21608" t="s">
        <v>63102</v>
      </c>
      <c r="B21608">
        <v>5.4177200000000001</v>
      </c>
      <c r="C21608">
        <f t="shared" si="337"/>
        <v>8</v>
      </c>
    </row>
    <row r="21609" spans="1:3">
      <c r="A21609" t="s">
        <v>63110</v>
      </c>
      <c r="B21609">
        <v>0.31868999999999997</v>
      </c>
      <c r="C21609">
        <f t="shared" si="337"/>
        <v>8</v>
      </c>
    </row>
    <row r="21610" spans="1:3">
      <c r="A21610" t="s">
        <v>63111</v>
      </c>
      <c r="B21610">
        <v>7.9672400000000003</v>
      </c>
      <c r="C21610">
        <f t="shared" si="337"/>
        <v>8</v>
      </c>
    </row>
    <row r="21611" spans="1:3">
      <c r="A21611" t="s">
        <v>63155</v>
      </c>
      <c r="B21611">
        <v>0.95606899999999995</v>
      </c>
      <c r="C21611">
        <f t="shared" si="337"/>
        <v>8</v>
      </c>
    </row>
    <row r="21612" spans="1:3">
      <c r="A21612" t="s">
        <v>63156</v>
      </c>
      <c r="B21612">
        <v>0.63737900000000003</v>
      </c>
      <c r="C21612">
        <f t="shared" si="337"/>
        <v>8</v>
      </c>
    </row>
    <row r="21613" spans="1:3">
      <c r="A21613" t="s">
        <v>63166</v>
      </c>
      <c r="B21613">
        <v>4.4616499999999997</v>
      </c>
      <c r="C21613">
        <f t="shared" si="337"/>
        <v>8</v>
      </c>
    </row>
    <row r="21614" spans="1:3">
      <c r="A21614" t="s">
        <v>63183</v>
      </c>
      <c r="B21614">
        <v>1.59345</v>
      </c>
      <c r="C21614">
        <f t="shared" si="337"/>
        <v>8</v>
      </c>
    </row>
    <row r="21615" spans="1:3">
      <c r="A21615" t="s">
        <v>63186</v>
      </c>
      <c r="B21615">
        <v>0.95606899999999995</v>
      </c>
      <c r="C21615">
        <f t="shared" si="337"/>
        <v>8</v>
      </c>
    </row>
    <row r="21616" spans="1:3">
      <c r="A21616" t="s">
        <v>63190</v>
      </c>
      <c r="B21616">
        <v>0.31868999999999997</v>
      </c>
      <c r="C21616">
        <f t="shared" si="337"/>
        <v>8</v>
      </c>
    </row>
    <row r="21617" spans="1:3">
      <c r="A21617" t="s">
        <v>63194</v>
      </c>
      <c r="B21617">
        <v>0.63737900000000003</v>
      </c>
      <c r="C21617">
        <f t="shared" si="337"/>
        <v>8</v>
      </c>
    </row>
    <row r="21618" spans="1:3">
      <c r="A21618" t="s">
        <v>63198</v>
      </c>
      <c r="B21618">
        <v>0.95606899999999995</v>
      </c>
      <c r="C21618">
        <f t="shared" si="337"/>
        <v>8</v>
      </c>
    </row>
    <row r="21619" spans="1:3">
      <c r="A21619" t="s">
        <v>63199</v>
      </c>
      <c r="B21619">
        <v>0.31868999999999997</v>
      </c>
      <c r="C21619">
        <f t="shared" si="337"/>
        <v>8</v>
      </c>
    </row>
    <row r="21620" spans="1:3">
      <c r="A21620" t="s">
        <v>63209</v>
      </c>
      <c r="B21620">
        <v>0.31868999999999997</v>
      </c>
      <c r="C21620">
        <f t="shared" si="337"/>
        <v>8</v>
      </c>
    </row>
    <row r="21621" spans="1:3">
      <c r="A21621" t="s">
        <v>63216</v>
      </c>
      <c r="B21621">
        <v>10.1981</v>
      </c>
      <c r="C21621">
        <f t="shared" si="337"/>
        <v>8</v>
      </c>
    </row>
    <row r="21622" spans="1:3">
      <c r="A21622" t="s">
        <v>63245</v>
      </c>
      <c r="B21622">
        <v>1.2747599999999999</v>
      </c>
      <c r="C21622">
        <f t="shared" si="337"/>
        <v>8</v>
      </c>
    </row>
    <row r="21623" spans="1:3">
      <c r="A21623" t="s">
        <v>63248</v>
      </c>
      <c r="B21623">
        <v>0.31868999999999997</v>
      </c>
      <c r="C21623">
        <f t="shared" si="337"/>
        <v>8</v>
      </c>
    </row>
    <row r="21624" spans="1:3">
      <c r="A21624" t="s">
        <v>63250</v>
      </c>
      <c r="B21624">
        <v>1.2747599999999999</v>
      </c>
      <c r="C21624">
        <f t="shared" si="337"/>
        <v>8</v>
      </c>
    </row>
    <row r="21625" spans="1:3">
      <c r="A21625" t="s">
        <v>63256</v>
      </c>
      <c r="B21625">
        <v>1.2747599999999999</v>
      </c>
      <c r="C21625">
        <f t="shared" si="337"/>
        <v>8</v>
      </c>
    </row>
    <row r="21626" spans="1:3">
      <c r="A21626" t="s">
        <v>63257</v>
      </c>
      <c r="B21626">
        <v>0.31868999999999997</v>
      </c>
      <c r="C21626">
        <f t="shared" si="337"/>
        <v>8</v>
      </c>
    </row>
    <row r="21627" spans="1:3">
      <c r="A21627" t="s">
        <v>63262</v>
      </c>
      <c r="B21627">
        <v>1.2747599999999999</v>
      </c>
      <c r="C21627">
        <f t="shared" si="337"/>
        <v>8</v>
      </c>
    </row>
    <row r="21628" spans="1:3">
      <c r="A21628" t="s">
        <v>63267</v>
      </c>
      <c r="B21628">
        <v>0.63737900000000003</v>
      </c>
      <c r="C21628">
        <f t="shared" si="337"/>
        <v>8</v>
      </c>
    </row>
    <row r="21629" spans="1:3">
      <c r="A21629" t="s">
        <v>63290</v>
      </c>
      <c r="B21629">
        <v>4.1429600000000004</v>
      </c>
      <c r="C21629">
        <f t="shared" si="337"/>
        <v>8</v>
      </c>
    </row>
    <row r="21630" spans="1:3">
      <c r="A21630" t="s">
        <v>63291</v>
      </c>
      <c r="B21630">
        <v>24.539100000000001</v>
      </c>
      <c r="C21630">
        <f t="shared" si="337"/>
        <v>8</v>
      </c>
    </row>
    <row r="21631" spans="1:3">
      <c r="A21631" t="s">
        <v>63310</v>
      </c>
      <c r="B21631">
        <v>0.31868999999999997</v>
      </c>
      <c r="C21631">
        <f t="shared" si="337"/>
        <v>8</v>
      </c>
    </row>
    <row r="21632" spans="1:3">
      <c r="A21632" t="s">
        <v>63311</v>
      </c>
      <c r="B21632">
        <v>0.31868999999999997</v>
      </c>
      <c r="C21632">
        <f t="shared" si="337"/>
        <v>8</v>
      </c>
    </row>
    <row r="21633" spans="1:3">
      <c r="A21633" t="s">
        <v>63313</v>
      </c>
      <c r="B21633">
        <v>0.63737900000000003</v>
      </c>
      <c r="C21633">
        <f t="shared" ref="C21633:C21696" si="338">LEN(A21633)</f>
        <v>8</v>
      </c>
    </row>
    <row r="21634" spans="1:3">
      <c r="A21634" t="s">
        <v>63321</v>
      </c>
      <c r="B21634">
        <v>0.31868999999999997</v>
      </c>
      <c r="C21634">
        <f t="shared" si="338"/>
        <v>8</v>
      </c>
    </row>
    <row r="21635" spans="1:3">
      <c r="A21635" t="s">
        <v>63324</v>
      </c>
      <c r="B21635">
        <v>0.95606899999999995</v>
      </c>
      <c r="C21635">
        <f t="shared" si="338"/>
        <v>8</v>
      </c>
    </row>
    <row r="21636" spans="1:3">
      <c r="A21636" t="s">
        <v>63342</v>
      </c>
      <c r="B21636">
        <v>0.31868999999999997</v>
      </c>
      <c r="C21636">
        <f t="shared" si="338"/>
        <v>8</v>
      </c>
    </row>
    <row r="21637" spans="1:3">
      <c r="A21637" t="s">
        <v>63347</v>
      </c>
      <c r="B21637">
        <v>0.31868999999999997</v>
      </c>
      <c r="C21637">
        <f t="shared" si="338"/>
        <v>8</v>
      </c>
    </row>
    <row r="21638" spans="1:3">
      <c r="A21638" t="s">
        <v>63348</v>
      </c>
      <c r="B21638">
        <v>8.6046200000000006</v>
      </c>
      <c r="C21638">
        <f t="shared" si="338"/>
        <v>8</v>
      </c>
    </row>
    <row r="21639" spans="1:3">
      <c r="A21639" t="s">
        <v>63351</v>
      </c>
      <c r="B21639">
        <v>0.31868999999999997</v>
      </c>
      <c r="C21639">
        <f t="shared" si="338"/>
        <v>8</v>
      </c>
    </row>
    <row r="21640" spans="1:3">
      <c r="A21640" t="s">
        <v>63355</v>
      </c>
      <c r="B21640">
        <v>0.31868999999999997</v>
      </c>
      <c r="C21640">
        <f t="shared" si="338"/>
        <v>8</v>
      </c>
    </row>
    <row r="21641" spans="1:3">
      <c r="A21641" t="s">
        <v>63361</v>
      </c>
      <c r="B21641">
        <v>0.31868999999999997</v>
      </c>
      <c r="C21641">
        <f t="shared" si="338"/>
        <v>8</v>
      </c>
    </row>
    <row r="21642" spans="1:3">
      <c r="A21642" t="s">
        <v>63364</v>
      </c>
      <c r="B21642">
        <v>0.31868999999999997</v>
      </c>
      <c r="C21642">
        <f t="shared" si="338"/>
        <v>8</v>
      </c>
    </row>
    <row r="21643" spans="1:3">
      <c r="A21643" t="s">
        <v>63372</v>
      </c>
      <c r="B21643">
        <v>0.31868999999999997</v>
      </c>
      <c r="C21643">
        <f t="shared" si="338"/>
        <v>8</v>
      </c>
    </row>
    <row r="21644" spans="1:3">
      <c r="A21644" t="s">
        <v>63373</v>
      </c>
      <c r="B21644">
        <v>1.2747599999999999</v>
      </c>
      <c r="C21644">
        <f t="shared" si="338"/>
        <v>8</v>
      </c>
    </row>
    <row r="21645" spans="1:3">
      <c r="A21645" t="s">
        <v>63374</v>
      </c>
      <c r="B21645">
        <v>33.143700000000003</v>
      </c>
      <c r="C21645">
        <f t="shared" si="338"/>
        <v>8</v>
      </c>
    </row>
    <row r="21646" spans="1:3">
      <c r="A21646" t="s">
        <v>63381</v>
      </c>
      <c r="B21646">
        <v>0.63737900000000003</v>
      </c>
      <c r="C21646">
        <f t="shared" si="338"/>
        <v>8</v>
      </c>
    </row>
    <row r="21647" spans="1:3">
      <c r="A21647" t="s">
        <v>63382</v>
      </c>
      <c r="B21647">
        <v>15.9345</v>
      </c>
      <c r="C21647">
        <f t="shared" si="338"/>
        <v>8</v>
      </c>
    </row>
    <row r="21648" spans="1:3">
      <c r="A21648" t="s">
        <v>63386</v>
      </c>
      <c r="B21648">
        <v>11.1541</v>
      </c>
      <c r="C21648">
        <f t="shared" si="338"/>
        <v>8</v>
      </c>
    </row>
    <row r="21649" spans="1:3">
      <c r="A21649" t="s">
        <v>63391</v>
      </c>
      <c r="B21649">
        <v>1.91214</v>
      </c>
      <c r="C21649">
        <f t="shared" si="338"/>
        <v>8</v>
      </c>
    </row>
    <row r="21650" spans="1:3">
      <c r="A21650" t="s">
        <v>63394</v>
      </c>
      <c r="B21650">
        <v>0.63737900000000003</v>
      </c>
      <c r="C21650">
        <f t="shared" si="338"/>
        <v>8</v>
      </c>
    </row>
    <row r="21651" spans="1:3">
      <c r="A21651" t="s">
        <v>63397</v>
      </c>
      <c r="B21651">
        <v>0.31868999999999997</v>
      </c>
      <c r="C21651">
        <f t="shared" si="338"/>
        <v>8</v>
      </c>
    </row>
    <row r="21652" spans="1:3">
      <c r="A21652" t="s">
        <v>63409</v>
      </c>
      <c r="B21652">
        <v>0.63737900000000003</v>
      </c>
      <c r="C21652">
        <f t="shared" si="338"/>
        <v>8</v>
      </c>
    </row>
    <row r="21653" spans="1:3">
      <c r="A21653" t="s">
        <v>63417</v>
      </c>
      <c r="B21653">
        <v>3.1869000000000001</v>
      </c>
      <c r="C21653">
        <f t="shared" si="338"/>
        <v>8</v>
      </c>
    </row>
    <row r="21654" spans="1:3">
      <c r="A21654" t="s">
        <v>63423</v>
      </c>
      <c r="B21654">
        <v>3.8242699999999998</v>
      </c>
      <c r="C21654">
        <f t="shared" si="338"/>
        <v>8</v>
      </c>
    </row>
    <row r="21655" spans="1:3">
      <c r="A21655" t="s">
        <v>63426</v>
      </c>
      <c r="B21655">
        <v>0.31868999999999997</v>
      </c>
      <c r="C21655">
        <f t="shared" si="338"/>
        <v>8</v>
      </c>
    </row>
    <row r="21656" spans="1:3">
      <c r="A21656" t="s">
        <v>63429</v>
      </c>
      <c r="B21656">
        <v>0.63737900000000003</v>
      </c>
      <c r="C21656">
        <f t="shared" si="338"/>
        <v>8</v>
      </c>
    </row>
    <row r="21657" spans="1:3">
      <c r="A21657" t="s">
        <v>63457</v>
      </c>
      <c r="B21657">
        <v>0.31868999999999997</v>
      </c>
      <c r="C21657">
        <f t="shared" si="338"/>
        <v>8</v>
      </c>
    </row>
    <row r="21658" spans="1:3">
      <c r="A21658" t="s">
        <v>63460</v>
      </c>
      <c r="B21658">
        <v>0.31868999999999997</v>
      </c>
      <c r="C21658">
        <f t="shared" si="338"/>
        <v>8</v>
      </c>
    </row>
    <row r="21659" spans="1:3">
      <c r="A21659" t="s">
        <v>63465</v>
      </c>
      <c r="B21659">
        <v>0.31868999999999997</v>
      </c>
      <c r="C21659">
        <f t="shared" si="338"/>
        <v>8</v>
      </c>
    </row>
    <row r="21660" spans="1:3">
      <c r="A21660" t="s">
        <v>63466</v>
      </c>
      <c r="B21660">
        <v>0.31868999999999997</v>
      </c>
      <c r="C21660">
        <f t="shared" si="338"/>
        <v>8</v>
      </c>
    </row>
    <row r="21661" spans="1:3">
      <c r="A21661" t="s">
        <v>63476</v>
      </c>
      <c r="B21661">
        <v>0.31868999999999997</v>
      </c>
      <c r="C21661">
        <f t="shared" si="338"/>
        <v>8</v>
      </c>
    </row>
    <row r="21662" spans="1:3">
      <c r="A21662" t="s">
        <v>63477</v>
      </c>
      <c r="B21662">
        <v>1.59345</v>
      </c>
      <c r="C21662">
        <f t="shared" si="338"/>
        <v>8</v>
      </c>
    </row>
    <row r="21663" spans="1:3">
      <c r="A21663" t="s">
        <v>63489</v>
      </c>
      <c r="B21663">
        <v>0.63737900000000003</v>
      </c>
      <c r="C21663">
        <f t="shared" si="338"/>
        <v>8</v>
      </c>
    </row>
    <row r="21664" spans="1:3">
      <c r="A21664" t="s">
        <v>63523</v>
      </c>
      <c r="B21664">
        <v>0.31868999999999997</v>
      </c>
      <c r="C21664">
        <f t="shared" si="338"/>
        <v>8</v>
      </c>
    </row>
    <row r="21665" spans="1:3">
      <c r="A21665" t="s">
        <v>63531</v>
      </c>
      <c r="B21665">
        <v>6.6924799999999998</v>
      </c>
      <c r="C21665">
        <f t="shared" si="338"/>
        <v>8</v>
      </c>
    </row>
    <row r="21666" spans="1:3">
      <c r="A21666" t="s">
        <v>63537</v>
      </c>
      <c r="B21666">
        <v>0.31868999999999997</v>
      </c>
      <c r="C21666">
        <f t="shared" si="338"/>
        <v>8</v>
      </c>
    </row>
    <row r="21667" spans="1:3">
      <c r="A21667" t="s">
        <v>63543</v>
      </c>
      <c r="B21667">
        <v>4.7803399999999998</v>
      </c>
      <c r="C21667">
        <f t="shared" si="338"/>
        <v>8</v>
      </c>
    </row>
    <row r="21668" spans="1:3">
      <c r="A21668" t="s">
        <v>63546</v>
      </c>
      <c r="B21668">
        <v>0.31868999999999997</v>
      </c>
      <c r="C21668">
        <f t="shared" si="338"/>
        <v>8</v>
      </c>
    </row>
    <row r="21669" spans="1:3">
      <c r="A21669" t="s">
        <v>63548</v>
      </c>
      <c r="B21669">
        <v>1.2747599999999999</v>
      </c>
      <c r="C21669">
        <f t="shared" si="338"/>
        <v>8</v>
      </c>
    </row>
    <row r="21670" spans="1:3">
      <c r="A21670" t="s">
        <v>63549</v>
      </c>
      <c r="B21670">
        <v>0.31868999999999997</v>
      </c>
      <c r="C21670">
        <f t="shared" si="338"/>
        <v>8</v>
      </c>
    </row>
    <row r="21671" spans="1:3">
      <c r="A21671" t="s">
        <v>63552</v>
      </c>
      <c r="B21671">
        <v>0.63737900000000003</v>
      </c>
      <c r="C21671">
        <f t="shared" si="338"/>
        <v>8</v>
      </c>
    </row>
    <row r="21672" spans="1:3">
      <c r="A21672" t="s">
        <v>63596</v>
      </c>
      <c r="B21672">
        <v>0.31868999999999997</v>
      </c>
      <c r="C21672">
        <f t="shared" si="338"/>
        <v>8</v>
      </c>
    </row>
    <row r="21673" spans="1:3">
      <c r="A21673" t="s">
        <v>63599</v>
      </c>
      <c r="B21673">
        <v>0.63737900000000003</v>
      </c>
      <c r="C21673">
        <f t="shared" si="338"/>
        <v>8</v>
      </c>
    </row>
    <row r="21674" spans="1:3">
      <c r="A21674" t="s">
        <v>63602</v>
      </c>
      <c r="B21674">
        <v>4.4616499999999997</v>
      </c>
      <c r="C21674">
        <f t="shared" si="338"/>
        <v>8</v>
      </c>
    </row>
    <row r="21675" spans="1:3">
      <c r="A21675" t="s">
        <v>63606</v>
      </c>
      <c r="B21675">
        <v>0.63737900000000003</v>
      </c>
      <c r="C21675">
        <f t="shared" si="338"/>
        <v>8</v>
      </c>
    </row>
    <row r="21676" spans="1:3">
      <c r="A21676" t="s">
        <v>63620</v>
      </c>
      <c r="B21676">
        <v>0.31868999999999997</v>
      </c>
      <c r="C21676">
        <f t="shared" si="338"/>
        <v>8</v>
      </c>
    </row>
    <row r="21677" spans="1:3">
      <c r="A21677" t="s">
        <v>63640</v>
      </c>
      <c r="B21677">
        <v>0.31868999999999997</v>
      </c>
      <c r="C21677">
        <f t="shared" si="338"/>
        <v>8</v>
      </c>
    </row>
    <row r="21678" spans="1:3">
      <c r="A21678" t="s">
        <v>63646</v>
      </c>
      <c r="B21678">
        <v>97.200299999999999</v>
      </c>
      <c r="C21678">
        <f t="shared" si="338"/>
        <v>8</v>
      </c>
    </row>
    <row r="21679" spans="1:3">
      <c r="A21679" t="s">
        <v>63651</v>
      </c>
      <c r="B21679">
        <v>0.95606899999999995</v>
      </c>
      <c r="C21679">
        <f t="shared" si="338"/>
        <v>8</v>
      </c>
    </row>
    <row r="21680" spans="1:3">
      <c r="A21680" t="s">
        <v>63659</v>
      </c>
      <c r="B21680">
        <v>5.7364100000000002</v>
      </c>
      <c r="C21680">
        <f t="shared" si="338"/>
        <v>8</v>
      </c>
    </row>
    <row r="21681" spans="1:3">
      <c r="A21681" t="s">
        <v>63666</v>
      </c>
      <c r="B21681">
        <v>0.63737900000000003</v>
      </c>
      <c r="C21681">
        <f t="shared" si="338"/>
        <v>8</v>
      </c>
    </row>
    <row r="21682" spans="1:3">
      <c r="A21682" t="s">
        <v>63674</v>
      </c>
      <c r="B21682">
        <v>1.91214</v>
      </c>
      <c r="C21682">
        <f t="shared" si="338"/>
        <v>8</v>
      </c>
    </row>
    <row r="21683" spans="1:3">
      <c r="A21683" t="s">
        <v>63675</v>
      </c>
      <c r="B21683">
        <v>88.277000000000001</v>
      </c>
      <c r="C21683">
        <f t="shared" si="338"/>
        <v>8</v>
      </c>
    </row>
    <row r="21684" spans="1:3">
      <c r="A21684" t="s">
        <v>63680</v>
      </c>
      <c r="B21684">
        <v>0.31868999999999997</v>
      </c>
      <c r="C21684">
        <f t="shared" si="338"/>
        <v>8</v>
      </c>
    </row>
    <row r="21685" spans="1:3">
      <c r="A21685" t="s">
        <v>63682</v>
      </c>
      <c r="B21685">
        <v>0.31868999999999997</v>
      </c>
      <c r="C21685">
        <f t="shared" si="338"/>
        <v>8</v>
      </c>
    </row>
    <row r="21686" spans="1:3">
      <c r="A21686" t="s">
        <v>63686</v>
      </c>
      <c r="B21686">
        <v>0.31868999999999997</v>
      </c>
      <c r="C21686">
        <f t="shared" si="338"/>
        <v>8</v>
      </c>
    </row>
    <row r="21687" spans="1:3">
      <c r="A21687" t="s">
        <v>63693</v>
      </c>
      <c r="B21687">
        <v>0.31868999999999997</v>
      </c>
      <c r="C21687">
        <f t="shared" si="338"/>
        <v>8</v>
      </c>
    </row>
    <row r="21688" spans="1:3">
      <c r="A21688" t="s">
        <v>63694</v>
      </c>
      <c r="B21688">
        <v>4.1429600000000004</v>
      </c>
      <c r="C21688">
        <f t="shared" si="338"/>
        <v>8</v>
      </c>
    </row>
    <row r="21689" spans="1:3">
      <c r="A21689" t="s">
        <v>63822</v>
      </c>
      <c r="B21689">
        <v>43.660499999999999</v>
      </c>
      <c r="C21689">
        <f t="shared" si="338"/>
        <v>8</v>
      </c>
    </row>
    <row r="21690" spans="1:3">
      <c r="A21690" t="s">
        <v>63825</v>
      </c>
      <c r="B21690">
        <v>1.91214</v>
      </c>
      <c r="C21690">
        <f t="shared" si="338"/>
        <v>8</v>
      </c>
    </row>
    <row r="21691" spans="1:3">
      <c r="A21691" t="s">
        <v>63839</v>
      </c>
      <c r="B21691">
        <v>0.31868999999999997</v>
      </c>
      <c r="C21691">
        <f t="shared" si="338"/>
        <v>8</v>
      </c>
    </row>
    <row r="21692" spans="1:3">
      <c r="A21692" t="s">
        <v>63840</v>
      </c>
      <c r="B21692">
        <v>4.4616499999999997</v>
      </c>
      <c r="C21692">
        <f t="shared" si="338"/>
        <v>8</v>
      </c>
    </row>
    <row r="21693" spans="1:3">
      <c r="A21693" t="s">
        <v>63843</v>
      </c>
      <c r="B21693">
        <v>4.4616499999999997</v>
      </c>
      <c r="C21693">
        <f t="shared" si="338"/>
        <v>8</v>
      </c>
    </row>
    <row r="21694" spans="1:3">
      <c r="A21694" t="s">
        <v>63864</v>
      </c>
      <c r="B21694">
        <v>0.31868999999999997</v>
      </c>
      <c r="C21694">
        <f t="shared" si="338"/>
        <v>8</v>
      </c>
    </row>
    <row r="21695" spans="1:3">
      <c r="A21695" t="s">
        <v>63865</v>
      </c>
      <c r="B21695">
        <v>0.63737900000000003</v>
      </c>
      <c r="C21695">
        <f t="shared" si="338"/>
        <v>8</v>
      </c>
    </row>
    <row r="21696" spans="1:3">
      <c r="A21696" t="s">
        <v>63867</v>
      </c>
      <c r="B21696">
        <v>0.31868999999999997</v>
      </c>
      <c r="C21696">
        <f t="shared" si="338"/>
        <v>8</v>
      </c>
    </row>
    <row r="21697" spans="1:3">
      <c r="A21697" t="s">
        <v>63869</v>
      </c>
      <c r="B21697">
        <v>0.31868999999999997</v>
      </c>
      <c r="C21697">
        <f t="shared" ref="C21697:C21760" si="339">LEN(A21697)</f>
        <v>8</v>
      </c>
    </row>
    <row r="21698" spans="1:3">
      <c r="A21698" t="s">
        <v>63873</v>
      </c>
      <c r="B21698">
        <v>0.31868999999999997</v>
      </c>
      <c r="C21698">
        <f t="shared" si="339"/>
        <v>8</v>
      </c>
    </row>
    <row r="21699" spans="1:3">
      <c r="A21699" t="s">
        <v>63877</v>
      </c>
      <c r="B21699">
        <v>0.31868999999999997</v>
      </c>
      <c r="C21699">
        <f t="shared" si="339"/>
        <v>8</v>
      </c>
    </row>
    <row r="21700" spans="1:3">
      <c r="A21700" t="s">
        <v>63878</v>
      </c>
      <c r="B21700">
        <v>0.63737900000000003</v>
      </c>
      <c r="C21700">
        <f t="shared" si="339"/>
        <v>8</v>
      </c>
    </row>
    <row r="21701" spans="1:3">
      <c r="A21701" t="s">
        <v>63879</v>
      </c>
      <c r="B21701">
        <v>3.8242699999999998</v>
      </c>
      <c r="C21701">
        <f t="shared" si="339"/>
        <v>8</v>
      </c>
    </row>
    <row r="21702" spans="1:3">
      <c r="A21702" t="s">
        <v>63883</v>
      </c>
      <c r="B21702">
        <v>0.31868999999999997</v>
      </c>
      <c r="C21702">
        <f t="shared" si="339"/>
        <v>8</v>
      </c>
    </row>
    <row r="21703" spans="1:3">
      <c r="A21703" t="s">
        <v>63884</v>
      </c>
      <c r="B21703">
        <v>8.2859300000000005</v>
      </c>
      <c r="C21703">
        <f t="shared" si="339"/>
        <v>8</v>
      </c>
    </row>
    <row r="21704" spans="1:3">
      <c r="A21704" t="s">
        <v>63885</v>
      </c>
      <c r="B21704">
        <v>32.825000000000003</v>
      </c>
      <c r="C21704">
        <f t="shared" si="339"/>
        <v>8</v>
      </c>
    </row>
    <row r="21705" spans="1:3">
      <c r="A21705" t="s">
        <v>63892</v>
      </c>
      <c r="B21705">
        <v>5.09903</v>
      </c>
      <c r="C21705">
        <f t="shared" si="339"/>
        <v>8</v>
      </c>
    </row>
    <row r="21706" spans="1:3">
      <c r="A21706" t="s">
        <v>63894</v>
      </c>
      <c r="B21706">
        <v>0.31868999999999997</v>
      </c>
      <c r="C21706">
        <f t="shared" si="339"/>
        <v>8</v>
      </c>
    </row>
    <row r="21707" spans="1:3">
      <c r="A21707" t="s">
        <v>63905</v>
      </c>
      <c r="B21707">
        <v>2.5495199999999998</v>
      </c>
      <c r="C21707">
        <f t="shared" si="339"/>
        <v>8</v>
      </c>
    </row>
    <row r="21708" spans="1:3">
      <c r="A21708" t="s">
        <v>63908</v>
      </c>
      <c r="B21708">
        <v>0.31868999999999997</v>
      </c>
      <c r="C21708">
        <f t="shared" si="339"/>
        <v>8</v>
      </c>
    </row>
    <row r="21709" spans="1:3">
      <c r="A21709" t="s">
        <v>63922</v>
      </c>
      <c r="B21709">
        <v>0.63737900000000003</v>
      </c>
      <c r="C21709">
        <f t="shared" si="339"/>
        <v>8</v>
      </c>
    </row>
    <row r="21710" spans="1:3">
      <c r="A21710" t="s">
        <v>63925</v>
      </c>
      <c r="B21710">
        <v>1.91214</v>
      </c>
      <c r="C21710">
        <f t="shared" si="339"/>
        <v>8</v>
      </c>
    </row>
    <row r="21711" spans="1:3">
      <c r="A21711" t="s">
        <v>63938</v>
      </c>
      <c r="B21711">
        <v>0.63737900000000003</v>
      </c>
      <c r="C21711">
        <f t="shared" si="339"/>
        <v>8</v>
      </c>
    </row>
    <row r="21712" spans="1:3">
      <c r="A21712" t="s">
        <v>63964</v>
      </c>
      <c r="B21712">
        <v>0.31868999999999997</v>
      </c>
      <c r="C21712">
        <f t="shared" si="339"/>
        <v>8</v>
      </c>
    </row>
    <row r="21713" spans="1:3">
      <c r="A21713" t="s">
        <v>63965</v>
      </c>
      <c r="B21713">
        <v>0.31868999999999997</v>
      </c>
      <c r="C21713">
        <f t="shared" si="339"/>
        <v>8</v>
      </c>
    </row>
    <row r="21714" spans="1:3">
      <c r="A21714" t="s">
        <v>63975</v>
      </c>
      <c r="B21714">
        <v>1.91214</v>
      </c>
      <c r="C21714">
        <f t="shared" si="339"/>
        <v>8</v>
      </c>
    </row>
    <row r="21715" spans="1:3">
      <c r="A21715" t="s">
        <v>64002</v>
      </c>
      <c r="B21715">
        <v>0.31868999999999997</v>
      </c>
      <c r="C21715">
        <f t="shared" si="339"/>
        <v>8</v>
      </c>
    </row>
    <row r="21716" spans="1:3">
      <c r="A21716" t="s">
        <v>64014</v>
      </c>
      <c r="B21716">
        <v>1.59345</v>
      </c>
      <c r="C21716">
        <f t="shared" si="339"/>
        <v>8</v>
      </c>
    </row>
    <row r="21717" spans="1:3">
      <c r="A21717" t="s">
        <v>64016</v>
      </c>
      <c r="B21717">
        <v>0.63737900000000003</v>
      </c>
      <c r="C21717">
        <f t="shared" si="339"/>
        <v>8</v>
      </c>
    </row>
    <row r="21718" spans="1:3">
      <c r="A21718" t="s">
        <v>64018</v>
      </c>
      <c r="B21718">
        <v>115.047</v>
      </c>
      <c r="C21718">
        <f t="shared" si="339"/>
        <v>8</v>
      </c>
    </row>
    <row r="21719" spans="1:3">
      <c r="A21719" t="s">
        <v>64019</v>
      </c>
      <c r="B21719">
        <v>212.88499999999999</v>
      </c>
      <c r="C21719">
        <f t="shared" si="339"/>
        <v>8</v>
      </c>
    </row>
    <row r="21720" spans="1:3">
      <c r="A21720" t="s">
        <v>64033</v>
      </c>
      <c r="B21720">
        <v>0.31868999999999997</v>
      </c>
      <c r="C21720">
        <f t="shared" si="339"/>
        <v>8</v>
      </c>
    </row>
    <row r="21721" spans="1:3">
      <c r="A21721" t="s">
        <v>64040</v>
      </c>
      <c r="B21721">
        <v>1.2747599999999999</v>
      </c>
      <c r="C21721">
        <f t="shared" si="339"/>
        <v>8</v>
      </c>
    </row>
    <row r="21722" spans="1:3">
      <c r="A21722" t="s">
        <v>64041</v>
      </c>
      <c r="B21722">
        <v>7.0111699999999999</v>
      </c>
      <c r="C21722">
        <f t="shared" si="339"/>
        <v>8</v>
      </c>
    </row>
    <row r="21723" spans="1:3">
      <c r="A21723" t="s">
        <v>64066</v>
      </c>
      <c r="B21723">
        <v>0.31868999999999997</v>
      </c>
      <c r="C21723">
        <f t="shared" si="339"/>
        <v>8</v>
      </c>
    </row>
    <row r="21724" spans="1:3">
      <c r="A21724" t="s">
        <v>64079</v>
      </c>
      <c r="B21724">
        <v>0.31868999999999997</v>
      </c>
      <c r="C21724">
        <f t="shared" si="339"/>
        <v>8</v>
      </c>
    </row>
    <row r="21725" spans="1:3">
      <c r="A21725" t="s">
        <v>64094</v>
      </c>
      <c r="B21725">
        <v>14.659700000000001</v>
      </c>
      <c r="C21725">
        <f t="shared" si="339"/>
        <v>8</v>
      </c>
    </row>
    <row r="21726" spans="1:3">
      <c r="A21726" t="s">
        <v>64096</v>
      </c>
      <c r="B21726">
        <v>34.737200000000001</v>
      </c>
      <c r="C21726">
        <f t="shared" si="339"/>
        <v>8</v>
      </c>
    </row>
    <row r="21727" spans="1:3">
      <c r="A21727" t="s">
        <v>64099</v>
      </c>
      <c r="B21727">
        <v>0.31868999999999997</v>
      </c>
      <c r="C21727">
        <f t="shared" si="339"/>
        <v>8</v>
      </c>
    </row>
    <row r="21728" spans="1:3">
      <c r="A21728" t="s">
        <v>64106</v>
      </c>
      <c r="B21728">
        <v>88.595699999999994</v>
      </c>
      <c r="C21728">
        <f t="shared" si="339"/>
        <v>8</v>
      </c>
    </row>
    <row r="21729" spans="1:3">
      <c r="A21729" t="s">
        <v>64126</v>
      </c>
      <c r="B21729">
        <v>9.2420000000000009</v>
      </c>
      <c r="C21729">
        <f t="shared" si="339"/>
        <v>8</v>
      </c>
    </row>
    <row r="21730" spans="1:3">
      <c r="A21730" t="s">
        <v>64132</v>
      </c>
      <c r="B21730">
        <v>0.63737900000000003</v>
      </c>
      <c r="C21730">
        <f t="shared" si="339"/>
        <v>8</v>
      </c>
    </row>
    <row r="21731" spans="1:3">
      <c r="A21731" t="s">
        <v>64134</v>
      </c>
      <c r="B21731">
        <v>4.1429600000000004</v>
      </c>
      <c r="C21731">
        <f t="shared" si="339"/>
        <v>8</v>
      </c>
    </row>
    <row r="21732" spans="1:3">
      <c r="A21732" t="s">
        <v>64138</v>
      </c>
      <c r="B21732">
        <v>0.31868999999999997</v>
      </c>
      <c r="C21732">
        <f t="shared" si="339"/>
        <v>8</v>
      </c>
    </row>
    <row r="21733" spans="1:3">
      <c r="A21733" t="s">
        <v>64169</v>
      </c>
      <c r="B21733">
        <v>40.473599999999998</v>
      </c>
      <c r="C21733">
        <f t="shared" si="339"/>
        <v>8</v>
      </c>
    </row>
    <row r="21734" spans="1:3">
      <c r="A21734" t="s">
        <v>64178</v>
      </c>
      <c r="B21734">
        <v>0.31868999999999997</v>
      </c>
      <c r="C21734">
        <f t="shared" si="339"/>
        <v>8</v>
      </c>
    </row>
    <row r="21735" spans="1:3">
      <c r="A21735" t="s">
        <v>64180</v>
      </c>
      <c r="B21735">
        <v>5.4177200000000001</v>
      </c>
      <c r="C21735">
        <f t="shared" si="339"/>
        <v>8</v>
      </c>
    </row>
    <row r="21736" spans="1:3">
      <c r="A21736" t="s">
        <v>64182</v>
      </c>
      <c r="B21736">
        <v>0.63737900000000003</v>
      </c>
      <c r="C21736">
        <f t="shared" si="339"/>
        <v>8</v>
      </c>
    </row>
    <row r="21737" spans="1:3">
      <c r="A21737" t="s">
        <v>64186</v>
      </c>
      <c r="B21737">
        <v>0.63737900000000003</v>
      </c>
      <c r="C21737">
        <f t="shared" si="339"/>
        <v>8</v>
      </c>
    </row>
    <row r="21738" spans="1:3">
      <c r="A21738" t="s">
        <v>64189</v>
      </c>
      <c r="B21738">
        <v>0.31868999999999997</v>
      </c>
      <c r="C21738">
        <f t="shared" si="339"/>
        <v>8</v>
      </c>
    </row>
    <row r="21739" spans="1:3">
      <c r="A21739" t="s">
        <v>64194</v>
      </c>
      <c r="B21739">
        <v>0.31868999999999997</v>
      </c>
      <c r="C21739">
        <f t="shared" si="339"/>
        <v>8</v>
      </c>
    </row>
    <row r="21740" spans="1:3">
      <c r="A21740" t="s">
        <v>64199</v>
      </c>
      <c r="B21740">
        <v>54.495899999999999</v>
      </c>
      <c r="C21740">
        <f t="shared" si="339"/>
        <v>8</v>
      </c>
    </row>
    <row r="21741" spans="1:3">
      <c r="A21741" t="s">
        <v>64202</v>
      </c>
      <c r="B21741">
        <v>1.59345</v>
      </c>
      <c r="C21741">
        <f t="shared" si="339"/>
        <v>8</v>
      </c>
    </row>
    <row r="21742" spans="1:3">
      <c r="A21742" t="s">
        <v>64212</v>
      </c>
      <c r="B21742">
        <v>0.31868999999999997</v>
      </c>
      <c r="C21742">
        <f t="shared" si="339"/>
        <v>8</v>
      </c>
    </row>
    <row r="21743" spans="1:3">
      <c r="A21743" t="s">
        <v>64234</v>
      </c>
      <c r="B21743">
        <v>0.31868999999999997</v>
      </c>
      <c r="C21743">
        <f t="shared" si="339"/>
        <v>8</v>
      </c>
    </row>
    <row r="21744" spans="1:3">
      <c r="A21744" t="s">
        <v>64248</v>
      </c>
      <c r="B21744">
        <v>0.31868999999999997</v>
      </c>
      <c r="C21744">
        <f t="shared" si="339"/>
        <v>8</v>
      </c>
    </row>
    <row r="21745" spans="1:3">
      <c r="A21745" t="s">
        <v>64251</v>
      </c>
      <c r="B21745">
        <v>0.95606899999999995</v>
      </c>
      <c r="C21745">
        <f t="shared" si="339"/>
        <v>8</v>
      </c>
    </row>
    <row r="21746" spans="1:3">
      <c r="A21746" t="s">
        <v>64257</v>
      </c>
      <c r="B21746">
        <v>23.264299999999999</v>
      </c>
      <c r="C21746">
        <f t="shared" si="339"/>
        <v>8</v>
      </c>
    </row>
    <row r="21747" spans="1:3">
      <c r="A21747" t="s">
        <v>64263</v>
      </c>
      <c r="B21747">
        <v>4.1429600000000004</v>
      </c>
      <c r="C21747">
        <f t="shared" si="339"/>
        <v>8</v>
      </c>
    </row>
    <row r="21748" spans="1:3">
      <c r="A21748" t="s">
        <v>64279</v>
      </c>
      <c r="B21748">
        <v>53.221200000000003</v>
      </c>
      <c r="C21748">
        <f t="shared" si="339"/>
        <v>8</v>
      </c>
    </row>
    <row r="21749" spans="1:3">
      <c r="A21749" t="s">
        <v>64293</v>
      </c>
      <c r="B21749">
        <v>4.4616499999999997</v>
      </c>
      <c r="C21749">
        <f t="shared" si="339"/>
        <v>8</v>
      </c>
    </row>
    <row r="21750" spans="1:3">
      <c r="A21750" t="s">
        <v>64304</v>
      </c>
      <c r="B21750">
        <v>0.63737900000000003</v>
      </c>
      <c r="C21750">
        <f t="shared" si="339"/>
        <v>8</v>
      </c>
    </row>
    <row r="21751" spans="1:3">
      <c r="A21751" t="s">
        <v>64313</v>
      </c>
      <c r="B21751">
        <v>0.31868999999999997</v>
      </c>
      <c r="C21751">
        <f t="shared" si="339"/>
        <v>8</v>
      </c>
    </row>
    <row r="21752" spans="1:3">
      <c r="A21752" t="s">
        <v>64372</v>
      </c>
      <c r="B21752">
        <v>1.59345</v>
      </c>
      <c r="C21752">
        <f t="shared" si="339"/>
        <v>8</v>
      </c>
    </row>
    <row r="21753" spans="1:3">
      <c r="A21753" t="s">
        <v>64444</v>
      </c>
      <c r="B21753">
        <v>151.37799999999999</v>
      </c>
      <c r="C21753">
        <f t="shared" si="339"/>
        <v>8</v>
      </c>
    </row>
    <row r="21754" spans="1:3">
      <c r="A21754" t="s">
        <v>64462</v>
      </c>
      <c r="B21754">
        <v>0.63737900000000003</v>
      </c>
      <c r="C21754">
        <f t="shared" si="339"/>
        <v>8</v>
      </c>
    </row>
    <row r="21755" spans="1:3">
      <c r="A21755" t="s">
        <v>64476</v>
      </c>
      <c r="B21755">
        <v>2.2308300000000001</v>
      </c>
      <c r="C21755">
        <f t="shared" si="339"/>
        <v>8</v>
      </c>
    </row>
    <row r="21756" spans="1:3">
      <c r="A21756" t="s">
        <v>64481</v>
      </c>
      <c r="B21756">
        <v>0.31868999999999997</v>
      </c>
      <c r="C21756">
        <f t="shared" si="339"/>
        <v>8</v>
      </c>
    </row>
    <row r="21757" spans="1:3">
      <c r="A21757" t="s">
        <v>64489</v>
      </c>
      <c r="B21757">
        <v>5.7364100000000002</v>
      </c>
      <c r="C21757">
        <f t="shared" si="339"/>
        <v>8</v>
      </c>
    </row>
    <row r="21758" spans="1:3">
      <c r="A21758" t="s">
        <v>64494</v>
      </c>
      <c r="B21758">
        <v>4.7803399999999998</v>
      </c>
      <c r="C21758">
        <f t="shared" si="339"/>
        <v>8</v>
      </c>
    </row>
    <row r="21759" spans="1:3">
      <c r="A21759" t="s">
        <v>64531</v>
      </c>
      <c r="B21759">
        <v>59.594900000000003</v>
      </c>
      <c r="C21759">
        <f t="shared" si="339"/>
        <v>8</v>
      </c>
    </row>
    <row r="21760" spans="1:3">
      <c r="A21760" t="s">
        <v>64533</v>
      </c>
      <c r="B21760">
        <v>0.31868999999999997</v>
      </c>
      <c r="C21760">
        <f t="shared" si="339"/>
        <v>8</v>
      </c>
    </row>
    <row r="21761" spans="1:3">
      <c r="A21761" t="s">
        <v>64535</v>
      </c>
      <c r="B21761">
        <v>66.606099999999998</v>
      </c>
      <c r="C21761">
        <f t="shared" ref="C21761:C21824" si="340">LEN(A21761)</f>
        <v>8</v>
      </c>
    </row>
    <row r="21762" spans="1:3">
      <c r="A21762" t="s">
        <v>64574</v>
      </c>
      <c r="B21762">
        <v>0.31868999999999997</v>
      </c>
      <c r="C21762">
        <f t="shared" si="340"/>
        <v>8</v>
      </c>
    </row>
    <row r="21763" spans="1:3">
      <c r="A21763" t="s">
        <v>64576</v>
      </c>
      <c r="B21763">
        <v>0.31868999999999997</v>
      </c>
      <c r="C21763">
        <f t="shared" si="340"/>
        <v>8</v>
      </c>
    </row>
    <row r="21764" spans="1:3">
      <c r="A21764" t="s">
        <v>64585</v>
      </c>
      <c r="B21764">
        <v>0.31868999999999997</v>
      </c>
      <c r="C21764">
        <f t="shared" si="340"/>
        <v>8</v>
      </c>
    </row>
    <row r="21765" spans="1:3">
      <c r="A21765" t="s">
        <v>64593</v>
      </c>
      <c r="B21765">
        <v>4.4616499999999997</v>
      </c>
      <c r="C21765">
        <f t="shared" si="340"/>
        <v>8</v>
      </c>
    </row>
    <row r="21766" spans="1:3">
      <c r="A21766" t="s">
        <v>64594</v>
      </c>
      <c r="B21766">
        <v>0.31868999999999997</v>
      </c>
      <c r="C21766">
        <f t="shared" si="340"/>
        <v>8</v>
      </c>
    </row>
    <row r="21767" spans="1:3">
      <c r="A21767" t="s">
        <v>64595</v>
      </c>
      <c r="B21767">
        <v>1.2747599999999999</v>
      </c>
      <c r="C21767">
        <f t="shared" si="340"/>
        <v>8</v>
      </c>
    </row>
    <row r="21768" spans="1:3">
      <c r="A21768" t="s">
        <v>64601</v>
      </c>
      <c r="B21768">
        <v>3.8242699999999998</v>
      </c>
      <c r="C21768">
        <f t="shared" si="340"/>
        <v>8</v>
      </c>
    </row>
    <row r="21769" spans="1:3">
      <c r="A21769" t="s">
        <v>64604</v>
      </c>
      <c r="B21769">
        <v>0.63737900000000003</v>
      </c>
      <c r="C21769">
        <f t="shared" si="340"/>
        <v>8</v>
      </c>
    </row>
    <row r="21770" spans="1:3">
      <c r="A21770" t="s">
        <v>64608</v>
      </c>
      <c r="B21770">
        <v>1.2747599999999999</v>
      </c>
      <c r="C21770">
        <f t="shared" si="340"/>
        <v>8</v>
      </c>
    </row>
    <row r="21771" spans="1:3">
      <c r="A21771" t="s">
        <v>64612</v>
      </c>
      <c r="B21771">
        <v>0.63737900000000003</v>
      </c>
      <c r="C21771">
        <f t="shared" si="340"/>
        <v>8</v>
      </c>
    </row>
    <row r="21772" spans="1:3">
      <c r="A21772" t="s">
        <v>64613</v>
      </c>
      <c r="B21772">
        <v>3.1869000000000001</v>
      </c>
      <c r="C21772">
        <f t="shared" si="340"/>
        <v>8</v>
      </c>
    </row>
    <row r="21773" spans="1:3">
      <c r="A21773" t="s">
        <v>64621</v>
      </c>
      <c r="B21773">
        <v>2.5495199999999998</v>
      </c>
      <c r="C21773">
        <f t="shared" si="340"/>
        <v>8</v>
      </c>
    </row>
    <row r="21774" spans="1:3">
      <c r="A21774" t="s">
        <v>64627</v>
      </c>
      <c r="B21774">
        <v>0.63737900000000003</v>
      </c>
      <c r="C21774">
        <f t="shared" si="340"/>
        <v>8</v>
      </c>
    </row>
    <row r="21775" spans="1:3">
      <c r="A21775" t="s">
        <v>64628</v>
      </c>
      <c r="B21775">
        <v>1.59345</v>
      </c>
      <c r="C21775">
        <f t="shared" si="340"/>
        <v>8</v>
      </c>
    </row>
    <row r="21776" spans="1:3">
      <c r="A21776" t="s">
        <v>64631</v>
      </c>
      <c r="B21776">
        <v>109.94799999999999</v>
      </c>
      <c r="C21776">
        <f t="shared" si="340"/>
        <v>8</v>
      </c>
    </row>
    <row r="21777" spans="1:3">
      <c r="A21777" t="s">
        <v>64772</v>
      </c>
      <c r="B21777">
        <v>0.31868999999999997</v>
      </c>
      <c r="C21777">
        <f t="shared" si="340"/>
        <v>8</v>
      </c>
    </row>
    <row r="21778" spans="1:3">
      <c r="A21778" t="s">
        <v>64784</v>
      </c>
      <c r="B21778">
        <v>0.63737900000000003</v>
      </c>
      <c r="C21778">
        <f t="shared" si="340"/>
        <v>8</v>
      </c>
    </row>
    <row r="21779" spans="1:3">
      <c r="A21779" t="s">
        <v>64785</v>
      </c>
      <c r="B21779">
        <v>0.95606899999999995</v>
      </c>
      <c r="C21779">
        <f t="shared" si="340"/>
        <v>8</v>
      </c>
    </row>
    <row r="21780" spans="1:3">
      <c r="A21780" t="s">
        <v>64806</v>
      </c>
      <c r="B21780">
        <v>1.59345</v>
      </c>
      <c r="C21780">
        <f t="shared" si="340"/>
        <v>8</v>
      </c>
    </row>
    <row r="21781" spans="1:3">
      <c r="A21781" t="s">
        <v>64810</v>
      </c>
      <c r="B21781">
        <v>0.31868999999999997</v>
      </c>
      <c r="C21781">
        <f t="shared" si="340"/>
        <v>8</v>
      </c>
    </row>
    <row r="21782" spans="1:3">
      <c r="A21782" t="s">
        <v>64860</v>
      </c>
      <c r="B21782">
        <v>0.63737900000000003</v>
      </c>
      <c r="C21782">
        <f t="shared" si="340"/>
        <v>8</v>
      </c>
    </row>
    <row r="21783" spans="1:3">
      <c r="A21783" t="s">
        <v>64898</v>
      </c>
      <c r="B21783">
        <v>4.1429600000000004</v>
      </c>
      <c r="C21783">
        <f t="shared" si="340"/>
        <v>8</v>
      </c>
    </row>
    <row r="21784" spans="1:3">
      <c r="A21784" t="s">
        <v>64934</v>
      </c>
      <c r="B21784">
        <v>76.166799999999995</v>
      </c>
      <c r="C21784">
        <f t="shared" si="340"/>
        <v>8</v>
      </c>
    </row>
    <row r="21785" spans="1:3">
      <c r="A21785" t="s">
        <v>64936</v>
      </c>
      <c r="B21785">
        <v>2.5495199999999998</v>
      </c>
      <c r="C21785">
        <f t="shared" si="340"/>
        <v>8</v>
      </c>
    </row>
    <row r="21786" spans="1:3">
      <c r="A21786" t="s">
        <v>64942</v>
      </c>
      <c r="B21786">
        <v>0.31868999999999997</v>
      </c>
      <c r="C21786">
        <f t="shared" si="340"/>
        <v>8</v>
      </c>
    </row>
    <row r="21787" spans="1:3">
      <c r="A21787" t="s">
        <v>64945</v>
      </c>
      <c r="B21787">
        <v>0.63737900000000003</v>
      </c>
      <c r="C21787">
        <f t="shared" si="340"/>
        <v>8</v>
      </c>
    </row>
    <row r="21788" spans="1:3">
      <c r="A21788" t="s">
        <v>64956</v>
      </c>
      <c r="B21788">
        <v>0.63737900000000003</v>
      </c>
      <c r="C21788">
        <f t="shared" si="340"/>
        <v>8</v>
      </c>
    </row>
    <row r="21789" spans="1:3">
      <c r="A21789" t="s">
        <v>64957</v>
      </c>
      <c r="B21789">
        <v>0.63737900000000003</v>
      </c>
      <c r="C21789">
        <f t="shared" si="340"/>
        <v>8</v>
      </c>
    </row>
    <row r="21790" spans="1:3">
      <c r="A21790" t="s">
        <v>64958</v>
      </c>
      <c r="B21790">
        <v>2.2308300000000001</v>
      </c>
      <c r="C21790">
        <f t="shared" si="340"/>
        <v>8</v>
      </c>
    </row>
    <row r="21791" spans="1:3">
      <c r="A21791" t="s">
        <v>64959</v>
      </c>
      <c r="B21791">
        <v>59.594900000000003</v>
      </c>
      <c r="C21791">
        <f t="shared" si="340"/>
        <v>8</v>
      </c>
    </row>
    <row r="21792" spans="1:3">
      <c r="A21792" t="s">
        <v>65045</v>
      </c>
      <c r="B21792">
        <v>115.366</v>
      </c>
      <c r="C21792">
        <f t="shared" si="340"/>
        <v>8</v>
      </c>
    </row>
    <row r="21793" spans="1:3">
      <c r="A21793" t="s">
        <v>65052</v>
      </c>
      <c r="B21793">
        <v>0.31868999999999997</v>
      </c>
      <c r="C21793">
        <f t="shared" si="340"/>
        <v>8</v>
      </c>
    </row>
    <row r="21794" spans="1:3">
      <c r="A21794" t="s">
        <v>65053</v>
      </c>
      <c r="B21794">
        <v>4.7803399999999998</v>
      </c>
      <c r="C21794">
        <f t="shared" si="340"/>
        <v>8</v>
      </c>
    </row>
    <row r="21795" spans="1:3">
      <c r="A21795" t="s">
        <v>65058</v>
      </c>
      <c r="B21795">
        <v>0.31868999999999997</v>
      </c>
      <c r="C21795">
        <f t="shared" si="340"/>
        <v>8</v>
      </c>
    </row>
    <row r="21796" spans="1:3">
      <c r="A21796" t="s">
        <v>65063</v>
      </c>
      <c r="B21796">
        <v>0.31868999999999997</v>
      </c>
      <c r="C21796">
        <f t="shared" si="340"/>
        <v>8</v>
      </c>
    </row>
    <row r="21797" spans="1:3">
      <c r="A21797" t="s">
        <v>65067</v>
      </c>
      <c r="B21797">
        <v>20.396100000000001</v>
      </c>
      <c r="C21797">
        <f t="shared" si="340"/>
        <v>8</v>
      </c>
    </row>
    <row r="21798" spans="1:3">
      <c r="A21798" t="s">
        <v>65073</v>
      </c>
      <c r="B21798">
        <v>0.63737900000000003</v>
      </c>
      <c r="C21798">
        <f t="shared" si="340"/>
        <v>8</v>
      </c>
    </row>
    <row r="21799" spans="1:3">
      <c r="A21799" t="s">
        <v>65088</v>
      </c>
      <c r="B21799">
        <v>0.95606899999999995</v>
      </c>
      <c r="C21799">
        <f t="shared" si="340"/>
        <v>8</v>
      </c>
    </row>
    <row r="21800" spans="1:3">
      <c r="A21800" t="s">
        <v>65107</v>
      </c>
      <c r="B21800">
        <v>0.63737900000000003</v>
      </c>
      <c r="C21800">
        <f t="shared" si="340"/>
        <v>8</v>
      </c>
    </row>
    <row r="21801" spans="1:3">
      <c r="A21801" t="s">
        <v>65108</v>
      </c>
      <c r="B21801">
        <v>0.31868999999999997</v>
      </c>
      <c r="C21801">
        <f t="shared" si="340"/>
        <v>8</v>
      </c>
    </row>
    <row r="21802" spans="1:3">
      <c r="A21802" t="s">
        <v>65110</v>
      </c>
      <c r="B21802">
        <v>0.63737900000000003</v>
      </c>
      <c r="C21802">
        <f t="shared" si="340"/>
        <v>8</v>
      </c>
    </row>
    <row r="21803" spans="1:3">
      <c r="A21803" t="s">
        <v>65116</v>
      </c>
      <c r="B21803">
        <v>0.63737900000000003</v>
      </c>
      <c r="C21803">
        <f t="shared" si="340"/>
        <v>8</v>
      </c>
    </row>
    <row r="21804" spans="1:3">
      <c r="A21804" t="s">
        <v>65118</v>
      </c>
      <c r="B21804">
        <v>0.63737900000000003</v>
      </c>
      <c r="C21804">
        <f t="shared" si="340"/>
        <v>8</v>
      </c>
    </row>
    <row r="21805" spans="1:3">
      <c r="A21805" t="s">
        <v>65127</v>
      </c>
      <c r="B21805">
        <v>0.95606899999999995</v>
      </c>
      <c r="C21805">
        <f t="shared" si="340"/>
        <v>8</v>
      </c>
    </row>
    <row r="21806" spans="1:3">
      <c r="A21806" t="s">
        <v>65135</v>
      </c>
      <c r="B21806">
        <v>0.31868999999999997</v>
      </c>
      <c r="C21806">
        <f t="shared" si="340"/>
        <v>8</v>
      </c>
    </row>
    <row r="21807" spans="1:3">
      <c r="A21807" t="s">
        <v>65169</v>
      </c>
      <c r="B21807">
        <v>0.63737900000000003</v>
      </c>
      <c r="C21807">
        <f t="shared" si="340"/>
        <v>8</v>
      </c>
    </row>
    <row r="21808" spans="1:3">
      <c r="A21808" t="s">
        <v>65171</v>
      </c>
      <c r="B21808">
        <v>9.5606899999999992</v>
      </c>
      <c r="C21808">
        <f t="shared" si="340"/>
        <v>8</v>
      </c>
    </row>
    <row r="21809" spans="1:3">
      <c r="A21809" t="s">
        <v>65173</v>
      </c>
      <c r="B21809">
        <v>0.63737900000000003</v>
      </c>
      <c r="C21809">
        <f t="shared" si="340"/>
        <v>8</v>
      </c>
    </row>
    <row r="21810" spans="1:3">
      <c r="A21810" t="s">
        <v>65184</v>
      </c>
      <c r="B21810">
        <v>0.95606899999999995</v>
      </c>
      <c r="C21810">
        <f t="shared" si="340"/>
        <v>8</v>
      </c>
    </row>
    <row r="21811" spans="1:3">
      <c r="A21811" t="s">
        <v>65185</v>
      </c>
      <c r="B21811">
        <v>0.95606899999999995</v>
      </c>
      <c r="C21811">
        <f t="shared" si="340"/>
        <v>8</v>
      </c>
    </row>
    <row r="21812" spans="1:3">
      <c r="A21812" t="s">
        <v>65195</v>
      </c>
      <c r="B21812">
        <v>0.31868999999999997</v>
      </c>
      <c r="C21812">
        <f t="shared" si="340"/>
        <v>8</v>
      </c>
    </row>
    <row r="21813" spans="1:3">
      <c r="A21813" t="s">
        <v>65199</v>
      </c>
      <c r="B21813">
        <v>0.31868999999999997</v>
      </c>
      <c r="C21813">
        <f t="shared" si="340"/>
        <v>8</v>
      </c>
    </row>
    <row r="21814" spans="1:3">
      <c r="A21814" t="s">
        <v>65211</v>
      </c>
      <c r="B21814">
        <v>12.110200000000001</v>
      </c>
      <c r="C21814">
        <f t="shared" si="340"/>
        <v>8</v>
      </c>
    </row>
    <row r="21815" spans="1:3">
      <c r="A21815" t="s">
        <v>65223</v>
      </c>
      <c r="B21815">
        <v>60.551000000000002</v>
      </c>
      <c r="C21815">
        <f t="shared" si="340"/>
        <v>8</v>
      </c>
    </row>
    <row r="21816" spans="1:3">
      <c r="A21816" t="s">
        <v>65231</v>
      </c>
      <c r="B21816">
        <v>21.3522</v>
      </c>
      <c r="C21816">
        <f t="shared" si="340"/>
        <v>8</v>
      </c>
    </row>
    <row r="21817" spans="1:3">
      <c r="A21817" t="s">
        <v>65243</v>
      </c>
      <c r="B21817">
        <v>120.146</v>
      </c>
      <c r="C21817">
        <f t="shared" si="340"/>
        <v>8</v>
      </c>
    </row>
    <row r="21818" spans="1:3">
      <c r="A21818" t="s">
        <v>65247</v>
      </c>
      <c r="B21818">
        <v>0.31868999999999997</v>
      </c>
      <c r="C21818">
        <f t="shared" si="340"/>
        <v>8</v>
      </c>
    </row>
    <row r="21819" spans="1:3">
      <c r="A21819" t="s">
        <v>65249</v>
      </c>
      <c r="B21819">
        <v>0.31868999999999997</v>
      </c>
      <c r="C21819">
        <f t="shared" si="340"/>
        <v>8</v>
      </c>
    </row>
    <row r="21820" spans="1:3">
      <c r="A21820" t="s">
        <v>65250</v>
      </c>
      <c r="B21820">
        <v>16.890499999999999</v>
      </c>
      <c r="C21820">
        <f t="shared" si="340"/>
        <v>8</v>
      </c>
    </row>
    <row r="21821" spans="1:3">
      <c r="A21821" t="s">
        <v>65272</v>
      </c>
      <c r="B21821">
        <v>0.95606899999999995</v>
      </c>
      <c r="C21821">
        <f t="shared" si="340"/>
        <v>8</v>
      </c>
    </row>
    <row r="21822" spans="1:3">
      <c r="A21822" t="s">
        <v>65276</v>
      </c>
      <c r="B21822">
        <v>3.8242699999999998</v>
      </c>
      <c r="C21822">
        <f t="shared" si="340"/>
        <v>8</v>
      </c>
    </row>
    <row r="21823" spans="1:3">
      <c r="A21823" t="s">
        <v>65295</v>
      </c>
      <c r="B21823">
        <v>0.63737900000000003</v>
      </c>
      <c r="C21823">
        <f t="shared" si="340"/>
        <v>8</v>
      </c>
    </row>
    <row r="21824" spans="1:3">
      <c r="A21824" t="s">
        <v>65299</v>
      </c>
      <c r="B21824">
        <v>0.31868999999999997</v>
      </c>
      <c r="C21824">
        <f t="shared" si="340"/>
        <v>8</v>
      </c>
    </row>
    <row r="21825" spans="1:3">
      <c r="A21825" t="s">
        <v>65301</v>
      </c>
      <c r="B21825">
        <v>0.31868999999999997</v>
      </c>
      <c r="C21825">
        <f t="shared" ref="C21825:C21888" si="341">LEN(A21825)</f>
        <v>8</v>
      </c>
    </row>
    <row r="21826" spans="1:3">
      <c r="A21826" t="s">
        <v>65302</v>
      </c>
      <c r="B21826">
        <v>0.63737900000000003</v>
      </c>
      <c r="C21826">
        <f t="shared" si="341"/>
        <v>8</v>
      </c>
    </row>
    <row r="21827" spans="1:3">
      <c r="A21827" t="s">
        <v>65305</v>
      </c>
      <c r="B21827">
        <v>0.31868999999999997</v>
      </c>
      <c r="C21827">
        <f t="shared" si="341"/>
        <v>8</v>
      </c>
    </row>
    <row r="21828" spans="1:3">
      <c r="A21828" t="s">
        <v>65313</v>
      </c>
      <c r="B21828">
        <v>11.791499999999999</v>
      </c>
      <c r="C21828">
        <f t="shared" si="341"/>
        <v>8</v>
      </c>
    </row>
    <row r="21829" spans="1:3">
      <c r="A21829" t="s">
        <v>65315</v>
      </c>
      <c r="B21829">
        <v>82.540599999999998</v>
      </c>
      <c r="C21829">
        <f t="shared" si="341"/>
        <v>8</v>
      </c>
    </row>
    <row r="21830" spans="1:3">
      <c r="A21830" t="s">
        <v>65328</v>
      </c>
      <c r="B21830">
        <v>0.31868999999999997</v>
      </c>
      <c r="C21830">
        <f t="shared" si="341"/>
        <v>8</v>
      </c>
    </row>
    <row r="21831" spans="1:3">
      <c r="A21831" t="s">
        <v>65335</v>
      </c>
      <c r="B21831">
        <v>4.4616499999999997</v>
      </c>
      <c r="C21831">
        <f t="shared" si="341"/>
        <v>8</v>
      </c>
    </row>
    <row r="21832" spans="1:3">
      <c r="A21832" t="s">
        <v>65338</v>
      </c>
      <c r="B21832">
        <v>32.825000000000003</v>
      </c>
      <c r="C21832">
        <f t="shared" si="341"/>
        <v>8</v>
      </c>
    </row>
    <row r="21833" spans="1:3">
      <c r="A21833" t="s">
        <v>65374</v>
      </c>
      <c r="B21833">
        <v>0.63737900000000003</v>
      </c>
      <c r="C21833">
        <f t="shared" si="341"/>
        <v>8</v>
      </c>
    </row>
    <row r="21834" spans="1:3">
      <c r="A21834" t="s">
        <v>65378</v>
      </c>
      <c r="B21834">
        <v>0.95606899999999995</v>
      </c>
      <c r="C21834">
        <f t="shared" si="341"/>
        <v>8</v>
      </c>
    </row>
    <row r="21835" spans="1:3">
      <c r="A21835" t="s">
        <v>65386</v>
      </c>
      <c r="B21835">
        <v>9.2420000000000009</v>
      </c>
      <c r="C21835">
        <f t="shared" si="341"/>
        <v>8</v>
      </c>
    </row>
    <row r="21836" spans="1:3">
      <c r="A21836" t="s">
        <v>65400</v>
      </c>
      <c r="B21836">
        <v>28.363399999999999</v>
      </c>
      <c r="C21836">
        <f t="shared" si="341"/>
        <v>8</v>
      </c>
    </row>
    <row r="21837" spans="1:3">
      <c r="A21837" t="s">
        <v>65410</v>
      </c>
      <c r="B21837">
        <v>4.4616499999999997</v>
      </c>
      <c r="C21837">
        <f t="shared" si="341"/>
        <v>8</v>
      </c>
    </row>
    <row r="21838" spans="1:3">
      <c r="A21838" t="s">
        <v>65417</v>
      </c>
      <c r="B21838">
        <v>0.31868999999999997</v>
      </c>
      <c r="C21838">
        <f t="shared" si="341"/>
        <v>8</v>
      </c>
    </row>
    <row r="21839" spans="1:3">
      <c r="A21839" t="s">
        <v>65418</v>
      </c>
      <c r="B21839">
        <v>153.92699999999999</v>
      </c>
      <c r="C21839">
        <f t="shared" si="341"/>
        <v>8</v>
      </c>
    </row>
    <row r="21840" spans="1:3">
      <c r="A21840" t="s">
        <v>65450</v>
      </c>
      <c r="B21840">
        <v>0.31868999999999997</v>
      </c>
      <c r="C21840">
        <f t="shared" si="341"/>
        <v>8</v>
      </c>
    </row>
    <row r="21841" spans="1:3">
      <c r="A21841" t="s">
        <v>65455</v>
      </c>
      <c r="B21841">
        <v>0.31868999999999997</v>
      </c>
      <c r="C21841">
        <f t="shared" si="341"/>
        <v>8</v>
      </c>
    </row>
    <row r="21842" spans="1:3">
      <c r="A21842" t="s">
        <v>65470</v>
      </c>
      <c r="B21842">
        <v>0.63737900000000003</v>
      </c>
      <c r="C21842">
        <f t="shared" si="341"/>
        <v>8</v>
      </c>
    </row>
    <row r="21843" spans="1:3">
      <c r="A21843" t="s">
        <v>65476</v>
      </c>
      <c r="B21843">
        <v>1.59345</v>
      </c>
      <c r="C21843">
        <f t="shared" si="341"/>
        <v>8</v>
      </c>
    </row>
    <row r="21844" spans="1:3">
      <c r="A21844" t="s">
        <v>65482</v>
      </c>
      <c r="B21844">
        <v>0.31868999999999997</v>
      </c>
      <c r="C21844">
        <f t="shared" si="341"/>
        <v>8</v>
      </c>
    </row>
    <row r="21845" spans="1:3">
      <c r="A21845" t="s">
        <v>65485</v>
      </c>
      <c r="B21845">
        <v>2.2308300000000001</v>
      </c>
      <c r="C21845">
        <f t="shared" si="341"/>
        <v>8</v>
      </c>
    </row>
    <row r="21846" spans="1:3">
      <c r="A21846" t="s">
        <v>65486</v>
      </c>
      <c r="B21846">
        <v>0.63737900000000003</v>
      </c>
      <c r="C21846">
        <f t="shared" si="341"/>
        <v>8</v>
      </c>
    </row>
    <row r="21847" spans="1:3">
      <c r="A21847" t="s">
        <v>65493</v>
      </c>
      <c r="B21847">
        <v>1.91214</v>
      </c>
      <c r="C21847">
        <f t="shared" si="341"/>
        <v>8</v>
      </c>
    </row>
    <row r="21848" spans="1:3">
      <c r="A21848" t="s">
        <v>65503</v>
      </c>
      <c r="B21848">
        <v>0.31868999999999997</v>
      </c>
      <c r="C21848">
        <f t="shared" si="341"/>
        <v>8</v>
      </c>
    </row>
    <row r="21849" spans="1:3">
      <c r="A21849" t="s">
        <v>65509</v>
      </c>
      <c r="B21849">
        <v>0.95606899999999995</v>
      </c>
      <c r="C21849">
        <f t="shared" si="341"/>
        <v>8</v>
      </c>
    </row>
    <row r="21850" spans="1:3">
      <c r="A21850" t="s">
        <v>65510</v>
      </c>
      <c r="B21850">
        <v>1.2747599999999999</v>
      </c>
      <c r="C21850">
        <f t="shared" si="341"/>
        <v>8</v>
      </c>
    </row>
    <row r="21851" spans="1:3">
      <c r="A21851" t="s">
        <v>65512</v>
      </c>
      <c r="B21851">
        <v>4.4616499999999997</v>
      </c>
      <c r="C21851">
        <f t="shared" si="341"/>
        <v>8</v>
      </c>
    </row>
    <row r="21852" spans="1:3">
      <c r="A21852" t="s">
        <v>65514</v>
      </c>
      <c r="B21852">
        <v>0.31868999999999997</v>
      </c>
      <c r="C21852">
        <f t="shared" si="341"/>
        <v>8</v>
      </c>
    </row>
    <row r="21853" spans="1:3">
      <c r="A21853" t="s">
        <v>65517</v>
      </c>
      <c r="B21853">
        <v>0.95606899999999995</v>
      </c>
      <c r="C21853">
        <f t="shared" si="341"/>
        <v>8</v>
      </c>
    </row>
    <row r="21854" spans="1:3">
      <c r="A21854" t="s">
        <v>65527</v>
      </c>
      <c r="B21854">
        <v>3.1869000000000001</v>
      </c>
      <c r="C21854">
        <f t="shared" si="341"/>
        <v>8</v>
      </c>
    </row>
    <row r="21855" spans="1:3">
      <c r="A21855" t="s">
        <v>65546</v>
      </c>
      <c r="B21855">
        <v>0.31868999999999997</v>
      </c>
      <c r="C21855">
        <f t="shared" si="341"/>
        <v>8</v>
      </c>
    </row>
    <row r="21856" spans="1:3">
      <c r="A21856" t="s">
        <v>65552</v>
      </c>
      <c r="B21856">
        <v>0.31868999999999997</v>
      </c>
      <c r="C21856">
        <f t="shared" si="341"/>
        <v>8</v>
      </c>
    </row>
    <row r="21857" spans="1:3">
      <c r="A21857" t="s">
        <v>65554</v>
      </c>
      <c r="B21857">
        <v>0.31868999999999997</v>
      </c>
      <c r="C21857">
        <f t="shared" si="341"/>
        <v>8</v>
      </c>
    </row>
    <row r="21858" spans="1:3">
      <c r="A21858" t="s">
        <v>65555</v>
      </c>
      <c r="B21858">
        <v>1.2747599999999999</v>
      </c>
      <c r="C21858">
        <f t="shared" si="341"/>
        <v>8</v>
      </c>
    </row>
    <row r="21859" spans="1:3">
      <c r="A21859" t="s">
        <v>65556</v>
      </c>
      <c r="B21859">
        <v>0.63737900000000003</v>
      </c>
      <c r="C21859">
        <f t="shared" si="341"/>
        <v>8</v>
      </c>
    </row>
    <row r="21860" spans="1:3">
      <c r="A21860" t="s">
        <v>65558</v>
      </c>
      <c r="B21860">
        <v>1.59345</v>
      </c>
      <c r="C21860">
        <f t="shared" si="341"/>
        <v>8</v>
      </c>
    </row>
    <row r="21861" spans="1:3">
      <c r="A21861" t="s">
        <v>65579</v>
      </c>
      <c r="B21861">
        <v>3.5055900000000002</v>
      </c>
      <c r="C21861">
        <f t="shared" si="341"/>
        <v>8</v>
      </c>
    </row>
    <row r="21862" spans="1:3">
      <c r="A21862" t="s">
        <v>65582</v>
      </c>
      <c r="B21862">
        <v>4.7803399999999998</v>
      </c>
      <c r="C21862">
        <f t="shared" si="341"/>
        <v>8</v>
      </c>
    </row>
    <row r="21863" spans="1:3">
      <c r="A21863" t="s">
        <v>65607</v>
      </c>
      <c r="B21863">
        <v>0.95606899999999995</v>
      </c>
      <c r="C21863">
        <f t="shared" si="341"/>
        <v>8</v>
      </c>
    </row>
    <row r="21864" spans="1:3">
      <c r="A21864" t="s">
        <v>65609</v>
      </c>
      <c r="B21864">
        <v>0.31868999999999997</v>
      </c>
      <c r="C21864">
        <f t="shared" si="341"/>
        <v>8</v>
      </c>
    </row>
    <row r="21865" spans="1:3">
      <c r="A21865" t="s">
        <v>65613</v>
      </c>
      <c r="B21865">
        <v>0.31868999999999997</v>
      </c>
      <c r="C21865">
        <f t="shared" si="341"/>
        <v>8</v>
      </c>
    </row>
    <row r="21866" spans="1:3">
      <c r="A21866" t="s">
        <v>65627</v>
      </c>
      <c r="B21866">
        <v>1.59345</v>
      </c>
      <c r="C21866">
        <f t="shared" si="341"/>
        <v>8</v>
      </c>
    </row>
    <row r="21867" spans="1:3">
      <c r="A21867" t="s">
        <v>65637</v>
      </c>
      <c r="B21867">
        <v>0.31868999999999997</v>
      </c>
      <c r="C21867">
        <f t="shared" si="341"/>
        <v>8</v>
      </c>
    </row>
    <row r="21868" spans="1:3">
      <c r="A21868" t="s">
        <v>65638</v>
      </c>
      <c r="B21868">
        <v>0.31868999999999997</v>
      </c>
      <c r="C21868">
        <f t="shared" si="341"/>
        <v>8</v>
      </c>
    </row>
    <row r="21869" spans="1:3">
      <c r="A21869" t="s">
        <v>65650</v>
      </c>
      <c r="B21869">
        <v>3.5055900000000002</v>
      </c>
      <c r="C21869">
        <f t="shared" si="341"/>
        <v>8</v>
      </c>
    </row>
    <row r="21870" spans="1:3">
      <c r="A21870" t="s">
        <v>65667</v>
      </c>
      <c r="B21870">
        <v>0.95606899999999995</v>
      </c>
      <c r="C21870">
        <f t="shared" si="341"/>
        <v>8</v>
      </c>
    </row>
    <row r="21871" spans="1:3">
      <c r="A21871" t="s">
        <v>65671</v>
      </c>
      <c r="B21871">
        <v>0.31868999999999997</v>
      </c>
      <c r="C21871">
        <f t="shared" si="341"/>
        <v>8</v>
      </c>
    </row>
    <row r="21872" spans="1:3">
      <c r="A21872" t="s">
        <v>65672</v>
      </c>
      <c r="B21872">
        <v>3.1869000000000001</v>
      </c>
      <c r="C21872">
        <f t="shared" si="341"/>
        <v>8</v>
      </c>
    </row>
    <row r="21873" spans="1:3">
      <c r="A21873" t="s">
        <v>65673</v>
      </c>
      <c r="B21873">
        <v>0.63737900000000003</v>
      </c>
      <c r="C21873">
        <f t="shared" si="341"/>
        <v>8</v>
      </c>
    </row>
    <row r="21874" spans="1:3">
      <c r="A21874" t="s">
        <v>65689</v>
      </c>
      <c r="B21874">
        <v>0.31868999999999997</v>
      </c>
      <c r="C21874">
        <f t="shared" si="341"/>
        <v>8</v>
      </c>
    </row>
    <row r="21875" spans="1:3">
      <c r="A21875" t="s">
        <v>65691</v>
      </c>
      <c r="B21875">
        <v>0.31868999999999997</v>
      </c>
      <c r="C21875">
        <f t="shared" si="341"/>
        <v>8</v>
      </c>
    </row>
    <row r="21876" spans="1:3">
      <c r="A21876" t="s">
        <v>65694</v>
      </c>
      <c r="B21876">
        <v>0.31868999999999997</v>
      </c>
      <c r="C21876">
        <f t="shared" si="341"/>
        <v>8</v>
      </c>
    </row>
    <row r="21877" spans="1:3">
      <c r="A21877" t="s">
        <v>65701</v>
      </c>
      <c r="B21877">
        <v>0.31868999999999997</v>
      </c>
      <c r="C21877">
        <f t="shared" si="341"/>
        <v>8</v>
      </c>
    </row>
    <row r="21878" spans="1:3">
      <c r="A21878" t="s">
        <v>65705</v>
      </c>
      <c r="B21878">
        <v>0.31868999999999997</v>
      </c>
      <c r="C21878">
        <f t="shared" si="341"/>
        <v>8</v>
      </c>
    </row>
    <row r="21879" spans="1:3">
      <c r="A21879" t="s">
        <v>65725</v>
      </c>
      <c r="B21879">
        <v>0.95606899999999995</v>
      </c>
      <c r="C21879">
        <f t="shared" si="341"/>
        <v>8</v>
      </c>
    </row>
    <row r="21880" spans="1:3">
      <c r="A21880" t="s">
        <v>65726</v>
      </c>
      <c r="B21880">
        <v>3.1869000000000001</v>
      </c>
      <c r="C21880">
        <f t="shared" si="341"/>
        <v>8</v>
      </c>
    </row>
    <row r="21881" spans="1:3">
      <c r="A21881" t="s">
        <v>65730</v>
      </c>
      <c r="B21881">
        <v>1.2747599999999999</v>
      </c>
      <c r="C21881">
        <f t="shared" si="341"/>
        <v>8</v>
      </c>
    </row>
    <row r="21882" spans="1:3">
      <c r="A21882" t="s">
        <v>65732</v>
      </c>
      <c r="B21882">
        <v>0.31868999999999997</v>
      </c>
      <c r="C21882">
        <f t="shared" si="341"/>
        <v>8</v>
      </c>
    </row>
    <row r="21883" spans="1:3">
      <c r="A21883" t="s">
        <v>65735</v>
      </c>
      <c r="B21883">
        <v>0.31868999999999997</v>
      </c>
      <c r="C21883">
        <f t="shared" si="341"/>
        <v>8</v>
      </c>
    </row>
    <row r="21884" spans="1:3">
      <c r="A21884" t="s">
        <v>65737</v>
      </c>
      <c r="B21884">
        <v>0.63737900000000003</v>
      </c>
      <c r="C21884">
        <f t="shared" si="341"/>
        <v>8</v>
      </c>
    </row>
    <row r="21885" spans="1:3">
      <c r="A21885" t="s">
        <v>65741</v>
      </c>
      <c r="B21885">
        <v>0.31868999999999997</v>
      </c>
      <c r="C21885">
        <f t="shared" si="341"/>
        <v>8</v>
      </c>
    </row>
    <row r="21886" spans="1:3">
      <c r="A21886" t="s">
        <v>65749</v>
      </c>
      <c r="B21886">
        <v>0.31868999999999997</v>
      </c>
      <c r="C21886">
        <f t="shared" si="341"/>
        <v>8</v>
      </c>
    </row>
    <row r="21887" spans="1:3">
      <c r="A21887" t="s">
        <v>65752</v>
      </c>
      <c r="B21887">
        <v>2.2308300000000001</v>
      </c>
      <c r="C21887">
        <f t="shared" si="341"/>
        <v>8</v>
      </c>
    </row>
    <row r="21888" spans="1:3">
      <c r="A21888" t="s">
        <v>65756</v>
      </c>
      <c r="B21888">
        <v>0.95606899999999995</v>
      </c>
      <c r="C21888">
        <f t="shared" si="341"/>
        <v>8</v>
      </c>
    </row>
    <row r="21889" spans="1:3">
      <c r="A21889" t="s">
        <v>65757</v>
      </c>
      <c r="B21889">
        <v>5.7364100000000002</v>
      </c>
      <c r="C21889">
        <f t="shared" ref="C21889:C21952" si="342">LEN(A21889)</f>
        <v>8</v>
      </c>
    </row>
    <row r="21890" spans="1:3">
      <c r="A21890" t="s">
        <v>65758</v>
      </c>
      <c r="B21890">
        <v>2.5495199999999998</v>
      </c>
      <c r="C21890">
        <f t="shared" si="342"/>
        <v>8</v>
      </c>
    </row>
    <row r="21891" spans="1:3">
      <c r="A21891" t="s">
        <v>65768</v>
      </c>
      <c r="B21891">
        <v>0.95606899999999995</v>
      </c>
      <c r="C21891">
        <f t="shared" si="342"/>
        <v>8</v>
      </c>
    </row>
    <row r="21892" spans="1:3">
      <c r="A21892" t="s">
        <v>65782</v>
      </c>
      <c r="B21892">
        <v>4.4616499999999997</v>
      </c>
      <c r="C21892">
        <f t="shared" si="342"/>
        <v>8</v>
      </c>
    </row>
    <row r="21893" spans="1:3">
      <c r="A21893" t="s">
        <v>65806</v>
      </c>
      <c r="B21893">
        <v>0.95606899999999995</v>
      </c>
      <c r="C21893">
        <f t="shared" si="342"/>
        <v>8</v>
      </c>
    </row>
    <row r="21894" spans="1:3">
      <c r="A21894" t="s">
        <v>65807</v>
      </c>
      <c r="B21894">
        <v>0.31868999999999997</v>
      </c>
      <c r="C21894">
        <f t="shared" si="342"/>
        <v>8</v>
      </c>
    </row>
    <row r="21895" spans="1:3">
      <c r="A21895" t="s">
        <v>65812</v>
      </c>
      <c r="B21895">
        <v>0.63737900000000003</v>
      </c>
      <c r="C21895">
        <f t="shared" si="342"/>
        <v>8</v>
      </c>
    </row>
    <row r="21896" spans="1:3">
      <c r="A21896" t="s">
        <v>65830</v>
      </c>
      <c r="B21896">
        <v>7.6485500000000002</v>
      </c>
      <c r="C21896">
        <f t="shared" si="342"/>
        <v>8</v>
      </c>
    </row>
    <row r="21897" spans="1:3">
      <c r="A21897" t="s">
        <v>65834</v>
      </c>
      <c r="B21897">
        <v>0.31868999999999997</v>
      </c>
      <c r="C21897">
        <f t="shared" si="342"/>
        <v>8</v>
      </c>
    </row>
    <row r="21898" spans="1:3">
      <c r="A21898" t="s">
        <v>65836</v>
      </c>
      <c r="B21898">
        <v>0.31868999999999997</v>
      </c>
      <c r="C21898">
        <f t="shared" si="342"/>
        <v>8</v>
      </c>
    </row>
    <row r="21899" spans="1:3">
      <c r="A21899" t="s">
        <v>65837</v>
      </c>
      <c r="B21899">
        <v>0.31868999999999997</v>
      </c>
      <c r="C21899">
        <f t="shared" si="342"/>
        <v>8</v>
      </c>
    </row>
    <row r="21900" spans="1:3">
      <c r="A21900" t="s">
        <v>65838</v>
      </c>
      <c r="B21900">
        <v>0.31868999999999997</v>
      </c>
      <c r="C21900">
        <f t="shared" si="342"/>
        <v>8</v>
      </c>
    </row>
    <row r="21901" spans="1:3">
      <c r="A21901" t="s">
        <v>65850</v>
      </c>
      <c r="B21901">
        <v>0.63737900000000003</v>
      </c>
      <c r="C21901">
        <f t="shared" si="342"/>
        <v>8</v>
      </c>
    </row>
    <row r="21902" spans="1:3">
      <c r="A21902" t="s">
        <v>65853</v>
      </c>
      <c r="B21902">
        <v>0.31868999999999997</v>
      </c>
      <c r="C21902">
        <f t="shared" si="342"/>
        <v>8</v>
      </c>
    </row>
    <row r="21903" spans="1:3">
      <c r="A21903" t="s">
        <v>65854</v>
      </c>
      <c r="B21903">
        <v>1.91214</v>
      </c>
      <c r="C21903">
        <f t="shared" si="342"/>
        <v>8</v>
      </c>
    </row>
    <row r="21904" spans="1:3">
      <c r="A21904" t="s">
        <v>65856</v>
      </c>
      <c r="B21904">
        <v>0.31868999999999997</v>
      </c>
      <c r="C21904">
        <f t="shared" si="342"/>
        <v>8</v>
      </c>
    </row>
    <row r="21905" spans="1:3">
      <c r="A21905" t="s">
        <v>65857</v>
      </c>
      <c r="B21905">
        <v>0.63737900000000003</v>
      </c>
      <c r="C21905">
        <f t="shared" si="342"/>
        <v>8</v>
      </c>
    </row>
    <row r="21906" spans="1:3">
      <c r="A21906" t="s">
        <v>65859</v>
      </c>
      <c r="B21906">
        <v>0.31868999999999997</v>
      </c>
      <c r="C21906">
        <f t="shared" si="342"/>
        <v>8</v>
      </c>
    </row>
    <row r="21907" spans="1:3">
      <c r="A21907" t="s">
        <v>65879</v>
      </c>
      <c r="B21907">
        <v>0.31868999999999997</v>
      </c>
      <c r="C21907">
        <f t="shared" si="342"/>
        <v>8</v>
      </c>
    </row>
    <row r="21908" spans="1:3">
      <c r="A21908" t="s">
        <v>65880</v>
      </c>
      <c r="B21908">
        <v>1.2747599999999999</v>
      </c>
      <c r="C21908">
        <f t="shared" si="342"/>
        <v>8</v>
      </c>
    </row>
    <row r="21909" spans="1:3">
      <c r="A21909" t="s">
        <v>65889</v>
      </c>
      <c r="B21909">
        <v>0.31868999999999997</v>
      </c>
      <c r="C21909">
        <f t="shared" si="342"/>
        <v>8</v>
      </c>
    </row>
    <row r="21910" spans="1:3">
      <c r="A21910" t="s">
        <v>65897</v>
      </c>
      <c r="B21910">
        <v>0.31868999999999997</v>
      </c>
      <c r="C21910">
        <f t="shared" si="342"/>
        <v>8</v>
      </c>
    </row>
    <row r="21911" spans="1:3">
      <c r="A21911" t="s">
        <v>65900</v>
      </c>
      <c r="B21911">
        <v>0.95606899999999995</v>
      </c>
      <c r="C21911">
        <f t="shared" si="342"/>
        <v>8</v>
      </c>
    </row>
    <row r="21912" spans="1:3">
      <c r="A21912" t="s">
        <v>65901</v>
      </c>
      <c r="B21912">
        <v>5.4177200000000001</v>
      </c>
      <c r="C21912">
        <f t="shared" si="342"/>
        <v>8</v>
      </c>
    </row>
    <row r="21913" spans="1:3">
      <c r="A21913" t="s">
        <v>65907</v>
      </c>
      <c r="B21913">
        <v>0.63737900000000003</v>
      </c>
      <c r="C21913">
        <f t="shared" si="342"/>
        <v>8</v>
      </c>
    </row>
    <row r="21914" spans="1:3">
      <c r="A21914" t="s">
        <v>65908</v>
      </c>
      <c r="B21914">
        <v>1.91214</v>
      </c>
      <c r="C21914">
        <f t="shared" si="342"/>
        <v>8</v>
      </c>
    </row>
    <row r="21915" spans="1:3">
      <c r="A21915" t="s">
        <v>65919</v>
      </c>
      <c r="B21915">
        <v>1.91214</v>
      </c>
      <c r="C21915">
        <f t="shared" si="342"/>
        <v>8</v>
      </c>
    </row>
    <row r="21916" spans="1:3">
      <c r="A21916" t="s">
        <v>65930</v>
      </c>
      <c r="B21916">
        <v>0.63737900000000003</v>
      </c>
      <c r="C21916">
        <f t="shared" si="342"/>
        <v>8</v>
      </c>
    </row>
    <row r="21917" spans="1:3">
      <c r="A21917" t="s">
        <v>65941</v>
      </c>
      <c r="B21917">
        <v>0.31868999999999997</v>
      </c>
      <c r="C21917">
        <f t="shared" si="342"/>
        <v>8</v>
      </c>
    </row>
    <row r="21918" spans="1:3">
      <c r="A21918" t="s">
        <v>65945</v>
      </c>
      <c r="B21918">
        <v>0.31868999999999997</v>
      </c>
      <c r="C21918">
        <f t="shared" si="342"/>
        <v>8</v>
      </c>
    </row>
    <row r="21919" spans="1:3">
      <c r="A21919" t="s">
        <v>65947</v>
      </c>
      <c r="B21919">
        <v>0.31868999999999997</v>
      </c>
      <c r="C21919">
        <f t="shared" si="342"/>
        <v>8</v>
      </c>
    </row>
    <row r="21920" spans="1:3">
      <c r="A21920" t="s">
        <v>65956</v>
      </c>
      <c r="B21920">
        <v>0.31868999999999997</v>
      </c>
      <c r="C21920">
        <f t="shared" si="342"/>
        <v>8</v>
      </c>
    </row>
    <row r="21921" spans="1:3">
      <c r="A21921" t="s">
        <v>65960</v>
      </c>
      <c r="B21921">
        <v>0.63737900000000003</v>
      </c>
      <c r="C21921">
        <f t="shared" si="342"/>
        <v>8</v>
      </c>
    </row>
    <row r="21922" spans="1:3">
      <c r="A21922" t="s">
        <v>65962</v>
      </c>
      <c r="B21922">
        <v>0.63737900000000003</v>
      </c>
      <c r="C21922">
        <f t="shared" si="342"/>
        <v>8</v>
      </c>
    </row>
    <row r="21923" spans="1:3">
      <c r="A21923" t="s">
        <v>65969</v>
      </c>
      <c r="B21923">
        <v>0.31868999999999997</v>
      </c>
      <c r="C21923">
        <f t="shared" si="342"/>
        <v>8</v>
      </c>
    </row>
    <row r="21924" spans="1:3">
      <c r="A21924" t="s">
        <v>65973</v>
      </c>
      <c r="B21924">
        <v>0.63737900000000003</v>
      </c>
      <c r="C21924">
        <f t="shared" si="342"/>
        <v>8</v>
      </c>
    </row>
    <row r="21925" spans="1:3">
      <c r="A21925" t="s">
        <v>65980</v>
      </c>
      <c r="B21925">
        <v>0.63737900000000003</v>
      </c>
      <c r="C21925">
        <f t="shared" si="342"/>
        <v>8</v>
      </c>
    </row>
    <row r="21926" spans="1:3">
      <c r="A21926" t="s">
        <v>65986</v>
      </c>
      <c r="B21926">
        <v>0.31868999999999997</v>
      </c>
      <c r="C21926">
        <f t="shared" si="342"/>
        <v>8</v>
      </c>
    </row>
    <row r="21927" spans="1:3">
      <c r="A21927" t="s">
        <v>66013</v>
      </c>
      <c r="B21927">
        <v>1.2747599999999999</v>
      </c>
      <c r="C21927">
        <f t="shared" si="342"/>
        <v>8</v>
      </c>
    </row>
    <row r="21928" spans="1:3">
      <c r="A21928" t="s">
        <v>66015</v>
      </c>
      <c r="B21928">
        <v>0.63737900000000003</v>
      </c>
      <c r="C21928">
        <f t="shared" si="342"/>
        <v>8</v>
      </c>
    </row>
    <row r="21929" spans="1:3">
      <c r="A21929" t="s">
        <v>66018</v>
      </c>
      <c r="B21929">
        <v>0.63737900000000003</v>
      </c>
      <c r="C21929">
        <f t="shared" si="342"/>
        <v>8</v>
      </c>
    </row>
    <row r="21930" spans="1:3">
      <c r="A21930" t="s">
        <v>66020</v>
      </c>
      <c r="B21930">
        <v>0.95606899999999995</v>
      </c>
      <c r="C21930">
        <f t="shared" si="342"/>
        <v>8</v>
      </c>
    </row>
    <row r="21931" spans="1:3">
      <c r="A21931" t="s">
        <v>66022</v>
      </c>
      <c r="B21931">
        <v>0.31868999999999997</v>
      </c>
      <c r="C21931">
        <f t="shared" si="342"/>
        <v>8</v>
      </c>
    </row>
    <row r="21932" spans="1:3">
      <c r="A21932" t="s">
        <v>66024</v>
      </c>
      <c r="B21932">
        <v>1.59345</v>
      </c>
      <c r="C21932">
        <f t="shared" si="342"/>
        <v>8</v>
      </c>
    </row>
    <row r="21933" spans="1:3">
      <c r="A21933" t="s">
        <v>66030</v>
      </c>
      <c r="B21933">
        <v>0.63737900000000003</v>
      </c>
      <c r="C21933">
        <f t="shared" si="342"/>
        <v>8</v>
      </c>
    </row>
    <row r="21934" spans="1:3">
      <c r="A21934" t="s">
        <v>66040</v>
      </c>
      <c r="B21934">
        <v>2.2308300000000001</v>
      </c>
      <c r="C21934">
        <f t="shared" si="342"/>
        <v>8</v>
      </c>
    </row>
    <row r="21935" spans="1:3">
      <c r="A21935" t="s">
        <v>66042</v>
      </c>
      <c r="B21935">
        <v>22.945599999999999</v>
      </c>
      <c r="C21935">
        <f t="shared" si="342"/>
        <v>8</v>
      </c>
    </row>
    <row r="21936" spans="1:3">
      <c r="A21936" t="s">
        <v>66046</v>
      </c>
      <c r="B21936">
        <v>0.31868999999999997</v>
      </c>
      <c r="C21936">
        <f t="shared" si="342"/>
        <v>8</v>
      </c>
    </row>
    <row r="21937" spans="1:3">
      <c r="A21937" t="s">
        <v>66079</v>
      </c>
      <c r="B21937">
        <v>0.31868999999999997</v>
      </c>
      <c r="C21937">
        <f t="shared" si="342"/>
        <v>8</v>
      </c>
    </row>
    <row r="21938" spans="1:3">
      <c r="A21938" t="s">
        <v>66081</v>
      </c>
      <c r="B21938">
        <v>0.31868999999999997</v>
      </c>
      <c r="C21938">
        <f t="shared" si="342"/>
        <v>8</v>
      </c>
    </row>
    <row r="21939" spans="1:3">
      <c r="A21939" t="s">
        <v>66084</v>
      </c>
      <c r="B21939">
        <v>0.31868999999999997</v>
      </c>
      <c r="C21939">
        <f t="shared" si="342"/>
        <v>8</v>
      </c>
    </row>
    <row r="21940" spans="1:3">
      <c r="A21940" t="s">
        <v>66091</v>
      </c>
      <c r="B21940">
        <v>0.63737900000000003</v>
      </c>
      <c r="C21940">
        <f t="shared" si="342"/>
        <v>8</v>
      </c>
    </row>
    <row r="21941" spans="1:3">
      <c r="A21941" t="s">
        <v>66095</v>
      </c>
      <c r="B21941">
        <v>0.95606899999999995</v>
      </c>
      <c r="C21941">
        <f t="shared" si="342"/>
        <v>8</v>
      </c>
    </row>
    <row r="21942" spans="1:3">
      <c r="A21942" t="s">
        <v>66096</v>
      </c>
      <c r="B21942">
        <v>0.31868999999999997</v>
      </c>
      <c r="C21942">
        <f t="shared" si="342"/>
        <v>8</v>
      </c>
    </row>
    <row r="21943" spans="1:3">
      <c r="A21943" t="s">
        <v>66107</v>
      </c>
      <c r="B21943">
        <v>0.63737900000000003</v>
      </c>
      <c r="C21943">
        <f t="shared" si="342"/>
        <v>8</v>
      </c>
    </row>
    <row r="21944" spans="1:3">
      <c r="A21944" t="s">
        <v>66108</v>
      </c>
      <c r="B21944">
        <v>0.31868999999999997</v>
      </c>
      <c r="C21944">
        <f t="shared" si="342"/>
        <v>8</v>
      </c>
    </row>
    <row r="21945" spans="1:3">
      <c r="A21945" t="s">
        <v>66112</v>
      </c>
      <c r="B21945">
        <v>0.31868999999999997</v>
      </c>
      <c r="C21945">
        <f t="shared" si="342"/>
        <v>8</v>
      </c>
    </row>
    <row r="21946" spans="1:3">
      <c r="A21946" t="s">
        <v>66113</v>
      </c>
      <c r="B21946">
        <v>48.440800000000003</v>
      </c>
      <c r="C21946">
        <f t="shared" si="342"/>
        <v>8</v>
      </c>
    </row>
    <row r="21947" spans="1:3">
      <c r="A21947" t="s">
        <v>66114</v>
      </c>
      <c r="B21947">
        <v>0.31868999999999997</v>
      </c>
      <c r="C21947">
        <f t="shared" si="342"/>
        <v>8</v>
      </c>
    </row>
    <row r="21948" spans="1:3">
      <c r="A21948" t="s">
        <v>66115</v>
      </c>
      <c r="B21948">
        <v>0.63737900000000003</v>
      </c>
      <c r="C21948">
        <f t="shared" si="342"/>
        <v>8</v>
      </c>
    </row>
    <row r="21949" spans="1:3">
      <c r="A21949" t="s">
        <v>66120</v>
      </c>
      <c r="B21949">
        <v>0.95606899999999995</v>
      </c>
      <c r="C21949">
        <f t="shared" si="342"/>
        <v>8</v>
      </c>
    </row>
    <row r="21950" spans="1:3">
      <c r="A21950" t="s">
        <v>66122</v>
      </c>
      <c r="B21950">
        <v>0.31868999999999997</v>
      </c>
      <c r="C21950">
        <f t="shared" si="342"/>
        <v>8</v>
      </c>
    </row>
    <row r="21951" spans="1:3">
      <c r="A21951" t="s">
        <v>66123</v>
      </c>
      <c r="B21951">
        <v>0.95606899999999995</v>
      </c>
      <c r="C21951">
        <f t="shared" si="342"/>
        <v>8</v>
      </c>
    </row>
    <row r="21952" spans="1:3">
      <c r="A21952" t="s">
        <v>66131</v>
      </c>
      <c r="B21952">
        <v>0.63737900000000003</v>
      </c>
      <c r="C21952">
        <f t="shared" si="342"/>
        <v>8</v>
      </c>
    </row>
    <row r="21953" spans="1:3">
      <c r="A21953" t="s">
        <v>66132</v>
      </c>
      <c r="B21953">
        <v>0.95606899999999995</v>
      </c>
      <c r="C21953">
        <f t="shared" ref="C21953:C22016" si="343">LEN(A21953)</f>
        <v>8</v>
      </c>
    </row>
    <row r="21954" spans="1:3">
      <c r="A21954" t="s">
        <v>66149</v>
      </c>
      <c r="B21954">
        <v>12.110200000000001</v>
      </c>
      <c r="C21954">
        <f t="shared" si="343"/>
        <v>8</v>
      </c>
    </row>
    <row r="21955" spans="1:3">
      <c r="A21955" t="s">
        <v>66159</v>
      </c>
      <c r="B21955">
        <v>0.31868999999999997</v>
      </c>
      <c r="C21955">
        <f t="shared" si="343"/>
        <v>8</v>
      </c>
    </row>
    <row r="21956" spans="1:3">
      <c r="A21956" t="s">
        <v>66171</v>
      </c>
      <c r="B21956">
        <v>0.31868999999999997</v>
      </c>
      <c r="C21956">
        <f t="shared" si="343"/>
        <v>8</v>
      </c>
    </row>
    <row r="21957" spans="1:3">
      <c r="A21957" t="s">
        <v>66172</v>
      </c>
      <c r="B21957">
        <v>0.63737900000000003</v>
      </c>
      <c r="C21957">
        <f t="shared" si="343"/>
        <v>8</v>
      </c>
    </row>
    <row r="21958" spans="1:3">
      <c r="A21958" t="s">
        <v>66187</v>
      </c>
      <c r="B21958">
        <v>0.31868999999999997</v>
      </c>
      <c r="C21958">
        <f t="shared" si="343"/>
        <v>8</v>
      </c>
    </row>
    <row r="21959" spans="1:3">
      <c r="A21959" t="s">
        <v>66188</v>
      </c>
      <c r="B21959">
        <v>0.31868999999999997</v>
      </c>
      <c r="C21959">
        <f t="shared" si="343"/>
        <v>8</v>
      </c>
    </row>
    <row r="21960" spans="1:3">
      <c r="A21960" t="s">
        <v>66192</v>
      </c>
      <c r="B21960">
        <v>1.91214</v>
      </c>
      <c r="C21960">
        <f t="shared" si="343"/>
        <v>8</v>
      </c>
    </row>
    <row r="21961" spans="1:3">
      <c r="A21961" t="s">
        <v>66194</v>
      </c>
      <c r="B21961">
        <v>0.31868999999999997</v>
      </c>
      <c r="C21961">
        <f t="shared" si="343"/>
        <v>8</v>
      </c>
    </row>
    <row r="21962" spans="1:3">
      <c r="A21962" t="s">
        <v>66256</v>
      </c>
      <c r="B21962">
        <v>2.8682099999999999</v>
      </c>
      <c r="C21962">
        <f t="shared" si="343"/>
        <v>8</v>
      </c>
    </row>
    <row r="21963" spans="1:3">
      <c r="A21963" t="s">
        <v>66258</v>
      </c>
      <c r="B21963">
        <v>0.31868999999999997</v>
      </c>
      <c r="C21963">
        <f t="shared" si="343"/>
        <v>8</v>
      </c>
    </row>
    <row r="21964" spans="1:3">
      <c r="A21964" t="s">
        <v>66259</v>
      </c>
      <c r="B21964">
        <v>0.31868999999999997</v>
      </c>
      <c r="C21964">
        <f t="shared" si="343"/>
        <v>8</v>
      </c>
    </row>
    <row r="21965" spans="1:3">
      <c r="A21965" t="s">
        <v>66265</v>
      </c>
      <c r="B21965">
        <v>0.31868999999999997</v>
      </c>
      <c r="C21965">
        <f t="shared" si="343"/>
        <v>8</v>
      </c>
    </row>
    <row r="21966" spans="1:3">
      <c r="A21966" t="s">
        <v>66268</v>
      </c>
      <c r="B21966">
        <v>34.737200000000001</v>
      </c>
      <c r="C21966">
        <f t="shared" si="343"/>
        <v>8</v>
      </c>
    </row>
    <row r="21967" spans="1:3">
      <c r="A21967" t="s">
        <v>66277</v>
      </c>
      <c r="B21967">
        <v>0.95606899999999995</v>
      </c>
      <c r="C21967">
        <f t="shared" si="343"/>
        <v>8</v>
      </c>
    </row>
    <row r="21968" spans="1:3">
      <c r="A21968" t="s">
        <v>66296</v>
      </c>
      <c r="B21968">
        <v>0.31868999999999997</v>
      </c>
      <c r="C21968">
        <f t="shared" si="343"/>
        <v>8</v>
      </c>
    </row>
    <row r="21969" spans="1:3">
      <c r="A21969" t="s">
        <v>66297</v>
      </c>
      <c r="B21969">
        <v>8.2859300000000005</v>
      </c>
      <c r="C21969">
        <f t="shared" si="343"/>
        <v>8</v>
      </c>
    </row>
    <row r="21970" spans="1:3">
      <c r="A21970" t="s">
        <v>66302</v>
      </c>
      <c r="B21970">
        <v>10.5168</v>
      </c>
      <c r="C21970">
        <f t="shared" si="343"/>
        <v>8</v>
      </c>
    </row>
    <row r="21971" spans="1:3">
      <c r="A21971" t="s">
        <v>66316</v>
      </c>
      <c r="B21971">
        <v>0.31868999999999997</v>
      </c>
      <c r="C21971">
        <f t="shared" si="343"/>
        <v>8</v>
      </c>
    </row>
    <row r="21972" spans="1:3">
      <c r="A21972" t="s">
        <v>66327</v>
      </c>
      <c r="B21972">
        <v>0.31868999999999997</v>
      </c>
      <c r="C21972">
        <f t="shared" si="343"/>
        <v>8</v>
      </c>
    </row>
    <row r="21973" spans="1:3">
      <c r="A21973" t="s">
        <v>66330</v>
      </c>
      <c r="B21973">
        <v>2.2308300000000001</v>
      </c>
      <c r="C21973">
        <f t="shared" si="343"/>
        <v>8</v>
      </c>
    </row>
    <row r="21974" spans="1:3">
      <c r="A21974" t="s">
        <v>66334</v>
      </c>
      <c r="B21974">
        <v>0.63737900000000003</v>
      </c>
      <c r="C21974">
        <f t="shared" si="343"/>
        <v>8</v>
      </c>
    </row>
    <row r="21975" spans="1:3">
      <c r="A21975" t="s">
        <v>66337</v>
      </c>
      <c r="B21975">
        <v>0.31868999999999997</v>
      </c>
      <c r="C21975">
        <f t="shared" si="343"/>
        <v>8</v>
      </c>
    </row>
    <row r="21976" spans="1:3">
      <c r="A21976" t="s">
        <v>66342</v>
      </c>
      <c r="B21976">
        <v>4.7803399999999998</v>
      </c>
      <c r="C21976">
        <f t="shared" si="343"/>
        <v>8</v>
      </c>
    </row>
    <row r="21977" spans="1:3">
      <c r="A21977" t="s">
        <v>66344</v>
      </c>
      <c r="B21977">
        <v>0.63737900000000003</v>
      </c>
      <c r="C21977">
        <f t="shared" si="343"/>
        <v>8</v>
      </c>
    </row>
    <row r="21978" spans="1:3">
      <c r="A21978" t="s">
        <v>66353</v>
      </c>
      <c r="B21978">
        <v>5.7364100000000002</v>
      </c>
      <c r="C21978">
        <f t="shared" si="343"/>
        <v>8</v>
      </c>
    </row>
    <row r="21979" spans="1:3">
      <c r="A21979" t="s">
        <v>66357</v>
      </c>
      <c r="B21979">
        <v>0.31868999999999997</v>
      </c>
      <c r="C21979">
        <f t="shared" si="343"/>
        <v>8</v>
      </c>
    </row>
    <row r="21980" spans="1:3">
      <c r="A21980" t="s">
        <v>66359</v>
      </c>
      <c r="B21980">
        <v>1.91214</v>
      </c>
      <c r="C21980">
        <f t="shared" si="343"/>
        <v>8</v>
      </c>
    </row>
    <row r="21981" spans="1:3">
      <c r="A21981" t="s">
        <v>66365</v>
      </c>
      <c r="B21981">
        <v>0.63737900000000003</v>
      </c>
      <c r="C21981">
        <f t="shared" si="343"/>
        <v>8</v>
      </c>
    </row>
    <row r="21982" spans="1:3">
      <c r="A21982" t="s">
        <v>66370</v>
      </c>
      <c r="B21982">
        <v>0.63737900000000003</v>
      </c>
      <c r="C21982">
        <f t="shared" si="343"/>
        <v>8</v>
      </c>
    </row>
    <row r="21983" spans="1:3">
      <c r="A21983" t="s">
        <v>66371</v>
      </c>
      <c r="B21983">
        <v>0.63737900000000003</v>
      </c>
      <c r="C21983">
        <f t="shared" si="343"/>
        <v>8</v>
      </c>
    </row>
    <row r="21984" spans="1:3">
      <c r="A21984" t="s">
        <v>66375</v>
      </c>
      <c r="B21984">
        <v>1.2747599999999999</v>
      </c>
      <c r="C21984">
        <f t="shared" si="343"/>
        <v>8</v>
      </c>
    </row>
    <row r="21985" spans="1:3">
      <c r="A21985" t="s">
        <v>66376</v>
      </c>
      <c r="B21985">
        <v>0.63737900000000003</v>
      </c>
      <c r="C21985">
        <f t="shared" si="343"/>
        <v>8</v>
      </c>
    </row>
    <row r="21986" spans="1:3">
      <c r="A21986" t="s">
        <v>66378</v>
      </c>
      <c r="B21986">
        <v>0.63737900000000003</v>
      </c>
      <c r="C21986">
        <f t="shared" si="343"/>
        <v>8</v>
      </c>
    </row>
    <row r="21987" spans="1:3">
      <c r="A21987" t="s">
        <v>66386</v>
      </c>
      <c r="B21987">
        <v>0.31868999999999997</v>
      </c>
      <c r="C21987">
        <f t="shared" si="343"/>
        <v>8</v>
      </c>
    </row>
    <row r="21988" spans="1:3">
      <c r="A21988" t="s">
        <v>66388</v>
      </c>
      <c r="B21988">
        <v>8.2859300000000005</v>
      </c>
      <c r="C21988">
        <f t="shared" si="343"/>
        <v>8</v>
      </c>
    </row>
    <row r="21989" spans="1:3">
      <c r="A21989" t="s">
        <v>66397</v>
      </c>
      <c r="B21989">
        <v>2.2308300000000001</v>
      </c>
      <c r="C21989">
        <f t="shared" si="343"/>
        <v>8</v>
      </c>
    </row>
    <row r="21990" spans="1:3">
      <c r="A21990" t="s">
        <v>66404</v>
      </c>
      <c r="B21990">
        <v>4.4616499999999997</v>
      </c>
      <c r="C21990">
        <f t="shared" si="343"/>
        <v>8</v>
      </c>
    </row>
    <row r="21991" spans="1:3">
      <c r="A21991" t="s">
        <v>66410</v>
      </c>
      <c r="B21991">
        <v>4.1429600000000004</v>
      </c>
      <c r="C21991">
        <f t="shared" si="343"/>
        <v>8</v>
      </c>
    </row>
    <row r="21992" spans="1:3">
      <c r="A21992" t="s">
        <v>66412</v>
      </c>
      <c r="B21992">
        <v>15.9345</v>
      </c>
      <c r="C21992">
        <f t="shared" si="343"/>
        <v>8</v>
      </c>
    </row>
    <row r="21993" spans="1:3">
      <c r="A21993" t="s">
        <v>66431</v>
      </c>
      <c r="B21993">
        <v>1.59345</v>
      </c>
      <c r="C21993">
        <f t="shared" si="343"/>
        <v>8</v>
      </c>
    </row>
    <row r="21994" spans="1:3">
      <c r="A21994" t="s">
        <v>66432</v>
      </c>
      <c r="B21994">
        <v>1.91214</v>
      </c>
      <c r="C21994">
        <f t="shared" si="343"/>
        <v>8</v>
      </c>
    </row>
    <row r="21995" spans="1:3">
      <c r="A21995" t="s">
        <v>66434</v>
      </c>
      <c r="B21995">
        <v>0.63737900000000003</v>
      </c>
      <c r="C21995">
        <f t="shared" si="343"/>
        <v>8</v>
      </c>
    </row>
    <row r="21996" spans="1:3">
      <c r="A21996" t="s">
        <v>66437</v>
      </c>
      <c r="B21996">
        <v>1.59345</v>
      </c>
      <c r="C21996">
        <f t="shared" si="343"/>
        <v>8</v>
      </c>
    </row>
    <row r="21997" spans="1:3">
      <c r="A21997" t="s">
        <v>66441</v>
      </c>
      <c r="B21997">
        <v>0.63737900000000003</v>
      </c>
      <c r="C21997">
        <f t="shared" si="343"/>
        <v>8</v>
      </c>
    </row>
    <row r="21998" spans="1:3">
      <c r="A21998" t="s">
        <v>66448</v>
      </c>
      <c r="B21998">
        <v>1.91214</v>
      </c>
      <c r="C21998">
        <f t="shared" si="343"/>
        <v>8</v>
      </c>
    </row>
    <row r="21999" spans="1:3">
      <c r="A21999" t="s">
        <v>66449</v>
      </c>
      <c r="B21999">
        <v>0.95606899999999995</v>
      </c>
      <c r="C21999">
        <f t="shared" si="343"/>
        <v>8</v>
      </c>
    </row>
    <row r="22000" spans="1:3">
      <c r="A22000" t="s">
        <v>66450</v>
      </c>
      <c r="B22000">
        <v>0.95606899999999995</v>
      </c>
      <c r="C22000">
        <f t="shared" si="343"/>
        <v>8</v>
      </c>
    </row>
    <row r="22001" spans="1:3">
      <c r="A22001" t="s">
        <v>66451</v>
      </c>
      <c r="B22001">
        <v>1.91214</v>
      </c>
      <c r="C22001">
        <f t="shared" si="343"/>
        <v>8</v>
      </c>
    </row>
    <row r="22002" spans="1:3">
      <c r="A22002" t="s">
        <v>66463</v>
      </c>
      <c r="B22002">
        <v>56.408099999999997</v>
      </c>
      <c r="C22002">
        <f t="shared" si="343"/>
        <v>8</v>
      </c>
    </row>
    <row r="22003" spans="1:3">
      <c r="A22003" t="s">
        <v>66469</v>
      </c>
      <c r="B22003">
        <v>0.63737900000000003</v>
      </c>
      <c r="C22003">
        <f t="shared" si="343"/>
        <v>8</v>
      </c>
    </row>
    <row r="22004" spans="1:3">
      <c r="A22004" t="s">
        <v>66512</v>
      </c>
      <c r="B22004">
        <v>1.59345</v>
      </c>
      <c r="C22004">
        <f t="shared" si="343"/>
        <v>8</v>
      </c>
    </row>
    <row r="22005" spans="1:3">
      <c r="A22005" t="s">
        <v>66513</v>
      </c>
      <c r="B22005">
        <v>0.31868999999999997</v>
      </c>
      <c r="C22005">
        <f t="shared" si="343"/>
        <v>8</v>
      </c>
    </row>
    <row r="22006" spans="1:3">
      <c r="A22006" t="s">
        <v>66523</v>
      </c>
      <c r="B22006">
        <v>0.63737900000000003</v>
      </c>
      <c r="C22006">
        <f t="shared" si="343"/>
        <v>8</v>
      </c>
    </row>
    <row r="22007" spans="1:3">
      <c r="A22007" t="s">
        <v>66524</v>
      </c>
      <c r="B22007">
        <v>0.95606899999999995</v>
      </c>
      <c r="C22007">
        <f t="shared" si="343"/>
        <v>8</v>
      </c>
    </row>
    <row r="22008" spans="1:3">
      <c r="A22008" t="s">
        <v>66532</v>
      </c>
      <c r="B22008">
        <v>8.2859300000000005</v>
      </c>
      <c r="C22008">
        <f t="shared" si="343"/>
        <v>8</v>
      </c>
    </row>
    <row r="22009" spans="1:3">
      <c r="A22009" t="s">
        <v>66536</v>
      </c>
      <c r="B22009">
        <v>0.95606899999999995</v>
      </c>
      <c r="C22009">
        <f t="shared" si="343"/>
        <v>8</v>
      </c>
    </row>
    <row r="22010" spans="1:3">
      <c r="A22010" t="s">
        <v>66548</v>
      </c>
      <c r="B22010">
        <v>0.63737900000000003</v>
      </c>
      <c r="C22010">
        <f t="shared" si="343"/>
        <v>8</v>
      </c>
    </row>
    <row r="22011" spans="1:3">
      <c r="A22011" t="s">
        <v>66551</v>
      </c>
      <c r="B22011">
        <v>8.2859300000000005</v>
      </c>
      <c r="C22011">
        <f t="shared" si="343"/>
        <v>8</v>
      </c>
    </row>
    <row r="22012" spans="1:3">
      <c r="A22012" t="s">
        <v>66558</v>
      </c>
      <c r="B22012">
        <v>0.31868999999999997</v>
      </c>
      <c r="C22012">
        <f t="shared" si="343"/>
        <v>8</v>
      </c>
    </row>
    <row r="22013" spans="1:3">
      <c r="A22013" t="s">
        <v>66566</v>
      </c>
      <c r="B22013">
        <v>0.31868999999999997</v>
      </c>
      <c r="C22013">
        <f t="shared" si="343"/>
        <v>8</v>
      </c>
    </row>
    <row r="22014" spans="1:3">
      <c r="A22014" t="s">
        <v>66568</v>
      </c>
      <c r="B22014">
        <v>0.31868999999999997</v>
      </c>
      <c r="C22014">
        <f t="shared" si="343"/>
        <v>8</v>
      </c>
    </row>
    <row r="22015" spans="1:3">
      <c r="A22015" t="s">
        <v>66569</v>
      </c>
      <c r="B22015">
        <v>0.31868999999999997</v>
      </c>
      <c r="C22015">
        <f t="shared" si="343"/>
        <v>8</v>
      </c>
    </row>
    <row r="22016" spans="1:3">
      <c r="A22016" t="s">
        <v>66571</v>
      </c>
      <c r="B22016">
        <v>0.31868999999999997</v>
      </c>
      <c r="C22016">
        <f t="shared" si="343"/>
        <v>8</v>
      </c>
    </row>
    <row r="22017" spans="1:3">
      <c r="A22017" t="s">
        <v>66582</v>
      </c>
      <c r="B22017">
        <v>0.31868999999999997</v>
      </c>
      <c r="C22017">
        <f t="shared" ref="C22017:C22080" si="344">LEN(A22017)</f>
        <v>8</v>
      </c>
    </row>
    <row r="22018" spans="1:3">
      <c r="A22018" t="s">
        <v>66584</v>
      </c>
      <c r="B22018">
        <v>47.484699999999997</v>
      </c>
      <c r="C22018">
        <f t="shared" si="344"/>
        <v>8</v>
      </c>
    </row>
    <row r="22019" spans="1:3">
      <c r="A22019" t="s">
        <v>66590</v>
      </c>
      <c r="B22019">
        <v>6.0551000000000004</v>
      </c>
      <c r="C22019">
        <f t="shared" si="344"/>
        <v>8</v>
      </c>
    </row>
    <row r="22020" spans="1:3">
      <c r="A22020" t="s">
        <v>66592</v>
      </c>
      <c r="B22020">
        <v>0.31868999999999997</v>
      </c>
      <c r="C22020">
        <f t="shared" si="344"/>
        <v>8</v>
      </c>
    </row>
    <row r="22021" spans="1:3">
      <c r="A22021" t="s">
        <v>66600</v>
      </c>
      <c r="B22021">
        <v>2.8682099999999999</v>
      </c>
      <c r="C22021">
        <f t="shared" si="344"/>
        <v>8</v>
      </c>
    </row>
    <row r="22022" spans="1:3">
      <c r="A22022" t="s">
        <v>66605</v>
      </c>
      <c r="B22022">
        <v>0.31868999999999997</v>
      </c>
      <c r="C22022">
        <f t="shared" si="344"/>
        <v>8</v>
      </c>
    </row>
    <row r="22023" spans="1:3">
      <c r="A22023" t="s">
        <v>66615</v>
      </c>
      <c r="B22023">
        <v>0.31868999999999997</v>
      </c>
      <c r="C22023">
        <f t="shared" si="344"/>
        <v>8</v>
      </c>
    </row>
    <row r="22024" spans="1:3">
      <c r="A22024" t="s">
        <v>66621</v>
      </c>
      <c r="B22024">
        <v>1.2747599999999999</v>
      </c>
      <c r="C22024">
        <f t="shared" si="344"/>
        <v>8</v>
      </c>
    </row>
    <row r="22025" spans="1:3">
      <c r="A22025" t="s">
        <v>66736</v>
      </c>
      <c r="B22025">
        <v>2.8682099999999999</v>
      </c>
      <c r="C22025">
        <f t="shared" si="344"/>
        <v>8</v>
      </c>
    </row>
    <row r="22026" spans="1:3">
      <c r="A22026" t="s">
        <v>66737</v>
      </c>
      <c r="B22026">
        <v>0.31868999999999997</v>
      </c>
      <c r="C22026">
        <f t="shared" si="344"/>
        <v>8</v>
      </c>
    </row>
    <row r="22027" spans="1:3">
      <c r="A22027" t="s">
        <v>66741</v>
      </c>
      <c r="B22027">
        <v>2.8682099999999999</v>
      </c>
      <c r="C22027">
        <f t="shared" si="344"/>
        <v>8</v>
      </c>
    </row>
    <row r="22028" spans="1:3">
      <c r="A22028" t="s">
        <v>66744</v>
      </c>
      <c r="B22028">
        <v>15.6158</v>
      </c>
      <c r="C22028">
        <f t="shared" si="344"/>
        <v>8</v>
      </c>
    </row>
    <row r="22029" spans="1:3">
      <c r="A22029" t="s">
        <v>66755</v>
      </c>
      <c r="B22029">
        <v>0.31868999999999997</v>
      </c>
      <c r="C22029">
        <f t="shared" si="344"/>
        <v>8</v>
      </c>
    </row>
    <row r="22030" spans="1:3">
      <c r="A22030" t="s">
        <v>66764</v>
      </c>
      <c r="B22030">
        <v>361.71300000000002</v>
      </c>
      <c r="C22030">
        <f t="shared" si="344"/>
        <v>8</v>
      </c>
    </row>
    <row r="22031" spans="1:3">
      <c r="A22031" t="s">
        <v>66772</v>
      </c>
      <c r="B22031">
        <v>1.91214</v>
      </c>
      <c r="C22031">
        <f t="shared" si="344"/>
        <v>8</v>
      </c>
    </row>
    <row r="22032" spans="1:3">
      <c r="A22032" t="s">
        <v>66783</v>
      </c>
      <c r="B22032">
        <v>0.31868999999999997</v>
      </c>
      <c r="C22032">
        <f t="shared" si="344"/>
        <v>8</v>
      </c>
    </row>
    <row r="22033" spans="1:3">
      <c r="A22033" t="s">
        <v>66784</v>
      </c>
      <c r="B22033">
        <v>2.8682099999999999</v>
      </c>
      <c r="C22033">
        <f t="shared" si="344"/>
        <v>8</v>
      </c>
    </row>
    <row r="22034" spans="1:3">
      <c r="A22034" t="s">
        <v>66816</v>
      </c>
      <c r="B22034">
        <v>0.31868999999999997</v>
      </c>
      <c r="C22034">
        <f t="shared" si="344"/>
        <v>8</v>
      </c>
    </row>
    <row r="22035" spans="1:3">
      <c r="A22035" t="s">
        <v>66819</v>
      </c>
      <c r="B22035">
        <v>0.31868999999999997</v>
      </c>
      <c r="C22035">
        <f t="shared" si="344"/>
        <v>8</v>
      </c>
    </row>
    <row r="22036" spans="1:3">
      <c r="A22036" t="s">
        <v>66822</v>
      </c>
      <c r="B22036">
        <v>7.6485500000000002</v>
      </c>
      <c r="C22036">
        <f t="shared" si="344"/>
        <v>8</v>
      </c>
    </row>
    <row r="22037" spans="1:3">
      <c r="A22037" t="s">
        <v>66826</v>
      </c>
      <c r="B22037">
        <v>0.95606899999999995</v>
      </c>
      <c r="C22037">
        <f t="shared" si="344"/>
        <v>8</v>
      </c>
    </row>
    <row r="22038" spans="1:3">
      <c r="A22038" t="s">
        <v>66833</v>
      </c>
      <c r="B22038">
        <v>0.63737900000000003</v>
      </c>
      <c r="C22038">
        <f t="shared" si="344"/>
        <v>8</v>
      </c>
    </row>
    <row r="22039" spans="1:3">
      <c r="A22039" t="s">
        <v>66834</v>
      </c>
      <c r="B22039">
        <v>17.846599999999999</v>
      </c>
      <c r="C22039">
        <f t="shared" si="344"/>
        <v>8</v>
      </c>
    </row>
    <row r="22040" spans="1:3">
      <c r="A22040" t="s">
        <v>66845</v>
      </c>
      <c r="B22040">
        <v>16.890499999999999</v>
      </c>
      <c r="C22040">
        <f t="shared" si="344"/>
        <v>8</v>
      </c>
    </row>
    <row r="22041" spans="1:3">
      <c r="A22041" t="s">
        <v>66847</v>
      </c>
      <c r="B22041">
        <v>0.63737900000000003</v>
      </c>
      <c r="C22041">
        <f t="shared" si="344"/>
        <v>8</v>
      </c>
    </row>
    <row r="22042" spans="1:3">
      <c r="A22042" t="s">
        <v>66862</v>
      </c>
      <c r="B22042">
        <v>0.31868999999999997</v>
      </c>
      <c r="C22042">
        <f t="shared" si="344"/>
        <v>8</v>
      </c>
    </row>
    <row r="22043" spans="1:3">
      <c r="A22043" t="s">
        <v>66921</v>
      </c>
      <c r="B22043">
        <v>4.1429600000000004</v>
      </c>
      <c r="C22043">
        <f t="shared" si="344"/>
        <v>8</v>
      </c>
    </row>
    <row r="22044" spans="1:3">
      <c r="A22044" t="s">
        <v>66931</v>
      </c>
      <c r="B22044">
        <v>2.2308300000000001</v>
      </c>
      <c r="C22044">
        <f t="shared" si="344"/>
        <v>8</v>
      </c>
    </row>
    <row r="22045" spans="1:3">
      <c r="A22045" t="s">
        <v>66939</v>
      </c>
      <c r="B22045">
        <v>4.4616499999999997</v>
      </c>
      <c r="C22045">
        <f t="shared" si="344"/>
        <v>8</v>
      </c>
    </row>
    <row r="22046" spans="1:3">
      <c r="A22046" t="s">
        <v>66940</v>
      </c>
      <c r="B22046">
        <v>0.31868999999999997</v>
      </c>
      <c r="C22046">
        <f t="shared" si="344"/>
        <v>8</v>
      </c>
    </row>
    <row r="22047" spans="1:3">
      <c r="A22047" t="s">
        <v>66941</v>
      </c>
      <c r="B22047">
        <v>0.95606899999999995</v>
      </c>
      <c r="C22047">
        <f t="shared" si="344"/>
        <v>8</v>
      </c>
    </row>
    <row r="22048" spans="1:3">
      <c r="A22048" t="s">
        <v>66947</v>
      </c>
      <c r="B22048">
        <v>19.440100000000001</v>
      </c>
      <c r="C22048">
        <f t="shared" si="344"/>
        <v>8</v>
      </c>
    </row>
    <row r="22049" spans="1:3">
      <c r="A22049" t="s">
        <v>66949</v>
      </c>
      <c r="B22049">
        <v>4.7803399999999998</v>
      </c>
      <c r="C22049">
        <f t="shared" si="344"/>
        <v>8</v>
      </c>
    </row>
    <row r="22050" spans="1:3">
      <c r="A22050" t="s">
        <v>66950</v>
      </c>
      <c r="B22050">
        <v>2.5495199999999998</v>
      </c>
      <c r="C22050">
        <f t="shared" si="344"/>
        <v>8</v>
      </c>
    </row>
    <row r="22051" spans="1:3">
      <c r="A22051" t="s">
        <v>66957</v>
      </c>
      <c r="B22051">
        <v>0.31868999999999997</v>
      </c>
      <c r="C22051">
        <f t="shared" si="344"/>
        <v>8</v>
      </c>
    </row>
    <row r="22052" spans="1:3">
      <c r="A22052" t="s">
        <v>66960</v>
      </c>
      <c r="B22052">
        <v>0.31868999999999997</v>
      </c>
      <c r="C22052">
        <f t="shared" si="344"/>
        <v>8</v>
      </c>
    </row>
    <row r="22053" spans="1:3">
      <c r="A22053" t="s">
        <v>66974</v>
      </c>
      <c r="B22053">
        <v>5.09903</v>
      </c>
      <c r="C22053">
        <f t="shared" si="344"/>
        <v>8</v>
      </c>
    </row>
    <row r="22054" spans="1:3">
      <c r="A22054" t="s">
        <v>66976</v>
      </c>
      <c r="B22054">
        <v>0.31868999999999997</v>
      </c>
      <c r="C22054">
        <f t="shared" si="344"/>
        <v>8</v>
      </c>
    </row>
    <row r="22055" spans="1:3">
      <c r="A22055" t="s">
        <v>66978</v>
      </c>
      <c r="B22055">
        <v>0.95606899999999995</v>
      </c>
      <c r="C22055">
        <f t="shared" si="344"/>
        <v>8</v>
      </c>
    </row>
    <row r="22056" spans="1:3">
      <c r="A22056" t="s">
        <v>66983</v>
      </c>
      <c r="B22056">
        <v>0.95606899999999995</v>
      </c>
      <c r="C22056">
        <f t="shared" si="344"/>
        <v>8</v>
      </c>
    </row>
    <row r="22057" spans="1:3">
      <c r="A22057" t="s">
        <v>67005</v>
      </c>
      <c r="B22057">
        <v>28.044699999999999</v>
      </c>
      <c r="C22057">
        <f t="shared" si="344"/>
        <v>8</v>
      </c>
    </row>
    <row r="22058" spans="1:3">
      <c r="A22058" t="s">
        <v>67014</v>
      </c>
      <c r="B22058">
        <v>2.8682099999999999</v>
      </c>
      <c r="C22058">
        <f t="shared" si="344"/>
        <v>8</v>
      </c>
    </row>
    <row r="22059" spans="1:3">
      <c r="A22059" t="s">
        <v>67025</v>
      </c>
      <c r="B22059">
        <v>0.31868999999999997</v>
      </c>
      <c r="C22059">
        <f t="shared" si="344"/>
        <v>8</v>
      </c>
    </row>
    <row r="22060" spans="1:3">
      <c r="A22060" t="s">
        <v>67030</v>
      </c>
      <c r="B22060">
        <v>2.5495199999999998</v>
      </c>
      <c r="C22060">
        <f t="shared" si="344"/>
        <v>8</v>
      </c>
    </row>
    <row r="22061" spans="1:3">
      <c r="A22061" t="s">
        <v>67032</v>
      </c>
      <c r="B22061">
        <v>0.95606899999999995</v>
      </c>
      <c r="C22061">
        <f t="shared" si="344"/>
        <v>8</v>
      </c>
    </row>
    <row r="22062" spans="1:3">
      <c r="A22062" t="s">
        <v>67033</v>
      </c>
      <c r="B22062">
        <v>0.63737900000000003</v>
      </c>
      <c r="C22062">
        <f t="shared" si="344"/>
        <v>8</v>
      </c>
    </row>
    <row r="22063" spans="1:3">
      <c r="A22063" t="s">
        <v>67047</v>
      </c>
      <c r="B22063">
        <v>37.924100000000003</v>
      </c>
      <c r="C22063">
        <f t="shared" si="344"/>
        <v>8</v>
      </c>
    </row>
    <row r="22064" spans="1:3">
      <c r="A22064" t="s">
        <v>67053</v>
      </c>
      <c r="B22064">
        <v>0.31868999999999997</v>
      </c>
      <c r="C22064">
        <f t="shared" si="344"/>
        <v>8</v>
      </c>
    </row>
    <row r="22065" spans="1:3">
      <c r="A22065" t="s">
        <v>67055</v>
      </c>
      <c r="B22065">
        <v>0.31868999999999997</v>
      </c>
      <c r="C22065">
        <f t="shared" si="344"/>
        <v>8</v>
      </c>
    </row>
    <row r="22066" spans="1:3">
      <c r="A22066" t="s">
        <v>67068</v>
      </c>
      <c r="B22066">
        <v>0.31868999999999997</v>
      </c>
      <c r="C22066">
        <f t="shared" si="344"/>
        <v>8</v>
      </c>
    </row>
    <row r="22067" spans="1:3">
      <c r="A22067" t="s">
        <v>67070</v>
      </c>
      <c r="B22067">
        <v>0.31868999999999997</v>
      </c>
      <c r="C22067">
        <f t="shared" si="344"/>
        <v>8</v>
      </c>
    </row>
    <row r="22068" spans="1:3">
      <c r="A22068" t="s">
        <v>67071</v>
      </c>
      <c r="B22068">
        <v>0.63737900000000003</v>
      </c>
      <c r="C22068">
        <f t="shared" si="344"/>
        <v>8</v>
      </c>
    </row>
    <row r="22069" spans="1:3">
      <c r="A22069" t="s">
        <v>67077</v>
      </c>
      <c r="B22069">
        <v>628.13699999999994</v>
      </c>
      <c r="C22069">
        <f t="shared" si="344"/>
        <v>8</v>
      </c>
    </row>
    <row r="22070" spans="1:3">
      <c r="A22070" t="s">
        <v>67090</v>
      </c>
      <c r="B22070">
        <v>77.441599999999994</v>
      </c>
      <c r="C22070">
        <f t="shared" si="344"/>
        <v>8</v>
      </c>
    </row>
    <row r="22071" spans="1:3">
      <c r="A22071" t="s">
        <v>67093</v>
      </c>
      <c r="B22071">
        <v>38.561399999999999</v>
      </c>
      <c r="C22071">
        <f t="shared" si="344"/>
        <v>8</v>
      </c>
    </row>
    <row r="22072" spans="1:3">
      <c r="A22072" t="s">
        <v>67097</v>
      </c>
      <c r="B22072">
        <v>99.431100000000001</v>
      </c>
      <c r="C22072">
        <f t="shared" si="344"/>
        <v>8</v>
      </c>
    </row>
    <row r="22073" spans="1:3">
      <c r="A22073" t="s">
        <v>67100</v>
      </c>
      <c r="B22073">
        <v>0.63737900000000003</v>
      </c>
      <c r="C22073">
        <f t="shared" si="344"/>
        <v>8</v>
      </c>
    </row>
    <row r="22074" spans="1:3">
      <c r="A22074" t="s">
        <v>67107</v>
      </c>
      <c r="B22074">
        <v>4.1429600000000004</v>
      </c>
      <c r="C22074">
        <f t="shared" si="344"/>
        <v>8</v>
      </c>
    </row>
    <row r="22075" spans="1:3">
      <c r="A22075" t="s">
        <v>67108</v>
      </c>
      <c r="B22075">
        <v>1.59345</v>
      </c>
      <c r="C22075">
        <f t="shared" si="344"/>
        <v>8</v>
      </c>
    </row>
    <row r="22076" spans="1:3">
      <c r="A22076" t="s">
        <v>67114</v>
      </c>
      <c r="B22076">
        <v>0.95606899999999995</v>
      </c>
      <c r="C22076">
        <f t="shared" si="344"/>
        <v>8</v>
      </c>
    </row>
    <row r="22077" spans="1:3">
      <c r="A22077" t="s">
        <v>67130</v>
      </c>
      <c r="B22077">
        <v>0.63737900000000003</v>
      </c>
      <c r="C22077">
        <f t="shared" si="344"/>
        <v>8</v>
      </c>
    </row>
    <row r="22078" spans="1:3">
      <c r="A22078" t="s">
        <v>67147</v>
      </c>
      <c r="B22078">
        <v>370.63600000000002</v>
      </c>
      <c r="C22078">
        <f t="shared" si="344"/>
        <v>8</v>
      </c>
    </row>
    <row r="22079" spans="1:3">
      <c r="A22079" t="s">
        <v>67152</v>
      </c>
      <c r="B22079">
        <v>9.2420000000000009</v>
      </c>
      <c r="C22079">
        <f t="shared" si="344"/>
        <v>8</v>
      </c>
    </row>
    <row r="22080" spans="1:3">
      <c r="A22080" t="s">
        <v>67176</v>
      </c>
      <c r="B22080">
        <v>0.31868999999999997</v>
      </c>
      <c r="C22080">
        <f t="shared" si="344"/>
        <v>8</v>
      </c>
    </row>
    <row r="22081" spans="1:3">
      <c r="A22081" t="s">
        <v>67196</v>
      </c>
      <c r="B22081">
        <v>0.31868999999999997</v>
      </c>
      <c r="C22081">
        <f t="shared" ref="C22081:C22144" si="345">LEN(A22081)</f>
        <v>8</v>
      </c>
    </row>
    <row r="22082" spans="1:3">
      <c r="A22082" t="s">
        <v>67209</v>
      </c>
      <c r="B22082">
        <v>0.31868999999999997</v>
      </c>
      <c r="C22082">
        <f t="shared" si="345"/>
        <v>8</v>
      </c>
    </row>
    <row r="22083" spans="1:3">
      <c r="A22083" t="s">
        <v>67230</v>
      </c>
      <c r="B22083">
        <v>68.8369</v>
      </c>
      <c r="C22083">
        <f t="shared" si="345"/>
        <v>8</v>
      </c>
    </row>
    <row r="22084" spans="1:3">
      <c r="A22084" t="s">
        <v>67246</v>
      </c>
      <c r="B22084">
        <v>0.63737900000000003</v>
      </c>
      <c r="C22084">
        <f t="shared" si="345"/>
        <v>8</v>
      </c>
    </row>
    <row r="22085" spans="1:3">
      <c r="A22085" t="s">
        <v>67283</v>
      </c>
      <c r="B22085">
        <v>0.31868999999999997</v>
      </c>
      <c r="C22085">
        <f t="shared" si="345"/>
        <v>8</v>
      </c>
    </row>
    <row r="22086" spans="1:3">
      <c r="A22086" t="s">
        <v>67288</v>
      </c>
      <c r="B22086">
        <v>1.59345</v>
      </c>
      <c r="C22086">
        <f t="shared" si="345"/>
        <v>8</v>
      </c>
    </row>
    <row r="22087" spans="1:3">
      <c r="A22087" t="s">
        <v>67294</v>
      </c>
      <c r="B22087">
        <v>0.31868999999999997</v>
      </c>
      <c r="C22087">
        <f t="shared" si="345"/>
        <v>8</v>
      </c>
    </row>
    <row r="22088" spans="1:3">
      <c r="A22088" t="s">
        <v>67296</v>
      </c>
      <c r="B22088">
        <v>0.31868999999999997</v>
      </c>
      <c r="C22088">
        <f t="shared" si="345"/>
        <v>8</v>
      </c>
    </row>
    <row r="22089" spans="1:3">
      <c r="A22089" t="s">
        <v>67298</v>
      </c>
      <c r="B22089">
        <v>36.649299999999997</v>
      </c>
      <c r="C22089">
        <f t="shared" si="345"/>
        <v>8</v>
      </c>
    </row>
    <row r="22090" spans="1:3">
      <c r="A22090" t="s">
        <v>67311</v>
      </c>
      <c r="B22090">
        <v>3.8242699999999998</v>
      </c>
      <c r="C22090">
        <f t="shared" si="345"/>
        <v>8</v>
      </c>
    </row>
    <row r="22091" spans="1:3">
      <c r="A22091" t="s">
        <v>67312</v>
      </c>
      <c r="B22091">
        <v>0.31868999999999997</v>
      </c>
      <c r="C22091">
        <f t="shared" si="345"/>
        <v>8</v>
      </c>
    </row>
    <row r="22092" spans="1:3">
      <c r="A22092" t="s">
        <v>67315</v>
      </c>
      <c r="B22092">
        <v>0.63737900000000003</v>
      </c>
      <c r="C22092">
        <f t="shared" si="345"/>
        <v>8</v>
      </c>
    </row>
    <row r="22093" spans="1:3">
      <c r="A22093" t="s">
        <v>67320</v>
      </c>
      <c r="B22093">
        <v>42.7044</v>
      </c>
      <c r="C22093">
        <f t="shared" si="345"/>
        <v>8</v>
      </c>
    </row>
    <row r="22094" spans="1:3">
      <c r="A22094" t="s">
        <v>67328</v>
      </c>
      <c r="B22094">
        <v>0.31868999999999997</v>
      </c>
      <c r="C22094">
        <f t="shared" si="345"/>
        <v>8</v>
      </c>
    </row>
    <row r="22095" spans="1:3">
      <c r="A22095" t="s">
        <v>67329</v>
      </c>
      <c r="B22095">
        <v>0.31868999999999997</v>
      </c>
      <c r="C22095">
        <f t="shared" si="345"/>
        <v>8</v>
      </c>
    </row>
    <row r="22096" spans="1:3">
      <c r="A22096" t="s">
        <v>67331</v>
      </c>
      <c r="B22096">
        <v>2.8682099999999999</v>
      </c>
      <c r="C22096">
        <f t="shared" si="345"/>
        <v>8</v>
      </c>
    </row>
    <row r="22097" spans="1:3">
      <c r="A22097" t="s">
        <v>67333</v>
      </c>
      <c r="B22097">
        <v>3.1869000000000001</v>
      </c>
      <c r="C22097">
        <f t="shared" si="345"/>
        <v>8</v>
      </c>
    </row>
    <row r="22098" spans="1:3">
      <c r="A22098" t="s">
        <v>67334</v>
      </c>
      <c r="B22098">
        <v>14.978400000000001</v>
      </c>
      <c r="C22098">
        <f t="shared" si="345"/>
        <v>8</v>
      </c>
    </row>
    <row r="22099" spans="1:3">
      <c r="A22099" t="s">
        <v>67339</v>
      </c>
      <c r="B22099">
        <v>76.804199999999994</v>
      </c>
      <c r="C22099">
        <f t="shared" si="345"/>
        <v>8</v>
      </c>
    </row>
    <row r="22100" spans="1:3">
      <c r="A22100" t="s">
        <v>67340</v>
      </c>
      <c r="B22100">
        <v>0.31868999999999997</v>
      </c>
      <c r="C22100">
        <f t="shared" si="345"/>
        <v>8</v>
      </c>
    </row>
    <row r="22101" spans="1:3">
      <c r="A22101" t="s">
        <v>67341</v>
      </c>
      <c r="B22101">
        <v>28.363399999999999</v>
      </c>
      <c r="C22101">
        <f t="shared" si="345"/>
        <v>8</v>
      </c>
    </row>
    <row r="22102" spans="1:3">
      <c r="A22102" t="s">
        <v>67348</v>
      </c>
      <c r="B22102">
        <v>0.63737900000000003</v>
      </c>
      <c r="C22102">
        <f t="shared" si="345"/>
        <v>8</v>
      </c>
    </row>
    <row r="22103" spans="1:3">
      <c r="A22103" t="s">
        <v>67380</v>
      </c>
      <c r="B22103">
        <v>0.31868999999999997</v>
      </c>
      <c r="C22103">
        <f t="shared" si="345"/>
        <v>8</v>
      </c>
    </row>
    <row r="22104" spans="1:3">
      <c r="A22104" t="s">
        <v>67383</v>
      </c>
      <c r="B22104">
        <v>1.2747599999999999</v>
      </c>
      <c r="C22104">
        <f t="shared" si="345"/>
        <v>8</v>
      </c>
    </row>
    <row r="22105" spans="1:3">
      <c r="A22105" t="s">
        <v>67391</v>
      </c>
      <c r="B22105">
        <v>0.31868999999999997</v>
      </c>
      <c r="C22105">
        <f t="shared" si="345"/>
        <v>8</v>
      </c>
    </row>
    <row r="22106" spans="1:3">
      <c r="A22106" t="s">
        <v>67393</v>
      </c>
      <c r="B22106">
        <v>0.31868999999999997</v>
      </c>
      <c r="C22106">
        <f t="shared" si="345"/>
        <v>8</v>
      </c>
    </row>
    <row r="22107" spans="1:3">
      <c r="A22107" t="s">
        <v>67398</v>
      </c>
      <c r="B22107">
        <v>0.31868999999999997</v>
      </c>
      <c r="C22107">
        <f t="shared" si="345"/>
        <v>8</v>
      </c>
    </row>
    <row r="22108" spans="1:3">
      <c r="A22108" t="s">
        <v>67400</v>
      </c>
      <c r="B22108">
        <v>75.848100000000002</v>
      </c>
      <c r="C22108">
        <f t="shared" si="345"/>
        <v>8</v>
      </c>
    </row>
    <row r="22109" spans="1:3">
      <c r="A22109" t="s">
        <v>67440</v>
      </c>
      <c r="B22109">
        <v>1.59345</v>
      </c>
      <c r="C22109">
        <f t="shared" si="345"/>
        <v>8</v>
      </c>
    </row>
    <row r="22110" spans="1:3">
      <c r="A22110" t="s">
        <v>67444</v>
      </c>
      <c r="B22110">
        <v>0.63737900000000003</v>
      </c>
      <c r="C22110">
        <f t="shared" si="345"/>
        <v>8</v>
      </c>
    </row>
    <row r="22111" spans="1:3">
      <c r="A22111" t="s">
        <v>67456</v>
      </c>
      <c r="B22111">
        <v>0.31868999999999997</v>
      </c>
      <c r="C22111">
        <f t="shared" si="345"/>
        <v>8</v>
      </c>
    </row>
    <row r="22112" spans="1:3">
      <c r="A22112" t="s">
        <v>67475</v>
      </c>
      <c r="B22112">
        <v>30.275500000000001</v>
      </c>
      <c r="C22112">
        <f t="shared" si="345"/>
        <v>8</v>
      </c>
    </row>
    <row r="22113" spans="1:3">
      <c r="A22113" t="s">
        <v>67483</v>
      </c>
      <c r="B22113">
        <v>0.31868999999999997</v>
      </c>
      <c r="C22113">
        <f t="shared" si="345"/>
        <v>8</v>
      </c>
    </row>
    <row r="22114" spans="1:3">
      <c r="A22114" t="s">
        <v>67486</v>
      </c>
      <c r="B22114">
        <v>10.5168</v>
      </c>
      <c r="C22114">
        <f t="shared" si="345"/>
        <v>8</v>
      </c>
    </row>
    <row r="22115" spans="1:3">
      <c r="A22115" t="s">
        <v>67491</v>
      </c>
      <c r="B22115">
        <v>32.506300000000003</v>
      </c>
      <c r="C22115">
        <f t="shared" si="345"/>
        <v>8</v>
      </c>
    </row>
    <row r="22116" spans="1:3">
      <c r="A22116" t="s">
        <v>67507</v>
      </c>
      <c r="B22116">
        <v>0.31868999999999997</v>
      </c>
      <c r="C22116">
        <f t="shared" si="345"/>
        <v>8</v>
      </c>
    </row>
    <row r="22117" spans="1:3">
      <c r="A22117" t="s">
        <v>67511</v>
      </c>
      <c r="B22117">
        <v>8.2859300000000005</v>
      </c>
      <c r="C22117">
        <f t="shared" si="345"/>
        <v>8</v>
      </c>
    </row>
    <row r="22118" spans="1:3">
      <c r="A22118" t="s">
        <v>67517</v>
      </c>
      <c r="B22118">
        <v>5.4177200000000001</v>
      </c>
      <c r="C22118">
        <f t="shared" si="345"/>
        <v>8</v>
      </c>
    </row>
    <row r="22119" spans="1:3">
      <c r="A22119" t="s">
        <v>67523</v>
      </c>
      <c r="B22119">
        <v>0.31868999999999997</v>
      </c>
      <c r="C22119">
        <f t="shared" si="345"/>
        <v>8</v>
      </c>
    </row>
    <row r="22120" spans="1:3">
      <c r="A22120" t="s">
        <v>67524</v>
      </c>
      <c r="B22120">
        <v>0.31868999999999997</v>
      </c>
      <c r="C22120">
        <f t="shared" si="345"/>
        <v>8</v>
      </c>
    </row>
    <row r="22121" spans="1:3">
      <c r="A22121" t="s">
        <v>67527</v>
      </c>
      <c r="B22121">
        <v>0.63737900000000003</v>
      </c>
      <c r="C22121">
        <f t="shared" si="345"/>
        <v>8</v>
      </c>
    </row>
    <row r="22122" spans="1:3">
      <c r="A22122" t="s">
        <v>67534</v>
      </c>
      <c r="B22122">
        <v>1.59345</v>
      </c>
      <c r="C22122">
        <f t="shared" si="345"/>
        <v>8</v>
      </c>
    </row>
    <row r="22123" spans="1:3">
      <c r="A22123" t="s">
        <v>67559</v>
      </c>
      <c r="B22123">
        <v>0.31868999999999997</v>
      </c>
      <c r="C22123">
        <f t="shared" si="345"/>
        <v>8</v>
      </c>
    </row>
    <row r="22124" spans="1:3">
      <c r="A22124" t="s">
        <v>67590</v>
      </c>
      <c r="B22124">
        <v>25.8139</v>
      </c>
      <c r="C22124">
        <f t="shared" si="345"/>
        <v>8</v>
      </c>
    </row>
    <row r="22125" spans="1:3">
      <c r="A22125" t="s">
        <v>67598</v>
      </c>
      <c r="B22125">
        <v>6.3737899999999996</v>
      </c>
      <c r="C22125">
        <f t="shared" si="345"/>
        <v>8</v>
      </c>
    </row>
    <row r="22126" spans="1:3">
      <c r="A22126" t="s">
        <v>67605</v>
      </c>
      <c r="B22126">
        <v>0.31868999999999997</v>
      </c>
      <c r="C22126">
        <f t="shared" si="345"/>
        <v>8</v>
      </c>
    </row>
    <row r="22127" spans="1:3">
      <c r="A22127" t="s">
        <v>67609</v>
      </c>
      <c r="B22127">
        <v>1.2747599999999999</v>
      </c>
      <c r="C22127">
        <f t="shared" si="345"/>
        <v>8</v>
      </c>
    </row>
    <row r="22128" spans="1:3">
      <c r="A22128" t="s">
        <v>67614</v>
      </c>
      <c r="B22128">
        <v>0.31868999999999997</v>
      </c>
      <c r="C22128">
        <f t="shared" si="345"/>
        <v>8</v>
      </c>
    </row>
    <row r="22129" spans="1:3">
      <c r="A22129" t="s">
        <v>67615</v>
      </c>
      <c r="B22129">
        <v>0.31868999999999997</v>
      </c>
      <c r="C22129">
        <f t="shared" si="345"/>
        <v>8</v>
      </c>
    </row>
    <row r="22130" spans="1:3">
      <c r="A22130" t="s">
        <v>67634</v>
      </c>
      <c r="B22130">
        <v>0.63737900000000003</v>
      </c>
      <c r="C22130">
        <f t="shared" si="345"/>
        <v>8</v>
      </c>
    </row>
    <row r="22131" spans="1:3">
      <c r="A22131" t="s">
        <v>67644</v>
      </c>
      <c r="B22131">
        <v>0.31868999999999997</v>
      </c>
      <c r="C22131">
        <f t="shared" si="345"/>
        <v>8</v>
      </c>
    </row>
    <row r="22132" spans="1:3">
      <c r="A22132" t="s">
        <v>67646</v>
      </c>
      <c r="B22132">
        <v>0.95606899999999995</v>
      </c>
      <c r="C22132">
        <f t="shared" si="345"/>
        <v>8</v>
      </c>
    </row>
    <row r="22133" spans="1:3">
      <c r="A22133" t="s">
        <v>67647</v>
      </c>
      <c r="B22133">
        <v>0.31868999999999997</v>
      </c>
      <c r="C22133">
        <f t="shared" si="345"/>
        <v>8</v>
      </c>
    </row>
    <row r="22134" spans="1:3">
      <c r="A22134" t="s">
        <v>67654</v>
      </c>
      <c r="B22134">
        <v>0.31868999999999997</v>
      </c>
      <c r="C22134">
        <f t="shared" si="345"/>
        <v>8</v>
      </c>
    </row>
    <row r="22135" spans="1:3">
      <c r="A22135" t="s">
        <v>67656</v>
      </c>
      <c r="B22135">
        <v>0.31868999999999997</v>
      </c>
      <c r="C22135">
        <f t="shared" si="345"/>
        <v>8</v>
      </c>
    </row>
    <row r="22136" spans="1:3">
      <c r="A22136" t="s">
        <v>67659</v>
      </c>
      <c r="B22136">
        <v>0.63737900000000003</v>
      </c>
      <c r="C22136">
        <f t="shared" si="345"/>
        <v>8</v>
      </c>
    </row>
    <row r="22137" spans="1:3">
      <c r="A22137" t="s">
        <v>67660</v>
      </c>
      <c r="B22137">
        <v>505.12299999999999</v>
      </c>
      <c r="C22137">
        <f t="shared" si="345"/>
        <v>8</v>
      </c>
    </row>
    <row r="22138" spans="1:3">
      <c r="A22138" t="s">
        <v>67668</v>
      </c>
      <c r="B22138">
        <v>0.95606899999999995</v>
      </c>
      <c r="C22138">
        <f t="shared" si="345"/>
        <v>8</v>
      </c>
    </row>
    <row r="22139" spans="1:3">
      <c r="A22139" t="s">
        <v>67670</v>
      </c>
      <c r="B22139">
        <v>0.31868999999999997</v>
      </c>
      <c r="C22139">
        <f t="shared" si="345"/>
        <v>8</v>
      </c>
    </row>
    <row r="22140" spans="1:3">
      <c r="A22140" t="s">
        <v>67672</v>
      </c>
      <c r="B22140">
        <v>0.31868999999999997</v>
      </c>
      <c r="C22140">
        <f t="shared" si="345"/>
        <v>8</v>
      </c>
    </row>
    <row r="22141" spans="1:3">
      <c r="A22141" t="s">
        <v>67681</v>
      </c>
      <c r="B22141">
        <v>0.31868999999999997</v>
      </c>
      <c r="C22141">
        <f t="shared" si="345"/>
        <v>8</v>
      </c>
    </row>
    <row r="22142" spans="1:3">
      <c r="A22142" t="s">
        <v>67682</v>
      </c>
      <c r="B22142">
        <v>0.31868999999999997</v>
      </c>
      <c r="C22142">
        <f t="shared" si="345"/>
        <v>8</v>
      </c>
    </row>
    <row r="22143" spans="1:3">
      <c r="A22143" t="s">
        <v>67683</v>
      </c>
      <c r="B22143">
        <v>0.31868999999999997</v>
      </c>
      <c r="C22143">
        <f t="shared" si="345"/>
        <v>8</v>
      </c>
    </row>
    <row r="22144" spans="1:3">
      <c r="A22144" t="s">
        <v>67689</v>
      </c>
      <c r="B22144">
        <v>11.472799999999999</v>
      </c>
      <c r="C22144">
        <f t="shared" si="345"/>
        <v>8</v>
      </c>
    </row>
    <row r="22145" spans="1:3">
      <c r="A22145" t="s">
        <v>67690</v>
      </c>
      <c r="B22145">
        <v>0.31868999999999997</v>
      </c>
      <c r="C22145">
        <f t="shared" ref="C22145:C22208" si="346">LEN(A22145)</f>
        <v>8</v>
      </c>
    </row>
    <row r="22146" spans="1:3">
      <c r="A22146" t="s">
        <v>67729</v>
      </c>
      <c r="B22146">
        <v>2.8682099999999999</v>
      </c>
      <c r="C22146">
        <f t="shared" si="346"/>
        <v>8</v>
      </c>
    </row>
    <row r="22147" spans="1:3">
      <c r="A22147" t="s">
        <v>67730</v>
      </c>
      <c r="B22147">
        <v>0.31868999999999997</v>
      </c>
      <c r="C22147">
        <f t="shared" si="346"/>
        <v>8</v>
      </c>
    </row>
    <row r="22148" spans="1:3">
      <c r="A22148" t="s">
        <v>67733</v>
      </c>
      <c r="B22148">
        <v>3.8242699999999998</v>
      </c>
      <c r="C22148">
        <f t="shared" si="346"/>
        <v>8</v>
      </c>
    </row>
    <row r="22149" spans="1:3">
      <c r="A22149" t="s">
        <v>67737</v>
      </c>
      <c r="B22149">
        <v>0.31868999999999997</v>
      </c>
      <c r="C22149">
        <f t="shared" si="346"/>
        <v>8</v>
      </c>
    </row>
    <row r="22150" spans="1:3">
      <c r="A22150" t="s">
        <v>67742</v>
      </c>
      <c r="B22150">
        <v>0.31868999999999997</v>
      </c>
      <c r="C22150">
        <f t="shared" si="346"/>
        <v>8</v>
      </c>
    </row>
    <row r="22151" spans="1:3">
      <c r="A22151" t="s">
        <v>67743</v>
      </c>
      <c r="B22151">
        <v>0.31868999999999997</v>
      </c>
      <c r="C22151">
        <f t="shared" si="346"/>
        <v>8</v>
      </c>
    </row>
    <row r="22152" spans="1:3">
      <c r="A22152" t="s">
        <v>67745</v>
      </c>
      <c r="B22152">
        <v>0.63737900000000003</v>
      </c>
      <c r="C22152">
        <f t="shared" si="346"/>
        <v>8</v>
      </c>
    </row>
    <row r="22153" spans="1:3">
      <c r="A22153" t="s">
        <v>67765</v>
      </c>
      <c r="B22153">
        <v>0.31868999999999997</v>
      </c>
      <c r="C22153">
        <f t="shared" si="346"/>
        <v>8</v>
      </c>
    </row>
    <row r="22154" spans="1:3">
      <c r="A22154" t="s">
        <v>67766</v>
      </c>
      <c r="B22154">
        <v>140.542</v>
      </c>
      <c r="C22154">
        <f t="shared" si="346"/>
        <v>8</v>
      </c>
    </row>
    <row r="22155" spans="1:3">
      <c r="A22155" t="s">
        <v>67780</v>
      </c>
      <c r="B22155">
        <v>0.31868999999999997</v>
      </c>
      <c r="C22155">
        <f t="shared" si="346"/>
        <v>8</v>
      </c>
    </row>
    <row r="22156" spans="1:3">
      <c r="A22156" t="s">
        <v>67827</v>
      </c>
      <c r="B22156">
        <v>0.63737900000000003</v>
      </c>
      <c r="C22156">
        <f t="shared" si="346"/>
        <v>8</v>
      </c>
    </row>
    <row r="22157" spans="1:3">
      <c r="A22157" t="s">
        <v>67888</v>
      </c>
      <c r="B22157">
        <v>0.31868999999999997</v>
      </c>
      <c r="C22157">
        <f t="shared" si="346"/>
        <v>8</v>
      </c>
    </row>
    <row r="22158" spans="1:3">
      <c r="A22158" t="s">
        <v>67921</v>
      </c>
      <c r="B22158">
        <v>0.31868999999999997</v>
      </c>
      <c r="C22158">
        <f t="shared" si="346"/>
        <v>8</v>
      </c>
    </row>
    <row r="22159" spans="1:3">
      <c r="A22159" t="s">
        <v>67929</v>
      </c>
      <c r="B22159">
        <v>0.31868999999999997</v>
      </c>
      <c r="C22159">
        <f t="shared" si="346"/>
        <v>8</v>
      </c>
    </row>
    <row r="22160" spans="1:3">
      <c r="A22160" t="s">
        <v>67940</v>
      </c>
      <c r="B22160">
        <v>5.4177200000000001</v>
      </c>
      <c r="C22160">
        <f t="shared" si="346"/>
        <v>8</v>
      </c>
    </row>
    <row r="22161" spans="1:3">
      <c r="A22161" t="s">
        <v>67949</v>
      </c>
      <c r="B22161">
        <v>4.1429600000000004</v>
      </c>
      <c r="C22161">
        <f t="shared" si="346"/>
        <v>8</v>
      </c>
    </row>
    <row r="22162" spans="1:3">
      <c r="A22162" t="s">
        <v>67950</v>
      </c>
      <c r="B22162">
        <v>10.8354</v>
      </c>
      <c r="C22162">
        <f t="shared" si="346"/>
        <v>8</v>
      </c>
    </row>
    <row r="22163" spans="1:3">
      <c r="A22163" t="s">
        <v>67951</v>
      </c>
      <c r="B22163">
        <v>0.63737900000000003</v>
      </c>
      <c r="C22163">
        <f t="shared" si="346"/>
        <v>8</v>
      </c>
    </row>
    <row r="22164" spans="1:3">
      <c r="A22164" t="s">
        <v>67952</v>
      </c>
      <c r="B22164">
        <v>0.95606899999999995</v>
      </c>
      <c r="C22164">
        <f t="shared" si="346"/>
        <v>8</v>
      </c>
    </row>
    <row r="22165" spans="1:3">
      <c r="A22165" t="s">
        <v>67954</v>
      </c>
      <c r="B22165">
        <v>0.95606899999999995</v>
      </c>
      <c r="C22165">
        <f t="shared" si="346"/>
        <v>8</v>
      </c>
    </row>
    <row r="22166" spans="1:3">
      <c r="A22166" t="s">
        <v>67966</v>
      </c>
      <c r="B22166">
        <v>74.2547</v>
      </c>
      <c r="C22166">
        <f t="shared" si="346"/>
        <v>8</v>
      </c>
    </row>
    <row r="22167" spans="1:3">
      <c r="A22167" t="s">
        <v>67978</v>
      </c>
      <c r="B22167">
        <v>1.2747599999999999</v>
      </c>
      <c r="C22167">
        <f t="shared" si="346"/>
        <v>8</v>
      </c>
    </row>
    <row r="22168" spans="1:3">
      <c r="A22168" t="s">
        <v>67991</v>
      </c>
      <c r="B22168">
        <v>0.31868999999999997</v>
      </c>
      <c r="C22168">
        <f t="shared" si="346"/>
        <v>8</v>
      </c>
    </row>
    <row r="22169" spans="1:3">
      <c r="A22169" t="s">
        <v>67999</v>
      </c>
      <c r="B22169">
        <v>105.486</v>
      </c>
      <c r="C22169">
        <f t="shared" si="346"/>
        <v>8</v>
      </c>
    </row>
    <row r="22170" spans="1:3">
      <c r="A22170" t="s">
        <v>68018</v>
      </c>
      <c r="B22170">
        <v>19.758800000000001</v>
      </c>
      <c r="C22170">
        <f t="shared" si="346"/>
        <v>8</v>
      </c>
    </row>
    <row r="22171" spans="1:3">
      <c r="A22171" t="s">
        <v>68030</v>
      </c>
      <c r="B22171">
        <v>0.63737900000000003</v>
      </c>
      <c r="C22171">
        <f t="shared" si="346"/>
        <v>8</v>
      </c>
    </row>
    <row r="22172" spans="1:3">
      <c r="A22172" t="s">
        <v>68050</v>
      </c>
      <c r="B22172">
        <v>0.31868999999999997</v>
      </c>
      <c r="C22172">
        <f t="shared" si="346"/>
        <v>8</v>
      </c>
    </row>
    <row r="22173" spans="1:3">
      <c r="A22173" t="s">
        <v>68052</v>
      </c>
      <c r="B22173">
        <v>0.31868999999999997</v>
      </c>
      <c r="C22173">
        <f t="shared" si="346"/>
        <v>8</v>
      </c>
    </row>
    <row r="22174" spans="1:3">
      <c r="A22174" t="s">
        <v>68056</v>
      </c>
      <c r="B22174">
        <v>0.63737900000000003</v>
      </c>
      <c r="C22174">
        <f t="shared" si="346"/>
        <v>8</v>
      </c>
    </row>
    <row r="22175" spans="1:3">
      <c r="A22175" t="s">
        <v>68058</v>
      </c>
      <c r="B22175">
        <v>0.31868999999999997</v>
      </c>
      <c r="C22175">
        <f t="shared" si="346"/>
        <v>8</v>
      </c>
    </row>
    <row r="22176" spans="1:3">
      <c r="A22176" t="s">
        <v>68070</v>
      </c>
      <c r="B22176">
        <v>0.31868999999999997</v>
      </c>
      <c r="C22176">
        <f t="shared" si="346"/>
        <v>8</v>
      </c>
    </row>
    <row r="22177" spans="1:3">
      <c r="A22177" t="s">
        <v>68073</v>
      </c>
      <c r="B22177">
        <v>1.59345</v>
      </c>
      <c r="C22177">
        <f t="shared" si="346"/>
        <v>8</v>
      </c>
    </row>
    <row r="22178" spans="1:3">
      <c r="A22178" t="s">
        <v>68085</v>
      </c>
      <c r="B22178">
        <v>9.5606899999999992</v>
      </c>
      <c r="C22178">
        <f t="shared" si="346"/>
        <v>8</v>
      </c>
    </row>
    <row r="22179" spans="1:3">
      <c r="A22179" t="s">
        <v>68087</v>
      </c>
      <c r="B22179">
        <v>0.95606899999999995</v>
      </c>
      <c r="C22179">
        <f t="shared" si="346"/>
        <v>8</v>
      </c>
    </row>
    <row r="22180" spans="1:3">
      <c r="A22180" t="s">
        <v>68090</v>
      </c>
      <c r="B22180">
        <v>5.4177200000000001</v>
      </c>
      <c r="C22180">
        <f t="shared" si="346"/>
        <v>8</v>
      </c>
    </row>
    <row r="22181" spans="1:3">
      <c r="A22181" t="s">
        <v>68095</v>
      </c>
      <c r="B22181">
        <v>0.31868999999999997</v>
      </c>
      <c r="C22181">
        <f t="shared" si="346"/>
        <v>8</v>
      </c>
    </row>
    <row r="22182" spans="1:3">
      <c r="A22182" t="s">
        <v>68096</v>
      </c>
      <c r="B22182">
        <v>1.91214</v>
      </c>
      <c r="C22182">
        <f t="shared" si="346"/>
        <v>8</v>
      </c>
    </row>
    <row r="22183" spans="1:3">
      <c r="A22183" t="s">
        <v>68119</v>
      </c>
      <c r="B22183">
        <v>0.31868999999999997</v>
      </c>
      <c r="C22183">
        <f t="shared" si="346"/>
        <v>8</v>
      </c>
    </row>
    <row r="22184" spans="1:3">
      <c r="A22184" t="s">
        <v>68130</v>
      </c>
      <c r="B22184">
        <v>0.63737900000000003</v>
      </c>
      <c r="C22184">
        <f t="shared" si="346"/>
        <v>8</v>
      </c>
    </row>
    <row r="22185" spans="1:3">
      <c r="A22185" t="s">
        <v>68137</v>
      </c>
      <c r="B22185">
        <v>2.2308300000000001</v>
      </c>
      <c r="C22185">
        <f t="shared" si="346"/>
        <v>8</v>
      </c>
    </row>
    <row r="22186" spans="1:3">
      <c r="A22186" t="s">
        <v>68144</v>
      </c>
      <c r="B22186">
        <v>0.31868999999999997</v>
      </c>
      <c r="C22186">
        <f t="shared" si="346"/>
        <v>8</v>
      </c>
    </row>
    <row r="22187" spans="1:3">
      <c r="A22187" t="s">
        <v>68185</v>
      </c>
      <c r="B22187">
        <v>2.8682099999999999</v>
      </c>
      <c r="C22187">
        <f t="shared" si="346"/>
        <v>8</v>
      </c>
    </row>
    <row r="22188" spans="1:3">
      <c r="A22188" t="s">
        <v>68202</v>
      </c>
      <c r="B22188">
        <v>0.31868999999999997</v>
      </c>
      <c r="C22188">
        <f t="shared" si="346"/>
        <v>8</v>
      </c>
    </row>
    <row r="22189" spans="1:3">
      <c r="A22189" t="s">
        <v>68213</v>
      </c>
      <c r="B22189">
        <v>0.31868999999999997</v>
      </c>
      <c r="C22189">
        <f t="shared" si="346"/>
        <v>8</v>
      </c>
    </row>
    <row r="22190" spans="1:3">
      <c r="A22190" t="s">
        <v>68218</v>
      </c>
      <c r="B22190">
        <v>0.31868999999999997</v>
      </c>
      <c r="C22190">
        <f t="shared" si="346"/>
        <v>8</v>
      </c>
    </row>
    <row r="22191" spans="1:3">
      <c r="A22191" t="s">
        <v>68222</v>
      </c>
      <c r="B22191">
        <v>0.63737900000000003</v>
      </c>
      <c r="C22191">
        <f t="shared" si="346"/>
        <v>8</v>
      </c>
    </row>
    <row r="22192" spans="1:3">
      <c r="A22192" t="s">
        <v>68224</v>
      </c>
      <c r="B22192">
        <v>4.4616499999999997</v>
      </c>
      <c r="C22192">
        <f t="shared" si="346"/>
        <v>8</v>
      </c>
    </row>
    <row r="22193" spans="1:3">
      <c r="A22193" t="s">
        <v>68229</v>
      </c>
      <c r="B22193">
        <v>0.31868999999999997</v>
      </c>
      <c r="C22193">
        <f t="shared" si="346"/>
        <v>8</v>
      </c>
    </row>
    <row r="22194" spans="1:3">
      <c r="A22194" t="s">
        <v>68245</v>
      </c>
      <c r="B22194">
        <v>0.31868999999999997</v>
      </c>
      <c r="C22194">
        <f t="shared" si="346"/>
        <v>8</v>
      </c>
    </row>
    <row r="22195" spans="1:3">
      <c r="A22195" t="s">
        <v>68248</v>
      </c>
      <c r="B22195">
        <v>6.0551000000000004</v>
      </c>
      <c r="C22195">
        <f t="shared" si="346"/>
        <v>8</v>
      </c>
    </row>
    <row r="22196" spans="1:3">
      <c r="A22196" t="s">
        <v>68255</v>
      </c>
      <c r="B22196">
        <v>0.63737900000000003</v>
      </c>
      <c r="C22196">
        <f t="shared" si="346"/>
        <v>8</v>
      </c>
    </row>
    <row r="22197" spans="1:3">
      <c r="A22197" t="s">
        <v>68283</v>
      </c>
      <c r="B22197">
        <v>0.31868999999999997</v>
      </c>
      <c r="C22197">
        <f t="shared" si="346"/>
        <v>8</v>
      </c>
    </row>
    <row r="22198" spans="1:3">
      <c r="A22198" t="s">
        <v>68287</v>
      </c>
      <c r="B22198">
        <v>0.63737900000000003</v>
      </c>
      <c r="C22198">
        <f t="shared" si="346"/>
        <v>8</v>
      </c>
    </row>
    <row r="22199" spans="1:3">
      <c r="A22199" t="s">
        <v>68288</v>
      </c>
      <c r="B22199">
        <v>15.9345</v>
      </c>
      <c r="C22199">
        <f t="shared" si="346"/>
        <v>8</v>
      </c>
    </row>
    <row r="22200" spans="1:3">
      <c r="A22200" t="s">
        <v>68291</v>
      </c>
      <c r="B22200">
        <v>0.63737900000000003</v>
      </c>
      <c r="C22200">
        <f t="shared" si="346"/>
        <v>8</v>
      </c>
    </row>
    <row r="22201" spans="1:3">
      <c r="A22201" t="s">
        <v>68302</v>
      </c>
      <c r="B22201">
        <v>1.2747599999999999</v>
      </c>
      <c r="C22201">
        <f t="shared" si="346"/>
        <v>8</v>
      </c>
    </row>
    <row r="22202" spans="1:3">
      <c r="A22202" t="s">
        <v>68304</v>
      </c>
      <c r="B22202">
        <v>0.31868999999999997</v>
      </c>
      <c r="C22202">
        <f t="shared" si="346"/>
        <v>8</v>
      </c>
    </row>
    <row r="22203" spans="1:3">
      <c r="A22203" t="s">
        <v>68323</v>
      </c>
      <c r="B22203">
        <v>19.121400000000001</v>
      </c>
      <c r="C22203">
        <f t="shared" si="346"/>
        <v>8</v>
      </c>
    </row>
    <row r="22204" spans="1:3">
      <c r="A22204" t="s">
        <v>68328</v>
      </c>
      <c r="B22204">
        <v>19.758800000000001</v>
      </c>
      <c r="C22204">
        <f t="shared" si="346"/>
        <v>8</v>
      </c>
    </row>
    <row r="22205" spans="1:3">
      <c r="A22205" t="s">
        <v>68334</v>
      </c>
      <c r="B22205">
        <v>0.31868999999999997</v>
      </c>
      <c r="C22205">
        <f t="shared" si="346"/>
        <v>8</v>
      </c>
    </row>
    <row r="22206" spans="1:3">
      <c r="A22206" t="s">
        <v>68350</v>
      </c>
      <c r="B22206">
        <v>0.31868999999999997</v>
      </c>
      <c r="C22206">
        <f t="shared" si="346"/>
        <v>8</v>
      </c>
    </row>
    <row r="22207" spans="1:3">
      <c r="A22207" t="s">
        <v>68367</v>
      </c>
      <c r="B22207">
        <v>0.31868999999999997</v>
      </c>
      <c r="C22207">
        <f t="shared" si="346"/>
        <v>8</v>
      </c>
    </row>
    <row r="22208" spans="1:3">
      <c r="A22208" t="s">
        <v>68368</v>
      </c>
      <c r="B22208">
        <v>0.31868999999999997</v>
      </c>
      <c r="C22208">
        <f t="shared" si="346"/>
        <v>8</v>
      </c>
    </row>
    <row r="22209" spans="1:3">
      <c r="A22209" t="s">
        <v>68369</v>
      </c>
      <c r="B22209">
        <v>0.31868999999999997</v>
      </c>
      <c r="C22209">
        <f t="shared" ref="C22209:C22272" si="347">LEN(A22209)</f>
        <v>8</v>
      </c>
    </row>
    <row r="22210" spans="1:3">
      <c r="A22210" t="s">
        <v>68375</v>
      </c>
      <c r="B22210">
        <v>0.95606899999999995</v>
      </c>
      <c r="C22210">
        <f t="shared" si="347"/>
        <v>8</v>
      </c>
    </row>
    <row r="22211" spans="1:3">
      <c r="A22211" t="s">
        <v>68376</v>
      </c>
      <c r="B22211">
        <v>2.2308300000000001</v>
      </c>
      <c r="C22211">
        <f t="shared" si="347"/>
        <v>8</v>
      </c>
    </row>
    <row r="22212" spans="1:3">
      <c r="A22212" t="s">
        <v>68377</v>
      </c>
      <c r="B22212">
        <v>1.91214</v>
      </c>
      <c r="C22212">
        <f t="shared" si="347"/>
        <v>8</v>
      </c>
    </row>
    <row r="22213" spans="1:3">
      <c r="A22213" t="s">
        <v>68378</v>
      </c>
      <c r="B22213">
        <v>0.95606899999999995</v>
      </c>
      <c r="C22213">
        <f t="shared" si="347"/>
        <v>8</v>
      </c>
    </row>
    <row r="22214" spans="1:3">
      <c r="A22214" t="s">
        <v>68379</v>
      </c>
      <c r="B22214">
        <v>0.63737900000000003</v>
      </c>
      <c r="C22214">
        <f t="shared" si="347"/>
        <v>8</v>
      </c>
    </row>
    <row r="22215" spans="1:3">
      <c r="A22215" t="s">
        <v>68390</v>
      </c>
      <c r="B22215">
        <v>0.31868999999999997</v>
      </c>
      <c r="C22215">
        <f t="shared" si="347"/>
        <v>8</v>
      </c>
    </row>
    <row r="22216" spans="1:3">
      <c r="A22216" t="s">
        <v>68392</v>
      </c>
      <c r="B22216">
        <v>0.31868999999999997</v>
      </c>
      <c r="C22216">
        <f t="shared" si="347"/>
        <v>8</v>
      </c>
    </row>
    <row r="22217" spans="1:3">
      <c r="A22217" t="s">
        <v>68405</v>
      </c>
      <c r="B22217">
        <v>1.91214</v>
      </c>
      <c r="C22217">
        <f t="shared" si="347"/>
        <v>8</v>
      </c>
    </row>
    <row r="22218" spans="1:3">
      <c r="A22218" t="s">
        <v>68429</v>
      </c>
      <c r="B22218">
        <v>0.63737900000000003</v>
      </c>
      <c r="C22218">
        <f t="shared" si="347"/>
        <v>8</v>
      </c>
    </row>
    <row r="22219" spans="1:3">
      <c r="A22219" t="s">
        <v>68432</v>
      </c>
      <c r="B22219">
        <v>1.2747599999999999</v>
      </c>
      <c r="C22219">
        <f t="shared" si="347"/>
        <v>8</v>
      </c>
    </row>
    <row r="22220" spans="1:3">
      <c r="A22220" t="s">
        <v>68456</v>
      </c>
      <c r="B22220">
        <v>0.31868999999999997</v>
      </c>
      <c r="C22220">
        <f t="shared" si="347"/>
        <v>8</v>
      </c>
    </row>
    <row r="22221" spans="1:3">
      <c r="A22221" t="s">
        <v>68458</v>
      </c>
      <c r="B22221">
        <v>0.95606899999999995</v>
      </c>
      <c r="C22221">
        <f t="shared" si="347"/>
        <v>8</v>
      </c>
    </row>
    <row r="22222" spans="1:3">
      <c r="A22222" t="s">
        <v>68468</v>
      </c>
      <c r="B22222">
        <v>0.63737900000000003</v>
      </c>
      <c r="C22222">
        <f t="shared" si="347"/>
        <v>8</v>
      </c>
    </row>
    <row r="22223" spans="1:3">
      <c r="A22223" t="s">
        <v>68478</v>
      </c>
      <c r="B22223">
        <v>0.31868999999999997</v>
      </c>
      <c r="C22223">
        <f t="shared" si="347"/>
        <v>8</v>
      </c>
    </row>
    <row r="22224" spans="1:3">
      <c r="A22224" t="s">
        <v>68509</v>
      </c>
      <c r="B22224">
        <v>0.95606899999999995</v>
      </c>
      <c r="C22224">
        <f t="shared" si="347"/>
        <v>8</v>
      </c>
    </row>
    <row r="22225" spans="1:3">
      <c r="A22225" t="s">
        <v>68530</v>
      </c>
      <c r="B22225">
        <v>0.31868999999999997</v>
      </c>
      <c r="C22225">
        <f t="shared" si="347"/>
        <v>8</v>
      </c>
    </row>
    <row r="22226" spans="1:3">
      <c r="A22226" t="s">
        <v>68531</v>
      </c>
      <c r="B22226">
        <v>1.2747599999999999</v>
      </c>
      <c r="C22226">
        <f t="shared" si="347"/>
        <v>8</v>
      </c>
    </row>
    <row r="22227" spans="1:3">
      <c r="A22227" t="s">
        <v>68538</v>
      </c>
      <c r="B22227">
        <v>6.6924799999999998</v>
      </c>
      <c r="C22227">
        <f t="shared" si="347"/>
        <v>8</v>
      </c>
    </row>
    <row r="22228" spans="1:3">
      <c r="A22228" t="s">
        <v>68540</v>
      </c>
      <c r="B22228">
        <v>0.31868999999999997</v>
      </c>
      <c r="C22228">
        <f t="shared" si="347"/>
        <v>8</v>
      </c>
    </row>
    <row r="22229" spans="1:3">
      <c r="A22229" t="s">
        <v>68542</v>
      </c>
      <c r="B22229">
        <v>0.31868999999999997</v>
      </c>
      <c r="C22229">
        <f t="shared" si="347"/>
        <v>8</v>
      </c>
    </row>
    <row r="22230" spans="1:3">
      <c r="A22230" t="s">
        <v>68543</v>
      </c>
      <c r="B22230">
        <v>3.8242699999999998</v>
      </c>
      <c r="C22230">
        <f t="shared" si="347"/>
        <v>8</v>
      </c>
    </row>
    <row r="22231" spans="1:3">
      <c r="A22231" t="s">
        <v>68552</v>
      </c>
      <c r="B22231">
        <v>0.63737900000000003</v>
      </c>
      <c r="C22231">
        <f t="shared" si="347"/>
        <v>8</v>
      </c>
    </row>
    <row r="22232" spans="1:3">
      <c r="A22232" t="s">
        <v>68559</v>
      </c>
      <c r="B22232">
        <v>0.31868999999999997</v>
      </c>
      <c r="C22232">
        <f t="shared" si="347"/>
        <v>8</v>
      </c>
    </row>
    <row r="22233" spans="1:3">
      <c r="A22233" t="s">
        <v>68564</v>
      </c>
      <c r="B22233">
        <v>2.5495199999999998</v>
      </c>
      <c r="C22233">
        <f t="shared" si="347"/>
        <v>8</v>
      </c>
    </row>
    <row r="22234" spans="1:3">
      <c r="A22234" t="s">
        <v>68569</v>
      </c>
      <c r="B22234">
        <v>0.31868999999999997</v>
      </c>
      <c r="C22234">
        <f t="shared" si="347"/>
        <v>8</v>
      </c>
    </row>
    <row r="22235" spans="1:3">
      <c r="A22235" t="s">
        <v>68574</v>
      </c>
      <c r="B22235">
        <v>2.8682099999999999</v>
      </c>
      <c r="C22235">
        <f t="shared" si="347"/>
        <v>8</v>
      </c>
    </row>
    <row r="22236" spans="1:3">
      <c r="A22236" t="s">
        <v>68578</v>
      </c>
      <c r="B22236">
        <v>11.791499999999999</v>
      </c>
      <c r="C22236">
        <f t="shared" si="347"/>
        <v>8</v>
      </c>
    </row>
    <row r="22237" spans="1:3">
      <c r="A22237" t="s">
        <v>68584</v>
      </c>
      <c r="B22237">
        <v>7.6485500000000002</v>
      </c>
      <c r="C22237">
        <f t="shared" si="347"/>
        <v>8</v>
      </c>
    </row>
    <row r="22238" spans="1:3">
      <c r="A22238" t="s">
        <v>68592</v>
      </c>
      <c r="B22238">
        <v>0.31868999999999997</v>
      </c>
      <c r="C22238">
        <f t="shared" si="347"/>
        <v>8</v>
      </c>
    </row>
    <row r="22239" spans="1:3">
      <c r="A22239" t="s">
        <v>68604</v>
      </c>
      <c r="B22239">
        <v>51.308999999999997</v>
      </c>
      <c r="C22239">
        <f t="shared" si="347"/>
        <v>8</v>
      </c>
    </row>
    <row r="22240" spans="1:3">
      <c r="A22240" t="s">
        <v>68609</v>
      </c>
      <c r="B22240">
        <v>0.31868999999999997</v>
      </c>
      <c r="C22240">
        <f t="shared" si="347"/>
        <v>8</v>
      </c>
    </row>
    <row r="22241" spans="1:3">
      <c r="A22241" t="s">
        <v>68610</v>
      </c>
      <c r="B22241">
        <v>0.63737900000000003</v>
      </c>
      <c r="C22241">
        <f t="shared" si="347"/>
        <v>8</v>
      </c>
    </row>
    <row r="22242" spans="1:3">
      <c r="A22242" t="s">
        <v>68612</v>
      </c>
      <c r="B22242">
        <v>0.31868999999999997</v>
      </c>
      <c r="C22242">
        <f t="shared" si="347"/>
        <v>8</v>
      </c>
    </row>
    <row r="22243" spans="1:3">
      <c r="A22243" t="s">
        <v>68622</v>
      </c>
      <c r="B22243">
        <v>0.31868999999999997</v>
      </c>
      <c r="C22243">
        <f t="shared" si="347"/>
        <v>8</v>
      </c>
    </row>
    <row r="22244" spans="1:3">
      <c r="A22244" t="s">
        <v>68637</v>
      </c>
      <c r="B22244">
        <v>0.31868999999999997</v>
      </c>
      <c r="C22244">
        <f t="shared" si="347"/>
        <v>8</v>
      </c>
    </row>
    <row r="22245" spans="1:3">
      <c r="A22245" t="s">
        <v>68640</v>
      </c>
      <c r="B22245">
        <v>0.63737900000000003</v>
      </c>
      <c r="C22245">
        <f t="shared" si="347"/>
        <v>8</v>
      </c>
    </row>
    <row r="22246" spans="1:3">
      <c r="A22246" t="s">
        <v>68660</v>
      </c>
      <c r="B22246">
        <v>0.31868999999999997</v>
      </c>
      <c r="C22246">
        <f t="shared" si="347"/>
        <v>8</v>
      </c>
    </row>
    <row r="22247" spans="1:3">
      <c r="A22247" t="s">
        <v>68661</v>
      </c>
      <c r="B22247">
        <v>0.31868999999999997</v>
      </c>
      <c r="C22247">
        <f t="shared" si="347"/>
        <v>8</v>
      </c>
    </row>
    <row r="22248" spans="1:3">
      <c r="A22248" t="s">
        <v>68686</v>
      </c>
      <c r="B22248">
        <v>7.9672400000000003</v>
      </c>
      <c r="C22248">
        <f t="shared" si="347"/>
        <v>8</v>
      </c>
    </row>
    <row r="22249" spans="1:3">
      <c r="A22249" t="s">
        <v>68688</v>
      </c>
      <c r="B22249">
        <v>0.31868999999999997</v>
      </c>
      <c r="C22249">
        <f t="shared" si="347"/>
        <v>8</v>
      </c>
    </row>
    <row r="22250" spans="1:3">
      <c r="A22250" t="s">
        <v>68689</v>
      </c>
      <c r="B22250">
        <v>0.31868999999999997</v>
      </c>
      <c r="C22250">
        <f t="shared" si="347"/>
        <v>8</v>
      </c>
    </row>
    <row r="22251" spans="1:3">
      <c r="A22251" t="s">
        <v>68690</v>
      </c>
      <c r="B22251">
        <v>0.31868999999999997</v>
      </c>
      <c r="C22251">
        <f t="shared" si="347"/>
        <v>8</v>
      </c>
    </row>
    <row r="22252" spans="1:3">
      <c r="A22252" t="s">
        <v>68700</v>
      </c>
      <c r="B22252">
        <v>14.0223</v>
      </c>
      <c r="C22252">
        <f t="shared" si="347"/>
        <v>8</v>
      </c>
    </row>
    <row r="22253" spans="1:3">
      <c r="A22253" t="s">
        <v>68707</v>
      </c>
      <c r="B22253">
        <v>0.31868999999999997</v>
      </c>
      <c r="C22253">
        <f t="shared" si="347"/>
        <v>8</v>
      </c>
    </row>
    <row r="22254" spans="1:3">
      <c r="A22254" t="s">
        <v>68713</v>
      </c>
      <c r="B22254">
        <v>21.989599999999999</v>
      </c>
      <c r="C22254">
        <f t="shared" si="347"/>
        <v>8</v>
      </c>
    </row>
    <row r="22255" spans="1:3">
      <c r="A22255" t="s">
        <v>68716</v>
      </c>
      <c r="B22255">
        <v>0.31868999999999997</v>
      </c>
      <c r="C22255">
        <f t="shared" si="347"/>
        <v>8</v>
      </c>
    </row>
    <row r="22256" spans="1:3">
      <c r="A22256" t="s">
        <v>68717</v>
      </c>
      <c r="B22256">
        <v>17.846599999999999</v>
      </c>
      <c r="C22256">
        <f t="shared" si="347"/>
        <v>8</v>
      </c>
    </row>
    <row r="22257" spans="1:3">
      <c r="A22257" t="s">
        <v>68726</v>
      </c>
      <c r="B22257">
        <v>3.5055900000000002</v>
      </c>
      <c r="C22257">
        <f t="shared" si="347"/>
        <v>8</v>
      </c>
    </row>
    <row r="22258" spans="1:3">
      <c r="A22258" t="s">
        <v>68738</v>
      </c>
      <c r="B22258">
        <v>0.63737900000000003</v>
      </c>
      <c r="C22258">
        <f t="shared" si="347"/>
        <v>8</v>
      </c>
    </row>
    <row r="22259" spans="1:3">
      <c r="A22259" t="s">
        <v>68751</v>
      </c>
      <c r="B22259">
        <v>69.793000000000006</v>
      </c>
      <c r="C22259">
        <f t="shared" si="347"/>
        <v>8</v>
      </c>
    </row>
    <row r="22260" spans="1:3">
      <c r="A22260" t="s">
        <v>68766</v>
      </c>
      <c r="B22260">
        <v>3.1869000000000001</v>
      </c>
      <c r="C22260">
        <f t="shared" si="347"/>
        <v>8</v>
      </c>
    </row>
    <row r="22261" spans="1:3">
      <c r="A22261" t="s">
        <v>68775</v>
      </c>
      <c r="B22261">
        <v>0.31868999999999997</v>
      </c>
      <c r="C22261">
        <f t="shared" si="347"/>
        <v>8</v>
      </c>
    </row>
    <row r="22262" spans="1:3">
      <c r="A22262" t="s">
        <v>68786</v>
      </c>
      <c r="B22262">
        <v>0.95606899999999995</v>
      </c>
      <c r="C22262">
        <f t="shared" si="347"/>
        <v>8</v>
      </c>
    </row>
    <row r="22263" spans="1:3">
      <c r="A22263" t="s">
        <v>68792</v>
      </c>
      <c r="B22263">
        <v>0.63737900000000003</v>
      </c>
      <c r="C22263">
        <f t="shared" si="347"/>
        <v>8</v>
      </c>
    </row>
    <row r="22264" spans="1:3">
      <c r="A22264" t="s">
        <v>68797</v>
      </c>
      <c r="B22264">
        <v>0.31868999999999997</v>
      </c>
      <c r="C22264">
        <f t="shared" si="347"/>
        <v>8</v>
      </c>
    </row>
    <row r="22265" spans="1:3">
      <c r="A22265" t="s">
        <v>68809</v>
      </c>
      <c r="B22265">
        <v>5.7364100000000002</v>
      </c>
      <c r="C22265">
        <f t="shared" si="347"/>
        <v>8</v>
      </c>
    </row>
    <row r="22266" spans="1:3">
      <c r="A22266" t="s">
        <v>68811</v>
      </c>
      <c r="B22266">
        <v>0.63737900000000003</v>
      </c>
      <c r="C22266">
        <f t="shared" si="347"/>
        <v>8</v>
      </c>
    </row>
    <row r="22267" spans="1:3">
      <c r="A22267" t="s">
        <v>68815</v>
      </c>
      <c r="B22267">
        <v>0.31868999999999997</v>
      </c>
      <c r="C22267">
        <f t="shared" si="347"/>
        <v>8</v>
      </c>
    </row>
    <row r="22268" spans="1:3">
      <c r="A22268" t="s">
        <v>68825</v>
      </c>
      <c r="B22268">
        <v>0.31868999999999997</v>
      </c>
      <c r="C22268">
        <f t="shared" si="347"/>
        <v>8</v>
      </c>
    </row>
    <row r="22269" spans="1:3">
      <c r="A22269" t="s">
        <v>68830</v>
      </c>
      <c r="B22269">
        <v>29.956800000000001</v>
      </c>
      <c r="C22269">
        <f t="shared" si="347"/>
        <v>8</v>
      </c>
    </row>
    <row r="22270" spans="1:3">
      <c r="A22270" t="s">
        <v>68835</v>
      </c>
      <c r="B22270">
        <v>0.31868999999999997</v>
      </c>
      <c r="C22270">
        <f t="shared" si="347"/>
        <v>8</v>
      </c>
    </row>
    <row r="22271" spans="1:3">
      <c r="A22271" t="s">
        <v>68838</v>
      </c>
      <c r="B22271">
        <v>28.044699999999999</v>
      </c>
      <c r="C22271">
        <f t="shared" si="347"/>
        <v>8</v>
      </c>
    </row>
    <row r="22272" spans="1:3">
      <c r="A22272" t="s">
        <v>68843</v>
      </c>
      <c r="B22272">
        <v>2.8682099999999999</v>
      </c>
      <c r="C22272">
        <f t="shared" si="347"/>
        <v>8</v>
      </c>
    </row>
    <row r="22273" spans="1:3">
      <c r="A22273" t="s">
        <v>68864</v>
      </c>
      <c r="B22273">
        <v>0.31868999999999997</v>
      </c>
      <c r="C22273">
        <f t="shared" ref="C22273:C22336" si="348">LEN(A22273)</f>
        <v>8</v>
      </c>
    </row>
    <row r="22274" spans="1:3">
      <c r="A22274" t="s">
        <v>68865</v>
      </c>
      <c r="B22274">
        <v>2.2308300000000001</v>
      </c>
      <c r="C22274">
        <f t="shared" si="348"/>
        <v>8</v>
      </c>
    </row>
    <row r="22275" spans="1:3">
      <c r="A22275" t="s">
        <v>68867</v>
      </c>
      <c r="B22275">
        <v>3.8242699999999998</v>
      </c>
      <c r="C22275">
        <f t="shared" si="348"/>
        <v>8</v>
      </c>
    </row>
    <row r="22276" spans="1:3">
      <c r="A22276" t="s">
        <v>68869</v>
      </c>
      <c r="B22276">
        <v>3.1869000000000001</v>
      </c>
      <c r="C22276">
        <f t="shared" si="348"/>
        <v>8</v>
      </c>
    </row>
    <row r="22277" spans="1:3">
      <c r="A22277" t="s">
        <v>68898</v>
      </c>
      <c r="B22277">
        <v>0.31868999999999997</v>
      </c>
      <c r="C22277">
        <f t="shared" si="348"/>
        <v>8</v>
      </c>
    </row>
    <row r="22278" spans="1:3">
      <c r="A22278" t="s">
        <v>68903</v>
      </c>
      <c r="B22278">
        <v>0.63737900000000003</v>
      </c>
      <c r="C22278">
        <f t="shared" si="348"/>
        <v>8</v>
      </c>
    </row>
    <row r="22279" spans="1:3">
      <c r="A22279" t="s">
        <v>68907</v>
      </c>
      <c r="B22279">
        <v>16.571899999999999</v>
      </c>
      <c r="C22279">
        <f t="shared" si="348"/>
        <v>8</v>
      </c>
    </row>
    <row r="22280" spans="1:3">
      <c r="A22280" t="s">
        <v>68914</v>
      </c>
      <c r="B22280">
        <v>1.2747599999999999</v>
      </c>
      <c r="C22280">
        <f t="shared" si="348"/>
        <v>8</v>
      </c>
    </row>
    <row r="22281" spans="1:3">
      <c r="A22281" t="s">
        <v>68920</v>
      </c>
      <c r="B22281">
        <v>3.5055900000000002</v>
      </c>
      <c r="C22281">
        <f t="shared" si="348"/>
        <v>8</v>
      </c>
    </row>
    <row r="22282" spans="1:3">
      <c r="A22282" t="s">
        <v>68923</v>
      </c>
      <c r="B22282">
        <v>59.594900000000003</v>
      </c>
      <c r="C22282">
        <f t="shared" si="348"/>
        <v>8</v>
      </c>
    </row>
    <row r="22283" spans="1:3">
      <c r="A22283" t="s">
        <v>68939</v>
      </c>
      <c r="B22283">
        <v>131.619</v>
      </c>
      <c r="C22283">
        <f t="shared" si="348"/>
        <v>8</v>
      </c>
    </row>
    <row r="22284" spans="1:3">
      <c r="A22284" t="s">
        <v>68958</v>
      </c>
      <c r="B22284">
        <v>1.2747599999999999</v>
      </c>
      <c r="C22284">
        <f t="shared" si="348"/>
        <v>8</v>
      </c>
    </row>
    <row r="22285" spans="1:3">
      <c r="A22285" t="s">
        <v>68962</v>
      </c>
      <c r="B22285">
        <v>0.31868999999999997</v>
      </c>
      <c r="C22285">
        <f t="shared" si="348"/>
        <v>8</v>
      </c>
    </row>
    <row r="22286" spans="1:3">
      <c r="A22286" t="s">
        <v>68965</v>
      </c>
      <c r="B22286">
        <v>1.2747599999999999</v>
      </c>
      <c r="C22286">
        <f t="shared" si="348"/>
        <v>8</v>
      </c>
    </row>
    <row r="22287" spans="1:3">
      <c r="A22287" t="s">
        <v>68966</v>
      </c>
      <c r="B22287">
        <v>10.5168</v>
      </c>
      <c r="C22287">
        <f t="shared" si="348"/>
        <v>8</v>
      </c>
    </row>
    <row r="22288" spans="1:3">
      <c r="A22288" t="s">
        <v>68998</v>
      </c>
      <c r="B22288">
        <v>0.95606899999999995</v>
      </c>
      <c r="C22288">
        <f t="shared" si="348"/>
        <v>8</v>
      </c>
    </row>
    <row r="22289" spans="1:3">
      <c r="A22289" t="s">
        <v>68999</v>
      </c>
      <c r="B22289">
        <v>0.31868999999999997</v>
      </c>
      <c r="C22289">
        <f t="shared" si="348"/>
        <v>8</v>
      </c>
    </row>
    <row r="22290" spans="1:3">
      <c r="A22290" t="s">
        <v>69010</v>
      </c>
      <c r="B22290">
        <v>0.31868999999999997</v>
      </c>
      <c r="C22290">
        <f t="shared" si="348"/>
        <v>8</v>
      </c>
    </row>
    <row r="22291" spans="1:3">
      <c r="A22291" t="s">
        <v>69018</v>
      </c>
      <c r="B22291">
        <v>5.7364100000000002</v>
      </c>
      <c r="C22291">
        <f t="shared" si="348"/>
        <v>8</v>
      </c>
    </row>
    <row r="22292" spans="1:3">
      <c r="A22292" t="s">
        <v>69022</v>
      </c>
      <c r="B22292">
        <v>35.055900000000001</v>
      </c>
      <c r="C22292">
        <f t="shared" si="348"/>
        <v>8</v>
      </c>
    </row>
    <row r="22293" spans="1:3">
      <c r="A22293" t="s">
        <v>69027</v>
      </c>
      <c r="B22293">
        <v>3.5055900000000002</v>
      </c>
      <c r="C22293">
        <f t="shared" si="348"/>
        <v>8</v>
      </c>
    </row>
    <row r="22294" spans="1:3">
      <c r="A22294" t="s">
        <v>69033</v>
      </c>
      <c r="B22294">
        <v>24.539100000000001</v>
      </c>
      <c r="C22294">
        <f t="shared" si="348"/>
        <v>8</v>
      </c>
    </row>
    <row r="22295" spans="1:3">
      <c r="A22295" t="s">
        <v>69041</v>
      </c>
      <c r="B22295">
        <v>0.31868999999999997</v>
      </c>
      <c r="C22295">
        <f t="shared" si="348"/>
        <v>8</v>
      </c>
    </row>
    <row r="22296" spans="1:3">
      <c r="A22296" t="s">
        <v>69042</v>
      </c>
      <c r="B22296">
        <v>29.000699999999998</v>
      </c>
      <c r="C22296">
        <f t="shared" si="348"/>
        <v>8</v>
      </c>
    </row>
    <row r="22297" spans="1:3">
      <c r="A22297" t="s">
        <v>69046</v>
      </c>
      <c r="B22297">
        <v>0.63737900000000003</v>
      </c>
      <c r="C22297">
        <f t="shared" si="348"/>
        <v>8</v>
      </c>
    </row>
    <row r="22298" spans="1:3">
      <c r="A22298" t="s">
        <v>69048</v>
      </c>
      <c r="B22298">
        <v>0.95606899999999995</v>
      </c>
      <c r="C22298">
        <f t="shared" si="348"/>
        <v>8</v>
      </c>
    </row>
    <row r="22299" spans="1:3">
      <c r="A22299" t="s">
        <v>69049</v>
      </c>
      <c r="B22299">
        <v>0.31868999999999997</v>
      </c>
      <c r="C22299">
        <f t="shared" si="348"/>
        <v>8</v>
      </c>
    </row>
    <row r="22300" spans="1:3">
      <c r="A22300" t="s">
        <v>69050</v>
      </c>
      <c r="B22300">
        <v>3.5055900000000002</v>
      </c>
      <c r="C22300">
        <f t="shared" si="348"/>
        <v>8</v>
      </c>
    </row>
    <row r="22301" spans="1:3">
      <c r="A22301" t="s">
        <v>69051</v>
      </c>
      <c r="B22301">
        <v>2.5495199999999998</v>
      </c>
      <c r="C22301">
        <f t="shared" si="348"/>
        <v>8</v>
      </c>
    </row>
    <row r="22302" spans="1:3">
      <c r="A22302" t="s">
        <v>69054</v>
      </c>
      <c r="B22302">
        <v>3.5055900000000002</v>
      </c>
      <c r="C22302">
        <f t="shared" si="348"/>
        <v>8</v>
      </c>
    </row>
    <row r="22303" spans="1:3">
      <c r="A22303" t="s">
        <v>69061</v>
      </c>
      <c r="B22303">
        <v>3.8242699999999998</v>
      </c>
      <c r="C22303">
        <f t="shared" si="348"/>
        <v>8</v>
      </c>
    </row>
    <row r="22304" spans="1:3">
      <c r="A22304" t="s">
        <v>69064</v>
      </c>
      <c r="B22304">
        <v>11.791499999999999</v>
      </c>
      <c r="C22304">
        <f t="shared" si="348"/>
        <v>8</v>
      </c>
    </row>
    <row r="22305" spans="1:3">
      <c r="A22305" t="s">
        <v>69065</v>
      </c>
      <c r="B22305">
        <v>0.95606899999999995</v>
      </c>
      <c r="C22305">
        <f t="shared" si="348"/>
        <v>8</v>
      </c>
    </row>
    <row r="22306" spans="1:3">
      <c r="A22306" t="s">
        <v>69075</v>
      </c>
      <c r="B22306">
        <v>0.95606899999999995</v>
      </c>
      <c r="C22306">
        <f t="shared" si="348"/>
        <v>8</v>
      </c>
    </row>
    <row r="22307" spans="1:3">
      <c r="A22307" t="s">
        <v>69082</v>
      </c>
      <c r="B22307">
        <v>0.31868999999999997</v>
      </c>
      <c r="C22307">
        <f t="shared" si="348"/>
        <v>8</v>
      </c>
    </row>
    <row r="22308" spans="1:3">
      <c r="A22308" t="s">
        <v>69084</v>
      </c>
      <c r="B22308">
        <v>1.91214</v>
      </c>
      <c r="C22308">
        <f t="shared" si="348"/>
        <v>8</v>
      </c>
    </row>
    <row r="22309" spans="1:3">
      <c r="A22309" t="s">
        <v>69085</v>
      </c>
      <c r="B22309">
        <v>0.31868999999999997</v>
      </c>
      <c r="C22309">
        <f t="shared" si="348"/>
        <v>8</v>
      </c>
    </row>
    <row r="22310" spans="1:3">
      <c r="A22310" t="s">
        <v>69092</v>
      </c>
      <c r="B22310">
        <v>0.63737900000000003</v>
      </c>
      <c r="C22310">
        <f t="shared" si="348"/>
        <v>8</v>
      </c>
    </row>
    <row r="22311" spans="1:3">
      <c r="A22311" t="s">
        <v>69095</v>
      </c>
      <c r="B22311">
        <v>0.63737900000000003</v>
      </c>
      <c r="C22311">
        <f t="shared" si="348"/>
        <v>8</v>
      </c>
    </row>
    <row r="22312" spans="1:3">
      <c r="A22312" t="s">
        <v>69102</v>
      </c>
      <c r="B22312">
        <v>3.1869000000000001</v>
      </c>
      <c r="C22312">
        <f t="shared" si="348"/>
        <v>8</v>
      </c>
    </row>
    <row r="22313" spans="1:3">
      <c r="A22313" t="s">
        <v>69127</v>
      </c>
      <c r="B22313">
        <v>7.6485500000000002</v>
      </c>
      <c r="C22313">
        <f t="shared" si="348"/>
        <v>8</v>
      </c>
    </row>
    <row r="22314" spans="1:3">
      <c r="A22314" t="s">
        <v>69129</v>
      </c>
      <c r="B22314">
        <v>0.31868999999999997</v>
      </c>
      <c r="C22314">
        <f t="shared" si="348"/>
        <v>8</v>
      </c>
    </row>
    <row r="22315" spans="1:3">
      <c r="A22315" t="s">
        <v>69132</v>
      </c>
      <c r="B22315">
        <v>53.5398</v>
      </c>
      <c r="C22315">
        <f t="shared" si="348"/>
        <v>8</v>
      </c>
    </row>
    <row r="22316" spans="1:3">
      <c r="A22316" t="s">
        <v>69155</v>
      </c>
      <c r="B22316">
        <v>0.31868999999999997</v>
      </c>
      <c r="C22316">
        <f t="shared" si="348"/>
        <v>8</v>
      </c>
    </row>
    <row r="22317" spans="1:3">
      <c r="A22317" t="s">
        <v>69176</v>
      </c>
      <c r="B22317">
        <v>1.91214</v>
      </c>
      <c r="C22317">
        <f t="shared" si="348"/>
        <v>8</v>
      </c>
    </row>
    <row r="22318" spans="1:3">
      <c r="A22318" t="s">
        <v>69182</v>
      </c>
      <c r="B22318">
        <v>0.31868999999999997</v>
      </c>
      <c r="C22318">
        <f t="shared" si="348"/>
        <v>8</v>
      </c>
    </row>
    <row r="22319" spans="1:3">
      <c r="A22319" t="s">
        <v>69184</v>
      </c>
      <c r="B22319">
        <v>0.95606899999999995</v>
      </c>
      <c r="C22319">
        <f t="shared" si="348"/>
        <v>8</v>
      </c>
    </row>
    <row r="22320" spans="1:3">
      <c r="A22320" t="s">
        <v>69186</v>
      </c>
      <c r="B22320">
        <v>1.59345</v>
      </c>
      <c r="C22320">
        <f t="shared" si="348"/>
        <v>8</v>
      </c>
    </row>
    <row r="22321" spans="1:3">
      <c r="A22321" t="s">
        <v>69192</v>
      </c>
      <c r="B22321">
        <v>1.2747599999999999</v>
      </c>
      <c r="C22321">
        <f t="shared" si="348"/>
        <v>8</v>
      </c>
    </row>
    <row r="22322" spans="1:3">
      <c r="A22322" t="s">
        <v>69211</v>
      </c>
      <c r="B22322">
        <v>0.63737900000000003</v>
      </c>
      <c r="C22322">
        <f t="shared" si="348"/>
        <v>8</v>
      </c>
    </row>
    <row r="22323" spans="1:3">
      <c r="A22323" t="s">
        <v>69214</v>
      </c>
      <c r="B22323">
        <v>0.63737900000000003</v>
      </c>
      <c r="C22323">
        <f t="shared" si="348"/>
        <v>8</v>
      </c>
    </row>
    <row r="22324" spans="1:3">
      <c r="A22324" t="s">
        <v>69220</v>
      </c>
      <c r="B22324">
        <v>1.59345</v>
      </c>
      <c r="C22324">
        <f t="shared" si="348"/>
        <v>8</v>
      </c>
    </row>
    <row r="22325" spans="1:3">
      <c r="A22325" t="s">
        <v>69225</v>
      </c>
      <c r="B22325">
        <v>2.8682099999999999</v>
      </c>
      <c r="C22325">
        <f t="shared" si="348"/>
        <v>8</v>
      </c>
    </row>
    <row r="22326" spans="1:3">
      <c r="A22326" t="s">
        <v>69231</v>
      </c>
      <c r="B22326">
        <v>0.63737900000000003</v>
      </c>
      <c r="C22326">
        <f t="shared" si="348"/>
        <v>8</v>
      </c>
    </row>
    <row r="22327" spans="1:3">
      <c r="A22327" t="s">
        <v>69238</v>
      </c>
      <c r="B22327">
        <v>0.31868999999999997</v>
      </c>
      <c r="C22327">
        <f t="shared" si="348"/>
        <v>8</v>
      </c>
    </row>
    <row r="22328" spans="1:3">
      <c r="A22328" t="s">
        <v>69240</v>
      </c>
      <c r="B22328">
        <v>0.31868999999999997</v>
      </c>
      <c r="C22328">
        <f t="shared" si="348"/>
        <v>8</v>
      </c>
    </row>
    <row r="22329" spans="1:3">
      <c r="A22329" t="s">
        <v>69244</v>
      </c>
      <c r="B22329">
        <v>9.2420000000000009</v>
      </c>
      <c r="C22329">
        <f t="shared" si="348"/>
        <v>8</v>
      </c>
    </row>
    <row r="22330" spans="1:3">
      <c r="A22330" t="s">
        <v>69246</v>
      </c>
      <c r="B22330">
        <v>12.110200000000001</v>
      </c>
      <c r="C22330">
        <f t="shared" si="348"/>
        <v>8</v>
      </c>
    </row>
    <row r="22331" spans="1:3">
      <c r="A22331" t="s">
        <v>69249</v>
      </c>
      <c r="B22331">
        <v>1.91214</v>
      </c>
      <c r="C22331">
        <f t="shared" si="348"/>
        <v>8</v>
      </c>
    </row>
    <row r="22332" spans="1:3">
      <c r="A22332" t="s">
        <v>69253</v>
      </c>
      <c r="B22332">
        <v>0.31868999999999997</v>
      </c>
      <c r="C22332">
        <f t="shared" si="348"/>
        <v>8</v>
      </c>
    </row>
    <row r="22333" spans="1:3">
      <c r="A22333" t="s">
        <v>69262</v>
      </c>
      <c r="B22333">
        <v>6.0551000000000004</v>
      </c>
      <c r="C22333">
        <f t="shared" si="348"/>
        <v>8</v>
      </c>
    </row>
    <row r="22334" spans="1:3">
      <c r="A22334" t="s">
        <v>69268</v>
      </c>
      <c r="B22334">
        <v>0.31868999999999997</v>
      </c>
      <c r="C22334">
        <f t="shared" si="348"/>
        <v>8</v>
      </c>
    </row>
    <row r="22335" spans="1:3">
      <c r="A22335" t="s">
        <v>69274</v>
      </c>
      <c r="B22335">
        <v>0.31868999999999997</v>
      </c>
      <c r="C22335">
        <f t="shared" si="348"/>
        <v>8</v>
      </c>
    </row>
    <row r="22336" spans="1:3">
      <c r="A22336" t="s">
        <v>69277</v>
      </c>
      <c r="B22336">
        <v>0.31868999999999997</v>
      </c>
      <c r="C22336">
        <f t="shared" si="348"/>
        <v>8</v>
      </c>
    </row>
    <row r="22337" spans="1:3">
      <c r="A22337" t="s">
        <v>69286</v>
      </c>
      <c r="B22337">
        <v>0.63737900000000003</v>
      </c>
      <c r="C22337">
        <f t="shared" ref="C22337:C22400" si="349">LEN(A22337)</f>
        <v>8</v>
      </c>
    </row>
    <row r="22338" spans="1:3">
      <c r="A22338" t="s">
        <v>69287</v>
      </c>
      <c r="B22338">
        <v>9.8793799999999994</v>
      </c>
      <c r="C22338">
        <f t="shared" si="349"/>
        <v>8</v>
      </c>
    </row>
    <row r="22339" spans="1:3">
      <c r="A22339" t="s">
        <v>69293</v>
      </c>
      <c r="B22339">
        <v>2.5495199999999998</v>
      </c>
      <c r="C22339">
        <f t="shared" si="349"/>
        <v>8</v>
      </c>
    </row>
    <row r="22340" spans="1:3">
      <c r="A22340" t="s">
        <v>69304</v>
      </c>
      <c r="B22340">
        <v>0.63737900000000003</v>
      </c>
      <c r="C22340">
        <f t="shared" si="349"/>
        <v>8</v>
      </c>
    </row>
    <row r="22341" spans="1:3">
      <c r="A22341" t="s">
        <v>69309</v>
      </c>
      <c r="B22341">
        <v>1.91214</v>
      </c>
      <c r="C22341">
        <f t="shared" si="349"/>
        <v>8</v>
      </c>
    </row>
    <row r="22342" spans="1:3">
      <c r="A22342" t="s">
        <v>69314</v>
      </c>
      <c r="B22342">
        <v>2.2308300000000001</v>
      </c>
      <c r="C22342">
        <f t="shared" si="349"/>
        <v>8</v>
      </c>
    </row>
    <row r="22343" spans="1:3">
      <c r="A22343" t="s">
        <v>69320</v>
      </c>
      <c r="B22343">
        <v>0.31868999999999997</v>
      </c>
      <c r="C22343">
        <f t="shared" si="349"/>
        <v>8</v>
      </c>
    </row>
    <row r="22344" spans="1:3">
      <c r="A22344" t="s">
        <v>69366</v>
      </c>
      <c r="B22344">
        <v>4.7803399999999998</v>
      </c>
      <c r="C22344">
        <f t="shared" si="349"/>
        <v>8</v>
      </c>
    </row>
    <row r="22345" spans="1:3">
      <c r="A22345" t="s">
        <v>69376</v>
      </c>
      <c r="B22345">
        <v>0.31868999999999997</v>
      </c>
      <c r="C22345">
        <f t="shared" si="349"/>
        <v>8</v>
      </c>
    </row>
    <row r="22346" spans="1:3">
      <c r="A22346" t="s">
        <v>69377</v>
      </c>
      <c r="B22346">
        <v>6.0551000000000004</v>
      </c>
      <c r="C22346">
        <f t="shared" si="349"/>
        <v>8</v>
      </c>
    </row>
    <row r="22347" spans="1:3">
      <c r="A22347" t="s">
        <v>69388</v>
      </c>
      <c r="B22347">
        <v>3.8242699999999998</v>
      </c>
      <c r="C22347">
        <f t="shared" si="349"/>
        <v>8</v>
      </c>
    </row>
    <row r="22348" spans="1:3">
      <c r="A22348" t="s">
        <v>69390</v>
      </c>
      <c r="B22348">
        <v>0.31868999999999997</v>
      </c>
      <c r="C22348">
        <f t="shared" si="349"/>
        <v>8</v>
      </c>
    </row>
    <row r="22349" spans="1:3">
      <c r="A22349" t="s">
        <v>69393</v>
      </c>
      <c r="B22349">
        <v>0.31868999999999997</v>
      </c>
      <c r="C22349">
        <f t="shared" si="349"/>
        <v>8</v>
      </c>
    </row>
    <row r="22350" spans="1:3">
      <c r="A22350" t="s">
        <v>69397</v>
      </c>
      <c r="B22350">
        <v>4.4616499999999997</v>
      </c>
      <c r="C22350">
        <f t="shared" si="349"/>
        <v>8</v>
      </c>
    </row>
    <row r="22351" spans="1:3">
      <c r="A22351" t="s">
        <v>69411</v>
      </c>
      <c r="B22351">
        <v>0.31868999999999997</v>
      </c>
      <c r="C22351">
        <f t="shared" si="349"/>
        <v>8</v>
      </c>
    </row>
    <row r="22352" spans="1:3">
      <c r="A22352" t="s">
        <v>69412</v>
      </c>
      <c r="B22352">
        <v>0.31868999999999997</v>
      </c>
      <c r="C22352">
        <f t="shared" si="349"/>
        <v>8</v>
      </c>
    </row>
    <row r="22353" spans="1:3">
      <c r="A22353" t="s">
        <v>69415</v>
      </c>
      <c r="B22353">
        <v>0.63737900000000003</v>
      </c>
      <c r="C22353">
        <f t="shared" si="349"/>
        <v>8</v>
      </c>
    </row>
    <row r="22354" spans="1:3">
      <c r="A22354" t="s">
        <v>69416</v>
      </c>
      <c r="B22354">
        <v>3.8242699999999998</v>
      </c>
      <c r="C22354">
        <f t="shared" si="349"/>
        <v>8</v>
      </c>
    </row>
    <row r="22355" spans="1:3">
      <c r="A22355" t="s">
        <v>69419</v>
      </c>
      <c r="B22355">
        <v>0.31868999999999997</v>
      </c>
      <c r="C22355">
        <f t="shared" si="349"/>
        <v>8</v>
      </c>
    </row>
    <row r="22356" spans="1:3">
      <c r="A22356" t="s">
        <v>69427</v>
      </c>
      <c r="B22356">
        <v>1.91214</v>
      </c>
      <c r="C22356">
        <f t="shared" si="349"/>
        <v>8</v>
      </c>
    </row>
    <row r="22357" spans="1:3">
      <c r="A22357" t="s">
        <v>69433</v>
      </c>
      <c r="B22357">
        <v>2.5495199999999998</v>
      </c>
      <c r="C22357">
        <f t="shared" si="349"/>
        <v>8</v>
      </c>
    </row>
    <row r="22358" spans="1:3">
      <c r="A22358" t="s">
        <v>69435</v>
      </c>
      <c r="B22358">
        <v>42.7044</v>
      </c>
      <c r="C22358">
        <f t="shared" si="349"/>
        <v>8</v>
      </c>
    </row>
    <row r="22359" spans="1:3">
      <c r="A22359" t="s">
        <v>69446</v>
      </c>
      <c r="B22359">
        <v>0.31868999999999997</v>
      </c>
      <c r="C22359">
        <f t="shared" si="349"/>
        <v>8</v>
      </c>
    </row>
    <row r="22360" spans="1:3">
      <c r="A22360" t="s">
        <v>69461</v>
      </c>
      <c r="B22360">
        <v>0.31868999999999997</v>
      </c>
      <c r="C22360">
        <f t="shared" si="349"/>
        <v>8</v>
      </c>
    </row>
    <row r="22361" spans="1:3">
      <c r="A22361" t="s">
        <v>69469</v>
      </c>
      <c r="B22361">
        <v>0.31868999999999997</v>
      </c>
      <c r="C22361">
        <f t="shared" si="349"/>
        <v>8</v>
      </c>
    </row>
    <row r="22362" spans="1:3">
      <c r="A22362" t="s">
        <v>69517</v>
      </c>
      <c r="B22362">
        <v>0.63737900000000003</v>
      </c>
      <c r="C22362">
        <f t="shared" si="349"/>
        <v>8</v>
      </c>
    </row>
    <row r="22363" spans="1:3">
      <c r="A22363" t="s">
        <v>69543</v>
      </c>
      <c r="B22363">
        <v>3.8242699999999998</v>
      </c>
      <c r="C22363">
        <f t="shared" si="349"/>
        <v>8</v>
      </c>
    </row>
    <row r="22364" spans="1:3">
      <c r="A22364" t="s">
        <v>69544</v>
      </c>
      <c r="B22364">
        <v>884.04499999999996</v>
      </c>
      <c r="C22364">
        <f t="shared" si="349"/>
        <v>8</v>
      </c>
    </row>
    <row r="22365" spans="1:3">
      <c r="A22365" t="s">
        <v>69567</v>
      </c>
      <c r="B22365">
        <v>0.31868999999999997</v>
      </c>
      <c r="C22365">
        <f t="shared" si="349"/>
        <v>8</v>
      </c>
    </row>
    <row r="22366" spans="1:3">
      <c r="A22366" t="s">
        <v>69587</v>
      </c>
      <c r="B22366">
        <v>1.59345</v>
      </c>
      <c r="C22366">
        <f t="shared" si="349"/>
        <v>8</v>
      </c>
    </row>
    <row r="22367" spans="1:3">
      <c r="A22367" t="s">
        <v>69604</v>
      </c>
      <c r="B22367">
        <v>25.8139</v>
      </c>
      <c r="C22367">
        <f t="shared" si="349"/>
        <v>8</v>
      </c>
    </row>
    <row r="22368" spans="1:3">
      <c r="A22368" t="s">
        <v>69627</v>
      </c>
      <c r="B22368">
        <v>0.31868999999999997</v>
      </c>
      <c r="C22368">
        <f t="shared" si="349"/>
        <v>8</v>
      </c>
    </row>
    <row r="22369" spans="1:3">
      <c r="A22369" t="s">
        <v>69631</v>
      </c>
      <c r="B22369">
        <v>0.31868999999999997</v>
      </c>
      <c r="C22369">
        <f t="shared" si="349"/>
        <v>8</v>
      </c>
    </row>
    <row r="22370" spans="1:3">
      <c r="A22370" t="s">
        <v>69645</v>
      </c>
      <c r="B22370">
        <v>0.63737900000000003</v>
      </c>
      <c r="C22370">
        <f t="shared" si="349"/>
        <v>8</v>
      </c>
    </row>
    <row r="22371" spans="1:3">
      <c r="A22371" t="s">
        <v>69688</v>
      </c>
      <c r="B22371">
        <v>9.8793799999999994</v>
      </c>
      <c r="C22371">
        <f t="shared" si="349"/>
        <v>8</v>
      </c>
    </row>
    <row r="22372" spans="1:3">
      <c r="A22372" t="s">
        <v>69698</v>
      </c>
      <c r="B22372">
        <v>0.31868999999999997</v>
      </c>
      <c r="C22372">
        <f t="shared" si="349"/>
        <v>8</v>
      </c>
    </row>
    <row r="22373" spans="1:3">
      <c r="A22373" t="s">
        <v>69700</v>
      </c>
      <c r="B22373">
        <v>0.63737900000000003</v>
      </c>
      <c r="C22373">
        <f t="shared" si="349"/>
        <v>8</v>
      </c>
    </row>
    <row r="22374" spans="1:3">
      <c r="A22374" t="s">
        <v>69701</v>
      </c>
      <c r="B22374">
        <v>0.31868999999999997</v>
      </c>
      <c r="C22374">
        <f t="shared" si="349"/>
        <v>8</v>
      </c>
    </row>
    <row r="22375" spans="1:3">
      <c r="A22375" t="s">
        <v>69707</v>
      </c>
      <c r="B22375">
        <v>0.31868999999999997</v>
      </c>
      <c r="C22375">
        <f t="shared" si="349"/>
        <v>8</v>
      </c>
    </row>
    <row r="22376" spans="1:3">
      <c r="A22376" t="s">
        <v>69711</v>
      </c>
      <c r="B22376">
        <v>0.31868999999999997</v>
      </c>
      <c r="C22376">
        <f t="shared" si="349"/>
        <v>8</v>
      </c>
    </row>
    <row r="22377" spans="1:3">
      <c r="A22377" t="s">
        <v>69751</v>
      </c>
      <c r="B22377">
        <v>2.5495199999999998</v>
      </c>
      <c r="C22377">
        <f t="shared" si="349"/>
        <v>8</v>
      </c>
    </row>
    <row r="22378" spans="1:3">
      <c r="A22378" t="s">
        <v>69754</v>
      </c>
      <c r="B22378">
        <v>0.31868999999999997</v>
      </c>
      <c r="C22378">
        <f t="shared" si="349"/>
        <v>8</v>
      </c>
    </row>
    <row r="22379" spans="1:3">
      <c r="A22379" t="s">
        <v>69756</v>
      </c>
      <c r="B22379">
        <v>1.59345</v>
      </c>
      <c r="C22379">
        <f t="shared" si="349"/>
        <v>8</v>
      </c>
    </row>
    <row r="22380" spans="1:3">
      <c r="A22380" t="s">
        <v>69776</v>
      </c>
      <c r="B22380">
        <v>727.25</v>
      </c>
      <c r="C22380">
        <f t="shared" si="349"/>
        <v>8</v>
      </c>
    </row>
    <row r="22381" spans="1:3">
      <c r="A22381" t="s">
        <v>69837</v>
      </c>
      <c r="B22381">
        <v>0.63737900000000003</v>
      </c>
      <c r="C22381">
        <f t="shared" si="349"/>
        <v>8</v>
      </c>
    </row>
    <row r="22382" spans="1:3">
      <c r="A22382" t="s">
        <v>69854</v>
      </c>
      <c r="B22382">
        <v>0.31868999999999997</v>
      </c>
      <c r="C22382">
        <f t="shared" si="349"/>
        <v>8</v>
      </c>
    </row>
    <row r="22383" spans="1:3">
      <c r="A22383" t="s">
        <v>69861</v>
      </c>
      <c r="B22383">
        <v>0.31868999999999997</v>
      </c>
      <c r="C22383">
        <f t="shared" si="349"/>
        <v>8</v>
      </c>
    </row>
    <row r="22384" spans="1:3">
      <c r="A22384" t="s">
        <v>69863</v>
      </c>
      <c r="B22384">
        <v>1.91214</v>
      </c>
      <c r="C22384">
        <f t="shared" si="349"/>
        <v>8</v>
      </c>
    </row>
    <row r="22385" spans="1:3">
      <c r="A22385" t="s">
        <v>69872</v>
      </c>
      <c r="B22385">
        <v>0.63737900000000003</v>
      </c>
      <c r="C22385">
        <f t="shared" si="349"/>
        <v>8</v>
      </c>
    </row>
    <row r="22386" spans="1:3">
      <c r="A22386" t="s">
        <v>69882</v>
      </c>
      <c r="B22386">
        <v>2.5495199999999998</v>
      </c>
      <c r="C22386">
        <f t="shared" si="349"/>
        <v>8</v>
      </c>
    </row>
    <row r="22387" spans="1:3">
      <c r="A22387" t="s">
        <v>69886</v>
      </c>
      <c r="B22387">
        <v>0.31868999999999997</v>
      </c>
      <c r="C22387">
        <f t="shared" si="349"/>
        <v>8</v>
      </c>
    </row>
    <row r="22388" spans="1:3">
      <c r="A22388" t="s">
        <v>69893</v>
      </c>
      <c r="B22388">
        <v>47.1661</v>
      </c>
      <c r="C22388">
        <f t="shared" si="349"/>
        <v>8</v>
      </c>
    </row>
    <row r="22389" spans="1:3">
      <c r="A22389" t="s">
        <v>69944</v>
      </c>
      <c r="B22389">
        <v>0.95606899999999995</v>
      </c>
      <c r="C22389">
        <f t="shared" si="349"/>
        <v>8</v>
      </c>
    </row>
    <row r="22390" spans="1:3">
      <c r="A22390" t="s">
        <v>69945</v>
      </c>
      <c r="B22390">
        <v>1.91214</v>
      </c>
      <c r="C22390">
        <f t="shared" si="349"/>
        <v>8</v>
      </c>
    </row>
    <row r="22391" spans="1:3">
      <c r="A22391" t="s">
        <v>69953</v>
      </c>
      <c r="B22391">
        <v>0.31868999999999997</v>
      </c>
      <c r="C22391">
        <f t="shared" si="349"/>
        <v>8</v>
      </c>
    </row>
    <row r="22392" spans="1:3">
      <c r="A22392" t="s">
        <v>69967</v>
      </c>
      <c r="B22392">
        <v>0.31868999999999997</v>
      </c>
      <c r="C22392">
        <f t="shared" si="349"/>
        <v>8</v>
      </c>
    </row>
    <row r="22393" spans="1:3">
      <c r="A22393" t="s">
        <v>69969</v>
      </c>
      <c r="B22393">
        <v>0.31868999999999997</v>
      </c>
      <c r="C22393">
        <f t="shared" si="349"/>
        <v>8</v>
      </c>
    </row>
    <row r="22394" spans="1:3">
      <c r="A22394" t="s">
        <v>69974</v>
      </c>
      <c r="B22394">
        <v>0.63737900000000003</v>
      </c>
      <c r="C22394">
        <f t="shared" si="349"/>
        <v>8</v>
      </c>
    </row>
    <row r="22395" spans="1:3">
      <c r="A22395" t="s">
        <v>69977</v>
      </c>
      <c r="B22395">
        <v>4.4616499999999997</v>
      </c>
      <c r="C22395">
        <f t="shared" si="349"/>
        <v>8</v>
      </c>
    </row>
    <row r="22396" spans="1:3">
      <c r="A22396" t="s">
        <v>69988</v>
      </c>
      <c r="B22396">
        <v>0.31868999999999997</v>
      </c>
      <c r="C22396">
        <f t="shared" si="349"/>
        <v>8</v>
      </c>
    </row>
    <row r="22397" spans="1:3">
      <c r="A22397" t="s">
        <v>69998</v>
      </c>
      <c r="B22397">
        <v>0.31868999999999997</v>
      </c>
      <c r="C22397">
        <f t="shared" si="349"/>
        <v>8</v>
      </c>
    </row>
    <row r="22398" spans="1:3">
      <c r="A22398" t="s">
        <v>70005</v>
      </c>
      <c r="B22398">
        <v>2.2308300000000001</v>
      </c>
      <c r="C22398">
        <f t="shared" si="349"/>
        <v>8</v>
      </c>
    </row>
    <row r="22399" spans="1:3">
      <c r="A22399" t="s">
        <v>70010</v>
      </c>
      <c r="B22399">
        <v>0.31868999999999997</v>
      </c>
      <c r="C22399">
        <f t="shared" si="349"/>
        <v>8</v>
      </c>
    </row>
    <row r="22400" spans="1:3">
      <c r="A22400" t="s">
        <v>70014</v>
      </c>
      <c r="B22400">
        <v>0.95606899999999995</v>
      </c>
      <c r="C22400">
        <f t="shared" si="349"/>
        <v>8</v>
      </c>
    </row>
    <row r="22401" spans="1:3">
      <c r="A22401" t="s">
        <v>70028</v>
      </c>
      <c r="B22401">
        <v>0.31868999999999997</v>
      </c>
      <c r="C22401">
        <f t="shared" ref="C22401:C22464" si="350">LEN(A22401)</f>
        <v>8</v>
      </c>
    </row>
    <row r="22402" spans="1:3">
      <c r="A22402" t="s">
        <v>70030</v>
      </c>
      <c r="B22402">
        <v>1.91214</v>
      </c>
      <c r="C22402">
        <f t="shared" si="350"/>
        <v>8</v>
      </c>
    </row>
    <row r="22403" spans="1:3">
      <c r="A22403" t="s">
        <v>70032</v>
      </c>
      <c r="B22403">
        <v>0.31868999999999997</v>
      </c>
      <c r="C22403">
        <f t="shared" si="350"/>
        <v>8</v>
      </c>
    </row>
    <row r="22404" spans="1:3">
      <c r="A22404" t="s">
        <v>70044</v>
      </c>
      <c r="B22404">
        <v>1.2747599999999999</v>
      </c>
      <c r="C22404">
        <f t="shared" si="350"/>
        <v>8</v>
      </c>
    </row>
    <row r="22405" spans="1:3">
      <c r="A22405" t="s">
        <v>70055</v>
      </c>
      <c r="B22405">
        <v>0.31868999999999997</v>
      </c>
      <c r="C22405">
        <f t="shared" si="350"/>
        <v>8</v>
      </c>
    </row>
    <row r="22406" spans="1:3">
      <c r="A22406" t="s">
        <v>70056</v>
      </c>
      <c r="B22406">
        <v>6.6924799999999998</v>
      </c>
      <c r="C22406">
        <f t="shared" si="350"/>
        <v>8</v>
      </c>
    </row>
    <row r="22407" spans="1:3">
      <c r="A22407" t="s">
        <v>70060</v>
      </c>
      <c r="B22407">
        <v>1.2747599999999999</v>
      </c>
      <c r="C22407">
        <f t="shared" si="350"/>
        <v>8</v>
      </c>
    </row>
    <row r="22408" spans="1:3">
      <c r="A22408" t="s">
        <v>70070</v>
      </c>
      <c r="B22408">
        <v>2.8682099999999999</v>
      </c>
      <c r="C22408">
        <f t="shared" si="350"/>
        <v>8</v>
      </c>
    </row>
    <row r="22409" spans="1:3">
      <c r="A22409" t="s">
        <v>70094</v>
      </c>
      <c r="B22409">
        <v>0.31868999999999997</v>
      </c>
      <c r="C22409">
        <f t="shared" si="350"/>
        <v>8</v>
      </c>
    </row>
    <row r="22410" spans="1:3">
      <c r="A22410" t="s">
        <v>70096</v>
      </c>
      <c r="B22410">
        <v>0.31868999999999997</v>
      </c>
      <c r="C22410">
        <f t="shared" si="350"/>
        <v>8</v>
      </c>
    </row>
    <row r="22411" spans="1:3">
      <c r="A22411" t="s">
        <v>70100</v>
      </c>
      <c r="B22411">
        <v>42.067</v>
      </c>
      <c r="C22411">
        <f t="shared" si="350"/>
        <v>8</v>
      </c>
    </row>
    <row r="22412" spans="1:3">
      <c r="A22412" t="s">
        <v>70110</v>
      </c>
      <c r="B22412">
        <v>0.31868999999999997</v>
      </c>
      <c r="C22412">
        <f t="shared" si="350"/>
        <v>8</v>
      </c>
    </row>
    <row r="22413" spans="1:3">
      <c r="A22413" t="s">
        <v>70120</v>
      </c>
      <c r="B22413">
        <v>1.2747599999999999</v>
      </c>
      <c r="C22413">
        <f t="shared" si="350"/>
        <v>8</v>
      </c>
    </row>
    <row r="22414" spans="1:3">
      <c r="A22414" t="s">
        <v>70131</v>
      </c>
      <c r="B22414">
        <v>0.63737900000000003</v>
      </c>
      <c r="C22414">
        <f t="shared" si="350"/>
        <v>8</v>
      </c>
    </row>
    <row r="22415" spans="1:3">
      <c r="A22415" t="s">
        <v>70133</v>
      </c>
      <c r="B22415">
        <v>0.31868999999999997</v>
      </c>
      <c r="C22415">
        <f t="shared" si="350"/>
        <v>8</v>
      </c>
    </row>
    <row r="22416" spans="1:3">
      <c r="A22416" t="s">
        <v>70134</v>
      </c>
      <c r="B22416">
        <v>0.63737900000000003</v>
      </c>
      <c r="C22416">
        <f t="shared" si="350"/>
        <v>8</v>
      </c>
    </row>
    <row r="22417" spans="1:3">
      <c r="A22417" t="s">
        <v>70137</v>
      </c>
      <c r="B22417">
        <v>0.95606899999999995</v>
      </c>
      <c r="C22417">
        <f t="shared" si="350"/>
        <v>8</v>
      </c>
    </row>
    <row r="22418" spans="1:3">
      <c r="A22418" t="s">
        <v>70143</v>
      </c>
      <c r="B22418">
        <v>1.2747599999999999</v>
      </c>
      <c r="C22418">
        <f t="shared" si="350"/>
        <v>8</v>
      </c>
    </row>
    <row r="22419" spans="1:3">
      <c r="A22419" t="s">
        <v>70144</v>
      </c>
      <c r="B22419">
        <v>3.1869000000000001</v>
      </c>
      <c r="C22419">
        <f t="shared" si="350"/>
        <v>8</v>
      </c>
    </row>
    <row r="22420" spans="1:3">
      <c r="A22420" t="s">
        <v>70154</v>
      </c>
      <c r="B22420">
        <v>2.2308300000000001</v>
      </c>
      <c r="C22420">
        <f t="shared" si="350"/>
        <v>8</v>
      </c>
    </row>
    <row r="22421" spans="1:3">
      <c r="A22421" t="s">
        <v>70157</v>
      </c>
      <c r="B22421">
        <v>0.63737900000000003</v>
      </c>
      <c r="C22421">
        <f t="shared" si="350"/>
        <v>8</v>
      </c>
    </row>
    <row r="22422" spans="1:3">
      <c r="A22422" t="s">
        <v>70163</v>
      </c>
      <c r="B22422">
        <v>0.95606899999999995</v>
      </c>
      <c r="C22422">
        <f t="shared" si="350"/>
        <v>8</v>
      </c>
    </row>
    <row r="22423" spans="1:3">
      <c r="A22423" t="s">
        <v>70165</v>
      </c>
      <c r="B22423">
        <v>0.31868999999999997</v>
      </c>
      <c r="C22423">
        <f t="shared" si="350"/>
        <v>8</v>
      </c>
    </row>
    <row r="22424" spans="1:3">
      <c r="A22424" t="s">
        <v>70166</v>
      </c>
      <c r="B22424">
        <v>0.31868999999999997</v>
      </c>
      <c r="C22424">
        <f t="shared" si="350"/>
        <v>8</v>
      </c>
    </row>
    <row r="22425" spans="1:3">
      <c r="A22425" t="s">
        <v>70170</v>
      </c>
      <c r="B22425">
        <v>0.31868999999999997</v>
      </c>
      <c r="C22425">
        <f t="shared" si="350"/>
        <v>8</v>
      </c>
    </row>
    <row r="22426" spans="1:3">
      <c r="A22426" t="s">
        <v>70203</v>
      </c>
      <c r="B22426">
        <v>0.31868999999999997</v>
      </c>
      <c r="C22426">
        <f t="shared" si="350"/>
        <v>8</v>
      </c>
    </row>
    <row r="22427" spans="1:3">
      <c r="A22427" t="s">
        <v>70214</v>
      </c>
      <c r="B22427">
        <v>0.31868999999999997</v>
      </c>
      <c r="C22427">
        <f t="shared" si="350"/>
        <v>8</v>
      </c>
    </row>
    <row r="22428" spans="1:3">
      <c r="A22428" t="s">
        <v>70215</v>
      </c>
      <c r="B22428">
        <v>0.63737900000000003</v>
      </c>
      <c r="C22428">
        <f t="shared" si="350"/>
        <v>8</v>
      </c>
    </row>
    <row r="22429" spans="1:3">
      <c r="A22429" t="s">
        <v>70219</v>
      </c>
      <c r="B22429">
        <v>0.31868999999999997</v>
      </c>
      <c r="C22429">
        <f t="shared" si="350"/>
        <v>8</v>
      </c>
    </row>
    <row r="22430" spans="1:3">
      <c r="A22430" t="s">
        <v>70220</v>
      </c>
      <c r="B22430">
        <v>0.31868999999999997</v>
      </c>
      <c r="C22430">
        <f t="shared" si="350"/>
        <v>8</v>
      </c>
    </row>
    <row r="22431" spans="1:3">
      <c r="A22431" t="s">
        <v>70227</v>
      </c>
      <c r="B22431">
        <v>0.31868999999999997</v>
      </c>
      <c r="C22431">
        <f t="shared" si="350"/>
        <v>8</v>
      </c>
    </row>
    <row r="22432" spans="1:3">
      <c r="A22432" t="s">
        <v>70232</v>
      </c>
      <c r="B22432">
        <v>0.31868999999999997</v>
      </c>
      <c r="C22432">
        <f t="shared" si="350"/>
        <v>8</v>
      </c>
    </row>
    <row r="22433" spans="1:3">
      <c r="A22433" t="s">
        <v>70234</v>
      </c>
      <c r="B22433">
        <v>0.31868999999999997</v>
      </c>
      <c r="C22433">
        <f t="shared" si="350"/>
        <v>8</v>
      </c>
    </row>
    <row r="22434" spans="1:3">
      <c r="A22434" t="s">
        <v>70236</v>
      </c>
      <c r="B22434">
        <v>0.63737900000000003</v>
      </c>
      <c r="C22434">
        <f t="shared" si="350"/>
        <v>8</v>
      </c>
    </row>
    <row r="22435" spans="1:3">
      <c r="A22435" t="s">
        <v>70240</v>
      </c>
      <c r="B22435">
        <v>0.31868999999999997</v>
      </c>
      <c r="C22435">
        <f t="shared" si="350"/>
        <v>8</v>
      </c>
    </row>
    <row r="22436" spans="1:3">
      <c r="A22436" t="s">
        <v>70251</v>
      </c>
      <c r="B22436">
        <v>1.91214</v>
      </c>
      <c r="C22436">
        <f t="shared" si="350"/>
        <v>8</v>
      </c>
    </row>
    <row r="22437" spans="1:3">
      <c r="A22437" t="s">
        <v>70261</v>
      </c>
      <c r="B22437">
        <v>0.63737900000000003</v>
      </c>
      <c r="C22437">
        <f t="shared" si="350"/>
        <v>8</v>
      </c>
    </row>
    <row r="22438" spans="1:3">
      <c r="A22438" t="s">
        <v>70263</v>
      </c>
      <c r="B22438">
        <v>0.31868999999999997</v>
      </c>
      <c r="C22438">
        <f t="shared" si="350"/>
        <v>8</v>
      </c>
    </row>
    <row r="22439" spans="1:3">
      <c r="A22439" t="s">
        <v>70268</v>
      </c>
      <c r="B22439">
        <v>0.63737900000000003</v>
      </c>
      <c r="C22439">
        <f t="shared" si="350"/>
        <v>8</v>
      </c>
    </row>
    <row r="22440" spans="1:3">
      <c r="A22440" t="s">
        <v>70275</v>
      </c>
      <c r="B22440">
        <v>21.3522</v>
      </c>
      <c r="C22440">
        <f t="shared" si="350"/>
        <v>8</v>
      </c>
    </row>
    <row r="22441" spans="1:3">
      <c r="A22441" t="s">
        <v>70283</v>
      </c>
      <c r="B22441">
        <v>0.31868999999999997</v>
      </c>
      <c r="C22441">
        <f t="shared" si="350"/>
        <v>8</v>
      </c>
    </row>
    <row r="22442" spans="1:3">
      <c r="A22442" t="s">
        <v>70306</v>
      </c>
      <c r="B22442">
        <v>5.7364100000000002</v>
      </c>
      <c r="C22442">
        <f t="shared" si="350"/>
        <v>8</v>
      </c>
    </row>
    <row r="22443" spans="1:3">
      <c r="A22443" t="s">
        <v>70314</v>
      </c>
      <c r="B22443">
        <v>5.09903</v>
      </c>
      <c r="C22443">
        <f t="shared" si="350"/>
        <v>8</v>
      </c>
    </row>
    <row r="22444" spans="1:3">
      <c r="A22444" t="s">
        <v>70319</v>
      </c>
      <c r="B22444">
        <v>0.31868999999999997</v>
      </c>
      <c r="C22444">
        <f t="shared" si="350"/>
        <v>8</v>
      </c>
    </row>
    <row r="22445" spans="1:3">
      <c r="A22445" t="s">
        <v>70328</v>
      </c>
      <c r="B22445">
        <v>0.31868999999999997</v>
      </c>
      <c r="C22445">
        <f t="shared" si="350"/>
        <v>8</v>
      </c>
    </row>
    <row r="22446" spans="1:3">
      <c r="A22446" t="s">
        <v>70332</v>
      </c>
      <c r="B22446">
        <v>0.63737900000000003</v>
      </c>
      <c r="C22446">
        <f t="shared" si="350"/>
        <v>8</v>
      </c>
    </row>
    <row r="22447" spans="1:3">
      <c r="A22447" t="s">
        <v>70334</v>
      </c>
      <c r="B22447">
        <v>0.95606899999999995</v>
      </c>
      <c r="C22447">
        <f t="shared" si="350"/>
        <v>8</v>
      </c>
    </row>
    <row r="22448" spans="1:3">
      <c r="A22448" t="s">
        <v>70338</v>
      </c>
      <c r="B22448">
        <v>0.31868999999999997</v>
      </c>
      <c r="C22448">
        <f t="shared" si="350"/>
        <v>8</v>
      </c>
    </row>
    <row r="22449" spans="1:3">
      <c r="A22449" t="s">
        <v>70341</v>
      </c>
      <c r="B22449">
        <v>0.31868999999999997</v>
      </c>
      <c r="C22449">
        <f t="shared" si="350"/>
        <v>8</v>
      </c>
    </row>
    <row r="22450" spans="1:3">
      <c r="A22450" t="s">
        <v>70347</v>
      </c>
      <c r="B22450">
        <v>0.95606899999999995</v>
      </c>
      <c r="C22450">
        <f t="shared" si="350"/>
        <v>8</v>
      </c>
    </row>
    <row r="22451" spans="1:3">
      <c r="A22451" t="s">
        <v>70373</v>
      </c>
      <c r="B22451">
        <v>0.31868999999999997</v>
      </c>
      <c r="C22451">
        <f t="shared" si="350"/>
        <v>8</v>
      </c>
    </row>
    <row r="22452" spans="1:3">
      <c r="A22452" t="s">
        <v>70374</v>
      </c>
      <c r="B22452">
        <v>0.31868999999999997</v>
      </c>
      <c r="C22452">
        <f t="shared" si="350"/>
        <v>8</v>
      </c>
    </row>
    <row r="22453" spans="1:3">
      <c r="A22453" t="s">
        <v>70381</v>
      </c>
      <c r="B22453">
        <v>0.31868999999999997</v>
      </c>
      <c r="C22453">
        <f t="shared" si="350"/>
        <v>8</v>
      </c>
    </row>
    <row r="22454" spans="1:3">
      <c r="A22454" t="s">
        <v>70398</v>
      </c>
      <c r="B22454">
        <v>0.31868999999999997</v>
      </c>
      <c r="C22454">
        <f t="shared" si="350"/>
        <v>8</v>
      </c>
    </row>
    <row r="22455" spans="1:3">
      <c r="A22455" t="s">
        <v>70408</v>
      </c>
      <c r="B22455">
        <v>0.31868999999999997</v>
      </c>
      <c r="C22455">
        <f t="shared" si="350"/>
        <v>8</v>
      </c>
    </row>
    <row r="22456" spans="1:3">
      <c r="A22456" t="s">
        <v>70422</v>
      </c>
      <c r="B22456">
        <v>0.31868999999999997</v>
      </c>
      <c r="C22456">
        <f t="shared" si="350"/>
        <v>8</v>
      </c>
    </row>
    <row r="22457" spans="1:3">
      <c r="A22457" t="s">
        <v>70424</v>
      </c>
      <c r="B22457">
        <v>0.31868999999999997</v>
      </c>
      <c r="C22457">
        <f t="shared" si="350"/>
        <v>8</v>
      </c>
    </row>
    <row r="22458" spans="1:3">
      <c r="A22458" t="s">
        <v>70436</v>
      </c>
      <c r="B22458">
        <v>0.31868999999999997</v>
      </c>
      <c r="C22458">
        <f t="shared" si="350"/>
        <v>8</v>
      </c>
    </row>
    <row r="22459" spans="1:3">
      <c r="A22459" t="s">
        <v>70440</v>
      </c>
      <c r="B22459">
        <v>0.31868999999999997</v>
      </c>
      <c r="C22459">
        <f t="shared" si="350"/>
        <v>8</v>
      </c>
    </row>
    <row r="22460" spans="1:3">
      <c r="A22460" t="s">
        <v>70441</v>
      </c>
      <c r="B22460">
        <v>1.91214</v>
      </c>
      <c r="C22460">
        <f t="shared" si="350"/>
        <v>8</v>
      </c>
    </row>
    <row r="22461" spans="1:3">
      <c r="A22461" t="s">
        <v>70442</v>
      </c>
      <c r="B22461">
        <v>7.9672400000000003</v>
      </c>
      <c r="C22461">
        <f t="shared" si="350"/>
        <v>8</v>
      </c>
    </row>
    <row r="22462" spans="1:3">
      <c r="A22462" t="s">
        <v>70445</v>
      </c>
      <c r="B22462">
        <v>8.6046200000000006</v>
      </c>
      <c r="C22462">
        <f t="shared" si="350"/>
        <v>8</v>
      </c>
    </row>
    <row r="22463" spans="1:3">
      <c r="A22463" t="s">
        <v>70451</v>
      </c>
      <c r="B22463">
        <v>0.95606899999999995</v>
      </c>
      <c r="C22463">
        <f t="shared" si="350"/>
        <v>8</v>
      </c>
    </row>
    <row r="22464" spans="1:3">
      <c r="A22464" t="s">
        <v>70462</v>
      </c>
      <c r="B22464">
        <v>1.2747599999999999</v>
      </c>
      <c r="C22464">
        <f t="shared" si="350"/>
        <v>8</v>
      </c>
    </row>
    <row r="22465" spans="1:3">
      <c r="A22465" t="s">
        <v>70467</v>
      </c>
      <c r="B22465">
        <v>21.989599999999999</v>
      </c>
      <c r="C22465">
        <f t="shared" ref="C22465:C22528" si="351">LEN(A22465)</f>
        <v>8</v>
      </c>
    </row>
    <row r="22466" spans="1:3">
      <c r="A22466" t="s">
        <v>70475</v>
      </c>
      <c r="B22466">
        <v>0.31868999999999997</v>
      </c>
      <c r="C22466">
        <f t="shared" si="351"/>
        <v>8</v>
      </c>
    </row>
    <row r="22467" spans="1:3">
      <c r="A22467" t="s">
        <v>70481</v>
      </c>
      <c r="B22467">
        <v>1.2747599999999999</v>
      </c>
      <c r="C22467">
        <f t="shared" si="351"/>
        <v>8</v>
      </c>
    </row>
    <row r="22468" spans="1:3">
      <c r="A22468" t="s">
        <v>70493</v>
      </c>
      <c r="B22468">
        <v>0.31868999999999997</v>
      </c>
      <c r="C22468">
        <f t="shared" si="351"/>
        <v>8</v>
      </c>
    </row>
    <row r="22469" spans="1:3">
      <c r="A22469" t="s">
        <v>70497</v>
      </c>
      <c r="B22469">
        <v>0.31868999999999997</v>
      </c>
      <c r="C22469">
        <f t="shared" si="351"/>
        <v>8</v>
      </c>
    </row>
    <row r="22470" spans="1:3">
      <c r="A22470" t="s">
        <v>70502</v>
      </c>
      <c r="B22470">
        <v>0.63737900000000003</v>
      </c>
      <c r="C22470">
        <f t="shared" si="351"/>
        <v>8</v>
      </c>
    </row>
    <row r="22471" spans="1:3">
      <c r="A22471" t="s">
        <v>70512</v>
      </c>
      <c r="B22471">
        <v>2.8682099999999999</v>
      </c>
      <c r="C22471">
        <f t="shared" si="351"/>
        <v>8</v>
      </c>
    </row>
    <row r="22472" spans="1:3">
      <c r="A22472" t="s">
        <v>70513</v>
      </c>
      <c r="B22472">
        <v>0.31868999999999997</v>
      </c>
      <c r="C22472">
        <f t="shared" si="351"/>
        <v>8</v>
      </c>
    </row>
    <row r="22473" spans="1:3">
      <c r="A22473" t="s">
        <v>70538</v>
      </c>
      <c r="B22473">
        <v>1.91214</v>
      </c>
      <c r="C22473">
        <f t="shared" si="351"/>
        <v>8</v>
      </c>
    </row>
    <row r="22474" spans="1:3">
      <c r="A22474" t="s">
        <v>70540</v>
      </c>
      <c r="B22474">
        <v>2.5495199999999998</v>
      </c>
      <c r="C22474">
        <f t="shared" si="351"/>
        <v>8</v>
      </c>
    </row>
    <row r="22475" spans="1:3">
      <c r="A22475" t="s">
        <v>70562</v>
      </c>
      <c r="B22475">
        <v>0.31868999999999997</v>
      </c>
      <c r="C22475">
        <f t="shared" si="351"/>
        <v>8</v>
      </c>
    </row>
    <row r="22476" spans="1:3">
      <c r="A22476" t="s">
        <v>70565</v>
      </c>
      <c r="B22476">
        <v>9.8793799999999994</v>
      </c>
      <c r="C22476">
        <f t="shared" si="351"/>
        <v>8</v>
      </c>
    </row>
    <row r="22477" spans="1:3">
      <c r="A22477" t="s">
        <v>70575</v>
      </c>
      <c r="B22477">
        <v>0.31868999999999997</v>
      </c>
      <c r="C22477">
        <f t="shared" si="351"/>
        <v>8</v>
      </c>
    </row>
    <row r="22478" spans="1:3">
      <c r="A22478" t="s">
        <v>70589</v>
      </c>
      <c r="B22478">
        <v>3.5055900000000002</v>
      </c>
      <c r="C22478">
        <f t="shared" si="351"/>
        <v>8</v>
      </c>
    </row>
    <row r="22479" spans="1:3">
      <c r="A22479" t="s">
        <v>70595</v>
      </c>
      <c r="B22479">
        <v>1.91214</v>
      </c>
      <c r="C22479">
        <f t="shared" si="351"/>
        <v>8</v>
      </c>
    </row>
    <row r="22480" spans="1:3">
      <c r="A22480" t="s">
        <v>70597</v>
      </c>
      <c r="B22480">
        <v>11.472799999999999</v>
      </c>
      <c r="C22480">
        <f t="shared" si="351"/>
        <v>8</v>
      </c>
    </row>
    <row r="22481" spans="1:3">
      <c r="A22481" t="s">
        <v>70609</v>
      </c>
      <c r="B22481">
        <v>67.880899999999997</v>
      </c>
      <c r="C22481">
        <f t="shared" si="351"/>
        <v>8</v>
      </c>
    </row>
    <row r="22482" spans="1:3">
      <c r="A22482" t="s">
        <v>70654</v>
      </c>
      <c r="B22482">
        <v>0.31868999999999997</v>
      </c>
      <c r="C22482">
        <f t="shared" si="351"/>
        <v>8</v>
      </c>
    </row>
    <row r="22483" spans="1:3">
      <c r="A22483" t="s">
        <v>70667</v>
      </c>
      <c r="B22483">
        <v>0.63737900000000003</v>
      </c>
      <c r="C22483">
        <f t="shared" si="351"/>
        <v>8</v>
      </c>
    </row>
    <row r="22484" spans="1:3">
      <c r="A22484" t="s">
        <v>70682</v>
      </c>
      <c r="B22484">
        <v>0.31868999999999997</v>
      </c>
      <c r="C22484">
        <f t="shared" si="351"/>
        <v>8</v>
      </c>
    </row>
    <row r="22485" spans="1:3">
      <c r="A22485" t="s">
        <v>70689</v>
      </c>
      <c r="B22485">
        <v>0.31868999999999997</v>
      </c>
      <c r="C22485">
        <f t="shared" si="351"/>
        <v>8</v>
      </c>
    </row>
    <row r="22486" spans="1:3">
      <c r="A22486" t="s">
        <v>70691</v>
      </c>
      <c r="B22486">
        <v>3.1869000000000001</v>
      </c>
      <c r="C22486">
        <f t="shared" si="351"/>
        <v>8</v>
      </c>
    </row>
    <row r="22487" spans="1:3">
      <c r="A22487" t="s">
        <v>70694</v>
      </c>
      <c r="B22487">
        <v>0.63737900000000003</v>
      </c>
      <c r="C22487">
        <f t="shared" si="351"/>
        <v>8</v>
      </c>
    </row>
    <row r="22488" spans="1:3">
      <c r="A22488" t="s">
        <v>70708</v>
      </c>
      <c r="B22488">
        <v>0.31868999999999997</v>
      </c>
      <c r="C22488">
        <f t="shared" si="351"/>
        <v>8</v>
      </c>
    </row>
    <row r="22489" spans="1:3">
      <c r="A22489" t="s">
        <v>70713</v>
      </c>
      <c r="B22489">
        <v>0.63737900000000003</v>
      </c>
      <c r="C22489">
        <f t="shared" si="351"/>
        <v>8</v>
      </c>
    </row>
    <row r="22490" spans="1:3">
      <c r="A22490" t="s">
        <v>70737</v>
      </c>
      <c r="B22490">
        <v>0.31868999999999997</v>
      </c>
      <c r="C22490">
        <f t="shared" si="351"/>
        <v>8</v>
      </c>
    </row>
    <row r="22491" spans="1:3">
      <c r="A22491" t="s">
        <v>70740</v>
      </c>
      <c r="B22491">
        <v>0.31868999999999997</v>
      </c>
      <c r="C22491">
        <f t="shared" si="351"/>
        <v>8</v>
      </c>
    </row>
    <row r="22492" spans="1:3">
      <c r="A22492" t="s">
        <v>70749</v>
      </c>
      <c r="B22492">
        <v>0.31868999999999997</v>
      </c>
      <c r="C22492">
        <f t="shared" si="351"/>
        <v>8</v>
      </c>
    </row>
    <row r="22493" spans="1:3">
      <c r="A22493" t="s">
        <v>70761</v>
      </c>
      <c r="B22493">
        <v>0.31868999999999997</v>
      </c>
      <c r="C22493">
        <f t="shared" si="351"/>
        <v>8</v>
      </c>
    </row>
    <row r="22494" spans="1:3">
      <c r="A22494" t="s">
        <v>70767</v>
      </c>
      <c r="B22494">
        <v>0.31868999999999997</v>
      </c>
      <c r="C22494">
        <f t="shared" si="351"/>
        <v>8</v>
      </c>
    </row>
    <row r="22495" spans="1:3">
      <c r="A22495" t="s">
        <v>70796</v>
      </c>
      <c r="B22495">
        <v>0.63737900000000003</v>
      </c>
      <c r="C22495">
        <f t="shared" si="351"/>
        <v>8</v>
      </c>
    </row>
    <row r="22496" spans="1:3">
      <c r="A22496" t="s">
        <v>70809</v>
      </c>
      <c r="B22496">
        <v>0.63737900000000003</v>
      </c>
      <c r="C22496">
        <f t="shared" si="351"/>
        <v>8</v>
      </c>
    </row>
    <row r="22497" spans="1:3">
      <c r="A22497" t="s">
        <v>70819</v>
      </c>
      <c r="B22497">
        <v>0.31868999999999997</v>
      </c>
      <c r="C22497">
        <f t="shared" si="351"/>
        <v>8</v>
      </c>
    </row>
    <row r="22498" spans="1:3">
      <c r="A22498" t="s">
        <v>70820</v>
      </c>
      <c r="B22498">
        <v>0.31868999999999997</v>
      </c>
      <c r="C22498">
        <f t="shared" si="351"/>
        <v>8</v>
      </c>
    </row>
    <row r="22499" spans="1:3">
      <c r="A22499" t="s">
        <v>70823</v>
      </c>
      <c r="B22499">
        <v>12.110200000000001</v>
      </c>
      <c r="C22499">
        <f t="shared" si="351"/>
        <v>8</v>
      </c>
    </row>
    <row r="22500" spans="1:3">
      <c r="A22500" t="s">
        <v>70829</v>
      </c>
      <c r="B22500">
        <v>5.09903</v>
      </c>
      <c r="C22500">
        <f t="shared" si="351"/>
        <v>8</v>
      </c>
    </row>
    <row r="22501" spans="1:3">
      <c r="A22501" t="s">
        <v>70841</v>
      </c>
      <c r="B22501">
        <v>0.31868999999999997</v>
      </c>
      <c r="C22501">
        <f t="shared" si="351"/>
        <v>8</v>
      </c>
    </row>
    <row r="22502" spans="1:3">
      <c r="A22502" t="s">
        <v>70843</v>
      </c>
      <c r="B22502">
        <v>0.31868999999999997</v>
      </c>
      <c r="C22502">
        <f t="shared" si="351"/>
        <v>8</v>
      </c>
    </row>
    <row r="22503" spans="1:3">
      <c r="A22503" t="s">
        <v>70844</v>
      </c>
      <c r="B22503">
        <v>2.2308300000000001</v>
      </c>
      <c r="C22503">
        <f t="shared" si="351"/>
        <v>8</v>
      </c>
    </row>
    <row r="22504" spans="1:3">
      <c r="A22504" t="s">
        <v>70895</v>
      </c>
      <c r="B22504">
        <v>0.31868999999999997</v>
      </c>
      <c r="C22504">
        <f t="shared" si="351"/>
        <v>8</v>
      </c>
    </row>
    <row r="22505" spans="1:3">
      <c r="A22505" t="s">
        <v>70898</v>
      </c>
      <c r="B22505">
        <v>13.385</v>
      </c>
      <c r="C22505">
        <f t="shared" si="351"/>
        <v>8</v>
      </c>
    </row>
    <row r="22506" spans="1:3">
      <c r="A22506" t="s">
        <v>70900</v>
      </c>
      <c r="B22506">
        <v>3.8242699999999998</v>
      </c>
      <c r="C22506">
        <f t="shared" si="351"/>
        <v>8</v>
      </c>
    </row>
    <row r="22507" spans="1:3">
      <c r="A22507" t="s">
        <v>70904</v>
      </c>
      <c r="B22507">
        <v>1.91214</v>
      </c>
      <c r="C22507">
        <f t="shared" si="351"/>
        <v>8</v>
      </c>
    </row>
    <row r="22508" spans="1:3">
      <c r="A22508" t="s">
        <v>70922</v>
      </c>
      <c r="B22508">
        <v>3.1869000000000001</v>
      </c>
      <c r="C22508">
        <f t="shared" si="351"/>
        <v>8</v>
      </c>
    </row>
    <row r="22509" spans="1:3">
      <c r="A22509" t="s">
        <v>70938</v>
      </c>
      <c r="B22509">
        <v>0.63737900000000003</v>
      </c>
      <c r="C22509">
        <f t="shared" si="351"/>
        <v>8</v>
      </c>
    </row>
    <row r="22510" spans="1:3">
      <c r="A22510" t="s">
        <v>70945</v>
      </c>
      <c r="B22510">
        <v>27.0886</v>
      </c>
      <c r="C22510">
        <f t="shared" si="351"/>
        <v>8</v>
      </c>
    </row>
    <row r="22511" spans="1:3">
      <c r="A22511" t="s">
        <v>70954</v>
      </c>
      <c r="B22511">
        <v>5.09903</v>
      </c>
      <c r="C22511">
        <f t="shared" si="351"/>
        <v>8</v>
      </c>
    </row>
    <row r="22512" spans="1:3">
      <c r="A22512" t="s">
        <v>70959</v>
      </c>
      <c r="B22512">
        <v>0.31868999999999997</v>
      </c>
      <c r="C22512">
        <f t="shared" si="351"/>
        <v>8</v>
      </c>
    </row>
    <row r="22513" spans="1:3">
      <c r="A22513" t="s">
        <v>70971</v>
      </c>
      <c r="B22513">
        <v>14.0223</v>
      </c>
      <c r="C22513">
        <f t="shared" si="351"/>
        <v>8</v>
      </c>
    </row>
    <row r="22514" spans="1:3">
      <c r="A22514" t="s">
        <v>70975</v>
      </c>
      <c r="B22514">
        <v>0.31868999999999997</v>
      </c>
      <c r="C22514">
        <f t="shared" si="351"/>
        <v>8</v>
      </c>
    </row>
    <row r="22515" spans="1:3">
      <c r="A22515" t="s">
        <v>70994</v>
      </c>
      <c r="B22515">
        <v>0.31868999999999997</v>
      </c>
      <c r="C22515">
        <f t="shared" si="351"/>
        <v>8</v>
      </c>
    </row>
    <row r="22516" spans="1:3">
      <c r="A22516" t="s">
        <v>71003</v>
      </c>
      <c r="B22516">
        <v>0.63737900000000003</v>
      </c>
      <c r="C22516">
        <f t="shared" si="351"/>
        <v>8</v>
      </c>
    </row>
    <row r="22517" spans="1:3">
      <c r="A22517" t="s">
        <v>71007</v>
      </c>
      <c r="B22517">
        <v>0.31868999999999997</v>
      </c>
      <c r="C22517">
        <f t="shared" si="351"/>
        <v>8</v>
      </c>
    </row>
    <row r="22518" spans="1:3">
      <c r="A22518" t="s">
        <v>71013</v>
      </c>
      <c r="B22518">
        <v>255.589</v>
      </c>
      <c r="C22518">
        <f t="shared" si="351"/>
        <v>8</v>
      </c>
    </row>
    <row r="22519" spans="1:3">
      <c r="A22519" t="s">
        <v>71104</v>
      </c>
      <c r="B22519">
        <v>447.44</v>
      </c>
      <c r="C22519">
        <f t="shared" si="351"/>
        <v>8</v>
      </c>
    </row>
    <row r="22520" spans="1:3">
      <c r="A22520" t="s">
        <v>71175</v>
      </c>
      <c r="B22520">
        <v>7.6485500000000002</v>
      </c>
      <c r="C22520">
        <f t="shared" si="351"/>
        <v>8</v>
      </c>
    </row>
    <row r="22521" spans="1:3">
      <c r="A22521" t="s">
        <v>71185</v>
      </c>
      <c r="B22521">
        <v>0.31868999999999997</v>
      </c>
      <c r="C22521">
        <f t="shared" si="351"/>
        <v>8</v>
      </c>
    </row>
    <row r="22522" spans="1:3">
      <c r="A22522" t="s">
        <v>71188</v>
      </c>
      <c r="B22522">
        <v>7.0111699999999999</v>
      </c>
      <c r="C22522">
        <f t="shared" si="351"/>
        <v>8</v>
      </c>
    </row>
    <row r="22523" spans="1:3">
      <c r="A22523" t="s">
        <v>71199</v>
      </c>
      <c r="B22523">
        <v>37.924100000000003</v>
      </c>
      <c r="C22523">
        <f t="shared" si="351"/>
        <v>8</v>
      </c>
    </row>
    <row r="22524" spans="1:3">
      <c r="A22524" t="s">
        <v>71214</v>
      </c>
      <c r="B22524">
        <v>0.63737900000000003</v>
      </c>
      <c r="C22524">
        <f t="shared" si="351"/>
        <v>8</v>
      </c>
    </row>
    <row r="22525" spans="1:3">
      <c r="A22525" t="s">
        <v>71231</v>
      </c>
      <c r="B22525">
        <v>0.63737900000000003</v>
      </c>
      <c r="C22525">
        <f t="shared" si="351"/>
        <v>8</v>
      </c>
    </row>
    <row r="22526" spans="1:3">
      <c r="A22526" t="s">
        <v>71232</v>
      </c>
      <c r="B22526">
        <v>1.2747599999999999</v>
      </c>
      <c r="C22526">
        <f t="shared" si="351"/>
        <v>8</v>
      </c>
    </row>
    <row r="22527" spans="1:3">
      <c r="A22527" t="s">
        <v>71234</v>
      </c>
      <c r="B22527">
        <v>0.95606899999999995</v>
      </c>
      <c r="C22527">
        <f t="shared" si="351"/>
        <v>8</v>
      </c>
    </row>
    <row r="22528" spans="1:3">
      <c r="A22528" t="s">
        <v>71236</v>
      </c>
      <c r="B22528">
        <v>0.31868999999999997</v>
      </c>
      <c r="C22528">
        <f t="shared" si="351"/>
        <v>8</v>
      </c>
    </row>
    <row r="22529" spans="1:3">
      <c r="A22529" t="s">
        <v>71250</v>
      </c>
      <c r="B22529">
        <v>0.63737900000000003</v>
      </c>
      <c r="C22529">
        <f t="shared" ref="C22529:C22592" si="352">LEN(A22529)</f>
        <v>8</v>
      </c>
    </row>
    <row r="22530" spans="1:3">
      <c r="A22530" t="s">
        <v>71252</v>
      </c>
      <c r="B22530">
        <v>0.31868999999999997</v>
      </c>
      <c r="C22530">
        <f t="shared" si="352"/>
        <v>8</v>
      </c>
    </row>
    <row r="22531" spans="1:3">
      <c r="A22531" t="s">
        <v>71253</v>
      </c>
      <c r="B22531">
        <v>0.31868999999999997</v>
      </c>
      <c r="C22531">
        <f t="shared" si="352"/>
        <v>8</v>
      </c>
    </row>
    <row r="22532" spans="1:3">
      <c r="A22532" t="s">
        <v>71262</v>
      </c>
      <c r="B22532">
        <v>7.0111699999999999</v>
      </c>
      <c r="C22532">
        <f t="shared" si="352"/>
        <v>8</v>
      </c>
    </row>
    <row r="22533" spans="1:3">
      <c r="A22533" t="s">
        <v>71287</v>
      </c>
      <c r="B22533">
        <v>0.31868999999999997</v>
      </c>
      <c r="C22533">
        <f t="shared" si="352"/>
        <v>8</v>
      </c>
    </row>
    <row r="22534" spans="1:3">
      <c r="A22534" t="s">
        <v>71303</v>
      </c>
      <c r="B22534">
        <v>0.31868999999999997</v>
      </c>
      <c r="C22534">
        <f t="shared" si="352"/>
        <v>8</v>
      </c>
    </row>
    <row r="22535" spans="1:3">
      <c r="A22535" t="s">
        <v>71317</v>
      </c>
      <c r="B22535">
        <v>0.31868999999999997</v>
      </c>
      <c r="C22535">
        <f t="shared" si="352"/>
        <v>8</v>
      </c>
    </row>
    <row r="22536" spans="1:3">
      <c r="A22536" t="s">
        <v>71325</v>
      </c>
      <c r="B22536">
        <v>52.902500000000003</v>
      </c>
      <c r="C22536">
        <f t="shared" si="352"/>
        <v>8</v>
      </c>
    </row>
    <row r="22537" spans="1:3">
      <c r="A22537" t="s">
        <v>71338</v>
      </c>
      <c r="B22537">
        <v>0.63737900000000003</v>
      </c>
      <c r="C22537">
        <f t="shared" si="352"/>
        <v>8</v>
      </c>
    </row>
    <row r="22538" spans="1:3">
      <c r="A22538" t="s">
        <v>71341</v>
      </c>
      <c r="B22538">
        <v>0.31868999999999997</v>
      </c>
      <c r="C22538">
        <f t="shared" si="352"/>
        <v>8</v>
      </c>
    </row>
    <row r="22539" spans="1:3">
      <c r="A22539" t="s">
        <v>71343</v>
      </c>
      <c r="B22539">
        <v>0.63737900000000003</v>
      </c>
      <c r="C22539">
        <f t="shared" si="352"/>
        <v>8</v>
      </c>
    </row>
    <row r="22540" spans="1:3">
      <c r="A22540" t="s">
        <v>71353</v>
      </c>
      <c r="B22540">
        <v>0.31868999999999997</v>
      </c>
      <c r="C22540">
        <f t="shared" si="352"/>
        <v>8</v>
      </c>
    </row>
    <row r="22541" spans="1:3">
      <c r="A22541" t="s">
        <v>71357</v>
      </c>
      <c r="B22541">
        <v>13.7037</v>
      </c>
      <c r="C22541">
        <f t="shared" si="352"/>
        <v>8</v>
      </c>
    </row>
    <row r="22542" spans="1:3">
      <c r="A22542" t="s">
        <v>71359</v>
      </c>
      <c r="B22542">
        <v>1.2747599999999999</v>
      </c>
      <c r="C22542">
        <f t="shared" si="352"/>
        <v>8</v>
      </c>
    </row>
    <row r="22543" spans="1:3">
      <c r="A22543" t="s">
        <v>71373</v>
      </c>
      <c r="B22543">
        <v>1.2747599999999999</v>
      </c>
      <c r="C22543">
        <f t="shared" si="352"/>
        <v>8</v>
      </c>
    </row>
    <row r="22544" spans="1:3">
      <c r="A22544" t="s">
        <v>71390</v>
      </c>
      <c r="B22544">
        <v>108.992</v>
      </c>
      <c r="C22544">
        <f t="shared" si="352"/>
        <v>8</v>
      </c>
    </row>
    <row r="22545" spans="1:3">
      <c r="A22545" t="s">
        <v>71396</v>
      </c>
      <c r="B22545">
        <v>0.31868999999999997</v>
      </c>
      <c r="C22545">
        <f t="shared" si="352"/>
        <v>8</v>
      </c>
    </row>
    <row r="22546" spans="1:3">
      <c r="A22546" t="s">
        <v>71416</v>
      </c>
      <c r="B22546">
        <v>0.63737900000000003</v>
      </c>
      <c r="C22546">
        <f t="shared" si="352"/>
        <v>8</v>
      </c>
    </row>
    <row r="22547" spans="1:3">
      <c r="A22547" t="s">
        <v>71452</v>
      </c>
      <c r="B22547">
        <v>0.31868999999999997</v>
      </c>
      <c r="C22547">
        <f t="shared" si="352"/>
        <v>8</v>
      </c>
    </row>
    <row r="22548" spans="1:3">
      <c r="A22548" t="s">
        <v>71453</v>
      </c>
      <c r="B22548">
        <v>0.31868999999999997</v>
      </c>
      <c r="C22548">
        <f t="shared" si="352"/>
        <v>8</v>
      </c>
    </row>
    <row r="22549" spans="1:3">
      <c r="A22549" t="s">
        <v>71463</v>
      </c>
      <c r="B22549">
        <v>8.6046200000000006</v>
      </c>
      <c r="C22549">
        <f t="shared" si="352"/>
        <v>8</v>
      </c>
    </row>
    <row r="22550" spans="1:3">
      <c r="A22550" t="s">
        <v>71464</v>
      </c>
      <c r="B22550">
        <v>0.31868999999999997</v>
      </c>
      <c r="C22550">
        <f t="shared" si="352"/>
        <v>8</v>
      </c>
    </row>
    <row r="22551" spans="1:3">
      <c r="A22551" t="s">
        <v>71504</v>
      </c>
      <c r="B22551">
        <v>0.31868999999999997</v>
      </c>
      <c r="C22551">
        <f t="shared" si="352"/>
        <v>8</v>
      </c>
    </row>
    <row r="22552" spans="1:3">
      <c r="A22552" t="s">
        <v>71505</v>
      </c>
      <c r="B22552">
        <v>0.31868999999999997</v>
      </c>
      <c r="C22552">
        <f t="shared" si="352"/>
        <v>8</v>
      </c>
    </row>
    <row r="22553" spans="1:3">
      <c r="A22553" t="s">
        <v>71509</v>
      </c>
      <c r="B22553">
        <v>0.63737900000000003</v>
      </c>
      <c r="C22553">
        <f t="shared" si="352"/>
        <v>8</v>
      </c>
    </row>
    <row r="22554" spans="1:3">
      <c r="A22554" t="s">
        <v>71546</v>
      </c>
      <c r="B22554">
        <v>0.31868999999999997</v>
      </c>
      <c r="C22554">
        <f t="shared" si="352"/>
        <v>8</v>
      </c>
    </row>
    <row r="22555" spans="1:3">
      <c r="A22555" t="s">
        <v>71551</v>
      </c>
      <c r="B22555">
        <v>0.31868999999999997</v>
      </c>
      <c r="C22555">
        <f t="shared" si="352"/>
        <v>8</v>
      </c>
    </row>
    <row r="22556" spans="1:3">
      <c r="A22556" t="s">
        <v>71552</v>
      </c>
      <c r="B22556">
        <v>0.31868999999999997</v>
      </c>
      <c r="C22556">
        <f t="shared" si="352"/>
        <v>8</v>
      </c>
    </row>
    <row r="22557" spans="1:3">
      <c r="A22557" t="s">
        <v>71567</v>
      </c>
      <c r="B22557">
        <v>1.2747599999999999</v>
      </c>
      <c r="C22557">
        <f t="shared" si="352"/>
        <v>8</v>
      </c>
    </row>
    <row r="22558" spans="1:3">
      <c r="A22558" t="s">
        <v>71577</v>
      </c>
      <c r="B22558">
        <v>2.2308300000000001</v>
      </c>
      <c r="C22558">
        <f t="shared" si="352"/>
        <v>8</v>
      </c>
    </row>
    <row r="22559" spans="1:3">
      <c r="A22559" t="s">
        <v>71590</v>
      </c>
      <c r="B22559">
        <v>0.31868999999999997</v>
      </c>
      <c r="C22559">
        <f t="shared" si="352"/>
        <v>8</v>
      </c>
    </row>
    <row r="22560" spans="1:3">
      <c r="A22560" t="s">
        <v>71593</v>
      </c>
      <c r="B22560">
        <v>0.31868999999999997</v>
      </c>
      <c r="C22560">
        <f t="shared" si="352"/>
        <v>8</v>
      </c>
    </row>
    <row r="22561" spans="1:3">
      <c r="A22561" t="s">
        <v>71594</v>
      </c>
      <c r="B22561">
        <v>0.31868999999999997</v>
      </c>
      <c r="C22561">
        <f t="shared" si="352"/>
        <v>8</v>
      </c>
    </row>
    <row r="22562" spans="1:3">
      <c r="A22562" t="s">
        <v>71595</v>
      </c>
      <c r="B22562">
        <v>12.7476</v>
      </c>
      <c r="C22562">
        <f t="shared" si="352"/>
        <v>8</v>
      </c>
    </row>
    <row r="22563" spans="1:3">
      <c r="A22563" t="s">
        <v>71598</v>
      </c>
      <c r="B22563">
        <v>0.31868999999999997</v>
      </c>
      <c r="C22563">
        <f t="shared" si="352"/>
        <v>8</v>
      </c>
    </row>
    <row r="22564" spans="1:3">
      <c r="A22564" t="s">
        <v>71600</v>
      </c>
      <c r="B22564">
        <v>0.31868999999999997</v>
      </c>
      <c r="C22564">
        <f t="shared" si="352"/>
        <v>8</v>
      </c>
    </row>
    <row r="22565" spans="1:3">
      <c r="A22565" t="s">
        <v>71603</v>
      </c>
      <c r="B22565">
        <v>7.9672400000000003</v>
      </c>
      <c r="C22565">
        <f t="shared" si="352"/>
        <v>8</v>
      </c>
    </row>
    <row r="22566" spans="1:3">
      <c r="A22566" t="s">
        <v>71606</v>
      </c>
      <c r="B22566">
        <v>37.924100000000003</v>
      </c>
      <c r="C22566">
        <f t="shared" si="352"/>
        <v>8</v>
      </c>
    </row>
    <row r="22567" spans="1:3">
      <c r="A22567" t="s">
        <v>71610</v>
      </c>
      <c r="B22567">
        <v>0.31868999999999997</v>
      </c>
      <c r="C22567">
        <f t="shared" si="352"/>
        <v>8</v>
      </c>
    </row>
    <row r="22568" spans="1:3">
      <c r="A22568" t="s">
        <v>71622</v>
      </c>
      <c r="B22568">
        <v>1.2747599999999999</v>
      </c>
      <c r="C22568">
        <f t="shared" si="352"/>
        <v>8</v>
      </c>
    </row>
    <row r="22569" spans="1:3">
      <c r="A22569" t="s">
        <v>71625</v>
      </c>
      <c r="B22569">
        <v>11.1541</v>
      </c>
      <c r="C22569">
        <f t="shared" si="352"/>
        <v>8</v>
      </c>
    </row>
    <row r="22570" spans="1:3">
      <c r="A22570" t="s">
        <v>71628</v>
      </c>
      <c r="B22570">
        <v>22.626999999999999</v>
      </c>
      <c r="C22570">
        <f t="shared" si="352"/>
        <v>8</v>
      </c>
    </row>
    <row r="22571" spans="1:3">
      <c r="A22571" t="s">
        <v>71654</v>
      </c>
      <c r="B22571">
        <v>95.606899999999996</v>
      </c>
      <c r="C22571">
        <f t="shared" si="352"/>
        <v>8</v>
      </c>
    </row>
    <row r="22572" spans="1:3">
      <c r="A22572" t="s">
        <v>71665</v>
      </c>
      <c r="B22572">
        <v>79.991100000000003</v>
      </c>
      <c r="C22572">
        <f t="shared" si="352"/>
        <v>8</v>
      </c>
    </row>
    <row r="22573" spans="1:3">
      <c r="A22573" t="s">
        <v>71676</v>
      </c>
      <c r="B22573">
        <v>0.31868999999999997</v>
      </c>
      <c r="C22573">
        <f t="shared" si="352"/>
        <v>8</v>
      </c>
    </row>
    <row r="22574" spans="1:3">
      <c r="A22574" t="s">
        <v>71699</v>
      </c>
      <c r="B22574">
        <v>3.8242699999999998</v>
      </c>
      <c r="C22574">
        <f t="shared" si="352"/>
        <v>8</v>
      </c>
    </row>
    <row r="22575" spans="1:3">
      <c r="A22575" t="s">
        <v>71725</v>
      </c>
      <c r="B22575">
        <v>5.09903</v>
      </c>
      <c r="C22575">
        <f t="shared" si="352"/>
        <v>8</v>
      </c>
    </row>
    <row r="22576" spans="1:3">
      <c r="A22576" t="s">
        <v>71726</v>
      </c>
      <c r="B22576">
        <v>1.59345</v>
      </c>
      <c r="C22576">
        <f t="shared" si="352"/>
        <v>8</v>
      </c>
    </row>
    <row r="22577" spans="1:3">
      <c r="A22577" t="s">
        <v>71738</v>
      </c>
      <c r="B22577">
        <v>0.31868999999999997</v>
      </c>
      <c r="C22577">
        <f t="shared" si="352"/>
        <v>8</v>
      </c>
    </row>
    <row r="22578" spans="1:3">
      <c r="A22578" t="s">
        <v>71743</v>
      </c>
      <c r="B22578">
        <v>0.31868999999999997</v>
      </c>
      <c r="C22578">
        <f t="shared" si="352"/>
        <v>8</v>
      </c>
    </row>
    <row r="22579" spans="1:3">
      <c r="A22579" t="s">
        <v>71760</v>
      </c>
      <c r="B22579">
        <v>0.63737900000000003</v>
      </c>
      <c r="C22579">
        <f t="shared" si="352"/>
        <v>8</v>
      </c>
    </row>
    <row r="22580" spans="1:3">
      <c r="A22580" t="s">
        <v>71773</v>
      </c>
      <c r="B22580">
        <v>0.31868999999999997</v>
      </c>
      <c r="C22580">
        <f t="shared" si="352"/>
        <v>8</v>
      </c>
    </row>
    <row r="22581" spans="1:3">
      <c r="A22581" t="s">
        <v>71793</v>
      </c>
      <c r="B22581">
        <v>1.2747599999999999</v>
      </c>
      <c r="C22581">
        <f t="shared" si="352"/>
        <v>8</v>
      </c>
    </row>
    <row r="22582" spans="1:3">
      <c r="A22582" t="s">
        <v>71800</v>
      </c>
      <c r="B22582">
        <v>0.31868999999999997</v>
      </c>
      <c r="C22582">
        <f t="shared" si="352"/>
        <v>8</v>
      </c>
    </row>
    <row r="22583" spans="1:3">
      <c r="A22583" t="s">
        <v>71801</v>
      </c>
      <c r="B22583">
        <v>1.2747599999999999</v>
      </c>
      <c r="C22583">
        <f t="shared" si="352"/>
        <v>8</v>
      </c>
    </row>
    <row r="22584" spans="1:3">
      <c r="A22584" t="s">
        <v>71804</v>
      </c>
      <c r="B22584">
        <v>1.2747599999999999</v>
      </c>
      <c r="C22584">
        <f t="shared" si="352"/>
        <v>8</v>
      </c>
    </row>
    <row r="22585" spans="1:3">
      <c r="A22585" t="s">
        <v>71806</v>
      </c>
      <c r="B22585">
        <v>0.31868999999999997</v>
      </c>
      <c r="C22585">
        <f t="shared" si="352"/>
        <v>8</v>
      </c>
    </row>
    <row r="22586" spans="1:3">
      <c r="A22586" t="s">
        <v>71807</v>
      </c>
      <c r="B22586">
        <v>0.63737900000000003</v>
      </c>
      <c r="C22586">
        <f t="shared" si="352"/>
        <v>8</v>
      </c>
    </row>
    <row r="22587" spans="1:3">
      <c r="A22587" t="s">
        <v>71836</v>
      </c>
      <c r="B22587">
        <v>0.31868999999999997</v>
      </c>
      <c r="C22587">
        <f t="shared" si="352"/>
        <v>8</v>
      </c>
    </row>
    <row r="22588" spans="1:3">
      <c r="A22588" t="s">
        <v>71845</v>
      </c>
      <c r="B22588">
        <v>0.31868999999999997</v>
      </c>
      <c r="C22588">
        <f t="shared" si="352"/>
        <v>8</v>
      </c>
    </row>
    <row r="22589" spans="1:3">
      <c r="A22589" t="s">
        <v>71853</v>
      </c>
      <c r="B22589">
        <v>1.2747599999999999</v>
      </c>
      <c r="C22589">
        <f t="shared" si="352"/>
        <v>8</v>
      </c>
    </row>
    <row r="22590" spans="1:3">
      <c r="A22590" t="s">
        <v>71864</v>
      </c>
      <c r="B22590">
        <v>0.31868999999999997</v>
      </c>
      <c r="C22590">
        <f t="shared" si="352"/>
        <v>8</v>
      </c>
    </row>
    <row r="22591" spans="1:3">
      <c r="A22591" t="s">
        <v>71866</v>
      </c>
      <c r="B22591">
        <v>0.31868999999999997</v>
      </c>
      <c r="C22591">
        <f t="shared" si="352"/>
        <v>8</v>
      </c>
    </row>
    <row r="22592" spans="1:3">
      <c r="A22592" t="s">
        <v>71867</v>
      </c>
      <c r="B22592">
        <v>10.5168</v>
      </c>
      <c r="C22592">
        <f t="shared" si="352"/>
        <v>8</v>
      </c>
    </row>
    <row r="22593" spans="1:3">
      <c r="A22593" t="s">
        <v>71877</v>
      </c>
      <c r="B22593">
        <v>7.6485500000000002</v>
      </c>
      <c r="C22593">
        <f t="shared" ref="C22593:C22656" si="353">LEN(A22593)</f>
        <v>8</v>
      </c>
    </row>
    <row r="22594" spans="1:3">
      <c r="A22594" t="s">
        <v>71882</v>
      </c>
      <c r="B22594">
        <v>14.659700000000001</v>
      </c>
      <c r="C22594">
        <f t="shared" si="353"/>
        <v>8</v>
      </c>
    </row>
    <row r="22595" spans="1:3">
      <c r="A22595" t="s">
        <v>71917</v>
      </c>
      <c r="B22595">
        <v>0.31868999999999997</v>
      </c>
      <c r="C22595">
        <f t="shared" si="353"/>
        <v>8</v>
      </c>
    </row>
    <row r="22596" spans="1:3">
      <c r="A22596" t="s">
        <v>71929</v>
      </c>
      <c r="B22596">
        <v>0.63737900000000003</v>
      </c>
      <c r="C22596">
        <f t="shared" si="353"/>
        <v>8</v>
      </c>
    </row>
    <row r="22597" spans="1:3">
      <c r="A22597" t="s">
        <v>71936</v>
      </c>
      <c r="B22597">
        <v>1.2747599999999999</v>
      </c>
      <c r="C22597">
        <f t="shared" si="353"/>
        <v>8</v>
      </c>
    </row>
    <row r="22598" spans="1:3">
      <c r="A22598" t="s">
        <v>71979</v>
      </c>
      <c r="B22598">
        <v>1.59345</v>
      </c>
      <c r="C22598">
        <f t="shared" si="353"/>
        <v>8</v>
      </c>
    </row>
    <row r="22599" spans="1:3">
      <c r="A22599" t="s">
        <v>71983</v>
      </c>
      <c r="B22599">
        <v>397.40600000000001</v>
      </c>
      <c r="C22599">
        <f t="shared" si="353"/>
        <v>8</v>
      </c>
    </row>
    <row r="22600" spans="1:3">
      <c r="A22600" t="s">
        <v>72000</v>
      </c>
      <c r="B22600">
        <v>0.31868999999999997</v>
      </c>
      <c r="C22600">
        <f t="shared" si="353"/>
        <v>8</v>
      </c>
    </row>
    <row r="22601" spans="1:3">
      <c r="A22601" t="s">
        <v>72001</v>
      </c>
      <c r="B22601">
        <v>1.59345</v>
      </c>
      <c r="C22601">
        <f t="shared" si="353"/>
        <v>8</v>
      </c>
    </row>
    <row r="22602" spans="1:3">
      <c r="A22602" t="s">
        <v>72003</v>
      </c>
      <c r="B22602">
        <v>0.31868999999999997</v>
      </c>
      <c r="C22602">
        <f t="shared" si="353"/>
        <v>8</v>
      </c>
    </row>
    <row r="22603" spans="1:3">
      <c r="A22603" t="s">
        <v>72025</v>
      </c>
      <c r="B22603">
        <v>0.63737900000000003</v>
      </c>
      <c r="C22603">
        <f t="shared" si="353"/>
        <v>8</v>
      </c>
    </row>
    <row r="22604" spans="1:3">
      <c r="A22604" t="s">
        <v>72027</v>
      </c>
      <c r="B22604">
        <v>15.6158</v>
      </c>
      <c r="C22604">
        <f t="shared" si="353"/>
        <v>8</v>
      </c>
    </row>
    <row r="22605" spans="1:3">
      <c r="A22605" t="s">
        <v>72051</v>
      </c>
      <c r="B22605">
        <v>0.31868999999999997</v>
      </c>
      <c r="C22605">
        <f t="shared" si="353"/>
        <v>8</v>
      </c>
    </row>
    <row r="22606" spans="1:3">
      <c r="A22606" t="s">
        <v>72060</v>
      </c>
      <c r="B22606">
        <v>1.59345</v>
      </c>
      <c r="C22606">
        <f t="shared" si="353"/>
        <v>8</v>
      </c>
    </row>
    <row r="22607" spans="1:3">
      <c r="A22607" t="s">
        <v>72081</v>
      </c>
      <c r="B22607">
        <v>20.396100000000001</v>
      </c>
      <c r="C22607">
        <f t="shared" si="353"/>
        <v>8</v>
      </c>
    </row>
    <row r="22608" spans="1:3">
      <c r="A22608" t="s">
        <v>72086</v>
      </c>
      <c r="B22608">
        <v>21.989599999999999</v>
      </c>
      <c r="C22608">
        <f t="shared" si="353"/>
        <v>8</v>
      </c>
    </row>
    <row r="22609" spans="1:3">
      <c r="A22609" t="s">
        <v>72092</v>
      </c>
      <c r="B22609">
        <v>0.31868999999999997</v>
      </c>
      <c r="C22609">
        <f t="shared" si="353"/>
        <v>8</v>
      </c>
    </row>
    <row r="22610" spans="1:3">
      <c r="A22610" t="s">
        <v>72121</v>
      </c>
      <c r="B22610">
        <v>0.31868999999999997</v>
      </c>
      <c r="C22610">
        <f t="shared" si="353"/>
        <v>8</v>
      </c>
    </row>
    <row r="22611" spans="1:3">
      <c r="A22611" t="s">
        <v>72136</v>
      </c>
      <c r="B22611">
        <v>0.31868999999999997</v>
      </c>
      <c r="C22611">
        <f t="shared" si="353"/>
        <v>8</v>
      </c>
    </row>
    <row r="22612" spans="1:3">
      <c r="A22612" t="s">
        <v>72153</v>
      </c>
      <c r="B22612">
        <v>3.1869000000000001</v>
      </c>
      <c r="C22612">
        <f t="shared" si="353"/>
        <v>8</v>
      </c>
    </row>
    <row r="22613" spans="1:3">
      <c r="A22613" t="s">
        <v>72155</v>
      </c>
      <c r="B22613">
        <v>0.31868999999999997</v>
      </c>
      <c r="C22613">
        <f t="shared" si="353"/>
        <v>8</v>
      </c>
    </row>
    <row r="22614" spans="1:3">
      <c r="A22614" t="s">
        <v>72158</v>
      </c>
      <c r="B22614">
        <v>5.4177200000000001</v>
      </c>
      <c r="C22614">
        <f t="shared" si="353"/>
        <v>8</v>
      </c>
    </row>
    <row r="22615" spans="1:3">
      <c r="A22615" t="s">
        <v>72165</v>
      </c>
      <c r="B22615">
        <v>1.59345</v>
      </c>
      <c r="C22615">
        <f t="shared" si="353"/>
        <v>8</v>
      </c>
    </row>
    <row r="22616" spans="1:3">
      <c r="A22616" t="s">
        <v>72169</v>
      </c>
      <c r="B22616">
        <v>19.440100000000001</v>
      </c>
      <c r="C22616">
        <f t="shared" si="353"/>
        <v>8</v>
      </c>
    </row>
    <row r="22617" spans="1:3">
      <c r="A22617" t="s">
        <v>72201</v>
      </c>
      <c r="B22617">
        <v>0.31868999999999997</v>
      </c>
      <c r="C22617">
        <f t="shared" si="353"/>
        <v>8</v>
      </c>
    </row>
    <row r="22618" spans="1:3">
      <c r="A22618" t="s">
        <v>72202</v>
      </c>
      <c r="B22618">
        <v>0.63737900000000003</v>
      </c>
      <c r="C22618">
        <f t="shared" si="353"/>
        <v>8</v>
      </c>
    </row>
    <row r="22619" spans="1:3">
      <c r="A22619" t="s">
        <v>72207</v>
      </c>
      <c r="B22619">
        <v>186.11500000000001</v>
      </c>
      <c r="C22619">
        <f t="shared" si="353"/>
        <v>8</v>
      </c>
    </row>
    <row r="22620" spans="1:3">
      <c r="A22620" t="s">
        <v>72228</v>
      </c>
      <c r="B22620">
        <v>174.32300000000001</v>
      </c>
      <c r="C22620">
        <f t="shared" si="353"/>
        <v>8</v>
      </c>
    </row>
    <row r="22621" spans="1:3">
      <c r="A22621" t="s">
        <v>72318</v>
      </c>
      <c r="B22621">
        <v>8.2859300000000005</v>
      </c>
      <c r="C22621">
        <f t="shared" si="353"/>
        <v>8</v>
      </c>
    </row>
    <row r="22622" spans="1:3">
      <c r="A22622" t="s">
        <v>72343</v>
      </c>
      <c r="B22622">
        <v>3.8242699999999998</v>
      </c>
      <c r="C22622">
        <f t="shared" si="353"/>
        <v>8</v>
      </c>
    </row>
    <row r="22623" spans="1:3">
      <c r="A22623" t="s">
        <v>72356</v>
      </c>
      <c r="B22623">
        <v>224.357</v>
      </c>
      <c r="C22623">
        <f t="shared" si="353"/>
        <v>8</v>
      </c>
    </row>
    <row r="22624" spans="1:3">
      <c r="A22624" t="s">
        <v>72406</v>
      </c>
      <c r="B22624">
        <v>9.8793799999999994</v>
      </c>
      <c r="C22624">
        <f t="shared" si="353"/>
        <v>8</v>
      </c>
    </row>
    <row r="22625" spans="1:3">
      <c r="A22625" t="s">
        <v>72417</v>
      </c>
      <c r="B22625">
        <v>338.13</v>
      </c>
      <c r="C22625">
        <f t="shared" si="353"/>
        <v>8</v>
      </c>
    </row>
    <row r="22626" spans="1:3">
      <c r="A22626" t="s">
        <v>72435</v>
      </c>
      <c r="B22626">
        <v>0.95606899999999995</v>
      </c>
      <c r="C22626">
        <f t="shared" si="353"/>
        <v>8</v>
      </c>
    </row>
    <row r="22627" spans="1:3">
      <c r="A22627" t="s">
        <v>72441</v>
      </c>
      <c r="B22627">
        <v>0.31868999999999997</v>
      </c>
      <c r="C22627">
        <f t="shared" si="353"/>
        <v>8</v>
      </c>
    </row>
    <row r="22628" spans="1:3">
      <c r="A22628" t="s">
        <v>72486</v>
      </c>
      <c r="B22628">
        <v>7.0111699999999999</v>
      </c>
      <c r="C22628">
        <f t="shared" si="353"/>
        <v>8</v>
      </c>
    </row>
    <row r="22629" spans="1:3">
      <c r="A22629" t="s">
        <v>72531</v>
      </c>
      <c r="B22629">
        <v>4.4616499999999997</v>
      </c>
      <c r="C22629">
        <f t="shared" si="353"/>
        <v>8</v>
      </c>
    </row>
    <row r="22630" spans="1:3">
      <c r="A22630" t="s">
        <v>72569</v>
      </c>
      <c r="B22630">
        <v>1.2747599999999999</v>
      </c>
      <c r="C22630">
        <f t="shared" si="353"/>
        <v>8</v>
      </c>
    </row>
    <row r="22631" spans="1:3">
      <c r="A22631" t="s">
        <v>72573</v>
      </c>
      <c r="B22631">
        <v>0.63737900000000003</v>
      </c>
      <c r="C22631">
        <f t="shared" si="353"/>
        <v>8</v>
      </c>
    </row>
    <row r="22632" spans="1:3">
      <c r="A22632" t="s">
        <v>72576</v>
      </c>
      <c r="B22632">
        <v>0.31868999999999997</v>
      </c>
      <c r="C22632">
        <f t="shared" si="353"/>
        <v>8</v>
      </c>
    </row>
    <row r="22633" spans="1:3">
      <c r="A22633" t="s">
        <v>72577</v>
      </c>
      <c r="B22633">
        <v>0.31868999999999997</v>
      </c>
      <c r="C22633">
        <f t="shared" si="353"/>
        <v>8</v>
      </c>
    </row>
    <row r="22634" spans="1:3">
      <c r="A22634" t="s">
        <v>72579</v>
      </c>
      <c r="B22634">
        <v>0.95606899999999995</v>
      </c>
      <c r="C22634">
        <f t="shared" si="353"/>
        <v>8</v>
      </c>
    </row>
    <row r="22635" spans="1:3">
      <c r="A22635" t="s">
        <v>72589</v>
      </c>
      <c r="B22635">
        <v>0.63737900000000003</v>
      </c>
      <c r="C22635">
        <f t="shared" si="353"/>
        <v>8</v>
      </c>
    </row>
    <row r="22636" spans="1:3">
      <c r="A22636" t="s">
        <v>72607</v>
      </c>
      <c r="B22636">
        <v>0.31868999999999997</v>
      </c>
      <c r="C22636">
        <f t="shared" si="353"/>
        <v>8</v>
      </c>
    </row>
    <row r="22637" spans="1:3">
      <c r="A22637" t="s">
        <v>72609</v>
      </c>
      <c r="B22637">
        <v>2.5495199999999998</v>
      </c>
      <c r="C22637">
        <f t="shared" si="353"/>
        <v>8</v>
      </c>
    </row>
    <row r="22638" spans="1:3">
      <c r="A22638" t="s">
        <v>72610</v>
      </c>
      <c r="B22638">
        <v>27.0886</v>
      </c>
      <c r="C22638">
        <f t="shared" si="353"/>
        <v>8</v>
      </c>
    </row>
    <row r="22639" spans="1:3">
      <c r="A22639" t="s">
        <v>72629</v>
      </c>
      <c r="B22639">
        <v>34.737200000000001</v>
      </c>
      <c r="C22639">
        <f t="shared" si="353"/>
        <v>8</v>
      </c>
    </row>
    <row r="22640" spans="1:3">
      <c r="A22640" t="s">
        <v>72654</v>
      </c>
      <c r="B22640">
        <v>0.31868999999999997</v>
      </c>
      <c r="C22640">
        <f t="shared" si="353"/>
        <v>8</v>
      </c>
    </row>
    <row r="22641" spans="1:3">
      <c r="A22641" t="s">
        <v>72678</v>
      </c>
      <c r="B22641">
        <v>0.63737900000000003</v>
      </c>
      <c r="C22641">
        <f t="shared" si="353"/>
        <v>8</v>
      </c>
    </row>
    <row r="22642" spans="1:3">
      <c r="A22642" t="s">
        <v>72685</v>
      </c>
      <c r="B22642">
        <v>6.3737899999999996</v>
      </c>
      <c r="C22642">
        <f t="shared" si="353"/>
        <v>8</v>
      </c>
    </row>
    <row r="22643" spans="1:3">
      <c r="A22643" t="s">
        <v>72688</v>
      </c>
      <c r="B22643">
        <v>0.63737900000000003</v>
      </c>
      <c r="C22643">
        <f t="shared" si="353"/>
        <v>8</v>
      </c>
    </row>
    <row r="22644" spans="1:3">
      <c r="A22644" t="s">
        <v>72701</v>
      </c>
      <c r="B22644">
        <v>2.2308300000000001</v>
      </c>
      <c r="C22644">
        <f t="shared" si="353"/>
        <v>8</v>
      </c>
    </row>
    <row r="22645" spans="1:3">
      <c r="A22645" t="s">
        <v>72706</v>
      </c>
      <c r="B22645">
        <v>16.571899999999999</v>
      </c>
      <c r="C22645">
        <f t="shared" si="353"/>
        <v>8</v>
      </c>
    </row>
    <row r="22646" spans="1:3">
      <c r="A22646" t="s">
        <v>72719</v>
      </c>
      <c r="B22646">
        <v>0.31868999999999997</v>
      </c>
      <c r="C22646">
        <f t="shared" si="353"/>
        <v>8</v>
      </c>
    </row>
    <row r="22647" spans="1:3">
      <c r="A22647" t="s">
        <v>72818</v>
      </c>
      <c r="B22647">
        <v>0.31868999999999997</v>
      </c>
      <c r="C22647">
        <f t="shared" si="353"/>
        <v>8</v>
      </c>
    </row>
    <row r="22648" spans="1:3">
      <c r="A22648" t="s">
        <v>72822</v>
      </c>
      <c r="B22648">
        <v>0.31868999999999997</v>
      </c>
      <c r="C22648">
        <f t="shared" si="353"/>
        <v>8</v>
      </c>
    </row>
    <row r="22649" spans="1:3">
      <c r="A22649" t="s">
        <v>72872</v>
      </c>
      <c r="B22649">
        <v>0.31868999999999997</v>
      </c>
      <c r="C22649">
        <f t="shared" si="353"/>
        <v>8</v>
      </c>
    </row>
    <row r="22650" spans="1:3">
      <c r="A22650" t="s">
        <v>72876</v>
      </c>
      <c r="B22650">
        <v>0.31868999999999997</v>
      </c>
      <c r="C22650">
        <f t="shared" si="353"/>
        <v>8</v>
      </c>
    </row>
    <row r="22651" spans="1:3">
      <c r="A22651" t="s">
        <v>72879</v>
      </c>
      <c r="B22651">
        <v>0.31868999999999997</v>
      </c>
      <c r="C22651">
        <f t="shared" si="353"/>
        <v>8</v>
      </c>
    </row>
    <row r="22652" spans="1:3">
      <c r="A22652" t="s">
        <v>72886</v>
      </c>
      <c r="B22652">
        <v>0.31868999999999997</v>
      </c>
      <c r="C22652">
        <f t="shared" si="353"/>
        <v>8</v>
      </c>
    </row>
    <row r="22653" spans="1:3">
      <c r="A22653" t="s">
        <v>72887</v>
      </c>
      <c r="B22653">
        <v>2.2308300000000001</v>
      </c>
      <c r="C22653">
        <f t="shared" si="353"/>
        <v>8</v>
      </c>
    </row>
    <row r="22654" spans="1:3">
      <c r="A22654" t="s">
        <v>72890</v>
      </c>
      <c r="B22654">
        <v>2.8682099999999999</v>
      </c>
      <c r="C22654">
        <f t="shared" si="353"/>
        <v>8</v>
      </c>
    </row>
    <row r="22655" spans="1:3">
      <c r="A22655" t="s">
        <v>72893</v>
      </c>
      <c r="B22655">
        <v>1.2747599999999999</v>
      </c>
      <c r="C22655">
        <f t="shared" si="353"/>
        <v>8</v>
      </c>
    </row>
    <row r="22656" spans="1:3">
      <c r="A22656" t="s">
        <v>72908</v>
      </c>
      <c r="B22656">
        <v>0.31868999999999997</v>
      </c>
      <c r="C22656">
        <f t="shared" si="353"/>
        <v>8</v>
      </c>
    </row>
    <row r="22657" spans="1:3">
      <c r="A22657" t="s">
        <v>72916</v>
      </c>
      <c r="B22657">
        <v>1.2747599999999999</v>
      </c>
      <c r="C22657">
        <f t="shared" ref="C22657:C22720" si="354">LEN(A22657)</f>
        <v>8</v>
      </c>
    </row>
    <row r="22658" spans="1:3">
      <c r="A22658" t="s">
        <v>72918</v>
      </c>
      <c r="B22658">
        <v>0.31868999999999997</v>
      </c>
      <c r="C22658">
        <f t="shared" si="354"/>
        <v>8</v>
      </c>
    </row>
    <row r="22659" spans="1:3">
      <c r="A22659" t="s">
        <v>72922</v>
      </c>
      <c r="B22659">
        <v>1.2747599999999999</v>
      </c>
      <c r="C22659">
        <f t="shared" si="354"/>
        <v>8</v>
      </c>
    </row>
    <row r="22660" spans="1:3">
      <c r="A22660" t="s">
        <v>72924</v>
      </c>
      <c r="B22660">
        <v>0.63737900000000003</v>
      </c>
      <c r="C22660">
        <f t="shared" si="354"/>
        <v>8</v>
      </c>
    </row>
    <row r="22661" spans="1:3">
      <c r="A22661" t="s">
        <v>72928</v>
      </c>
      <c r="B22661">
        <v>0.63737900000000003</v>
      </c>
      <c r="C22661">
        <f t="shared" si="354"/>
        <v>8</v>
      </c>
    </row>
    <row r="22662" spans="1:3">
      <c r="A22662" t="s">
        <v>72956</v>
      </c>
      <c r="B22662">
        <v>3.1869000000000001</v>
      </c>
      <c r="C22662">
        <f t="shared" si="354"/>
        <v>8</v>
      </c>
    </row>
    <row r="22663" spans="1:3">
      <c r="A22663" t="s">
        <v>72965</v>
      </c>
      <c r="B22663">
        <v>0.31868999999999997</v>
      </c>
      <c r="C22663">
        <f t="shared" si="354"/>
        <v>8</v>
      </c>
    </row>
    <row r="22664" spans="1:3">
      <c r="A22664" t="s">
        <v>72970</v>
      </c>
      <c r="B22664">
        <v>2.8682099999999999</v>
      </c>
      <c r="C22664">
        <f t="shared" si="354"/>
        <v>8</v>
      </c>
    </row>
    <row r="22665" spans="1:3">
      <c r="A22665" t="s">
        <v>72971</v>
      </c>
      <c r="B22665">
        <v>0.31868999999999997</v>
      </c>
      <c r="C22665">
        <f t="shared" si="354"/>
        <v>8</v>
      </c>
    </row>
    <row r="22666" spans="1:3">
      <c r="A22666" t="s">
        <v>72972</v>
      </c>
      <c r="B22666">
        <v>0.31868999999999997</v>
      </c>
      <c r="C22666">
        <f t="shared" si="354"/>
        <v>8</v>
      </c>
    </row>
    <row r="22667" spans="1:3">
      <c r="A22667" t="s">
        <v>72977</v>
      </c>
      <c r="B22667">
        <v>0.31868999999999997</v>
      </c>
      <c r="C22667">
        <f t="shared" si="354"/>
        <v>8</v>
      </c>
    </row>
    <row r="22668" spans="1:3">
      <c r="A22668" t="s">
        <v>72984</v>
      </c>
      <c r="B22668">
        <v>0.31868999999999997</v>
      </c>
      <c r="C22668">
        <f t="shared" si="354"/>
        <v>8</v>
      </c>
    </row>
    <row r="22669" spans="1:3">
      <c r="A22669" t="s">
        <v>72994</v>
      </c>
      <c r="B22669">
        <v>0.31868999999999997</v>
      </c>
      <c r="C22669">
        <f t="shared" si="354"/>
        <v>8</v>
      </c>
    </row>
    <row r="22670" spans="1:3">
      <c r="A22670" t="s">
        <v>72999</v>
      </c>
      <c r="B22670">
        <v>0.63737900000000003</v>
      </c>
      <c r="C22670">
        <f t="shared" si="354"/>
        <v>8</v>
      </c>
    </row>
    <row r="22671" spans="1:3">
      <c r="A22671" t="s">
        <v>73004</v>
      </c>
      <c r="B22671">
        <v>0.31868999999999997</v>
      </c>
      <c r="C22671">
        <f t="shared" si="354"/>
        <v>8</v>
      </c>
    </row>
    <row r="22672" spans="1:3">
      <c r="A22672" t="s">
        <v>73014</v>
      </c>
      <c r="B22672">
        <v>0.31868999999999997</v>
      </c>
      <c r="C22672">
        <f t="shared" si="354"/>
        <v>8</v>
      </c>
    </row>
    <row r="22673" spans="1:3">
      <c r="A22673" t="s">
        <v>73028</v>
      </c>
      <c r="B22673">
        <v>0.31868999999999997</v>
      </c>
      <c r="C22673">
        <f t="shared" si="354"/>
        <v>8</v>
      </c>
    </row>
    <row r="22674" spans="1:3">
      <c r="A22674" t="s">
        <v>73040</v>
      </c>
      <c r="B22674">
        <v>0.63737900000000003</v>
      </c>
      <c r="C22674">
        <f t="shared" si="354"/>
        <v>8</v>
      </c>
    </row>
    <row r="22675" spans="1:3">
      <c r="A22675" t="s">
        <v>73041</v>
      </c>
      <c r="B22675">
        <v>0.31868999999999997</v>
      </c>
      <c r="C22675">
        <f t="shared" si="354"/>
        <v>8</v>
      </c>
    </row>
    <row r="22676" spans="1:3">
      <c r="A22676" t="s">
        <v>73049</v>
      </c>
      <c r="B22676">
        <v>1.91214</v>
      </c>
      <c r="C22676">
        <f t="shared" si="354"/>
        <v>8</v>
      </c>
    </row>
    <row r="22677" spans="1:3">
      <c r="A22677" t="s">
        <v>73052</v>
      </c>
      <c r="B22677">
        <v>1.2747599999999999</v>
      </c>
      <c r="C22677">
        <f t="shared" si="354"/>
        <v>8</v>
      </c>
    </row>
    <row r="22678" spans="1:3">
      <c r="A22678" t="s">
        <v>73067</v>
      </c>
      <c r="B22678">
        <v>0.31868999999999997</v>
      </c>
      <c r="C22678">
        <f t="shared" si="354"/>
        <v>8</v>
      </c>
    </row>
    <row r="22679" spans="1:3">
      <c r="A22679" t="s">
        <v>73069</v>
      </c>
      <c r="B22679">
        <v>2.8682099999999999</v>
      </c>
      <c r="C22679">
        <f t="shared" si="354"/>
        <v>8</v>
      </c>
    </row>
    <row r="22680" spans="1:3">
      <c r="A22680" t="s">
        <v>73072</v>
      </c>
      <c r="B22680">
        <v>0.31868999999999997</v>
      </c>
      <c r="C22680">
        <f t="shared" si="354"/>
        <v>8</v>
      </c>
    </row>
    <row r="22681" spans="1:3">
      <c r="A22681" t="s">
        <v>73076</v>
      </c>
      <c r="B22681">
        <v>0.31868999999999997</v>
      </c>
      <c r="C22681">
        <f t="shared" si="354"/>
        <v>8</v>
      </c>
    </row>
    <row r="22682" spans="1:3">
      <c r="A22682" t="s">
        <v>73090</v>
      </c>
      <c r="B22682">
        <v>0.31868999999999997</v>
      </c>
      <c r="C22682">
        <f t="shared" si="354"/>
        <v>8</v>
      </c>
    </row>
    <row r="22683" spans="1:3">
      <c r="A22683" t="s">
        <v>73093</v>
      </c>
      <c r="B22683">
        <v>0.31868999999999997</v>
      </c>
      <c r="C22683">
        <f t="shared" si="354"/>
        <v>8</v>
      </c>
    </row>
    <row r="22684" spans="1:3">
      <c r="A22684" t="s">
        <v>73101</v>
      </c>
      <c r="B22684">
        <v>0.31868999999999997</v>
      </c>
      <c r="C22684">
        <f t="shared" si="354"/>
        <v>8</v>
      </c>
    </row>
    <row r="22685" spans="1:3">
      <c r="A22685" t="s">
        <v>73108</v>
      </c>
      <c r="B22685">
        <v>0.31868999999999997</v>
      </c>
      <c r="C22685">
        <f t="shared" si="354"/>
        <v>8</v>
      </c>
    </row>
    <row r="22686" spans="1:3">
      <c r="A22686" t="s">
        <v>73109</v>
      </c>
      <c r="B22686">
        <v>0.31868999999999997</v>
      </c>
      <c r="C22686">
        <f t="shared" si="354"/>
        <v>8</v>
      </c>
    </row>
    <row r="22687" spans="1:3">
      <c r="A22687" t="s">
        <v>73111</v>
      </c>
      <c r="B22687">
        <v>0.31868999999999997</v>
      </c>
      <c r="C22687">
        <f t="shared" si="354"/>
        <v>8</v>
      </c>
    </row>
    <row r="22688" spans="1:3">
      <c r="A22688" t="s">
        <v>73137</v>
      </c>
      <c r="B22688">
        <v>0.31868999999999997</v>
      </c>
      <c r="C22688">
        <f t="shared" si="354"/>
        <v>8</v>
      </c>
    </row>
    <row r="22689" spans="1:3">
      <c r="A22689" t="s">
        <v>73151</v>
      </c>
      <c r="B22689">
        <v>2.2308300000000001</v>
      </c>
      <c r="C22689">
        <f t="shared" si="354"/>
        <v>8</v>
      </c>
    </row>
    <row r="22690" spans="1:3">
      <c r="A22690" t="s">
        <v>73154</v>
      </c>
      <c r="B22690">
        <v>0.31868999999999997</v>
      </c>
      <c r="C22690">
        <f t="shared" si="354"/>
        <v>8</v>
      </c>
    </row>
    <row r="22691" spans="1:3">
      <c r="A22691" t="s">
        <v>73155</v>
      </c>
      <c r="B22691">
        <v>0.31868999999999997</v>
      </c>
      <c r="C22691">
        <f t="shared" si="354"/>
        <v>8</v>
      </c>
    </row>
    <row r="22692" spans="1:3">
      <c r="A22692" t="s">
        <v>73158</v>
      </c>
      <c r="B22692">
        <v>0.31868999999999997</v>
      </c>
      <c r="C22692">
        <f t="shared" si="354"/>
        <v>8</v>
      </c>
    </row>
    <row r="22693" spans="1:3">
      <c r="A22693" t="s">
        <v>73164</v>
      </c>
      <c r="B22693">
        <v>0.31868999999999997</v>
      </c>
      <c r="C22693">
        <f t="shared" si="354"/>
        <v>8</v>
      </c>
    </row>
    <row r="22694" spans="1:3">
      <c r="A22694" t="s">
        <v>73169</v>
      </c>
      <c r="B22694">
        <v>1.59345</v>
      </c>
      <c r="C22694">
        <f t="shared" si="354"/>
        <v>8</v>
      </c>
    </row>
    <row r="22695" spans="1:3">
      <c r="A22695" t="s">
        <v>73178</v>
      </c>
      <c r="B22695">
        <v>0.31868999999999997</v>
      </c>
      <c r="C22695">
        <f t="shared" si="354"/>
        <v>8</v>
      </c>
    </row>
    <row r="22696" spans="1:3">
      <c r="A22696" t="s">
        <v>73180</v>
      </c>
      <c r="B22696">
        <v>0.31868999999999997</v>
      </c>
      <c r="C22696">
        <f t="shared" si="354"/>
        <v>8</v>
      </c>
    </row>
    <row r="22697" spans="1:3">
      <c r="A22697" t="s">
        <v>73181</v>
      </c>
      <c r="B22697">
        <v>1.59345</v>
      </c>
      <c r="C22697">
        <f t="shared" si="354"/>
        <v>8</v>
      </c>
    </row>
    <row r="22698" spans="1:3">
      <c r="A22698" t="s">
        <v>73191</v>
      </c>
      <c r="B22698">
        <v>0.31868999999999997</v>
      </c>
      <c r="C22698">
        <f t="shared" si="354"/>
        <v>8</v>
      </c>
    </row>
    <row r="22699" spans="1:3">
      <c r="A22699" t="s">
        <v>73196</v>
      </c>
      <c r="B22699">
        <v>3.8242699999999998</v>
      </c>
      <c r="C22699">
        <f t="shared" si="354"/>
        <v>8</v>
      </c>
    </row>
    <row r="22700" spans="1:3">
      <c r="A22700" t="s">
        <v>73205</v>
      </c>
      <c r="B22700">
        <v>0.31868999999999997</v>
      </c>
      <c r="C22700">
        <f t="shared" si="354"/>
        <v>8</v>
      </c>
    </row>
    <row r="22701" spans="1:3">
      <c r="A22701" t="s">
        <v>73210</v>
      </c>
      <c r="B22701">
        <v>0.31868999999999997</v>
      </c>
      <c r="C22701">
        <f t="shared" si="354"/>
        <v>8</v>
      </c>
    </row>
    <row r="22702" spans="1:3">
      <c r="A22702" t="s">
        <v>73221</v>
      </c>
      <c r="B22702">
        <v>0.31868999999999997</v>
      </c>
      <c r="C22702">
        <f t="shared" si="354"/>
        <v>8</v>
      </c>
    </row>
    <row r="22703" spans="1:3">
      <c r="A22703" t="s">
        <v>73240</v>
      </c>
      <c r="B22703">
        <v>0.31868999999999997</v>
      </c>
      <c r="C22703">
        <f t="shared" si="354"/>
        <v>8</v>
      </c>
    </row>
    <row r="22704" spans="1:3">
      <c r="A22704" t="s">
        <v>73243</v>
      </c>
      <c r="B22704">
        <v>0.31868999999999997</v>
      </c>
      <c r="C22704">
        <f t="shared" si="354"/>
        <v>8</v>
      </c>
    </row>
    <row r="22705" spans="1:3">
      <c r="A22705" t="s">
        <v>73246</v>
      </c>
      <c r="B22705">
        <v>0.63737900000000003</v>
      </c>
      <c r="C22705">
        <f t="shared" si="354"/>
        <v>8</v>
      </c>
    </row>
    <row r="22706" spans="1:3">
      <c r="A22706" t="s">
        <v>73250</v>
      </c>
      <c r="B22706">
        <v>0.95606899999999995</v>
      </c>
      <c r="C22706">
        <f t="shared" si="354"/>
        <v>8</v>
      </c>
    </row>
    <row r="22707" spans="1:3">
      <c r="A22707" t="s">
        <v>73255</v>
      </c>
      <c r="B22707">
        <v>1.59345</v>
      </c>
      <c r="C22707">
        <f t="shared" si="354"/>
        <v>8</v>
      </c>
    </row>
    <row r="22708" spans="1:3">
      <c r="A22708" t="s">
        <v>73261</v>
      </c>
      <c r="B22708">
        <v>2.2308300000000001</v>
      </c>
      <c r="C22708">
        <f t="shared" si="354"/>
        <v>8</v>
      </c>
    </row>
    <row r="22709" spans="1:3">
      <c r="A22709" t="s">
        <v>73268</v>
      </c>
      <c r="B22709">
        <v>2.2308300000000001</v>
      </c>
      <c r="C22709">
        <f t="shared" si="354"/>
        <v>8</v>
      </c>
    </row>
    <row r="22710" spans="1:3">
      <c r="A22710" t="s">
        <v>73269</v>
      </c>
      <c r="B22710">
        <v>0.31868999999999997</v>
      </c>
      <c r="C22710">
        <f t="shared" si="354"/>
        <v>8</v>
      </c>
    </row>
    <row r="22711" spans="1:3">
      <c r="A22711" t="s">
        <v>73276</v>
      </c>
      <c r="B22711">
        <v>0.63737900000000003</v>
      </c>
      <c r="C22711">
        <f t="shared" si="354"/>
        <v>8</v>
      </c>
    </row>
    <row r="22712" spans="1:3">
      <c r="A22712" t="s">
        <v>73308</v>
      </c>
      <c r="B22712">
        <v>14.659700000000001</v>
      </c>
      <c r="C22712">
        <f t="shared" si="354"/>
        <v>8</v>
      </c>
    </row>
    <row r="22713" spans="1:3">
      <c r="A22713" t="s">
        <v>73337</v>
      </c>
      <c r="B22713">
        <v>2.5495199999999998</v>
      </c>
      <c r="C22713">
        <f t="shared" si="354"/>
        <v>8</v>
      </c>
    </row>
    <row r="22714" spans="1:3">
      <c r="A22714" t="s">
        <v>73346</v>
      </c>
      <c r="B22714">
        <v>2.5495199999999998</v>
      </c>
      <c r="C22714">
        <f t="shared" si="354"/>
        <v>8</v>
      </c>
    </row>
    <row r="22715" spans="1:3">
      <c r="A22715" t="s">
        <v>73351</v>
      </c>
      <c r="B22715">
        <v>0.31868999999999997</v>
      </c>
      <c r="C22715">
        <f t="shared" si="354"/>
        <v>8</v>
      </c>
    </row>
    <row r="22716" spans="1:3">
      <c r="A22716" t="s">
        <v>73359</v>
      </c>
      <c r="B22716">
        <v>2.5495199999999998</v>
      </c>
      <c r="C22716">
        <f t="shared" si="354"/>
        <v>8</v>
      </c>
    </row>
    <row r="22717" spans="1:3">
      <c r="A22717" t="s">
        <v>73364</v>
      </c>
      <c r="B22717">
        <v>0.31868999999999997</v>
      </c>
      <c r="C22717">
        <f t="shared" si="354"/>
        <v>8</v>
      </c>
    </row>
    <row r="22718" spans="1:3">
      <c r="A22718" t="s">
        <v>73365</v>
      </c>
      <c r="B22718">
        <v>23.264299999999999</v>
      </c>
      <c r="C22718">
        <f t="shared" si="354"/>
        <v>8</v>
      </c>
    </row>
    <row r="22719" spans="1:3">
      <c r="A22719" t="s">
        <v>73372</v>
      </c>
      <c r="B22719">
        <v>6.3737899999999996</v>
      </c>
      <c r="C22719">
        <f t="shared" si="354"/>
        <v>8</v>
      </c>
    </row>
    <row r="22720" spans="1:3">
      <c r="A22720" t="s">
        <v>73381</v>
      </c>
      <c r="B22720">
        <v>0.31868999999999997</v>
      </c>
      <c r="C22720">
        <f t="shared" si="354"/>
        <v>8</v>
      </c>
    </row>
    <row r="22721" spans="1:3">
      <c r="A22721" t="s">
        <v>73386</v>
      </c>
      <c r="B22721">
        <v>0.95606899999999995</v>
      </c>
      <c r="C22721">
        <f t="shared" ref="C22721:C22784" si="355">LEN(A22721)</f>
        <v>8</v>
      </c>
    </row>
    <row r="22722" spans="1:3">
      <c r="A22722" t="s">
        <v>73389</v>
      </c>
      <c r="B22722">
        <v>0.31868999999999997</v>
      </c>
      <c r="C22722">
        <f t="shared" si="355"/>
        <v>8</v>
      </c>
    </row>
    <row r="22723" spans="1:3">
      <c r="A22723" t="s">
        <v>73390</v>
      </c>
      <c r="B22723">
        <v>0.63737900000000003</v>
      </c>
      <c r="C22723">
        <f t="shared" si="355"/>
        <v>8</v>
      </c>
    </row>
    <row r="22724" spans="1:3">
      <c r="A22724" t="s">
        <v>73391</v>
      </c>
      <c r="B22724">
        <v>0.31868999999999997</v>
      </c>
      <c r="C22724">
        <f t="shared" si="355"/>
        <v>8</v>
      </c>
    </row>
    <row r="22725" spans="1:3">
      <c r="A22725" t="s">
        <v>73394</v>
      </c>
      <c r="B22725">
        <v>0.95606899999999995</v>
      </c>
      <c r="C22725">
        <f t="shared" si="355"/>
        <v>8</v>
      </c>
    </row>
    <row r="22726" spans="1:3">
      <c r="A22726" t="s">
        <v>73396</v>
      </c>
      <c r="B22726">
        <v>32.825000000000003</v>
      </c>
      <c r="C22726">
        <f t="shared" si="355"/>
        <v>8</v>
      </c>
    </row>
    <row r="22727" spans="1:3">
      <c r="A22727" t="s">
        <v>73409</v>
      </c>
      <c r="B22727">
        <v>1.2747599999999999</v>
      </c>
      <c r="C22727">
        <f t="shared" si="355"/>
        <v>8</v>
      </c>
    </row>
    <row r="22728" spans="1:3">
      <c r="A22728" t="s">
        <v>73413</v>
      </c>
      <c r="B22728">
        <v>42.7044</v>
      </c>
      <c r="C22728">
        <f t="shared" si="355"/>
        <v>8</v>
      </c>
    </row>
    <row r="22729" spans="1:3">
      <c r="A22729" t="s">
        <v>73440</v>
      </c>
      <c r="B22729">
        <v>116.003</v>
      </c>
      <c r="C22729">
        <f t="shared" si="355"/>
        <v>8</v>
      </c>
    </row>
    <row r="22730" spans="1:3">
      <c r="A22730" t="s">
        <v>73445</v>
      </c>
      <c r="B22730">
        <v>1.91214</v>
      </c>
      <c r="C22730">
        <f t="shared" si="355"/>
        <v>8</v>
      </c>
    </row>
    <row r="22731" spans="1:3">
      <c r="A22731" t="s">
        <v>73451</v>
      </c>
      <c r="B22731">
        <v>0.31868999999999997</v>
      </c>
      <c r="C22731">
        <f t="shared" si="355"/>
        <v>8</v>
      </c>
    </row>
    <row r="22732" spans="1:3">
      <c r="A22732" t="s">
        <v>73452</v>
      </c>
      <c r="B22732">
        <v>0.31868999999999997</v>
      </c>
      <c r="C22732">
        <f t="shared" si="355"/>
        <v>8</v>
      </c>
    </row>
    <row r="22733" spans="1:3">
      <c r="A22733" t="s">
        <v>73456</v>
      </c>
      <c r="B22733">
        <v>0.31868999999999997</v>
      </c>
      <c r="C22733">
        <f t="shared" si="355"/>
        <v>8</v>
      </c>
    </row>
    <row r="22734" spans="1:3">
      <c r="A22734" t="s">
        <v>73457</v>
      </c>
      <c r="B22734">
        <v>0.63737900000000003</v>
      </c>
      <c r="C22734">
        <f t="shared" si="355"/>
        <v>8</v>
      </c>
    </row>
    <row r="22735" spans="1:3">
      <c r="A22735" t="s">
        <v>73460</v>
      </c>
      <c r="B22735">
        <v>0.31868999999999997</v>
      </c>
      <c r="C22735">
        <f t="shared" si="355"/>
        <v>8</v>
      </c>
    </row>
    <row r="22736" spans="1:3">
      <c r="A22736" t="s">
        <v>73461</v>
      </c>
      <c r="B22736">
        <v>0.31868999999999997</v>
      </c>
      <c r="C22736">
        <f t="shared" si="355"/>
        <v>8</v>
      </c>
    </row>
    <row r="22737" spans="1:3">
      <c r="A22737" t="s">
        <v>73462</v>
      </c>
      <c r="B22737">
        <v>0.31868999999999997</v>
      </c>
      <c r="C22737">
        <f t="shared" si="355"/>
        <v>8</v>
      </c>
    </row>
    <row r="22738" spans="1:3">
      <c r="A22738" t="s">
        <v>73467</v>
      </c>
      <c r="B22738">
        <v>0.31868999999999997</v>
      </c>
      <c r="C22738">
        <f t="shared" si="355"/>
        <v>8</v>
      </c>
    </row>
    <row r="22739" spans="1:3">
      <c r="A22739" t="s">
        <v>73469</v>
      </c>
      <c r="B22739">
        <v>0.31868999999999997</v>
      </c>
      <c r="C22739">
        <f t="shared" si="355"/>
        <v>8</v>
      </c>
    </row>
    <row r="22740" spans="1:3">
      <c r="A22740" t="s">
        <v>73482</v>
      </c>
      <c r="B22740">
        <v>0.31868999999999997</v>
      </c>
      <c r="C22740">
        <f t="shared" si="355"/>
        <v>8</v>
      </c>
    </row>
    <row r="22741" spans="1:3">
      <c r="A22741" t="s">
        <v>73484</v>
      </c>
      <c r="B22741">
        <v>0.63737900000000003</v>
      </c>
      <c r="C22741">
        <f t="shared" si="355"/>
        <v>8</v>
      </c>
    </row>
    <row r="22742" spans="1:3">
      <c r="A22742" t="s">
        <v>73488</v>
      </c>
      <c r="B22742">
        <v>0.31868999999999997</v>
      </c>
      <c r="C22742">
        <f t="shared" si="355"/>
        <v>8</v>
      </c>
    </row>
    <row r="22743" spans="1:3">
      <c r="A22743" t="s">
        <v>73490</v>
      </c>
      <c r="B22743">
        <v>0.95606899999999995</v>
      </c>
      <c r="C22743">
        <f t="shared" si="355"/>
        <v>8</v>
      </c>
    </row>
    <row r="22744" spans="1:3">
      <c r="A22744" t="s">
        <v>73496</v>
      </c>
      <c r="B22744">
        <v>0.31868999999999997</v>
      </c>
      <c r="C22744">
        <f t="shared" si="355"/>
        <v>8</v>
      </c>
    </row>
    <row r="22745" spans="1:3">
      <c r="A22745" t="s">
        <v>73510</v>
      </c>
      <c r="B22745">
        <v>0.31868999999999997</v>
      </c>
      <c r="C22745">
        <f t="shared" si="355"/>
        <v>8</v>
      </c>
    </row>
    <row r="22746" spans="1:3">
      <c r="A22746" t="s">
        <v>73511</v>
      </c>
      <c r="B22746">
        <v>29.319400000000002</v>
      </c>
      <c r="C22746">
        <f t="shared" si="355"/>
        <v>8</v>
      </c>
    </row>
    <row r="22747" spans="1:3">
      <c r="A22747" t="s">
        <v>73521</v>
      </c>
      <c r="B22747">
        <v>0.31868999999999997</v>
      </c>
      <c r="C22747">
        <f t="shared" si="355"/>
        <v>8</v>
      </c>
    </row>
    <row r="22748" spans="1:3">
      <c r="A22748" t="s">
        <v>73522</v>
      </c>
      <c r="B22748">
        <v>0.31868999999999997</v>
      </c>
      <c r="C22748">
        <f t="shared" si="355"/>
        <v>8</v>
      </c>
    </row>
    <row r="22749" spans="1:3">
      <c r="A22749" t="s">
        <v>73526</v>
      </c>
      <c r="B22749">
        <v>6.6924799999999998</v>
      </c>
      <c r="C22749">
        <f t="shared" si="355"/>
        <v>8</v>
      </c>
    </row>
    <row r="22750" spans="1:3">
      <c r="A22750" t="s">
        <v>73528</v>
      </c>
      <c r="B22750">
        <v>0.31868999999999997</v>
      </c>
      <c r="C22750">
        <f t="shared" si="355"/>
        <v>8</v>
      </c>
    </row>
    <row r="22751" spans="1:3">
      <c r="A22751" t="s">
        <v>73565</v>
      </c>
      <c r="B22751">
        <v>42.7044</v>
      </c>
      <c r="C22751">
        <f t="shared" si="355"/>
        <v>8</v>
      </c>
    </row>
    <row r="22752" spans="1:3">
      <c r="A22752" t="s">
        <v>73578</v>
      </c>
      <c r="B22752">
        <v>0.31868999999999997</v>
      </c>
      <c r="C22752">
        <f t="shared" si="355"/>
        <v>8</v>
      </c>
    </row>
    <row r="22753" spans="1:3">
      <c r="A22753" t="s">
        <v>73579</v>
      </c>
      <c r="B22753">
        <v>10.1981</v>
      </c>
      <c r="C22753">
        <f t="shared" si="355"/>
        <v>8</v>
      </c>
    </row>
    <row r="22754" spans="1:3">
      <c r="A22754" t="s">
        <v>73593</v>
      </c>
      <c r="B22754">
        <v>31.5503</v>
      </c>
      <c r="C22754">
        <f t="shared" si="355"/>
        <v>8</v>
      </c>
    </row>
    <row r="22755" spans="1:3">
      <c r="A22755" t="s">
        <v>73618</v>
      </c>
      <c r="B22755">
        <v>0.31868999999999997</v>
      </c>
      <c r="C22755">
        <f t="shared" si="355"/>
        <v>8</v>
      </c>
    </row>
    <row r="22756" spans="1:3">
      <c r="A22756" t="s">
        <v>73625</v>
      </c>
      <c r="B22756">
        <v>7.9672400000000003</v>
      </c>
      <c r="C22756">
        <f t="shared" si="355"/>
        <v>8</v>
      </c>
    </row>
    <row r="22757" spans="1:3">
      <c r="A22757" t="s">
        <v>73644</v>
      </c>
      <c r="B22757">
        <v>1.91214</v>
      </c>
      <c r="C22757">
        <f t="shared" si="355"/>
        <v>8</v>
      </c>
    </row>
    <row r="22758" spans="1:3">
      <c r="A22758" t="s">
        <v>73650</v>
      </c>
      <c r="B22758">
        <v>1.2747599999999999</v>
      </c>
      <c r="C22758">
        <f t="shared" si="355"/>
        <v>8</v>
      </c>
    </row>
    <row r="22759" spans="1:3">
      <c r="A22759" t="s">
        <v>73651</v>
      </c>
      <c r="B22759">
        <v>0.63737900000000003</v>
      </c>
      <c r="C22759">
        <f t="shared" si="355"/>
        <v>8</v>
      </c>
    </row>
    <row r="22760" spans="1:3">
      <c r="A22760" t="s">
        <v>73664</v>
      </c>
      <c r="B22760">
        <v>3.1869000000000001</v>
      </c>
      <c r="C22760">
        <f t="shared" si="355"/>
        <v>8</v>
      </c>
    </row>
    <row r="22761" spans="1:3">
      <c r="A22761" t="s">
        <v>73680</v>
      </c>
      <c r="B22761">
        <v>0.31868999999999997</v>
      </c>
      <c r="C22761">
        <f t="shared" si="355"/>
        <v>8</v>
      </c>
    </row>
    <row r="22762" spans="1:3">
      <c r="A22762" t="s">
        <v>73685</v>
      </c>
      <c r="B22762">
        <v>1.59345</v>
      </c>
      <c r="C22762">
        <f t="shared" si="355"/>
        <v>8</v>
      </c>
    </row>
    <row r="22763" spans="1:3">
      <c r="A22763" t="s">
        <v>73688</v>
      </c>
      <c r="B22763">
        <v>0.63737900000000003</v>
      </c>
      <c r="C22763">
        <f t="shared" si="355"/>
        <v>8</v>
      </c>
    </row>
    <row r="22764" spans="1:3">
      <c r="A22764" t="s">
        <v>73694</v>
      </c>
      <c r="B22764">
        <v>0.31868999999999997</v>
      </c>
      <c r="C22764">
        <f t="shared" si="355"/>
        <v>8</v>
      </c>
    </row>
    <row r="22765" spans="1:3">
      <c r="A22765" t="s">
        <v>73703</v>
      </c>
      <c r="B22765">
        <v>1.2747599999999999</v>
      </c>
      <c r="C22765">
        <f t="shared" si="355"/>
        <v>8</v>
      </c>
    </row>
    <row r="22766" spans="1:3">
      <c r="A22766" t="s">
        <v>73704</v>
      </c>
      <c r="B22766">
        <v>3.1869000000000001</v>
      </c>
      <c r="C22766">
        <f t="shared" si="355"/>
        <v>8</v>
      </c>
    </row>
    <row r="22767" spans="1:3">
      <c r="A22767" t="s">
        <v>73705</v>
      </c>
      <c r="B22767">
        <v>52.583799999999997</v>
      </c>
      <c r="C22767">
        <f t="shared" si="355"/>
        <v>8</v>
      </c>
    </row>
    <row r="22768" spans="1:3">
      <c r="A22768" t="s">
        <v>73727</v>
      </c>
      <c r="B22768">
        <v>0.31868999999999997</v>
      </c>
      <c r="C22768">
        <f t="shared" si="355"/>
        <v>8</v>
      </c>
    </row>
    <row r="22769" spans="1:3">
      <c r="A22769" t="s">
        <v>73749</v>
      </c>
      <c r="B22769">
        <v>0.63737900000000003</v>
      </c>
      <c r="C22769">
        <f t="shared" si="355"/>
        <v>8</v>
      </c>
    </row>
    <row r="22770" spans="1:3">
      <c r="A22770" t="s">
        <v>73757</v>
      </c>
      <c r="B22770">
        <v>1.2747599999999999</v>
      </c>
      <c r="C22770">
        <f t="shared" si="355"/>
        <v>8</v>
      </c>
    </row>
    <row r="22771" spans="1:3">
      <c r="A22771" t="s">
        <v>73767</v>
      </c>
      <c r="B22771">
        <v>2.2308300000000001</v>
      </c>
      <c r="C22771">
        <f t="shared" si="355"/>
        <v>8</v>
      </c>
    </row>
    <row r="22772" spans="1:3">
      <c r="A22772" t="s">
        <v>73770</v>
      </c>
      <c r="B22772">
        <v>1.2747599999999999</v>
      </c>
      <c r="C22772">
        <f t="shared" si="355"/>
        <v>8</v>
      </c>
    </row>
    <row r="22773" spans="1:3">
      <c r="A22773" t="s">
        <v>73771</v>
      </c>
      <c r="B22773">
        <v>0.31868999999999997</v>
      </c>
      <c r="C22773">
        <f t="shared" si="355"/>
        <v>8</v>
      </c>
    </row>
    <row r="22774" spans="1:3">
      <c r="A22774" t="s">
        <v>73784</v>
      </c>
      <c r="B22774">
        <v>0.63737900000000003</v>
      </c>
      <c r="C22774">
        <f t="shared" si="355"/>
        <v>8</v>
      </c>
    </row>
    <row r="22775" spans="1:3">
      <c r="A22775" t="s">
        <v>73793</v>
      </c>
      <c r="B22775">
        <v>1.59345</v>
      </c>
      <c r="C22775">
        <f t="shared" si="355"/>
        <v>8</v>
      </c>
    </row>
    <row r="22776" spans="1:3">
      <c r="A22776" t="s">
        <v>73795</v>
      </c>
      <c r="B22776">
        <v>2.8682099999999999</v>
      </c>
      <c r="C22776">
        <f t="shared" si="355"/>
        <v>8</v>
      </c>
    </row>
    <row r="22777" spans="1:3">
      <c r="A22777" t="s">
        <v>73797</v>
      </c>
      <c r="B22777">
        <v>0.95606899999999995</v>
      </c>
      <c r="C22777">
        <f t="shared" si="355"/>
        <v>8</v>
      </c>
    </row>
    <row r="22778" spans="1:3">
      <c r="A22778" t="s">
        <v>73813</v>
      </c>
      <c r="B22778">
        <v>0.31868999999999997</v>
      </c>
      <c r="C22778">
        <f t="shared" si="355"/>
        <v>8</v>
      </c>
    </row>
    <row r="22779" spans="1:3">
      <c r="A22779" t="s">
        <v>73834</v>
      </c>
      <c r="B22779">
        <v>4.7803399999999998</v>
      </c>
      <c r="C22779">
        <f t="shared" si="355"/>
        <v>8</v>
      </c>
    </row>
    <row r="22780" spans="1:3">
      <c r="A22780" t="s">
        <v>73842</v>
      </c>
      <c r="B22780">
        <v>3.8242699999999998</v>
      </c>
      <c r="C22780">
        <f t="shared" si="355"/>
        <v>8</v>
      </c>
    </row>
    <row r="22781" spans="1:3">
      <c r="A22781" t="s">
        <v>73851</v>
      </c>
      <c r="B22781">
        <v>1.2747599999999999</v>
      </c>
      <c r="C22781">
        <f t="shared" si="355"/>
        <v>8</v>
      </c>
    </row>
    <row r="22782" spans="1:3">
      <c r="A22782" t="s">
        <v>73856</v>
      </c>
      <c r="B22782">
        <v>2.5495199999999998</v>
      </c>
      <c r="C22782">
        <f t="shared" si="355"/>
        <v>8</v>
      </c>
    </row>
    <row r="22783" spans="1:3">
      <c r="A22783" t="s">
        <v>73888</v>
      </c>
      <c r="B22783">
        <v>0.95606899999999995</v>
      </c>
      <c r="C22783">
        <f t="shared" si="355"/>
        <v>8</v>
      </c>
    </row>
    <row r="22784" spans="1:3">
      <c r="A22784" t="s">
        <v>73922</v>
      </c>
      <c r="B22784">
        <v>0.31868999999999997</v>
      </c>
      <c r="C22784">
        <f t="shared" si="355"/>
        <v>8</v>
      </c>
    </row>
    <row r="22785" spans="1:3">
      <c r="A22785" t="s">
        <v>73924</v>
      </c>
      <c r="B22785">
        <v>0.95606899999999995</v>
      </c>
      <c r="C22785">
        <f t="shared" ref="C22785:C22848" si="356">LEN(A22785)</f>
        <v>8</v>
      </c>
    </row>
    <row r="22786" spans="1:3">
      <c r="A22786" t="s">
        <v>73932</v>
      </c>
      <c r="B22786">
        <v>0.31868999999999997</v>
      </c>
      <c r="C22786">
        <f t="shared" si="356"/>
        <v>8</v>
      </c>
    </row>
    <row r="22787" spans="1:3">
      <c r="A22787" t="s">
        <v>73934</v>
      </c>
      <c r="B22787">
        <v>0.31868999999999997</v>
      </c>
      <c r="C22787">
        <f t="shared" si="356"/>
        <v>8</v>
      </c>
    </row>
    <row r="22788" spans="1:3">
      <c r="A22788" t="s">
        <v>73935</v>
      </c>
      <c r="B22788">
        <v>0.31868999999999997</v>
      </c>
      <c r="C22788">
        <f t="shared" si="356"/>
        <v>8</v>
      </c>
    </row>
    <row r="22789" spans="1:3">
      <c r="A22789" t="s">
        <v>73937</v>
      </c>
      <c r="B22789">
        <v>0.31868999999999997</v>
      </c>
      <c r="C22789">
        <f t="shared" si="356"/>
        <v>8</v>
      </c>
    </row>
    <row r="22790" spans="1:3">
      <c r="A22790" t="s">
        <v>73950</v>
      </c>
      <c r="B22790">
        <v>5.7364100000000002</v>
      </c>
      <c r="C22790">
        <f t="shared" si="356"/>
        <v>8</v>
      </c>
    </row>
    <row r="22791" spans="1:3">
      <c r="A22791" t="s">
        <v>73968</v>
      </c>
      <c r="B22791">
        <v>0.31868999999999997</v>
      </c>
      <c r="C22791">
        <f t="shared" si="356"/>
        <v>8</v>
      </c>
    </row>
    <row r="22792" spans="1:3">
      <c r="A22792" t="s">
        <v>73971</v>
      </c>
      <c r="B22792">
        <v>0.31868999999999997</v>
      </c>
      <c r="C22792">
        <f t="shared" si="356"/>
        <v>8</v>
      </c>
    </row>
    <row r="22793" spans="1:3">
      <c r="A22793" t="s">
        <v>73975</v>
      </c>
      <c r="B22793">
        <v>0.63737900000000003</v>
      </c>
      <c r="C22793">
        <f t="shared" si="356"/>
        <v>8</v>
      </c>
    </row>
    <row r="22794" spans="1:3">
      <c r="A22794" t="s">
        <v>73983</v>
      </c>
      <c r="B22794">
        <v>0.31868999999999997</v>
      </c>
      <c r="C22794">
        <f t="shared" si="356"/>
        <v>8</v>
      </c>
    </row>
    <row r="22795" spans="1:3">
      <c r="A22795" t="s">
        <v>73984</v>
      </c>
      <c r="B22795">
        <v>0.31868999999999997</v>
      </c>
      <c r="C22795">
        <f t="shared" si="356"/>
        <v>8</v>
      </c>
    </row>
    <row r="22796" spans="1:3">
      <c r="A22796" t="s">
        <v>73987</v>
      </c>
      <c r="B22796">
        <v>0.31868999999999997</v>
      </c>
      <c r="C22796">
        <f t="shared" si="356"/>
        <v>8</v>
      </c>
    </row>
    <row r="22797" spans="1:3">
      <c r="A22797" t="s">
        <v>73988</v>
      </c>
      <c r="B22797">
        <v>1.91214</v>
      </c>
      <c r="C22797">
        <f t="shared" si="356"/>
        <v>8</v>
      </c>
    </row>
    <row r="22798" spans="1:3">
      <c r="A22798" t="s">
        <v>74010</v>
      </c>
      <c r="B22798">
        <v>0.31868999999999997</v>
      </c>
      <c r="C22798">
        <f t="shared" si="356"/>
        <v>8</v>
      </c>
    </row>
    <row r="22799" spans="1:3">
      <c r="A22799" t="s">
        <v>74012</v>
      </c>
      <c r="B22799">
        <v>0.31868999999999997</v>
      </c>
      <c r="C22799">
        <f t="shared" si="356"/>
        <v>8</v>
      </c>
    </row>
    <row r="22800" spans="1:3">
      <c r="A22800" t="s">
        <v>74016</v>
      </c>
      <c r="B22800">
        <v>0.31868999999999997</v>
      </c>
      <c r="C22800">
        <f t="shared" si="356"/>
        <v>8</v>
      </c>
    </row>
    <row r="22801" spans="1:3">
      <c r="A22801" t="s">
        <v>74020</v>
      </c>
      <c r="B22801">
        <v>22.626999999999999</v>
      </c>
      <c r="C22801">
        <f t="shared" si="356"/>
        <v>8</v>
      </c>
    </row>
    <row r="22802" spans="1:3">
      <c r="A22802" t="s">
        <v>74025</v>
      </c>
      <c r="B22802">
        <v>0.31868999999999997</v>
      </c>
      <c r="C22802">
        <f t="shared" si="356"/>
        <v>8</v>
      </c>
    </row>
    <row r="22803" spans="1:3">
      <c r="A22803" t="s">
        <v>74031</v>
      </c>
      <c r="B22803">
        <v>31.2316</v>
      </c>
      <c r="C22803">
        <f t="shared" si="356"/>
        <v>8</v>
      </c>
    </row>
    <row r="22804" spans="1:3">
      <c r="A22804" t="s">
        <v>74034</v>
      </c>
      <c r="B22804">
        <v>0.63737900000000003</v>
      </c>
      <c r="C22804">
        <f t="shared" si="356"/>
        <v>8</v>
      </c>
    </row>
    <row r="22805" spans="1:3">
      <c r="A22805" t="s">
        <v>74046</v>
      </c>
      <c r="B22805">
        <v>0.31868999999999997</v>
      </c>
      <c r="C22805">
        <f t="shared" si="356"/>
        <v>8</v>
      </c>
    </row>
    <row r="22806" spans="1:3">
      <c r="A22806" t="s">
        <v>74050</v>
      </c>
      <c r="B22806">
        <v>10.1981</v>
      </c>
      <c r="C22806">
        <f t="shared" si="356"/>
        <v>8</v>
      </c>
    </row>
    <row r="22807" spans="1:3">
      <c r="A22807" t="s">
        <v>74055</v>
      </c>
      <c r="B22807">
        <v>2.5495199999999998</v>
      </c>
      <c r="C22807">
        <f t="shared" si="356"/>
        <v>8</v>
      </c>
    </row>
    <row r="22808" spans="1:3">
      <c r="A22808" t="s">
        <v>74059</v>
      </c>
      <c r="B22808">
        <v>18.484000000000002</v>
      </c>
      <c r="C22808">
        <f t="shared" si="356"/>
        <v>8</v>
      </c>
    </row>
    <row r="22809" spans="1:3">
      <c r="A22809" t="s">
        <v>74117</v>
      </c>
      <c r="B22809">
        <v>165.71899999999999</v>
      </c>
      <c r="C22809">
        <f t="shared" si="356"/>
        <v>8</v>
      </c>
    </row>
    <row r="22810" spans="1:3">
      <c r="A22810" t="s">
        <v>74120</v>
      </c>
      <c r="B22810">
        <v>1.91214</v>
      </c>
      <c r="C22810">
        <f t="shared" si="356"/>
        <v>8</v>
      </c>
    </row>
    <row r="22811" spans="1:3">
      <c r="A22811" t="s">
        <v>74121</v>
      </c>
      <c r="B22811">
        <v>19.758800000000001</v>
      </c>
      <c r="C22811">
        <f t="shared" si="356"/>
        <v>8</v>
      </c>
    </row>
    <row r="22812" spans="1:3">
      <c r="A22812" t="s">
        <v>74124</v>
      </c>
      <c r="B22812">
        <v>0.31868999999999997</v>
      </c>
      <c r="C22812">
        <f t="shared" si="356"/>
        <v>8</v>
      </c>
    </row>
    <row r="22813" spans="1:3">
      <c r="A22813" t="s">
        <v>74161</v>
      </c>
      <c r="B22813">
        <v>0.31868999999999997</v>
      </c>
      <c r="C22813">
        <f t="shared" si="356"/>
        <v>8</v>
      </c>
    </row>
    <row r="22814" spans="1:3">
      <c r="A22814" t="s">
        <v>74168</v>
      </c>
      <c r="B22814">
        <v>1.91214</v>
      </c>
      <c r="C22814">
        <f t="shared" si="356"/>
        <v>8</v>
      </c>
    </row>
    <row r="22815" spans="1:3">
      <c r="A22815" t="s">
        <v>74178</v>
      </c>
      <c r="B22815">
        <v>0.31868999999999997</v>
      </c>
      <c r="C22815">
        <f t="shared" si="356"/>
        <v>8</v>
      </c>
    </row>
    <row r="22816" spans="1:3">
      <c r="A22816" t="s">
        <v>74192</v>
      </c>
      <c r="B22816">
        <v>0.31868999999999997</v>
      </c>
      <c r="C22816">
        <f t="shared" si="356"/>
        <v>8</v>
      </c>
    </row>
    <row r="22817" spans="1:3">
      <c r="A22817" t="s">
        <v>74199</v>
      </c>
      <c r="B22817">
        <v>0.31868999999999997</v>
      </c>
      <c r="C22817">
        <f t="shared" si="356"/>
        <v>8</v>
      </c>
    </row>
    <row r="22818" spans="1:3">
      <c r="A22818" t="s">
        <v>74203</v>
      </c>
      <c r="B22818">
        <v>0.31868999999999997</v>
      </c>
      <c r="C22818">
        <f t="shared" si="356"/>
        <v>8</v>
      </c>
    </row>
    <row r="22819" spans="1:3">
      <c r="A22819" t="s">
        <v>74214</v>
      </c>
      <c r="B22819">
        <v>0.31868999999999997</v>
      </c>
      <c r="C22819">
        <f t="shared" si="356"/>
        <v>8</v>
      </c>
    </row>
    <row r="22820" spans="1:3">
      <c r="A22820" t="s">
        <v>74215</v>
      </c>
      <c r="B22820">
        <v>2.2308300000000001</v>
      </c>
      <c r="C22820">
        <f t="shared" si="356"/>
        <v>8</v>
      </c>
    </row>
    <row r="22821" spans="1:3">
      <c r="A22821" t="s">
        <v>74230</v>
      </c>
      <c r="B22821">
        <v>5.09903</v>
      </c>
      <c r="C22821">
        <f t="shared" si="356"/>
        <v>8</v>
      </c>
    </row>
    <row r="22822" spans="1:3">
      <c r="A22822" t="s">
        <v>74260</v>
      </c>
      <c r="B22822">
        <v>0.31868999999999997</v>
      </c>
      <c r="C22822">
        <f t="shared" si="356"/>
        <v>8</v>
      </c>
    </row>
    <row r="22823" spans="1:3">
      <c r="A22823" t="s">
        <v>74264</v>
      </c>
      <c r="B22823">
        <v>0.31868999999999997</v>
      </c>
      <c r="C22823">
        <f t="shared" si="356"/>
        <v>8</v>
      </c>
    </row>
    <row r="22824" spans="1:3">
      <c r="A22824" t="s">
        <v>74267</v>
      </c>
      <c r="B22824">
        <v>0.31868999999999997</v>
      </c>
      <c r="C22824">
        <f t="shared" si="356"/>
        <v>8</v>
      </c>
    </row>
    <row r="22825" spans="1:3">
      <c r="A22825" t="s">
        <v>74275</v>
      </c>
      <c r="B22825">
        <v>0.95606899999999995</v>
      </c>
      <c r="C22825">
        <f t="shared" si="356"/>
        <v>8</v>
      </c>
    </row>
    <row r="22826" spans="1:3">
      <c r="A22826" t="s">
        <v>74281</v>
      </c>
      <c r="B22826">
        <v>3.1869000000000001</v>
      </c>
      <c r="C22826">
        <f t="shared" si="356"/>
        <v>8</v>
      </c>
    </row>
    <row r="22827" spans="1:3">
      <c r="A22827" t="s">
        <v>74287</v>
      </c>
      <c r="B22827">
        <v>0.31868999999999997</v>
      </c>
      <c r="C22827">
        <f t="shared" si="356"/>
        <v>8</v>
      </c>
    </row>
    <row r="22828" spans="1:3">
      <c r="A22828" t="s">
        <v>74291</v>
      </c>
      <c r="B22828">
        <v>11.472799999999999</v>
      </c>
      <c r="C22828">
        <f t="shared" si="356"/>
        <v>8</v>
      </c>
    </row>
    <row r="22829" spans="1:3">
      <c r="A22829" t="s">
        <v>74305</v>
      </c>
      <c r="B22829">
        <v>20.7148</v>
      </c>
      <c r="C22829">
        <f t="shared" si="356"/>
        <v>8</v>
      </c>
    </row>
    <row r="22830" spans="1:3">
      <c r="A22830" t="s">
        <v>74311</v>
      </c>
      <c r="B22830">
        <v>0.31868999999999997</v>
      </c>
      <c r="C22830">
        <f t="shared" si="356"/>
        <v>8</v>
      </c>
    </row>
    <row r="22831" spans="1:3">
      <c r="A22831" t="s">
        <v>74323</v>
      </c>
      <c r="B22831">
        <v>0.95606899999999995</v>
      </c>
      <c r="C22831">
        <f t="shared" si="356"/>
        <v>8</v>
      </c>
    </row>
    <row r="22832" spans="1:3">
      <c r="A22832" t="s">
        <v>74327</v>
      </c>
      <c r="B22832">
        <v>0.31868999999999997</v>
      </c>
      <c r="C22832">
        <f t="shared" si="356"/>
        <v>8</v>
      </c>
    </row>
    <row r="22833" spans="1:3">
      <c r="A22833" t="s">
        <v>74329</v>
      </c>
      <c r="B22833">
        <v>0.31868999999999997</v>
      </c>
      <c r="C22833">
        <f t="shared" si="356"/>
        <v>8</v>
      </c>
    </row>
    <row r="22834" spans="1:3">
      <c r="A22834" t="s">
        <v>74338</v>
      </c>
      <c r="B22834">
        <v>2.8682099999999999</v>
      </c>
      <c r="C22834">
        <f t="shared" si="356"/>
        <v>8</v>
      </c>
    </row>
    <row r="22835" spans="1:3">
      <c r="A22835" t="s">
        <v>74354</v>
      </c>
      <c r="B22835">
        <v>0.63737900000000003</v>
      </c>
      <c r="C22835">
        <f t="shared" si="356"/>
        <v>8</v>
      </c>
    </row>
    <row r="22836" spans="1:3">
      <c r="A22836" t="s">
        <v>74359</v>
      </c>
      <c r="B22836">
        <v>1.2747599999999999</v>
      </c>
      <c r="C22836">
        <f t="shared" si="356"/>
        <v>8</v>
      </c>
    </row>
    <row r="22837" spans="1:3">
      <c r="A22837" t="s">
        <v>74362</v>
      </c>
      <c r="B22837">
        <v>0.63737900000000003</v>
      </c>
      <c r="C22837">
        <f t="shared" si="356"/>
        <v>8</v>
      </c>
    </row>
    <row r="22838" spans="1:3">
      <c r="A22838" t="s">
        <v>74389</v>
      </c>
      <c r="B22838">
        <v>1.2747599999999999</v>
      </c>
      <c r="C22838">
        <f t="shared" si="356"/>
        <v>8</v>
      </c>
    </row>
    <row r="22839" spans="1:3">
      <c r="A22839" t="s">
        <v>74390</v>
      </c>
      <c r="B22839">
        <v>2.5495199999999998</v>
      </c>
      <c r="C22839">
        <f t="shared" si="356"/>
        <v>8</v>
      </c>
    </row>
    <row r="22840" spans="1:3">
      <c r="A22840" t="s">
        <v>74397</v>
      </c>
      <c r="B22840">
        <v>1.2747599999999999</v>
      </c>
      <c r="C22840">
        <f t="shared" si="356"/>
        <v>8</v>
      </c>
    </row>
    <row r="22841" spans="1:3">
      <c r="A22841" t="s">
        <v>74399</v>
      </c>
      <c r="B22841">
        <v>0.31868999999999997</v>
      </c>
      <c r="C22841">
        <f t="shared" si="356"/>
        <v>8</v>
      </c>
    </row>
    <row r="22842" spans="1:3">
      <c r="A22842" t="s">
        <v>74403</v>
      </c>
      <c r="B22842">
        <v>6.0551000000000004</v>
      </c>
      <c r="C22842">
        <f t="shared" si="356"/>
        <v>8</v>
      </c>
    </row>
    <row r="22843" spans="1:3">
      <c r="A22843" t="s">
        <v>74411</v>
      </c>
      <c r="B22843">
        <v>13.0663</v>
      </c>
      <c r="C22843">
        <f t="shared" si="356"/>
        <v>8</v>
      </c>
    </row>
    <row r="22844" spans="1:3">
      <c r="A22844" t="s">
        <v>74423</v>
      </c>
      <c r="B22844">
        <v>34.418500000000002</v>
      </c>
      <c r="C22844">
        <f t="shared" si="356"/>
        <v>8</v>
      </c>
    </row>
    <row r="22845" spans="1:3">
      <c r="A22845" t="s">
        <v>74430</v>
      </c>
      <c r="B22845">
        <v>20.396100000000001</v>
      </c>
      <c r="C22845">
        <f t="shared" si="356"/>
        <v>8</v>
      </c>
    </row>
    <row r="22846" spans="1:3">
      <c r="A22846" t="s">
        <v>74433</v>
      </c>
      <c r="B22846">
        <v>0.31868999999999997</v>
      </c>
      <c r="C22846">
        <f t="shared" si="356"/>
        <v>8</v>
      </c>
    </row>
    <row r="22847" spans="1:3">
      <c r="A22847" t="s">
        <v>74531</v>
      </c>
      <c r="B22847">
        <v>1.2747599999999999</v>
      </c>
      <c r="C22847">
        <f t="shared" si="356"/>
        <v>8</v>
      </c>
    </row>
    <row r="22848" spans="1:3">
      <c r="A22848" t="s">
        <v>74550</v>
      </c>
      <c r="B22848">
        <v>0.31868999999999997</v>
      </c>
      <c r="C22848">
        <f t="shared" si="356"/>
        <v>8</v>
      </c>
    </row>
    <row r="22849" spans="1:3">
      <c r="A22849" t="s">
        <v>74559</v>
      </c>
      <c r="B22849">
        <v>0.31868999999999997</v>
      </c>
      <c r="C22849">
        <f t="shared" ref="C22849:C22912" si="357">LEN(A22849)</f>
        <v>8</v>
      </c>
    </row>
    <row r="22850" spans="1:3">
      <c r="A22850" t="s">
        <v>74589</v>
      </c>
      <c r="B22850">
        <v>0.31868999999999997</v>
      </c>
      <c r="C22850">
        <f t="shared" si="357"/>
        <v>8</v>
      </c>
    </row>
    <row r="22851" spans="1:3">
      <c r="A22851" t="s">
        <v>74596</v>
      </c>
      <c r="B22851">
        <v>0.63737900000000003</v>
      </c>
      <c r="C22851">
        <f t="shared" si="357"/>
        <v>8</v>
      </c>
    </row>
    <row r="22852" spans="1:3">
      <c r="A22852" t="s">
        <v>74619</v>
      </c>
      <c r="B22852">
        <v>73.6173</v>
      </c>
      <c r="C22852">
        <f t="shared" si="357"/>
        <v>8</v>
      </c>
    </row>
    <row r="22853" spans="1:3">
      <c r="A22853" t="s">
        <v>74642</v>
      </c>
      <c r="B22853">
        <v>13.7037</v>
      </c>
      <c r="C22853">
        <f t="shared" si="357"/>
        <v>8</v>
      </c>
    </row>
    <row r="22854" spans="1:3">
      <c r="A22854" t="s">
        <v>74652</v>
      </c>
      <c r="B22854">
        <v>23.582999999999998</v>
      </c>
      <c r="C22854">
        <f t="shared" si="357"/>
        <v>8</v>
      </c>
    </row>
    <row r="22855" spans="1:3">
      <c r="A22855" t="s">
        <v>74678</v>
      </c>
      <c r="B22855">
        <v>0.31868999999999997</v>
      </c>
      <c r="C22855">
        <f t="shared" si="357"/>
        <v>8</v>
      </c>
    </row>
    <row r="22856" spans="1:3">
      <c r="A22856" t="s">
        <v>74683</v>
      </c>
      <c r="B22856">
        <v>0.31868999999999997</v>
      </c>
      <c r="C22856">
        <f t="shared" si="357"/>
        <v>8</v>
      </c>
    </row>
    <row r="22857" spans="1:3">
      <c r="A22857" t="s">
        <v>74685</v>
      </c>
      <c r="B22857">
        <v>1.59345</v>
      </c>
      <c r="C22857">
        <f t="shared" si="357"/>
        <v>8</v>
      </c>
    </row>
    <row r="22858" spans="1:3">
      <c r="A22858" t="s">
        <v>74715</v>
      </c>
      <c r="B22858">
        <v>0.95606899999999995</v>
      </c>
      <c r="C22858">
        <f t="shared" si="357"/>
        <v>8</v>
      </c>
    </row>
    <row r="22859" spans="1:3">
      <c r="A22859" t="s">
        <v>74719</v>
      </c>
      <c r="B22859">
        <v>0.31868999999999997</v>
      </c>
      <c r="C22859">
        <f t="shared" si="357"/>
        <v>8</v>
      </c>
    </row>
    <row r="22860" spans="1:3">
      <c r="A22860" t="s">
        <v>74725</v>
      </c>
      <c r="B22860">
        <v>0.31868999999999997</v>
      </c>
      <c r="C22860">
        <f t="shared" si="357"/>
        <v>8</v>
      </c>
    </row>
    <row r="22861" spans="1:3">
      <c r="A22861" t="s">
        <v>74726</v>
      </c>
      <c r="B22861">
        <v>1.2747599999999999</v>
      </c>
      <c r="C22861">
        <f t="shared" si="357"/>
        <v>8</v>
      </c>
    </row>
    <row r="22862" spans="1:3">
      <c r="A22862" t="s">
        <v>74728</v>
      </c>
      <c r="B22862">
        <v>0.31868999999999997</v>
      </c>
      <c r="C22862">
        <f t="shared" si="357"/>
        <v>8</v>
      </c>
    </row>
    <row r="22863" spans="1:3">
      <c r="A22863" t="s">
        <v>74730</v>
      </c>
      <c r="B22863">
        <v>16.890499999999999</v>
      </c>
      <c r="C22863">
        <f t="shared" si="357"/>
        <v>8</v>
      </c>
    </row>
    <row r="22864" spans="1:3">
      <c r="A22864" t="s">
        <v>74731</v>
      </c>
      <c r="B22864">
        <v>0.31868999999999997</v>
      </c>
      <c r="C22864">
        <f t="shared" si="357"/>
        <v>8</v>
      </c>
    </row>
    <row r="22865" spans="1:3">
      <c r="A22865" t="s">
        <v>74732</v>
      </c>
      <c r="B22865">
        <v>12.428900000000001</v>
      </c>
      <c r="C22865">
        <f t="shared" si="357"/>
        <v>8</v>
      </c>
    </row>
    <row r="22866" spans="1:3">
      <c r="A22866" t="s">
        <v>74748</v>
      </c>
      <c r="B22866">
        <v>17.209199999999999</v>
      </c>
      <c r="C22866">
        <f t="shared" si="357"/>
        <v>8</v>
      </c>
    </row>
    <row r="22867" spans="1:3">
      <c r="A22867" t="s">
        <v>74771</v>
      </c>
      <c r="B22867">
        <v>1.91214</v>
      </c>
      <c r="C22867">
        <f t="shared" si="357"/>
        <v>8</v>
      </c>
    </row>
    <row r="22868" spans="1:3">
      <c r="A22868" t="s">
        <v>74778</v>
      </c>
      <c r="B22868">
        <v>0.31868999999999997</v>
      </c>
      <c r="C22868">
        <f t="shared" si="357"/>
        <v>8</v>
      </c>
    </row>
    <row r="22869" spans="1:3">
      <c r="A22869" t="s">
        <v>74780</v>
      </c>
      <c r="B22869">
        <v>0.63737900000000003</v>
      </c>
      <c r="C22869">
        <f t="shared" si="357"/>
        <v>8</v>
      </c>
    </row>
    <row r="22870" spans="1:3">
      <c r="A22870" t="s">
        <v>74786</v>
      </c>
      <c r="B22870">
        <v>0.63737900000000003</v>
      </c>
      <c r="C22870">
        <f t="shared" si="357"/>
        <v>8</v>
      </c>
    </row>
    <row r="22871" spans="1:3">
      <c r="A22871" t="s">
        <v>74790</v>
      </c>
      <c r="B22871">
        <v>4.1429600000000004</v>
      </c>
      <c r="C22871">
        <f t="shared" si="357"/>
        <v>8</v>
      </c>
    </row>
    <row r="22872" spans="1:3">
      <c r="A22872" t="s">
        <v>74802</v>
      </c>
      <c r="B22872">
        <v>0.95606899999999995</v>
      </c>
      <c r="C22872">
        <f t="shared" si="357"/>
        <v>8</v>
      </c>
    </row>
    <row r="22873" spans="1:3">
      <c r="A22873" t="s">
        <v>74806</v>
      </c>
      <c r="B22873">
        <v>1.59345</v>
      </c>
      <c r="C22873">
        <f t="shared" si="357"/>
        <v>8</v>
      </c>
    </row>
    <row r="22874" spans="1:3">
      <c r="A22874" t="s">
        <v>74812</v>
      </c>
      <c r="B22874">
        <v>0.31868999999999997</v>
      </c>
      <c r="C22874">
        <f t="shared" si="357"/>
        <v>8</v>
      </c>
    </row>
    <row r="22875" spans="1:3">
      <c r="A22875" t="s">
        <v>74813</v>
      </c>
      <c r="B22875">
        <v>13.7037</v>
      </c>
      <c r="C22875">
        <f t="shared" si="357"/>
        <v>8</v>
      </c>
    </row>
    <row r="22876" spans="1:3">
      <c r="A22876" t="s">
        <v>74814</v>
      </c>
      <c r="B22876">
        <v>1.91214</v>
      </c>
      <c r="C22876">
        <f t="shared" si="357"/>
        <v>8</v>
      </c>
    </row>
    <row r="22877" spans="1:3">
      <c r="A22877" t="s">
        <v>74820</v>
      </c>
      <c r="B22877">
        <v>1.2747599999999999</v>
      </c>
      <c r="C22877">
        <f t="shared" si="357"/>
        <v>8</v>
      </c>
    </row>
    <row r="22878" spans="1:3">
      <c r="A22878" t="s">
        <v>74833</v>
      </c>
      <c r="B22878">
        <v>0.31868999999999997</v>
      </c>
      <c r="C22878">
        <f t="shared" si="357"/>
        <v>8</v>
      </c>
    </row>
    <row r="22879" spans="1:3">
      <c r="A22879" t="s">
        <v>74859</v>
      </c>
      <c r="B22879">
        <v>6.6924799999999998</v>
      </c>
      <c r="C22879">
        <f t="shared" si="357"/>
        <v>8</v>
      </c>
    </row>
    <row r="22880" spans="1:3">
      <c r="A22880" t="s">
        <v>74864</v>
      </c>
      <c r="B22880">
        <v>15.6158</v>
      </c>
      <c r="C22880">
        <f t="shared" si="357"/>
        <v>8</v>
      </c>
    </row>
    <row r="22881" spans="1:3">
      <c r="A22881" t="s">
        <v>74867</v>
      </c>
      <c r="B22881">
        <v>10.1981</v>
      </c>
      <c r="C22881">
        <f t="shared" si="357"/>
        <v>8</v>
      </c>
    </row>
    <row r="22882" spans="1:3">
      <c r="A22882" t="s">
        <v>74890</v>
      </c>
      <c r="B22882">
        <v>33.462400000000002</v>
      </c>
      <c r="C22882">
        <f t="shared" si="357"/>
        <v>8</v>
      </c>
    </row>
    <row r="22883" spans="1:3">
      <c r="A22883" t="s">
        <v>74894</v>
      </c>
      <c r="B22883">
        <v>0.63737900000000003</v>
      </c>
      <c r="C22883">
        <f t="shared" si="357"/>
        <v>8</v>
      </c>
    </row>
    <row r="22884" spans="1:3">
      <c r="A22884" t="s">
        <v>74919</v>
      </c>
      <c r="B22884">
        <v>0.63737900000000003</v>
      </c>
      <c r="C22884">
        <f t="shared" si="357"/>
        <v>8</v>
      </c>
    </row>
    <row r="22885" spans="1:3">
      <c r="A22885" t="s">
        <v>74923</v>
      </c>
      <c r="B22885">
        <v>3.5055900000000002</v>
      </c>
      <c r="C22885">
        <f t="shared" si="357"/>
        <v>8</v>
      </c>
    </row>
    <row r="22886" spans="1:3">
      <c r="A22886" t="s">
        <v>74931</v>
      </c>
      <c r="B22886">
        <v>1.2747599999999999</v>
      </c>
      <c r="C22886">
        <f t="shared" si="357"/>
        <v>8</v>
      </c>
    </row>
    <row r="22887" spans="1:3">
      <c r="A22887" t="s">
        <v>74934</v>
      </c>
      <c r="B22887">
        <v>3.1869000000000001</v>
      </c>
      <c r="C22887">
        <f t="shared" si="357"/>
        <v>8</v>
      </c>
    </row>
    <row r="22888" spans="1:3">
      <c r="A22888" t="s">
        <v>74951</v>
      </c>
      <c r="B22888">
        <v>1.59345</v>
      </c>
      <c r="C22888">
        <f t="shared" si="357"/>
        <v>8</v>
      </c>
    </row>
    <row r="22889" spans="1:3">
      <c r="A22889" t="s">
        <v>74955</v>
      </c>
      <c r="B22889">
        <v>0.31868999999999997</v>
      </c>
      <c r="C22889">
        <f t="shared" si="357"/>
        <v>8</v>
      </c>
    </row>
    <row r="22890" spans="1:3">
      <c r="A22890" t="s">
        <v>74962</v>
      </c>
      <c r="B22890">
        <v>0.31868999999999997</v>
      </c>
      <c r="C22890">
        <f t="shared" si="357"/>
        <v>8</v>
      </c>
    </row>
    <row r="22891" spans="1:3">
      <c r="A22891" t="s">
        <v>74964</v>
      </c>
      <c r="B22891">
        <v>0.63737900000000003</v>
      </c>
      <c r="C22891">
        <f t="shared" si="357"/>
        <v>8</v>
      </c>
    </row>
    <row r="22892" spans="1:3">
      <c r="A22892" t="s">
        <v>74966</v>
      </c>
      <c r="B22892">
        <v>0.31868999999999997</v>
      </c>
      <c r="C22892">
        <f t="shared" si="357"/>
        <v>8</v>
      </c>
    </row>
    <row r="22893" spans="1:3">
      <c r="A22893" t="s">
        <v>74970</v>
      </c>
      <c r="B22893">
        <v>0.31868999999999997</v>
      </c>
      <c r="C22893">
        <f t="shared" si="357"/>
        <v>8</v>
      </c>
    </row>
    <row r="22894" spans="1:3">
      <c r="A22894" t="s">
        <v>74975</v>
      </c>
      <c r="B22894">
        <v>0.31868999999999997</v>
      </c>
      <c r="C22894">
        <f t="shared" si="357"/>
        <v>8</v>
      </c>
    </row>
    <row r="22895" spans="1:3">
      <c r="A22895" t="s">
        <v>74983</v>
      </c>
      <c r="B22895">
        <v>17.209199999999999</v>
      </c>
      <c r="C22895">
        <f t="shared" si="357"/>
        <v>8</v>
      </c>
    </row>
    <row r="22896" spans="1:3">
      <c r="A22896" t="s">
        <v>75003</v>
      </c>
      <c r="B22896">
        <v>0.31868999999999997</v>
      </c>
      <c r="C22896">
        <f t="shared" si="357"/>
        <v>8</v>
      </c>
    </row>
    <row r="22897" spans="1:3">
      <c r="A22897" t="s">
        <v>75017</v>
      </c>
      <c r="B22897">
        <v>0.31868999999999997</v>
      </c>
      <c r="C22897">
        <f t="shared" si="357"/>
        <v>8</v>
      </c>
    </row>
    <row r="22898" spans="1:3">
      <c r="A22898" t="s">
        <v>75032</v>
      </c>
      <c r="B22898">
        <v>0.31868999999999997</v>
      </c>
      <c r="C22898">
        <f t="shared" si="357"/>
        <v>8</v>
      </c>
    </row>
    <row r="22899" spans="1:3">
      <c r="A22899" t="s">
        <v>75033</v>
      </c>
      <c r="B22899">
        <v>0.31868999999999997</v>
      </c>
      <c r="C22899">
        <f t="shared" si="357"/>
        <v>8</v>
      </c>
    </row>
    <row r="22900" spans="1:3">
      <c r="A22900" t="s">
        <v>75036</v>
      </c>
      <c r="B22900">
        <v>0.63737900000000003</v>
      </c>
      <c r="C22900">
        <f t="shared" si="357"/>
        <v>8</v>
      </c>
    </row>
    <row r="22901" spans="1:3">
      <c r="A22901" t="s">
        <v>75040</v>
      </c>
      <c r="B22901">
        <v>0.31868999999999997</v>
      </c>
      <c r="C22901">
        <f t="shared" si="357"/>
        <v>8</v>
      </c>
    </row>
    <row r="22902" spans="1:3">
      <c r="A22902" t="s">
        <v>75044</v>
      </c>
      <c r="B22902">
        <v>0.63737900000000003</v>
      </c>
      <c r="C22902">
        <f t="shared" si="357"/>
        <v>8</v>
      </c>
    </row>
    <row r="22903" spans="1:3">
      <c r="A22903" t="s">
        <v>75051</v>
      </c>
      <c r="B22903">
        <v>0.95606899999999995</v>
      </c>
      <c r="C22903">
        <f t="shared" si="357"/>
        <v>8</v>
      </c>
    </row>
    <row r="22904" spans="1:3">
      <c r="A22904" t="s">
        <v>75058</v>
      </c>
      <c r="B22904">
        <v>0.31868999999999997</v>
      </c>
      <c r="C22904">
        <f t="shared" si="357"/>
        <v>8</v>
      </c>
    </row>
    <row r="22905" spans="1:3">
      <c r="A22905" t="s">
        <v>75060</v>
      </c>
      <c r="B22905">
        <v>0.31868999999999997</v>
      </c>
      <c r="C22905">
        <f t="shared" si="357"/>
        <v>8</v>
      </c>
    </row>
    <row r="22906" spans="1:3">
      <c r="A22906" t="s">
        <v>75062</v>
      </c>
      <c r="B22906">
        <v>0.63737900000000003</v>
      </c>
      <c r="C22906">
        <f t="shared" si="357"/>
        <v>8</v>
      </c>
    </row>
    <row r="22907" spans="1:3">
      <c r="A22907" t="s">
        <v>75122</v>
      </c>
      <c r="B22907">
        <v>1.91214</v>
      </c>
      <c r="C22907">
        <f t="shared" si="357"/>
        <v>8</v>
      </c>
    </row>
    <row r="22908" spans="1:3">
      <c r="A22908" t="s">
        <v>75126</v>
      </c>
      <c r="B22908">
        <v>0.31868999999999997</v>
      </c>
      <c r="C22908">
        <f t="shared" si="357"/>
        <v>8</v>
      </c>
    </row>
    <row r="22909" spans="1:3">
      <c r="A22909" t="s">
        <v>75128</v>
      </c>
      <c r="B22909">
        <v>0.31868999999999997</v>
      </c>
      <c r="C22909">
        <f t="shared" si="357"/>
        <v>8</v>
      </c>
    </row>
    <row r="22910" spans="1:3">
      <c r="A22910" t="s">
        <v>75131</v>
      </c>
      <c r="B22910">
        <v>0.31868999999999997</v>
      </c>
      <c r="C22910">
        <f t="shared" si="357"/>
        <v>8</v>
      </c>
    </row>
    <row r="22911" spans="1:3">
      <c r="A22911" t="s">
        <v>75136</v>
      </c>
      <c r="B22911">
        <v>4.4616499999999997</v>
      </c>
      <c r="C22911">
        <f t="shared" si="357"/>
        <v>8</v>
      </c>
    </row>
    <row r="22912" spans="1:3">
      <c r="A22912" t="s">
        <v>75137</v>
      </c>
      <c r="B22912">
        <v>1.59345</v>
      </c>
      <c r="C22912">
        <f t="shared" si="357"/>
        <v>8</v>
      </c>
    </row>
    <row r="22913" spans="1:3">
      <c r="A22913" t="s">
        <v>75144</v>
      </c>
      <c r="B22913">
        <v>0.63737900000000003</v>
      </c>
      <c r="C22913">
        <f t="shared" ref="C22913:C22976" si="358">LEN(A22913)</f>
        <v>8</v>
      </c>
    </row>
    <row r="22914" spans="1:3">
      <c r="A22914" t="s">
        <v>75157</v>
      </c>
      <c r="B22914">
        <v>0.31868999999999997</v>
      </c>
      <c r="C22914">
        <f t="shared" si="358"/>
        <v>8</v>
      </c>
    </row>
    <row r="22915" spans="1:3">
      <c r="A22915" t="s">
        <v>75159</v>
      </c>
      <c r="B22915">
        <v>0.31868999999999997</v>
      </c>
      <c r="C22915">
        <f t="shared" si="358"/>
        <v>8</v>
      </c>
    </row>
    <row r="22916" spans="1:3">
      <c r="A22916" t="s">
        <v>75163</v>
      </c>
      <c r="B22916">
        <v>0.63737900000000003</v>
      </c>
      <c r="C22916">
        <f t="shared" si="358"/>
        <v>8</v>
      </c>
    </row>
    <row r="22917" spans="1:3">
      <c r="A22917" t="s">
        <v>75183</v>
      </c>
      <c r="B22917">
        <v>3.5055900000000002</v>
      </c>
      <c r="C22917">
        <f t="shared" si="358"/>
        <v>8</v>
      </c>
    </row>
    <row r="22918" spans="1:3">
      <c r="A22918" t="s">
        <v>75208</v>
      </c>
      <c r="B22918">
        <v>0.63737900000000003</v>
      </c>
      <c r="C22918">
        <f t="shared" si="358"/>
        <v>8</v>
      </c>
    </row>
    <row r="22919" spans="1:3">
      <c r="A22919" t="s">
        <v>75212</v>
      </c>
      <c r="B22919">
        <v>1.59345</v>
      </c>
      <c r="C22919">
        <f t="shared" si="358"/>
        <v>8</v>
      </c>
    </row>
    <row r="22920" spans="1:3">
      <c r="A22920" t="s">
        <v>75222</v>
      </c>
      <c r="B22920">
        <v>1.59345</v>
      </c>
      <c r="C22920">
        <f t="shared" si="358"/>
        <v>8</v>
      </c>
    </row>
    <row r="22921" spans="1:3">
      <c r="A22921" t="s">
        <v>75224</v>
      </c>
      <c r="B22921">
        <v>1.59345</v>
      </c>
      <c r="C22921">
        <f t="shared" si="358"/>
        <v>8</v>
      </c>
    </row>
    <row r="22922" spans="1:3">
      <c r="A22922" t="s">
        <v>75248</v>
      </c>
      <c r="B22922">
        <v>0.31868999999999997</v>
      </c>
      <c r="C22922">
        <f t="shared" si="358"/>
        <v>8</v>
      </c>
    </row>
    <row r="22923" spans="1:3">
      <c r="A22923" t="s">
        <v>75250</v>
      </c>
      <c r="B22923">
        <v>1.59345</v>
      </c>
      <c r="C22923">
        <f t="shared" si="358"/>
        <v>8</v>
      </c>
    </row>
    <row r="22924" spans="1:3">
      <c r="A22924" t="s">
        <v>75251</v>
      </c>
      <c r="B22924">
        <v>16.571899999999999</v>
      </c>
      <c r="C22924">
        <f t="shared" si="358"/>
        <v>8</v>
      </c>
    </row>
    <row r="22925" spans="1:3">
      <c r="A22925" t="s">
        <v>75260</v>
      </c>
      <c r="B22925">
        <v>0.31868999999999997</v>
      </c>
      <c r="C22925">
        <f t="shared" si="358"/>
        <v>8</v>
      </c>
    </row>
    <row r="22926" spans="1:3">
      <c r="A22926" t="s">
        <v>75262</v>
      </c>
      <c r="B22926">
        <v>5.09903</v>
      </c>
      <c r="C22926">
        <f t="shared" si="358"/>
        <v>8</v>
      </c>
    </row>
    <row r="22927" spans="1:3">
      <c r="A22927" t="s">
        <v>75270</v>
      </c>
      <c r="B22927">
        <v>18.802700000000002</v>
      </c>
      <c r="C22927">
        <f t="shared" si="358"/>
        <v>8</v>
      </c>
    </row>
    <row r="22928" spans="1:3">
      <c r="A22928" t="s">
        <v>75274</v>
      </c>
      <c r="B22928">
        <v>7.0111699999999999</v>
      </c>
      <c r="C22928">
        <f t="shared" si="358"/>
        <v>8</v>
      </c>
    </row>
    <row r="22929" spans="1:3">
      <c r="A22929" t="s">
        <v>75275</v>
      </c>
      <c r="B22929">
        <v>0.95606899999999995</v>
      </c>
      <c r="C22929">
        <f t="shared" si="358"/>
        <v>8</v>
      </c>
    </row>
    <row r="22930" spans="1:3">
      <c r="A22930" t="s">
        <v>75279</v>
      </c>
      <c r="B22930">
        <v>0.31868999999999997</v>
      </c>
      <c r="C22930">
        <f t="shared" si="358"/>
        <v>8</v>
      </c>
    </row>
    <row r="22931" spans="1:3">
      <c r="A22931" t="s">
        <v>75280</v>
      </c>
      <c r="B22931">
        <v>0.31868999999999997</v>
      </c>
      <c r="C22931">
        <f t="shared" si="358"/>
        <v>8</v>
      </c>
    </row>
    <row r="22932" spans="1:3">
      <c r="A22932" t="s">
        <v>75285</v>
      </c>
      <c r="B22932">
        <v>2.5495199999999998</v>
      </c>
      <c r="C22932">
        <f t="shared" si="358"/>
        <v>8</v>
      </c>
    </row>
    <row r="22933" spans="1:3">
      <c r="A22933" t="s">
        <v>75304</v>
      </c>
      <c r="B22933">
        <v>20.077400000000001</v>
      </c>
      <c r="C22933">
        <f t="shared" si="358"/>
        <v>8</v>
      </c>
    </row>
    <row r="22934" spans="1:3">
      <c r="A22934" t="s">
        <v>75333</v>
      </c>
      <c r="B22934">
        <v>13.7037</v>
      </c>
      <c r="C22934">
        <f t="shared" si="358"/>
        <v>8</v>
      </c>
    </row>
    <row r="22935" spans="1:3">
      <c r="A22935" t="s">
        <v>75335</v>
      </c>
      <c r="B22935">
        <v>1.2747599999999999</v>
      </c>
      <c r="C22935">
        <f t="shared" si="358"/>
        <v>8</v>
      </c>
    </row>
    <row r="22936" spans="1:3">
      <c r="A22936" t="s">
        <v>75346</v>
      </c>
      <c r="B22936">
        <v>2.8682099999999999</v>
      </c>
      <c r="C22936">
        <f t="shared" si="358"/>
        <v>8</v>
      </c>
    </row>
    <row r="22937" spans="1:3">
      <c r="A22937" t="s">
        <v>75366</v>
      </c>
      <c r="B22937">
        <v>1.91214</v>
      </c>
      <c r="C22937">
        <f t="shared" si="358"/>
        <v>8</v>
      </c>
    </row>
    <row r="22938" spans="1:3">
      <c r="A22938" t="s">
        <v>75370</v>
      </c>
      <c r="B22938">
        <v>72.661199999999994</v>
      </c>
      <c r="C22938">
        <f t="shared" si="358"/>
        <v>8</v>
      </c>
    </row>
    <row r="22939" spans="1:3">
      <c r="A22939" t="s">
        <v>75410</v>
      </c>
      <c r="B22939">
        <v>9.5606899999999992</v>
      </c>
      <c r="C22939">
        <f t="shared" si="358"/>
        <v>8</v>
      </c>
    </row>
    <row r="22940" spans="1:3">
      <c r="A22940" t="s">
        <v>75415</v>
      </c>
      <c r="B22940">
        <v>0.31868999999999997</v>
      </c>
      <c r="C22940">
        <f t="shared" si="358"/>
        <v>8</v>
      </c>
    </row>
    <row r="22941" spans="1:3">
      <c r="A22941" t="s">
        <v>75416</v>
      </c>
      <c r="B22941">
        <v>5.09903</v>
      </c>
      <c r="C22941">
        <f t="shared" si="358"/>
        <v>8</v>
      </c>
    </row>
    <row r="22942" spans="1:3">
      <c r="A22942" t="s">
        <v>75420</v>
      </c>
      <c r="B22942">
        <v>0.31868999999999997</v>
      </c>
      <c r="C22942">
        <f t="shared" si="358"/>
        <v>8</v>
      </c>
    </row>
    <row r="22943" spans="1:3">
      <c r="A22943" t="s">
        <v>75422</v>
      </c>
      <c r="B22943">
        <v>31.2316</v>
      </c>
      <c r="C22943">
        <f t="shared" si="358"/>
        <v>8</v>
      </c>
    </row>
    <row r="22944" spans="1:3">
      <c r="A22944" t="s">
        <v>75441</v>
      </c>
      <c r="B22944">
        <v>0.31868999999999997</v>
      </c>
      <c r="C22944">
        <f t="shared" si="358"/>
        <v>8</v>
      </c>
    </row>
    <row r="22945" spans="1:3">
      <c r="A22945" t="s">
        <v>75444</v>
      </c>
      <c r="B22945">
        <v>0.31868999999999997</v>
      </c>
      <c r="C22945">
        <f t="shared" si="358"/>
        <v>8</v>
      </c>
    </row>
    <row r="22946" spans="1:3">
      <c r="A22946" t="s">
        <v>75447</v>
      </c>
      <c r="B22946">
        <v>0.31868999999999997</v>
      </c>
      <c r="C22946">
        <f t="shared" si="358"/>
        <v>8</v>
      </c>
    </row>
    <row r="22947" spans="1:3">
      <c r="A22947" t="s">
        <v>75451</v>
      </c>
      <c r="B22947">
        <v>42.7044</v>
      </c>
      <c r="C22947">
        <f t="shared" si="358"/>
        <v>8</v>
      </c>
    </row>
    <row r="22948" spans="1:3">
      <c r="A22948" t="s">
        <v>75455</v>
      </c>
      <c r="B22948">
        <v>6.3737899999999996</v>
      </c>
      <c r="C22948">
        <f t="shared" si="358"/>
        <v>8</v>
      </c>
    </row>
    <row r="22949" spans="1:3">
      <c r="A22949" t="s">
        <v>75464</v>
      </c>
      <c r="B22949">
        <v>5.4177200000000001</v>
      </c>
      <c r="C22949">
        <f t="shared" si="358"/>
        <v>8</v>
      </c>
    </row>
    <row r="22950" spans="1:3">
      <c r="A22950" t="s">
        <v>75466</v>
      </c>
      <c r="B22950">
        <v>0.63737900000000003</v>
      </c>
      <c r="C22950">
        <f t="shared" si="358"/>
        <v>8</v>
      </c>
    </row>
    <row r="22951" spans="1:3">
      <c r="A22951" t="s">
        <v>75474</v>
      </c>
      <c r="B22951">
        <v>4.4616499999999997</v>
      </c>
      <c r="C22951">
        <f t="shared" si="358"/>
        <v>8</v>
      </c>
    </row>
    <row r="22952" spans="1:3">
      <c r="A22952" t="s">
        <v>75475</v>
      </c>
      <c r="B22952">
        <v>29.956800000000001</v>
      </c>
      <c r="C22952">
        <f t="shared" si="358"/>
        <v>8</v>
      </c>
    </row>
    <row r="22953" spans="1:3">
      <c r="A22953" t="s">
        <v>75516</v>
      </c>
      <c r="B22953">
        <v>1.2747599999999999</v>
      </c>
      <c r="C22953">
        <f t="shared" si="358"/>
        <v>8</v>
      </c>
    </row>
    <row r="22954" spans="1:3">
      <c r="A22954" t="s">
        <v>75520</v>
      </c>
      <c r="B22954">
        <v>0.31868999999999997</v>
      </c>
      <c r="C22954">
        <f t="shared" si="358"/>
        <v>8</v>
      </c>
    </row>
    <row r="22955" spans="1:3">
      <c r="A22955" t="s">
        <v>75526</v>
      </c>
      <c r="B22955">
        <v>0.31868999999999997</v>
      </c>
      <c r="C22955">
        <f t="shared" si="358"/>
        <v>8</v>
      </c>
    </row>
    <row r="22956" spans="1:3">
      <c r="A22956" t="s">
        <v>75539</v>
      </c>
      <c r="B22956">
        <v>0.31868999999999997</v>
      </c>
      <c r="C22956">
        <f t="shared" si="358"/>
        <v>8</v>
      </c>
    </row>
    <row r="22957" spans="1:3">
      <c r="A22957" t="s">
        <v>75572</v>
      </c>
      <c r="B22957">
        <v>0.95606899999999995</v>
      </c>
      <c r="C22957">
        <f t="shared" si="358"/>
        <v>8</v>
      </c>
    </row>
    <row r="22958" spans="1:3">
      <c r="A22958" t="s">
        <v>75579</v>
      </c>
      <c r="B22958">
        <v>9.2420000000000009</v>
      </c>
      <c r="C22958">
        <f t="shared" si="358"/>
        <v>8</v>
      </c>
    </row>
    <row r="22959" spans="1:3">
      <c r="A22959" t="s">
        <v>75585</v>
      </c>
      <c r="B22959">
        <v>1.91214</v>
      </c>
      <c r="C22959">
        <f t="shared" si="358"/>
        <v>8</v>
      </c>
    </row>
    <row r="22960" spans="1:3">
      <c r="A22960" t="s">
        <v>75587</v>
      </c>
      <c r="B22960">
        <v>0.63737900000000003</v>
      </c>
      <c r="C22960">
        <f t="shared" si="358"/>
        <v>8</v>
      </c>
    </row>
    <row r="22961" spans="1:3">
      <c r="A22961" t="s">
        <v>75589</v>
      </c>
      <c r="B22961">
        <v>0.31868999999999997</v>
      </c>
      <c r="C22961">
        <f t="shared" si="358"/>
        <v>8</v>
      </c>
    </row>
    <row r="22962" spans="1:3">
      <c r="A22962" t="s">
        <v>75592</v>
      </c>
      <c r="B22962">
        <v>0.31868999999999997</v>
      </c>
      <c r="C22962">
        <f t="shared" si="358"/>
        <v>8</v>
      </c>
    </row>
    <row r="22963" spans="1:3">
      <c r="A22963" t="s">
        <v>75598</v>
      </c>
      <c r="B22963">
        <v>1.2747599999999999</v>
      </c>
      <c r="C22963">
        <f t="shared" si="358"/>
        <v>8</v>
      </c>
    </row>
    <row r="22964" spans="1:3">
      <c r="A22964" t="s">
        <v>75602</v>
      </c>
      <c r="B22964">
        <v>0.95606899999999995</v>
      </c>
      <c r="C22964">
        <f t="shared" si="358"/>
        <v>8</v>
      </c>
    </row>
    <row r="22965" spans="1:3">
      <c r="A22965" t="s">
        <v>75606</v>
      </c>
      <c r="B22965">
        <v>0.63737900000000003</v>
      </c>
      <c r="C22965">
        <f t="shared" si="358"/>
        <v>8</v>
      </c>
    </row>
    <row r="22966" spans="1:3">
      <c r="A22966" t="s">
        <v>75610</v>
      </c>
      <c r="B22966">
        <v>29.319400000000002</v>
      </c>
      <c r="C22966">
        <f t="shared" si="358"/>
        <v>8</v>
      </c>
    </row>
    <row r="22967" spans="1:3">
      <c r="A22967" t="s">
        <v>75617</v>
      </c>
      <c r="B22967">
        <v>0.95606899999999995</v>
      </c>
      <c r="C22967">
        <f t="shared" si="358"/>
        <v>8</v>
      </c>
    </row>
    <row r="22968" spans="1:3">
      <c r="A22968" t="s">
        <v>75619</v>
      </c>
      <c r="B22968">
        <v>0.31868999999999997</v>
      </c>
      <c r="C22968">
        <f t="shared" si="358"/>
        <v>8</v>
      </c>
    </row>
    <row r="22969" spans="1:3">
      <c r="A22969" t="s">
        <v>75629</v>
      </c>
      <c r="B22969">
        <v>1.91214</v>
      </c>
      <c r="C22969">
        <f t="shared" si="358"/>
        <v>8</v>
      </c>
    </row>
    <row r="22970" spans="1:3">
      <c r="A22970" t="s">
        <v>75642</v>
      </c>
      <c r="B22970">
        <v>9.2420000000000009</v>
      </c>
      <c r="C22970">
        <f t="shared" si="358"/>
        <v>8</v>
      </c>
    </row>
    <row r="22971" spans="1:3">
      <c r="A22971" t="s">
        <v>75650</v>
      </c>
      <c r="B22971">
        <v>0.31868999999999997</v>
      </c>
      <c r="C22971">
        <f t="shared" si="358"/>
        <v>8</v>
      </c>
    </row>
    <row r="22972" spans="1:3">
      <c r="A22972" t="s">
        <v>75651</v>
      </c>
      <c r="B22972">
        <v>3.8242699999999998</v>
      </c>
      <c r="C22972">
        <f t="shared" si="358"/>
        <v>8</v>
      </c>
    </row>
    <row r="22973" spans="1:3">
      <c r="A22973" t="s">
        <v>75654</v>
      </c>
      <c r="B22973">
        <v>0.63737900000000003</v>
      </c>
      <c r="C22973">
        <f t="shared" si="358"/>
        <v>8</v>
      </c>
    </row>
    <row r="22974" spans="1:3">
      <c r="A22974" t="s">
        <v>75660</v>
      </c>
      <c r="B22974">
        <v>0.31868999999999997</v>
      </c>
      <c r="C22974">
        <f t="shared" si="358"/>
        <v>8</v>
      </c>
    </row>
    <row r="22975" spans="1:3">
      <c r="A22975" t="s">
        <v>75662</v>
      </c>
      <c r="B22975">
        <v>3.8242699999999998</v>
      </c>
      <c r="C22975">
        <f t="shared" si="358"/>
        <v>8</v>
      </c>
    </row>
    <row r="22976" spans="1:3">
      <c r="A22976" t="s">
        <v>75664</v>
      </c>
      <c r="B22976">
        <v>0.95606899999999995</v>
      </c>
      <c r="C22976">
        <f t="shared" si="358"/>
        <v>8</v>
      </c>
    </row>
    <row r="22977" spans="1:3">
      <c r="A22977" t="s">
        <v>75674</v>
      </c>
      <c r="B22977">
        <v>0.63737900000000003</v>
      </c>
      <c r="C22977">
        <f t="shared" ref="C22977:C23040" si="359">LEN(A22977)</f>
        <v>8</v>
      </c>
    </row>
    <row r="22978" spans="1:3">
      <c r="A22978" t="s">
        <v>75675</v>
      </c>
      <c r="B22978">
        <v>0.31868999999999997</v>
      </c>
      <c r="C22978">
        <f t="shared" si="359"/>
        <v>8</v>
      </c>
    </row>
    <row r="22979" spans="1:3">
      <c r="A22979" t="s">
        <v>75687</v>
      </c>
      <c r="B22979">
        <v>0.31868999999999997</v>
      </c>
      <c r="C22979">
        <f t="shared" si="359"/>
        <v>8</v>
      </c>
    </row>
    <row r="22980" spans="1:3">
      <c r="A22980" t="s">
        <v>75688</v>
      </c>
      <c r="B22980">
        <v>0.31868999999999997</v>
      </c>
      <c r="C22980">
        <f t="shared" si="359"/>
        <v>8</v>
      </c>
    </row>
    <row r="22981" spans="1:3">
      <c r="A22981" t="s">
        <v>75690</v>
      </c>
      <c r="B22981">
        <v>0.31868999999999997</v>
      </c>
      <c r="C22981">
        <f t="shared" si="359"/>
        <v>8</v>
      </c>
    </row>
    <row r="22982" spans="1:3">
      <c r="A22982" t="s">
        <v>75691</v>
      </c>
      <c r="B22982">
        <v>1.59345</v>
      </c>
      <c r="C22982">
        <f t="shared" si="359"/>
        <v>8</v>
      </c>
    </row>
    <row r="22983" spans="1:3">
      <c r="A22983" t="s">
        <v>75694</v>
      </c>
      <c r="B22983">
        <v>0.95606899999999995</v>
      </c>
      <c r="C22983">
        <f t="shared" si="359"/>
        <v>8</v>
      </c>
    </row>
    <row r="22984" spans="1:3">
      <c r="A22984" t="s">
        <v>75695</v>
      </c>
      <c r="B22984">
        <v>0.31868999999999997</v>
      </c>
      <c r="C22984">
        <f t="shared" si="359"/>
        <v>8</v>
      </c>
    </row>
    <row r="22985" spans="1:3">
      <c r="A22985" t="s">
        <v>75702</v>
      </c>
      <c r="B22985">
        <v>0.31868999999999997</v>
      </c>
      <c r="C22985">
        <f t="shared" si="359"/>
        <v>8</v>
      </c>
    </row>
    <row r="22986" spans="1:3">
      <c r="A22986" t="s">
        <v>75735</v>
      </c>
      <c r="B22986">
        <v>1.59345</v>
      </c>
      <c r="C22986">
        <f t="shared" si="359"/>
        <v>8</v>
      </c>
    </row>
    <row r="22987" spans="1:3">
      <c r="A22987" t="s">
        <v>75737</v>
      </c>
      <c r="B22987">
        <v>0.31868999999999997</v>
      </c>
      <c r="C22987">
        <f t="shared" si="359"/>
        <v>8</v>
      </c>
    </row>
    <row r="22988" spans="1:3">
      <c r="A22988" t="s">
        <v>75739</v>
      </c>
      <c r="B22988">
        <v>0.31868999999999997</v>
      </c>
      <c r="C22988">
        <f t="shared" si="359"/>
        <v>8</v>
      </c>
    </row>
    <row r="22989" spans="1:3">
      <c r="A22989" t="s">
        <v>75741</v>
      </c>
      <c r="B22989">
        <v>0.63737900000000003</v>
      </c>
      <c r="C22989">
        <f t="shared" si="359"/>
        <v>8</v>
      </c>
    </row>
    <row r="22990" spans="1:3">
      <c r="A22990" t="s">
        <v>75743</v>
      </c>
      <c r="B22990">
        <v>0.31868999999999997</v>
      </c>
      <c r="C22990">
        <f t="shared" si="359"/>
        <v>8</v>
      </c>
    </row>
    <row r="22991" spans="1:3">
      <c r="A22991" t="s">
        <v>75750</v>
      </c>
      <c r="B22991">
        <v>0.63737900000000003</v>
      </c>
      <c r="C22991">
        <f t="shared" si="359"/>
        <v>8</v>
      </c>
    </row>
    <row r="22992" spans="1:3">
      <c r="A22992" t="s">
        <v>75752</v>
      </c>
      <c r="B22992">
        <v>0.95606899999999995</v>
      </c>
      <c r="C22992">
        <f t="shared" si="359"/>
        <v>8</v>
      </c>
    </row>
    <row r="22993" spans="1:3">
      <c r="A22993" t="s">
        <v>75761</v>
      </c>
      <c r="B22993">
        <v>0.31868999999999997</v>
      </c>
      <c r="C22993">
        <f t="shared" si="359"/>
        <v>8</v>
      </c>
    </row>
    <row r="22994" spans="1:3">
      <c r="A22994" t="s">
        <v>75762</v>
      </c>
      <c r="B22994">
        <v>7.6485500000000002</v>
      </c>
      <c r="C22994">
        <f t="shared" si="359"/>
        <v>8</v>
      </c>
    </row>
    <row r="22995" spans="1:3">
      <c r="A22995" t="s">
        <v>75787</v>
      </c>
      <c r="B22995">
        <v>0.31868999999999997</v>
      </c>
      <c r="C22995">
        <f t="shared" si="359"/>
        <v>8</v>
      </c>
    </row>
    <row r="22996" spans="1:3">
      <c r="A22996" t="s">
        <v>75794</v>
      </c>
      <c r="B22996">
        <v>10.8354</v>
      </c>
      <c r="C22996">
        <f t="shared" si="359"/>
        <v>8</v>
      </c>
    </row>
    <row r="22997" spans="1:3">
      <c r="A22997" t="s">
        <v>75795</v>
      </c>
      <c r="B22997">
        <v>1.2747599999999999</v>
      </c>
      <c r="C22997">
        <f t="shared" si="359"/>
        <v>8</v>
      </c>
    </row>
    <row r="22998" spans="1:3">
      <c r="A22998" t="s">
        <v>75836</v>
      </c>
      <c r="B22998">
        <v>0.31868999999999997</v>
      </c>
      <c r="C22998">
        <f t="shared" si="359"/>
        <v>8</v>
      </c>
    </row>
    <row r="22999" spans="1:3">
      <c r="A22999" t="s">
        <v>75867</v>
      </c>
      <c r="B22999">
        <v>0.63737900000000003</v>
      </c>
      <c r="C22999">
        <f t="shared" si="359"/>
        <v>8</v>
      </c>
    </row>
    <row r="23000" spans="1:3">
      <c r="A23000" t="s">
        <v>75888</v>
      </c>
      <c r="B23000">
        <v>4.1429600000000004</v>
      </c>
      <c r="C23000">
        <f t="shared" si="359"/>
        <v>8</v>
      </c>
    </row>
    <row r="23001" spans="1:3">
      <c r="A23001" t="s">
        <v>75904</v>
      </c>
      <c r="B23001">
        <v>0.31868999999999997</v>
      </c>
      <c r="C23001">
        <f t="shared" si="359"/>
        <v>8</v>
      </c>
    </row>
    <row r="23002" spans="1:3">
      <c r="A23002" t="s">
        <v>75909</v>
      </c>
      <c r="B23002">
        <v>0.31868999999999997</v>
      </c>
      <c r="C23002">
        <f t="shared" si="359"/>
        <v>8</v>
      </c>
    </row>
    <row r="23003" spans="1:3">
      <c r="A23003" t="s">
        <v>75923</v>
      </c>
      <c r="B23003">
        <v>0.31868999999999997</v>
      </c>
      <c r="C23003">
        <f t="shared" si="359"/>
        <v>8</v>
      </c>
    </row>
    <row r="23004" spans="1:3">
      <c r="A23004" t="s">
        <v>75926</v>
      </c>
      <c r="B23004">
        <v>7.6485500000000002</v>
      </c>
      <c r="C23004">
        <f t="shared" si="359"/>
        <v>8</v>
      </c>
    </row>
    <row r="23005" spans="1:3">
      <c r="A23005" t="s">
        <v>75931</v>
      </c>
      <c r="B23005">
        <v>0.31868999999999997</v>
      </c>
      <c r="C23005">
        <f t="shared" si="359"/>
        <v>8</v>
      </c>
    </row>
    <row r="23006" spans="1:3">
      <c r="A23006" t="s">
        <v>75939</v>
      </c>
      <c r="B23006">
        <v>0.31868999999999997</v>
      </c>
      <c r="C23006">
        <f t="shared" si="359"/>
        <v>8</v>
      </c>
    </row>
    <row r="23007" spans="1:3">
      <c r="A23007" t="s">
        <v>75941</v>
      </c>
      <c r="B23007">
        <v>12.110200000000001</v>
      </c>
      <c r="C23007">
        <f t="shared" si="359"/>
        <v>8</v>
      </c>
    </row>
    <row r="23008" spans="1:3">
      <c r="A23008" t="s">
        <v>75967</v>
      </c>
      <c r="B23008">
        <v>46.21</v>
      </c>
      <c r="C23008">
        <f t="shared" si="359"/>
        <v>8</v>
      </c>
    </row>
    <row r="23009" spans="1:3">
      <c r="A23009" t="s">
        <v>75973</v>
      </c>
      <c r="B23009">
        <v>0.95606899999999995</v>
      </c>
      <c r="C23009">
        <f t="shared" si="359"/>
        <v>8</v>
      </c>
    </row>
    <row r="23010" spans="1:3">
      <c r="A23010" t="s">
        <v>75981</v>
      </c>
      <c r="B23010">
        <v>11.791499999999999</v>
      </c>
      <c r="C23010">
        <f t="shared" si="359"/>
        <v>8</v>
      </c>
    </row>
    <row r="23011" spans="1:3">
      <c r="A23011" t="s">
        <v>76017</v>
      </c>
      <c r="B23011">
        <v>8.9233100000000007</v>
      </c>
      <c r="C23011">
        <f t="shared" si="359"/>
        <v>8</v>
      </c>
    </row>
    <row r="23012" spans="1:3">
      <c r="A23012" t="s">
        <v>76020</v>
      </c>
      <c r="B23012">
        <v>0.31868999999999997</v>
      </c>
      <c r="C23012">
        <f t="shared" si="359"/>
        <v>8</v>
      </c>
    </row>
    <row r="23013" spans="1:3">
      <c r="A23013" t="s">
        <v>76035</v>
      </c>
      <c r="B23013">
        <v>1.91214</v>
      </c>
      <c r="C23013">
        <f t="shared" si="359"/>
        <v>8</v>
      </c>
    </row>
    <row r="23014" spans="1:3">
      <c r="A23014" t="s">
        <v>76040</v>
      </c>
      <c r="B23014">
        <v>0.31868999999999997</v>
      </c>
      <c r="C23014">
        <f t="shared" si="359"/>
        <v>8</v>
      </c>
    </row>
    <row r="23015" spans="1:3">
      <c r="A23015" t="s">
        <v>76047</v>
      </c>
      <c r="B23015">
        <v>1.59345</v>
      </c>
      <c r="C23015">
        <f t="shared" si="359"/>
        <v>8</v>
      </c>
    </row>
    <row r="23016" spans="1:3">
      <c r="A23016" t="s">
        <v>76067</v>
      </c>
      <c r="B23016">
        <v>0.31868999999999997</v>
      </c>
      <c r="C23016">
        <f t="shared" si="359"/>
        <v>8</v>
      </c>
    </row>
    <row r="23017" spans="1:3">
      <c r="A23017" t="s">
        <v>76077</v>
      </c>
      <c r="B23017">
        <v>0.63737900000000003</v>
      </c>
      <c r="C23017">
        <f t="shared" si="359"/>
        <v>8</v>
      </c>
    </row>
    <row r="23018" spans="1:3">
      <c r="A23018" t="s">
        <v>76088</v>
      </c>
      <c r="B23018">
        <v>2.8682099999999999</v>
      </c>
      <c r="C23018">
        <f t="shared" si="359"/>
        <v>8</v>
      </c>
    </row>
    <row r="23019" spans="1:3">
      <c r="A23019" t="s">
        <v>76097</v>
      </c>
      <c r="B23019">
        <v>15.6158</v>
      </c>
      <c r="C23019">
        <f t="shared" si="359"/>
        <v>8</v>
      </c>
    </row>
    <row r="23020" spans="1:3">
      <c r="A23020" t="s">
        <v>76103</v>
      </c>
      <c r="B23020">
        <v>0.31868999999999997</v>
      </c>
      <c r="C23020">
        <f t="shared" si="359"/>
        <v>8</v>
      </c>
    </row>
    <row r="23021" spans="1:3">
      <c r="A23021" t="s">
        <v>76116</v>
      </c>
      <c r="B23021">
        <v>18.165299999999998</v>
      </c>
      <c r="C23021">
        <f t="shared" si="359"/>
        <v>8</v>
      </c>
    </row>
    <row r="23022" spans="1:3">
      <c r="A23022" t="s">
        <v>76119</v>
      </c>
      <c r="B23022">
        <v>0.63737900000000003</v>
      </c>
      <c r="C23022">
        <f t="shared" si="359"/>
        <v>8</v>
      </c>
    </row>
    <row r="23023" spans="1:3">
      <c r="A23023" t="s">
        <v>76121</v>
      </c>
      <c r="B23023">
        <v>0.31868999999999997</v>
      </c>
      <c r="C23023">
        <f t="shared" si="359"/>
        <v>8</v>
      </c>
    </row>
    <row r="23024" spans="1:3">
      <c r="A23024" t="s">
        <v>76123</v>
      </c>
      <c r="B23024">
        <v>0.31868999999999997</v>
      </c>
      <c r="C23024">
        <f t="shared" si="359"/>
        <v>8</v>
      </c>
    </row>
    <row r="23025" spans="1:3">
      <c r="A23025" t="s">
        <v>76124</v>
      </c>
      <c r="B23025">
        <v>0.63737900000000003</v>
      </c>
      <c r="C23025">
        <f t="shared" si="359"/>
        <v>8</v>
      </c>
    </row>
    <row r="23026" spans="1:3">
      <c r="A23026" t="s">
        <v>76127</v>
      </c>
      <c r="B23026">
        <v>19.440100000000001</v>
      </c>
      <c r="C23026">
        <f t="shared" si="359"/>
        <v>8</v>
      </c>
    </row>
    <row r="23027" spans="1:3">
      <c r="A23027" t="s">
        <v>76129</v>
      </c>
      <c r="B23027">
        <v>1.59345</v>
      </c>
      <c r="C23027">
        <f t="shared" si="359"/>
        <v>8</v>
      </c>
    </row>
    <row r="23028" spans="1:3">
      <c r="A23028" t="s">
        <v>76149</v>
      </c>
      <c r="B23028">
        <v>0.31868999999999997</v>
      </c>
      <c r="C23028">
        <f t="shared" si="359"/>
        <v>8</v>
      </c>
    </row>
    <row r="23029" spans="1:3">
      <c r="A23029" t="s">
        <v>76153</v>
      </c>
      <c r="B23029">
        <v>1.2747599999999999</v>
      </c>
      <c r="C23029">
        <f t="shared" si="359"/>
        <v>8</v>
      </c>
    </row>
    <row r="23030" spans="1:3">
      <c r="A23030" t="s">
        <v>76158</v>
      </c>
      <c r="B23030">
        <v>0.31868999999999997</v>
      </c>
      <c r="C23030">
        <f t="shared" si="359"/>
        <v>8</v>
      </c>
    </row>
    <row r="23031" spans="1:3">
      <c r="A23031" t="s">
        <v>76159</v>
      </c>
      <c r="B23031">
        <v>1.2747599999999999</v>
      </c>
      <c r="C23031">
        <f t="shared" si="359"/>
        <v>8</v>
      </c>
    </row>
    <row r="23032" spans="1:3">
      <c r="A23032" t="s">
        <v>76163</v>
      </c>
      <c r="B23032">
        <v>0.31868999999999997</v>
      </c>
      <c r="C23032">
        <f t="shared" si="359"/>
        <v>8</v>
      </c>
    </row>
    <row r="23033" spans="1:3">
      <c r="A23033" t="s">
        <v>76171</v>
      </c>
      <c r="B23033">
        <v>12.7476</v>
      </c>
      <c r="C23033">
        <f t="shared" si="359"/>
        <v>8</v>
      </c>
    </row>
    <row r="23034" spans="1:3">
      <c r="A23034" t="s">
        <v>76178</v>
      </c>
      <c r="B23034">
        <v>0.31868999999999997</v>
      </c>
      <c r="C23034">
        <f t="shared" si="359"/>
        <v>8</v>
      </c>
    </row>
    <row r="23035" spans="1:3">
      <c r="A23035" t="s">
        <v>76192</v>
      </c>
      <c r="B23035">
        <v>0.31868999999999997</v>
      </c>
      <c r="C23035">
        <f t="shared" si="359"/>
        <v>8</v>
      </c>
    </row>
    <row r="23036" spans="1:3">
      <c r="A23036" t="s">
        <v>76205</v>
      </c>
      <c r="B23036">
        <v>0.31868999999999997</v>
      </c>
      <c r="C23036">
        <f t="shared" si="359"/>
        <v>8</v>
      </c>
    </row>
    <row r="23037" spans="1:3">
      <c r="A23037" t="s">
        <v>76226</v>
      </c>
      <c r="B23037">
        <v>5.7364100000000002</v>
      </c>
      <c r="C23037">
        <f t="shared" si="359"/>
        <v>8</v>
      </c>
    </row>
    <row r="23038" spans="1:3">
      <c r="A23038" t="s">
        <v>76338</v>
      </c>
      <c r="B23038">
        <v>31.2316</v>
      </c>
      <c r="C23038">
        <f t="shared" si="359"/>
        <v>8</v>
      </c>
    </row>
    <row r="23039" spans="1:3">
      <c r="A23039" t="s">
        <v>76347</v>
      </c>
      <c r="B23039">
        <v>0.31868999999999997</v>
      </c>
      <c r="C23039">
        <f t="shared" si="359"/>
        <v>8</v>
      </c>
    </row>
    <row r="23040" spans="1:3">
      <c r="A23040" t="s">
        <v>76351</v>
      </c>
      <c r="B23040">
        <v>0.31868999999999997</v>
      </c>
      <c r="C23040">
        <f t="shared" si="359"/>
        <v>8</v>
      </c>
    </row>
    <row r="23041" spans="1:3">
      <c r="A23041" t="s">
        <v>76355</v>
      </c>
      <c r="B23041">
        <v>1.91214</v>
      </c>
      <c r="C23041">
        <f t="shared" ref="C23041:C23104" si="360">LEN(A23041)</f>
        <v>8</v>
      </c>
    </row>
    <row r="23042" spans="1:3">
      <c r="A23042" t="s">
        <v>76362</v>
      </c>
      <c r="B23042">
        <v>0.31868999999999997</v>
      </c>
      <c r="C23042">
        <f t="shared" si="360"/>
        <v>8</v>
      </c>
    </row>
    <row r="23043" spans="1:3">
      <c r="A23043" t="s">
        <v>76366</v>
      </c>
      <c r="B23043">
        <v>1.2747599999999999</v>
      </c>
      <c r="C23043">
        <f t="shared" si="360"/>
        <v>8</v>
      </c>
    </row>
    <row r="23044" spans="1:3">
      <c r="A23044" t="s">
        <v>76368</v>
      </c>
      <c r="B23044">
        <v>0.31868999999999997</v>
      </c>
      <c r="C23044">
        <f t="shared" si="360"/>
        <v>8</v>
      </c>
    </row>
    <row r="23045" spans="1:3">
      <c r="A23045" t="s">
        <v>76373</v>
      </c>
      <c r="B23045">
        <v>0.31868999999999997</v>
      </c>
      <c r="C23045">
        <f t="shared" si="360"/>
        <v>8</v>
      </c>
    </row>
    <row r="23046" spans="1:3">
      <c r="A23046" t="s">
        <v>76374</v>
      </c>
      <c r="B23046">
        <v>0.31868999999999997</v>
      </c>
      <c r="C23046">
        <f t="shared" si="360"/>
        <v>8</v>
      </c>
    </row>
    <row r="23047" spans="1:3">
      <c r="A23047" t="s">
        <v>76409</v>
      </c>
      <c r="B23047">
        <v>0.31868999999999997</v>
      </c>
      <c r="C23047">
        <f t="shared" si="360"/>
        <v>8</v>
      </c>
    </row>
    <row r="23048" spans="1:3">
      <c r="A23048" t="s">
        <v>76419</v>
      </c>
      <c r="B23048">
        <v>0.31868999999999997</v>
      </c>
      <c r="C23048">
        <f t="shared" si="360"/>
        <v>8</v>
      </c>
    </row>
    <row r="23049" spans="1:3">
      <c r="A23049" t="s">
        <v>76421</v>
      </c>
      <c r="B23049">
        <v>0.31868999999999997</v>
      </c>
      <c r="C23049">
        <f t="shared" si="360"/>
        <v>8</v>
      </c>
    </row>
    <row r="23050" spans="1:3">
      <c r="A23050" t="s">
        <v>76426</v>
      </c>
      <c r="B23050">
        <v>14.0223</v>
      </c>
      <c r="C23050">
        <f t="shared" si="360"/>
        <v>8</v>
      </c>
    </row>
    <row r="23051" spans="1:3">
      <c r="A23051" t="s">
        <v>76442</v>
      </c>
      <c r="B23051">
        <v>108.673</v>
      </c>
      <c r="C23051">
        <f t="shared" si="360"/>
        <v>8</v>
      </c>
    </row>
    <row r="23052" spans="1:3">
      <c r="A23052" t="s">
        <v>76454</v>
      </c>
      <c r="B23052">
        <v>1.91214</v>
      </c>
      <c r="C23052">
        <f t="shared" si="360"/>
        <v>8</v>
      </c>
    </row>
    <row r="23053" spans="1:3">
      <c r="A23053" t="s">
        <v>76459</v>
      </c>
      <c r="B23053">
        <v>0.63737900000000003</v>
      </c>
      <c r="C23053">
        <f t="shared" si="360"/>
        <v>8</v>
      </c>
    </row>
    <row r="23054" spans="1:3">
      <c r="A23054" t="s">
        <v>76462</v>
      </c>
      <c r="B23054">
        <v>0.63737900000000003</v>
      </c>
      <c r="C23054">
        <f t="shared" si="360"/>
        <v>8</v>
      </c>
    </row>
    <row r="23055" spans="1:3">
      <c r="A23055" t="s">
        <v>76495</v>
      </c>
      <c r="B23055">
        <v>1.59345</v>
      </c>
      <c r="C23055">
        <f t="shared" si="360"/>
        <v>8</v>
      </c>
    </row>
    <row r="23056" spans="1:3">
      <c r="A23056" t="s">
        <v>76522</v>
      </c>
      <c r="B23056">
        <v>0.31868999999999997</v>
      </c>
      <c r="C23056">
        <f t="shared" si="360"/>
        <v>8</v>
      </c>
    </row>
    <row r="23057" spans="1:3">
      <c r="A23057" t="s">
        <v>76524</v>
      </c>
      <c r="B23057">
        <v>0.95606899999999995</v>
      </c>
      <c r="C23057">
        <f t="shared" si="360"/>
        <v>8</v>
      </c>
    </row>
    <row r="23058" spans="1:3">
      <c r="A23058" t="s">
        <v>76528</v>
      </c>
      <c r="B23058">
        <v>0.31868999999999997</v>
      </c>
      <c r="C23058">
        <f t="shared" si="360"/>
        <v>8</v>
      </c>
    </row>
    <row r="23059" spans="1:3">
      <c r="A23059" t="s">
        <v>76562</v>
      </c>
      <c r="B23059">
        <v>0.63737900000000003</v>
      </c>
      <c r="C23059">
        <f t="shared" si="360"/>
        <v>8</v>
      </c>
    </row>
    <row r="23060" spans="1:3">
      <c r="A23060" t="s">
        <v>76568</v>
      </c>
      <c r="B23060">
        <v>81.265799999999999</v>
      </c>
      <c r="C23060">
        <f t="shared" si="360"/>
        <v>8</v>
      </c>
    </row>
    <row r="23061" spans="1:3">
      <c r="A23061" t="s">
        <v>76571</v>
      </c>
      <c r="B23061">
        <v>2.5495199999999998</v>
      </c>
      <c r="C23061">
        <f t="shared" si="360"/>
        <v>8</v>
      </c>
    </row>
    <row r="23062" spans="1:3">
      <c r="A23062" t="s">
        <v>76578</v>
      </c>
      <c r="B23062">
        <v>1.59345</v>
      </c>
      <c r="C23062">
        <f t="shared" si="360"/>
        <v>8</v>
      </c>
    </row>
    <row r="23063" spans="1:3">
      <c r="A23063" t="s">
        <v>76588</v>
      </c>
      <c r="B23063">
        <v>2.8682099999999999</v>
      </c>
      <c r="C23063">
        <f t="shared" si="360"/>
        <v>8</v>
      </c>
    </row>
    <row r="23064" spans="1:3">
      <c r="A23064" t="s">
        <v>76602</v>
      </c>
      <c r="B23064">
        <v>0.31868999999999997</v>
      </c>
      <c r="C23064">
        <f t="shared" si="360"/>
        <v>8</v>
      </c>
    </row>
    <row r="23065" spans="1:3">
      <c r="A23065" t="s">
        <v>76604</v>
      </c>
      <c r="B23065">
        <v>0.31868999999999997</v>
      </c>
      <c r="C23065">
        <f t="shared" si="360"/>
        <v>8</v>
      </c>
    </row>
    <row r="23066" spans="1:3">
      <c r="A23066" t="s">
        <v>76607</v>
      </c>
      <c r="B23066">
        <v>0.31868999999999997</v>
      </c>
      <c r="C23066">
        <f t="shared" si="360"/>
        <v>8</v>
      </c>
    </row>
    <row r="23067" spans="1:3">
      <c r="A23067" t="s">
        <v>76614</v>
      </c>
      <c r="B23067">
        <v>0.63737900000000003</v>
      </c>
      <c r="C23067">
        <f t="shared" si="360"/>
        <v>8</v>
      </c>
    </row>
    <row r="23068" spans="1:3">
      <c r="A23068" t="s">
        <v>76617</v>
      </c>
      <c r="B23068">
        <v>0.31868999999999997</v>
      </c>
      <c r="C23068">
        <f t="shared" si="360"/>
        <v>8</v>
      </c>
    </row>
    <row r="23069" spans="1:3">
      <c r="A23069" t="s">
        <v>76623</v>
      </c>
      <c r="B23069">
        <v>0.63737900000000003</v>
      </c>
      <c r="C23069">
        <f t="shared" si="360"/>
        <v>8</v>
      </c>
    </row>
    <row r="23070" spans="1:3">
      <c r="A23070" t="s">
        <v>76629</v>
      </c>
      <c r="B23070">
        <v>2.8682099999999999</v>
      </c>
      <c r="C23070">
        <f t="shared" si="360"/>
        <v>8</v>
      </c>
    </row>
    <row r="23071" spans="1:3">
      <c r="A23071" t="s">
        <v>76637</v>
      </c>
      <c r="B23071">
        <v>4.7803399999999998</v>
      </c>
      <c r="C23071">
        <f t="shared" si="360"/>
        <v>8</v>
      </c>
    </row>
    <row r="23072" spans="1:3">
      <c r="A23072" t="s">
        <v>76658</v>
      </c>
      <c r="B23072">
        <v>0.31868999999999997</v>
      </c>
      <c r="C23072">
        <f t="shared" si="360"/>
        <v>8</v>
      </c>
    </row>
    <row r="23073" spans="1:3">
      <c r="A23073" t="s">
        <v>76663</v>
      </c>
      <c r="B23073">
        <v>5.7364100000000002</v>
      </c>
      <c r="C23073">
        <f t="shared" si="360"/>
        <v>8</v>
      </c>
    </row>
    <row r="23074" spans="1:3">
      <c r="A23074" t="s">
        <v>76671</v>
      </c>
      <c r="B23074">
        <v>2.2308300000000001</v>
      </c>
      <c r="C23074">
        <f t="shared" si="360"/>
        <v>8</v>
      </c>
    </row>
    <row r="23075" spans="1:3">
      <c r="A23075" t="s">
        <v>76674</v>
      </c>
      <c r="B23075">
        <v>0.31868999999999997</v>
      </c>
      <c r="C23075">
        <f t="shared" si="360"/>
        <v>8</v>
      </c>
    </row>
    <row r="23076" spans="1:3">
      <c r="A23076" t="s">
        <v>76710</v>
      </c>
      <c r="B23076">
        <v>0.31868999999999997</v>
      </c>
      <c r="C23076">
        <f t="shared" si="360"/>
        <v>8</v>
      </c>
    </row>
    <row r="23077" spans="1:3">
      <c r="A23077" t="s">
        <v>76714</v>
      </c>
      <c r="B23077">
        <v>1.59345</v>
      </c>
      <c r="C23077">
        <f t="shared" si="360"/>
        <v>8</v>
      </c>
    </row>
    <row r="23078" spans="1:3">
      <c r="A23078" t="s">
        <v>76728</v>
      </c>
      <c r="B23078">
        <v>0.63737900000000003</v>
      </c>
      <c r="C23078">
        <f t="shared" si="360"/>
        <v>8</v>
      </c>
    </row>
    <row r="23079" spans="1:3">
      <c r="A23079" t="s">
        <v>76731</v>
      </c>
      <c r="B23079">
        <v>0.31868999999999997</v>
      </c>
      <c r="C23079">
        <f t="shared" si="360"/>
        <v>8</v>
      </c>
    </row>
    <row r="23080" spans="1:3">
      <c r="A23080" t="s">
        <v>76732</v>
      </c>
      <c r="B23080">
        <v>0.95606899999999995</v>
      </c>
      <c r="C23080">
        <f t="shared" si="360"/>
        <v>8</v>
      </c>
    </row>
    <row r="23081" spans="1:3">
      <c r="A23081" t="s">
        <v>76738</v>
      </c>
      <c r="B23081">
        <v>0.31868999999999997</v>
      </c>
      <c r="C23081">
        <f t="shared" si="360"/>
        <v>8</v>
      </c>
    </row>
    <row r="23082" spans="1:3">
      <c r="A23082" t="s">
        <v>76747</v>
      </c>
      <c r="B23082">
        <v>0.63737900000000003</v>
      </c>
      <c r="C23082">
        <f t="shared" si="360"/>
        <v>8</v>
      </c>
    </row>
    <row r="23083" spans="1:3">
      <c r="A23083" t="s">
        <v>76758</v>
      </c>
      <c r="B23083">
        <v>0.95606899999999995</v>
      </c>
      <c r="C23083">
        <f t="shared" si="360"/>
        <v>8</v>
      </c>
    </row>
    <row r="23084" spans="1:3">
      <c r="A23084" t="s">
        <v>76780</v>
      </c>
      <c r="B23084">
        <v>65.012699999999995</v>
      </c>
      <c r="C23084">
        <f t="shared" si="360"/>
        <v>8</v>
      </c>
    </row>
    <row r="23085" spans="1:3">
      <c r="A23085" t="s">
        <v>76786</v>
      </c>
      <c r="B23085">
        <v>7.32986</v>
      </c>
      <c r="C23085">
        <f t="shared" si="360"/>
        <v>8</v>
      </c>
    </row>
    <row r="23086" spans="1:3">
      <c r="A23086" t="s">
        <v>76788</v>
      </c>
      <c r="B23086">
        <v>0.63737900000000003</v>
      </c>
      <c r="C23086">
        <f t="shared" si="360"/>
        <v>8</v>
      </c>
    </row>
    <row r="23087" spans="1:3">
      <c r="A23087" t="s">
        <v>76789</v>
      </c>
      <c r="B23087">
        <v>2.8682099999999999</v>
      </c>
      <c r="C23087">
        <f t="shared" si="360"/>
        <v>8</v>
      </c>
    </row>
    <row r="23088" spans="1:3">
      <c r="A23088" t="s">
        <v>76800</v>
      </c>
      <c r="B23088">
        <v>4.1429600000000004</v>
      </c>
      <c r="C23088">
        <f t="shared" si="360"/>
        <v>8</v>
      </c>
    </row>
    <row r="23089" spans="1:3">
      <c r="A23089" t="s">
        <v>76830</v>
      </c>
      <c r="B23089">
        <v>0.63737900000000003</v>
      </c>
      <c r="C23089">
        <f t="shared" si="360"/>
        <v>8</v>
      </c>
    </row>
    <row r="23090" spans="1:3">
      <c r="A23090" t="s">
        <v>76875</v>
      </c>
      <c r="B23090">
        <v>0.95606899999999995</v>
      </c>
      <c r="C23090">
        <f t="shared" si="360"/>
        <v>8</v>
      </c>
    </row>
    <row r="23091" spans="1:3">
      <c r="A23091" t="s">
        <v>76876</v>
      </c>
      <c r="B23091">
        <v>7.9672400000000003</v>
      </c>
      <c r="C23091">
        <f t="shared" si="360"/>
        <v>8</v>
      </c>
    </row>
    <row r="23092" spans="1:3">
      <c r="A23092" t="s">
        <v>76883</v>
      </c>
      <c r="B23092">
        <v>1.59345</v>
      </c>
      <c r="C23092">
        <f t="shared" si="360"/>
        <v>8</v>
      </c>
    </row>
    <row r="23093" spans="1:3">
      <c r="A23093" t="s">
        <v>76886</v>
      </c>
      <c r="B23093">
        <v>0.63737900000000003</v>
      </c>
      <c r="C23093">
        <f t="shared" si="360"/>
        <v>8</v>
      </c>
    </row>
    <row r="23094" spans="1:3">
      <c r="A23094" t="s">
        <v>76893</v>
      </c>
      <c r="B23094">
        <v>127.157</v>
      </c>
      <c r="C23094">
        <f t="shared" si="360"/>
        <v>8</v>
      </c>
    </row>
    <row r="23095" spans="1:3">
      <c r="A23095" t="s">
        <v>76913</v>
      </c>
      <c r="B23095">
        <v>1.2747599999999999</v>
      </c>
      <c r="C23095">
        <f t="shared" si="360"/>
        <v>8</v>
      </c>
    </row>
    <row r="23096" spans="1:3">
      <c r="A23096" t="s">
        <v>76921</v>
      </c>
      <c r="B23096">
        <v>0.31868999999999997</v>
      </c>
      <c r="C23096">
        <f t="shared" si="360"/>
        <v>8</v>
      </c>
    </row>
    <row r="23097" spans="1:3">
      <c r="A23097" t="s">
        <v>76922</v>
      </c>
      <c r="B23097">
        <v>2.8682099999999999</v>
      </c>
      <c r="C23097">
        <f t="shared" si="360"/>
        <v>8</v>
      </c>
    </row>
    <row r="23098" spans="1:3">
      <c r="A23098" t="s">
        <v>76924</v>
      </c>
      <c r="B23098">
        <v>0.31868999999999997</v>
      </c>
      <c r="C23098">
        <f t="shared" si="360"/>
        <v>8</v>
      </c>
    </row>
    <row r="23099" spans="1:3">
      <c r="A23099" t="s">
        <v>76944</v>
      </c>
      <c r="B23099">
        <v>0.31868999999999997</v>
      </c>
      <c r="C23099">
        <f t="shared" si="360"/>
        <v>8</v>
      </c>
    </row>
    <row r="23100" spans="1:3">
      <c r="A23100" t="s">
        <v>76957</v>
      </c>
      <c r="B23100">
        <v>26.7699</v>
      </c>
      <c r="C23100">
        <f t="shared" si="360"/>
        <v>8</v>
      </c>
    </row>
    <row r="23101" spans="1:3">
      <c r="A23101" t="s">
        <v>76965</v>
      </c>
      <c r="B23101">
        <v>2.2308300000000001</v>
      </c>
      <c r="C23101">
        <f t="shared" si="360"/>
        <v>8</v>
      </c>
    </row>
    <row r="23102" spans="1:3">
      <c r="A23102" t="s">
        <v>76969</v>
      </c>
      <c r="B23102">
        <v>22.308299999999999</v>
      </c>
      <c r="C23102">
        <f t="shared" si="360"/>
        <v>8</v>
      </c>
    </row>
    <row r="23103" spans="1:3">
      <c r="A23103" t="s">
        <v>76981</v>
      </c>
      <c r="B23103">
        <v>0.63737900000000003</v>
      </c>
      <c r="C23103">
        <f t="shared" si="360"/>
        <v>8</v>
      </c>
    </row>
    <row r="23104" spans="1:3">
      <c r="A23104" t="s">
        <v>77004</v>
      </c>
      <c r="B23104">
        <v>0.31868999999999997</v>
      </c>
      <c r="C23104">
        <f t="shared" si="360"/>
        <v>8</v>
      </c>
    </row>
    <row r="23105" spans="1:3">
      <c r="A23105" t="s">
        <v>77022</v>
      </c>
      <c r="B23105">
        <v>0.31868999999999997</v>
      </c>
      <c r="C23105">
        <f t="shared" ref="C23105:C23168" si="361">LEN(A23105)</f>
        <v>8</v>
      </c>
    </row>
    <row r="23106" spans="1:3">
      <c r="A23106" t="s">
        <v>77032</v>
      </c>
      <c r="B23106">
        <v>0.63737900000000003</v>
      </c>
      <c r="C23106">
        <f t="shared" si="361"/>
        <v>8</v>
      </c>
    </row>
    <row r="23107" spans="1:3">
      <c r="A23107" t="s">
        <v>77035</v>
      </c>
      <c r="B23107">
        <v>0.31868999999999997</v>
      </c>
      <c r="C23107">
        <f t="shared" si="361"/>
        <v>8</v>
      </c>
    </row>
    <row r="23108" spans="1:3">
      <c r="A23108" t="s">
        <v>77048</v>
      </c>
      <c r="B23108">
        <v>1.2747599999999999</v>
      </c>
      <c r="C23108">
        <f t="shared" si="361"/>
        <v>8</v>
      </c>
    </row>
    <row r="23109" spans="1:3">
      <c r="A23109" t="s">
        <v>77090</v>
      </c>
      <c r="B23109">
        <v>0.95606899999999995</v>
      </c>
      <c r="C23109">
        <f t="shared" si="361"/>
        <v>8</v>
      </c>
    </row>
    <row r="23110" spans="1:3">
      <c r="A23110" t="s">
        <v>77092</v>
      </c>
      <c r="B23110">
        <v>0.31868999999999997</v>
      </c>
      <c r="C23110">
        <f t="shared" si="361"/>
        <v>8</v>
      </c>
    </row>
    <row r="23111" spans="1:3">
      <c r="A23111" t="s">
        <v>77094</v>
      </c>
      <c r="B23111">
        <v>0.31868999999999997</v>
      </c>
      <c r="C23111">
        <f t="shared" si="361"/>
        <v>8</v>
      </c>
    </row>
    <row r="23112" spans="1:3">
      <c r="A23112" t="s">
        <v>77097</v>
      </c>
      <c r="B23112">
        <v>0.31868999999999997</v>
      </c>
      <c r="C23112">
        <f t="shared" si="361"/>
        <v>8</v>
      </c>
    </row>
    <row r="23113" spans="1:3">
      <c r="A23113" t="s">
        <v>77110</v>
      </c>
      <c r="B23113">
        <v>5.7364100000000002</v>
      </c>
      <c r="C23113">
        <f t="shared" si="361"/>
        <v>8</v>
      </c>
    </row>
    <row r="23114" spans="1:3">
      <c r="A23114" t="s">
        <v>77124</v>
      </c>
      <c r="B23114">
        <v>0.63737900000000003</v>
      </c>
      <c r="C23114">
        <f t="shared" si="361"/>
        <v>8</v>
      </c>
    </row>
    <row r="23115" spans="1:3">
      <c r="A23115" t="s">
        <v>77130</v>
      </c>
      <c r="B23115">
        <v>0.31868999999999997</v>
      </c>
      <c r="C23115">
        <f t="shared" si="361"/>
        <v>8</v>
      </c>
    </row>
    <row r="23116" spans="1:3">
      <c r="A23116" t="s">
        <v>77139</v>
      </c>
      <c r="B23116">
        <v>0.31868999999999997</v>
      </c>
      <c r="C23116">
        <f t="shared" si="361"/>
        <v>8</v>
      </c>
    </row>
    <row r="23117" spans="1:3">
      <c r="A23117" t="s">
        <v>77144</v>
      </c>
      <c r="B23117">
        <v>0.95606899999999995</v>
      </c>
      <c r="C23117">
        <f t="shared" si="361"/>
        <v>8</v>
      </c>
    </row>
    <row r="23118" spans="1:3">
      <c r="A23118" t="s">
        <v>77150</v>
      </c>
      <c r="B23118">
        <v>0.63737900000000003</v>
      </c>
      <c r="C23118">
        <f t="shared" si="361"/>
        <v>8</v>
      </c>
    </row>
    <row r="23119" spans="1:3">
      <c r="A23119" t="s">
        <v>77158</v>
      </c>
      <c r="B23119">
        <v>3.1869000000000001</v>
      </c>
      <c r="C23119">
        <f t="shared" si="361"/>
        <v>8</v>
      </c>
    </row>
    <row r="23120" spans="1:3">
      <c r="A23120" t="s">
        <v>77163</v>
      </c>
      <c r="B23120">
        <v>0.31868999999999997</v>
      </c>
      <c r="C23120">
        <f t="shared" si="361"/>
        <v>8</v>
      </c>
    </row>
    <row r="23121" spans="1:3">
      <c r="A23121" t="s">
        <v>77195</v>
      </c>
      <c r="B23121">
        <v>14.659700000000001</v>
      </c>
      <c r="C23121">
        <f t="shared" si="361"/>
        <v>8</v>
      </c>
    </row>
    <row r="23122" spans="1:3">
      <c r="A23122" t="s">
        <v>77204</v>
      </c>
      <c r="B23122">
        <v>0.31868999999999997</v>
      </c>
      <c r="C23122">
        <f t="shared" si="361"/>
        <v>8</v>
      </c>
    </row>
    <row r="23123" spans="1:3">
      <c r="A23123" t="s">
        <v>77223</v>
      </c>
      <c r="B23123">
        <v>0.31868999999999997</v>
      </c>
      <c r="C23123">
        <f t="shared" si="361"/>
        <v>8</v>
      </c>
    </row>
    <row r="23124" spans="1:3">
      <c r="A23124" t="s">
        <v>77226</v>
      </c>
      <c r="B23124">
        <v>0.63737900000000003</v>
      </c>
      <c r="C23124">
        <f t="shared" si="361"/>
        <v>8</v>
      </c>
    </row>
    <row r="23125" spans="1:3">
      <c r="A23125" t="s">
        <v>77227</v>
      </c>
      <c r="B23125">
        <v>9.5606899999999992</v>
      </c>
      <c r="C23125">
        <f t="shared" si="361"/>
        <v>8</v>
      </c>
    </row>
    <row r="23126" spans="1:3">
      <c r="A23126" t="s">
        <v>77228</v>
      </c>
      <c r="B23126">
        <v>0.95606899999999995</v>
      </c>
      <c r="C23126">
        <f t="shared" si="361"/>
        <v>8</v>
      </c>
    </row>
    <row r="23127" spans="1:3">
      <c r="A23127" t="s">
        <v>77234</v>
      </c>
      <c r="B23127">
        <v>0.31868999999999997</v>
      </c>
      <c r="C23127">
        <f t="shared" si="361"/>
        <v>8</v>
      </c>
    </row>
    <row r="23128" spans="1:3">
      <c r="A23128" t="s">
        <v>77245</v>
      </c>
      <c r="B23128">
        <v>0.31868999999999997</v>
      </c>
      <c r="C23128">
        <f t="shared" si="361"/>
        <v>8</v>
      </c>
    </row>
    <row r="23129" spans="1:3">
      <c r="A23129" t="s">
        <v>77246</v>
      </c>
      <c r="B23129">
        <v>0.31868999999999997</v>
      </c>
      <c r="C23129">
        <f t="shared" si="361"/>
        <v>8</v>
      </c>
    </row>
    <row r="23130" spans="1:3">
      <c r="A23130" t="s">
        <v>77247</v>
      </c>
      <c r="B23130">
        <v>0.31868999999999997</v>
      </c>
      <c r="C23130">
        <f t="shared" si="361"/>
        <v>8</v>
      </c>
    </row>
    <row r="23131" spans="1:3">
      <c r="A23131" t="s">
        <v>77251</v>
      </c>
      <c r="B23131">
        <v>0.31868999999999997</v>
      </c>
      <c r="C23131">
        <f t="shared" si="361"/>
        <v>8</v>
      </c>
    </row>
    <row r="23132" spans="1:3">
      <c r="A23132" t="s">
        <v>77268</v>
      </c>
      <c r="B23132">
        <v>0.31868999999999997</v>
      </c>
      <c r="C23132">
        <f t="shared" si="361"/>
        <v>8</v>
      </c>
    </row>
    <row r="23133" spans="1:3">
      <c r="A23133" t="s">
        <v>77273</v>
      </c>
      <c r="B23133">
        <v>0.31868999999999997</v>
      </c>
      <c r="C23133">
        <f t="shared" si="361"/>
        <v>8</v>
      </c>
    </row>
    <row r="23134" spans="1:3">
      <c r="A23134" t="s">
        <v>77277</v>
      </c>
      <c r="B23134">
        <v>5.4177200000000001</v>
      </c>
      <c r="C23134">
        <f t="shared" si="361"/>
        <v>8</v>
      </c>
    </row>
    <row r="23135" spans="1:3">
      <c r="A23135" t="s">
        <v>77292</v>
      </c>
      <c r="B23135">
        <v>1.2747599999999999</v>
      </c>
      <c r="C23135">
        <f t="shared" si="361"/>
        <v>8</v>
      </c>
    </row>
    <row r="23136" spans="1:3">
      <c r="A23136" t="s">
        <v>77307</v>
      </c>
      <c r="B23136">
        <v>0.95606899999999995</v>
      </c>
      <c r="C23136">
        <f t="shared" si="361"/>
        <v>8</v>
      </c>
    </row>
    <row r="23137" spans="1:3">
      <c r="A23137" t="s">
        <v>77311</v>
      </c>
      <c r="B23137">
        <v>0.31868999999999997</v>
      </c>
      <c r="C23137">
        <f t="shared" si="361"/>
        <v>8</v>
      </c>
    </row>
    <row r="23138" spans="1:3">
      <c r="A23138" t="s">
        <v>77312</v>
      </c>
      <c r="B23138">
        <v>0.63737900000000003</v>
      </c>
      <c r="C23138">
        <f t="shared" si="361"/>
        <v>8</v>
      </c>
    </row>
    <row r="23139" spans="1:3">
      <c r="A23139" t="s">
        <v>77313</v>
      </c>
      <c r="B23139">
        <v>0.31868999999999997</v>
      </c>
      <c r="C23139">
        <f t="shared" si="361"/>
        <v>8</v>
      </c>
    </row>
    <row r="23140" spans="1:3">
      <c r="A23140" t="s">
        <v>77320</v>
      </c>
      <c r="B23140">
        <v>1.59345</v>
      </c>
      <c r="C23140">
        <f t="shared" si="361"/>
        <v>8</v>
      </c>
    </row>
    <row r="23141" spans="1:3">
      <c r="A23141" t="s">
        <v>77325</v>
      </c>
      <c r="B23141">
        <v>0.63737900000000003</v>
      </c>
      <c r="C23141">
        <f t="shared" si="361"/>
        <v>8</v>
      </c>
    </row>
    <row r="23142" spans="1:3">
      <c r="A23142" t="s">
        <v>77335</v>
      </c>
      <c r="B23142">
        <v>1.91214</v>
      </c>
      <c r="C23142">
        <f t="shared" si="361"/>
        <v>8</v>
      </c>
    </row>
    <row r="23143" spans="1:3">
      <c r="A23143" t="s">
        <v>77337</v>
      </c>
      <c r="B23143">
        <v>0.31868999999999997</v>
      </c>
      <c r="C23143">
        <f t="shared" si="361"/>
        <v>8</v>
      </c>
    </row>
    <row r="23144" spans="1:3">
      <c r="A23144" t="s">
        <v>77341</v>
      </c>
      <c r="B23144">
        <v>0.31868999999999997</v>
      </c>
      <c r="C23144">
        <f t="shared" si="361"/>
        <v>8</v>
      </c>
    </row>
    <row r="23145" spans="1:3">
      <c r="A23145" t="s">
        <v>77356</v>
      </c>
      <c r="B23145">
        <v>0.31868999999999997</v>
      </c>
      <c r="C23145">
        <f t="shared" si="361"/>
        <v>8</v>
      </c>
    </row>
    <row r="23146" spans="1:3">
      <c r="A23146" t="s">
        <v>77365</v>
      </c>
      <c r="B23146">
        <v>0.31868999999999997</v>
      </c>
      <c r="C23146">
        <f t="shared" si="361"/>
        <v>8</v>
      </c>
    </row>
    <row r="23147" spans="1:3">
      <c r="A23147" t="s">
        <v>77420</v>
      </c>
      <c r="B23147">
        <v>1.2747599999999999</v>
      </c>
      <c r="C23147">
        <f t="shared" si="361"/>
        <v>8</v>
      </c>
    </row>
    <row r="23148" spans="1:3">
      <c r="A23148" t="s">
        <v>77422</v>
      </c>
      <c r="B23148">
        <v>5.4177200000000001</v>
      </c>
      <c r="C23148">
        <f t="shared" si="361"/>
        <v>8</v>
      </c>
    </row>
    <row r="23149" spans="1:3">
      <c r="A23149" t="s">
        <v>77425</v>
      </c>
      <c r="B23149">
        <v>0.31868999999999997</v>
      </c>
      <c r="C23149">
        <f t="shared" si="361"/>
        <v>8</v>
      </c>
    </row>
    <row r="23150" spans="1:3">
      <c r="A23150" t="s">
        <v>77432</v>
      </c>
      <c r="B23150">
        <v>0.31868999999999997</v>
      </c>
      <c r="C23150">
        <f t="shared" si="361"/>
        <v>8</v>
      </c>
    </row>
    <row r="23151" spans="1:3">
      <c r="A23151" t="s">
        <v>77445</v>
      </c>
      <c r="B23151">
        <v>2.5495199999999998</v>
      </c>
      <c r="C23151">
        <f t="shared" si="361"/>
        <v>8</v>
      </c>
    </row>
    <row r="23152" spans="1:3">
      <c r="A23152" t="s">
        <v>77468</v>
      </c>
      <c r="B23152">
        <v>0.95606899999999995</v>
      </c>
      <c r="C23152">
        <f t="shared" si="361"/>
        <v>8</v>
      </c>
    </row>
    <row r="23153" spans="1:3">
      <c r="A23153" t="s">
        <v>77469</v>
      </c>
      <c r="B23153">
        <v>0.31868999999999997</v>
      </c>
      <c r="C23153">
        <f t="shared" si="361"/>
        <v>8</v>
      </c>
    </row>
    <row r="23154" spans="1:3">
      <c r="A23154" t="s">
        <v>77470</v>
      </c>
      <c r="B23154">
        <v>0.31868999999999997</v>
      </c>
      <c r="C23154">
        <f t="shared" si="361"/>
        <v>8</v>
      </c>
    </row>
    <row r="23155" spans="1:3">
      <c r="A23155" t="s">
        <v>77472</v>
      </c>
      <c r="B23155">
        <v>0.31868999999999997</v>
      </c>
      <c r="C23155">
        <f t="shared" si="361"/>
        <v>8</v>
      </c>
    </row>
    <row r="23156" spans="1:3">
      <c r="A23156" t="s">
        <v>77473</v>
      </c>
      <c r="B23156">
        <v>0.63737900000000003</v>
      </c>
      <c r="C23156">
        <f t="shared" si="361"/>
        <v>8</v>
      </c>
    </row>
    <row r="23157" spans="1:3">
      <c r="A23157" t="s">
        <v>77480</v>
      </c>
      <c r="B23157">
        <v>0.31868999999999997</v>
      </c>
      <c r="C23157">
        <f t="shared" si="361"/>
        <v>8</v>
      </c>
    </row>
    <row r="23158" spans="1:3">
      <c r="A23158" t="s">
        <v>77495</v>
      </c>
      <c r="B23158">
        <v>0.95606899999999995</v>
      </c>
      <c r="C23158">
        <f t="shared" si="361"/>
        <v>8</v>
      </c>
    </row>
    <row r="23159" spans="1:3">
      <c r="A23159" t="s">
        <v>77505</v>
      </c>
      <c r="B23159">
        <v>0.31868999999999997</v>
      </c>
      <c r="C23159">
        <f t="shared" si="361"/>
        <v>8</v>
      </c>
    </row>
    <row r="23160" spans="1:3">
      <c r="A23160" t="s">
        <v>77506</v>
      </c>
      <c r="B23160">
        <v>3.8242699999999998</v>
      </c>
      <c r="C23160">
        <f t="shared" si="361"/>
        <v>8</v>
      </c>
    </row>
    <row r="23161" spans="1:3">
      <c r="A23161" t="s">
        <v>77507</v>
      </c>
      <c r="B23161">
        <v>5.7364100000000002</v>
      </c>
      <c r="C23161">
        <f t="shared" si="361"/>
        <v>8</v>
      </c>
    </row>
    <row r="23162" spans="1:3">
      <c r="A23162" t="s">
        <v>77518</v>
      </c>
      <c r="B23162">
        <v>0.31868999999999997</v>
      </c>
      <c r="C23162">
        <f t="shared" si="361"/>
        <v>8</v>
      </c>
    </row>
    <row r="23163" spans="1:3">
      <c r="A23163" t="s">
        <v>77521</v>
      </c>
      <c r="B23163">
        <v>1.91214</v>
      </c>
      <c r="C23163">
        <f t="shared" si="361"/>
        <v>8</v>
      </c>
    </row>
    <row r="23164" spans="1:3">
      <c r="A23164" t="s">
        <v>77528</v>
      </c>
      <c r="B23164">
        <v>0.95606899999999995</v>
      </c>
      <c r="C23164">
        <f t="shared" si="361"/>
        <v>8</v>
      </c>
    </row>
    <row r="23165" spans="1:3">
      <c r="A23165" t="s">
        <v>77529</v>
      </c>
      <c r="B23165">
        <v>0.31868999999999997</v>
      </c>
      <c r="C23165">
        <f t="shared" si="361"/>
        <v>8</v>
      </c>
    </row>
    <row r="23166" spans="1:3">
      <c r="A23166" t="s">
        <v>77563</v>
      </c>
      <c r="B23166">
        <v>0.31868999999999997</v>
      </c>
      <c r="C23166">
        <f t="shared" si="361"/>
        <v>8</v>
      </c>
    </row>
    <row r="23167" spans="1:3">
      <c r="A23167" t="s">
        <v>77566</v>
      </c>
      <c r="B23167">
        <v>0.63737900000000003</v>
      </c>
      <c r="C23167">
        <f t="shared" si="361"/>
        <v>8</v>
      </c>
    </row>
    <row r="23168" spans="1:3">
      <c r="A23168" t="s">
        <v>77596</v>
      </c>
      <c r="B23168">
        <v>2.5495199999999998</v>
      </c>
      <c r="C23168">
        <f t="shared" si="361"/>
        <v>8</v>
      </c>
    </row>
    <row r="23169" spans="1:3">
      <c r="A23169" t="s">
        <v>77597</v>
      </c>
      <c r="B23169">
        <v>0.31868999999999997</v>
      </c>
      <c r="C23169">
        <f t="shared" ref="C23169:C23232" si="362">LEN(A23169)</f>
        <v>8</v>
      </c>
    </row>
    <row r="23170" spans="1:3">
      <c r="A23170" t="s">
        <v>77609</v>
      </c>
      <c r="B23170">
        <v>3.8242699999999998</v>
      </c>
      <c r="C23170">
        <f t="shared" si="362"/>
        <v>8</v>
      </c>
    </row>
    <row r="23171" spans="1:3">
      <c r="A23171" t="s">
        <v>77610</v>
      </c>
      <c r="B23171">
        <v>0.31868999999999997</v>
      </c>
      <c r="C23171">
        <f t="shared" si="362"/>
        <v>8</v>
      </c>
    </row>
    <row r="23172" spans="1:3">
      <c r="A23172" t="s">
        <v>77611</v>
      </c>
      <c r="B23172">
        <v>0.31868999999999997</v>
      </c>
      <c r="C23172">
        <f t="shared" si="362"/>
        <v>8</v>
      </c>
    </row>
    <row r="23173" spans="1:3">
      <c r="A23173" t="s">
        <v>77684</v>
      </c>
      <c r="B23173">
        <v>0.31868999999999997</v>
      </c>
      <c r="C23173">
        <f t="shared" si="362"/>
        <v>8</v>
      </c>
    </row>
    <row r="23174" spans="1:3">
      <c r="A23174" t="s">
        <v>77782</v>
      </c>
      <c r="B23174">
        <v>1.59345</v>
      </c>
      <c r="C23174">
        <f t="shared" si="362"/>
        <v>8</v>
      </c>
    </row>
    <row r="23175" spans="1:3">
      <c r="A23175" t="s">
        <v>77791</v>
      </c>
      <c r="B23175">
        <v>131.619</v>
      </c>
      <c r="C23175">
        <f t="shared" si="362"/>
        <v>8</v>
      </c>
    </row>
    <row r="23176" spans="1:3">
      <c r="A23176" t="s">
        <v>77838</v>
      </c>
      <c r="B23176">
        <v>0.31868999999999997</v>
      </c>
      <c r="C23176">
        <f t="shared" si="362"/>
        <v>8</v>
      </c>
    </row>
    <row r="23177" spans="1:3">
      <c r="A23177" t="s">
        <v>77854</v>
      </c>
      <c r="B23177">
        <v>0.31868999999999997</v>
      </c>
      <c r="C23177">
        <f t="shared" si="362"/>
        <v>8</v>
      </c>
    </row>
    <row r="23178" spans="1:3">
      <c r="A23178" t="s">
        <v>77869</v>
      </c>
      <c r="B23178">
        <v>7.32986</v>
      </c>
      <c r="C23178">
        <f t="shared" si="362"/>
        <v>8</v>
      </c>
    </row>
    <row r="23179" spans="1:3">
      <c r="A23179" t="s">
        <v>77871</v>
      </c>
      <c r="B23179">
        <v>3.8242699999999998</v>
      </c>
      <c r="C23179">
        <f t="shared" si="362"/>
        <v>8</v>
      </c>
    </row>
    <row r="23180" spans="1:3">
      <c r="A23180" t="s">
        <v>77878</v>
      </c>
      <c r="B23180">
        <v>2.5495199999999998</v>
      </c>
      <c r="C23180">
        <f t="shared" si="362"/>
        <v>8</v>
      </c>
    </row>
    <row r="23181" spans="1:3">
      <c r="A23181" t="s">
        <v>77883</v>
      </c>
      <c r="B23181">
        <v>0.31868999999999997</v>
      </c>
      <c r="C23181">
        <f t="shared" si="362"/>
        <v>8</v>
      </c>
    </row>
    <row r="23182" spans="1:3">
      <c r="A23182" t="s">
        <v>77890</v>
      </c>
      <c r="B23182">
        <v>0.31868999999999997</v>
      </c>
      <c r="C23182">
        <f t="shared" si="362"/>
        <v>8</v>
      </c>
    </row>
    <row r="23183" spans="1:3">
      <c r="A23183" t="s">
        <v>77897</v>
      </c>
      <c r="B23183">
        <v>4.4616499999999997</v>
      </c>
      <c r="C23183">
        <f t="shared" si="362"/>
        <v>8</v>
      </c>
    </row>
    <row r="23184" spans="1:3">
      <c r="A23184" t="s">
        <v>77898</v>
      </c>
      <c r="B23184">
        <v>7.6485500000000002</v>
      </c>
      <c r="C23184">
        <f t="shared" si="362"/>
        <v>8</v>
      </c>
    </row>
    <row r="23185" spans="1:3">
      <c r="A23185" t="s">
        <v>77907</v>
      </c>
      <c r="B23185">
        <v>0.31868999999999997</v>
      </c>
      <c r="C23185">
        <f t="shared" si="362"/>
        <v>8</v>
      </c>
    </row>
    <row r="23186" spans="1:3">
      <c r="A23186" t="s">
        <v>77914</v>
      </c>
      <c r="B23186">
        <v>0.31868999999999997</v>
      </c>
      <c r="C23186">
        <f t="shared" si="362"/>
        <v>8</v>
      </c>
    </row>
    <row r="23187" spans="1:3">
      <c r="A23187" t="s">
        <v>77919</v>
      </c>
      <c r="B23187">
        <v>2.2308300000000001</v>
      </c>
      <c r="C23187">
        <f t="shared" si="362"/>
        <v>8</v>
      </c>
    </row>
    <row r="23188" spans="1:3">
      <c r="A23188" t="s">
        <v>77922</v>
      </c>
      <c r="B23188">
        <v>0.31868999999999997</v>
      </c>
      <c r="C23188">
        <f t="shared" si="362"/>
        <v>8</v>
      </c>
    </row>
    <row r="23189" spans="1:3">
      <c r="A23189" t="s">
        <v>77924</v>
      </c>
      <c r="B23189">
        <v>18.484000000000002</v>
      </c>
      <c r="C23189">
        <f t="shared" si="362"/>
        <v>8</v>
      </c>
    </row>
    <row r="23190" spans="1:3">
      <c r="A23190" t="s">
        <v>77948</v>
      </c>
      <c r="B23190">
        <v>0.31868999999999997</v>
      </c>
      <c r="C23190">
        <f t="shared" si="362"/>
        <v>8</v>
      </c>
    </row>
    <row r="23191" spans="1:3">
      <c r="A23191" t="s">
        <v>77976</v>
      </c>
      <c r="B23191">
        <v>2.5495199999999998</v>
      </c>
      <c r="C23191">
        <f t="shared" si="362"/>
        <v>8</v>
      </c>
    </row>
    <row r="23192" spans="1:3">
      <c r="A23192" t="s">
        <v>77984</v>
      </c>
      <c r="B23192">
        <v>8.6046200000000006</v>
      </c>
      <c r="C23192">
        <f t="shared" si="362"/>
        <v>8</v>
      </c>
    </row>
    <row r="23193" spans="1:3">
      <c r="A23193" t="s">
        <v>77989</v>
      </c>
      <c r="B23193">
        <v>12.7476</v>
      </c>
      <c r="C23193">
        <f t="shared" si="362"/>
        <v>8</v>
      </c>
    </row>
    <row r="23194" spans="1:3">
      <c r="A23194" t="s">
        <v>77994</v>
      </c>
      <c r="B23194">
        <v>14.978400000000001</v>
      </c>
      <c r="C23194">
        <f t="shared" si="362"/>
        <v>8</v>
      </c>
    </row>
    <row r="23195" spans="1:3">
      <c r="A23195" t="s">
        <v>78005</v>
      </c>
      <c r="B23195">
        <v>0.63737900000000003</v>
      </c>
      <c r="C23195">
        <f t="shared" si="362"/>
        <v>8</v>
      </c>
    </row>
    <row r="23196" spans="1:3">
      <c r="A23196" t="s">
        <v>78029</v>
      </c>
      <c r="B23196">
        <v>3.5055900000000002</v>
      </c>
      <c r="C23196">
        <f t="shared" si="362"/>
        <v>8</v>
      </c>
    </row>
    <row r="23197" spans="1:3">
      <c r="A23197" t="s">
        <v>78032</v>
      </c>
      <c r="B23197">
        <v>0.31868999999999997</v>
      </c>
      <c r="C23197">
        <f t="shared" si="362"/>
        <v>8</v>
      </c>
    </row>
    <row r="23198" spans="1:3">
      <c r="A23198" t="s">
        <v>78035</v>
      </c>
      <c r="B23198">
        <v>0.31868999999999997</v>
      </c>
      <c r="C23198">
        <f t="shared" si="362"/>
        <v>8</v>
      </c>
    </row>
    <row r="23199" spans="1:3">
      <c r="A23199" t="s">
        <v>78037</v>
      </c>
      <c r="B23199">
        <v>45.572600000000001</v>
      </c>
      <c r="C23199">
        <f t="shared" si="362"/>
        <v>8</v>
      </c>
    </row>
    <row r="23200" spans="1:3">
      <c r="A23200" t="s">
        <v>78109</v>
      </c>
      <c r="B23200">
        <v>0.63737900000000003</v>
      </c>
      <c r="C23200">
        <f t="shared" si="362"/>
        <v>8</v>
      </c>
    </row>
    <row r="23201" spans="1:3">
      <c r="A23201" t="s">
        <v>78119</v>
      </c>
      <c r="B23201">
        <v>9.8793799999999994</v>
      </c>
      <c r="C23201">
        <f t="shared" si="362"/>
        <v>8</v>
      </c>
    </row>
    <row r="23202" spans="1:3">
      <c r="A23202" t="s">
        <v>78153</v>
      </c>
      <c r="B23202">
        <v>0.31868999999999997</v>
      </c>
      <c r="C23202">
        <f t="shared" si="362"/>
        <v>8</v>
      </c>
    </row>
    <row r="23203" spans="1:3">
      <c r="A23203" t="s">
        <v>78186</v>
      </c>
      <c r="B23203">
        <v>0.63737900000000003</v>
      </c>
      <c r="C23203">
        <f t="shared" si="362"/>
        <v>8</v>
      </c>
    </row>
    <row r="23204" spans="1:3">
      <c r="A23204" t="s">
        <v>78187</v>
      </c>
      <c r="B23204">
        <v>0.31868999999999997</v>
      </c>
      <c r="C23204">
        <f t="shared" si="362"/>
        <v>8</v>
      </c>
    </row>
    <row r="23205" spans="1:3">
      <c r="A23205" t="s">
        <v>78189</v>
      </c>
      <c r="B23205">
        <v>0.31868999999999997</v>
      </c>
      <c r="C23205">
        <f t="shared" si="362"/>
        <v>8</v>
      </c>
    </row>
    <row r="23206" spans="1:3">
      <c r="A23206" t="s">
        <v>78208</v>
      </c>
      <c r="B23206">
        <v>0.63737900000000003</v>
      </c>
      <c r="C23206">
        <f t="shared" si="362"/>
        <v>8</v>
      </c>
    </row>
    <row r="23207" spans="1:3">
      <c r="A23207" t="s">
        <v>78219</v>
      </c>
      <c r="B23207">
        <v>7.6485500000000002</v>
      </c>
      <c r="C23207">
        <f t="shared" si="362"/>
        <v>8</v>
      </c>
    </row>
    <row r="23208" spans="1:3">
      <c r="A23208" t="s">
        <v>78230</v>
      </c>
      <c r="B23208">
        <v>0.31868999999999997</v>
      </c>
      <c r="C23208">
        <f t="shared" si="362"/>
        <v>8</v>
      </c>
    </row>
    <row r="23209" spans="1:3">
      <c r="A23209" t="s">
        <v>78232</v>
      </c>
      <c r="B23209">
        <v>0.31868999999999997</v>
      </c>
      <c r="C23209">
        <f t="shared" si="362"/>
        <v>8</v>
      </c>
    </row>
    <row r="23210" spans="1:3">
      <c r="A23210" t="s">
        <v>78244</v>
      </c>
      <c r="B23210">
        <v>1.59345</v>
      </c>
      <c r="C23210">
        <f t="shared" si="362"/>
        <v>8</v>
      </c>
    </row>
    <row r="23211" spans="1:3">
      <c r="A23211" t="s">
        <v>78248</v>
      </c>
      <c r="B23211">
        <v>0.31868999999999997</v>
      </c>
      <c r="C23211">
        <f t="shared" si="362"/>
        <v>8</v>
      </c>
    </row>
    <row r="23212" spans="1:3">
      <c r="A23212" t="s">
        <v>78254</v>
      </c>
      <c r="B23212">
        <v>0.95606899999999995</v>
      </c>
      <c r="C23212">
        <f t="shared" si="362"/>
        <v>8</v>
      </c>
    </row>
    <row r="23213" spans="1:3">
      <c r="A23213" t="s">
        <v>78322</v>
      </c>
      <c r="B23213">
        <v>0.31868999999999997</v>
      </c>
      <c r="C23213">
        <f t="shared" si="362"/>
        <v>8</v>
      </c>
    </row>
    <row r="23214" spans="1:3">
      <c r="A23214" t="s">
        <v>78337</v>
      </c>
      <c r="B23214">
        <v>0.63737900000000003</v>
      </c>
      <c r="C23214">
        <f t="shared" si="362"/>
        <v>8</v>
      </c>
    </row>
    <row r="23215" spans="1:3">
      <c r="A23215" t="s">
        <v>78363</v>
      </c>
      <c r="B23215">
        <v>0.63737900000000003</v>
      </c>
      <c r="C23215">
        <f t="shared" si="362"/>
        <v>8</v>
      </c>
    </row>
    <row r="23216" spans="1:3">
      <c r="A23216" t="s">
        <v>78366</v>
      </c>
      <c r="B23216">
        <v>0.31868999999999997</v>
      </c>
      <c r="C23216">
        <f t="shared" si="362"/>
        <v>8</v>
      </c>
    </row>
    <row r="23217" spans="1:3">
      <c r="A23217" t="s">
        <v>78387</v>
      </c>
      <c r="B23217">
        <v>0.31868999999999997</v>
      </c>
      <c r="C23217">
        <f t="shared" si="362"/>
        <v>8</v>
      </c>
    </row>
    <row r="23218" spans="1:3">
      <c r="A23218" t="s">
        <v>78393</v>
      </c>
      <c r="B23218">
        <v>0.31868999999999997</v>
      </c>
      <c r="C23218">
        <f t="shared" si="362"/>
        <v>8</v>
      </c>
    </row>
    <row r="23219" spans="1:3">
      <c r="A23219" t="s">
        <v>78394</v>
      </c>
      <c r="B23219">
        <v>2.8682099999999999</v>
      </c>
      <c r="C23219">
        <f t="shared" si="362"/>
        <v>8</v>
      </c>
    </row>
    <row r="23220" spans="1:3">
      <c r="A23220" t="s">
        <v>78398</v>
      </c>
      <c r="B23220">
        <v>0.63737900000000003</v>
      </c>
      <c r="C23220">
        <f t="shared" si="362"/>
        <v>8</v>
      </c>
    </row>
    <row r="23221" spans="1:3">
      <c r="A23221" t="s">
        <v>78411</v>
      </c>
      <c r="B23221">
        <v>0.31868999999999997</v>
      </c>
      <c r="C23221">
        <f t="shared" si="362"/>
        <v>8</v>
      </c>
    </row>
    <row r="23222" spans="1:3">
      <c r="A23222" t="s">
        <v>78413</v>
      </c>
      <c r="B23222">
        <v>0.31868999999999997</v>
      </c>
      <c r="C23222">
        <f t="shared" si="362"/>
        <v>8</v>
      </c>
    </row>
    <row r="23223" spans="1:3">
      <c r="A23223" t="s">
        <v>78417</v>
      </c>
      <c r="B23223">
        <v>0.31868999999999997</v>
      </c>
      <c r="C23223">
        <f t="shared" si="362"/>
        <v>8</v>
      </c>
    </row>
    <row r="23224" spans="1:3">
      <c r="A23224" t="s">
        <v>78422</v>
      </c>
      <c r="B23224">
        <v>0.31868999999999997</v>
      </c>
      <c r="C23224">
        <f t="shared" si="362"/>
        <v>8</v>
      </c>
    </row>
    <row r="23225" spans="1:3">
      <c r="A23225" t="s">
        <v>78437</v>
      </c>
      <c r="B23225">
        <v>0.31868999999999997</v>
      </c>
      <c r="C23225">
        <f t="shared" si="362"/>
        <v>8</v>
      </c>
    </row>
    <row r="23226" spans="1:3">
      <c r="A23226" t="s">
        <v>78438</v>
      </c>
      <c r="B23226">
        <v>0.31868999999999997</v>
      </c>
      <c r="C23226">
        <f t="shared" si="362"/>
        <v>8</v>
      </c>
    </row>
    <row r="23227" spans="1:3">
      <c r="A23227" t="s">
        <v>78467</v>
      </c>
      <c r="B23227">
        <v>5.09903</v>
      </c>
      <c r="C23227">
        <f t="shared" si="362"/>
        <v>8</v>
      </c>
    </row>
    <row r="23228" spans="1:3">
      <c r="A23228" t="s">
        <v>78471</v>
      </c>
      <c r="B23228">
        <v>0.95606899999999995</v>
      </c>
      <c r="C23228">
        <f t="shared" si="362"/>
        <v>8</v>
      </c>
    </row>
    <row r="23229" spans="1:3">
      <c r="A23229" t="s">
        <v>78491</v>
      </c>
      <c r="B23229">
        <v>0.31868999999999997</v>
      </c>
      <c r="C23229">
        <f t="shared" si="362"/>
        <v>8</v>
      </c>
    </row>
    <row r="23230" spans="1:3">
      <c r="A23230" t="s">
        <v>78497</v>
      </c>
      <c r="B23230">
        <v>17.527899999999999</v>
      </c>
      <c r="C23230">
        <f t="shared" si="362"/>
        <v>8</v>
      </c>
    </row>
    <row r="23231" spans="1:3">
      <c r="A23231" t="s">
        <v>78503</v>
      </c>
      <c r="B23231">
        <v>1.91214</v>
      </c>
      <c r="C23231">
        <f t="shared" si="362"/>
        <v>8</v>
      </c>
    </row>
    <row r="23232" spans="1:3">
      <c r="A23232" t="s">
        <v>78504</v>
      </c>
      <c r="B23232">
        <v>0.31868999999999997</v>
      </c>
      <c r="C23232">
        <f t="shared" si="362"/>
        <v>8</v>
      </c>
    </row>
    <row r="23233" spans="1:3">
      <c r="A23233" t="s">
        <v>78506</v>
      </c>
      <c r="B23233">
        <v>1.91214</v>
      </c>
      <c r="C23233">
        <f t="shared" ref="C23233:C23296" si="363">LEN(A23233)</f>
        <v>8</v>
      </c>
    </row>
    <row r="23234" spans="1:3">
      <c r="A23234" t="s">
        <v>78510</v>
      </c>
      <c r="B23234">
        <v>0.31868999999999997</v>
      </c>
      <c r="C23234">
        <f t="shared" si="363"/>
        <v>8</v>
      </c>
    </row>
    <row r="23235" spans="1:3">
      <c r="A23235" t="s">
        <v>78512</v>
      </c>
      <c r="B23235">
        <v>0.63737900000000003</v>
      </c>
      <c r="C23235">
        <f t="shared" si="363"/>
        <v>8</v>
      </c>
    </row>
    <row r="23236" spans="1:3">
      <c r="A23236" t="s">
        <v>78517</v>
      </c>
      <c r="B23236">
        <v>0.63737900000000003</v>
      </c>
      <c r="C23236">
        <f t="shared" si="363"/>
        <v>8</v>
      </c>
    </row>
    <row r="23237" spans="1:3">
      <c r="A23237" t="s">
        <v>78533</v>
      </c>
      <c r="B23237">
        <v>4.4616499999999997</v>
      </c>
      <c r="C23237">
        <f t="shared" si="363"/>
        <v>8</v>
      </c>
    </row>
    <row r="23238" spans="1:3">
      <c r="A23238" t="s">
        <v>78539</v>
      </c>
      <c r="B23238">
        <v>0.31868999999999997</v>
      </c>
      <c r="C23238">
        <f t="shared" si="363"/>
        <v>8</v>
      </c>
    </row>
    <row r="23239" spans="1:3">
      <c r="A23239" t="s">
        <v>78541</v>
      </c>
      <c r="B23239">
        <v>0.31868999999999997</v>
      </c>
      <c r="C23239">
        <f t="shared" si="363"/>
        <v>8</v>
      </c>
    </row>
    <row r="23240" spans="1:3">
      <c r="A23240" t="s">
        <v>78543</v>
      </c>
      <c r="B23240">
        <v>0.31868999999999997</v>
      </c>
      <c r="C23240">
        <f t="shared" si="363"/>
        <v>8</v>
      </c>
    </row>
    <row r="23241" spans="1:3">
      <c r="A23241" t="s">
        <v>78546</v>
      </c>
      <c r="B23241">
        <v>7.0111699999999999</v>
      </c>
      <c r="C23241">
        <f t="shared" si="363"/>
        <v>8</v>
      </c>
    </row>
    <row r="23242" spans="1:3">
      <c r="A23242" t="s">
        <v>78549</v>
      </c>
      <c r="B23242">
        <v>3.5055900000000002</v>
      </c>
      <c r="C23242">
        <f t="shared" si="363"/>
        <v>8</v>
      </c>
    </row>
    <row r="23243" spans="1:3">
      <c r="A23243" t="s">
        <v>78550</v>
      </c>
      <c r="B23243">
        <v>0.31868999999999997</v>
      </c>
      <c r="C23243">
        <f t="shared" si="363"/>
        <v>8</v>
      </c>
    </row>
    <row r="23244" spans="1:3">
      <c r="A23244" t="s">
        <v>78553</v>
      </c>
      <c r="B23244">
        <v>0.31868999999999997</v>
      </c>
      <c r="C23244">
        <f t="shared" si="363"/>
        <v>8</v>
      </c>
    </row>
    <row r="23245" spans="1:3">
      <c r="A23245" t="s">
        <v>78554</v>
      </c>
      <c r="B23245">
        <v>0.31868999999999997</v>
      </c>
      <c r="C23245">
        <f t="shared" si="363"/>
        <v>8</v>
      </c>
    </row>
    <row r="23246" spans="1:3">
      <c r="A23246" t="s">
        <v>78555</v>
      </c>
      <c r="B23246">
        <v>0.31868999999999997</v>
      </c>
      <c r="C23246">
        <f t="shared" si="363"/>
        <v>8</v>
      </c>
    </row>
    <row r="23247" spans="1:3">
      <c r="A23247" t="s">
        <v>78561</v>
      </c>
      <c r="B23247">
        <v>0.31868999999999997</v>
      </c>
      <c r="C23247">
        <f t="shared" si="363"/>
        <v>8</v>
      </c>
    </row>
    <row r="23248" spans="1:3">
      <c r="A23248" t="s">
        <v>78572</v>
      </c>
      <c r="B23248">
        <v>0.31868999999999997</v>
      </c>
      <c r="C23248">
        <f t="shared" si="363"/>
        <v>8</v>
      </c>
    </row>
    <row r="23249" spans="1:3">
      <c r="A23249" t="s">
        <v>78586</v>
      </c>
      <c r="B23249">
        <v>0.31868999999999997</v>
      </c>
      <c r="C23249">
        <f t="shared" si="363"/>
        <v>8</v>
      </c>
    </row>
    <row r="23250" spans="1:3">
      <c r="A23250" t="s">
        <v>78592</v>
      </c>
      <c r="B23250">
        <v>2.5495199999999998</v>
      </c>
      <c r="C23250">
        <f t="shared" si="363"/>
        <v>8</v>
      </c>
    </row>
    <row r="23251" spans="1:3">
      <c r="A23251" t="s">
        <v>78595</v>
      </c>
      <c r="B23251">
        <v>0.31868999999999997</v>
      </c>
      <c r="C23251">
        <f t="shared" si="363"/>
        <v>8</v>
      </c>
    </row>
    <row r="23252" spans="1:3">
      <c r="A23252" t="s">
        <v>78597</v>
      </c>
      <c r="B23252">
        <v>2.2308300000000001</v>
      </c>
      <c r="C23252">
        <f t="shared" si="363"/>
        <v>8</v>
      </c>
    </row>
    <row r="23253" spans="1:3">
      <c r="A23253" t="s">
        <v>78610</v>
      </c>
      <c r="B23253">
        <v>2.5495199999999998</v>
      </c>
      <c r="C23253">
        <f t="shared" si="363"/>
        <v>8</v>
      </c>
    </row>
    <row r="23254" spans="1:3">
      <c r="A23254" t="s">
        <v>78641</v>
      </c>
      <c r="B23254">
        <v>0.31868999999999997</v>
      </c>
      <c r="C23254">
        <f t="shared" si="363"/>
        <v>8</v>
      </c>
    </row>
    <row r="23255" spans="1:3">
      <c r="A23255" t="s">
        <v>78664</v>
      </c>
      <c r="B23255">
        <v>7.32986</v>
      </c>
      <c r="C23255">
        <f t="shared" si="363"/>
        <v>8</v>
      </c>
    </row>
    <row r="23256" spans="1:3">
      <c r="A23256" t="s">
        <v>78681</v>
      </c>
      <c r="B23256">
        <v>0.31868999999999997</v>
      </c>
      <c r="C23256">
        <f t="shared" si="363"/>
        <v>8</v>
      </c>
    </row>
    <row r="23257" spans="1:3">
      <c r="A23257" t="s">
        <v>78687</v>
      </c>
      <c r="B23257">
        <v>0.31868999999999997</v>
      </c>
      <c r="C23257">
        <f t="shared" si="363"/>
        <v>8</v>
      </c>
    </row>
    <row r="23258" spans="1:3">
      <c r="A23258" t="s">
        <v>78689</v>
      </c>
      <c r="B23258">
        <v>0.31868999999999997</v>
      </c>
      <c r="C23258">
        <f t="shared" si="363"/>
        <v>8</v>
      </c>
    </row>
    <row r="23259" spans="1:3">
      <c r="A23259" t="s">
        <v>78696</v>
      </c>
      <c r="B23259">
        <v>0.31868999999999997</v>
      </c>
      <c r="C23259">
        <f t="shared" si="363"/>
        <v>8</v>
      </c>
    </row>
    <row r="23260" spans="1:3">
      <c r="A23260" t="s">
        <v>78705</v>
      </c>
      <c r="B23260">
        <v>3.5055900000000002</v>
      </c>
      <c r="C23260">
        <f t="shared" si="363"/>
        <v>8</v>
      </c>
    </row>
    <row r="23261" spans="1:3">
      <c r="A23261" t="s">
        <v>78707</v>
      </c>
      <c r="B23261">
        <v>0.31868999999999997</v>
      </c>
      <c r="C23261">
        <f t="shared" si="363"/>
        <v>8</v>
      </c>
    </row>
    <row r="23262" spans="1:3">
      <c r="A23262" t="s">
        <v>78715</v>
      </c>
      <c r="B23262">
        <v>0.31868999999999997</v>
      </c>
      <c r="C23262">
        <f t="shared" si="363"/>
        <v>8</v>
      </c>
    </row>
    <row r="23263" spans="1:3">
      <c r="A23263" t="s">
        <v>78724</v>
      </c>
      <c r="B23263">
        <v>0.31868999999999997</v>
      </c>
      <c r="C23263">
        <f t="shared" si="363"/>
        <v>8</v>
      </c>
    </row>
    <row r="23264" spans="1:3">
      <c r="A23264" t="s">
        <v>78751</v>
      </c>
      <c r="B23264">
        <v>0.31868999999999997</v>
      </c>
      <c r="C23264">
        <f t="shared" si="363"/>
        <v>8</v>
      </c>
    </row>
    <row r="23265" spans="1:3">
      <c r="A23265" t="s">
        <v>78752</v>
      </c>
      <c r="B23265">
        <v>13.385</v>
      </c>
      <c r="C23265">
        <f t="shared" si="363"/>
        <v>8</v>
      </c>
    </row>
    <row r="23266" spans="1:3">
      <c r="A23266" t="s">
        <v>78755</v>
      </c>
      <c r="B23266">
        <v>0.63737900000000003</v>
      </c>
      <c r="C23266">
        <f t="shared" si="363"/>
        <v>8</v>
      </c>
    </row>
    <row r="23267" spans="1:3">
      <c r="A23267" t="s">
        <v>78775</v>
      </c>
      <c r="B23267">
        <v>0.63737900000000003</v>
      </c>
      <c r="C23267">
        <f t="shared" si="363"/>
        <v>8</v>
      </c>
    </row>
    <row r="23268" spans="1:3">
      <c r="A23268" t="s">
        <v>78787</v>
      </c>
      <c r="B23268">
        <v>1.2747599999999999</v>
      </c>
      <c r="C23268">
        <f t="shared" si="363"/>
        <v>8</v>
      </c>
    </row>
    <row r="23269" spans="1:3">
      <c r="A23269" t="s">
        <v>78788</v>
      </c>
      <c r="B23269">
        <v>0.31868999999999997</v>
      </c>
      <c r="C23269">
        <f t="shared" si="363"/>
        <v>8</v>
      </c>
    </row>
    <row r="23270" spans="1:3">
      <c r="A23270" t="s">
        <v>78793</v>
      </c>
      <c r="B23270">
        <v>5.7364100000000002</v>
      </c>
      <c r="C23270">
        <f t="shared" si="363"/>
        <v>8</v>
      </c>
    </row>
    <row r="23271" spans="1:3">
      <c r="A23271" t="s">
        <v>78795</v>
      </c>
      <c r="B23271">
        <v>17.527899999999999</v>
      </c>
      <c r="C23271">
        <f t="shared" si="363"/>
        <v>8</v>
      </c>
    </row>
    <row r="23272" spans="1:3">
      <c r="A23272" t="s">
        <v>78796</v>
      </c>
      <c r="B23272">
        <v>2.5495199999999998</v>
      </c>
      <c r="C23272">
        <f t="shared" si="363"/>
        <v>8</v>
      </c>
    </row>
    <row r="23273" spans="1:3">
      <c r="A23273" t="s">
        <v>78801</v>
      </c>
      <c r="B23273">
        <v>0.63737900000000003</v>
      </c>
      <c r="C23273">
        <f t="shared" si="363"/>
        <v>8</v>
      </c>
    </row>
    <row r="23274" spans="1:3">
      <c r="A23274" t="s">
        <v>78807</v>
      </c>
      <c r="B23274">
        <v>0.63737900000000003</v>
      </c>
      <c r="C23274">
        <f t="shared" si="363"/>
        <v>8</v>
      </c>
    </row>
    <row r="23275" spans="1:3">
      <c r="A23275" t="s">
        <v>78821</v>
      </c>
      <c r="B23275">
        <v>13.7037</v>
      </c>
      <c r="C23275">
        <f t="shared" si="363"/>
        <v>8</v>
      </c>
    </row>
    <row r="23276" spans="1:3">
      <c r="A23276" t="s">
        <v>78828</v>
      </c>
      <c r="B23276">
        <v>1.2747599999999999</v>
      </c>
      <c r="C23276">
        <f t="shared" si="363"/>
        <v>8</v>
      </c>
    </row>
    <row r="23277" spans="1:3">
      <c r="A23277" t="s">
        <v>78846</v>
      </c>
      <c r="B23277">
        <v>3.8242699999999998</v>
      </c>
      <c r="C23277">
        <f t="shared" si="363"/>
        <v>8</v>
      </c>
    </row>
    <row r="23278" spans="1:3">
      <c r="A23278" t="s">
        <v>78848</v>
      </c>
      <c r="B23278">
        <v>0.31868999999999997</v>
      </c>
      <c r="C23278">
        <f t="shared" si="363"/>
        <v>8</v>
      </c>
    </row>
    <row r="23279" spans="1:3">
      <c r="A23279" t="s">
        <v>78852</v>
      </c>
      <c r="B23279">
        <v>0.31868999999999997</v>
      </c>
      <c r="C23279">
        <f t="shared" si="363"/>
        <v>8</v>
      </c>
    </row>
    <row r="23280" spans="1:3">
      <c r="A23280" t="s">
        <v>78865</v>
      </c>
      <c r="B23280">
        <v>5.7364100000000002</v>
      </c>
      <c r="C23280">
        <f t="shared" si="363"/>
        <v>8</v>
      </c>
    </row>
    <row r="23281" spans="1:3">
      <c r="A23281" t="s">
        <v>78869</v>
      </c>
      <c r="B23281">
        <v>1.2747599999999999</v>
      </c>
      <c r="C23281">
        <f t="shared" si="363"/>
        <v>8</v>
      </c>
    </row>
    <row r="23282" spans="1:3">
      <c r="A23282" t="s">
        <v>78889</v>
      </c>
      <c r="B23282">
        <v>0.95606899999999995</v>
      </c>
      <c r="C23282">
        <f t="shared" si="363"/>
        <v>8</v>
      </c>
    </row>
    <row r="23283" spans="1:3">
      <c r="A23283" t="s">
        <v>78894</v>
      </c>
      <c r="B23283">
        <v>0.63737900000000003</v>
      </c>
      <c r="C23283">
        <f t="shared" si="363"/>
        <v>8</v>
      </c>
    </row>
    <row r="23284" spans="1:3">
      <c r="A23284" t="s">
        <v>78912</v>
      </c>
      <c r="B23284">
        <v>0.31868999999999997</v>
      </c>
      <c r="C23284">
        <f t="shared" si="363"/>
        <v>8</v>
      </c>
    </row>
    <row r="23285" spans="1:3">
      <c r="A23285" t="s">
        <v>78937</v>
      </c>
      <c r="B23285">
        <v>0.31868999999999997</v>
      </c>
      <c r="C23285">
        <f t="shared" si="363"/>
        <v>8</v>
      </c>
    </row>
    <row r="23286" spans="1:3">
      <c r="A23286" t="s">
        <v>78944</v>
      </c>
      <c r="B23286">
        <v>0.63737900000000003</v>
      </c>
      <c r="C23286">
        <f t="shared" si="363"/>
        <v>8</v>
      </c>
    </row>
    <row r="23287" spans="1:3">
      <c r="A23287" t="s">
        <v>78950</v>
      </c>
      <c r="B23287">
        <v>119.509</v>
      </c>
      <c r="C23287">
        <f t="shared" si="363"/>
        <v>8</v>
      </c>
    </row>
    <row r="23288" spans="1:3">
      <c r="A23288" t="s">
        <v>79000</v>
      </c>
      <c r="B23288">
        <v>14.659700000000001</v>
      </c>
      <c r="C23288">
        <f t="shared" si="363"/>
        <v>8</v>
      </c>
    </row>
    <row r="23289" spans="1:3">
      <c r="A23289" t="s">
        <v>79007</v>
      </c>
      <c r="B23289">
        <v>0.63737900000000003</v>
      </c>
      <c r="C23289">
        <f t="shared" si="363"/>
        <v>8</v>
      </c>
    </row>
    <row r="23290" spans="1:3">
      <c r="A23290" t="s">
        <v>79008</v>
      </c>
      <c r="B23290">
        <v>0.95606899999999995</v>
      </c>
      <c r="C23290">
        <f t="shared" si="363"/>
        <v>8</v>
      </c>
    </row>
    <row r="23291" spans="1:3">
      <c r="A23291" t="s">
        <v>79011</v>
      </c>
      <c r="B23291">
        <v>11.791499999999999</v>
      </c>
      <c r="C23291">
        <f t="shared" si="363"/>
        <v>8</v>
      </c>
    </row>
    <row r="23292" spans="1:3">
      <c r="A23292" t="s">
        <v>79016</v>
      </c>
      <c r="B23292">
        <v>0.31868999999999997</v>
      </c>
      <c r="C23292">
        <f t="shared" si="363"/>
        <v>8</v>
      </c>
    </row>
    <row r="23293" spans="1:3">
      <c r="A23293" t="s">
        <v>79022</v>
      </c>
      <c r="B23293">
        <v>0.31868999999999997</v>
      </c>
      <c r="C23293">
        <f t="shared" si="363"/>
        <v>8</v>
      </c>
    </row>
    <row r="23294" spans="1:3">
      <c r="A23294" t="s">
        <v>79025</v>
      </c>
      <c r="B23294">
        <v>12.428900000000001</v>
      </c>
      <c r="C23294">
        <f t="shared" si="363"/>
        <v>8</v>
      </c>
    </row>
    <row r="23295" spans="1:3">
      <c r="A23295" t="s">
        <v>79036</v>
      </c>
      <c r="B23295">
        <v>1.2747599999999999</v>
      </c>
      <c r="C23295">
        <f t="shared" si="363"/>
        <v>8</v>
      </c>
    </row>
    <row r="23296" spans="1:3">
      <c r="A23296" t="s">
        <v>79040</v>
      </c>
      <c r="B23296">
        <v>0.31868999999999997</v>
      </c>
      <c r="C23296">
        <f t="shared" si="363"/>
        <v>8</v>
      </c>
    </row>
    <row r="23297" spans="1:3">
      <c r="A23297" t="s">
        <v>79043</v>
      </c>
      <c r="B23297">
        <v>0.31868999999999997</v>
      </c>
      <c r="C23297">
        <f t="shared" ref="C23297:C23360" si="364">LEN(A23297)</f>
        <v>8</v>
      </c>
    </row>
    <row r="23298" spans="1:3">
      <c r="A23298" t="s">
        <v>79044</v>
      </c>
      <c r="B23298">
        <v>0.31868999999999997</v>
      </c>
      <c r="C23298">
        <f t="shared" si="364"/>
        <v>8</v>
      </c>
    </row>
    <row r="23299" spans="1:3">
      <c r="A23299" t="s">
        <v>79046</v>
      </c>
      <c r="B23299">
        <v>1.2747599999999999</v>
      </c>
      <c r="C23299">
        <f t="shared" si="364"/>
        <v>8</v>
      </c>
    </row>
    <row r="23300" spans="1:3">
      <c r="A23300" t="s">
        <v>79051</v>
      </c>
      <c r="B23300">
        <v>8.2859300000000005</v>
      </c>
      <c r="C23300">
        <f t="shared" si="364"/>
        <v>8</v>
      </c>
    </row>
    <row r="23301" spans="1:3">
      <c r="A23301" t="s">
        <v>79064</v>
      </c>
      <c r="B23301">
        <v>0.31868999999999997</v>
      </c>
      <c r="C23301">
        <f t="shared" si="364"/>
        <v>8</v>
      </c>
    </row>
    <row r="23302" spans="1:3">
      <c r="A23302" t="s">
        <v>79082</v>
      </c>
      <c r="B23302">
        <v>0.31868999999999997</v>
      </c>
      <c r="C23302">
        <f t="shared" si="364"/>
        <v>8</v>
      </c>
    </row>
    <row r="23303" spans="1:3">
      <c r="A23303" t="s">
        <v>79084</v>
      </c>
      <c r="B23303">
        <v>0.63737900000000003</v>
      </c>
      <c r="C23303">
        <f t="shared" si="364"/>
        <v>8</v>
      </c>
    </row>
    <row r="23304" spans="1:3">
      <c r="A23304" t="s">
        <v>79086</v>
      </c>
      <c r="B23304">
        <v>0.31868999999999997</v>
      </c>
      <c r="C23304">
        <f t="shared" si="364"/>
        <v>8</v>
      </c>
    </row>
    <row r="23305" spans="1:3">
      <c r="A23305" t="s">
        <v>79087</v>
      </c>
      <c r="B23305">
        <v>0.31868999999999997</v>
      </c>
      <c r="C23305">
        <f t="shared" si="364"/>
        <v>8</v>
      </c>
    </row>
    <row r="23306" spans="1:3">
      <c r="A23306" t="s">
        <v>79088</v>
      </c>
      <c r="B23306">
        <v>0.31868999999999997</v>
      </c>
      <c r="C23306">
        <f t="shared" si="364"/>
        <v>8</v>
      </c>
    </row>
    <row r="23307" spans="1:3">
      <c r="A23307" t="s">
        <v>79094</v>
      </c>
      <c r="B23307">
        <v>0.31868999999999997</v>
      </c>
      <c r="C23307">
        <f t="shared" si="364"/>
        <v>8</v>
      </c>
    </row>
    <row r="23308" spans="1:3">
      <c r="A23308" t="s">
        <v>79099</v>
      </c>
      <c r="B23308">
        <v>0.63737900000000003</v>
      </c>
      <c r="C23308">
        <f t="shared" si="364"/>
        <v>8</v>
      </c>
    </row>
    <row r="23309" spans="1:3">
      <c r="A23309" t="s">
        <v>79104</v>
      </c>
      <c r="B23309">
        <v>0.95606899999999995</v>
      </c>
      <c r="C23309">
        <f t="shared" si="364"/>
        <v>8</v>
      </c>
    </row>
    <row r="23310" spans="1:3">
      <c r="A23310" t="s">
        <v>79120</v>
      </c>
      <c r="B23310">
        <v>0.31868999999999997</v>
      </c>
      <c r="C23310">
        <f t="shared" si="364"/>
        <v>8</v>
      </c>
    </row>
    <row r="23311" spans="1:3">
      <c r="A23311" t="s">
        <v>79246</v>
      </c>
      <c r="B23311">
        <v>2.2308300000000001</v>
      </c>
      <c r="C23311">
        <f t="shared" si="364"/>
        <v>8</v>
      </c>
    </row>
    <row r="23312" spans="1:3">
      <c r="A23312" t="s">
        <v>79254</v>
      </c>
      <c r="B23312">
        <v>0.31868999999999997</v>
      </c>
      <c r="C23312">
        <f t="shared" si="364"/>
        <v>8</v>
      </c>
    </row>
    <row r="23313" spans="1:3">
      <c r="A23313" t="s">
        <v>79256</v>
      </c>
      <c r="B23313">
        <v>0.31868999999999997</v>
      </c>
      <c r="C23313">
        <f t="shared" si="364"/>
        <v>8</v>
      </c>
    </row>
    <row r="23314" spans="1:3">
      <c r="A23314" t="s">
        <v>79258</v>
      </c>
      <c r="B23314">
        <v>3.8242699999999998</v>
      </c>
      <c r="C23314">
        <f t="shared" si="364"/>
        <v>8</v>
      </c>
    </row>
    <row r="23315" spans="1:3">
      <c r="A23315" t="s">
        <v>79262</v>
      </c>
      <c r="B23315">
        <v>1.2747599999999999</v>
      </c>
      <c r="C23315">
        <f t="shared" si="364"/>
        <v>8</v>
      </c>
    </row>
    <row r="23316" spans="1:3">
      <c r="A23316" t="s">
        <v>79267</v>
      </c>
      <c r="B23316">
        <v>0.63737900000000003</v>
      </c>
      <c r="C23316">
        <f t="shared" si="364"/>
        <v>8</v>
      </c>
    </row>
    <row r="23317" spans="1:3">
      <c r="A23317" t="s">
        <v>79271</v>
      </c>
      <c r="B23317">
        <v>12.7476</v>
      </c>
      <c r="C23317">
        <f t="shared" si="364"/>
        <v>8</v>
      </c>
    </row>
    <row r="23318" spans="1:3">
      <c r="A23318" t="s">
        <v>79276</v>
      </c>
      <c r="B23318">
        <v>0.31868999999999997</v>
      </c>
      <c r="C23318">
        <f t="shared" si="364"/>
        <v>8</v>
      </c>
    </row>
    <row r="23319" spans="1:3">
      <c r="A23319" t="s">
        <v>79284</v>
      </c>
      <c r="B23319">
        <v>0.95606899999999995</v>
      </c>
      <c r="C23319">
        <f t="shared" si="364"/>
        <v>8</v>
      </c>
    </row>
    <row r="23320" spans="1:3">
      <c r="A23320" t="s">
        <v>79295</v>
      </c>
      <c r="B23320">
        <v>0.63737900000000003</v>
      </c>
      <c r="C23320">
        <f t="shared" si="364"/>
        <v>8</v>
      </c>
    </row>
    <row r="23321" spans="1:3">
      <c r="A23321" t="s">
        <v>79305</v>
      </c>
      <c r="B23321">
        <v>0.31868999999999997</v>
      </c>
      <c r="C23321">
        <f t="shared" si="364"/>
        <v>8</v>
      </c>
    </row>
    <row r="23322" spans="1:3">
      <c r="A23322" t="s">
        <v>79307</v>
      </c>
      <c r="B23322">
        <v>1.91214</v>
      </c>
      <c r="C23322">
        <f t="shared" si="364"/>
        <v>8</v>
      </c>
    </row>
    <row r="23323" spans="1:3">
      <c r="A23323" t="s">
        <v>79314</v>
      </c>
      <c r="B23323">
        <v>0.63737900000000003</v>
      </c>
      <c r="C23323">
        <f t="shared" si="364"/>
        <v>8</v>
      </c>
    </row>
    <row r="23324" spans="1:3">
      <c r="A23324" t="s">
        <v>79318</v>
      </c>
      <c r="B23324">
        <v>0.63737900000000003</v>
      </c>
      <c r="C23324">
        <f t="shared" si="364"/>
        <v>8</v>
      </c>
    </row>
    <row r="23325" spans="1:3">
      <c r="A23325" t="s">
        <v>79321</v>
      </c>
      <c r="B23325">
        <v>0.95606899999999995</v>
      </c>
      <c r="C23325">
        <f t="shared" si="364"/>
        <v>8</v>
      </c>
    </row>
    <row r="23326" spans="1:3">
      <c r="A23326" t="s">
        <v>79339</v>
      </c>
      <c r="B23326">
        <v>1.2747599999999999</v>
      </c>
      <c r="C23326">
        <f t="shared" si="364"/>
        <v>8</v>
      </c>
    </row>
    <row r="23327" spans="1:3">
      <c r="A23327" t="s">
        <v>79340</v>
      </c>
      <c r="B23327">
        <v>2.5495199999999998</v>
      </c>
      <c r="C23327">
        <f t="shared" si="364"/>
        <v>8</v>
      </c>
    </row>
    <row r="23328" spans="1:3">
      <c r="A23328" t="s">
        <v>79352</v>
      </c>
      <c r="B23328">
        <v>0.63737900000000003</v>
      </c>
      <c r="C23328">
        <f t="shared" si="364"/>
        <v>8</v>
      </c>
    </row>
    <row r="23329" spans="1:3">
      <c r="A23329" t="s">
        <v>79353</v>
      </c>
      <c r="B23329">
        <v>8.6046200000000006</v>
      </c>
      <c r="C23329">
        <f t="shared" si="364"/>
        <v>8</v>
      </c>
    </row>
    <row r="23330" spans="1:3">
      <c r="A23330" t="s">
        <v>79362</v>
      </c>
      <c r="B23330">
        <v>0.63737900000000003</v>
      </c>
      <c r="C23330">
        <f t="shared" si="364"/>
        <v>8</v>
      </c>
    </row>
    <row r="23331" spans="1:3">
      <c r="A23331" t="s">
        <v>79375</v>
      </c>
      <c r="B23331">
        <v>0.63737900000000003</v>
      </c>
      <c r="C23331">
        <f t="shared" si="364"/>
        <v>8</v>
      </c>
    </row>
    <row r="23332" spans="1:3">
      <c r="A23332" t="s">
        <v>79382</v>
      </c>
      <c r="B23332">
        <v>0.31868999999999997</v>
      </c>
      <c r="C23332">
        <f t="shared" si="364"/>
        <v>8</v>
      </c>
    </row>
    <row r="23333" spans="1:3">
      <c r="A23333" t="s">
        <v>79386</v>
      </c>
      <c r="B23333">
        <v>0.31868999999999997</v>
      </c>
      <c r="C23333">
        <f t="shared" si="364"/>
        <v>8</v>
      </c>
    </row>
    <row r="23334" spans="1:3">
      <c r="A23334" t="s">
        <v>79391</v>
      </c>
      <c r="B23334">
        <v>0.31868999999999997</v>
      </c>
      <c r="C23334">
        <f t="shared" si="364"/>
        <v>8</v>
      </c>
    </row>
    <row r="23335" spans="1:3">
      <c r="A23335" t="s">
        <v>79392</v>
      </c>
      <c r="B23335">
        <v>0.31868999999999997</v>
      </c>
      <c r="C23335">
        <f t="shared" si="364"/>
        <v>8</v>
      </c>
    </row>
    <row r="23336" spans="1:3">
      <c r="A23336" t="s">
        <v>79393</v>
      </c>
      <c r="B23336">
        <v>45.572600000000001</v>
      </c>
      <c r="C23336">
        <f t="shared" si="364"/>
        <v>8</v>
      </c>
    </row>
    <row r="23337" spans="1:3">
      <c r="A23337" t="s">
        <v>79412</v>
      </c>
      <c r="B23337">
        <v>2.5495199999999998</v>
      </c>
      <c r="C23337">
        <f t="shared" si="364"/>
        <v>8</v>
      </c>
    </row>
    <row r="23338" spans="1:3">
      <c r="A23338" t="s">
        <v>79413</v>
      </c>
      <c r="B23338">
        <v>2.8682099999999999</v>
      </c>
      <c r="C23338">
        <f t="shared" si="364"/>
        <v>8</v>
      </c>
    </row>
    <row r="23339" spans="1:3">
      <c r="A23339" t="s">
        <v>79414</v>
      </c>
      <c r="B23339">
        <v>0.31868999999999997</v>
      </c>
      <c r="C23339">
        <f t="shared" si="364"/>
        <v>8</v>
      </c>
    </row>
    <row r="23340" spans="1:3">
      <c r="A23340" t="s">
        <v>79422</v>
      </c>
      <c r="B23340">
        <v>0.31868999999999997</v>
      </c>
      <c r="C23340">
        <f t="shared" si="364"/>
        <v>8</v>
      </c>
    </row>
    <row r="23341" spans="1:3">
      <c r="A23341" t="s">
        <v>79463</v>
      </c>
      <c r="B23341">
        <v>1.59345</v>
      </c>
      <c r="C23341">
        <f t="shared" si="364"/>
        <v>8</v>
      </c>
    </row>
    <row r="23342" spans="1:3">
      <c r="A23342" t="s">
        <v>79465</v>
      </c>
      <c r="B23342">
        <v>1.59345</v>
      </c>
      <c r="C23342">
        <f t="shared" si="364"/>
        <v>8</v>
      </c>
    </row>
    <row r="23343" spans="1:3">
      <c r="A23343" t="s">
        <v>79474</v>
      </c>
      <c r="B23343">
        <v>0.31868999999999997</v>
      </c>
      <c r="C23343">
        <f t="shared" si="364"/>
        <v>8</v>
      </c>
    </row>
    <row r="23344" spans="1:3">
      <c r="A23344" t="s">
        <v>79476</v>
      </c>
      <c r="B23344">
        <v>8.2859300000000005</v>
      </c>
      <c r="C23344">
        <f t="shared" si="364"/>
        <v>8</v>
      </c>
    </row>
    <row r="23345" spans="1:3">
      <c r="A23345" t="s">
        <v>79501</v>
      </c>
      <c r="B23345">
        <v>0.31868999999999997</v>
      </c>
      <c r="C23345">
        <f t="shared" si="364"/>
        <v>8</v>
      </c>
    </row>
    <row r="23346" spans="1:3">
      <c r="A23346" t="s">
        <v>79514</v>
      </c>
      <c r="B23346">
        <v>0.31868999999999997</v>
      </c>
      <c r="C23346">
        <f t="shared" si="364"/>
        <v>8</v>
      </c>
    </row>
    <row r="23347" spans="1:3">
      <c r="A23347" t="s">
        <v>79543</v>
      </c>
      <c r="B23347">
        <v>1.91214</v>
      </c>
      <c r="C23347">
        <f t="shared" si="364"/>
        <v>8</v>
      </c>
    </row>
    <row r="23348" spans="1:3">
      <c r="A23348" t="s">
        <v>79551</v>
      </c>
      <c r="B23348">
        <v>0.63737900000000003</v>
      </c>
      <c r="C23348">
        <f t="shared" si="364"/>
        <v>8</v>
      </c>
    </row>
    <row r="23349" spans="1:3">
      <c r="A23349" t="s">
        <v>79560</v>
      </c>
      <c r="B23349">
        <v>0.63737900000000003</v>
      </c>
      <c r="C23349">
        <f t="shared" si="364"/>
        <v>8</v>
      </c>
    </row>
    <row r="23350" spans="1:3">
      <c r="A23350" t="s">
        <v>79564</v>
      </c>
      <c r="B23350">
        <v>6.0551000000000004</v>
      </c>
      <c r="C23350">
        <f t="shared" si="364"/>
        <v>8</v>
      </c>
    </row>
    <row r="23351" spans="1:3">
      <c r="A23351" t="s">
        <v>79570</v>
      </c>
      <c r="B23351">
        <v>0.31868999999999997</v>
      </c>
      <c r="C23351">
        <f t="shared" si="364"/>
        <v>8</v>
      </c>
    </row>
    <row r="23352" spans="1:3">
      <c r="A23352" t="s">
        <v>79581</v>
      </c>
      <c r="B23352">
        <v>0.31868999999999997</v>
      </c>
      <c r="C23352">
        <f t="shared" si="364"/>
        <v>8</v>
      </c>
    </row>
    <row r="23353" spans="1:3">
      <c r="A23353" t="s">
        <v>79587</v>
      </c>
      <c r="B23353">
        <v>0.63737900000000003</v>
      </c>
      <c r="C23353">
        <f t="shared" si="364"/>
        <v>8</v>
      </c>
    </row>
    <row r="23354" spans="1:3">
      <c r="A23354" t="s">
        <v>79602</v>
      </c>
      <c r="B23354">
        <v>7.0111699999999999</v>
      </c>
      <c r="C23354">
        <f t="shared" si="364"/>
        <v>8</v>
      </c>
    </row>
    <row r="23355" spans="1:3">
      <c r="A23355" t="s">
        <v>79609</v>
      </c>
      <c r="B23355">
        <v>0.95606899999999995</v>
      </c>
      <c r="C23355">
        <f t="shared" si="364"/>
        <v>8</v>
      </c>
    </row>
    <row r="23356" spans="1:3">
      <c r="A23356" t="s">
        <v>79611</v>
      </c>
      <c r="B23356">
        <v>0.31868999999999997</v>
      </c>
      <c r="C23356">
        <f t="shared" si="364"/>
        <v>8</v>
      </c>
    </row>
    <row r="23357" spans="1:3">
      <c r="A23357" t="s">
        <v>79615</v>
      </c>
      <c r="B23357">
        <v>0.31868999999999997</v>
      </c>
      <c r="C23357">
        <f t="shared" si="364"/>
        <v>8</v>
      </c>
    </row>
    <row r="23358" spans="1:3">
      <c r="A23358" t="s">
        <v>79617</v>
      </c>
      <c r="B23358">
        <v>11.1541</v>
      </c>
      <c r="C23358">
        <f t="shared" si="364"/>
        <v>8</v>
      </c>
    </row>
    <row r="23359" spans="1:3">
      <c r="A23359" t="s">
        <v>79620</v>
      </c>
      <c r="B23359">
        <v>1.2747599999999999</v>
      </c>
      <c r="C23359">
        <f t="shared" si="364"/>
        <v>8</v>
      </c>
    </row>
    <row r="23360" spans="1:3">
      <c r="A23360" t="s">
        <v>79624</v>
      </c>
      <c r="B23360">
        <v>36.649299999999997</v>
      </c>
      <c r="C23360">
        <f t="shared" si="364"/>
        <v>8</v>
      </c>
    </row>
    <row r="23361" spans="1:3">
      <c r="A23361" t="s">
        <v>79626</v>
      </c>
      <c r="B23361">
        <v>0.31868999999999997</v>
      </c>
      <c r="C23361">
        <f t="shared" ref="C23361:C23424" si="365">LEN(A23361)</f>
        <v>8</v>
      </c>
    </row>
    <row r="23362" spans="1:3">
      <c r="A23362" t="s">
        <v>79637</v>
      </c>
      <c r="B23362">
        <v>3.1869000000000001</v>
      </c>
      <c r="C23362">
        <f t="shared" si="365"/>
        <v>8</v>
      </c>
    </row>
    <row r="23363" spans="1:3">
      <c r="A23363" t="s">
        <v>79642</v>
      </c>
      <c r="B23363">
        <v>0.31868999999999997</v>
      </c>
      <c r="C23363">
        <f t="shared" si="365"/>
        <v>8</v>
      </c>
    </row>
    <row r="23364" spans="1:3">
      <c r="A23364" t="s">
        <v>79647</v>
      </c>
      <c r="B23364">
        <v>0.63737900000000003</v>
      </c>
      <c r="C23364">
        <f t="shared" si="365"/>
        <v>8</v>
      </c>
    </row>
    <row r="23365" spans="1:3">
      <c r="A23365" t="s">
        <v>79652</v>
      </c>
      <c r="B23365">
        <v>1.91214</v>
      </c>
      <c r="C23365">
        <f t="shared" si="365"/>
        <v>8</v>
      </c>
    </row>
    <row r="23366" spans="1:3">
      <c r="A23366" t="s">
        <v>79653</v>
      </c>
      <c r="B23366">
        <v>0.31868999999999997</v>
      </c>
      <c r="C23366">
        <f t="shared" si="365"/>
        <v>8</v>
      </c>
    </row>
    <row r="23367" spans="1:3">
      <c r="A23367" t="s">
        <v>79657</v>
      </c>
      <c r="B23367">
        <v>1.2747599999999999</v>
      </c>
      <c r="C23367">
        <f t="shared" si="365"/>
        <v>8</v>
      </c>
    </row>
    <row r="23368" spans="1:3">
      <c r="A23368" t="s">
        <v>79666</v>
      </c>
      <c r="B23368">
        <v>3.5055900000000002</v>
      </c>
      <c r="C23368">
        <f t="shared" si="365"/>
        <v>8</v>
      </c>
    </row>
    <row r="23369" spans="1:3">
      <c r="A23369" t="s">
        <v>79667</v>
      </c>
      <c r="B23369">
        <v>8.2859300000000005</v>
      </c>
      <c r="C23369">
        <f t="shared" si="365"/>
        <v>8</v>
      </c>
    </row>
    <row r="23370" spans="1:3">
      <c r="A23370" t="s">
        <v>79687</v>
      </c>
      <c r="B23370">
        <v>0.31868999999999997</v>
      </c>
      <c r="C23370">
        <f t="shared" si="365"/>
        <v>8</v>
      </c>
    </row>
    <row r="23371" spans="1:3">
      <c r="A23371" t="s">
        <v>79688</v>
      </c>
      <c r="B23371">
        <v>0.95606899999999995</v>
      </c>
      <c r="C23371">
        <f t="shared" si="365"/>
        <v>8</v>
      </c>
    </row>
    <row r="23372" spans="1:3">
      <c r="A23372" t="s">
        <v>79690</v>
      </c>
      <c r="B23372">
        <v>14.978400000000001</v>
      </c>
      <c r="C23372">
        <f t="shared" si="365"/>
        <v>8</v>
      </c>
    </row>
    <row r="23373" spans="1:3">
      <c r="A23373" t="s">
        <v>79696</v>
      </c>
      <c r="B23373">
        <v>0.95606899999999995</v>
      </c>
      <c r="C23373">
        <f t="shared" si="365"/>
        <v>8</v>
      </c>
    </row>
    <row r="23374" spans="1:3">
      <c r="A23374" t="s">
        <v>79702</v>
      </c>
      <c r="B23374">
        <v>0.31868999999999997</v>
      </c>
      <c r="C23374">
        <f t="shared" si="365"/>
        <v>8</v>
      </c>
    </row>
    <row r="23375" spans="1:3">
      <c r="A23375" t="s">
        <v>79719</v>
      </c>
      <c r="B23375">
        <v>1.2747599999999999</v>
      </c>
      <c r="C23375">
        <f t="shared" si="365"/>
        <v>8</v>
      </c>
    </row>
    <row r="23376" spans="1:3">
      <c r="A23376" t="s">
        <v>79724</v>
      </c>
      <c r="B23376">
        <v>3.8242699999999998</v>
      </c>
      <c r="C23376">
        <f t="shared" si="365"/>
        <v>8</v>
      </c>
    </row>
    <row r="23377" spans="1:3">
      <c r="A23377" t="s">
        <v>79727</v>
      </c>
      <c r="B23377">
        <v>0.63737900000000003</v>
      </c>
      <c r="C23377">
        <f t="shared" si="365"/>
        <v>8</v>
      </c>
    </row>
    <row r="23378" spans="1:3">
      <c r="A23378" t="s">
        <v>79744</v>
      </c>
      <c r="B23378">
        <v>0.95606899999999995</v>
      </c>
      <c r="C23378">
        <f t="shared" si="365"/>
        <v>8</v>
      </c>
    </row>
    <row r="23379" spans="1:3">
      <c r="A23379" t="s">
        <v>79745</v>
      </c>
      <c r="B23379">
        <v>3.1869000000000001</v>
      </c>
      <c r="C23379">
        <f t="shared" si="365"/>
        <v>8</v>
      </c>
    </row>
    <row r="23380" spans="1:3">
      <c r="A23380" t="s">
        <v>79752</v>
      </c>
      <c r="B23380">
        <v>0.31868999999999997</v>
      </c>
      <c r="C23380">
        <f t="shared" si="365"/>
        <v>8</v>
      </c>
    </row>
    <row r="23381" spans="1:3">
      <c r="A23381" t="s">
        <v>79755</v>
      </c>
      <c r="B23381">
        <v>0.31868999999999997</v>
      </c>
      <c r="C23381">
        <f t="shared" si="365"/>
        <v>8</v>
      </c>
    </row>
    <row r="23382" spans="1:3">
      <c r="A23382" t="s">
        <v>79761</v>
      </c>
      <c r="B23382">
        <v>0.31868999999999997</v>
      </c>
      <c r="C23382">
        <f t="shared" si="365"/>
        <v>8</v>
      </c>
    </row>
    <row r="23383" spans="1:3">
      <c r="A23383" t="s">
        <v>79762</v>
      </c>
      <c r="B23383">
        <v>0.63737900000000003</v>
      </c>
      <c r="C23383">
        <f t="shared" si="365"/>
        <v>8</v>
      </c>
    </row>
    <row r="23384" spans="1:3">
      <c r="A23384" t="s">
        <v>79777</v>
      </c>
      <c r="B23384">
        <v>0.31868999999999997</v>
      </c>
      <c r="C23384">
        <f t="shared" si="365"/>
        <v>8</v>
      </c>
    </row>
    <row r="23385" spans="1:3">
      <c r="A23385" t="s">
        <v>79780</v>
      </c>
      <c r="B23385">
        <v>0.31868999999999997</v>
      </c>
      <c r="C23385">
        <f t="shared" si="365"/>
        <v>8</v>
      </c>
    </row>
    <row r="23386" spans="1:3">
      <c r="A23386" t="s">
        <v>79803</v>
      </c>
      <c r="B23386">
        <v>0.31868999999999997</v>
      </c>
      <c r="C23386">
        <f t="shared" si="365"/>
        <v>8</v>
      </c>
    </row>
    <row r="23387" spans="1:3">
      <c r="A23387" t="s">
        <v>79804</v>
      </c>
      <c r="B23387">
        <v>0.31868999999999997</v>
      </c>
      <c r="C23387">
        <f t="shared" si="365"/>
        <v>8</v>
      </c>
    </row>
    <row r="23388" spans="1:3">
      <c r="A23388" t="s">
        <v>79805</v>
      </c>
      <c r="B23388">
        <v>1.59345</v>
      </c>
      <c r="C23388">
        <f t="shared" si="365"/>
        <v>8</v>
      </c>
    </row>
    <row r="23389" spans="1:3">
      <c r="A23389" t="s">
        <v>79814</v>
      </c>
      <c r="B23389">
        <v>0.63737900000000003</v>
      </c>
      <c r="C23389">
        <f t="shared" si="365"/>
        <v>8</v>
      </c>
    </row>
    <row r="23390" spans="1:3">
      <c r="A23390" t="s">
        <v>79815</v>
      </c>
      <c r="B23390">
        <v>0.31868999999999997</v>
      </c>
      <c r="C23390">
        <f t="shared" si="365"/>
        <v>8</v>
      </c>
    </row>
    <row r="23391" spans="1:3">
      <c r="A23391" t="s">
        <v>79817</v>
      </c>
      <c r="B23391">
        <v>0.31868999999999997</v>
      </c>
      <c r="C23391">
        <f t="shared" si="365"/>
        <v>8</v>
      </c>
    </row>
    <row r="23392" spans="1:3">
      <c r="A23392" t="s">
        <v>79845</v>
      </c>
      <c r="B23392">
        <v>0.31868999999999997</v>
      </c>
      <c r="C23392">
        <f t="shared" si="365"/>
        <v>8</v>
      </c>
    </row>
    <row r="23393" spans="1:3">
      <c r="A23393" t="s">
        <v>79846</v>
      </c>
      <c r="B23393">
        <v>0.31868999999999997</v>
      </c>
      <c r="C23393">
        <f t="shared" si="365"/>
        <v>8</v>
      </c>
    </row>
    <row r="23394" spans="1:3">
      <c r="A23394" t="s">
        <v>79847</v>
      </c>
      <c r="B23394">
        <v>0.31868999999999997</v>
      </c>
      <c r="C23394">
        <f t="shared" si="365"/>
        <v>8</v>
      </c>
    </row>
    <row r="23395" spans="1:3">
      <c r="A23395" t="s">
        <v>79850</v>
      </c>
      <c r="B23395">
        <v>0.31868999999999997</v>
      </c>
      <c r="C23395">
        <f t="shared" si="365"/>
        <v>8</v>
      </c>
    </row>
    <row r="23396" spans="1:3">
      <c r="A23396" t="s">
        <v>79858</v>
      </c>
      <c r="B23396">
        <v>0.63737900000000003</v>
      </c>
      <c r="C23396">
        <f t="shared" si="365"/>
        <v>8</v>
      </c>
    </row>
    <row r="23397" spans="1:3">
      <c r="A23397" t="s">
        <v>79869</v>
      </c>
      <c r="B23397">
        <v>0.63737900000000003</v>
      </c>
      <c r="C23397">
        <f t="shared" si="365"/>
        <v>8</v>
      </c>
    </row>
    <row r="23398" spans="1:3">
      <c r="A23398" t="s">
        <v>79875</v>
      </c>
      <c r="B23398">
        <v>0.31868999999999997</v>
      </c>
      <c r="C23398">
        <f t="shared" si="365"/>
        <v>8</v>
      </c>
    </row>
    <row r="23399" spans="1:3">
      <c r="A23399" t="s">
        <v>79912</v>
      </c>
      <c r="B23399">
        <v>0.63737900000000003</v>
      </c>
      <c r="C23399">
        <f t="shared" si="365"/>
        <v>8</v>
      </c>
    </row>
    <row r="23400" spans="1:3">
      <c r="A23400" t="s">
        <v>79917</v>
      </c>
      <c r="B23400">
        <v>0.95606899999999995</v>
      </c>
      <c r="C23400">
        <f t="shared" si="365"/>
        <v>8</v>
      </c>
    </row>
    <row r="23401" spans="1:3">
      <c r="A23401" t="s">
        <v>79927</v>
      </c>
      <c r="B23401">
        <v>0.31868999999999997</v>
      </c>
      <c r="C23401">
        <f t="shared" si="365"/>
        <v>8</v>
      </c>
    </row>
    <row r="23402" spans="1:3">
      <c r="A23402" t="s">
        <v>79932</v>
      </c>
      <c r="B23402">
        <v>0.31868999999999997</v>
      </c>
      <c r="C23402">
        <f t="shared" si="365"/>
        <v>8</v>
      </c>
    </row>
    <row r="23403" spans="1:3">
      <c r="A23403" t="s">
        <v>79933</v>
      </c>
      <c r="B23403">
        <v>0.31868999999999997</v>
      </c>
      <c r="C23403">
        <f t="shared" si="365"/>
        <v>8</v>
      </c>
    </row>
    <row r="23404" spans="1:3">
      <c r="A23404" t="s">
        <v>79934</v>
      </c>
      <c r="B23404">
        <v>0.31868999999999997</v>
      </c>
      <c r="C23404">
        <f t="shared" si="365"/>
        <v>8</v>
      </c>
    </row>
    <row r="23405" spans="1:3">
      <c r="A23405" t="s">
        <v>79954</v>
      </c>
      <c r="B23405">
        <v>0.31868999999999997</v>
      </c>
      <c r="C23405">
        <f t="shared" si="365"/>
        <v>8</v>
      </c>
    </row>
    <row r="23406" spans="1:3">
      <c r="A23406" t="s">
        <v>79956</v>
      </c>
      <c r="B23406">
        <v>0.31868999999999997</v>
      </c>
      <c r="C23406">
        <f t="shared" si="365"/>
        <v>8</v>
      </c>
    </row>
    <row r="23407" spans="1:3">
      <c r="A23407" t="s">
        <v>79957</v>
      </c>
      <c r="B23407">
        <v>0.31868999999999997</v>
      </c>
      <c r="C23407">
        <f t="shared" si="365"/>
        <v>8</v>
      </c>
    </row>
    <row r="23408" spans="1:3">
      <c r="A23408" t="s">
        <v>79958</v>
      </c>
      <c r="B23408">
        <v>0.31868999999999997</v>
      </c>
      <c r="C23408">
        <f t="shared" si="365"/>
        <v>8</v>
      </c>
    </row>
    <row r="23409" spans="1:3">
      <c r="A23409" t="s">
        <v>79959</v>
      </c>
      <c r="B23409">
        <v>0.31868999999999997</v>
      </c>
      <c r="C23409">
        <f t="shared" si="365"/>
        <v>8</v>
      </c>
    </row>
    <row r="23410" spans="1:3">
      <c r="A23410" t="s">
        <v>79998</v>
      </c>
      <c r="B23410">
        <v>0.31868999999999997</v>
      </c>
      <c r="C23410">
        <f t="shared" si="365"/>
        <v>8</v>
      </c>
    </row>
    <row r="23411" spans="1:3">
      <c r="A23411" t="s">
        <v>79999</v>
      </c>
      <c r="B23411">
        <v>12.428900000000001</v>
      </c>
      <c r="C23411">
        <f t="shared" si="365"/>
        <v>8</v>
      </c>
    </row>
    <row r="23412" spans="1:3">
      <c r="A23412" t="s">
        <v>80034</v>
      </c>
      <c r="B23412">
        <v>0.63737900000000003</v>
      </c>
      <c r="C23412">
        <f t="shared" si="365"/>
        <v>8</v>
      </c>
    </row>
    <row r="23413" spans="1:3">
      <c r="A23413" t="s">
        <v>80038</v>
      </c>
      <c r="B23413">
        <v>0.31868999999999997</v>
      </c>
      <c r="C23413">
        <f t="shared" si="365"/>
        <v>8</v>
      </c>
    </row>
    <row r="23414" spans="1:3">
      <c r="A23414" t="s">
        <v>80048</v>
      </c>
      <c r="B23414">
        <v>0.31868999999999997</v>
      </c>
      <c r="C23414">
        <f t="shared" si="365"/>
        <v>8</v>
      </c>
    </row>
    <row r="23415" spans="1:3">
      <c r="A23415" t="s">
        <v>80075</v>
      </c>
      <c r="B23415">
        <v>0.63737900000000003</v>
      </c>
      <c r="C23415">
        <f t="shared" si="365"/>
        <v>8</v>
      </c>
    </row>
    <row r="23416" spans="1:3">
      <c r="A23416" t="s">
        <v>80076</v>
      </c>
      <c r="B23416">
        <v>0.63737900000000003</v>
      </c>
      <c r="C23416">
        <f t="shared" si="365"/>
        <v>8</v>
      </c>
    </row>
    <row r="23417" spans="1:3">
      <c r="A23417" t="s">
        <v>80084</v>
      </c>
      <c r="B23417">
        <v>20.396100000000001</v>
      </c>
      <c r="C23417">
        <f t="shared" si="365"/>
        <v>8</v>
      </c>
    </row>
    <row r="23418" spans="1:3">
      <c r="A23418" t="s">
        <v>80094</v>
      </c>
      <c r="B23418">
        <v>3.1869000000000001</v>
      </c>
      <c r="C23418">
        <f t="shared" si="365"/>
        <v>8</v>
      </c>
    </row>
    <row r="23419" spans="1:3">
      <c r="A23419" t="s">
        <v>80095</v>
      </c>
      <c r="B23419">
        <v>0.31868999999999997</v>
      </c>
      <c r="C23419">
        <f t="shared" si="365"/>
        <v>8</v>
      </c>
    </row>
    <row r="23420" spans="1:3">
      <c r="A23420" t="s">
        <v>80106</v>
      </c>
      <c r="B23420">
        <v>0.31868999999999997</v>
      </c>
      <c r="C23420">
        <f t="shared" si="365"/>
        <v>8</v>
      </c>
    </row>
    <row r="23421" spans="1:3">
      <c r="A23421" t="s">
        <v>80112</v>
      </c>
      <c r="B23421">
        <v>0.63737900000000003</v>
      </c>
      <c r="C23421">
        <f t="shared" si="365"/>
        <v>8</v>
      </c>
    </row>
    <row r="23422" spans="1:3">
      <c r="A23422" t="s">
        <v>80136</v>
      </c>
      <c r="B23422">
        <v>1.91214</v>
      </c>
      <c r="C23422">
        <f t="shared" si="365"/>
        <v>8</v>
      </c>
    </row>
    <row r="23423" spans="1:3">
      <c r="A23423" t="s">
        <v>80154</v>
      </c>
      <c r="B23423">
        <v>0.31868999999999997</v>
      </c>
      <c r="C23423">
        <f t="shared" si="365"/>
        <v>8</v>
      </c>
    </row>
    <row r="23424" spans="1:3">
      <c r="A23424" t="s">
        <v>80172</v>
      </c>
      <c r="B23424">
        <v>0.31868999999999997</v>
      </c>
      <c r="C23424">
        <f t="shared" si="365"/>
        <v>8</v>
      </c>
    </row>
    <row r="23425" spans="1:3">
      <c r="A23425" t="s">
        <v>80178</v>
      </c>
      <c r="B23425">
        <v>0.31868999999999997</v>
      </c>
      <c r="C23425">
        <f t="shared" ref="C23425:C23488" si="366">LEN(A23425)</f>
        <v>8</v>
      </c>
    </row>
    <row r="23426" spans="1:3">
      <c r="A23426" t="s">
        <v>80179</v>
      </c>
      <c r="B23426">
        <v>0.31868999999999997</v>
      </c>
      <c r="C23426">
        <f t="shared" si="366"/>
        <v>8</v>
      </c>
    </row>
    <row r="23427" spans="1:3">
      <c r="A23427" t="s">
        <v>80180</v>
      </c>
      <c r="B23427">
        <v>1.2747599999999999</v>
      </c>
      <c r="C23427">
        <f t="shared" si="366"/>
        <v>8</v>
      </c>
    </row>
    <row r="23428" spans="1:3">
      <c r="A23428" t="s">
        <v>80189</v>
      </c>
      <c r="B23428">
        <v>0.31868999999999997</v>
      </c>
      <c r="C23428">
        <f t="shared" si="366"/>
        <v>8</v>
      </c>
    </row>
    <row r="23429" spans="1:3">
      <c r="A23429" t="s">
        <v>80190</v>
      </c>
      <c r="B23429">
        <v>11.791499999999999</v>
      </c>
      <c r="C23429">
        <f t="shared" si="366"/>
        <v>8</v>
      </c>
    </row>
    <row r="23430" spans="1:3">
      <c r="A23430" t="s">
        <v>80194</v>
      </c>
      <c r="B23430">
        <v>0.95606899999999995</v>
      </c>
      <c r="C23430">
        <f t="shared" si="366"/>
        <v>8</v>
      </c>
    </row>
    <row r="23431" spans="1:3">
      <c r="A23431" t="s">
        <v>80197</v>
      </c>
      <c r="B23431">
        <v>0.31868999999999997</v>
      </c>
      <c r="C23431">
        <f t="shared" si="366"/>
        <v>8</v>
      </c>
    </row>
    <row r="23432" spans="1:3">
      <c r="A23432" t="s">
        <v>80200</v>
      </c>
      <c r="B23432">
        <v>0.31868999999999997</v>
      </c>
      <c r="C23432">
        <f t="shared" si="366"/>
        <v>8</v>
      </c>
    </row>
    <row r="23433" spans="1:3">
      <c r="A23433" t="s">
        <v>80201</v>
      </c>
      <c r="B23433">
        <v>0.95606899999999995</v>
      </c>
      <c r="C23433">
        <f t="shared" si="366"/>
        <v>8</v>
      </c>
    </row>
    <row r="23434" spans="1:3">
      <c r="A23434" t="s">
        <v>80204</v>
      </c>
      <c r="B23434">
        <v>0.31868999999999997</v>
      </c>
      <c r="C23434">
        <f t="shared" si="366"/>
        <v>8</v>
      </c>
    </row>
    <row r="23435" spans="1:3">
      <c r="A23435" t="s">
        <v>80207</v>
      </c>
      <c r="B23435">
        <v>0.63737900000000003</v>
      </c>
      <c r="C23435">
        <f t="shared" si="366"/>
        <v>8</v>
      </c>
    </row>
    <row r="23436" spans="1:3">
      <c r="A23436" t="s">
        <v>80213</v>
      </c>
      <c r="B23436">
        <v>1.59345</v>
      </c>
      <c r="C23436">
        <f t="shared" si="366"/>
        <v>8</v>
      </c>
    </row>
    <row r="23437" spans="1:3">
      <c r="A23437" t="s">
        <v>80237</v>
      </c>
      <c r="B23437">
        <v>0.31868999999999997</v>
      </c>
      <c r="C23437">
        <f t="shared" si="366"/>
        <v>8</v>
      </c>
    </row>
    <row r="23438" spans="1:3">
      <c r="A23438" t="s">
        <v>80247</v>
      </c>
      <c r="B23438">
        <v>0.63737900000000003</v>
      </c>
      <c r="C23438">
        <f t="shared" si="366"/>
        <v>8</v>
      </c>
    </row>
    <row r="23439" spans="1:3">
      <c r="A23439" t="s">
        <v>80259</v>
      </c>
      <c r="B23439">
        <v>8.9233100000000007</v>
      </c>
      <c r="C23439">
        <f t="shared" si="366"/>
        <v>8</v>
      </c>
    </row>
    <row r="23440" spans="1:3">
      <c r="A23440" t="s">
        <v>80268</v>
      </c>
      <c r="B23440">
        <v>0.31868999999999997</v>
      </c>
      <c r="C23440">
        <f t="shared" si="366"/>
        <v>8</v>
      </c>
    </row>
    <row r="23441" spans="1:3">
      <c r="A23441" t="s">
        <v>80274</v>
      </c>
      <c r="B23441">
        <v>0.95606899999999995</v>
      </c>
      <c r="C23441">
        <f t="shared" si="366"/>
        <v>8</v>
      </c>
    </row>
    <row r="23442" spans="1:3">
      <c r="A23442" t="s">
        <v>80277</v>
      </c>
      <c r="B23442">
        <v>2.8682099999999999</v>
      </c>
      <c r="C23442">
        <f t="shared" si="366"/>
        <v>8</v>
      </c>
    </row>
    <row r="23443" spans="1:3">
      <c r="A23443" t="s">
        <v>80280</v>
      </c>
      <c r="B23443">
        <v>1.59345</v>
      </c>
      <c r="C23443">
        <f t="shared" si="366"/>
        <v>8</v>
      </c>
    </row>
    <row r="23444" spans="1:3">
      <c r="A23444" t="s">
        <v>80284</v>
      </c>
      <c r="B23444">
        <v>0.31868999999999997</v>
      </c>
      <c r="C23444">
        <f t="shared" si="366"/>
        <v>8</v>
      </c>
    </row>
    <row r="23445" spans="1:3">
      <c r="A23445" t="s">
        <v>80312</v>
      </c>
      <c r="B23445">
        <v>4.1429600000000004</v>
      </c>
      <c r="C23445">
        <f t="shared" si="366"/>
        <v>8</v>
      </c>
    </row>
    <row r="23446" spans="1:3">
      <c r="A23446" t="s">
        <v>80317</v>
      </c>
      <c r="B23446">
        <v>0.31868999999999997</v>
      </c>
      <c r="C23446">
        <f t="shared" si="366"/>
        <v>8</v>
      </c>
    </row>
    <row r="23447" spans="1:3">
      <c r="A23447" t="s">
        <v>80325</v>
      </c>
      <c r="B23447">
        <v>0.95606899999999995</v>
      </c>
      <c r="C23447">
        <f t="shared" si="366"/>
        <v>8</v>
      </c>
    </row>
    <row r="23448" spans="1:3">
      <c r="A23448" t="s">
        <v>80335</v>
      </c>
      <c r="B23448">
        <v>54.495899999999999</v>
      </c>
      <c r="C23448">
        <f t="shared" si="366"/>
        <v>8</v>
      </c>
    </row>
    <row r="23449" spans="1:3">
      <c r="A23449" t="s">
        <v>80353</v>
      </c>
      <c r="B23449">
        <v>0.63737900000000003</v>
      </c>
      <c r="C23449">
        <f t="shared" si="366"/>
        <v>8</v>
      </c>
    </row>
    <row r="23450" spans="1:3">
      <c r="A23450" t="s">
        <v>80354</v>
      </c>
      <c r="B23450">
        <v>3.5055900000000002</v>
      </c>
      <c r="C23450">
        <f t="shared" si="366"/>
        <v>8</v>
      </c>
    </row>
    <row r="23451" spans="1:3">
      <c r="A23451" t="s">
        <v>80375</v>
      </c>
      <c r="B23451">
        <v>15.6158</v>
      </c>
      <c r="C23451">
        <f t="shared" si="366"/>
        <v>8</v>
      </c>
    </row>
    <row r="23452" spans="1:3">
      <c r="A23452" t="s">
        <v>80379</v>
      </c>
      <c r="B23452">
        <v>3.1869000000000001</v>
      </c>
      <c r="C23452">
        <f t="shared" si="366"/>
        <v>8</v>
      </c>
    </row>
    <row r="23453" spans="1:3">
      <c r="A23453" t="s">
        <v>80385</v>
      </c>
      <c r="B23453">
        <v>18.802700000000002</v>
      </c>
      <c r="C23453">
        <f t="shared" si="366"/>
        <v>8</v>
      </c>
    </row>
    <row r="23454" spans="1:3">
      <c r="A23454" t="s">
        <v>80387</v>
      </c>
      <c r="B23454">
        <v>0.31868999999999997</v>
      </c>
      <c r="C23454">
        <f t="shared" si="366"/>
        <v>8</v>
      </c>
    </row>
    <row r="23455" spans="1:3">
      <c r="A23455" t="s">
        <v>80388</v>
      </c>
      <c r="B23455">
        <v>0.31868999999999997</v>
      </c>
      <c r="C23455">
        <f t="shared" si="366"/>
        <v>8</v>
      </c>
    </row>
    <row r="23456" spans="1:3">
      <c r="A23456" t="s">
        <v>80389</v>
      </c>
      <c r="B23456">
        <v>5.4177200000000001</v>
      </c>
      <c r="C23456">
        <f t="shared" si="366"/>
        <v>8</v>
      </c>
    </row>
    <row r="23457" spans="1:3">
      <c r="A23457" t="s">
        <v>80390</v>
      </c>
      <c r="B23457">
        <v>0.63737900000000003</v>
      </c>
      <c r="C23457">
        <f t="shared" si="366"/>
        <v>8</v>
      </c>
    </row>
    <row r="23458" spans="1:3">
      <c r="A23458" t="s">
        <v>80395</v>
      </c>
      <c r="B23458">
        <v>1.2747599999999999</v>
      </c>
      <c r="C23458">
        <f t="shared" si="366"/>
        <v>8</v>
      </c>
    </row>
    <row r="23459" spans="1:3">
      <c r="A23459" t="s">
        <v>80396</v>
      </c>
      <c r="B23459">
        <v>0.31868999999999997</v>
      </c>
      <c r="C23459">
        <f t="shared" si="366"/>
        <v>8</v>
      </c>
    </row>
    <row r="23460" spans="1:3">
      <c r="A23460" t="s">
        <v>80401</v>
      </c>
      <c r="B23460">
        <v>0.95606899999999995</v>
      </c>
      <c r="C23460">
        <f t="shared" si="366"/>
        <v>8</v>
      </c>
    </row>
    <row r="23461" spans="1:3">
      <c r="A23461" t="s">
        <v>80404</v>
      </c>
      <c r="B23461">
        <v>2.2308300000000001</v>
      </c>
      <c r="C23461">
        <f t="shared" si="366"/>
        <v>8</v>
      </c>
    </row>
    <row r="23462" spans="1:3">
      <c r="A23462" t="s">
        <v>80414</v>
      </c>
      <c r="B23462">
        <v>1.91214</v>
      </c>
      <c r="C23462">
        <f t="shared" si="366"/>
        <v>8</v>
      </c>
    </row>
    <row r="23463" spans="1:3">
      <c r="A23463" t="s">
        <v>80426</v>
      </c>
      <c r="B23463">
        <v>26.4512</v>
      </c>
      <c r="C23463">
        <f t="shared" si="366"/>
        <v>8</v>
      </c>
    </row>
    <row r="23464" spans="1:3">
      <c r="A23464" t="s">
        <v>80438</v>
      </c>
      <c r="B23464">
        <v>44.297800000000002</v>
      </c>
      <c r="C23464">
        <f t="shared" si="366"/>
        <v>8</v>
      </c>
    </row>
    <row r="23465" spans="1:3">
      <c r="A23465" t="s">
        <v>80451</v>
      </c>
      <c r="B23465">
        <v>2.2308300000000001</v>
      </c>
      <c r="C23465">
        <f t="shared" si="366"/>
        <v>8</v>
      </c>
    </row>
    <row r="23466" spans="1:3">
      <c r="A23466" t="s">
        <v>80452</v>
      </c>
      <c r="B23466">
        <v>0.31868999999999997</v>
      </c>
      <c r="C23466">
        <f t="shared" si="366"/>
        <v>8</v>
      </c>
    </row>
    <row r="23467" spans="1:3">
      <c r="A23467" t="s">
        <v>80453</v>
      </c>
      <c r="B23467">
        <v>1.2747599999999999</v>
      </c>
      <c r="C23467">
        <f t="shared" si="366"/>
        <v>8</v>
      </c>
    </row>
    <row r="23468" spans="1:3">
      <c r="A23468" t="s">
        <v>80454</v>
      </c>
      <c r="B23468">
        <v>0.31868999999999997</v>
      </c>
      <c r="C23468">
        <f t="shared" si="366"/>
        <v>8</v>
      </c>
    </row>
    <row r="23469" spans="1:3">
      <c r="A23469" t="s">
        <v>80455</v>
      </c>
      <c r="B23469">
        <v>22.626999999999999</v>
      </c>
      <c r="C23469">
        <f t="shared" si="366"/>
        <v>8</v>
      </c>
    </row>
    <row r="23470" spans="1:3">
      <c r="A23470" t="s">
        <v>80459</v>
      </c>
      <c r="B23470">
        <v>0.95606899999999995</v>
      </c>
      <c r="C23470">
        <f t="shared" si="366"/>
        <v>8</v>
      </c>
    </row>
    <row r="23471" spans="1:3">
      <c r="A23471" t="s">
        <v>80481</v>
      </c>
      <c r="B23471">
        <v>0.63737900000000003</v>
      </c>
      <c r="C23471">
        <f t="shared" si="366"/>
        <v>8</v>
      </c>
    </row>
    <row r="23472" spans="1:3">
      <c r="A23472" t="s">
        <v>80487</v>
      </c>
      <c r="B23472">
        <v>1.59345</v>
      </c>
      <c r="C23472">
        <f t="shared" si="366"/>
        <v>8</v>
      </c>
    </row>
    <row r="23473" spans="1:3">
      <c r="A23473" t="s">
        <v>80453</v>
      </c>
      <c r="B23473">
        <v>0.95606899999999995</v>
      </c>
      <c r="C23473">
        <f t="shared" si="366"/>
        <v>8</v>
      </c>
    </row>
    <row r="23474" spans="1:3">
      <c r="A23474" t="s">
        <v>80454</v>
      </c>
      <c r="B23474">
        <v>0.31868999999999997</v>
      </c>
      <c r="C23474">
        <f t="shared" si="366"/>
        <v>8</v>
      </c>
    </row>
    <row r="23475" spans="1:3">
      <c r="A23475" t="s">
        <v>80504</v>
      </c>
      <c r="B23475">
        <v>0.63737900000000003</v>
      </c>
      <c r="C23475">
        <f t="shared" si="366"/>
        <v>8</v>
      </c>
    </row>
    <row r="23476" spans="1:3">
      <c r="A23476" t="s">
        <v>80507</v>
      </c>
      <c r="B23476">
        <v>2.8682099999999999</v>
      </c>
      <c r="C23476">
        <f t="shared" si="366"/>
        <v>8</v>
      </c>
    </row>
    <row r="23477" spans="1:3">
      <c r="A23477" t="s">
        <v>80510</v>
      </c>
      <c r="B23477">
        <v>0.31868999999999997</v>
      </c>
      <c r="C23477">
        <f t="shared" si="366"/>
        <v>8</v>
      </c>
    </row>
    <row r="23478" spans="1:3">
      <c r="A23478" t="s">
        <v>80517</v>
      </c>
      <c r="B23478">
        <v>4.4616499999999997</v>
      </c>
      <c r="C23478">
        <f t="shared" si="366"/>
        <v>8</v>
      </c>
    </row>
    <row r="23479" spans="1:3">
      <c r="A23479" t="s">
        <v>80542</v>
      </c>
      <c r="B23479">
        <v>1.59345</v>
      </c>
      <c r="C23479">
        <f t="shared" si="366"/>
        <v>8</v>
      </c>
    </row>
    <row r="23480" spans="1:3">
      <c r="A23480" t="s">
        <v>80549</v>
      </c>
      <c r="B23480">
        <v>0.95606899999999995</v>
      </c>
      <c r="C23480">
        <f t="shared" si="366"/>
        <v>8</v>
      </c>
    </row>
    <row r="23481" spans="1:3">
      <c r="A23481" t="s">
        <v>80556</v>
      </c>
      <c r="B23481">
        <v>5.4177200000000001</v>
      </c>
      <c r="C23481">
        <f t="shared" si="366"/>
        <v>8</v>
      </c>
    </row>
    <row r="23482" spans="1:3">
      <c r="A23482" t="s">
        <v>80587</v>
      </c>
      <c r="B23482">
        <v>0.63737900000000003</v>
      </c>
      <c r="C23482">
        <f t="shared" si="366"/>
        <v>8</v>
      </c>
    </row>
    <row r="23483" spans="1:3">
      <c r="A23483" t="s">
        <v>80597</v>
      </c>
      <c r="B23483">
        <v>2.8682099999999999</v>
      </c>
      <c r="C23483">
        <f t="shared" si="366"/>
        <v>8</v>
      </c>
    </row>
    <row r="23484" spans="1:3">
      <c r="A23484" t="s">
        <v>80604</v>
      </c>
      <c r="B23484">
        <v>0.31868999999999997</v>
      </c>
      <c r="C23484">
        <f t="shared" si="366"/>
        <v>8</v>
      </c>
    </row>
    <row r="23485" spans="1:3">
      <c r="A23485" t="s">
        <v>80622</v>
      </c>
      <c r="B23485">
        <v>6.0551000000000004</v>
      </c>
      <c r="C23485">
        <f t="shared" si="366"/>
        <v>8</v>
      </c>
    </row>
    <row r="23486" spans="1:3">
      <c r="A23486" t="s">
        <v>80644</v>
      </c>
      <c r="B23486">
        <v>0.31868999999999997</v>
      </c>
      <c r="C23486">
        <f t="shared" si="366"/>
        <v>8</v>
      </c>
    </row>
    <row r="23487" spans="1:3">
      <c r="A23487" t="s">
        <v>80647</v>
      </c>
      <c r="B23487">
        <v>0.31868999999999997</v>
      </c>
      <c r="C23487">
        <f t="shared" si="366"/>
        <v>8</v>
      </c>
    </row>
    <row r="23488" spans="1:3">
      <c r="A23488" t="s">
        <v>80679</v>
      </c>
      <c r="B23488">
        <v>0.31868999999999997</v>
      </c>
      <c r="C23488">
        <f t="shared" si="366"/>
        <v>8</v>
      </c>
    </row>
    <row r="23489" spans="1:3">
      <c r="A23489" t="s">
        <v>80683</v>
      </c>
      <c r="B23489">
        <v>0.63737900000000003</v>
      </c>
      <c r="C23489">
        <f t="shared" ref="C23489:C23552" si="367">LEN(A23489)</f>
        <v>8</v>
      </c>
    </row>
    <row r="23490" spans="1:3">
      <c r="A23490" t="s">
        <v>80708</v>
      </c>
      <c r="B23490">
        <v>3.1869000000000001</v>
      </c>
      <c r="C23490">
        <f t="shared" si="367"/>
        <v>8</v>
      </c>
    </row>
    <row r="23491" spans="1:3">
      <c r="A23491" t="s">
        <v>80710</v>
      </c>
      <c r="B23491">
        <v>1.59345</v>
      </c>
      <c r="C23491">
        <f t="shared" si="367"/>
        <v>8</v>
      </c>
    </row>
    <row r="23492" spans="1:3">
      <c r="A23492" t="s">
        <v>80713</v>
      </c>
      <c r="B23492">
        <v>0.95606899999999995</v>
      </c>
      <c r="C23492">
        <f t="shared" si="367"/>
        <v>8</v>
      </c>
    </row>
    <row r="23493" spans="1:3">
      <c r="A23493" t="s">
        <v>80731</v>
      </c>
      <c r="B23493">
        <v>1.59345</v>
      </c>
      <c r="C23493">
        <f t="shared" si="367"/>
        <v>8</v>
      </c>
    </row>
    <row r="23494" spans="1:3">
      <c r="A23494" t="s">
        <v>80732</v>
      </c>
      <c r="B23494">
        <v>0.31868999999999997</v>
      </c>
      <c r="C23494">
        <f t="shared" si="367"/>
        <v>8</v>
      </c>
    </row>
    <row r="23495" spans="1:3">
      <c r="A23495" t="s">
        <v>80758</v>
      </c>
      <c r="B23495">
        <v>0.31868999999999997</v>
      </c>
      <c r="C23495">
        <f t="shared" si="367"/>
        <v>8</v>
      </c>
    </row>
    <row r="23496" spans="1:3">
      <c r="A23496" t="s">
        <v>80759</v>
      </c>
      <c r="B23496">
        <v>8.6046200000000006</v>
      </c>
      <c r="C23496">
        <f t="shared" si="367"/>
        <v>8</v>
      </c>
    </row>
    <row r="23497" spans="1:3">
      <c r="A23497" t="s">
        <v>80775</v>
      </c>
      <c r="B23497">
        <v>0.31868999999999997</v>
      </c>
      <c r="C23497">
        <f t="shared" si="367"/>
        <v>8</v>
      </c>
    </row>
    <row r="23498" spans="1:3">
      <c r="A23498" t="s">
        <v>80780</v>
      </c>
      <c r="B23498">
        <v>4.1429600000000004</v>
      </c>
      <c r="C23498">
        <f t="shared" si="367"/>
        <v>8</v>
      </c>
    </row>
    <row r="23499" spans="1:3">
      <c r="A23499" t="s">
        <v>80810</v>
      </c>
      <c r="B23499">
        <v>0.31868999999999997</v>
      </c>
      <c r="C23499">
        <f t="shared" si="367"/>
        <v>8</v>
      </c>
    </row>
    <row r="23500" spans="1:3">
      <c r="A23500" t="s">
        <v>80813</v>
      </c>
      <c r="B23500">
        <v>5.09903</v>
      </c>
      <c r="C23500">
        <f t="shared" si="367"/>
        <v>8</v>
      </c>
    </row>
    <row r="23501" spans="1:3">
      <c r="A23501" t="s">
        <v>80828</v>
      </c>
      <c r="B23501">
        <v>17.527899999999999</v>
      </c>
      <c r="C23501">
        <f t="shared" si="367"/>
        <v>8</v>
      </c>
    </row>
    <row r="23502" spans="1:3">
      <c r="A23502" t="s">
        <v>80831</v>
      </c>
      <c r="B23502">
        <v>0.31868999999999997</v>
      </c>
      <c r="C23502">
        <f t="shared" si="367"/>
        <v>8</v>
      </c>
    </row>
    <row r="23503" spans="1:3">
      <c r="A23503" t="s">
        <v>80834</v>
      </c>
      <c r="B23503">
        <v>0.31868999999999997</v>
      </c>
      <c r="C23503">
        <f t="shared" si="367"/>
        <v>8</v>
      </c>
    </row>
    <row r="23504" spans="1:3">
      <c r="A23504" t="s">
        <v>80837</v>
      </c>
      <c r="B23504">
        <v>0.63737900000000003</v>
      </c>
      <c r="C23504">
        <f t="shared" si="367"/>
        <v>8</v>
      </c>
    </row>
    <row r="23505" spans="1:3">
      <c r="A23505" t="s">
        <v>80844</v>
      </c>
      <c r="B23505">
        <v>0.31868999999999997</v>
      </c>
      <c r="C23505">
        <f t="shared" si="367"/>
        <v>8</v>
      </c>
    </row>
    <row r="23506" spans="1:3">
      <c r="A23506" t="s">
        <v>80850</v>
      </c>
      <c r="B23506">
        <v>30.9129</v>
      </c>
      <c r="C23506">
        <f t="shared" si="367"/>
        <v>8</v>
      </c>
    </row>
    <row r="23507" spans="1:3">
      <c r="A23507" t="s">
        <v>80855</v>
      </c>
      <c r="B23507">
        <v>0.95606899999999995</v>
      </c>
      <c r="C23507">
        <f t="shared" si="367"/>
        <v>8</v>
      </c>
    </row>
    <row r="23508" spans="1:3">
      <c r="A23508" t="s">
        <v>80859</v>
      </c>
      <c r="B23508">
        <v>0.31868999999999997</v>
      </c>
      <c r="C23508">
        <f t="shared" si="367"/>
        <v>8</v>
      </c>
    </row>
    <row r="23509" spans="1:3">
      <c r="A23509" t="s">
        <v>80868</v>
      </c>
      <c r="B23509">
        <v>0.31868999999999997</v>
      </c>
      <c r="C23509">
        <f t="shared" si="367"/>
        <v>8</v>
      </c>
    </row>
    <row r="23510" spans="1:3">
      <c r="A23510" t="s">
        <v>80880</v>
      </c>
      <c r="B23510">
        <v>0.31868999999999997</v>
      </c>
      <c r="C23510">
        <f t="shared" si="367"/>
        <v>8</v>
      </c>
    </row>
    <row r="23511" spans="1:3">
      <c r="A23511" t="s">
        <v>80885</v>
      </c>
      <c r="B23511">
        <v>0.31868999999999997</v>
      </c>
      <c r="C23511">
        <f t="shared" si="367"/>
        <v>8</v>
      </c>
    </row>
    <row r="23512" spans="1:3">
      <c r="A23512" t="s">
        <v>80897</v>
      </c>
      <c r="B23512">
        <v>0.95606899999999995</v>
      </c>
      <c r="C23512">
        <f t="shared" si="367"/>
        <v>8</v>
      </c>
    </row>
    <row r="23513" spans="1:3">
      <c r="A23513" t="s">
        <v>80914</v>
      </c>
      <c r="B23513">
        <v>1.91214</v>
      </c>
      <c r="C23513">
        <f t="shared" si="367"/>
        <v>8</v>
      </c>
    </row>
    <row r="23514" spans="1:3">
      <c r="A23514" t="s">
        <v>80915</v>
      </c>
      <c r="B23514">
        <v>0.31868999999999997</v>
      </c>
      <c r="C23514">
        <f t="shared" si="367"/>
        <v>8</v>
      </c>
    </row>
    <row r="23515" spans="1:3">
      <c r="A23515" t="s">
        <v>80918</v>
      </c>
      <c r="B23515">
        <v>0.31868999999999997</v>
      </c>
      <c r="C23515">
        <f t="shared" si="367"/>
        <v>8</v>
      </c>
    </row>
    <row r="23516" spans="1:3">
      <c r="A23516" t="s">
        <v>80924</v>
      </c>
      <c r="B23516">
        <v>4.7803399999999998</v>
      </c>
      <c r="C23516">
        <f t="shared" si="367"/>
        <v>8</v>
      </c>
    </row>
    <row r="23517" spans="1:3">
      <c r="A23517" t="s">
        <v>80926</v>
      </c>
      <c r="B23517">
        <v>0.63737900000000003</v>
      </c>
      <c r="C23517">
        <f t="shared" si="367"/>
        <v>8</v>
      </c>
    </row>
    <row r="23518" spans="1:3">
      <c r="A23518" t="s">
        <v>80929</v>
      </c>
      <c r="B23518">
        <v>95.925600000000003</v>
      </c>
      <c r="C23518">
        <f t="shared" si="367"/>
        <v>8</v>
      </c>
    </row>
    <row r="23519" spans="1:3">
      <c r="A23519" t="s">
        <v>80943</v>
      </c>
      <c r="B23519">
        <v>1.91214</v>
      </c>
      <c r="C23519">
        <f t="shared" si="367"/>
        <v>8</v>
      </c>
    </row>
    <row r="23520" spans="1:3">
      <c r="A23520" t="s">
        <v>80960</v>
      </c>
      <c r="B23520">
        <v>1.59345</v>
      </c>
      <c r="C23520">
        <f t="shared" si="367"/>
        <v>8</v>
      </c>
    </row>
    <row r="23521" spans="1:3">
      <c r="A23521" t="s">
        <v>80985</v>
      </c>
      <c r="B23521">
        <v>0.31868999999999997</v>
      </c>
      <c r="C23521">
        <f t="shared" si="367"/>
        <v>8</v>
      </c>
    </row>
    <row r="23522" spans="1:3">
      <c r="A23522" t="s">
        <v>81002</v>
      </c>
      <c r="B23522">
        <v>0.31868999999999997</v>
      </c>
      <c r="C23522">
        <f t="shared" si="367"/>
        <v>8</v>
      </c>
    </row>
    <row r="23523" spans="1:3">
      <c r="A23523" t="s">
        <v>81018</v>
      </c>
      <c r="B23523">
        <v>0.95606899999999995</v>
      </c>
      <c r="C23523">
        <f t="shared" si="367"/>
        <v>8</v>
      </c>
    </row>
    <row r="23524" spans="1:3">
      <c r="A23524" t="s">
        <v>81038</v>
      </c>
      <c r="B23524">
        <v>0.31868999999999997</v>
      </c>
      <c r="C23524">
        <f t="shared" si="367"/>
        <v>8</v>
      </c>
    </row>
    <row r="23525" spans="1:3">
      <c r="A23525" t="s">
        <v>81080</v>
      </c>
      <c r="B23525">
        <v>0.31868999999999997</v>
      </c>
      <c r="C23525">
        <f t="shared" si="367"/>
        <v>8</v>
      </c>
    </row>
    <row r="23526" spans="1:3">
      <c r="A23526" t="s">
        <v>81088</v>
      </c>
      <c r="B23526">
        <v>0.95606899999999995</v>
      </c>
      <c r="C23526">
        <f t="shared" si="367"/>
        <v>8</v>
      </c>
    </row>
    <row r="23527" spans="1:3">
      <c r="A23527" t="s">
        <v>81091</v>
      </c>
      <c r="B23527">
        <v>0.31868999999999997</v>
      </c>
      <c r="C23527">
        <f t="shared" si="367"/>
        <v>8</v>
      </c>
    </row>
    <row r="23528" spans="1:3">
      <c r="A23528" t="s">
        <v>81101</v>
      </c>
      <c r="B23528">
        <v>0.31868999999999997</v>
      </c>
      <c r="C23528">
        <f t="shared" si="367"/>
        <v>8</v>
      </c>
    </row>
    <row r="23529" spans="1:3">
      <c r="A23529" t="s">
        <v>81107</v>
      </c>
      <c r="B23529">
        <v>94.650800000000004</v>
      </c>
      <c r="C23529">
        <f t="shared" si="367"/>
        <v>8</v>
      </c>
    </row>
    <row r="23530" spans="1:3">
      <c r="A23530" t="s">
        <v>81110</v>
      </c>
      <c r="B23530">
        <v>122.377</v>
      </c>
      <c r="C23530">
        <f t="shared" si="367"/>
        <v>8</v>
      </c>
    </row>
    <row r="23531" spans="1:3">
      <c r="A23531" t="s">
        <v>81114</v>
      </c>
      <c r="B23531">
        <v>1.91214</v>
      </c>
      <c r="C23531">
        <f t="shared" si="367"/>
        <v>8</v>
      </c>
    </row>
    <row r="23532" spans="1:3">
      <c r="A23532" t="s">
        <v>81115</v>
      </c>
      <c r="B23532">
        <v>0.31868999999999997</v>
      </c>
      <c r="C23532">
        <f t="shared" si="367"/>
        <v>8</v>
      </c>
    </row>
    <row r="23533" spans="1:3">
      <c r="A23533" t="s">
        <v>81165</v>
      </c>
      <c r="B23533">
        <v>1.2747599999999999</v>
      </c>
      <c r="C23533">
        <f t="shared" si="367"/>
        <v>8</v>
      </c>
    </row>
    <row r="23534" spans="1:3">
      <c r="A23534" t="s">
        <v>81166</v>
      </c>
      <c r="B23534">
        <v>22.308299999999999</v>
      </c>
      <c r="C23534">
        <f t="shared" si="367"/>
        <v>8</v>
      </c>
    </row>
    <row r="23535" spans="1:3">
      <c r="A23535" t="s">
        <v>81203</v>
      </c>
      <c r="B23535">
        <v>1.2747599999999999</v>
      </c>
      <c r="C23535">
        <f t="shared" si="367"/>
        <v>8</v>
      </c>
    </row>
    <row r="23536" spans="1:3">
      <c r="A23536" t="s">
        <v>81205</v>
      </c>
      <c r="B23536">
        <v>1.59345</v>
      </c>
      <c r="C23536">
        <f t="shared" si="367"/>
        <v>8</v>
      </c>
    </row>
    <row r="23537" spans="1:3">
      <c r="A23537" t="s">
        <v>81206</v>
      </c>
      <c r="B23537">
        <v>0.31868999999999997</v>
      </c>
      <c r="C23537">
        <f t="shared" si="367"/>
        <v>8</v>
      </c>
    </row>
    <row r="23538" spans="1:3">
      <c r="A23538" t="s">
        <v>81232</v>
      </c>
      <c r="B23538">
        <v>0.31868999999999997</v>
      </c>
      <c r="C23538">
        <f t="shared" si="367"/>
        <v>8</v>
      </c>
    </row>
    <row r="23539" spans="1:3">
      <c r="A23539" t="s">
        <v>81235</v>
      </c>
      <c r="B23539">
        <v>0.31868999999999997</v>
      </c>
      <c r="C23539">
        <f t="shared" si="367"/>
        <v>8</v>
      </c>
    </row>
    <row r="23540" spans="1:3">
      <c r="A23540" t="s">
        <v>81237</v>
      </c>
      <c r="B23540">
        <v>0.31868999999999997</v>
      </c>
      <c r="C23540">
        <f t="shared" si="367"/>
        <v>8</v>
      </c>
    </row>
    <row r="23541" spans="1:3">
      <c r="A23541" t="s">
        <v>81250</v>
      </c>
      <c r="B23541">
        <v>0.31868999999999997</v>
      </c>
      <c r="C23541">
        <f t="shared" si="367"/>
        <v>8</v>
      </c>
    </row>
    <row r="23542" spans="1:3">
      <c r="A23542" t="s">
        <v>81251</v>
      </c>
      <c r="B23542">
        <v>0.31868999999999997</v>
      </c>
      <c r="C23542">
        <f t="shared" si="367"/>
        <v>8</v>
      </c>
    </row>
    <row r="23543" spans="1:3">
      <c r="A23543" t="s">
        <v>81259</v>
      </c>
      <c r="B23543">
        <v>0.31868999999999997</v>
      </c>
      <c r="C23543">
        <f t="shared" si="367"/>
        <v>8</v>
      </c>
    </row>
    <row r="23544" spans="1:3">
      <c r="A23544" t="s">
        <v>81262</v>
      </c>
      <c r="B23544">
        <v>0.63737900000000003</v>
      </c>
      <c r="C23544">
        <f t="shared" si="367"/>
        <v>8</v>
      </c>
    </row>
    <row r="23545" spans="1:3">
      <c r="A23545" t="s">
        <v>81267</v>
      </c>
      <c r="B23545">
        <v>0.31868999999999997</v>
      </c>
      <c r="C23545">
        <f t="shared" si="367"/>
        <v>8</v>
      </c>
    </row>
    <row r="23546" spans="1:3">
      <c r="A23546" t="s">
        <v>81270</v>
      </c>
      <c r="B23546">
        <v>0.31868999999999997</v>
      </c>
      <c r="C23546">
        <f t="shared" si="367"/>
        <v>8</v>
      </c>
    </row>
    <row r="23547" spans="1:3">
      <c r="A23547" t="s">
        <v>81275</v>
      </c>
      <c r="B23547">
        <v>0.63737900000000003</v>
      </c>
      <c r="C23547">
        <f t="shared" si="367"/>
        <v>8</v>
      </c>
    </row>
    <row r="23548" spans="1:3">
      <c r="A23548" t="s">
        <v>81280</v>
      </c>
      <c r="B23548">
        <v>0.31868999999999997</v>
      </c>
      <c r="C23548">
        <f t="shared" si="367"/>
        <v>8</v>
      </c>
    </row>
    <row r="23549" spans="1:3">
      <c r="A23549" t="s">
        <v>81283</v>
      </c>
      <c r="B23549">
        <v>0.31868999999999997</v>
      </c>
      <c r="C23549">
        <f t="shared" si="367"/>
        <v>8</v>
      </c>
    </row>
    <row r="23550" spans="1:3">
      <c r="A23550" t="s">
        <v>81286</v>
      </c>
      <c r="B23550">
        <v>0.95606899999999995</v>
      </c>
      <c r="C23550">
        <f t="shared" si="367"/>
        <v>8</v>
      </c>
    </row>
    <row r="23551" spans="1:3">
      <c r="A23551" t="s">
        <v>81288</v>
      </c>
      <c r="B23551">
        <v>0.63737900000000003</v>
      </c>
      <c r="C23551">
        <f t="shared" si="367"/>
        <v>8</v>
      </c>
    </row>
    <row r="23552" spans="1:3">
      <c r="A23552" t="s">
        <v>81290</v>
      </c>
      <c r="B23552">
        <v>0.31868999999999997</v>
      </c>
      <c r="C23552">
        <f t="shared" si="367"/>
        <v>8</v>
      </c>
    </row>
    <row r="23553" spans="1:3">
      <c r="A23553" t="s">
        <v>81297</v>
      </c>
      <c r="B23553">
        <v>0.31868999999999997</v>
      </c>
      <c r="C23553">
        <f t="shared" ref="C23553:C23616" si="368">LEN(A23553)</f>
        <v>8</v>
      </c>
    </row>
    <row r="23554" spans="1:3">
      <c r="A23554" t="s">
        <v>81306</v>
      </c>
      <c r="B23554">
        <v>1.91214</v>
      </c>
      <c r="C23554">
        <f t="shared" si="368"/>
        <v>8</v>
      </c>
    </row>
    <row r="23555" spans="1:3">
      <c r="A23555" t="s">
        <v>81313</v>
      </c>
      <c r="B23555">
        <v>0.31868999999999997</v>
      </c>
      <c r="C23555">
        <f t="shared" si="368"/>
        <v>8</v>
      </c>
    </row>
    <row r="23556" spans="1:3">
      <c r="A23556" t="s">
        <v>81317</v>
      </c>
      <c r="B23556">
        <v>5.09903</v>
      </c>
      <c r="C23556">
        <f t="shared" si="368"/>
        <v>8</v>
      </c>
    </row>
    <row r="23557" spans="1:3">
      <c r="A23557" t="s">
        <v>81337</v>
      </c>
      <c r="B23557">
        <v>0.31868999999999997</v>
      </c>
      <c r="C23557">
        <f t="shared" si="368"/>
        <v>8</v>
      </c>
    </row>
    <row r="23558" spans="1:3">
      <c r="A23558" t="s">
        <v>81338</v>
      </c>
      <c r="B23558">
        <v>0.31868999999999997</v>
      </c>
      <c r="C23558">
        <f t="shared" si="368"/>
        <v>8</v>
      </c>
    </row>
    <row r="23559" spans="1:3">
      <c r="A23559" t="s">
        <v>81345</v>
      </c>
      <c r="B23559">
        <v>0.31868999999999997</v>
      </c>
      <c r="C23559">
        <f t="shared" si="368"/>
        <v>8</v>
      </c>
    </row>
    <row r="23560" spans="1:3">
      <c r="A23560" t="s">
        <v>81346</v>
      </c>
      <c r="B23560">
        <v>1.59345</v>
      </c>
      <c r="C23560">
        <f t="shared" si="368"/>
        <v>8</v>
      </c>
    </row>
    <row r="23561" spans="1:3">
      <c r="A23561" t="s">
        <v>81362</v>
      </c>
      <c r="B23561">
        <v>0.63737900000000003</v>
      </c>
      <c r="C23561">
        <f t="shared" si="368"/>
        <v>8</v>
      </c>
    </row>
    <row r="23562" spans="1:3">
      <c r="A23562" t="s">
        <v>81373</v>
      </c>
      <c r="B23562">
        <v>1.59345</v>
      </c>
      <c r="C23562">
        <f t="shared" si="368"/>
        <v>8</v>
      </c>
    </row>
    <row r="23563" spans="1:3">
      <c r="A23563" t="s">
        <v>81376</v>
      </c>
      <c r="B23563">
        <v>0.31868999999999997</v>
      </c>
      <c r="C23563">
        <f t="shared" si="368"/>
        <v>8</v>
      </c>
    </row>
    <row r="23564" spans="1:3">
      <c r="A23564" t="s">
        <v>81378</v>
      </c>
      <c r="B23564">
        <v>0.31868999999999997</v>
      </c>
      <c r="C23564">
        <f t="shared" si="368"/>
        <v>8</v>
      </c>
    </row>
    <row r="23565" spans="1:3">
      <c r="A23565" t="s">
        <v>81385</v>
      </c>
      <c r="B23565">
        <v>2.5495199999999998</v>
      </c>
      <c r="C23565">
        <f t="shared" si="368"/>
        <v>8</v>
      </c>
    </row>
    <row r="23566" spans="1:3">
      <c r="A23566" t="s">
        <v>81391</v>
      </c>
      <c r="B23566">
        <v>3.8242699999999998</v>
      </c>
      <c r="C23566">
        <f t="shared" si="368"/>
        <v>8</v>
      </c>
    </row>
    <row r="23567" spans="1:3">
      <c r="A23567" t="s">
        <v>81392</v>
      </c>
      <c r="B23567">
        <v>0.63737900000000003</v>
      </c>
      <c r="C23567">
        <f t="shared" si="368"/>
        <v>8</v>
      </c>
    </row>
    <row r="23568" spans="1:3">
      <c r="A23568" t="s">
        <v>81440</v>
      </c>
      <c r="B23568">
        <v>0.63737900000000003</v>
      </c>
      <c r="C23568">
        <f t="shared" si="368"/>
        <v>8</v>
      </c>
    </row>
    <row r="23569" spans="1:3">
      <c r="A23569" t="s">
        <v>81445</v>
      </c>
      <c r="B23569">
        <v>0.31868999999999997</v>
      </c>
      <c r="C23569">
        <f t="shared" si="368"/>
        <v>8</v>
      </c>
    </row>
    <row r="23570" spans="1:3">
      <c r="A23570" t="s">
        <v>81447</v>
      </c>
      <c r="B23570">
        <v>0.31868999999999997</v>
      </c>
      <c r="C23570">
        <f t="shared" si="368"/>
        <v>8</v>
      </c>
    </row>
    <row r="23571" spans="1:3">
      <c r="A23571" t="s">
        <v>81449</v>
      </c>
      <c r="B23571">
        <v>0.31868999999999997</v>
      </c>
      <c r="C23571">
        <f t="shared" si="368"/>
        <v>8</v>
      </c>
    </row>
    <row r="23572" spans="1:3">
      <c r="A23572" t="s">
        <v>81457</v>
      </c>
      <c r="B23572">
        <v>0.63737900000000003</v>
      </c>
      <c r="C23572">
        <f t="shared" si="368"/>
        <v>8</v>
      </c>
    </row>
    <row r="23573" spans="1:3">
      <c r="A23573" t="s">
        <v>81458</v>
      </c>
      <c r="B23573">
        <v>0.31868999999999997</v>
      </c>
      <c r="C23573">
        <f t="shared" si="368"/>
        <v>8</v>
      </c>
    </row>
    <row r="23574" spans="1:3">
      <c r="A23574" t="s">
        <v>81459</v>
      </c>
      <c r="B23574">
        <v>0.63737900000000003</v>
      </c>
      <c r="C23574">
        <f t="shared" si="368"/>
        <v>8</v>
      </c>
    </row>
    <row r="23575" spans="1:3">
      <c r="A23575" t="s">
        <v>81461</v>
      </c>
      <c r="B23575">
        <v>0.31868999999999997</v>
      </c>
      <c r="C23575">
        <f t="shared" si="368"/>
        <v>8</v>
      </c>
    </row>
    <row r="23576" spans="1:3">
      <c r="A23576" t="s">
        <v>81465</v>
      </c>
      <c r="B23576">
        <v>0.95606899999999995</v>
      </c>
      <c r="C23576">
        <f t="shared" si="368"/>
        <v>8</v>
      </c>
    </row>
    <row r="23577" spans="1:3">
      <c r="A23577" t="s">
        <v>81467</v>
      </c>
      <c r="B23577">
        <v>0.63737900000000003</v>
      </c>
      <c r="C23577">
        <f t="shared" si="368"/>
        <v>8</v>
      </c>
    </row>
    <row r="23578" spans="1:3">
      <c r="A23578" t="s">
        <v>81468</v>
      </c>
      <c r="B23578">
        <v>5.09903</v>
      </c>
      <c r="C23578">
        <f t="shared" si="368"/>
        <v>8</v>
      </c>
    </row>
    <row r="23579" spans="1:3">
      <c r="A23579" t="s">
        <v>81469</v>
      </c>
      <c r="B23579">
        <v>0.31868999999999997</v>
      </c>
      <c r="C23579">
        <f t="shared" si="368"/>
        <v>8</v>
      </c>
    </row>
    <row r="23580" spans="1:3">
      <c r="A23580" t="s">
        <v>81470</v>
      </c>
      <c r="B23580">
        <v>0.31868999999999997</v>
      </c>
      <c r="C23580">
        <f t="shared" si="368"/>
        <v>8</v>
      </c>
    </row>
    <row r="23581" spans="1:3">
      <c r="A23581" t="s">
        <v>81472</v>
      </c>
      <c r="B23581">
        <v>0.63737900000000003</v>
      </c>
      <c r="C23581">
        <f t="shared" si="368"/>
        <v>8</v>
      </c>
    </row>
    <row r="23582" spans="1:3">
      <c r="A23582" t="s">
        <v>81474</v>
      </c>
      <c r="B23582">
        <v>0.31868999999999997</v>
      </c>
      <c r="C23582">
        <f t="shared" si="368"/>
        <v>8</v>
      </c>
    </row>
    <row r="23583" spans="1:3">
      <c r="A23583" t="s">
        <v>81475</v>
      </c>
      <c r="B23583">
        <v>0.31868999999999997</v>
      </c>
      <c r="C23583">
        <f t="shared" si="368"/>
        <v>8</v>
      </c>
    </row>
    <row r="23584" spans="1:3">
      <c r="A23584" t="s">
        <v>81482</v>
      </c>
      <c r="B23584">
        <v>0.95606899999999995</v>
      </c>
      <c r="C23584">
        <f t="shared" si="368"/>
        <v>8</v>
      </c>
    </row>
    <row r="23585" spans="1:3">
      <c r="A23585" t="s">
        <v>81483</v>
      </c>
      <c r="B23585">
        <v>0.31868999999999997</v>
      </c>
      <c r="C23585">
        <f t="shared" si="368"/>
        <v>8</v>
      </c>
    </row>
    <row r="23586" spans="1:3">
      <c r="A23586" t="s">
        <v>81485</v>
      </c>
      <c r="B23586">
        <v>0.31868999999999997</v>
      </c>
      <c r="C23586">
        <f t="shared" si="368"/>
        <v>8</v>
      </c>
    </row>
    <row r="23587" spans="1:3">
      <c r="A23587" t="s">
        <v>81492</v>
      </c>
      <c r="B23587">
        <v>5.7364100000000002</v>
      </c>
      <c r="C23587">
        <f t="shared" si="368"/>
        <v>8</v>
      </c>
    </row>
    <row r="23588" spans="1:3">
      <c r="A23588" t="s">
        <v>81501</v>
      </c>
      <c r="B23588">
        <v>0.63737900000000003</v>
      </c>
      <c r="C23588">
        <f t="shared" si="368"/>
        <v>8</v>
      </c>
    </row>
    <row r="23589" spans="1:3">
      <c r="A23589" t="s">
        <v>81502</v>
      </c>
      <c r="B23589">
        <v>4.7803399999999998</v>
      </c>
      <c r="C23589">
        <f t="shared" si="368"/>
        <v>8</v>
      </c>
    </row>
    <row r="23590" spans="1:3">
      <c r="A23590" t="s">
        <v>81503</v>
      </c>
      <c r="B23590">
        <v>0.63737900000000003</v>
      </c>
      <c r="C23590">
        <f t="shared" si="368"/>
        <v>8</v>
      </c>
    </row>
    <row r="23591" spans="1:3">
      <c r="A23591" t="s">
        <v>81516</v>
      </c>
      <c r="B23591">
        <v>14.340999999999999</v>
      </c>
      <c r="C23591">
        <f t="shared" si="368"/>
        <v>8</v>
      </c>
    </row>
    <row r="23592" spans="1:3">
      <c r="A23592" t="s">
        <v>81523</v>
      </c>
      <c r="B23592">
        <v>1.59345</v>
      </c>
      <c r="C23592">
        <f t="shared" si="368"/>
        <v>8</v>
      </c>
    </row>
    <row r="23593" spans="1:3">
      <c r="A23593" t="s">
        <v>81527</v>
      </c>
      <c r="B23593">
        <v>2.2308300000000001</v>
      </c>
      <c r="C23593">
        <f t="shared" si="368"/>
        <v>8</v>
      </c>
    </row>
    <row r="23594" spans="1:3">
      <c r="A23594" t="s">
        <v>81533</v>
      </c>
      <c r="B23594">
        <v>0.31868999999999997</v>
      </c>
      <c r="C23594">
        <f t="shared" si="368"/>
        <v>8</v>
      </c>
    </row>
    <row r="23595" spans="1:3">
      <c r="A23595" t="s">
        <v>81542</v>
      </c>
      <c r="B23595">
        <v>0.31868999999999997</v>
      </c>
      <c r="C23595">
        <f t="shared" si="368"/>
        <v>8</v>
      </c>
    </row>
    <row r="23596" spans="1:3">
      <c r="A23596" t="s">
        <v>81545</v>
      </c>
      <c r="B23596">
        <v>5.09903</v>
      </c>
      <c r="C23596">
        <f t="shared" si="368"/>
        <v>8</v>
      </c>
    </row>
    <row r="23597" spans="1:3">
      <c r="A23597" t="s">
        <v>81546</v>
      </c>
      <c r="B23597">
        <v>0.95606899999999995</v>
      </c>
      <c r="C23597">
        <f t="shared" si="368"/>
        <v>8</v>
      </c>
    </row>
    <row r="23598" spans="1:3">
      <c r="A23598" t="s">
        <v>81547</v>
      </c>
      <c r="B23598">
        <v>0.31868999999999997</v>
      </c>
      <c r="C23598">
        <f t="shared" si="368"/>
        <v>8</v>
      </c>
    </row>
    <row r="23599" spans="1:3">
      <c r="A23599" t="s">
        <v>81568</v>
      </c>
      <c r="B23599">
        <v>0.31868999999999997</v>
      </c>
      <c r="C23599">
        <f t="shared" si="368"/>
        <v>8</v>
      </c>
    </row>
    <row r="23600" spans="1:3">
      <c r="A23600" t="s">
        <v>81569</v>
      </c>
      <c r="B23600">
        <v>0.95606899999999995</v>
      </c>
      <c r="C23600">
        <f t="shared" si="368"/>
        <v>8</v>
      </c>
    </row>
    <row r="23601" spans="1:3">
      <c r="A23601" t="s">
        <v>81571</v>
      </c>
      <c r="B23601">
        <v>0.63737900000000003</v>
      </c>
      <c r="C23601">
        <f t="shared" si="368"/>
        <v>8</v>
      </c>
    </row>
    <row r="23602" spans="1:3">
      <c r="A23602" t="s">
        <v>81640</v>
      </c>
      <c r="B23602">
        <v>29.319400000000002</v>
      </c>
      <c r="C23602">
        <f t="shared" si="368"/>
        <v>8</v>
      </c>
    </row>
    <row r="23603" spans="1:3">
      <c r="A23603" t="s">
        <v>81657</v>
      </c>
      <c r="B23603">
        <v>5.7364100000000002</v>
      </c>
      <c r="C23603">
        <f t="shared" si="368"/>
        <v>8</v>
      </c>
    </row>
    <row r="23604" spans="1:3">
      <c r="A23604" t="s">
        <v>81678</v>
      </c>
      <c r="B23604">
        <v>1.91214</v>
      </c>
      <c r="C23604">
        <f t="shared" si="368"/>
        <v>8</v>
      </c>
    </row>
    <row r="23605" spans="1:3">
      <c r="A23605" t="s">
        <v>81686</v>
      </c>
      <c r="B23605">
        <v>0.31868999999999997</v>
      </c>
      <c r="C23605">
        <f t="shared" si="368"/>
        <v>8</v>
      </c>
    </row>
    <row r="23606" spans="1:3">
      <c r="A23606" t="s">
        <v>81690</v>
      </c>
      <c r="B23606">
        <v>0.31868999999999997</v>
      </c>
      <c r="C23606">
        <f t="shared" si="368"/>
        <v>8</v>
      </c>
    </row>
    <row r="23607" spans="1:3">
      <c r="A23607" t="s">
        <v>81693</v>
      </c>
      <c r="B23607">
        <v>0.31868999999999997</v>
      </c>
      <c r="C23607">
        <f t="shared" si="368"/>
        <v>8</v>
      </c>
    </row>
    <row r="23608" spans="1:3">
      <c r="A23608" t="s">
        <v>81695</v>
      </c>
      <c r="B23608">
        <v>0.31868999999999997</v>
      </c>
      <c r="C23608">
        <f t="shared" si="368"/>
        <v>8</v>
      </c>
    </row>
    <row r="23609" spans="1:3">
      <c r="A23609" t="s">
        <v>81714</v>
      </c>
      <c r="B23609">
        <v>0.95606899999999995</v>
      </c>
      <c r="C23609">
        <f t="shared" si="368"/>
        <v>8</v>
      </c>
    </row>
    <row r="23610" spans="1:3">
      <c r="A23610" t="s">
        <v>81717</v>
      </c>
      <c r="B23610">
        <v>3.8242699999999998</v>
      </c>
      <c r="C23610">
        <f t="shared" si="368"/>
        <v>8</v>
      </c>
    </row>
    <row r="23611" spans="1:3">
      <c r="A23611" t="s">
        <v>81726</v>
      </c>
      <c r="B23611">
        <v>0.31868999999999997</v>
      </c>
      <c r="C23611">
        <f t="shared" si="368"/>
        <v>8</v>
      </c>
    </row>
    <row r="23612" spans="1:3">
      <c r="A23612" t="s">
        <v>81729</v>
      </c>
      <c r="B23612">
        <v>0.95606899999999995</v>
      </c>
      <c r="C23612">
        <f t="shared" si="368"/>
        <v>8</v>
      </c>
    </row>
    <row r="23613" spans="1:3">
      <c r="A23613" t="s">
        <v>81748</v>
      </c>
      <c r="B23613">
        <v>0.31868999999999997</v>
      </c>
      <c r="C23613">
        <f t="shared" si="368"/>
        <v>8</v>
      </c>
    </row>
    <row r="23614" spans="1:3">
      <c r="A23614" t="s">
        <v>81750</v>
      </c>
      <c r="B23614">
        <v>0.31868999999999997</v>
      </c>
      <c r="C23614">
        <f t="shared" si="368"/>
        <v>8</v>
      </c>
    </row>
    <row r="23615" spans="1:3">
      <c r="A23615" t="s">
        <v>81754</v>
      </c>
      <c r="B23615">
        <v>0.63737900000000003</v>
      </c>
      <c r="C23615">
        <f t="shared" si="368"/>
        <v>8</v>
      </c>
    </row>
    <row r="23616" spans="1:3">
      <c r="A23616" t="s">
        <v>81761</v>
      </c>
      <c r="B23616">
        <v>2.8682099999999999</v>
      </c>
      <c r="C23616">
        <f t="shared" si="368"/>
        <v>8</v>
      </c>
    </row>
    <row r="23617" spans="1:3">
      <c r="A23617" t="s">
        <v>81763</v>
      </c>
      <c r="B23617">
        <v>0.95606899999999995</v>
      </c>
      <c r="C23617">
        <f t="shared" ref="C23617:C23680" si="369">LEN(A23617)</f>
        <v>8</v>
      </c>
    </row>
    <row r="23618" spans="1:3">
      <c r="A23618" t="s">
        <v>81764</v>
      </c>
      <c r="B23618">
        <v>1.91214</v>
      </c>
      <c r="C23618">
        <f t="shared" si="369"/>
        <v>8</v>
      </c>
    </row>
    <row r="23619" spans="1:3">
      <c r="A23619" t="s">
        <v>81769</v>
      </c>
      <c r="B23619">
        <v>0.63737900000000003</v>
      </c>
      <c r="C23619">
        <f t="shared" si="369"/>
        <v>8</v>
      </c>
    </row>
    <row r="23620" spans="1:3">
      <c r="A23620" t="s">
        <v>81773</v>
      </c>
      <c r="B23620">
        <v>0.31868999999999997</v>
      </c>
      <c r="C23620">
        <f t="shared" si="369"/>
        <v>8</v>
      </c>
    </row>
    <row r="23621" spans="1:3">
      <c r="A23621" t="s">
        <v>81774</v>
      </c>
      <c r="B23621">
        <v>0.95606899999999995</v>
      </c>
      <c r="C23621">
        <f t="shared" si="369"/>
        <v>8</v>
      </c>
    </row>
    <row r="23622" spans="1:3">
      <c r="A23622" t="s">
        <v>81797</v>
      </c>
      <c r="B23622">
        <v>0.31868999999999997</v>
      </c>
      <c r="C23622">
        <f t="shared" si="369"/>
        <v>8</v>
      </c>
    </row>
    <row r="23623" spans="1:3">
      <c r="A23623" t="s">
        <v>81800</v>
      </c>
      <c r="B23623">
        <v>0.31868999999999997</v>
      </c>
      <c r="C23623">
        <f t="shared" si="369"/>
        <v>8</v>
      </c>
    </row>
    <row r="23624" spans="1:3">
      <c r="A23624" t="s">
        <v>81804</v>
      </c>
      <c r="B23624">
        <v>0.31868999999999997</v>
      </c>
      <c r="C23624">
        <f t="shared" si="369"/>
        <v>8</v>
      </c>
    </row>
    <row r="23625" spans="1:3">
      <c r="A23625" t="s">
        <v>81805</v>
      </c>
      <c r="B23625">
        <v>0.63737900000000003</v>
      </c>
      <c r="C23625">
        <f t="shared" si="369"/>
        <v>8</v>
      </c>
    </row>
    <row r="23626" spans="1:3">
      <c r="A23626" t="s">
        <v>81806</v>
      </c>
      <c r="B23626">
        <v>0.31868999999999997</v>
      </c>
      <c r="C23626">
        <f t="shared" si="369"/>
        <v>8</v>
      </c>
    </row>
    <row r="23627" spans="1:3">
      <c r="A23627" t="s">
        <v>81808</v>
      </c>
      <c r="B23627">
        <v>0.31868999999999997</v>
      </c>
      <c r="C23627">
        <f t="shared" si="369"/>
        <v>8</v>
      </c>
    </row>
    <row r="23628" spans="1:3">
      <c r="A23628" t="s">
        <v>81817</v>
      </c>
      <c r="B23628">
        <v>0.31868999999999997</v>
      </c>
      <c r="C23628">
        <f t="shared" si="369"/>
        <v>8</v>
      </c>
    </row>
    <row r="23629" spans="1:3">
      <c r="A23629" t="s">
        <v>81822</v>
      </c>
      <c r="B23629">
        <v>2.8682099999999999</v>
      </c>
      <c r="C23629">
        <f t="shared" si="369"/>
        <v>8</v>
      </c>
    </row>
    <row r="23630" spans="1:3">
      <c r="A23630" t="s">
        <v>81824</v>
      </c>
      <c r="B23630">
        <v>0.31868999999999997</v>
      </c>
      <c r="C23630">
        <f t="shared" si="369"/>
        <v>8</v>
      </c>
    </row>
    <row r="23631" spans="1:3">
      <c r="A23631" t="s">
        <v>81825</v>
      </c>
      <c r="B23631">
        <v>0.31868999999999997</v>
      </c>
      <c r="C23631">
        <f t="shared" si="369"/>
        <v>8</v>
      </c>
    </row>
    <row r="23632" spans="1:3">
      <c r="A23632" t="s">
        <v>81827</v>
      </c>
      <c r="B23632">
        <v>2.2308300000000001</v>
      </c>
      <c r="C23632">
        <f t="shared" si="369"/>
        <v>8</v>
      </c>
    </row>
    <row r="23633" spans="1:3">
      <c r="A23633" t="s">
        <v>81833</v>
      </c>
      <c r="B23633">
        <v>7.9672400000000003</v>
      </c>
      <c r="C23633">
        <f t="shared" si="369"/>
        <v>8</v>
      </c>
    </row>
    <row r="23634" spans="1:3">
      <c r="A23634" t="s">
        <v>81835</v>
      </c>
      <c r="B23634">
        <v>0.31868999999999997</v>
      </c>
      <c r="C23634">
        <f t="shared" si="369"/>
        <v>8</v>
      </c>
    </row>
    <row r="23635" spans="1:3">
      <c r="A23635" t="s">
        <v>81844</v>
      </c>
      <c r="B23635">
        <v>0.31868999999999997</v>
      </c>
      <c r="C23635">
        <f t="shared" si="369"/>
        <v>8</v>
      </c>
    </row>
    <row r="23636" spans="1:3">
      <c r="A23636" t="s">
        <v>81852</v>
      </c>
      <c r="B23636">
        <v>0.63737900000000003</v>
      </c>
      <c r="C23636">
        <f t="shared" si="369"/>
        <v>8</v>
      </c>
    </row>
    <row r="23637" spans="1:3">
      <c r="A23637" t="s">
        <v>81875</v>
      </c>
      <c r="B23637">
        <v>0.63737900000000003</v>
      </c>
      <c r="C23637">
        <f t="shared" si="369"/>
        <v>8</v>
      </c>
    </row>
    <row r="23638" spans="1:3">
      <c r="A23638" t="s">
        <v>81897</v>
      </c>
      <c r="B23638">
        <v>0.31868999999999997</v>
      </c>
      <c r="C23638">
        <f t="shared" si="369"/>
        <v>8</v>
      </c>
    </row>
    <row r="23639" spans="1:3">
      <c r="A23639" t="s">
        <v>81909</v>
      </c>
      <c r="B23639">
        <v>0.63737900000000003</v>
      </c>
      <c r="C23639">
        <f t="shared" si="369"/>
        <v>8</v>
      </c>
    </row>
    <row r="23640" spans="1:3">
      <c r="A23640" t="s">
        <v>81961</v>
      </c>
      <c r="B23640">
        <v>0.31868999999999997</v>
      </c>
      <c r="C23640">
        <f t="shared" si="369"/>
        <v>8</v>
      </c>
    </row>
    <row r="23641" spans="1:3">
      <c r="A23641" t="s">
        <v>81983</v>
      </c>
      <c r="B23641">
        <v>3.1869000000000001</v>
      </c>
      <c r="C23641">
        <f t="shared" si="369"/>
        <v>8</v>
      </c>
    </row>
    <row r="23642" spans="1:3">
      <c r="A23642" t="s">
        <v>81984</v>
      </c>
      <c r="B23642">
        <v>0.31868999999999997</v>
      </c>
      <c r="C23642">
        <f t="shared" si="369"/>
        <v>8</v>
      </c>
    </row>
    <row r="23643" spans="1:3">
      <c r="A23643" t="s">
        <v>81990</v>
      </c>
      <c r="B23643">
        <v>0.31868999999999997</v>
      </c>
      <c r="C23643">
        <f t="shared" si="369"/>
        <v>8</v>
      </c>
    </row>
    <row r="23644" spans="1:3">
      <c r="A23644" t="s">
        <v>81996</v>
      </c>
      <c r="B23644">
        <v>3.8242699999999998</v>
      </c>
      <c r="C23644">
        <f t="shared" si="369"/>
        <v>8</v>
      </c>
    </row>
    <row r="23645" spans="1:3">
      <c r="A23645" t="s">
        <v>82013</v>
      </c>
      <c r="B23645">
        <v>15.2971</v>
      </c>
      <c r="C23645">
        <f t="shared" si="369"/>
        <v>8</v>
      </c>
    </row>
    <row r="23646" spans="1:3">
      <c r="A23646" t="s">
        <v>82026</v>
      </c>
      <c r="B23646">
        <v>0.31868999999999997</v>
      </c>
      <c r="C23646">
        <f t="shared" si="369"/>
        <v>8</v>
      </c>
    </row>
    <row r="23647" spans="1:3">
      <c r="A23647" t="s">
        <v>82031</v>
      </c>
      <c r="B23647">
        <v>1.59345</v>
      </c>
      <c r="C23647">
        <f t="shared" si="369"/>
        <v>8</v>
      </c>
    </row>
    <row r="23648" spans="1:3">
      <c r="A23648" t="s">
        <v>82042</v>
      </c>
      <c r="B23648">
        <v>0.31868999999999997</v>
      </c>
      <c r="C23648">
        <f t="shared" si="369"/>
        <v>8</v>
      </c>
    </row>
    <row r="23649" spans="1:3">
      <c r="A23649" t="s">
        <v>82046</v>
      </c>
      <c r="B23649">
        <v>0.31868999999999997</v>
      </c>
      <c r="C23649">
        <f t="shared" si="369"/>
        <v>8</v>
      </c>
    </row>
    <row r="23650" spans="1:3">
      <c r="A23650" t="s">
        <v>82050</v>
      </c>
      <c r="B23650">
        <v>0.31868999999999997</v>
      </c>
      <c r="C23650">
        <f t="shared" si="369"/>
        <v>8</v>
      </c>
    </row>
    <row r="23651" spans="1:3">
      <c r="A23651" t="s">
        <v>82054</v>
      </c>
      <c r="B23651">
        <v>2.2308300000000001</v>
      </c>
      <c r="C23651">
        <f t="shared" si="369"/>
        <v>8</v>
      </c>
    </row>
    <row r="23652" spans="1:3">
      <c r="A23652" t="s">
        <v>82056</v>
      </c>
      <c r="B23652">
        <v>0.63737900000000003</v>
      </c>
      <c r="C23652">
        <f t="shared" si="369"/>
        <v>8</v>
      </c>
    </row>
    <row r="23653" spans="1:3">
      <c r="A23653" t="s">
        <v>82062</v>
      </c>
      <c r="B23653">
        <v>0.31868999999999997</v>
      </c>
      <c r="C23653">
        <f t="shared" si="369"/>
        <v>8</v>
      </c>
    </row>
    <row r="23654" spans="1:3">
      <c r="A23654" t="s">
        <v>82072</v>
      </c>
      <c r="B23654">
        <v>0.31868999999999997</v>
      </c>
      <c r="C23654">
        <f t="shared" si="369"/>
        <v>8</v>
      </c>
    </row>
    <row r="23655" spans="1:3">
      <c r="A23655" t="s">
        <v>82076</v>
      </c>
      <c r="B23655">
        <v>0.63737900000000003</v>
      </c>
      <c r="C23655">
        <f t="shared" si="369"/>
        <v>8</v>
      </c>
    </row>
    <row r="23656" spans="1:3">
      <c r="A23656" t="s">
        <v>82079</v>
      </c>
      <c r="B23656">
        <v>0.31868999999999997</v>
      </c>
      <c r="C23656">
        <f t="shared" si="369"/>
        <v>8</v>
      </c>
    </row>
    <row r="23657" spans="1:3">
      <c r="A23657" t="s">
        <v>82086</v>
      </c>
      <c r="B23657">
        <v>2.5495199999999998</v>
      </c>
      <c r="C23657">
        <f t="shared" si="369"/>
        <v>8</v>
      </c>
    </row>
    <row r="23658" spans="1:3">
      <c r="A23658" t="s">
        <v>82090</v>
      </c>
      <c r="B23658">
        <v>0.31868999999999997</v>
      </c>
      <c r="C23658">
        <f t="shared" si="369"/>
        <v>8</v>
      </c>
    </row>
    <row r="23659" spans="1:3">
      <c r="A23659" t="s">
        <v>82091</v>
      </c>
      <c r="B23659">
        <v>7.32986</v>
      </c>
      <c r="C23659">
        <f t="shared" si="369"/>
        <v>8</v>
      </c>
    </row>
    <row r="23660" spans="1:3">
      <c r="A23660" t="s">
        <v>82095</v>
      </c>
      <c r="B23660">
        <v>0.31868999999999997</v>
      </c>
      <c r="C23660">
        <f t="shared" si="369"/>
        <v>8</v>
      </c>
    </row>
    <row r="23661" spans="1:3">
      <c r="A23661" t="s">
        <v>82096</v>
      </c>
      <c r="B23661">
        <v>3.8242699999999998</v>
      </c>
      <c r="C23661">
        <f t="shared" si="369"/>
        <v>8</v>
      </c>
    </row>
    <row r="23662" spans="1:3">
      <c r="A23662" t="s">
        <v>82099</v>
      </c>
      <c r="B23662">
        <v>2.5495199999999998</v>
      </c>
      <c r="C23662">
        <f t="shared" si="369"/>
        <v>8</v>
      </c>
    </row>
    <row r="23663" spans="1:3">
      <c r="A23663" t="s">
        <v>82101</v>
      </c>
      <c r="B23663">
        <v>0.31868999999999997</v>
      </c>
      <c r="C23663">
        <f t="shared" si="369"/>
        <v>8</v>
      </c>
    </row>
    <row r="23664" spans="1:3">
      <c r="A23664" t="s">
        <v>82117</v>
      </c>
      <c r="B23664">
        <v>0.31868999999999997</v>
      </c>
      <c r="C23664">
        <f t="shared" si="369"/>
        <v>8</v>
      </c>
    </row>
    <row r="23665" spans="1:3">
      <c r="A23665" t="s">
        <v>82132</v>
      </c>
      <c r="B23665">
        <v>0.31868999999999997</v>
      </c>
      <c r="C23665">
        <f t="shared" si="369"/>
        <v>8</v>
      </c>
    </row>
    <row r="23666" spans="1:3">
      <c r="A23666" t="s">
        <v>82137</v>
      </c>
      <c r="B23666">
        <v>0.31868999999999997</v>
      </c>
      <c r="C23666">
        <f t="shared" si="369"/>
        <v>8</v>
      </c>
    </row>
    <row r="23667" spans="1:3">
      <c r="A23667" t="s">
        <v>82139</v>
      </c>
      <c r="B23667">
        <v>0.31868999999999997</v>
      </c>
      <c r="C23667">
        <f t="shared" si="369"/>
        <v>8</v>
      </c>
    </row>
    <row r="23668" spans="1:3">
      <c r="A23668" t="s">
        <v>82145</v>
      </c>
      <c r="B23668">
        <v>0.31868999999999997</v>
      </c>
      <c r="C23668">
        <f t="shared" si="369"/>
        <v>8</v>
      </c>
    </row>
    <row r="23669" spans="1:3">
      <c r="A23669" t="s">
        <v>82148</v>
      </c>
      <c r="B23669">
        <v>0.31868999999999997</v>
      </c>
      <c r="C23669">
        <f t="shared" si="369"/>
        <v>8</v>
      </c>
    </row>
    <row r="23670" spans="1:3">
      <c r="A23670" t="s">
        <v>82149</v>
      </c>
      <c r="B23670">
        <v>0.31868999999999997</v>
      </c>
      <c r="C23670">
        <f t="shared" si="369"/>
        <v>8</v>
      </c>
    </row>
    <row r="23671" spans="1:3">
      <c r="A23671" t="s">
        <v>82152</v>
      </c>
      <c r="B23671">
        <v>0.95606899999999995</v>
      </c>
      <c r="C23671">
        <f t="shared" si="369"/>
        <v>8</v>
      </c>
    </row>
    <row r="23672" spans="1:3">
      <c r="A23672" t="s">
        <v>82157</v>
      </c>
      <c r="B23672">
        <v>0.31868999999999997</v>
      </c>
      <c r="C23672">
        <f t="shared" si="369"/>
        <v>8</v>
      </c>
    </row>
    <row r="23673" spans="1:3">
      <c r="A23673" t="s">
        <v>82163</v>
      </c>
      <c r="B23673">
        <v>0.31868999999999997</v>
      </c>
      <c r="C23673">
        <f t="shared" si="369"/>
        <v>8</v>
      </c>
    </row>
    <row r="23674" spans="1:3">
      <c r="A23674" t="s">
        <v>82166</v>
      </c>
      <c r="B23674">
        <v>0.31868999999999997</v>
      </c>
      <c r="C23674">
        <f t="shared" si="369"/>
        <v>8</v>
      </c>
    </row>
    <row r="23675" spans="1:3">
      <c r="A23675" t="s">
        <v>82168</v>
      </c>
      <c r="B23675">
        <v>0.31868999999999997</v>
      </c>
      <c r="C23675">
        <f t="shared" si="369"/>
        <v>8</v>
      </c>
    </row>
    <row r="23676" spans="1:3">
      <c r="A23676" t="s">
        <v>82174</v>
      </c>
      <c r="B23676">
        <v>0.31868999999999997</v>
      </c>
      <c r="C23676">
        <f t="shared" si="369"/>
        <v>8</v>
      </c>
    </row>
    <row r="23677" spans="1:3">
      <c r="A23677" t="s">
        <v>82179</v>
      </c>
      <c r="B23677">
        <v>0.31868999999999997</v>
      </c>
      <c r="C23677">
        <f t="shared" si="369"/>
        <v>8</v>
      </c>
    </row>
    <row r="23678" spans="1:3">
      <c r="A23678" t="s">
        <v>82184</v>
      </c>
      <c r="B23678">
        <v>0.31868999999999997</v>
      </c>
      <c r="C23678">
        <f t="shared" si="369"/>
        <v>8</v>
      </c>
    </row>
    <row r="23679" spans="1:3">
      <c r="A23679" t="s">
        <v>82186</v>
      </c>
      <c r="B23679">
        <v>0.31868999999999997</v>
      </c>
      <c r="C23679">
        <f t="shared" si="369"/>
        <v>8</v>
      </c>
    </row>
    <row r="23680" spans="1:3">
      <c r="A23680" t="s">
        <v>82187</v>
      </c>
      <c r="B23680">
        <v>0.31868999999999997</v>
      </c>
      <c r="C23680">
        <f t="shared" si="369"/>
        <v>8</v>
      </c>
    </row>
    <row r="23681" spans="1:3">
      <c r="A23681" t="s">
        <v>82195</v>
      </c>
      <c r="B23681">
        <v>0.63737900000000003</v>
      </c>
      <c r="C23681">
        <f t="shared" ref="C23681:C23744" si="370">LEN(A23681)</f>
        <v>8</v>
      </c>
    </row>
    <row r="23682" spans="1:3">
      <c r="A23682" t="s">
        <v>82196</v>
      </c>
      <c r="B23682">
        <v>0.63737900000000003</v>
      </c>
      <c r="C23682">
        <f t="shared" si="370"/>
        <v>8</v>
      </c>
    </row>
    <row r="23683" spans="1:3">
      <c r="A23683" t="s">
        <v>82203</v>
      </c>
      <c r="B23683">
        <v>0.31868999999999997</v>
      </c>
      <c r="C23683">
        <f t="shared" si="370"/>
        <v>8</v>
      </c>
    </row>
    <row r="23684" spans="1:3">
      <c r="A23684" t="s">
        <v>82220</v>
      </c>
      <c r="B23684">
        <v>0.31868999999999997</v>
      </c>
      <c r="C23684">
        <f t="shared" si="370"/>
        <v>8</v>
      </c>
    </row>
    <row r="23685" spans="1:3">
      <c r="A23685" t="s">
        <v>82221</v>
      </c>
      <c r="B23685">
        <v>0.63737900000000003</v>
      </c>
      <c r="C23685">
        <f t="shared" si="370"/>
        <v>8</v>
      </c>
    </row>
    <row r="23686" spans="1:3">
      <c r="A23686" t="s">
        <v>82223</v>
      </c>
      <c r="B23686">
        <v>0.31868999999999997</v>
      </c>
      <c r="C23686">
        <f t="shared" si="370"/>
        <v>8</v>
      </c>
    </row>
    <row r="23687" spans="1:3">
      <c r="A23687" t="s">
        <v>82228</v>
      </c>
      <c r="B23687">
        <v>7.6485500000000002</v>
      </c>
      <c r="C23687">
        <f t="shared" si="370"/>
        <v>8</v>
      </c>
    </row>
    <row r="23688" spans="1:3">
      <c r="A23688" t="s">
        <v>82238</v>
      </c>
      <c r="B23688">
        <v>0.63737900000000003</v>
      </c>
      <c r="C23688">
        <f t="shared" si="370"/>
        <v>8</v>
      </c>
    </row>
    <row r="23689" spans="1:3">
      <c r="A23689" t="s">
        <v>82245</v>
      </c>
      <c r="B23689">
        <v>1.59345</v>
      </c>
      <c r="C23689">
        <f t="shared" si="370"/>
        <v>8</v>
      </c>
    </row>
    <row r="23690" spans="1:3">
      <c r="A23690" t="s">
        <v>82246</v>
      </c>
      <c r="B23690">
        <v>1.2747599999999999</v>
      </c>
      <c r="C23690">
        <f t="shared" si="370"/>
        <v>8</v>
      </c>
    </row>
    <row r="23691" spans="1:3">
      <c r="A23691" t="s">
        <v>82250</v>
      </c>
      <c r="B23691">
        <v>1.2747599999999999</v>
      </c>
      <c r="C23691">
        <f t="shared" si="370"/>
        <v>8</v>
      </c>
    </row>
    <row r="23692" spans="1:3">
      <c r="A23692" t="s">
        <v>82255</v>
      </c>
      <c r="B23692">
        <v>9.5606899999999992</v>
      </c>
      <c r="C23692">
        <f t="shared" si="370"/>
        <v>8</v>
      </c>
    </row>
    <row r="23693" spans="1:3">
      <c r="A23693" t="s">
        <v>82260</v>
      </c>
      <c r="B23693">
        <v>26.7699</v>
      </c>
      <c r="C23693">
        <f t="shared" si="370"/>
        <v>8</v>
      </c>
    </row>
    <row r="23694" spans="1:3">
      <c r="A23694" t="s">
        <v>82280</v>
      </c>
      <c r="B23694">
        <v>133.21199999999999</v>
      </c>
      <c r="C23694">
        <f t="shared" si="370"/>
        <v>8</v>
      </c>
    </row>
    <row r="23695" spans="1:3">
      <c r="A23695" t="s">
        <v>82291</v>
      </c>
      <c r="B23695">
        <v>2.8682099999999999</v>
      </c>
      <c r="C23695">
        <f t="shared" si="370"/>
        <v>8</v>
      </c>
    </row>
    <row r="23696" spans="1:3">
      <c r="A23696" t="s">
        <v>82293</v>
      </c>
      <c r="B23696">
        <v>0.95606899999999995</v>
      </c>
      <c r="C23696">
        <f t="shared" si="370"/>
        <v>8</v>
      </c>
    </row>
    <row r="23697" spans="1:3">
      <c r="A23697" t="s">
        <v>82302</v>
      </c>
      <c r="B23697">
        <v>1.2747599999999999</v>
      </c>
      <c r="C23697">
        <f t="shared" si="370"/>
        <v>8</v>
      </c>
    </row>
    <row r="23698" spans="1:3">
      <c r="A23698" t="s">
        <v>82303</v>
      </c>
      <c r="B23698">
        <v>0.63737900000000003</v>
      </c>
      <c r="C23698">
        <f t="shared" si="370"/>
        <v>8</v>
      </c>
    </row>
    <row r="23699" spans="1:3">
      <c r="A23699" t="s">
        <v>82304</v>
      </c>
      <c r="B23699">
        <v>0.95606899999999995</v>
      </c>
      <c r="C23699">
        <f t="shared" si="370"/>
        <v>8</v>
      </c>
    </row>
    <row r="23700" spans="1:3">
      <c r="A23700" t="s">
        <v>82306</v>
      </c>
      <c r="B23700">
        <v>2.2308300000000001</v>
      </c>
      <c r="C23700">
        <f t="shared" si="370"/>
        <v>8</v>
      </c>
    </row>
    <row r="23701" spans="1:3">
      <c r="A23701" t="s">
        <v>82317</v>
      </c>
      <c r="B23701">
        <v>99.112399999999994</v>
      </c>
      <c r="C23701">
        <f t="shared" si="370"/>
        <v>8</v>
      </c>
    </row>
    <row r="23702" spans="1:3">
      <c r="A23702" t="s">
        <v>82321</v>
      </c>
      <c r="B23702">
        <v>2.2308300000000001</v>
      </c>
      <c r="C23702">
        <f t="shared" si="370"/>
        <v>8</v>
      </c>
    </row>
    <row r="23703" spans="1:3">
      <c r="A23703" t="s">
        <v>82331</v>
      </c>
      <c r="B23703">
        <v>4.4616499999999997</v>
      </c>
      <c r="C23703">
        <f t="shared" si="370"/>
        <v>8</v>
      </c>
    </row>
    <row r="23704" spans="1:3">
      <c r="A23704" t="s">
        <v>82332</v>
      </c>
      <c r="B23704">
        <v>11.791499999999999</v>
      </c>
      <c r="C23704">
        <f t="shared" si="370"/>
        <v>8</v>
      </c>
    </row>
    <row r="23705" spans="1:3">
      <c r="A23705" t="s">
        <v>82337</v>
      </c>
      <c r="B23705">
        <v>19.440100000000001</v>
      </c>
      <c r="C23705">
        <f t="shared" si="370"/>
        <v>8</v>
      </c>
    </row>
    <row r="23706" spans="1:3">
      <c r="A23706" t="s">
        <v>82349</v>
      </c>
      <c r="B23706">
        <v>0.31868999999999997</v>
      </c>
      <c r="C23706">
        <f t="shared" si="370"/>
        <v>8</v>
      </c>
    </row>
    <row r="23707" spans="1:3">
      <c r="A23707" t="s">
        <v>82350</v>
      </c>
      <c r="B23707">
        <v>0.31868999999999997</v>
      </c>
      <c r="C23707">
        <f t="shared" si="370"/>
        <v>8</v>
      </c>
    </row>
    <row r="23708" spans="1:3">
      <c r="A23708" t="s">
        <v>82352</v>
      </c>
      <c r="B23708">
        <v>0.63737900000000003</v>
      </c>
      <c r="C23708">
        <f t="shared" si="370"/>
        <v>8</v>
      </c>
    </row>
    <row r="23709" spans="1:3">
      <c r="A23709" t="s">
        <v>82357</v>
      </c>
      <c r="B23709">
        <v>3.1869000000000001</v>
      </c>
      <c r="C23709">
        <f t="shared" si="370"/>
        <v>8</v>
      </c>
    </row>
    <row r="23710" spans="1:3">
      <c r="A23710" t="s">
        <v>82358</v>
      </c>
      <c r="B23710">
        <v>0.31868999999999997</v>
      </c>
      <c r="C23710">
        <f t="shared" si="370"/>
        <v>8</v>
      </c>
    </row>
    <row r="23711" spans="1:3">
      <c r="A23711" t="s">
        <v>82377</v>
      </c>
      <c r="B23711">
        <v>0.31868999999999997</v>
      </c>
      <c r="C23711">
        <f t="shared" si="370"/>
        <v>8</v>
      </c>
    </row>
    <row r="23712" spans="1:3">
      <c r="A23712" t="s">
        <v>82382</v>
      </c>
      <c r="B23712">
        <v>1.2747599999999999</v>
      </c>
      <c r="C23712">
        <f t="shared" si="370"/>
        <v>8</v>
      </c>
    </row>
    <row r="23713" spans="1:3">
      <c r="A23713" t="s">
        <v>82389</v>
      </c>
      <c r="B23713">
        <v>7.9672400000000003</v>
      </c>
      <c r="C23713">
        <f t="shared" si="370"/>
        <v>8</v>
      </c>
    </row>
    <row r="23714" spans="1:3">
      <c r="A23714" t="s">
        <v>82390</v>
      </c>
      <c r="B23714">
        <v>0.63737900000000003</v>
      </c>
      <c r="C23714">
        <f t="shared" si="370"/>
        <v>8</v>
      </c>
    </row>
    <row r="23715" spans="1:3">
      <c r="A23715" t="s">
        <v>82406</v>
      </c>
      <c r="B23715">
        <v>0.31868999999999997</v>
      </c>
      <c r="C23715">
        <f t="shared" si="370"/>
        <v>8</v>
      </c>
    </row>
    <row r="23716" spans="1:3">
      <c r="A23716" t="s">
        <v>82408</v>
      </c>
      <c r="B23716">
        <v>0.31868999999999997</v>
      </c>
      <c r="C23716">
        <f t="shared" si="370"/>
        <v>8</v>
      </c>
    </row>
    <row r="23717" spans="1:3">
      <c r="A23717" t="s">
        <v>82416</v>
      </c>
      <c r="B23717">
        <v>0.31868999999999997</v>
      </c>
      <c r="C23717">
        <f t="shared" si="370"/>
        <v>8</v>
      </c>
    </row>
    <row r="23718" spans="1:3">
      <c r="A23718" t="s">
        <v>82417</v>
      </c>
      <c r="B23718">
        <v>0.31868999999999997</v>
      </c>
      <c r="C23718">
        <f t="shared" si="370"/>
        <v>8</v>
      </c>
    </row>
    <row r="23719" spans="1:3">
      <c r="A23719" t="s">
        <v>82418</v>
      </c>
      <c r="B23719">
        <v>0.31868999999999997</v>
      </c>
      <c r="C23719">
        <f t="shared" si="370"/>
        <v>8</v>
      </c>
    </row>
    <row r="23720" spans="1:3">
      <c r="A23720" t="s">
        <v>82420</v>
      </c>
      <c r="B23720">
        <v>0.31868999999999997</v>
      </c>
      <c r="C23720">
        <f t="shared" si="370"/>
        <v>8</v>
      </c>
    </row>
    <row r="23721" spans="1:3">
      <c r="A23721" t="s">
        <v>82437</v>
      </c>
      <c r="B23721">
        <v>0.31868999999999997</v>
      </c>
      <c r="C23721">
        <f t="shared" si="370"/>
        <v>8</v>
      </c>
    </row>
    <row r="23722" spans="1:3">
      <c r="A23722" t="s">
        <v>82439</v>
      </c>
      <c r="B23722">
        <v>15.6158</v>
      </c>
      <c r="C23722">
        <f t="shared" si="370"/>
        <v>8</v>
      </c>
    </row>
    <row r="23723" spans="1:3">
      <c r="A23723" t="s">
        <v>82445</v>
      </c>
      <c r="B23723">
        <v>0.31868999999999997</v>
      </c>
      <c r="C23723">
        <f t="shared" si="370"/>
        <v>8</v>
      </c>
    </row>
    <row r="23724" spans="1:3">
      <c r="A23724" t="s">
        <v>82447</v>
      </c>
      <c r="B23724">
        <v>0.31868999999999997</v>
      </c>
      <c r="C23724">
        <f t="shared" si="370"/>
        <v>8</v>
      </c>
    </row>
    <row r="23725" spans="1:3">
      <c r="A23725" t="s">
        <v>82464</v>
      </c>
      <c r="B23725">
        <v>0.31868999999999997</v>
      </c>
      <c r="C23725">
        <f t="shared" si="370"/>
        <v>8</v>
      </c>
    </row>
    <row r="23726" spans="1:3">
      <c r="A23726" t="s">
        <v>82467</v>
      </c>
      <c r="B23726">
        <v>0.63737900000000003</v>
      </c>
      <c r="C23726">
        <f t="shared" si="370"/>
        <v>8</v>
      </c>
    </row>
    <row r="23727" spans="1:3">
      <c r="A23727" t="s">
        <v>82469</v>
      </c>
      <c r="B23727">
        <v>0.63737900000000003</v>
      </c>
      <c r="C23727">
        <f t="shared" si="370"/>
        <v>8</v>
      </c>
    </row>
    <row r="23728" spans="1:3">
      <c r="A23728" t="s">
        <v>82478</v>
      </c>
      <c r="B23728">
        <v>0.31868999999999997</v>
      </c>
      <c r="C23728">
        <f t="shared" si="370"/>
        <v>8</v>
      </c>
    </row>
    <row r="23729" spans="1:3">
      <c r="A23729" t="s">
        <v>82481</v>
      </c>
      <c r="B23729">
        <v>25.176500000000001</v>
      </c>
      <c r="C23729">
        <f t="shared" si="370"/>
        <v>8</v>
      </c>
    </row>
    <row r="23730" spans="1:3">
      <c r="A23730" t="s">
        <v>82493</v>
      </c>
      <c r="B23730">
        <v>0.63737900000000003</v>
      </c>
      <c r="C23730">
        <f t="shared" si="370"/>
        <v>8</v>
      </c>
    </row>
    <row r="23731" spans="1:3">
      <c r="A23731" t="s">
        <v>82506</v>
      </c>
      <c r="B23731">
        <v>0.31868999999999997</v>
      </c>
      <c r="C23731">
        <f t="shared" si="370"/>
        <v>8</v>
      </c>
    </row>
    <row r="23732" spans="1:3">
      <c r="A23732" t="s">
        <v>82519</v>
      </c>
      <c r="B23732">
        <v>0.95606899999999995</v>
      </c>
      <c r="C23732">
        <f t="shared" si="370"/>
        <v>8</v>
      </c>
    </row>
    <row r="23733" spans="1:3">
      <c r="A23733" t="s">
        <v>82520</v>
      </c>
      <c r="B23733">
        <v>0.95606899999999995</v>
      </c>
      <c r="C23733">
        <f t="shared" si="370"/>
        <v>8</v>
      </c>
    </row>
    <row r="23734" spans="1:3">
      <c r="A23734" t="s">
        <v>82521</v>
      </c>
      <c r="B23734">
        <v>2.5495199999999998</v>
      </c>
      <c r="C23734">
        <f t="shared" si="370"/>
        <v>8</v>
      </c>
    </row>
    <row r="23735" spans="1:3">
      <c r="A23735" t="s">
        <v>82524</v>
      </c>
      <c r="B23735">
        <v>1.59345</v>
      </c>
      <c r="C23735">
        <f t="shared" si="370"/>
        <v>8</v>
      </c>
    </row>
    <row r="23736" spans="1:3">
      <c r="A23736" t="s">
        <v>82528</v>
      </c>
      <c r="B23736">
        <v>0.31868999999999997</v>
      </c>
      <c r="C23736">
        <f t="shared" si="370"/>
        <v>8</v>
      </c>
    </row>
    <row r="23737" spans="1:3">
      <c r="A23737" t="s">
        <v>82531</v>
      </c>
      <c r="B23737">
        <v>0.63737900000000003</v>
      </c>
      <c r="C23737">
        <f t="shared" si="370"/>
        <v>8</v>
      </c>
    </row>
    <row r="23738" spans="1:3">
      <c r="A23738" t="s">
        <v>82541</v>
      </c>
      <c r="B23738">
        <v>0.31868999999999997</v>
      </c>
      <c r="C23738">
        <f t="shared" si="370"/>
        <v>8</v>
      </c>
    </row>
    <row r="23739" spans="1:3">
      <c r="A23739" t="s">
        <v>82547</v>
      </c>
      <c r="B23739">
        <v>0.95606899999999995</v>
      </c>
      <c r="C23739">
        <f t="shared" si="370"/>
        <v>8</v>
      </c>
    </row>
    <row r="23740" spans="1:3">
      <c r="A23740" t="s">
        <v>82548</v>
      </c>
      <c r="B23740">
        <v>0.31868999999999997</v>
      </c>
      <c r="C23740">
        <f t="shared" si="370"/>
        <v>8</v>
      </c>
    </row>
    <row r="23741" spans="1:3">
      <c r="A23741" t="s">
        <v>82550</v>
      </c>
      <c r="B23741">
        <v>0.31868999999999997</v>
      </c>
      <c r="C23741">
        <f t="shared" si="370"/>
        <v>8</v>
      </c>
    </row>
    <row r="23742" spans="1:3">
      <c r="A23742" t="s">
        <v>82551</v>
      </c>
      <c r="B23742">
        <v>0.63737900000000003</v>
      </c>
      <c r="C23742">
        <f t="shared" si="370"/>
        <v>8</v>
      </c>
    </row>
    <row r="23743" spans="1:3">
      <c r="A23743" t="s">
        <v>82564</v>
      </c>
      <c r="B23743">
        <v>0.31868999999999997</v>
      </c>
      <c r="C23743">
        <f t="shared" si="370"/>
        <v>8</v>
      </c>
    </row>
    <row r="23744" spans="1:3">
      <c r="A23744" t="s">
        <v>82567</v>
      </c>
      <c r="B23744">
        <v>0.31868999999999997</v>
      </c>
      <c r="C23744">
        <f t="shared" si="370"/>
        <v>8</v>
      </c>
    </row>
    <row r="23745" spans="1:3">
      <c r="A23745" t="s">
        <v>82575</v>
      </c>
      <c r="B23745">
        <v>0.31868999999999997</v>
      </c>
      <c r="C23745">
        <f t="shared" ref="C23745:C23808" si="371">LEN(A23745)</f>
        <v>8</v>
      </c>
    </row>
    <row r="23746" spans="1:3">
      <c r="A23746" t="s">
        <v>82578</v>
      </c>
      <c r="B23746">
        <v>0.31868999999999997</v>
      </c>
      <c r="C23746">
        <f t="shared" si="371"/>
        <v>8</v>
      </c>
    </row>
    <row r="23747" spans="1:3">
      <c r="A23747" t="s">
        <v>82588</v>
      </c>
      <c r="B23747">
        <v>0.63737900000000003</v>
      </c>
      <c r="C23747">
        <f t="shared" si="371"/>
        <v>8</v>
      </c>
    </row>
    <row r="23748" spans="1:3">
      <c r="A23748" t="s">
        <v>82590</v>
      </c>
      <c r="B23748">
        <v>0.31868999999999997</v>
      </c>
      <c r="C23748">
        <f t="shared" si="371"/>
        <v>8</v>
      </c>
    </row>
    <row r="23749" spans="1:3">
      <c r="A23749" t="s">
        <v>82591</v>
      </c>
      <c r="B23749">
        <v>0.31868999999999997</v>
      </c>
      <c r="C23749">
        <f t="shared" si="371"/>
        <v>8</v>
      </c>
    </row>
    <row r="23750" spans="1:3">
      <c r="A23750" t="s">
        <v>82596</v>
      </c>
      <c r="B23750">
        <v>0.31868999999999997</v>
      </c>
      <c r="C23750">
        <f t="shared" si="371"/>
        <v>8</v>
      </c>
    </row>
    <row r="23751" spans="1:3">
      <c r="A23751" t="s">
        <v>82607</v>
      </c>
      <c r="B23751">
        <v>0.31868999999999997</v>
      </c>
      <c r="C23751">
        <f t="shared" si="371"/>
        <v>8</v>
      </c>
    </row>
    <row r="23752" spans="1:3">
      <c r="A23752" t="s">
        <v>82619</v>
      </c>
      <c r="B23752">
        <v>0.31868999999999997</v>
      </c>
      <c r="C23752">
        <f t="shared" si="371"/>
        <v>8</v>
      </c>
    </row>
    <row r="23753" spans="1:3">
      <c r="A23753" t="s">
        <v>82620</v>
      </c>
      <c r="B23753">
        <v>0.63737900000000003</v>
      </c>
      <c r="C23753">
        <f t="shared" si="371"/>
        <v>8</v>
      </c>
    </row>
    <row r="23754" spans="1:3">
      <c r="A23754" t="s">
        <v>82622</v>
      </c>
      <c r="B23754">
        <v>1.59345</v>
      </c>
      <c r="C23754">
        <f t="shared" si="371"/>
        <v>8</v>
      </c>
    </row>
    <row r="23755" spans="1:3">
      <c r="A23755" t="s">
        <v>82660</v>
      </c>
      <c r="B23755">
        <v>0.31868999999999997</v>
      </c>
      <c r="C23755">
        <f t="shared" si="371"/>
        <v>8</v>
      </c>
    </row>
    <row r="23756" spans="1:3">
      <c r="A23756" t="s">
        <v>82665</v>
      </c>
      <c r="B23756">
        <v>1.2747599999999999</v>
      </c>
      <c r="C23756">
        <f t="shared" si="371"/>
        <v>8</v>
      </c>
    </row>
    <row r="23757" spans="1:3">
      <c r="A23757" t="s">
        <v>82682</v>
      </c>
      <c r="B23757">
        <v>0.63737900000000003</v>
      </c>
      <c r="C23757">
        <f t="shared" si="371"/>
        <v>8</v>
      </c>
    </row>
    <row r="23758" spans="1:3">
      <c r="A23758" t="s">
        <v>82700</v>
      </c>
      <c r="B23758">
        <v>0.31868999999999997</v>
      </c>
      <c r="C23758">
        <f t="shared" si="371"/>
        <v>8</v>
      </c>
    </row>
    <row r="23759" spans="1:3">
      <c r="A23759" t="s">
        <v>82702</v>
      </c>
      <c r="B23759">
        <v>0.31868999999999997</v>
      </c>
      <c r="C23759">
        <f t="shared" si="371"/>
        <v>8</v>
      </c>
    </row>
    <row r="23760" spans="1:3">
      <c r="A23760" t="s">
        <v>82705</v>
      </c>
      <c r="B23760">
        <v>0.31868999999999997</v>
      </c>
      <c r="C23760">
        <f t="shared" si="371"/>
        <v>8</v>
      </c>
    </row>
    <row r="23761" spans="1:3">
      <c r="A23761" t="s">
        <v>82706</v>
      </c>
      <c r="B23761">
        <v>2.2308300000000001</v>
      </c>
      <c r="C23761">
        <f t="shared" si="371"/>
        <v>8</v>
      </c>
    </row>
    <row r="23762" spans="1:3">
      <c r="A23762" t="s">
        <v>82708</v>
      </c>
      <c r="B23762">
        <v>0.63737900000000003</v>
      </c>
      <c r="C23762">
        <f t="shared" si="371"/>
        <v>8</v>
      </c>
    </row>
    <row r="23763" spans="1:3">
      <c r="A23763" t="s">
        <v>82711</v>
      </c>
      <c r="B23763">
        <v>0.31868999999999997</v>
      </c>
      <c r="C23763">
        <f t="shared" si="371"/>
        <v>8</v>
      </c>
    </row>
    <row r="23764" spans="1:3">
      <c r="A23764" t="s">
        <v>82713</v>
      </c>
      <c r="B23764">
        <v>0.31868999999999997</v>
      </c>
      <c r="C23764">
        <f t="shared" si="371"/>
        <v>8</v>
      </c>
    </row>
    <row r="23765" spans="1:3">
      <c r="A23765" t="s">
        <v>82718</v>
      </c>
      <c r="B23765">
        <v>0.31868999999999997</v>
      </c>
      <c r="C23765">
        <f t="shared" si="371"/>
        <v>8</v>
      </c>
    </row>
    <row r="23766" spans="1:3">
      <c r="A23766" t="s">
        <v>82722</v>
      </c>
      <c r="B23766">
        <v>1.59345</v>
      </c>
      <c r="C23766">
        <f t="shared" si="371"/>
        <v>8</v>
      </c>
    </row>
    <row r="23767" spans="1:3">
      <c r="A23767" t="s">
        <v>82724</v>
      </c>
      <c r="B23767">
        <v>1.59345</v>
      </c>
      <c r="C23767">
        <f t="shared" si="371"/>
        <v>8</v>
      </c>
    </row>
    <row r="23768" spans="1:3">
      <c r="A23768" t="s">
        <v>82731</v>
      </c>
      <c r="B23768">
        <v>0.63737900000000003</v>
      </c>
      <c r="C23768">
        <f t="shared" si="371"/>
        <v>8</v>
      </c>
    </row>
    <row r="23769" spans="1:3">
      <c r="A23769" t="s">
        <v>82732</v>
      </c>
      <c r="B23769">
        <v>0.31868999999999997</v>
      </c>
      <c r="C23769">
        <f t="shared" si="371"/>
        <v>8</v>
      </c>
    </row>
    <row r="23770" spans="1:3">
      <c r="A23770" t="s">
        <v>82743</v>
      </c>
      <c r="B23770">
        <v>0.63737900000000003</v>
      </c>
      <c r="C23770">
        <f t="shared" si="371"/>
        <v>8</v>
      </c>
    </row>
    <row r="23771" spans="1:3">
      <c r="A23771" t="s">
        <v>82763</v>
      </c>
      <c r="B23771">
        <v>0.95606899999999995</v>
      </c>
      <c r="C23771">
        <f t="shared" si="371"/>
        <v>8</v>
      </c>
    </row>
    <row r="23772" spans="1:3">
      <c r="A23772" t="s">
        <v>82768</v>
      </c>
      <c r="B23772">
        <v>1.2747599999999999</v>
      </c>
      <c r="C23772">
        <f t="shared" si="371"/>
        <v>8</v>
      </c>
    </row>
    <row r="23773" spans="1:3">
      <c r="A23773" t="s">
        <v>82769</v>
      </c>
      <c r="B23773">
        <v>0.31868999999999997</v>
      </c>
      <c r="C23773">
        <f t="shared" si="371"/>
        <v>8</v>
      </c>
    </row>
    <row r="23774" spans="1:3">
      <c r="A23774" t="s">
        <v>82773</v>
      </c>
      <c r="B23774">
        <v>1.2747599999999999</v>
      </c>
      <c r="C23774">
        <f t="shared" si="371"/>
        <v>8</v>
      </c>
    </row>
    <row r="23775" spans="1:3">
      <c r="A23775" t="s">
        <v>82784</v>
      </c>
      <c r="B23775">
        <v>0.31868999999999997</v>
      </c>
      <c r="C23775">
        <f t="shared" si="371"/>
        <v>8</v>
      </c>
    </row>
    <row r="23776" spans="1:3">
      <c r="A23776" t="s">
        <v>82802</v>
      </c>
      <c r="B23776">
        <v>4.1429600000000004</v>
      </c>
      <c r="C23776">
        <f t="shared" si="371"/>
        <v>8</v>
      </c>
    </row>
    <row r="23777" spans="1:3">
      <c r="A23777" t="s">
        <v>82811</v>
      </c>
      <c r="B23777">
        <v>2.2308300000000001</v>
      </c>
      <c r="C23777">
        <f t="shared" si="371"/>
        <v>8</v>
      </c>
    </row>
    <row r="23778" spans="1:3">
      <c r="A23778" t="s">
        <v>82812</v>
      </c>
      <c r="B23778">
        <v>0.95606899999999995</v>
      </c>
      <c r="C23778">
        <f t="shared" si="371"/>
        <v>8</v>
      </c>
    </row>
    <row r="23779" spans="1:3">
      <c r="A23779" t="s">
        <v>82813</v>
      </c>
      <c r="B23779">
        <v>0.31868999999999997</v>
      </c>
      <c r="C23779">
        <f t="shared" si="371"/>
        <v>8</v>
      </c>
    </row>
    <row r="23780" spans="1:3">
      <c r="A23780" t="s">
        <v>82814</v>
      </c>
      <c r="B23780">
        <v>3.1869000000000001</v>
      </c>
      <c r="C23780">
        <f t="shared" si="371"/>
        <v>8</v>
      </c>
    </row>
    <row r="23781" spans="1:3">
      <c r="A23781" t="s">
        <v>82816</v>
      </c>
      <c r="B23781">
        <v>0.31868999999999997</v>
      </c>
      <c r="C23781">
        <f t="shared" si="371"/>
        <v>8</v>
      </c>
    </row>
    <row r="23782" spans="1:3">
      <c r="A23782" t="s">
        <v>82839</v>
      </c>
      <c r="B23782">
        <v>0.95606899999999995</v>
      </c>
      <c r="C23782">
        <f t="shared" si="371"/>
        <v>8</v>
      </c>
    </row>
    <row r="23783" spans="1:3">
      <c r="A23783" t="s">
        <v>82847</v>
      </c>
      <c r="B23783">
        <v>0.31868999999999997</v>
      </c>
      <c r="C23783">
        <f t="shared" si="371"/>
        <v>8</v>
      </c>
    </row>
    <row r="23784" spans="1:3">
      <c r="A23784" t="s">
        <v>82856</v>
      </c>
      <c r="B23784">
        <v>0.31868999999999997</v>
      </c>
      <c r="C23784">
        <f t="shared" si="371"/>
        <v>8</v>
      </c>
    </row>
    <row r="23785" spans="1:3">
      <c r="A23785" t="s">
        <v>82861</v>
      </c>
      <c r="B23785">
        <v>0.63737900000000003</v>
      </c>
      <c r="C23785">
        <f t="shared" si="371"/>
        <v>8</v>
      </c>
    </row>
    <row r="23786" spans="1:3">
      <c r="A23786" t="s">
        <v>82862</v>
      </c>
      <c r="B23786">
        <v>2.5495199999999998</v>
      </c>
      <c r="C23786">
        <f t="shared" si="371"/>
        <v>8</v>
      </c>
    </row>
    <row r="23787" spans="1:3">
      <c r="A23787" t="s">
        <v>82866</v>
      </c>
      <c r="B23787">
        <v>8.9233100000000007</v>
      </c>
      <c r="C23787">
        <f t="shared" si="371"/>
        <v>8</v>
      </c>
    </row>
    <row r="23788" spans="1:3">
      <c r="A23788" t="s">
        <v>82894</v>
      </c>
      <c r="B23788">
        <v>0.31868999999999997</v>
      </c>
      <c r="C23788">
        <f t="shared" si="371"/>
        <v>8</v>
      </c>
    </row>
    <row r="23789" spans="1:3">
      <c r="A23789" t="s">
        <v>82898</v>
      </c>
      <c r="B23789">
        <v>0.31868999999999997</v>
      </c>
      <c r="C23789">
        <f t="shared" si="371"/>
        <v>8</v>
      </c>
    </row>
    <row r="23790" spans="1:3">
      <c r="A23790" t="s">
        <v>82904</v>
      </c>
      <c r="B23790">
        <v>0.31868999999999997</v>
      </c>
      <c r="C23790">
        <f t="shared" si="371"/>
        <v>8</v>
      </c>
    </row>
    <row r="23791" spans="1:3">
      <c r="A23791" t="s">
        <v>82906</v>
      </c>
      <c r="B23791">
        <v>0.31868999999999997</v>
      </c>
      <c r="C23791">
        <f t="shared" si="371"/>
        <v>8</v>
      </c>
    </row>
    <row r="23792" spans="1:3">
      <c r="A23792" t="s">
        <v>82918</v>
      </c>
      <c r="B23792">
        <v>3.8242699999999998</v>
      </c>
      <c r="C23792">
        <f t="shared" si="371"/>
        <v>8</v>
      </c>
    </row>
    <row r="23793" spans="1:3">
      <c r="A23793" t="s">
        <v>82936</v>
      </c>
      <c r="B23793">
        <v>3.5055900000000002</v>
      </c>
      <c r="C23793">
        <f t="shared" si="371"/>
        <v>8</v>
      </c>
    </row>
    <row r="23794" spans="1:3">
      <c r="A23794" t="s">
        <v>82943</v>
      </c>
      <c r="B23794">
        <v>0.31868999999999997</v>
      </c>
      <c r="C23794">
        <f t="shared" si="371"/>
        <v>8</v>
      </c>
    </row>
    <row r="23795" spans="1:3">
      <c r="A23795" t="s">
        <v>82962</v>
      </c>
      <c r="B23795">
        <v>60.232300000000002</v>
      </c>
      <c r="C23795">
        <f t="shared" si="371"/>
        <v>8</v>
      </c>
    </row>
    <row r="23796" spans="1:3">
      <c r="A23796" t="s">
        <v>82969</v>
      </c>
      <c r="B23796">
        <v>0.31868999999999997</v>
      </c>
      <c r="C23796">
        <f t="shared" si="371"/>
        <v>8</v>
      </c>
    </row>
    <row r="23797" spans="1:3">
      <c r="A23797" t="s">
        <v>82992</v>
      </c>
      <c r="B23797">
        <v>0.31868999999999997</v>
      </c>
      <c r="C23797">
        <f t="shared" si="371"/>
        <v>8</v>
      </c>
    </row>
    <row r="23798" spans="1:3">
      <c r="A23798" t="s">
        <v>82993</v>
      </c>
      <c r="B23798">
        <v>7.32986</v>
      </c>
      <c r="C23798">
        <f t="shared" si="371"/>
        <v>8</v>
      </c>
    </row>
    <row r="23799" spans="1:3">
      <c r="A23799" t="s">
        <v>82996</v>
      </c>
      <c r="B23799">
        <v>0.31868999999999997</v>
      </c>
      <c r="C23799">
        <f t="shared" si="371"/>
        <v>8</v>
      </c>
    </row>
    <row r="23800" spans="1:3">
      <c r="A23800" t="s">
        <v>82998</v>
      </c>
      <c r="B23800">
        <v>0.31868999999999997</v>
      </c>
      <c r="C23800">
        <f t="shared" si="371"/>
        <v>8</v>
      </c>
    </row>
    <row r="23801" spans="1:3">
      <c r="A23801" t="s">
        <v>83000</v>
      </c>
      <c r="B23801">
        <v>3.8242699999999998</v>
      </c>
      <c r="C23801">
        <f t="shared" si="371"/>
        <v>8</v>
      </c>
    </row>
    <row r="23802" spans="1:3">
      <c r="A23802" t="s">
        <v>83009</v>
      </c>
      <c r="B23802">
        <v>0.63737900000000003</v>
      </c>
      <c r="C23802">
        <f t="shared" si="371"/>
        <v>8</v>
      </c>
    </row>
    <row r="23803" spans="1:3">
      <c r="A23803" t="s">
        <v>83036</v>
      </c>
      <c r="B23803">
        <v>0.95606899999999995</v>
      </c>
      <c r="C23803">
        <f t="shared" si="371"/>
        <v>8</v>
      </c>
    </row>
    <row r="23804" spans="1:3">
      <c r="A23804" t="s">
        <v>83045</v>
      </c>
      <c r="B23804">
        <v>1.91214</v>
      </c>
      <c r="C23804">
        <f t="shared" si="371"/>
        <v>8</v>
      </c>
    </row>
    <row r="23805" spans="1:3">
      <c r="A23805" t="s">
        <v>83050</v>
      </c>
      <c r="B23805">
        <v>0.31868999999999997</v>
      </c>
      <c r="C23805">
        <f t="shared" si="371"/>
        <v>8</v>
      </c>
    </row>
    <row r="23806" spans="1:3">
      <c r="A23806" t="s">
        <v>83056</v>
      </c>
      <c r="B23806">
        <v>0.31868999999999997</v>
      </c>
      <c r="C23806">
        <f t="shared" si="371"/>
        <v>8</v>
      </c>
    </row>
    <row r="23807" spans="1:3">
      <c r="A23807" t="s">
        <v>83084</v>
      </c>
      <c r="B23807">
        <v>0.31868999999999997</v>
      </c>
      <c r="C23807">
        <f t="shared" si="371"/>
        <v>8</v>
      </c>
    </row>
    <row r="23808" spans="1:3">
      <c r="A23808" t="s">
        <v>83090</v>
      </c>
      <c r="B23808">
        <v>1.91214</v>
      </c>
      <c r="C23808">
        <f t="shared" si="371"/>
        <v>8</v>
      </c>
    </row>
    <row r="23809" spans="1:3">
      <c r="A23809" t="s">
        <v>83094</v>
      </c>
      <c r="B23809">
        <v>1.91214</v>
      </c>
      <c r="C23809">
        <f t="shared" ref="C23809:C23872" si="372">LEN(A23809)</f>
        <v>8</v>
      </c>
    </row>
    <row r="23810" spans="1:3">
      <c r="A23810" t="s">
        <v>83123</v>
      </c>
      <c r="B23810">
        <v>0.31868999999999997</v>
      </c>
      <c r="C23810">
        <f t="shared" si="372"/>
        <v>8</v>
      </c>
    </row>
    <row r="23811" spans="1:3">
      <c r="A23811" t="s">
        <v>83125</v>
      </c>
      <c r="B23811">
        <v>1.2747599999999999</v>
      </c>
      <c r="C23811">
        <f t="shared" si="372"/>
        <v>8</v>
      </c>
    </row>
    <row r="23812" spans="1:3">
      <c r="A23812" t="s">
        <v>83126</v>
      </c>
      <c r="B23812">
        <v>38.242699999999999</v>
      </c>
      <c r="C23812">
        <f t="shared" si="372"/>
        <v>8</v>
      </c>
    </row>
    <row r="23813" spans="1:3">
      <c r="A23813" t="s">
        <v>83135</v>
      </c>
      <c r="B23813">
        <v>0.63737900000000003</v>
      </c>
      <c r="C23813">
        <f t="shared" si="372"/>
        <v>8</v>
      </c>
    </row>
    <row r="23814" spans="1:3">
      <c r="A23814" t="s">
        <v>83147</v>
      </c>
      <c r="B23814">
        <v>10.1981</v>
      </c>
      <c r="C23814">
        <f t="shared" si="372"/>
        <v>8</v>
      </c>
    </row>
    <row r="23815" spans="1:3">
      <c r="A23815" t="s">
        <v>83154</v>
      </c>
      <c r="B23815">
        <v>1.59345</v>
      </c>
      <c r="C23815">
        <f t="shared" si="372"/>
        <v>8</v>
      </c>
    </row>
    <row r="23816" spans="1:3">
      <c r="A23816" t="s">
        <v>83155</v>
      </c>
      <c r="B23816">
        <v>0.63737900000000003</v>
      </c>
      <c r="C23816">
        <f t="shared" si="372"/>
        <v>8</v>
      </c>
    </row>
    <row r="23817" spans="1:3">
      <c r="A23817" t="s">
        <v>83157</v>
      </c>
      <c r="B23817">
        <v>0.95606899999999995</v>
      </c>
      <c r="C23817">
        <f t="shared" si="372"/>
        <v>8</v>
      </c>
    </row>
    <row r="23818" spans="1:3">
      <c r="A23818" t="s">
        <v>83177</v>
      </c>
      <c r="B23818">
        <v>1.59345</v>
      </c>
      <c r="C23818">
        <f t="shared" si="372"/>
        <v>8</v>
      </c>
    </row>
    <row r="23819" spans="1:3">
      <c r="A23819" t="s">
        <v>83178</v>
      </c>
      <c r="B23819">
        <v>0.31868999999999997</v>
      </c>
      <c r="C23819">
        <f t="shared" si="372"/>
        <v>8</v>
      </c>
    </row>
    <row r="23820" spans="1:3">
      <c r="A23820" t="s">
        <v>83195</v>
      </c>
      <c r="B23820">
        <v>0.31868999999999997</v>
      </c>
      <c r="C23820">
        <f t="shared" si="372"/>
        <v>8</v>
      </c>
    </row>
    <row r="23821" spans="1:3">
      <c r="A23821" t="s">
        <v>83210</v>
      </c>
      <c r="B23821">
        <v>0.31868999999999997</v>
      </c>
      <c r="C23821">
        <f t="shared" si="372"/>
        <v>8</v>
      </c>
    </row>
    <row r="23822" spans="1:3">
      <c r="A23822" t="s">
        <v>83212</v>
      </c>
      <c r="B23822">
        <v>0.63737900000000003</v>
      </c>
      <c r="C23822">
        <f t="shared" si="372"/>
        <v>8</v>
      </c>
    </row>
    <row r="23823" spans="1:3">
      <c r="A23823" t="s">
        <v>83213</v>
      </c>
      <c r="B23823">
        <v>0.31868999999999997</v>
      </c>
      <c r="C23823">
        <f t="shared" si="372"/>
        <v>8</v>
      </c>
    </row>
    <row r="23824" spans="1:3">
      <c r="A23824" t="s">
        <v>83214</v>
      </c>
      <c r="B23824">
        <v>0.31868999999999997</v>
      </c>
      <c r="C23824">
        <f t="shared" si="372"/>
        <v>8</v>
      </c>
    </row>
    <row r="23825" spans="1:3">
      <c r="A23825" t="s">
        <v>83218</v>
      </c>
      <c r="B23825">
        <v>190.89500000000001</v>
      </c>
      <c r="C23825">
        <f t="shared" si="372"/>
        <v>8</v>
      </c>
    </row>
    <row r="23826" spans="1:3">
      <c r="A23826" t="s">
        <v>83262</v>
      </c>
      <c r="B23826">
        <v>0.63737900000000003</v>
      </c>
      <c r="C23826">
        <f t="shared" si="372"/>
        <v>8</v>
      </c>
    </row>
    <row r="23827" spans="1:3">
      <c r="A23827" t="s">
        <v>83297</v>
      </c>
      <c r="B23827">
        <v>2.2308300000000001</v>
      </c>
      <c r="C23827">
        <f t="shared" si="372"/>
        <v>8</v>
      </c>
    </row>
    <row r="23828" spans="1:3">
      <c r="A23828" t="s">
        <v>83299</v>
      </c>
      <c r="B23828">
        <v>10.8354</v>
      </c>
      <c r="C23828">
        <f t="shared" si="372"/>
        <v>8</v>
      </c>
    </row>
    <row r="23829" spans="1:3">
      <c r="A23829" t="s">
        <v>83309</v>
      </c>
      <c r="B23829">
        <v>0.63737900000000003</v>
      </c>
      <c r="C23829">
        <f t="shared" si="372"/>
        <v>8</v>
      </c>
    </row>
    <row r="23830" spans="1:3">
      <c r="A23830" t="s">
        <v>83314</v>
      </c>
      <c r="B23830">
        <v>0.63737900000000003</v>
      </c>
      <c r="C23830">
        <f t="shared" si="372"/>
        <v>8</v>
      </c>
    </row>
    <row r="23831" spans="1:3">
      <c r="A23831" t="s">
        <v>83326</v>
      </c>
      <c r="B23831">
        <v>6.6924799999999998</v>
      </c>
      <c r="C23831">
        <f t="shared" si="372"/>
        <v>8</v>
      </c>
    </row>
    <row r="23832" spans="1:3">
      <c r="A23832" t="s">
        <v>83328</v>
      </c>
      <c r="B23832">
        <v>2.2308300000000001</v>
      </c>
      <c r="C23832">
        <f t="shared" si="372"/>
        <v>8</v>
      </c>
    </row>
    <row r="23833" spans="1:3">
      <c r="A23833" t="s">
        <v>83342</v>
      </c>
      <c r="B23833">
        <v>0.31868999999999997</v>
      </c>
      <c r="C23833">
        <f t="shared" si="372"/>
        <v>8</v>
      </c>
    </row>
    <row r="23834" spans="1:3">
      <c r="A23834" t="s">
        <v>83345</v>
      </c>
      <c r="B23834">
        <v>0.31868999999999997</v>
      </c>
      <c r="C23834">
        <f t="shared" si="372"/>
        <v>8</v>
      </c>
    </row>
    <row r="23835" spans="1:3">
      <c r="A23835" t="s">
        <v>83353</v>
      </c>
      <c r="B23835">
        <v>1.91214</v>
      </c>
      <c r="C23835">
        <f t="shared" si="372"/>
        <v>8</v>
      </c>
    </row>
    <row r="23836" spans="1:3">
      <c r="A23836" t="s">
        <v>83354</v>
      </c>
      <c r="B23836">
        <v>0.31868999999999997</v>
      </c>
      <c r="C23836">
        <f t="shared" si="372"/>
        <v>8</v>
      </c>
    </row>
    <row r="23837" spans="1:3">
      <c r="A23837" t="s">
        <v>83356</v>
      </c>
      <c r="B23837">
        <v>0.63737900000000003</v>
      </c>
      <c r="C23837">
        <f t="shared" si="372"/>
        <v>8</v>
      </c>
    </row>
    <row r="23838" spans="1:3">
      <c r="A23838" t="s">
        <v>83359</v>
      </c>
      <c r="B23838">
        <v>1.2747599999999999</v>
      </c>
      <c r="C23838">
        <f t="shared" si="372"/>
        <v>8</v>
      </c>
    </row>
    <row r="23839" spans="1:3">
      <c r="A23839" t="s">
        <v>83365</v>
      </c>
      <c r="B23839">
        <v>0.31868999999999997</v>
      </c>
      <c r="C23839">
        <f t="shared" si="372"/>
        <v>8</v>
      </c>
    </row>
    <row r="23840" spans="1:3">
      <c r="A23840" t="s">
        <v>83377</v>
      </c>
      <c r="B23840">
        <v>1.59345</v>
      </c>
      <c r="C23840">
        <f t="shared" si="372"/>
        <v>8</v>
      </c>
    </row>
    <row r="23841" spans="1:3">
      <c r="A23841" t="s">
        <v>83399</v>
      </c>
      <c r="B23841">
        <v>0.63737900000000003</v>
      </c>
      <c r="C23841">
        <f t="shared" si="372"/>
        <v>8</v>
      </c>
    </row>
    <row r="23842" spans="1:3">
      <c r="A23842" t="s">
        <v>83404</v>
      </c>
      <c r="B23842">
        <v>1.2747599999999999</v>
      </c>
      <c r="C23842">
        <f t="shared" si="372"/>
        <v>8</v>
      </c>
    </row>
    <row r="23843" spans="1:3">
      <c r="A23843" t="s">
        <v>83405</v>
      </c>
      <c r="B23843">
        <v>0.31868999999999997</v>
      </c>
      <c r="C23843">
        <f t="shared" si="372"/>
        <v>8</v>
      </c>
    </row>
    <row r="23844" spans="1:3">
      <c r="A23844" t="s">
        <v>83408</v>
      </c>
      <c r="B23844">
        <v>0.31868999999999997</v>
      </c>
      <c r="C23844">
        <f t="shared" si="372"/>
        <v>8</v>
      </c>
    </row>
    <row r="23845" spans="1:3">
      <c r="A23845" t="s">
        <v>83411</v>
      </c>
      <c r="B23845">
        <v>0.63737900000000003</v>
      </c>
      <c r="C23845">
        <f t="shared" si="372"/>
        <v>8</v>
      </c>
    </row>
    <row r="23846" spans="1:3">
      <c r="A23846" t="s">
        <v>83414</v>
      </c>
      <c r="B23846">
        <v>0.31868999999999997</v>
      </c>
      <c r="C23846">
        <f t="shared" si="372"/>
        <v>8</v>
      </c>
    </row>
    <row r="23847" spans="1:3">
      <c r="A23847" t="s">
        <v>83415</v>
      </c>
      <c r="B23847">
        <v>2.8682099999999999</v>
      </c>
      <c r="C23847">
        <f t="shared" si="372"/>
        <v>8</v>
      </c>
    </row>
    <row r="23848" spans="1:3">
      <c r="A23848" t="s">
        <v>83416</v>
      </c>
      <c r="B23848">
        <v>0.63737900000000003</v>
      </c>
      <c r="C23848">
        <f t="shared" si="372"/>
        <v>8</v>
      </c>
    </row>
    <row r="23849" spans="1:3">
      <c r="A23849" t="s">
        <v>83434</v>
      </c>
      <c r="B23849">
        <v>0.31868999999999997</v>
      </c>
      <c r="C23849">
        <f t="shared" si="372"/>
        <v>8</v>
      </c>
    </row>
    <row r="23850" spans="1:3">
      <c r="A23850" t="s">
        <v>83443</v>
      </c>
      <c r="B23850">
        <v>2.2308300000000001</v>
      </c>
      <c r="C23850">
        <f t="shared" si="372"/>
        <v>8</v>
      </c>
    </row>
    <row r="23851" spans="1:3">
      <c r="A23851" t="s">
        <v>83471</v>
      </c>
      <c r="B23851">
        <v>5.7364100000000002</v>
      </c>
      <c r="C23851">
        <f t="shared" si="372"/>
        <v>8</v>
      </c>
    </row>
    <row r="23852" spans="1:3">
      <c r="A23852" t="s">
        <v>83475</v>
      </c>
      <c r="B23852">
        <v>0.31868999999999997</v>
      </c>
      <c r="C23852">
        <f t="shared" si="372"/>
        <v>8</v>
      </c>
    </row>
    <row r="23853" spans="1:3">
      <c r="A23853" t="s">
        <v>83476</v>
      </c>
      <c r="B23853">
        <v>0.31868999999999997</v>
      </c>
      <c r="C23853">
        <f t="shared" si="372"/>
        <v>8</v>
      </c>
    </row>
    <row r="23854" spans="1:3">
      <c r="A23854" t="s">
        <v>83477</v>
      </c>
      <c r="B23854">
        <v>8.9233100000000007</v>
      </c>
      <c r="C23854">
        <f t="shared" si="372"/>
        <v>8</v>
      </c>
    </row>
    <row r="23855" spans="1:3">
      <c r="A23855" t="s">
        <v>83482</v>
      </c>
      <c r="B23855">
        <v>4.4616499999999997</v>
      </c>
      <c r="C23855">
        <f t="shared" si="372"/>
        <v>8</v>
      </c>
    </row>
    <row r="23856" spans="1:3">
      <c r="A23856" t="s">
        <v>83499</v>
      </c>
      <c r="B23856">
        <v>0.63737900000000003</v>
      </c>
      <c r="C23856">
        <f t="shared" si="372"/>
        <v>8</v>
      </c>
    </row>
    <row r="23857" spans="1:3">
      <c r="A23857" t="s">
        <v>83504</v>
      </c>
      <c r="B23857">
        <v>0.31868999999999997</v>
      </c>
      <c r="C23857">
        <f t="shared" si="372"/>
        <v>8</v>
      </c>
    </row>
    <row r="23858" spans="1:3">
      <c r="A23858" t="s">
        <v>83509</v>
      </c>
      <c r="B23858">
        <v>0.63737900000000003</v>
      </c>
      <c r="C23858">
        <f t="shared" si="372"/>
        <v>8</v>
      </c>
    </row>
    <row r="23859" spans="1:3">
      <c r="A23859" t="s">
        <v>83511</v>
      </c>
      <c r="B23859">
        <v>0.31868999999999997</v>
      </c>
      <c r="C23859">
        <f t="shared" si="372"/>
        <v>8</v>
      </c>
    </row>
    <row r="23860" spans="1:3">
      <c r="A23860" t="s">
        <v>83543</v>
      </c>
      <c r="B23860">
        <v>2.8682099999999999</v>
      </c>
      <c r="C23860">
        <f t="shared" si="372"/>
        <v>8</v>
      </c>
    </row>
    <row r="23861" spans="1:3">
      <c r="A23861" t="s">
        <v>83548</v>
      </c>
      <c r="B23861">
        <v>0.31868999999999997</v>
      </c>
      <c r="C23861">
        <f t="shared" si="372"/>
        <v>8</v>
      </c>
    </row>
    <row r="23862" spans="1:3">
      <c r="A23862" t="s">
        <v>83549</v>
      </c>
      <c r="B23862">
        <v>1.2747599999999999</v>
      </c>
      <c r="C23862">
        <f t="shared" si="372"/>
        <v>8</v>
      </c>
    </row>
    <row r="23863" spans="1:3">
      <c r="A23863" t="s">
        <v>83565</v>
      </c>
      <c r="B23863">
        <v>1.59345</v>
      </c>
      <c r="C23863">
        <f t="shared" si="372"/>
        <v>8</v>
      </c>
    </row>
    <row r="23864" spans="1:3">
      <c r="A23864" t="s">
        <v>83567</v>
      </c>
      <c r="B23864">
        <v>2.8682099999999999</v>
      </c>
      <c r="C23864">
        <f t="shared" si="372"/>
        <v>8</v>
      </c>
    </row>
    <row r="23865" spans="1:3">
      <c r="A23865" t="s">
        <v>83569</v>
      </c>
      <c r="B23865">
        <v>0.31868999999999997</v>
      </c>
      <c r="C23865">
        <f t="shared" si="372"/>
        <v>8</v>
      </c>
    </row>
    <row r="23866" spans="1:3">
      <c r="A23866" t="s">
        <v>83575</v>
      </c>
      <c r="B23866">
        <v>0.31868999999999997</v>
      </c>
      <c r="C23866">
        <f t="shared" si="372"/>
        <v>8</v>
      </c>
    </row>
    <row r="23867" spans="1:3">
      <c r="A23867" t="s">
        <v>83590</v>
      </c>
      <c r="B23867">
        <v>13.385</v>
      </c>
      <c r="C23867">
        <f t="shared" si="372"/>
        <v>8</v>
      </c>
    </row>
    <row r="23868" spans="1:3">
      <c r="A23868" t="s">
        <v>83592</v>
      </c>
      <c r="B23868">
        <v>2.5495199999999998</v>
      </c>
      <c r="C23868">
        <f t="shared" si="372"/>
        <v>8</v>
      </c>
    </row>
    <row r="23869" spans="1:3">
      <c r="A23869" t="s">
        <v>83597</v>
      </c>
      <c r="B23869">
        <v>0.31868999999999997</v>
      </c>
      <c r="C23869">
        <f t="shared" si="372"/>
        <v>8</v>
      </c>
    </row>
    <row r="23870" spans="1:3">
      <c r="A23870" t="s">
        <v>83600</v>
      </c>
      <c r="B23870">
        <v>0.31868999999999997</v>
      </c>
      <c r="C23870">
        <f t="shared" si="372"/>
        <v>8</v>
      </c>
    </row>
    <row r="23871" spans="1:3">
      <c r="A23871" t="s">
        <v>83601</v>
      </c>
      <c r="B23871">
        <v>0.63737900000000003</v>
      </c>
      <c r="C23871">
        <f t="shared" si="372"/>
        <v>8</v>
      </c>
    </row>
    <row r="23872" spans="1:3">
      <c r="A23872" t="s">
        <v>83602</v>
      </c>
      <c r="B23872">
        <v>0.31868999999999997</v>
      </c>
      <c r="C23872">
        <f t="shared" si="372"/>
        <v>8</v>
      </c>
    </row>
    <row r="23873" spans="1:3">
      <c r="A23873" t="s">
        <v>83615</v>
      </c>
      <c r="B23873">
        <v>0.31868999999999997</v>
      </c>
      <c r="C23873">
        <f t="shared" ref="C23873:C23936" si="373">LEN(A23873)</f>
        <v>8</v>
      </c>
    </row>
    <row r="23874" spans="1:3">
      <c r="A23874" t="s">
        <v>83619</v>
      </c>
      <c r="B23874">
        <v>0.31868999999999997</v>
      </c>
      <c r="C23874">
        <f t="shared" si="373"/>
        <v>8</v>
      </c>
    </row>
    <row r="23875" spans="1:3">
      <c r="A23875" t="s">
        <v>83628</v>
      </c>
      <c r="B23875">
        <v>21.989599999999999</v>
      </c>
      <c r="C23875">
        <f t="shared" si="373"/>
        <v>8</v>
      </c>
    </row>
    <row r="23876" spans="1:3">
      <c r="A23876" t="s">
        <v>83630</v>
      </c>
      <c r="B23876">
        <v>10.8354</v>
      </c>
      <c r="C23876">
        <f t="shared" si="373"/>
        <v>8</v>
      </c>
    </row>
    <row r="23877" spans="1:3">
      <c r="A23877" t="s">
        <v>83640</v>
      </c>
      <c r="B23877">
        <v>3.5055900000000002</v>
      </c>
      <c r="C23877">
        <f t="shared" si="373"/>
        <v>8</v>
      </c>
    </row>
    <row r="23878" spans="1:3">
      <c r="A23878" t="s">
        <v>83641</v>
      </c>
      <c r="B23878">
        <v>0.63737900000000003</v>
      </c>
      <c r="C23878">
        <f t="shared" si="373"/>
        <v>8</v>
      </c>
    </row>
    <row r="23879" spans="1:3">
      <c r="A23879" t="s">
        <v>83642</v>
      </c>
      <c r="B23879">
        <v>15.2971</v>
      </c>
      <c r="C23879">
        <f t="shared" si="373"/>
        <v>8</v>
      </c>
    </row>
    <row r="23880" spans="1:3">
      <c r="A23880" t="s">
        <v>83647</v>
      </c>
      <c r="B23880">
        <v>57.364100000000001</v>
      </c>
      <c r="C23880">
        <f t="shared" si="373"/>
        <v>8</v>
      </c>
    </row>
    <row r="23881" spans="1:3">
      <c r="A23881" t="s">
        <v>83656</v>
      </c>
      <c r="B23881">
        <v>0.31868999999999997</v>
      </c>
      <c r="C23881">
        <f t="shared" si="373"/>
        <v>8</v>
      </c>
    </row>
    <row r="23882" spans="1:3">
      <c r="A23882" t="s">
        <v>83673</v>
      </c>
      <c r="B23882">
        <v>3.8242699999999998</v>
      </c>
      <c r="C23882">
        <f t="shared" si="373"/>
        <v>8</v>
      </c>
    </row>
    <row r="23883" spans="1:3">
      <c r="A23883" t="s">
        <v>83674</v>
      </c>
      <c r="B23883">
        <v>1.2747599999999999</v>
      </c>
      <c r="C23883">
        <f t="shared" si="373"/>
        <v>8</v>
      </c>
    </row>
    <row r="23884" spans="1:3">
      <c r="A23884" t="s">
        <v>83684</v>
      </c>
      <c r="B23884">
        <v>0.31868999999999997</v>
      </c>
      <c r="C23884">
        <f t="shared" si="373"/>
        <v>8</v>
      </c>
    </row>
    <row r="23885" spans="1:3">
      <c r="A23885" t="s">
        <v>83685</v>
      </c>
      <c r="B23885">
        <v>0.31868999999999997</v>
      </c>
      <c r="C23885">
        <f t="shared" si="373"/>
        <v>8</v>
      </c>
    </row>
    <row r="23886" spans="1:3">
      <c r="A23886" t="s">
        <v>83689</v>
      </c>
      <c r="B23886">
        <v>1.2747599999999999</v>
      </c>
      <c r="C23886">
        <f t="shared" si="373"/>
        <v>8</v>
      </c>
    </row>
    <row r="23887" spans="1:3">
      <c r="A23887" t="s">
        <v>83690</v>
      </c>
      <c r="B23887">
        <v>1.2747599999999999</v>
      </c>
      <c r="C23887">
        <f t="shared" si="373"/>
        <v>8</v>
      </c>
    </row>
    <row r="23888" spans="1:3">
      <c r="A23888" t="s">
        <v>83701</v>
      </c>
      <c r="B23888">
        <v>0.95606899999999995</v>
      </c>
      <c r="C23888">
        <f t="shared" si="373"/>
        <v>8</v>
      </c>
    </row>
    <row r="23889" spans="1:3">
      <c r="A23889" t="s">
        <v>83702</v>
      </c>
      <c r="B23889">
        <v>0.31868999999999997</v>
      </c>
      <c r="C23889">
        <f t="shared" si="373"/>
        <v>8</v>
      </c>
    </row>
    <row r="23890" spans="1:3">
      <c r="A23890" t="s">
        <v>83706</v>
      </c>
      <c r="B23890">
        <v>0.31868999999999997</v>
      </c>
      <c r="C23890">
        <f t="shared" si="373"/>
        <v>8</v>
      </c>
    </row>
    <row r="23891" spans="1:3">
      <c r="A23891" t="s">
        <v>83708</v>
      </c>
      <c r="B23891">
        <v>0.31868999999999997</v>
      </c>
      <c r="C23891">
        <f t="shared" si="373"/>
        <v>8</v>
      </c>
    </row>
    <row r="23892" spans="1:3">
      <c r="A23892" t="s">
        <v>83729</v>
      </c>
      <c r="B23892">
        <v>1.2747599999999999</v>
      </c>
      <c r="C23892">
        <f t="shared" si="373"/>
        <v>8</v>
      </c>
    </row>
    <row r="23893" spans="1:3">
      <c r="A23893" t="s">
        <v>83781</v>
      </c>
      <c r="B23893">
        <v>0.63737900000000003</v>
      </c>
      <c r="C23893">
        <f t="shared" si="373"/>
        <v>8</v>
      </c>
    </row>
    <row r="23894" spans="1:3">
      <c r="A23894" t="s">
        <v>83805</v>
      </c>
      <c r="B23894">
        <v>1.2747599999999999</v>
      </c>
      <c r="C23894">
        <f t="shared" si="373"/>
        <v>8</v>
      </c>
    </row>
    <row r="23895" spans="1:3">
      <c r="A23895" t="s">
        <v>83827</v>
      </c>
      <c r="B23895">
        <v>0.31868999999999997</v>
      </c>
      <c r="C23895">
        <f t="shared" si="373"/>
        <v>8</v>
      </c>
    </row>
    <row r="23896" spans="1:3">
      <c r="A23896" t="s">
        <v>83831</v>
      </c>
      <c r="B23896">
        <v>0.31868999999999997</v>
      </c>
      <c r="C23896">
        <f t="shared" si="373"/>
        <v>8</v>
      </c>
    </row>
    <row r="23897" spans="1:3">
      <c r="A23897" t="s">
        <v>83835</v>
      </c>
      <c r="B23897">
        <v>125.88200000000001</v>
      </c>
      <c r="C23897">
        <f t="shared" si="373"/>
        <v>8</v>
      </c>
    </row>
    <row r="23898" spans="1:3">
      <c r="A23898" t="s">
        <v>83844</v>
      </c>
      <c r="B23898">
        <v>0.31868999999999997</v>
      </c>
      <c r="C23898">
        <f t="shared" si="373"/>
        <v>8</v>
      </c>
    </row>
    <row r="23899" spans="1:3">
      <c r="A23899" t="s">
        <v>83861</v>
      </c>
      <c r="B23899">
        <v>0.31868999999999997</v>
      </c>
      <c r="C23899">
        <f t="shared" si="373"/>
        <v>8</v>
      </c>
    </row>
    <row r="23900" spans="1:3">
      <c r="A23900" t="s">
        <v>83873</v>
      </c>
      <c r="B23900">
        <v>0.95606899999999995</v>
      </c>
      <c r="C23900">
        <f t="shared" si="373"/>
        <v>8</v>
      </c>
    </row>
    <row r="23901" spans="1:3">
      <c r="A23901" t="s">
        <v>83874</v>
      </c>
      <c r="B23901">
        <v>0.31868999999999997</v>
      </c>
      <c r="C23901">
        <f t="shared" si="373"/>
        <v>8</v>
      </c>
    </row>
    <row r="23902" spans="1:3">
      <c r="A23902" t="s">
        <v>83877</v>
      </c>
      <c r="B23902">
        <v>0.31868999999999997</v>
      </c>
      <c r="C23902">
        <f t="shared" si="373"/>
        <v>8</v>
      </c>
    </row>
    <row r="23903" spans="1:3">
      <c r="A23903" t="s">
        <v>83888</v>
      </c>
      <c r="B23903">
        <v>9.5606899999999992</v>
      </c>
      <c r="C23903">
        <f t="shared" si="373"/>
        <v>8</v>
      </c>
    </row>
    <row r="23904" spans="1:3">
      <c r="A23904" t="s">
        <v>83891</v>
      </c>
      <c r="B23904">
        <v>2.8682099999999999</v>
      </c>
      <c r="C23904">
        <f t="shared" si="373"/>
        <v>8</v>
      </c>
    </row>
    <row r="23905" spans="1:3">
      <c r="A23905" t="s">
        <v>83902</v>
      </c>
      <c r="B23905">
        <v>0.31868999999999997</v>
      </c>
      <c r="C23905">
        <f t="shared" si="373"/>
        <v>8</v>
      </c>
    </row>
    <row r="23906" spans="1:3">
      <c r="A23906" t="s">
        <v>83906</v>
      </c>
      <c r="B23906">
        <v>0.31868999999999997</v>
      </c>
      <c r="C23906">
        <f t="shared" si="373"/>
        <v>8</v>
      </c>
    </row>
    <row r="23907" spans="1:3">
      <c r="A23907" t="s">
        <v>83911</v>
      </c>
      <c r="B23907">
        <v>2.2308300000000001</v>
      </c>
      <c r="C23907">
        <f t="shared" si="373"/>
        <v>8</v>
      </c>
    </row>
    <row r="23908" spans="1:3">
      <c r="A23908" t="s">
        <v>83912</v>
      </c>
      <c r="B23908">
        <v>0.95606899999999995</v>
      </c>
      <c r="C23908">
        <f t="shared" si="373"/>
        <v>8</v>
      </c>
    </row>
    <row r="23909" spans="1:3">
      <c r="A23909" t="s">
        <v>83922</v>
      </c>
      <c r="B23909">
        <v>0.31868999999999997</v>
      </c>
      <c r="C23909">
        <f t="shared" si="373"/>
        <v>8</v>
      </c>
    </row>
    <row r="23910" spans="1:3">
      <c r="A23910" t="s">
        <v>83923</v>
      </c>
      <c r="B23910">
        <v>0.31868999999999997</v>
      </c>
      <c r="C23910">
        <f t="shared" si="373"/>
        <v>8</v>
      </c>
    </row>
    <row r="23911" spans="1:3">
      <c r="A23911" t="s">
        <v>83950</v>
      </c>
      <c r="B23911">
        <v>2.5495199999999998</v>
      </c>
      <c r="C23911">
        <f t="shared" si="373"/>
        <v>8</v>
      </c>
    </row>
    <row r="23912" spans="1:3">
      <c r="A23912" t="s">
        <v>83956</v>
      </c>
      <c r="B23912">
        <v>0.31868999999999997</v>
      </c>
      <c r="C23912">
        <f t="shared" si="373"/>
        <v>8</v>
      </c>
    </row>
    <row r="23913" spans="1:3">
      <c r="A23913" t="s">
        <v>84008</v>
      </c>
      <c r="B23913">
        <v>0.31868999999999997</v>
      </c>
      <c r="C23913">
        <f t="shared" si="373"/>
        <v>8</v>
      </c>
    </row>
    <row r="23914" spans="1:3">
      <c r="A23914" t="s">
        <v>84028</v>
      </c>
      <c r="B23914">
        <v>1.91214</v>
      </c>
      <c r="C23914">
        <f t="shared" si="373"/>
        <v>8</v>
      </c>
    </row>
    <row r="23915" spans="1:3">
      <c r="A23915" t="s">
        <v>84033</v>
      </c>
      <c r="B23915">
        <v>0.95606899999999995</v>
      </c>
      <c r="C23915">
        <f t="shared" si="373"/>
        <v>8</v>
      </c>
    </row>
    <row r="23916" spans="1:3">
      <c r="A23916" t="s">
        <v>84044</v>
      </c>
      <c r="B23916">
        <v>0.95606899999999995</v>
      </c>
      <c r="C23916">
        <f t="shared" si="373"/>
        <v>8</v>
      </c>
    </row>
    <row r="23917" spans="1:3">
      <c r="A23917" t="s">
        <v>84045</v>
      </c>
      <c r="B23917">
        <v>0.63737900000000003</v>
      </c>
      <c r="C23917">
        <f t="shared" si="373"/>
        <v>8</v>
      </c>
    </row>
    <row r="23918" spans="1:3">
      <c r="A23918" t="s">
        <v>84072</v>
      </c>
      <c r="B23918">
        <v>19.758800000000001</v>
      </c>
      <c r="C23918">
        <f t="shared" si="373"/>
        <v>8</v>
      </c>
    </row>
    <row r="23919" spans="1:3">
      <c r="A23919" t="s">
        <v>84077</v>
      </c>
      <c r="B23919">
        <v>0.31868999999999997</v>
      </c>
      <c r="C23919">
        <f t="shared" si="373"/>
        <v>8</v>
      </c>
    </row>
    <row r="23920" spans="1:3">
      <c r="A23920" t="s">
        <v>84095</v>
      </c>
      <c r="B23920">
        <v>1.91214</v>
      </c>
      <c r="C23920">
        <f t="shared" si="373"/>
        <v>8</v>
      </c>
    </row>
    <row r="23921" spans="1:3">
      <c r="A23921" t="s">
        <v>84097</v>
      </c>
      <c r="B23921">
        <v>3.1869000000000001</v>
      </c>
      <c r="C23921">
        <f t="shared" si="373"/>
        <v>8</v>
      </c>
    </row>
    <row r="23922" spans="1:3">
      <c r="A23922" t="s">
        <v>84109</v>
      </c>
      <c r="B23922">
        <v>0.31868999999999997</v>
      </c>
      <c r="C23922">
        <f t="shared" si="373"/>
        <v>8</v>
      </c>
    </row>
    <row r="23923" spans="1:3">
      <c r="A23923" t="s">
        <v>84111</v>
      </c>
      <c r="B23923">
        <v>16.571899999999999</v>
      </c>
      <c r="C23923">
        <f t="shared" si="373"/>
        <v>8</v>
      </c>
    </row>
    <row r="23924" spans="1:3">
      <c r="A23924" t="s">
        <v>84121</v>
      </c>
      <c r="B23924">
        <v>0.63737900000000003</v>
      </c>
      <c r="C23924">
        <f t="shared" si="373"/>
        <v>8</v>
      </c>
    </row>
    <row r="23925" spans="1:3">
      <c r="A23925" t="s">
        <v>84129</v>
      </c>
      <c r="B23925">
        <v>2.5495199999999998</v>
      </c>
      <c r="C23925">
        <f t="shared" si="373"/>
        <v>8</v>
      </c>
    </row>
    <row r="23926" spans="1:3">
      <c r="A23926" t="s">
        <v>84139</v>
      </c>
      <c r="B23926">
        <v>0.63737900000000003</v>
      </c>
      <c r="C23926">
        <f t="shared" si="373"/>
        <v>8</v>
      </c>
    </row>
    <row r="23927" spans="1:3">
      <c r="A23927" t="s">
        <v>84164</v>
      </c>
      <c r="B23927">
        <v>0.31868999999999997</v>
      </c>
      <c r="C23927">
        <f t="shared" si="373"/>
        <v>8</v>
      </c>
    </row>
    <row r="23928" spans="1:3">
      <c r="A23928" t="s">
        <v>84169</v>
      </c>
      <c r="B23928">
        <v>0.31868999999999997</v>
      </c>
      <c r="C23928">
        <f t="shared" si="373"/>
        <v>8</v>
      </c>
    </row>
    <row r="23929" spans="1:3">
      <c r="A23929" t="s">
        <v>84173</v>
      </c>
      <c r="B23929">
        <v>1.2747599999999999</v>
      </c>
      <c r="C23929">
        <f t="shared" si="373"/>
        <v>8</v>
      </c>
    </row>
    <row r="23930" spans="1:3">
      <c r="A23930" t="s">
        <v>84177</v>
      </c>
      <c r="B23930">
        <v>0.63737900000000003</v>
      </c>
      <c r="C23930">
        <f t="shared" si="373"/>
        <v>8</v>
      </c>
    </row>
    <row r="23931" spans="1:3">
      <c r="A23931" t="s">
        <v>84179</v>
      </c>
      <c r="B23931">
        <v>0.31868999999999997</v>
      </c>
      <c r="C23931">
        <f t="shared" si="373"/>
        <v>8</v>
      </c>
    </row>
    <row r="23932" spans="1:3">
      <c r="A23932" t="s">
        <v>84188</v>
      </c>
      <c r="B23932">
        <v>20.077400000000001</v>
      </c>
      <c r="C23932">
        <f t="shared" si="373"/>
        <v>8</v>
      </c>
    </row>
    <row r="23933" spans="1:3">
      <c r="A23933" t="s">
        <v>84196</v>
      </c>
      <c r="B23933">
        <v>1.59345</v>
      </c>
      <c r="C23933">
        <f t="shared" si="373"/>
        <v>8</v>
      </c>
    </row>
    <row r="23934" spans="1:3">
      <c r="A23934" t="s">
        <v>84199</v>
      </c>
      <c r="B23934">
        <v>0.31868999999999997</v>
      </c>
      <c r="C23934">
        <f t="shared" si="373"/>
        <v>8</v>
      </c>
    </row>
    <row r="23935" spans="1:3">
      <c r="A23935" t="s">
        <v>84227</v>
      </c>
      <c r="B23935">
        <v>0.31868999999999997</v>
      </c>
      <c r="C23935">
        <f t="shared" si="373"/>
        <v>8</v>
      </c>
    </row>
    <row r="23936" spans="1:3">
      <c r="A23936" t="s">
        <v>84228</v>
      </c>
      <c r="B23936">
        <v>425.13200000000001</v>
      </c>
      <c r="C23936">
        <f t="shared" si="373"/>
        <v>8</v>
      </c>
    </row>
    <row r="23937" spans="1:3">
      <c r="A23937" t="s">
        <v>84292</v>
      </c>
      <c r="B23937">
        <v>2.2308300000000001</v>
      </c>
      <c r="C23937">
        <f t="shared" ref="C23937:C24000" si="374">LEN(A23937)</f>
        <v>8</v>
      </c>
    </row>
    <row r="23938" spans="1:3">
      <c r="A23938" t="s">
        <v>84293</v>
      </c>
      <c r="B23938">
        <v>1.2747599999999999</v>
      </c>
      <c r="C23938">
        <f t="shared" si="374"/>
        <v>8</v>
      </c>
    </row>
    <row r="23939" spans="1:3">
      <c r="A23939" t="s">
        <v>84312</v>
      </c>
      <c r="B23939">
        <v>0.31868999999999997</v>
      </c>
      <c r="C23939">
        <f t="shared" si="374"/>
        <v>8</v>
      </c>
    </row>
    <row r="23940" spans="1:3">
      <c r="A23940" t="s">
        <v>84386</v>
      </c>
      <c r="B23940">
        <v>1.91214</v>
      </c>
      <c r="C23940">
        <f t="shared" si="374"/>
        <v>8</v>
      </c>
    </row>
    <row r="23941" spans="1:3">
      <c r="A23941" t="s">
        <v>84388</v>
      </c>
      <c r="B23941">
        <v>13.7037</v>
      </c>
      <c r="C23941">
        <f t="shared" si="374"/>
        <v>8</v>
      </c>
    </row>
    <row r="23942" spans="1:3">
      <c r="A23942" t="s">
        <v>84393</v>
      </c>
      <c r="B23942">
        <v>0.95606899999999995</v>
      </c>
      <c r="C23942">
        <f t="shared" si="374"/>
        <v>8</v>
      </c>
    </row>
    <row r="23943" spans="1:3">
      <c r="A23943" t="s">
        <v>84396</v>
      </c>
      <c r="B23943">
        <v>0.31868999999999997</v>
      </c>
      <c r="C23943">
        <f t="shared" si="374"/>
        <v>8</v>
      </c>
    </row>
    <row r="23944" spans="1:3">
      <c r="A23944" t="s">
        <v>84402</v>
      </c>
      <c r="B23944">
        <v>2.8682099999999999</v>
      </c>
      <c r="C23944">
        <f t="shared" si="374"/>
        <v>8</v>
      </c>
    </row>
    <row r="23945" spans="1:3">
      <c r="A23945" t="s">
        <v>84405</v>
      </c>
      <c r="B23945">
        <v>0.31868999999999997</v>
      </c>
      <c r="C23945">
        <f t="shared" si="374"/>
        <v>8</v>
      </c>
    </row>
    <row r="23946" spans="1:3">
      <c r="A23946" t="s">
        <v>84411</v>
      </c>
      <c r="B23946">
        <v>555.15700000000004</v>
      </c>
      <c r="C23946">
        <f t="shared" si="374"/>
        <v>8</v>
      </c>
    </row>
    <row r="23947" spans="1:3">
      <c r="A23947" t="s">
        <v>84416</v>
      </c>
      <c r="B23947">
        <v>188.983</v>
      </c>
      <c r="C23947">
        <f t="shared" si="374"/>
        <v>8</v>
      </c>
    </row>
    <row r="23948" spans="1:3">
      <c r="A23948" t="s">
        <v>84423</v>
      </c>
      <c r="B23948">
        <v>0.31868999999999997</v>
      </c>
      <c r="C23948">
        <f t="shared" si="374"/>
        <v>8</v>
      </c>
    </row>
    <row r="23949" spans="1:3">
      <c r="A23949" t="s">
        <v>84437</v>
      </c>
      <c r="B23949">
        <v>0.95606899999999995</v>
      </c>
      <c r="C23949">
        <f t="shared" si="374"/>
        <v>8</v>
      </c>
    </row>
    <row r="23950" spans="1:3">
      <c r="A23950" t="s">
        <v>84439</v>
      </c>
      <c r="B23950">
        <v>13.7037</v>
      </c>
      <c r="C23950">
        <f t="shared" si="374"/>
        <v>8</v>
      </c>
    </row>
    <row r="23951" spans="1:3">
      <c r="A23951" t="s">
        <v>84443</v>
      </c>
      <c r="B23951">
        <v>3.8242699999999998</v>
      </c>
      <c r="C23951">
        <f t="shared" si="374"/>
        <v>8</v>
      </c>
    </row>
    <row r="23952" spans="1:3">
      <c r="A23952" t="s">
        <v>84444</v>
      </c>
      <c r="B23952">
        <v>220.214</v>
      </c>
      <c r="C23952">
        <f t="shared" si="374"/>
        <v>8</v>
      </c>
    </row>
    <row r="23953" spans="1:3">
      <c r="A23953" t="s">
        <v>84461</v>
      </c>
      <c r="B23953">
        <v>0.31868999999999997</v>
      </c>
      <c r="C23953">
        <f t="shared" si="374"/>
        <v>8</v>
      </c>
    </row>
    <row r="23954" spans="1:3">
      <c r="A23954" t="s">
        <v>84471</v>
      </c>
      <c r="B23954">
        <v>1.59345</v>
      </c>
      <c r="C23954">
        <f t="shared" si="374"/>
        <v>8</v>
      </c>
    </row>
    <row r="23955" spans="1:3">
      <c r="A23955" t="s">
        <v>84475</v>
      </c>
      <c r="B23955">
        <v>1.2747599999999999</v>
      </c>
      <c r="C23955">
        <f t="shared" si="374"/>
        <v>8</v>
      </c>
    </row>
    <row r="23956" spans="1:3">
      <c r="A23956" t="s">
        <v>84477</v>
      </c>
      <c r="B23956">
        <v>0.63737900000000003</v>
      </c>
      <c r="C23956">
        <f t="shared" si="374"/>
        <v>8</v>
      </c>
    </row>
    <row r="23957" spans="1:3">
      <c r="A23957" t="s">
        <v>84478</v>
      </c>
      <c r="B23957">
        <v>0.31868999999999997</v>
      </c>
      <c r="C23957">
        <f t="shared" si="374"/>
        <v>8</v>
      </c>
    </row>
    <row r="23958" spans="1:3">
      <c r="A23958" t="s">
        <v>84479</v>
      </c>
      <c r="B23958">
        <v>0.31868999999999997</v>
      </c>
      <c r="C23958">
        <f t="shared" si="374"/>
        <v>8</v>
      </c>
    </row>
    <row r="23959" spans="1:3">
      <c r="A23959" t="s">
        <v>84480</v>
      </c>
      <c r="B23959">
        <v>0.31868999999999997</v>
      </c>
      <c r="C23959">
        <f t="shared" si="374"/>
        <v>8</v>
      </c>
    </row>
    <row r="23960" spans="1:3">
      <c r="A23960" t="s">
        <v>84481</v>
      </c>
      <c r="B23960">
        <v>0.31868999999999997</v>
      </c>
      <c r="C23960">
        <f t="shared" si="374"/>
        <v>8</v>
      </c>
    </row>
    <row r="23961" spans="1:3">
      <c r="A23961" t="s">
        <v>84484</v>
      </c>
      <c r="B23961">
        <v>0.63737900000000003</v>
      </c>
      <c r="C23961">
        <f t="shared" si="374"/>
        <v>8</v>
      </c>
    </row>
    <row r="23962" spans="1:3">
      <c r="A23962" t="s">
        <v>84489</v>
      </c>
      <c r="B23962">
        <v>0.31868999999999997</v>
      </c>
      <c r="C23962">
        <f t="shared" si="374"/>
        <v>8</v>
      </c>
    </row>
    <row r="23963" spans="1:3">
      <c r="A23963" t="s">
        <v>84498</v>
      </c>
      <c r="B23963">
        <v>0.31868999999999997</v>
      </c>
      <c r="C23963">
        <f t="shared" si="374"/>
        <v>8</v>
      </c>
    </row>
    <row r="23964" spans="1:3">
      <c r="A23964" t="s">
        <v>84499</v>
      </c>
      <c r="B23964">
        <v>1.2747599999999999</v>
      </c>
      <c r="C23964">
        <f t="shared" si="374"/>
        <v>8</v>
      </c>
    </row>
    <row r="23965" spans="1:3">
      <c r="A23965" t="s">
        <v>84501</v>
      </c>
      <c r="B23965">
        <v>3.5055900000000002</v>
      </c>
      <c r="C23965">
        <f t="shared" si="374"/>
        <v>8</v>
      </c>
    </row>
    <row r="23966" spans="1:3">
      <c r="A23966" t="s">
        <v>84503</v>
      </c>
      <c r="B23966">
        <v>1.91214</v>
      </c>
      <c r="C23966">
        <f t="shared" si="374"/>
        <v>8</v>
      </c>
    </row>
    <row r="23967" spans="1:3">
      <c r="A23967" t="s">
        <v>84504</v>
      </c>
      <c r="B23967">
        <v>2.2308300000000001</v>
      </c>
      <c r="C23967">
        <f t="shared" si="374"/>
        <v>8</v>
      </c>
    </row>
    <row r="23968" spans="1:3">
      <c r="A23968" t="s">
        <v>84505</v>
      </c>
      <c r="B23968">
        <v>1.59345</v>
      </c>
      <c r="C23968">
        <f t="shared" si="374"/>
        <v>8</v>
      </c>
    </row>
    <row r="23969" spans="1:3">
      <c r="A23969" t="s">
        <v>84507</v>
      </c>
      <c r="B23969">
        <v>2.8682099999999999</v>
      </c>
      <c r="C23969">
        <f t="shared" si="374"/>
        <v>8</v>
      </c>
    </row>
    <row r="23970" spans="1:3">
      <c r="A23970" t="s">
        <v>84530</v>
      </c>
      <c r="B23970">
        <v>0.31868999999999997</v>
      </c>
      <c r="C23970">
        <f t="shared" si="374"/>
        <v>8</v>
      </c>
    </row>
    <row r="23971" spans="1:3">
      <c r="A23971" t="s">
        <v>84532</v>
      </c>
      <c r="B23971">
        <v>0.63737900000000003</v>
      </c>
      <c r="C23971">
        <f t="shared" si="374"/>
        <v>8</v>
      </c>
    </row>
    <row r="23972" spans="1:3">
      <c r="A23972" t="s">
        <v>84538</v>
      </c>
      <c r="B23972">
        <v>0.31868999999999997</v>
      </c>
      <c r="C23972">
        <f t="shared" si="374"/>
        <v>8</v>
      </c>
    </row>
    <row r="23973" spans="1:3">
      <c r="A23973" t="s">
        <v>84546</v>
      </c>
      <c r="B23973">
        <v>0.31868999999999997</v>
      </c>
      <c r="C23973">
        <f t="shared" si="374"/>
        <v>8</v>
      </c>
    </row>
    <row r="23974" spans="1:3">
      <c r="A23974" t="s">
        <v>84551</v>
      </c>
      <c r="B23974">
        <v>0.31868999999999997</v>
      </c>
      <c r="C23974">
        <f t="shared" si="374"/>
        <v>8</v>
      </c>
    </row>
    <row r="23975" spans="1:3">
      <c r="A23975" t="s">
        <v>84557</v>
      </c>
      <c r="B23975">
        <v>0.31868999999999997</v>
      </c>
      <c r="C23975">
        <f t="shared" si="374"/>
        <v>8</v>
      </c>
    </row>
    <row r="23976" spans="1:3">
      <c r="A23976" t="s">
        <v>84559</v>
      </c>
      <c r="B23976">
        <v>0.31868999999999997</v>
      </c>
      <c r="C23976">
        <f t="shared" si="374"/>
        <v>8</v>
      </c>
    </row>
    <row r="23977" spans="1:3">
      <c r="A23977" t="s">
        <v>84578</v>
      </c>
      <c r="B23977">
        <v>0.31868999999999997</v>
      </c>
      <c r="C23977">
        <f t="shared" si="374"/>
        <v>8</v>
      </c>
    </row>
    <row r="23978" spans="1:3">
      <c r="A23978" t="s">
        <v>84584</v>
      </c>
      <c r="B23978">
        <v>0.31868999999999997</v>
      </c>
      <c r="C23978">
        <f t="shared" si="374"/>
        <v>8</v>
      </c>
    </row>
    <row r="23979" spans="1:3">
      <c r="A23979" t="s">
        <v>84595</v>
      </c>
      <c r="B23979">
        <v>0.31868999999999997</v>
      </c>
      <c r="C23979">
        <f t="shared" si="374"/>
        <v>8</v>
      </c>
    </row>
    <row r="23980" spans="1:3">
      <c r="A23980" t="s">
        <v>84621</v>
      </c>
      <c r="B23980">
        <v>0.31868999999999997</v>
      </c>
      <c r="C23980">
        <f t="shared" si="374"/>
        <v>8</v>
      </c>
    </row>
    <row r="23981" spans="1:3">
      <c r="A23981" t="s">
        <v>84627</v>
      </c>
      <c r="B23981">
        <v>0.31868999999999997</v>
      </c>
      <c r="C23981">
        <f t="shared" si="374"/>
        <v>8</v>
      </c>
    </row>
    <row r="23982" spans="1:3">
      <c r="A23982" t="s">
        <v>84631</v>
      </c>
      <c r="B23982">
        <v>0.31868999999999997</v>
      </c>
      <c r="C23982">
        <f t="shared" si="374"/>
        <v>8</v>
      </c>
    </row>
    <row r="23983" spans="1:3">
      <c r="A23983" t="s">
        <v>84647</v>
      </c>
      <c r="B23983">
        <v>0.63737900000000003</v>
      </c>
      <c r="C23983">
        <f t="shared" si="374"/>
        <v>8</v>
      </c>
    </row>
    <row r="23984" spans="1:3">
      <c r="A23984" t="s">
        <v>84648</v>
      </c>
      <c r="B23984">
        <v>197.58799999999999</v>
      </c>
      <c r="C23984">
        <f t="shared" si="374"/>
        <v>8</v>
      </c>
    </row>
    <row r="23985" spans="1:3">
      <c r="A23985" t="s">
        <v>84761</v>
      </c>
      <c r="B23985">
        <v>5.7364100000000002</v>
      </c>
      <c r="C23985">
        <f t="shared" si="374"/>
        <v>8</v>
      </c>
    </row>
    <row r="23986" spans="1:3">
      <c r="A23986" t="s">
        <v>84785</v>
      </c>
      <c r="B23986">
        <v>0.31868999999999997</v>
      </c>
      <c r="C23986">
        <f t="shared" si="374"/>
        <v>8</v>
      </c>
    </row>
    <row r="23987" spans="1:3">
      <c r="A23987" t="s">
        <v>84807</v>
      </c>
      <c r="B23987">
        <v>0.31868999999999997</v>
      </c>
      <c r="C23987">
        <f t="shared" si="374"/>
        <v>8</v>
      </c>
    </row>
    <row r="23988" spans="1:3">
      <c r="A23988" t="s">
        <v>84831</v>
      </c>
      <c r="B23988">
        <v>0.31868999999999997</v>
      </c>
      <c r="C23988">
        <f t="shared" si="374"/>
        <v>8</v>
      </c>
    </row>
    <row r="23989" spans="1:3">
      <c r="A23989" t="s">
        <v>84835</v>
      </c>
      <c r="B23989">
        <v>0.63737900000000003</v>
      </c>
      <c r="C23989">
        <f t="shared" si="374"/>
        <v>8</v>
      </c>
    </row>
    <row r="23990" spans="1:3">
      <c r="A23990" t="s">
        <v>84844</v>
      </c>
      <c r="B23990">
        <v>1.59345</v>
      </c>
      <c r="C23990">
        <f t="shared" si="374"/>
        <v>8</v>
      </c>
    </row>
    <row r="23991" spans="1:3">
      <c r="A23991" t="s">
        <v>84845</v>
      </c>
      <c r="B23991">
        <v>5.09903</v>
      </c>
      <c r="C23991">
        <f t="shared" si="374"/>
        <v>8</v>
      </c>
    </row>
    <row r="23992" spans="1:3">
      <c r="A23992" t="s">
        <v>84863</v>
      </c>
      <c r="B23992">
        <v>2.5495199999999998</v>
      </c>
      <c r="C23992">
        <f t="shared" si="374"/>
        <v>8</v>
      </c>
    </row>
    <row r="23993" spans="1:3">
      <c r="A23993" t="s">
        <v>84886</v>
      </c>
      <c r="B23993">
        <v>0.31868999999999997</v>
      </c>
      <c r="C23993">
        <f t="shared" si="374"/>
        <v>8</v>
      </c>
    </row>
    <row r="23994" spans="1:3">
      <c r="A23994" t="s">
        <v>84898</v>
      </c>
      <c r="B23994">
        <v>0.31868999999999997</v>
      </c>
      <c r="C23994">
        <f t="shared" si="374"/>
        <v>8</v>
      </c>
    </row>
    <row r="23995" spans="1:3">
      <c r="A23995" t="s">
        <v>84900</v>
      </c>
      <c r="B23995">
        <v>0.31868999999999997</v>
      </c>
      <c r="C23995">
        <f t="shared" si="374"/>
        <v>8</v>
      </c>
    </row>
    <row r="23996" spans="1:3">
      <c r="A23996" t="s">
        <v>84904</v>
      </c>
      <c r="B23996">
        <v>0.31868999999999997</v>
      </c>
      <c r="C23996">
        <f t="shared" si="374"/>
        <v>8</v>
      </c>
    </row>
    <row r="23997" spans="1:3">
      <c r="A23997" t="s">
        <v>84921</v>
      </c>
      <c r="B23997">
        <v>0.31868999999999997</v>
      </c>
      <c r="C23997">
        <f t="shared" si="374"/>
        <v>8</v>
      </c>
    </row>
    <row r="23998" spans="1:3">
      <c r="A23998" t="s">
        <v>84928</v>
      </c>
      <c r="B23998">
        <v>0.31868999999999997</v>
      </c>
      <c r="C23998">
        <f t="shared" si="374"/>
        <v>8</v>
      </c>
    </row>
    <row r="23999" spans="1:3">
      <c r="A23999" t="s">
        <v>84933</v>
      </c>
      <c r="B23999">
        <v>18.165299999999998</v>
      </c>
      <c r="C23999">
        <f t="shared" si="374"/>
        <v>8</v>
      </c>
    </row>
    <row r="24000" spans="1:3">
      <c r="A24000" t="s">
        <v>84939</v>
      </c>
      <c r="B24000">
        <v>3.1869000000000001</v>
      </c>
      <c r="C24000">
        <f t="shared" si="374"/>
        <v>8</v>
      </c>
    </row>
    <row r="24001" spans="1:3">
      <c r="A24001" t="s">
        <v>84957</v>
      </c>
      <c r="B24001">
        <v>0.63737900000000003</v>
      </c>
      <c r="C24001">
        <f t="shared" ref="C24001:C24064" si="375">LEN(A24001)</f>
        <v>8</v>
      </c>
    </row>
    <row r="24002" spans="1:3">
      <c r="A24002" t="s">
        <v>84970</v>
      </c>
      <c r="B24002">
        <v>0.31868999999999997</v>
      </c>
      <c r="C24002">
        <f t="shared" si="375"/>
        <v>8</v>
      </c>
    </row>
    <row r="24003" spans="1:3">
      <c r="A24003" t="s">
        <v>84975</v>
      </c>
      <c r="B24003">
        <v>2.5495199999999998</v>
      </c>
      <c r="C24003">
        <f t="shared" si="375"/>
        <v>8</v>
      </c>
    </row>
    <row r="24004" spans="1:3">
      <c r="A24004" t="s">
        <v>84977</v>
      </c>
      <c r="B24004">
        <v>0.63737900000000003</v>
      </c>
      <c r="C24004">
        <f t="shared" si="375"/>
        <v>8</v>
      </c>
    </row>
    <row r="24005" spans="1:3">
      <c r="A24005" t="s">
        <v>84979</v>
      </c>
      <c r="B24005">
        <v>0.95606899999999995</v>
      </c>
      <c r="C24005">
        <f t="shared" si="375"/>
        <v>8</v>
      </c>
    </row>
    <row r="24006" spans="1:3">
      <c r="A24006" t="s">
        <v>84980</v>
      </c>
      <c r="B24006">
        <v>0.31868999999999997</v>
      </c>
      <c r="C24006">
        <f t="shared" si="375"/>
        <v>8</v>
      </c>
    </row>
    <row r="24007" spans="1:3">
      <c r="A24007" t="s">
        <v>84982</v>
      </c>
      <c r="B24007">
        <v>0.31868999999999997</v>
      </c>
      <c r="C24007">
        <f t="shared" si="375"/>
        <v>8</v>
      </c>
    </row>
    <row r="24008" spans="1:3">
      <c r="A24008" t="s">
        <v>84985</v>
      </c>
      <c r="B24008">
        <v>1.91214</v>
      </c>
      <c r="C24008">
        <f t="shared" si="375"/>
        <v>8</v>
      </c>
    </row>
    <row r="24009" spans="1:3">
      <c r="A24009" t="s">
        <v>84987</v>
      </c>
      <c r="B24009">
        <v>0.31868999999999997</v>
      </c>
      <c r="C24009">
        <f t="shared" si="375"/>
        <v>8</v>
      </c>
    </row>
    <row r="24010" spans="1:3">
      <c r="A24010" t="s">
        <v>84993</v>
      </c>
      <c r="B24010">
        <v>0.63737900000000003</v>
      </c>
      <c r="C24010">
        <f t="shared" si="375"/>
        <v>8</v>
      </c>
    </row>
    <row r="24011" spans="1:3">
      <c r="A24011" t="s">
        <v>84999</v>
      </c>
      <c r="B24011">
        <v>0.31868999999999997</v>
      </c>
      <c r="C24011">
        <f t="shared" si="375"/>
        <v>8</v>
      </c>
    </row>
    <row r="24012" spans="1:3">
      <c r="A24012" t="s">
        <v>85008</v>
      </c>
      <c r="B24012">
        <v>1.2747599999999999</v>
      </c>
      <c r="C24012">
        <f t="shared" si="375"/>
        <v>8</v>
      </c>
    </row>
    <row r="24013" spans="1:3">
      <c r="A24013" t="s">
        <v>85010</v>
      </c>
      <c r="B24013">
        <v>0.31868999999999997</v>
      </c>
      <c r="C24013">
        <f t="shared" si="375"/>
        <v>8</v>
      </c>
    </row>
    <row r="24014" spans="1:3">
      <c r="A24014" t="s">
        <v>85021</v>
      </c>
      <c r="B24014">
        <v>0.31868999999999997</v>
      </c>
      <c r="C24014">
        <f t="shared" si="375"/>
        <v>8</v>
      </c>
    </row>
    <row r="24015" spans="1:3">
      <c r="A24015" t="s">
        <v>85027</v>
      </c>
      <c r="B24015">
        <v>0.31868999999999997</v>
      </c>
      <c r="C24015">
        <f t="shared" si="375"/>
        <v>8</v>
      </c>
    </row>
    <row r="24016" spans="1:3">
      <c r="A24016" t="s">
        <v>85029</v>
      </c>
      <c r="B24016">
        <v>6.0551000000000004</v>
      </c>
      <c r="C24016">
        <f t="shared" si="375"/>
        <v>8</v>
      </c>
    </row>
    <row r="24017" spans="1:3">
      <c r="A24017" t="s">
        <v>85037</v>
      </c>
      <c r="B24017">
        <v>0.63737900000000003</v>
      </c>
      <c r="C24017">
        <f t="shared" si="375"/>
        <v>8</v>
      </c>
    </row>
    <row r="24018" spans="1:3">
      <c r="A24018" t="s">
        <v>85038</v>
      </c>
      <c r="B24018">
        <v>2.5495199999999998</v>
      </c>
      <c r="C24018">
        <f t="shared" si="375"/>
        <v>8</v>
      </c>
    </row>
    <row r="24019" spans="1:3">
      <c r="A24019" t="s">
        <v>85039</v>
      </c>
      <c r="B24019">
        <v>0.63737900000000003</v>
      </c>
      <c r="C24019">
        <f t="shared" si="375"/>
        <v>8</v>
      </c>
    </row>
    <row r="24020" spans="1:3">
      <c r="A24020" t="s">
        <v>85079</v>
      </c>
      <c r="B24020">
        <v>2.8682099999999999</v>
      </c>
      <c r="C24020">
        <f t="shared" si="375"/>
        <v>8</v>
      </c>
    </row>
    <row r="24021" spans="1:3">
      <c r="A24021" t="s">
        <v>85080</v>
      </c>
      <c r="B24021">
        <v>14.0223</v>
      </c>
      <c r="C24021">
        <f t="shared" si="375"/>
        <v>8</v>
      </c>
    </row>
    <row r="24022" spans="1:3">
      <c r="A24022" t="s">
        <v>85083</v>
      </c>
      <c r="B24022">
        <v>3.1869000000000001</v>
      </c>
      <c r="C24022">
        <f t="shared" si="375"/>
        <v>8</v>
      </c>
    </row>
    <row r="24023" spans="1:3">
      <c r="A24023" t="s">
        <v>85086</v>
      </c>
      <c r="B24023">
        <v>0.63737900000000003</v>
      </c>
      <c r="C24023">
        <f t="shared" si="375"/>
        <v>8</v>
      </c>
    </row>
    <row r="24024" spans="1:3">
      <c r="A24024" t="s">
        <v>85089</v>
      </c>
      <c r="B24024">
        <v>0.31868999999999997</v>
      </c>
      <c r="C24024">
        <f t="shared" si="375"/>
        <v>8</v>
      </c>
    </row>
    <row r="24025" spans="1:3">
      <c r="A24025" t="s">
        <v>85099</v>
      </c>
      <c r="B24025">
        <v>0.31868999999999997</v>
      </c>
      <c r="C24025">
        <f t="shared" si="375"/>
        <v>8</v>
      </c>
    </row>
    <row r="24026" spans="1:3">
      <c r="A24026" t="s">
        <v>85111</v>
      </c>
      <c r="B24026">
        <v>1.91214</v>
      </c>
      <c r="C24026">
        <f t="shared" si="375"/>
        <v>8</v>
      </c>
    </row>
    <row r="24027" spans="1:3">
      <c r="A24027" t="s">
        <v>85115</v>
      </c>
      <c r="B24027">
        <v>0.31868999999999997</v>
      </c>
      <c r="C24027">
        <f t="shared" si="375"/>
        <v>8</v>
      </c>
    </row>
    <row r="24028" spans="1:3">
      <c r="A24028" t="s">
        <v>85118</v>
      </c>
      <c r="B24028">
        <v>0.31868999999999997</v>
      </c>
      <c r="C24028">
        <f t="shared" si="375"/>
        <v>8</v>
      </c>
    </row>
    <row r="24029" spans="1:3">
      <c r="A24029" t="s">
        <v>85125</v>
      </c>
      <c r="B24029">
        <v>1.59345</v>
      </c>
      <c r="C24029">
        <f t="shared" si="375"/>
        <v>8</v>
      </c>
    </row>
    <row r="24030" spans="1:3">
      <c r="A24030" t="s">
        <v>85126</v>
      </c>
      <c r="B24030">
        <v>0.63737900000000003</v>
      </c>
      <c r="C24030">
        <f t="shared" si="375"/>
        <v>8</v>
      </c>
    </row>
    <row r="24031" spans="1:3">
      <c r="A24031" t="s">
        <v>85127</v>
      </c>
      <c r="B24031">
        <v>1.2747599999999999</v>
      </c>
      <c r="C24031">
        <f t="shared" si="375"/>
        <v>8</v>
      </c>
    </row>
    <row r="24032" spans="1:3">
      <c r="A24032" t="s">
        <v>85136</v>
      </c>
      <c r="B24032">
        <v>0.31868999999999997</v>
      </c>
      <c r="C24032">
        <f t="shared" si="375"/>
        <v>8</v>
      </c>
    </row>
    <row r="24033" spans="1:3">
      <c r="A24033" t="s">
        <v>85146</v>
      </c>
      <c r="B24033">
        <v>7.9672400000000003</v>
      </c>
      <c r="C24033">
        <f t="shared" si="375"/>
        <v>8</v>
      </c>
    </row>
    <row r="24034" spans="1:3">
      <c r="A24034" t="s">
        <v>85148</v>
      </c>
      <c r="B24034">
        <v>0.31868999999999997</v>
      </c>
      <c r="C24034">
        <f t="shared" si="375"/>
        <v>8</v>
      </c>
    </row>
    <row r="24035" spans="1:3">
      <c r="A24035" t="s">
        <v>85154</v>
      </c>
      <c r="B24035">
        <v>2.2308300000000001</v>
      </c>
      <c r="C24035">
        <f t="shared" si="375"/>
        <v>8</v>
      </c>
    </row>
    <row r="24036" spans="1:3">
      <c r="A24036" t="s">
        <v>85190</v>
      </c>
      <c r="B24036">
        <v>0.31868999999999997</v>
      </c>
      <c r="C24036">
        <f t="shared" si="375"/>
        <v>8</v>
      </c>
    </row>
    <row r="24037" spans="1:3">
      <c r="A24037" t="s">
        <v>85191</v>
      </c>
      <c r="B24037">
        <v>1.59345</v>
      </c>
      <c r="C24037">
        <f t="shared" si="375"/>
        <v>8</v>
      </c>
    </row>
    <row r="24038" spans="1:3">
      <c r="A24038" t="s">
        <v>85192</v>
      </c>
      <c r="B24038">
        <v>0.31868999999999997</v>
      </c>
      <c r="C24038">
        <f t="shared" si="375"/>
        <v>8</v>
      </c>
    </row>
    <row r="24039" spans="1:3">
      <c r="A24039" t="s">
        <v>85196</v>
      </c>
      <c r="B24039">
        <v>0.31868999999999997</v>
      </c>
      <c r="C24039">
        <f t="shared" si="375"/>
        <v>8</v>
      </c>
    </row>
    <row r="24040" spans="1:3">
      <c r="A24040" t="s">
        <v>85198</v>
      </c>
      <c r="B24040">
        <v>0.31868999999999997</v>
      </c>
      <c r="C24040">
        <f t="shared" si="375"/>
        <v>8</v>
      </c>
    </row>
    <row r="24041" spans="1:3">
      <c r="A24041" t="s">
        <v>85201</v>
      </c>
      <c r="B24041">
        <v>0.31868999999999997</v>
      </c>
      <c r="C24041">
        <f t="shared" si="375"/>
        <v>8</v>
      </c>
    </row>
    <row r="24042" spans="1:3">
      <c r="A24042" t="s">
        <v>85202</v>
      </c>
      <c r="B24042">
        <v>0.31868999999999997</v>
      </c>
      <c r="C24042">
        <f t="shared" si="375"/>
        <v>8</v>
      </c>
    </row>
    <row r="24043" spans="1:3">
      <c r="A24043" t="s">
        <v>85204</v>
      </c>
      <c r="B24043">
        <v>2.5495199999999998</v>
      </c>
      <c r="C24043">
        <f t="shared" si="375"/>
        <v>8</v>
      </c>
    </row>
    <row r="24044" spans="1:3">
      <c r="A24044" t="s">
        <v>85210</v>
      </c>
      <c r="B24044">
        <v>23.901700000000002</v>
      </c>
      <c r="C24044">
        <f t="shared" si="375"/>
        <v>8</v>
      </c>
    </row>
    <row r="24045" spans="1:3">
      <c r="A24045" t="s">
        <v>85212</v>
      </c>
      <c r="B24045">
        <v>0.31868999999999997</v>
      </c>
      <c r="C24045">
        <f t="shared" si="375"/>
        <v>8</v>
      </c>
    </row>
    <row r="24046" spans="1:3">
      <c r="A24046" t="s">
        <v>85215</v>
      </c>
      <c r="B24046">
        <v>0.31868999999999997</v>
      </c>
      <c r="C24046">
        <f t="shared" si="375"/>
        <v>8</v>
      </c>
    </row>
    <row r="24047" spans="1:3">
      <c r="A24047" t="s">
        <v>85198</v>
      </c>
      <c r="B24047">
        <v>2.8682099999999999</v>
      </c>
      <c r="C24047">
        <f t="shared" si="375"/>
        <v>8</v>
      </c>
    </row>
    <row r="24048" spans="1:3">
      <c r="A24048" t="s">
        <v>85216</v>
      </c>
      <c r="B24048">
        <v>0.31868999999999997</v>
      </c>
      <c r="C24048">
        <f t="shared" si="375"/>
        <v>8</v>
      </c>
    </row>
    <row r="24049" spans="1:3">
      <c r="A24049" t="s">
        <v>85222</v>
      </c>
      <c r="B24049">
        <v>0.63737900000000003</v>
      </c>
      <c r="C24049">
        <f t="shared" si="375"/>
        <v>8</v>
      </c>
    </row>
    <row r="24050" spans="1:3">
      <c r="A24050" t="s">
        <v>85236</v>
      </c>
      <c r="B24050">
        <v>92.101299999999995</v>
      </c>
      <c r="C24050">
        <f t="shared" si="375"/>
        <v>8</v>
      </c>
    </row>
    <row r="24051" spans="1:3">
      <c r="A24051" t="s">
        <v>85243</v>
      </c>
      <c r="B24051">
        <v>20.396100000000001</v>
      </c>
      <c r="C24051">
        <f t="shared" si="375"/>
        <v>8</v>
      </c>
    </row>
    <row r="24052" spans="1:3">
      <c r="A24052" t="s">
        <v>85287</v>
      </c>
      <c r="B24052">
        <v>0.63737900000000003</v>
      </c>
      <c r="C24052">
        <f t="shared" si="375"/>
        <v>8</v>
      </c>
    </row>
    <row r="24053" spans="1:3">
      <c r="A24053" t="s">
        <v>85304</v>
      </c>
      <c r="B24053">
        <v>0.31868999999999997</v>
      </c>
      <c r="C24053">
        <f t="shared" si="375"/>
        <v>8</v>
      </c>
    </row>
    <row r="24054" spans="1:3">
      <c r="A24054" t="s">
        <v>85307</v>
      </c>
      <c r="B24054">
        <v>0.63737900000000003</v>
      </c>
      <c r="C24054">
        <f t="shared" si="375"/>
        <v>8</v>
      </c>
    </row>
    <row r="24055" spans="1:3">
      <c r="A24055" t="s">
        <v>85311</v>
      </c>
      <c r="B24055">
        <v>0.63737900000000003</v>
      </c>
      <c r="C24055">
        <f t="shared" si="375"/>
        <v>8</v>
      </c>
    </row>
    <row r="24056" spans="1:3">
      <c r="A24056" t="s">
        <v>85315</v>
      </c>
      <c r="B24056">
        <v>0.31868999999999997</v>
      </c>
      <c r="C24056">
        <f t="shared" si="375"/>
        <v>8</v>
      </c>
    </row>
    <row r="24057" spans="1:3">
      <c r="A24057" t="s">
        <v>85317</v>
      </c>
      <c r="B24057">
        <v>0.63737900000000003</v>
      </c>
      <c r="C24057">
        <f t="shared" si="375"/>
        <v>8</v>
      </c>
    </row>
    <row r="24058" spans="1:3">
      <c r="A24058" t="s">
        <v>85320</v>
      </c>
      <c r="B24058">
        <v>2.2308300000000001</v>
      </c>
      <c r="C24058">
        <f t="shared" si="375"/>
        <v>8</v>
      </c>
    </row>
    <row r="24059" spans="1:3">
      <c r="A24059" t="s">
        <v>85333</v>
      </c>
      <c r="B24059">
        <v>0.31868999999999997</v>
      </c>
      <c r="C24059">
        <f t="shared" si="375"/>
        <v>8</v>
      </c>
    </row>
    <row r="24060" spans="1:3">
      <c r="A24060" t="s">
        <v>85334</v>
      </c>
      <c r="B24060">
        <v>0.31868999999999997</v>
      </c>
      <c r="C24060">
        <f t="shared" si="375"/>
        <v>8</v>
      </c>
    </row>
    <row r="24061" spans="1:3">
      <c r="A24061" t="s">
        <v>85339</v>
      </c>
      <c r="B24061">
        <v>0.63737900000000003</v>
      </c>
      <c r="C24061">
        <f t="shared" si="375"/>
        <v>8</v>
      </c>
    </row>
    <row r="24062" spans="1:3">
      <c r="A24062" t="s">
        <v>85346</v>
      </c>
      <c r="B24062">
        <v>0.31868999999999997</v>
      </c>
      <c r="C24062">
        <f t="shared" si="375"/>
        <v>8</v>
      </c>
    </row>
    <row r="24063" spans="1:3">
      <c r="A24063" t="s">
        <v>85349</v>
      </c>
      <c r="B24063">
        <v>1.91214</v>
      </c>
      <c r="C24063">
        <f t="shared" si="375"/>
        <v>8</v>
      </c>
    </row>
    <row r="24064" spans="1:3">
      <c r="A24064" t="s">
        <v>85362</v>
      </c>
      <c r="B24064">
        <v>1.59345</v>
      </c>
      <c r="C24064">
        <f t="shared" si="375"/>
        <v>8</v>
      </c>
    </row>
    <row r="24065" spans="1:3">
      <c r="A24065" t="s">
        <v>85374</v>
      </c>
      <c r="B24065">
        <v>0.63737900000000003</v>
      </c>
      <c r="C24065">
        <f t="shared" ref="C24065:C24128" si="376">LEN(A24065)</f>
        <v>8</v>
      </c>
    </row>
    <row r="24066" spans="1:3">
      <c r="A24066" t="s">
        <v>85384</v>
      </c>
      <c r="B24066">
        <v>0.31868999999999997</v>
      </c>
      <c r="C24066">
        <f t="shared" si="376"/>
        <v>8</v>
      </c>
    </row>
    <row r="24067" spans="1:3">
      <c r="A24067" t="s">
        <v>85387</v>
      </c>
      <c r="B24067">
        <v>0.31868999999999997</v>
      </c>
      <c r="C24067">
        <f t="shared" si="376"/>
        <v>8</v>
      </c>
    </row>
    <row r="24068" spans="1:3">
      <c r="A24068" t="s">
        <v>85393</v>
      </c>
      <c r="B24068">
        <v>0.31868999999999997</v>
      </c>
      <c r="C24068">
        <f t="shared" si="376"/>
        <v>8</v>
      </c>
    </row>
    <row r="24069" spans="1:3">
      <c r="A24069" t="s">
        <v>85398</v>
      </c>
      <c r="B24069">
        <v>0.31868999999999997</v>
      </c>
      <c r="C24069">
        <f t="shared" si="376"/>
        <v>8</v>
      </c>
    </row>
    <row r="24070" spans="1:3">
      <c r="A24070" t="s">
        <v>85409</v>
      </c>
      <c r="B24070">
        <v>78.397599999999997</v>
      </c>
      <c r="C24070">
        <f t="shared" si="376"/>
        <v>8</v>
      </c>
    </row>
    <row r="24071" spans="1:3">
      <c r="A24071" t="s">
        <v>85412</v>
      </c>
      <c r="B24071">
        <v>0.31868999999999997</v>
      </c>
      <c r="C24071">
        <f t="shared" si="376"/>
        <v>8</v>
      </c>
    </row>
    <row r="24072" spans="1:3">
      <c r="A24072" t="s">
        <v>85417</v>
      </c>
      <c r="B24072">
        <v>0.31868999999999997</v>
      </c>
      <c r="C24072">
        <f t="shared" si="376"/>
        <v>8</v>
      </c>
    </row>
    <row r="24073" spans="1:3">
      <c r="A24073" t="s">
        <v>85418</v>
      </c>
      <c r="B24073">
        <v>0.31868999999999997</v>
      </c>
      <c r="C24073">
        <f t="shared" si="376"/>
        <v>8</v>
      </c>
    </row>
    <row r="24074" spans="1:3">
      <c r="A24074" t="s">
        <v>85440</v>
      </c>
      <c r="B24074">
        <v>0.31868999999999997</v>
      </c>
      <c r="C24074">
        <f t="shared" si="376"/>
        <v>8</v>
      </c>
    </row>
    <row r="24075" spans="1:3">
      <c r="A24075" t="s">
        <v>85441</v>
      </c>
      <c r="B24075">
        <v>0.31868999999999997</v>
      </c>
      <c r="C24075">
        <f t="shared" si="376"/>
        <v>8</v>
      </c>
    </row>
    <row r="24076" spans="1:3">
      <c r="A24076" t="s">
        <v>85454</v>
      </c>
      <c r="B24076">
        <v>0.31868999999999997</v>
      </c>
      <c r="C24076">
        <f t="shared" si="376"/>
        <v>8</v>
      </c>
    </row>
    <row r="24077" spans="1:3">
      <c r="A24077" t="s">
        <v>85458</v>
      </c>
      <c r="B24077">
        <v>0.63737900000000003</v>
      </c>
      <c r="C24077">
        <f t="shared" si="376"/>
        <v>8</v>
      </c>
    </row>
    <row r="24078" spans="1:3">
      <c r="A24078" t="s">
        <v>85459</v>
      </c>
      <c r="B24078">
        <v>0.31868999999999997</v>
      </c>
      <c r="C24078">
        <f t="shared" si="376"/>
        <v>8</v>
      </c>
    </row>
    <row r="24079" spans="1:3">
      <c r="A24079" t="s">
        <v>85462</v>
      </c>
      <c r="B24079">
        <v>0.31868999999999997</v>
      </c>
      <c r="C24079">
        <f t="shared" si="376"/>
        <v>8</v>
      </c>
    </row>
    <row r="24080" spans="1:3">
      <c r="A24080" t="s">
        <v>85481</v>
      </c>
      <c r="B24080">
        <v>0.31868999999999997</v>
      </c>
      <c r="C24080">
        <f t="shared" si="376"/>
        <v>8</v>
      </c>
    </row>
    <row r="24081" spans="1:3">
      <c r="A24081" t="s">
        <v>85485</v>
      </c>
      <c r="B24081">
        <v>0.31868999999999997</v>
      </c>
      <c r="C24081">
        <f t="shared" si="376"/>
        <v>8</v>
      </c>
    </row>
    <row r="24082" spans="1:3">
      <c r="A24082" t="s">
        <v>85486</v>
      </c>
      <c r="B24082">
        <v>0.31868999999999997</v>
      </c>
      <c r="C24082">
        <f t="shared" si="376"/>
        <v>8</v>
      </c>
    </row>
    <row r="24083" spans="1:3">
      <c r="A24083" t="s">
        <v>85487</v>
      </c>
      <c r="B24083">
        <v>2.5495199999999998</v>
      </c>
      <c r="C24083">
        <f t="shared" si="376"/>
        <v>8</v>
      </c>
    </row>
    <row r="24084" spans="1:3">
      <c r="A24084" t="s">
        <v>85488</v>
      </c>
      <c r="B24084">
        <v>0.31868999999999997</v>
      </c>
      <c r="C24084">
        <f t="shared" si="376"/>
        <v>8</v>
      </c>
    </row>
    <row r="24085" spans="1:3">
      <c r="A24085" t="s">
        <v>85489</v>
      </c>
      <c r="B24085">
        <v>0.31868999999999997</v>
      </c>
      <c r="C24085">
        <f t="shared" si="376"/>
        <v>8</v>
      </c>
    </row>
    <row r="24086" spans="1:3">
      <c r="A24086" t="s">
        <v>85491</v>
      </c>
      <c r="B24086">
        <v>4.4616499999999997</v>
      </c>
      <c r="C24086">
        <f t="shared" si="376"/>
        <v>8</v>
      </c>
    </row>
    <row r="24087" spans="1:3">
      <c r="A24087" t="s">
        <v>85498</v>
      </c>
      <c r="B24087">
        <v>13.7037</v>
      </c>
      <c r="C24087">
        <f t="shared" si="376"/>
        <v>8</v>
      </c>
    </row>
    <row r="24088" spans="1:3">
      <c r="A24088" t="s">
        <v>85504</v>
      </c>
      <c r="B24088">
        <v>0.95606899999999995</v>
      </c>
      <c r="C24088">
        <f t="shared" si="376"/>
        <v>8</v>
      </c>
    </row>
    <row r="24089" spans="1:3">
      <c r="A24089" t="s">
        <v>85507</v>
      </c>
      <c r="B24089">
        <v>3.5055900000000002</v>
      </c>
      <c r="C24089">
        <f t="shared" si="376"/>
        <v>8</v>
      </c>
    </row>
    <row r="24090" spans="1:3">
      <c r="A24090" t="s">
        <v>85509</v>
      </c>
      <c r="B24090">
        <v>0.95606899999999995</v>
      </c>
      <c r="C24090">
        <f t="shared" si="376"/>
        <v>8</v>
      </c>
    </row>
    <row r="24091" spans="1:3">
      <c r="A24091" t="s">
        <v>85533</v>
      </c>
      <c r="B24091">
        <v>0.31868999999999997</v>
      </c>
      <c r="C24091">
        <f t="shared" si="376"/>
        <v>8</v>
      </c>
    </row>
    <row r="24092" spans="1:3">
      <c r="A24092" t="s">
        <v>85537</v>
      </c>
      <c r="B24092">
        <v>0.63737900000000003</v>
      </c>
      <c r="C24092">
        <f t="shared" si="376"/>
        <v>8</v>
      </c>
    </row>
    <row r="24093" spans="1:3">
      <c r="A24093" t="s">
        <v>85546</v>
      </c>
      <c r="B24093">
        <v>6.0551000000000004</v>
      </c>
      <c r="C24093">
        <f t="shared" si="376"/>
        <v>8</v>
      </c>
    </row>
    <row r="24094" spans="1:3">
      <c r="A24094" t="s">
        <v>85552</v>
      </c>
      <c r="B24094">
        <v>0.31868999999999997</v>
      </c>
      <c r="C24094">
        <f t="shared" si="376"/>
        <v>8</v>
      </c>
    </row>
    <row r="24095" spans="1:3">
      <c r="A24095" t="s">
        <v>85558</v>
      </c>
      <c r="B24095">
        <v>0.31868999999999997</v>
      </c>
      <c r="C24095">
        <f t="shared" si="376"/>
        <v>8</v>
      </c>
    </row>
    <row r="24096" spans="1:3">
      <c r="A24096" t="s">
        <v>85559</v>
      </c>
      <c r="B24096">
        <v>0.31868999999999997</v>
      </c>
      <c r="C24096">
        <f t="shared" si="376"/>
        <v>8</v>
      </c>
    </row>
    <row r="24097" spans="1:3">
      <c r="A24097" t="s">
        <v>85562</v>
      </c>
      <c r="B24097">
        <v>0.31868999999999997</v>
      </c>
      <c r="C24097">
        <f t="shared" si="376"/>
        <v>8</v>
      </c>
    </row>
    <row r="24098" spans="1:3">
      <c r="A24098" t="s">
        <v>85571</v>
      </c>
      <c r="B24098">
        <v>0.31868999999999997</v>
      </c>
      <c r="C24098">
        <f t="shared" si="376"/>
        <v>8</v>
      </c>
    </row>
    <row r="24099" spans="1:3">
      <c r="A24099" t="s">
        <v>85583</v>
      </c>
      <c r="B24099">
        <v>0.31868999999999997</v>
      </c>
      <c r="C24099">
        <f t="shared" si="376"/>
        <v>8</v>
      </c>
    </row>
    <row r="24100" spans="1:3">
      <c r="A24100" t="s">
        <v>85590</v>
      </c>
      <c r="B24100">
        <v>4.7803399999999998</v>
      </c>
      <c r="C24100">
        <f t="shared" si="376"/>
        <v>8</v>
      </c>
    </row>
    <row r="24101" spans="1:3">
      <c r="A24101" t="s">
        <v>85594</v>
      </c>
      <c r="B24101">
        <v>0.31868999999999997</v>
      </c>
      <c r="C24101">
        <f t="shared" si="376"/>
        <v>8</v>
      </c>
    </row>
    <row r="24102" spans="1:3">
      <c r="A24102" t="s">
        <v>85598</v>
      </c>
      <c r="B24102">
        <v>2.5495199999999998</v>
      </c>
      <c r="C24102">
        <f t="shared" si="376"/>
        <v>8</v>
      </c>
    </row>
    <row r="24103" spans="1:3">
      <c r="A24103" t="s">
        <v>85615</v>
      </c>
      <c r="B24103">
        <v>0.31868999999999997</v>
      </c>
      <c r="C24103">
        <f t="shared" si="376"/>
        <v>8</v>
      </c>
    </row>
    <row r="24104" spans="1:3">
      <c r="A24104" t="s">
        <v>85630</v>
      </c>
      <c r="B24104">
        <v>27.407299999999999</v>
      </c>
      <c r="C24104">
        <f t="shared" si="376"/>
        <v>8</v>
      </c>
    </row>
    <row r="24105" spans="1:3">
      <c r="A24105" t="s">
        <v>85633</v>
      </c>
      <c r="B24105">
        <v>2.8682099999999999</v>
      </c>
      <c r="C24105">
        <f t="shared" si="376"/>
        <v>8</v>
      </c>
    </row>
    <row r="24106" spans="1:3">
      <c r="A24106" t="s">
        <v>85615</v>
      </c>
      <c r="B24106">
        <v>49.396900000000002</v>
      </c>
      <c r="C24106">
        <f t="shared" si="376"/>
        <v>8</v>
      </c>
    </row>
    <row r="24107" spans="1:3">
      <c r="A24107" t="s">
        <v>85638</v>
      </c>
      <c r="B24107">
        <v>0.31868999999999997</v>
      </c>
      <c r="C24107">
        <f t="shared" si="376"/>
        <v>8</v>
      </c>
    </row>
    <row r="24108" spans="1:3">
      <c r="A24108" t="s">
        <v>85647</v>
      </c>
      <c r="B24108">
        <v>28.044699999999999</v>
      </c>
      <c r="C24108">
        <f t="shared" si="376"/>
        <v>8</v>
      </c>
    </row>
    <row r="24109" spans="1:3">
      <c r="A24109" t="s">
        <v>85656</v>
      </c>
      <c r="B24109">
        <v>0.31868999999999997</v>
      </c>
      <c r="C24109">
        <f t="shared" si="376"/>
        <v>8</v>
      </c>
    </row>
    <row r="24110" spans="1:3">
      <c r="A24110" t="s">
        <v>85659</v>
      </c>
      <c r="B24110">
        <v>0.31868999999999997</v>
      </c>
      <c r="C24110">
        <f t="shared" si="376"/>
        <v>8</v>
      </c>
    </row>
    <row r="24111" spans="1:3">
      <c r="A24111" t="s">
        <v>85661</v>
      </c>
      <c r="B24111">
        <v>0.31868999999999997</v>
      </c>
      <c r="C24111">
        <f t="shared" si="376"/>
        <v>8</v>
      </c>
    </row>
    <row r="24112" spans="1:3">
      <c r="A24112" t="s">
        <v>85666</v>
      </c>
      <c r="B24112">
        <v>0.63737900000000003</v>
      </c>
      <c r="C24112">
        <f t="shared" si="376"/>
        <v>8</v>
      </c>
    </row>
    <row r="24113" spans="1:3">
      <c r="A24113" t="s">
        <v>85668</v>
      </c>
      <c r="B24113">
        <v>0.95606899999999995</v>
      </c>
      <c r="C24113">
        <f t="shared" si="376"/>
        <v>8</v>
      </c>
    </row>
    <row r="24114" spans="1:3">
      <c r="A24114" t="s">
        <v>85670</v>
      </c>
      <c r="B24114">
        <v>1.59345</v>
      </c>
      <c r="C24114">
        <f t="shared" si="376"/>
        <v>8</v>
      </c>
    </row>
    <row r="24115" spans="1:3">
      <c r="A24115" t="s">
        <v>85680</v>
      </c>
      <c r="B24115">
        <v>0.31868999999999997</v>
      </c>
      <c r="C24115">
        <f t="shared" si="376"/>
        <v>8</v>
      </c>
    </row>
    <row r="24116" spans="1:3">
      <c r="A24116" t="s">
        <v>85682</v>
      </c>
      <c r="B24116">
        <v>1.91214</v>
      </c>
      <c r="C24116">
        <f t="shared" si="376"/>
        <v>8</v>
      </c>
    </row>
    <row r="24117" spans="1:3">
      <c r="A24117" t="s">
        <v>85685</v>
      </c>
      <c r="B24117">
        <v>1.2747599999999999</v>
      </c>
      <c r="C24117">
        <f t="shared" si="376"/>
        <v>8</v>
      </c>
    </row>
    <row r="24118" spans="1:3">
      <c r="A24118" t="s">
        <v>85686</v>
      </c>
      <c r="B24118">
        <v>7.0111699999999999</v>
      </c>
      <c r="C24118">
        <f t="shared" si="376"/>
        <v>8</v>
      </c>
    </row>
    <row r="24119" spans="1:3">
      <c r="A24119" t="s">
        <v>85690</v>
      </c>
      <c r="B24119">
        <v>1.2747599999999999</v>
      </c>
      <c r="C24119">
        <f t="shared" si="376"/>
        <v>8</v>
      </c>
    </row>
    <row r="24120" spans="1:3">
      <c r="A24120" t="s">
        <v>85699</v>
      </c>
      <c r="B24120">
        <v>1.59345</v>
      </c>
      <c r="C24120">
        <f t="shared" si="376"/>
        <v>8</v>
      </c>
    </row>
    <row r="24121" spans="1:3">
      <c r="A24121" t="s">
        <v>85700</v>
      </c>
      <c r="B24121">
        <v>0.31868999999999997</v>
      </c>
      <c r="C24121">
        <f t="shared" si="376"/>
        <v>8</v>
      </c>
    </row>
    <row r="24122" spans="1:3">
      <c r="A24122" t="s">
        <v>85705</v>
      </c>
      <c r="B24122">
        <v>10.1981</v>
      </c>
      <c r="C24122">
        <f t="shared" si="376"/>
        <v>8</v>
      </c>
    </row>
    <row r="24123" spans="1:3">
      <c r="A24123" t="s">
        <v>85711</v>
      </c>
      <c r="B24123">
        <v>20.7148</v>
      </c>
      <c r="C24123">
        <f t="shared" si="376"/>
        <v>8</v>
      </c>
    </row>
    <row r="24124" spans="1:3">
      <c r="A24124" t="s">
        <v>85714</v>
      </c>
      <c r="B24124">
        <v>6.0551000000000004</v>
      </c>
      <c r="C24124">
        <f t="shared" si="376"/>
        <v>8</v>
      </c>
    </row>
    <row r="24125" spans="1:3">
      <c r="A24125" t="s">
        <v>85719</v>
      </c>
      <c r="B24125">
        <v>0.63737900000000003</v>
      </c>
      <c r="C24125">
        <f t="shared" si="376"/>
        <v>8</v>
      </c>
    </row>
    <row r="24126" spans="1:3">
      <c r="A24126" t="s">
        <v>85724</v>
      </c>
      <c r="B24126">
        <v>7.6485500000000002</v>
      </c>
      <c r="C24126">
        <f t="shared" si="376"/>
        <v>8</v>
      </c>
    </row>
    <row r="24127" spans="1:3">
      <c r="A24127" t="s">
        <v>85727</v>
      </c>
      <c r="B24127">
        <v>0.63737900000000003</v>
      </c>
      <c r="C24127">
        <f t="shared" si="376"/>
        <v>8</v>
      </c>
    </row>
    <row r="24128" spans="1:3">
      <c r="A24128" t="s">
        <v>85731</v>
      </c>
      <c r="B24128">
        <v>0.63737900000000003</v>
      </c>
      <c r="C24128">
        <f t="shared" si="376"/>
        <v>8</v>
      </c>
    </row>
    <row r="24129" spans="1:3">
      <c r="A24129" t="s">
        <v>85733</v>
      </c>
      <c r="B24129">
        <v>0.63737900000000003</v>
      </c>
      <c r="C24129">
        <f t="shared" ref="C24129:C24192" si="377">LEN(A24129)</f>
        <v>8</v>
      </c>
    </row>
    <row r="24130" spans="1:3">
      <c r="A24130" t="s">
        <v>85734</v>
      </c>
      <c r="B24130">
        <v>0.95606899999999995</v>
      </c>
      <c r="C24130">
        <f t="shared" si="377"/>
        <v>8</v>
      </c>
    </row>
    <row r="24131" spans="1:3">
      <c r="A24131" t="s">
        <v>85735</v>
      </c>
      <c r="B24131">
        <v>0.31868999999999997</v>
      </c>
      <c r="C24131">
        <f t="shared" si="377"/>
        <v>8</v>
      </c>
    </row>
    <row r="24132" spans="1:3">
      <c r="A24132" t="s">
        <v>85738</v>
      </c>
      <c r="B24132">
        <v>0.63737900000000003</v>
      </c>
      <c r="C24132">
        <f t="shared" si="377"/>
        <v>8</v>
      </c>
    </row>
    <row r="24133" spans="1:3">
      <c r="A24133" t="s">
        <v>85740</v>
      </c>
      <c r="B24133">
        <v>0.63737900000000003</v>
      </c>
      <c r="C24133">
        <f t="shared" si="377"/>
        <v>8</v>
      </c>
    </row>
    <row r="24134" spans="1:3">
      <c r="A24134" t="s">
        <v>85741</v>
      </c>
      <c r="B24134">
        <v>0.95606899999999995</v>
      </c>
      <c r="C24134">
        <f t="shared" si="377"/>
        <v>8</v>
      </c>
    </row>
    <row r="24135" spans="1:3">
      <c r="A24135" t="s">
        <v>85742</v>
      </c>
      <c r="B24135">
        <v>0.63737900000000003</v>
      </c>
      <c r="C24135">
        <f t="shared" si="377"/>
        <v>8</v>
      </c>
    </row>
    <row r="24136" spans="1:3">
      <c r="A24136" t="s">
        <v>85747</v>
      </c>
      <c r="B24136">
        <v>0.31868999999999997</v>
      </c>
      <c r="C24136">
        <f t="shared" si="377"/>
        <v>8</v>
      </c>
    </row>
    <row r="24137" spans="1:3">
      <c r="A24137" t="s">
        <v>85752</v>
      </c>
      <c r="B24137">
        <v>0.31868999999999997</v>
      </c>
      <c r="C24137">
        <f t="shared" si="377"/>
        <v>8</v>
      </c>
    </row>
    <row r="24138" spans="1:3">
      <c r="A24138" t="s">
        <v>85760</v>
      </c>
      <c r="B24138">
        <v>0.31868999999999997</v>
      </c>
      <c r="C24138">
        <f t="shared" si="377"/>
        <v>8</v>
      </c>
    </row>
    <row r="24139" spans="1:3">
      <c r="A24139" t="s">
        <v>85763</v>
      </c>
      <c r="B24139">
        <v>21.989599999999999</v>
      </c>
      <c r="C24139">
        <f t="shared" si="377"/>
        <v>8</v>
      </c>
    </row>
    <row r="24140" spans="1:3">
      <c r="A24140" t="s">
        <v>85767</v>
      </c>
      <c r="B24140">
        <v>0.31868999999999997</v>
      </c>
      <c r="C24140">
        <f t="shared" si="377"/>
        <v>8</v>
      </c>
    </row>
    <row r="24141" spans="1:3">
      <c r="A24141" t="s">
        <v>85768</v>
      </c>
      <c r="B24141">
        <v>0.31868999999999997</v>
      </c>
      <c r="C24141">
        <f t="shared" si="377"/>
        <v>8</v>
      </c>
    </row>
    <row r="24142" spans="1:3">
      <c r="A24142" t="s">
        <v>85770</v>
      </c>
      <c r="B24142">
        <v>0.31868999999999997</v>
      </c>
      <c r="C24142">
        <f t="shared" si="377"/>
        <v>8</v>
      </c>
    </row>
    <row r="24143" spans="1:3">
      <c r="A24143" t="s">
        <v>85774</v>
      </c>
      <c r="B24143">
        <v>0.31868999999999997</v>
      </c>
      <c r="C24143">
        <f t="shared" si="377"/>
        <v>8</v>
      </c>
    </row>
    <row r="24144" spans="1:3">
      <c r="A24144" t="s">
        <v>85775</v>
      </c>
      <c r="B24144">
        <v>0.31868999999999997</v>
      </c>
      <c r="C24144">
        <f t="shared" si="377"/>
        <v>8</v>
      </c>
    </row>
    <row r="24145" spans="1:3">
      <c r="A24145" t="s">
        <v>85776</v>
      </c>
      <c r="B24145">
        <v>0.95606899999999995</v>
      </c>
      <c r="C24145">
        <f t="shared" si="377"/>
        <v>8</v>
      </c>
    </row>
    <row r="24146" spans="1:3">
      <c r="A24146" t="s">
        <v>85778</v>
      </c>
      <c r="B24146">
        <v>3.8242699999999998</v>
      </c>
      <c r="C24146">
        <f t="shared" si="377"/>
        <v>8</v>
      </c>
    </row>
    <row r="24147" spans="1:3">
      <c r="A24147" t="s">
        <v>85781</v>
      </c>
      <c r="B24147">
        <v>0.63737900000000003</v>
      </c>
      <c r="C24147">
        <f t="shared" si="377"/>
        <v>8</v>
      </c>
    </row>
    <row r="24148" spans="1:3">
      <c r="A24148" t="s">
        <v>85782</v>
      </c>
      <c r="B24148">
        <v>0.31868999999999997</v>
      </c>
      <c r="C24148">
        <f t="shared" si="377"/>
        <v>8</v>
      </c>
    </row>
    <row r="24149" spans="1:3">
      <c r="A24149" t="s">
        <v>85784</v>
      </c>
      <c r="B24149">
        <v>0.95606899999999995</v>
      </c>
      <c r="C24149">
        <f t="shared" si="377"/>
        <v>8</v>
      </c>
    </row>
    <row r="24150" spans="1:3">
      <c r="A24150" t="s">
        <v>85785</v>
      </c>
      <c r="B24150">
        <v>0.31868999999999997</v>
      </c>
      <c r="C24150">
        <f t="shared" si="377"/>
        <v>8</v>
      </c>
    </row>
    <row r="24151" spans="1:3">
      <c r="A24151" t="s">
        <v>85789</v>
      </c>
      <c r="B24151">
        <v>0.31868999999999997</v>
      </c>
      <c r="C24151">
        <f t="shared" si="377"/>
        <v>8</v>
      </c>
    </row>
    <row r="24152" spans="1:3">
      <c r="A24152" t="s">
        <v>85839</v>
      </c>
      <c r="B24152">
        <v>15.2971</v>
      </c>
      <c r="C24152">
        <f t="shared" si="377"/>
        <v>8</v>
      </c>
    </row>
    <row r="24153" spans="1:3">
      <c r="A24153" t="s">
        <v>85843</v>
      </c>
      <c r="B24153">
        <v>0.63737900000000003</v>
      </c>
      <c r="C24153">
        <f t="shared" si="377"/>
        <v>8</v>
      </c>
    </row>
    <row r="24154" spans="1:3">
      <c r="A24154" t="s">
        <v>85848</v>
      </c>
      <c r="B24154">
        <v>6.6924799999999998</v>
      </c>
      <c r="C24154">
        <f t="shared" si="377"/>
        <v>8</v>
      </c>
    </row>
    <row r="24155" spans="1:3">
      <c r="A24155" t="s">
        <v>85850</v>
      </c>
      <c r="B24155">
        <v>0.31868999999999997</v>
      </c>
      <c r="C24155">
        <f t="shared" si="377"/>
        <v>8</v>
      </c>
    </row>
    <row r="24156" spans="1:3">
      <c r="A24156" t="s">
        <v>85852</v>
      </c>
      <c r="B24156">
        <v>0.63737900000000003</v>
      </c>
      <c r="C24156">
        <f t="shared" si="377"/>
        <v>8</v>
      </c>
    </row>
    <row r="24157" spans="1:3">
      <c r="A24157" t="s">
        <v>85855</v>
      </c>
      <c r="B24157">
        <v>0.31868999999999997</v>
      </c>
      <c r="C24157">
        <f t="shared" si="377"/>
        <v>8</v>
      </c>
    </row>
    <row r="24158" spans="1:3">
      <c r="A24158" t="s">
        <v>85858</v>
      </c>
      <c r="B24158">
        <v>0.31868999999999997</v>
      </c>
      <c r="C24158">
        <f t="shared" si="377"/>
        <v>8</v>
      </c>
    </row>
    <row r="24159" spans="1:3">
      <c r="A24159" t="s">
        <v>85873</v>
      </c>
      <c r="B24159">
        <v>0.31868999999999997</v>
      </c>
      <c r="C24159">
        <f t="shared" si="377"/>
        <v>8</v>
      </c>
    </row>
    <row r="24160" spans="1:3">
      <c r="A24160" t="s">
        <v>85877</v>
      </c>
      <c r="B24160">
        <v>0.31868999999999997</v>
      </c>
      <c r="C24160">
        <f t="shared" si="377"/>
        <v>8</v>
      </c>
    </row>
    <row r="24161" spans="1:3">
      <c r="A24161" t="s">
        <v>85878</v>
      </c>
      <c r="B24161">
        <v>2.5495199999999998</v>
      </c>
      <c r="C24161">
        <f t="shared" si="377"/>
        <v>8</v>
      </c>
    </row>
    <row r="24162" spans="1:3">
      <c r="A24162" t="s">
        <v>85884</v>
      </c>
      <c r="B24162">
        <v>0.31868999999999997</v>
      </c>
      <c r="C24162">
        <f t="shared" si="377"/>
        <v>8</v>
      </c>
    </row>
    <row r="24163" spans="1:3">
      <c r="A24163" t="s">
        <v>85887</v>
      </c>
      <c r="B24163">
        <v>0.31868999999999997</v>
      </c>
      <c r="C24163">
        <f t="shared" si="377"/>
        <v>8</v>
      </c>
    </row>
    <row r="24164" spans="1:3">
      <c r="A24164" t="s">
        <v>85891</v>
      </c>
      <c r="B24164">
        <v>3.5055900000000002</v>
      </c>
      <c r="C24164">
        <f t="shared" si="377"/>
        <v>8</v>
      </c>
    </row>
    <row r="24165" spans="1:3">
      <c r="A24165" t="s">
        <v>85907</v>
      </c>
      <c r="B24165">
        <v>0.63737900000000003</v>
      </c>
      <c r="C24165">
        <f t="shared" si="377"/>
        <v>8</v>
      </c>
    </row>
    <row r="24166" spans="1:3">
      <c r="A24166" t="s">
        <v>85908</v>
      </c>
      <c r="B24166">
        <v>0.31868999999999997</v>
      </c>
      <c r="C24166">
        <f t="shared" si="377"/>
        <v>8</v>
      </c>
    </row>
    <row r="24167" spans="1:3">
      <c r="A24167" t="s">
        <v>85911</v>
      </c>
      <c r="B24167">
        <v>0.31868999999999997</v>
      </c>
      <c r="C24167">
        <f t="shared" si="377"/>
        <v>8</v>
      </c>
    </row>
    <row r="24168" spans="1:3">
      <c r="A24168" t="s">
        <v>85913</v>
      </c>
      <c r="B24168">
        <v>3.8242699999999998</v>
      </c>
      <c r="C24168">
        <f t="shared" si="377"/>
        <v>8</v>
      </c>
    </row>
    <row r="24169" spans="1:3">
      <c r="A24169" t="s">
        <v>85914</v>
      </c>
      <c r="B24169">
        <v>0.63737900000000003</v>
      </c>
      <c r="C24169">
        <f t="shared" si="377"/>
        <v>8</v>
      </c>
    </row>
    <row r="24170" spans="1:3">
      <c r="A24170" t="s">
        <v>85943</v>
      </c>
      <c r="B24170">
        <v>0.31868999999999997</v>
      </c>
      <c r="C24170">
        <f t="shared" si="377"/>
        <v>8</v>
      </c>
    </row>
    <row r="24171" spans="1:3">
      <c r="A24171" t="s">
        <v>85962</v>
      </c>
      <c r="B24171">
        <v>0.63737900000000003</v>
      </c>
      <c r="C24171">
        <f t="shared" si="377"/>
        <v>8</v>
      </c>
    </row>
    <row r="24172" spans="1:3">
      <c r="A24172" t="s">
        <v>85971</v>
      </c>
      <c r="B24172">
        <v>0.31868999999999997</v>
      </c>
      <c r="C24172">
        <f t="shared" si="377"/>
        <v>8</v>
      </c>
    </row>
    <row r="24173" spans="1:3">
      <c r="A24173" t="s">
        <v>85974</v>
      </c>
      <c r="B24173">
        <v>0.31868999999999997</v>
      </c>
      <c r="C24173">
        <f t="shared" si="377"/>
        <v>8</v>
      </c>
    </row>
    <row r="24174" spans="1:3">
      <c r="A24174" t="s">
        <v>85975</v>
      </c>
      <c r="B24174">
        <v>0.31868999999999997</v>
      </c>
      <c r="C24174">
        <f t="shared" si="377"/>
        <v>8</v>
      </c>
    </row>
    <row r="24175" spans="1:3">
      <c r="A24175" t="s">
        <v>85977</v>
      </c>
      <c r="B24175">
        <v>0.95606899999999995</v>
      </c>
      <c r="C24175">
        <f t="shared" si="377"/>
        <v>8</v>
      </c>
    </row>
    <row r="24176" spans="1:3">
      <c r="A24176" t="s">
        <v>85979</v>
      </c>
      <c r="B24176">
        <v>0.31868999999999997</v>
      </c>
      <c r="C24176">
        <f t="shared" si="377"/>
        <v>8</v>
      </c>
    </row>
    <row r="24177" spans="1:3">
      <c r="A24177" t="s">
        <v>85982</v>
      </c>
      <c r="B24177">
        <v>3.8242699999999998</v>
      </c>
      <c r="C24177">
        <f t="shared" si="377"/>
        <v>8</v>
      </c>
    </row>
    <row r="24178" spans="1:3">
      <c r="A24178" t="s">
        <v>86002</v>
      </c>
      <c r="B24178">
        <v>0.31868999999999997</v>
      </c>
      <c r="C24178">
        <f t="shared" si="377"/>
        <v>8</v>
      </c>
    </row>
    <row r="24179" spans="1:3">
      <c r="A24179" t="s">
        <v>86012</v>
      </c>
      <c r="B24179">
        <v>0.31868999999999997</v>
      </c>
      <c r="C24179">
        <f t="shared" si="377"/>
        <v>8</v>
      </c>
    </row>
    <row r="24180" spans="1:3">
      <c r="A24180" t="s">
        <v>86015</v>
      </c>
      <c r="B24180">
        <v>0.31868999999999997</v>
      </c>
      <c r="C24180">
        <f t="shared" si="377"/>
        <v>8</v>
      </c>
    </row>
    <row r="24181" spans="1:3">
      <c r="A24181" t="s">
        <v>86016</v>
      </c>
      <c r="B24181">
        <v>0.31868999999999997</v>
      </c>
      <c r="C24181">
        <f t="shared" si="377"/>
        <v>8</v>
      </c>
    </row>
    <row r="24182" spans="1:3">
      <c r="A24182" t="s">
        <v>86017</v>
      </c>
      <c r="B24182">
        <v>1.2747599999999999</v>
      </c>
      <c r="C24182">
        <f t="shared" si="377"/>
        <v>8</v>
      </c>
    </row>
    <row r="24183" spans="1:3">
      <c r="A24183" t="s">
        <v>86025</v>
      </c>
      <c r="B24183">
        <v>1.2747599999999999</v>
      </c>
      <c r="C24183">
        <f t="shared" si="377"/>
        <v>8</v>
      </c>
    </row>
    <row r="24184" spans="1:3">
      <c r="A24184" t="s">
        <v>86045</v>
      </c>
      <c r="B24184">
        <v>1.2747599999999999</v>
      </c>
      <c r="C24184">
        <f t="shared" si="377"/>
        <v>8</v>
      </c>
    </row>
    <row r="24185" spans="1:3">
      <c r="A24185" t="s">
        <v>86067</v>
      </c>
      <c r="B24185">
        <v>1.59345</v>
      </c>
      <c r="C24185">
        <f t="shared" si="377"/>
        <v>8</v>
      </c>
    </row>
    <row r="24186" spans="1:3">
      <c r="A24186" t="s">
        <v>86068</v>
      </c>
      <c r="B24186">
        <v>1.59345</v>
      </c>
      <c r="C24186">
        <f t="shared" si="377"/>
        <v>8</v>
      </c>
    </row>
    <row r="24187" spans="1:3">
      <c r="A24187" t="s">
        <v>86074</v>
      </c>
      <c r="B24187">
        <v>0.95606899999999995</v>
      </c>
      <c r="C24187">
        <f t="shared" si="377"/>
        <v>8</v>
      </c>
    </row>
    <row r="24188" spans="1:3">
      <c r="A24188" t="s">
        <v>86102</v>
      </c>
      <c r="B24188">
        <v>0.31868999999999997</v>
      </c>
      <c r="C24188">
        <f t="shared" si="377"/>
        <v>8</v>
      </c>
    </row>
    <row r="24189" spans="1:3">
      <c r="A24189" t="s">
        <v>86107</v>
      </c>
      <c r="B24189">
        <v>0.31868999999999997</v>
      </c>
      <c r="C24189">
        <f t="shared" si="377"/>
        <v>8</v>
      </c>
    </row>
    <row r="24190" spans="1:3">
      <c r="A24190" t="s">
        <v>86112</v>
      </c>
      <c r="B24190">
        <v>1.2747599999999999</v>
      </c>
      <c r="C24190">
        <f t="shared" si="377"/>
        <v>8</v>
      </c>
    </row>
    <row r="24191" spans="1:3">
      <c r="A24191" t="s">
        <v>86119</v>
      </c>
      <c r="B24191">
        <v>3.1869000000000001</v>
      </c>
      <c r="C24191">
        <f t="shared" si="377"/>
        <v>8</v>
      </c>
    </row>
    <row r="24192" spans="1:3">
      <c r="A24192" t="s">
        <v>86120</v>
      </c>
      <c r="B24192">
        <v>0.63737900000000003</v>
      </c>
      <c r="C24192">
        <f t="shared" si="377"/>
        <v>8</v>
      </c>
    </row>
    <row r="24193" spans="1:3">
      <c r="A24193" t="s">
        <v>86121</v>
      </c>
      <c r="B24193">
        <v>0.31868999999999997</v>
      </c>
      <c r="C24193">
        <f t="shared" ref="C24193:C24256" si="378">LEN(A24193)</f>
        <v>8</v>
      </c>
    </row>
    <row r="24194" spans="1:3">
      <c r="A24194" t="s">
        <v>86123</v>
      </c>
      <c r="B24194">
        <v>0.31868999999999997</v>
      </c>
      <c r="C24194">
        <f t="shared" si="378"/>
        <v>8</v>
      </c>
    </row>
    <row r="24195" spans="1:3">
      <c r="A24195" t="s">
        <v>86124</v>
      </c>
      <c r="B24195">
        <v>0.31868999999999997</v>
      </c>
      <c r="C24195">
        <f t="shared" si="378"/>
        <v>8</v>
      </c>
    </row>
    <row r="24196" spans="1:3">
      <c r="A24196" t="s">
        <v>86127</v>
      </c>
      <c r="B24196">
        <v>0.63737900000000003</v>
      </c>
      <c r="C24196">
        <f t="shared" si="378"/>
        <v>8</v>
      </c>
    </row>
    <row r="24197" spans="1:3">
      <c r="A24197" t="s">
        <v>86195</v>
      </c>
      <c r="B24197">
        <v>154.24600000000001</v>
      </c>
      <c r="C24197">
        <f t="shared" si="378"/>
        <v>8</v>
      </c>
    </row>
    <row r="24198" spans="1:3">
      <c r="A24198" t="s">
        <v>86196</v>
      </c>
      <c r="B24198">
        <v>37.605400000000003</v>
      </c>
      <c r="C24198">
        <f t="shared" si="378"/>
        <v>8</v>
      </c>
    </row>
    <row r="24199" spans="1:3">
      <c r="A24199" t="s">
        <v>86238</v>
      </c>
      <c r="B24199">
        <v>2.5495199999999998</v>
      </c>
      <c r="C24199">
        <f t="shared" si="378"/>
        <v>8</v>
      </c>
    </row>
    <row r="24200" spans="1:3">
      <c r="A24200" t="s">
        <v>86249</v>
      </c>
      <c r="B24200">
        <v>0.31868999999999997</v>
      </c>
      <c r="C24200">
        <f t="shared" si="378"/>
        <v>8</v>
      </c>
    </row>
    <row r="24201" spans="1:3">
      <c r="A24201" t="s">
        <v>86258</v>
      </c>
      <c r="B24201">
        <v>0.31868999999999997</v>
      </c>
      <c r="C24201">
        <f t="shared" si="378"/>
        <v>8</v>
      </c>
    </row>
    <row r="24202" spans="1:3">
      <c r="A24202" t="s">
        <v>86292</v>
      </c>
      <c r="B24202">
        <v>0.63737900000000003</v>
      </c>
      <c r="C24202">
        <f t="shared" si="378"/>
        <v>8</v>
      </c>
    </row>
    <row r="24203" spans="1:3">
      <c r="A24203" t="s">
        <v>7</v>
      </c>
      <c r="B24203">
        <v>4.4616499999999997</v>
      </c>
      <c r="C24203">
        <f t="shared" si="378"/>
        <v>9</v>
      </c>
    </row>
    <row r="24204" spans="1:3">
      <c r="A24204" t="s">
        <v>19</v>
      </c>
      <c r="B24204">
        <v>0.63737900000000003</v>
      </c>
      <c r="C24204">
        <f t="shared" si="378"/>
        <v>9</v>
      </c>
    </row>
    <row r="24205" spans="1:3">
      <c r="A24205" t="s">
        <v>26</v>
      </c>
      <c r="B24205">
        <v>0.31868999999999997</v>
      </c>
      <c r="C24205">
        <f t="shared" si="378"/>
        <v>9</v>
      </c>
    </row>
    <row r="24206" spans="1:3">
      <c r="A24206" t="s">
        <v>29</v>
      </c>
      <c r="B24206">
        <v>0.31868999999999997</v>
      </c>
      <c r="C24206">
        <f t="shared" si="378"/>
        <v>9</v>
      </c>
    </row>
    <row r="24207" spans="1:3">
      <c r="A24207" t="s">
        <v>48</v>
      </c>
      <c r="B24207">
        <v>0.31868999999999997</v>
      </c>
      <c r="C24207">
        <f t="shared" si="378"/>
        <v>9</v>
      </c>
    </row>
    <row r="24208" spans="1:3">
      <c r="A24208" t="s">
        <v>52</v>
      </c>
      <c r="B24208">
        <v>69.474299999999999</v>
      </c>
      <c r="C24208">
        <f t="shared" si="378"/>
        <v>9</v>
      </c>
    </row>
    <row r="24209" spans="1:3">
      <c r="A24209" t="s">
        <v>61</v>
      </c>
      <c r="B24209">
        <v>0.31868999999999997</v>
      </c>
      <c r="C24209">
        <f t="shared" si="378"/>
        <v>9</v>
      </c>
    </row>
    <row r="24210" spans="1:3">
      <c r="A24210" t="s">
        <v>62</v>
      </c>
      <c r="B24210">
        <v>1.59345</v>
      </c>
      <c r="C24210">
        <f t="shared" si="378"/>
        <v>9</v>
      </c>
    </row>
    <row r="24211" spans="1:3">
      <c r="A24211" t="s">
        <v>69</v>
      </c>
      <c r="B24211">
        <v>0.31868999999999997</v>
      </c>
      <c r="C24211">
        <f t="shared" si="378"/>
        <v>9</v>
      </c>
    </row>
    <row r="24212" spans="1:3">
      <c r="A24212" t="s">
        <v>70</v>
      </c>
      <c r="B24212">
        <v>0.31868999999999997</v>
      </c>
      <c r="C24212">
        <f t="shared" si="378"/>
        <v>9</v>
      </c>
    </row>
    <row r="24213" spans="1:3">
      <c r="A24213" t="s">
        <v>80</v>
      </c>
      <c r="B24213">
        <v>0.31868999999999997</v>
      </c>
      <c r="C24213">
        <f t="shared" si="378"/>
        <v>9</v>
      </c>
    </row>
    <row r="24214" spans="1:3">
      <c r="A24214" t="s">
        <v>92</v>
      </c>
      <c r="B24214">
        <v>0.31868999999999997</v>
      </c>
      <c r="C24214">
        <f t="shared" si="378"/>
        <v>9</v>
      </c>
    </row>
    <row r="24215" spans="1:3">
      <c r="A24215" t="s">
        <v>103</v>
      </c>
      <c r="B24215">
        <v>0.31868999999999997</v>
      </c>
      <c r="C24215">
        <f t="shared" si="378"/>
        <v>9</v>
      </c>
    </row>
    <row r="24216" spans="1:3">
      <c r="A24216" t="s">
        <v>105</v>
      </c>
      <c r="B24216">
        <v>0.31868999999999997</v>
      </c>
      <c r="C24216">
        <f t="shared" si="378"/>
        <v>9</v>
      </c>
    </row>
    <row r="24217" spans="1:3">
      <c r="A24217" t="s">
        <v>107</v>
      </c>
      <c r="B24217">
        <v>1.91214</v>
      </c>
      <c r="C24217">
        <f t="shared" si="378"/>
        <v>9</v>
      </c>
    </row>
    <row r="24218" spans="1:3">
      <c r="A24218" t="s">
        <v>108</v>
      </c>
      <c r="B24218">
        <v>1.2747599999999999</v>
      </c>
      <c r="C24218">
        <f t="shared" si="378"/>
        <v>9</v>
      </c>
    </row>
    <row r="24219" spans="1:3">
      <c r="A24219" t="s">
        <v>116</v>
      </c>
      <c r="B24219">
        <v>0.31868999999999997</v>
      </c>
      <c r="C24219">
        <f t="shared" si="378"/>
        <v>9</v>
      </c>
    </row>
    <row r="24220" spans="1:3">
      <c r="A24220" t="s">
        <v>131</v>
      </c>
      <c r="B24220">
        <v>6.0551000000000004</v>
      </c>
      <c r="C24220">
        <f t="shared" si="378"/>
        <v>9</v>
      </c>
    </row>
    <row r="24221" spans="1:3">
      <c r="A24221" t="s">
        <v>139</v>
      </c>
      <c r="B24221">
        <v>7.0111699999999999</v>
      </c>
      <c r="C24221">
        <f t="shared" si="378"/>
        <v>9</v>
      </c>
    </row>
    <row r="24222" spans="1:3">
      <c r="A24222" t="s">
        <v>154</v>
      </c>
      <c r="B24222">
        <v>0.31868999999999997</v>
      </c>
      <c r="C24222">
        <f t="shared" si="378"/>
        <v>9</v>
      </c>
    </row>
    <row r="24223" spans="1:3">
      <c r="A24223" t="s">
        <v>158</v>
      </c>
      <c r="B24223">
        <v>0.31868999999999997</v>
      </c>
      <c r="C24223">
        <f t="shared" si="378"/>
        <v>9</v>
      </c>
    </row>
    <row r="24224" spans="1:3">
      <c r="A24224" t="s">
        <v>211</v>
      </c>
      <c r="B24224">
        <v>0.31868999999999997</v>
      </c>
      <c r="C24224">
        <f t="shared" si="378"/>
        <v>9</v>
      </c>
    </row>
    <row r="24225" spans="1:3">
      <c r="A24225" t="s">
        <v>212</v>
      </c>
      <c r="B24225">
        <v>0.31868999999999997</v>
      </c>
      <c r="C24225">
        <f t="shared" si="378"/>
        <v>9</v>
      </c>
    </row>
    <row r="24226" spans="1:3">
      <c r="A24226" t="s">
        <v>221</v>
      </c>
      <c r="B24226">
        <v>0.63737900000000003</v>
      </c>
      <c r="C24226">
        <f t="shared" si="378"/>
        <v>9</v>
      </c>
    </row>
    <row r="24227" spans="1:3">
      <c r="A24227" t="s">
        <v>230</v>
      </c>
      <c r="B24227">
        <v>5.09903</v>
      </c>
      <c r="C24227">
        <f t="shared" si="378"/>
        <v>9</v>
      </c>
    </row>
    <row r="24228" spans="1:3">
      <c r="A24228" t="s">
        <v>237</v>
      </c>
      <c r="B24228">
        <v>0.63737900000000003</v>
      </c>
      <c r="C24228">
        <f t="shared" si="378"/>
        <v>9</v>
      </c>
    </row>
    <row r="24229" spans="1:3">
      <c r="A24229" t="s">
        <v>253</v>
      </c>
      <c r="B24229">
        <v>0.63737900000000003</v>
      </c>
      <c r="C24229">
        <f t="shared" si="378"/>
        <v>9</v>
      </c>
    </row>
    <row r="24230" spans="1:3">
      <c r="A24230" t="s">
        <v>255</v>
      </c>
      <c r="B24230">
        <v>0.31868999999999997</v>
      </c>
      <c r="C24230">
        <f t="shared" si="378"/>
        <v>9</v>
      </c>
    </row>
    <row r="24231" spans="1:3">
      <c r="A24231" t="s">
        <v>262</v>
      </c>
      <c r="B24231">
        <v>0.31868999999999997</v>
      </c>
      <c r="C24231">
        <f t="shared" si="378"/>
        <v>9</v>
      </c>
    </row>
    <row r="24232" spans="1:3">
      <c r="A24232" t="s">
        <v>263</v>
      </c>
      <c r="B24232">
        <v>1.59345</v>
      </c>
      <c r="C24232">
        <f t="shared" si="378"/>
        <v>9</v>
      </c>
    </row>
    <row r="24233" spans="1:3">
      <c r="A24233" t="s">
        <v>274</v>
      </c>
      <c r="B24233">
        <v>0.63737900000000003</v>
      </c>
      <c r="C24233">
        <f t="shared" si="378"/>
        <v>9</v>
      </c>
    </row>
    <row r="24234" spans="1:3">
      <c r="A24234" t="s">
        <v>276</v>
      </c>
      <c r="B24234">
        <v>0.31868999999999997</v>
      </c>
      <c r="C24234">
        <f t="shared" si="378"/>
        <v>9</v>
      </c>
    </row>
    <row r="24235" spans="1:3">
      <c r="A24235" t="s">
        <v>277</v>
      </c>
      <c r="B24235">
        <v>0.31868999999999997</v>
      </c>
      <c r="C24235">
        <f t="shared" si="378"/>
        <v>9</v>
      </c>
    </row>
    <row r="24236" spans="1:3">
      <c r="A24236" t="s">
        <v>281</v>
      </c>
      <c r="B24236">
        <v>0.31868999999999997</v>
      </c>
      <c r="C24236">
        <f t="shared" si="378"/>
        <v>9</v>
      </c>
    </row>
    <row r="24237" spans="1:3">
      <c r="A24237" t="s">
        <v>283</v>
      </c>
      <c r="B24237">
        <v>0.31868999999999997</v>
      </c>
      <c r="C24237">
        <f t="shared" si="378"/>
        <v>9</v>
      </c>
    </row>
    <row r="24238" spans="1:3">
      <c r="A24238" t="s">
        <v>284</v>
      </c>
      <c r="B24238">
        <v>160.30099999999999</v>
      </c>
      <c r="C24238">
        <f t="shared" si="378"/>
        <v>9</v>
      </c>
    </row>
    <row r="24239" spans="1:3">
      <c r="A24239" t="s">
        <v>314</v>
      </c>
      <c r="B24239">
        <v>0.31868999999999997</v>
      </c>
      <c r="C24239">
        <f t="shared" si="378"/>
        <v>9</v>
      </c>
    </row>
    <row r="24240" spans="1:3">
      <c r="A24240" t="s">
        <v>315</v>
      </c>
      <c r="B24240">
        <v>0.31868999999999997</v>
      </c>
      <c r="C24240">
        <f t="shared" si="378"/>
        <v>9</v>
      </c>
    </row>
    <row r="24241" spans="1:3">
      <c r="A24241" t="s">
        <v>316</v>
      </c>
      <c r="B24241">
        <v>37.605400000000003</v>
      </c>
      <c r="C24241">
        <f t="shared" si="378"/>
        <v>9</v>
      </c>
    </row>
    <row r="24242" spans="1:3">
      <c r="A24242" t="s">
        <v>323</v>
      </c>
      <c r="B24242">
        <v>0.95606899999999995</v>
      </c>
      <c r="C24242">
        <f t="shared" si="378"/>
        <v>9</v>
      </c>
    </row>
    <row r="24243" spans="1:3">
      <c r="A24243" t="s">
        <v>325</v>
      </c>
      <c r="B24243">
        <v>0.63737900000000003</v>
      </c>
      <c r="C24243">
        <f t="shared" si="378"/>
        <v>9</v>
      </c>
    </row>
    <row r="24244" spans="1:3">
      <c r="A24244" t="s">
        <v>333</v>
      </c>
      <c r="B24244">
        <v>0.31868999999999997</v>
      </c>
      <c r="C24244">
        <f t="shared" si="378"/>
        <v>9</v>
      </c>
    </row>
    <row r="24245" spans="1:3">
      <c r="A24245" t="s">
        <v>338</v>
      </c>
      <c r="B24245">
        <v>0.63737900000000003</v>
      </c>
      <c r="C24245">
        <f t="shared" si="378"/>
        <v>9</v>
      </c>
    </row>
    <row r="24246" spans="1:3">
      <c r="A24246" t="s">
        <v>348</v>
      </c>
      <c r="B24246">
        <v>0.63737900000000003</v>
      </c>
      <c r="C24246">
        <f t="shared" si="378"/>
        <v>9</v>
      </c>
    </row>
    <row r="24247" spans="1:3">
      <c r="A24247" t="s">
        <v>350</v>
      </c>
      <c r="B24247">
        <v>0.31868999999999997</v>
      </c>
      <c r="C24247">
        <f t="shared" si="378"/>
        <v>9</v>
      </c>
    </row>
    <row r="24248" spans="1:3">
      <c r="A24248" t="s">
        <v>374</v>
      </c>
      <c r="B24248">
        <v>62.781799999999997</v>
      </c>
      <c r="C24248">
        <f t="shared" si="378"/>
        <v>9</v>
      </c>
    </row>
    <row r="24249" spans="1:3">
      <c r="A24249" t="s">
        <v>377</v>
      </c>
      <c r="B24249">
        <v>0.63737900000000003</v>
      </c>
      <c r="C24249">
        <f t="shared" si="378"/>
        <v>9</v>
      </c>
    </row>
    <row r="24250" spans="1:3">
      <c r="A24250" t="s">
        <v>388</v>
      </c>
      <c r="B24250">
        <v>8.2859300000000005</v>
      </c>
      <c r="C24250">
        <f t="shared" si="378"/>
        <v>9</v>
      </c>
    </row>
    <row r="24251" spans="1:3">
      <c r="A24251" t="s">
        <v>392</v>
      </c>
      <c r="B24251">
        <v>0.31868999999999997</v>
      </c>
      <c r="C24251">
        <f t="shared" si="378"/>
        <v>9</v>
      </c>
    </row>
    <row r="24252" spans="1:3">
      <c r="A24252" t="s">
        <v>404</v>
      </c>
      <c r="B24252">
        <v>0.31868999999999997</v>
      </c>
      <c r="C24252">
        <f t="shared" si="378"/>
        <v>9</v>
      </c>
    </row>
    <row r="24253" spans="1:3">
      <c r="A24253" t="s">
        <v>444</v>
      </c>
      <c r="B24253">
        <v>0.31868999999999997</v>
      </c>
      <c r="C24253">
        <f t="shared" si="378"/>
        <v>9</v>
      </c>
    </row>
    <row r="24254" spans="1:3">
      <c r="A24254" t="s">
        <v>451</v>
      </c>
      <c r="B24254">
        <v>7.6485500000000002</v>
      </c>
      <c r="C24254">
        <f t="shared" si="378"/>
        <v>9</v>
      </c>
    </row>
    <row r="24255" spans="1:3">
      <c r="A24255" t="s">
        <v>455</v>
      </c>
      <c r="B24255">
        <v>0.31868999999999997</v>
      </c>
      <c r="C24255">
        <f t="shared" si="378"/>
        <v>9</v>
      </c>
    </row>
    <row r="24256" spans="1:3">
      <c r="A24256" t="s">
        <v>456</v>
      </c>
      <c r="B24256">
        <v>1.2747599999999999</v>
      </c>
      <c r="C24256">
        <f t="shared" si="378"/>
        <v>9</v>
      </c>
    </row>
    <row r="24257" spans="1:3">
      <c r="A24257" t="s">
        <v>471</v>
      </c>
      <c r="B24257">
        <v>2.5495199999999998</v>
      </c>
      <c r="C24257">
        <f t="shared" ref="C24257:C24320" si="379">LEN(A24257)</f>
        <v>9</v>
      </c>
    </row>
    <row r="24258" spans="1:3">
      <c r="A24258" t="s">
        <v>474</v>
      </c>
      <c r="B24258">
        <v>4.7803399999999998</v>
      </c>
      <c r="C24258">
        <f t="shared" si="379"/>
        <v>9</v>
      </c>
    </row>
    <row r="24259" spans="1:3">
      <c r="A24259" t="s">
        <v>477</v>
      </c>
      <c r="B24259">
        <v>0.31868999999999997</v>
      </c>
      <c r="C24259">
        <f t="shared" si="379"/>
        <v>9</v>
      </c>
    </row>
    <row r="24260" spans="1:3">
      <c r="A24260" t="s">
        <v>480</v>
      </c>
      <c r="B24260">
        <v>3.8242699999999998</v>
      </c>
      <c r="C24260">
        <f t="shared" si="379"/>
        <v>9</v>
      </c>
    </row>
    <row r="24261" spans="1:3">
      <c r="A24261" t="s">
        <v>486</v>
      </c>
      <c r="B24261">
        <v>2.2308300000000001</v>
      </c>
      <c r="C24261">
        <f t="shared" si="379"/>
        <v>9</v>
      </c>
    </row>
    <row r="24262" spans="1:3">
      <c r="A24262" t="s">
        <v>487</v>
      </c>
      <c r="B24262">
        <v>35.693199999999997</v>
      </c>
      <c r="C24262">
        <f t="shared" si="379"/>
        <v>9</v>
      </c>
    </row>
    <row r="24263" spans="1:3">
      <c r="A24263" t="s">
        <v>499</v>
      </c>
      <c r="B24263">
        <v>0.31868999999999997</v>
      </c>
      <c r="C24263">
        <f t="shared" si="379"/>
        <v>9</v>
      </c>
    </row>
    <row r="24264" spans="1:3">
      <c r="A24264" t="s">
        <v>505</v>
      </c>
      <c r="B24264">
        <v>0.31868999999999997</v>
      </c>
      <c r="C24264">
        <f t="shared" si="379"/>
        <v>9</v>
      </c>
    </row>
    <row r="24265" spans="1:3">
      <c r="A24265" t="s">
        <v>522</v>
      </c>
      <c r="B24265">
        <v>0.31868999999999997</v>
      </c>
      <c r="C24265">
        <f t="shared" si="379"/>
        <v>9</v>
      </c>
    </row>
    <row r="24266" spans="1:3">
      <c r="A24266" t="s">
        <v>524</v>
      </c>
      <c r="B24266">
        <v>0.31868999999999997</v>
      </c>
      <c r="C24266">
        <f t="shared" si="379"/>
        <v>9</v>
      </c>
    </row>
    <row r="24267" spans="1:3">
      <c r="A24267" t="s">
        <v>526</v>
      </c>
      <c r="B24267">
        <v>0.31868999999999997</v>
      </c>
      <c r="C24267">
        <f t="shared" si="379"/>
        <v>9</v>
      </c>
    </row>
    <row r="24268" spans="1:3">
      <c r="A24268" t="s">
        <v>529</v>
      </c>
      <c r="B24268">
        <v>0.31868999999999997</v>
      </c>
      <c r="C24268">
        <f t="shared" si="379"/>
        <v>9</v>
      </c>
    </row>
    <row r="24269" spans="1:3">
      <c r="A24269" t="s">
        <v>537</v>
      </c>
      <c r="B24269">
        <v>0.31868999999999997</v>
      </c>
      <c r="C24269">
        <f t="shared" si="379"/>
        <v>9</v>
      </c>
    </row>
    <row r="24270" spans="1:3">
      <c r="A24270" t="s">
        <v>540</v>
      </c>
      <c r="B24270">
        <v>1.2747599999999999</v>
      </c>
      <c r="C24270">
        <f t="shared" si="379"/>
        <v>9</v>
      </c>
    </row>
    <row r="24271" spans="1:3">
      <c r="A24271" t="s">
        <v>547</v>
      </c>
      <c r="B24271">
        <v>0.63737900000000003</v>
      </c>
      <c r="C24271">
        <f t="shared" si="379"/>
        <v>9</v>
      </c>
    </row>
    <row r="24272" spans="1:3">
      <c r="A24272" t="s">
        <v>550</v>
      </c>
      <c r="B24272">
        <v>0.31868999999999997</v>
      </c>
      <c r="C24272">
        <f t="shared" si="379"/>
        <v>9</v>
      </c>
    </row>
    <row r="24273" spans="1:3">
      <c r="A24273" t="s">
        <v>551</v>
      </c>
      <c r="B24273">
        <v>0.31868999999999997</v>
      </c>
      <c r="C24273">
        <f t="shared" si="379"/>
        <v>9</v>
      </c>
    </row>
    <row r="24274" spans="1:3">
      <c r="A24274" t="s">
        <v>553</v>
      </c>
      <c r="B24274">
        <v>0.31868999999999997</v>
      </c>
      <c r="C24274">
        <f t="shared" si="379"/>
        <v>9</v>
      </c>
    </row>
    <row r="24275" spans="1:3">
      <c r="A24275" t="s">
        <v>555</v>
      </c>
      <c r="B24275">
        <v>0.95606899999999995</v>
      </c>
      <c r="C24275">
        <f t="shared" si="379"/>
        <v>9</v>
      </c>
    </row>
    <row r="24276" spans="1:3">
      <c r="A24276" t="s">
        <v>561</v>
      </c>
      <c r="B24276">
        <v>2.8682099999999999</v>
      </c>
      <c r="C24276">
        <f t="shared" si="379"/>
        <v>9</v>
      </c>
    </row>
    <row r="24277" spans="1:3">
      <c r="A24277" t="s">
        <v>571</v>
      </c>
      <c r="B24277">
        <v>1.91214</v>
      </c>
      <c r="C24277">
        <f t="shared" si="379"/>
        <v>9</v>
      </c>
    </row>
    <row r="24278" spans="1:3">
      <c r="A24278" t="s">
        <v>576</v>
      </c>
      <c r="B24278">
        <v>0.31868999999999997</v>
      </c>
      <c r="C24278">
        <f t="shared" si="379"/>
        <v>9</v>
      </c>
    </row>
    <row r="24279" spans="1:3">
      <c r="A24279" t="s">
        <v>583</v>
      </c>
      <c r="B24279">
        <v>2.2308300000000001</v>
      </c>
      <c r="C24279">
        <f t="shared" si="379"/>
        <v>9</v>
      </c>
    </row>
    <row r="24280" spans="1:3">
      <c r="A24280" t="s">
        <v>587</v>
      </c>
      <c r="B24280">
        <v>0.31868999999999997</v>
      </c>
      <c r="C24280">
        <f t="shared" si="379"/>
        <v>9</v>
      </c>
    </row>
    <row r="24281" spans="1:3">
      <c r="A24281" t="s">
        <v>592</v>
      </c>
      <c r="B24281">
        <v>0.31868999999999997</v>
      </c>
      <c r="C24281">
        <f t="shared" si="379"/>
        <v>9</v>
      </c>
    </row>
    <row r="24282" spans="1:3">
      <c r="A24282" t="s">
        <v>596</v>
      </c>
      <c r="B24282">
        <v>1.2747599999999999</v>
      </c>
      <c r="C24282">
        <f t="shared" si="379"/>
        <v>9</v>
      </c>
    </row>
    <row r="24283" spans="1:3">
      <c r="A24283" t="s">
        <v>600</v>
      </c>
      <c r="B24283">
        <v>0.31868999999999997</v>
      </c>
      <c r="C24283">
        <f t="shared" si="379"/>
        <v>9</v>
      </c>
    </row>
    <row r="24284" spans="1:3">
      <c r="A24284" t="s">
        <v>606</v>
      </c>
      <c r="B24284">
        <v>4.4616499999999997</v>
      </c>
      <c r="C24284">
        <f t="shared" si="379"/>
        <v>9</v>
      </c>
    </row>
    <row r="24285" spans="1:3">
      <c r="A24285" t="s">
        <v>619</v>
      </c>
      <c r="B24285">
        <v>0.31868999999999997</v>
      </c>
      <c r="C24285">
        <f t="shared" si="379"/>
        <v>9</v>
      </c>
    </row>
    <row r="24286" spans="1:3">
      <c r="A24286" t="s">
        <v>638</v>
      </c>
      <c r="B24286">
        <v>0.63737900000000003</v>
      </c>
      <c r="C24286">
        <f t="shared" si="379"/>
        <v>9</v>
      </c>
    </row>
    <row r="24287" spans="1:3">
      <c r="A24287" t="s">
        <v>647</v>
      </c>
      <c r="B24287">
        <v>0.31868999999999997</v>
      </c>
      <c r="C24287">
        <f t="shared" si="379"/>
        <v>9</v>
      </c>
    </row>
    <row r="24288" spans="1:3">
      <c r="A24288" t="s">
        <v>667</v>
      </c>
      <c r="B24288">
        <v>36.649299999999997</v>
      </c>
      <c r="C24288">
        <f t="shared" si="379"/>
        <v>9</v>
      </c>
    </row>
    <row r="24289" spans="1:3">
      <c r="A24289" t="s">
        <v>698</v>
      </c>
      <c r="B24289">
        <v>2.5495199999999998</v>
      </c>
      <c r="C24289">
        <f t="shared" si="379"/>
        <v>9</v>
      </c>
    </row>
    <row r="24290" spans="1:3">
      <c r="A24290" t="s">
        <v>726</v>
      </c>
      <c r="B24290">
        <v>0.31868999999999997</v>
      </c>
      <c r="C24290">
        <f t="shared" si="379"/>
        <v>9</v>
      </c>
    </row>
    <row r="24291" spans="1:3">
      <c r="A24291" t="s">
        <v>738</v>
      </c>
      <c r="B24291">
        <v>6.0551000000000004</v>
      </c>
      <c r="C24291">
        <f t="shared" si="379"/>
        <v>9</v>
      </c>
    </row>
    <row r="24292" spans="1:3">
      <c r="A24292" t="s">
        <v>741</v>
      </c>
      <c r="B24292">
        <v>2.8682099999999999</v>
      </c>
      <c r="C24292">
        <f t="shared" si="379"/>
        <v>9</v>
      </c>
    </row>
    <row r="24293" spans="1:3">
      <c r="A24293" t="s">
        <v>745</v>
      </c>
      <c r="B24293">
        <v>0.31868999999999997</v>
      </c>
      <c r="C24293">
        <f t="shared" si="379"/>
        <v>9</v>
      </c>
    </row>
    <row r="24294" spans="1:3">
      <c r="A24294" t="s">
        <v>752</v>
      </c>
      <c r="B24294">
        <v>0.31868999999999997</v>
      </c>
      <c r="C24294">
        <f t="shared" si="379"/>
        <v>9</v>
      </c>
    </row>
    <row r="24295" spans="1:3">
      <c r="A24295" t="s">
        <v>756</v>
      </c>
      <c r="B24295">
        <v>3.1869000000000001</v>
      </c>
      <c r="C24295">
        <f t="shared" si="379"/>
        <v>9</v>
      </c>
    </row>
    <row r="24296" spans="1:3">
      <c r="A24296" t="s">
        <v>757</v>
      </c>
      <c r="B24296">
        <v>0.31868999999999997</v>
      </c>
      <c r="C24296">
        <f t="shared" si="379"/>
        <v>9</v>
      </c>
    </row>
    <row r="24297" spans="1:3">
      <c r="A24297" t="s">
        <v>821</v>
      </c>
      <c r="B24297">
        <v>1.59345</v>
      </c>
      <c r="C24297">
        <f t="shared" si="379"/>
        <v>9</v>
      </c>
    </row>
    <row r="24298" spans="1:3">
      <c r="A24298" t="s">
        <v>836</v>
      </c>
      <c r="B24298">
        <v>14.0223</v>
      </c>
      <c r="C24298">
        <f t="shared" si="379"/>
        <v>9</v>
      </c>
    </row>
    <row r="24299" spans="1:3">
      <c r="A24299" t="s">
        <v>837</v>
      </c>
      <c r="B24299">
        <v>0.95606899999999995</v>
      </c>
      <c r="C24299">
        <f t="shared" si="379"/>
        <v>9</v>
      </c>
    </row>
    <row r="24300" spans="1:3">
      <c r="A24300" t="s">
        <v>841</v>
      </c>
      <c r="B24300">
        <v>4.1429600000000004</v>
      </c>
      <c r="C24300">
        <f t="shared" si="379"/>
        <v>9</v>
      </c>
    </row>
    <row r="24301" spans="1:3">
      <c r="A24301" t="s">
        <v>844</v>
      </c>
      <c r="B24301">
        <v>0.31868999999999997</v>
      </c>
      <c r="C24301">
        <f t="shared" si="379"/>
        <v>9</v>
      </c>
    </row>
    <row r="24302" spans="1:3">
      <c r="A24302" t="s">
        <v>845</v>
      </c>
      <c r="B24302">
        <v>0.31868999999999997</v>
      </c>
      <c r="C24302">
        <f t="shared" si="379"/>
        <v>9</v>
      </c>
    </row>
    <row r="24303" spans="1:3">
      <c r="A24303" t="s">
        <v>847</v>
      </c>
      <c r="B24303">
        <v>0.95606899999999995</v>
      </c>
      <c r="C24303">
        <f t="shared" si="379"/>
        <v>9</v>
      </c>
    </row>
    <row r="24304" spans="1:3">
      <c r="A24304" t="s">
        <v>849</v>
      </c>
      <c r="B24304">
        <v>1.2747599999999999</v>
      </c>
      <c r="C24304">
        <f t="shared" si="379"/>
        <v>9</v>
      </c>
    </row>
    <row r="24305" spans="1:3">
      <c r="A24305" t="s">
        <v>851</v>
      </c>
      <c r="B24305">
        <v>0.31868999999999997</v>
      </c>
      <c r="C24305">
        <f t="shared" si="379"/>
        <v>9</v>
      </c>
    </row>
    <row r="24306" spans="1:3">
      <c r="A24306" t="s">
        <v>862</v>
      </c>
      <c r="B24306">
        <v>2.2308300000000001</v>
      </c>
      <c r="C24306">
        <f t="shared" si="379"/>
        <v>9</v>
      </c>
    </row>
    <row r="24307" spans="1:3">
      <c r="A24307" t="s">
        <v>865</v>
      </c>
      <c r="B24307">
        <v>3.5055900000000002</v>
      </c>
      <c r="C24307">
        <f t="shared" si="379"/>
        <v>9</v>
      </c>
    </row>
    <row r="24308" spans="1:3">
      <c r="A24308" t="s">
        <v>872</v>
      </c>
      <c r="B24308">
        <v>0.31868999999999997</v>
      </c>
      <c r="C24308">
        <f t="shared" si="379"/>
        <v>9</v>
      </c>
    </row>
    <row r="24309" spans="1:3">
      <c r="A24309" t="s">
        <v>879</v>
      </c>
      <c r="B24309">
        <v>13.385</v>
      </c>
      <c r="C24309">
        <f t="shared" si="379"/>
        <v>9</v>
      </c>
    </row>
    <row r="24310" spans="1:3">
      <c r="A24310" t="s">
        <v>880</v>
      </c>
      <c r="B24310">
        <v>0.31868999999999997</v>
      </c>
      <c r="C24310">
        <f t="shared" si="379"/>
        <v>9</v>
      </c>
    </row>
    <row r="24311" spans="1:3">
      <c r="A24311" t="s">
        <v>885</v>
      </c>
      <c r="B24311">
        <v>52.902500000000003</v>
      </c>
      <c r="C24311">
        <f t="shared" si="379"/>
        <v>9</v>
      </c>
    </row>
    <row r="24312" spans="1:3">
      <c r="A24312" t="s">
        <v>1012</v>
      </c>
      <c r="B24312">
        <v>0.31868999999999997</v>
      </c>
      <c r="C24312">
        <f t="shared" si="379"/>
        <v>9</v>
      </c>
    </row>
    <row r="24313" spans="1:3">
      <c r="A24313" t="s">
        <v>1023</v>
      </c>
      <c r="B24313">
        <v>0.31868999999999997</v>
      </c>
      <c r="C24313">
        <f t="shared" si="379"/>
        <v>9</v>
      </c>
    </row>
    <row r="24314" spans="1:3">
      <c r="A24314" t="s">
        <v>1029</v>
      </c>
      <c r="B24314">
        <v>0.95606899999999995</v>
      </c>
      <c r="C24314">
        <f t="shared" si="379"/>
        <v>9</v>
      </c>
    </row>
    <row r="24315" spans="1:3">
      <c r="A24315" t="s">
        <v>1038</v>
      </c>
      <c r="B24315">
        <v>40.154899999999998</v>
      </c>
      <c r="C24315">
        <f t="shared" si="379"/>
        <v>9</v>
      </c>
    </row>
    <row r="24316" spans="1:3">
      <c r="A24316" t="s">
        <v>1055</v>
      </c>
      <c r="B24316">
        <v>0.31868999999999997</v>
      </c>
      <c r="C24316">
        <f t="shared" si="379"/>
        <v>9</v>
      </c>
    </row>
    <row r="24317" spans="1:3">
      <c r="A24317" t="s">
        <v>1060</v>
      </c>
      <c r="B24317">
        <v>0.31868999999999997</v>
      </c>
      <c r="C24317">
        <f t="shared" si="379"/>
        <v>9</v>
      </c>
    </row>
    <row r="24318" spans="1:3">
      <c r="A24318" t="s">
        <v>1061</v>
      </c>
      <c r="B24318">
        <v>0.63737900000000003</v>
      </c>
      <c r="C24318">
        <f t="shared" si="379"/>
        <v>9</v>
      </c>
    </row>
    <row r="24319" spans="1:3">
      <c r="A24319" t="s">
        <v>1065</v>
      </c>
      <c r="B24319">
        <v>0.31868999999999997</v>
      </c>
      <c r="C24319">
        <f t="shared" si="379"/>
        <v>9</v>
      </c>
    </row>
    <row r="24320" spans="1:3">
      <c r="A24320" t="s">
        <v>1081</v>
      </c>
      <c r="B24320">
        <v>3.1869000000000001</v>
      </c>
      <c r="C24320">
        <f t="shared" si="379"/>
        <v>9</v>
      </c>
    </row>
    <row r="24321" spans="1:3">
      <c r="A24321" t="s">
        <v>1095</v>
      </c>
      <c r="B24321">
        <v>1.59345</v>
      </c>
      <c r="C24321">
        <f t="shared" ref="C24321:C24384" si="380">LEN(A24321)</f>
        <v>9</v>
      </c>
    </row>
    <row r="24322" spans="1:3">
      <c r="A24322" t="s">
        <v>1099</v>
      </c>
      <c r="B24322">
        <v>0.31868999999999997</v>
      </c>
      <c r="C24322">
        <f t="shared" si="380"/>
        <v>9</v>
      </c>
    </row>
    <row r="24323" spans="1:3">
      <c r="A24323" t="s">
        <v>1100</v>
      </c>
      <c r="B24323">
        <v>1.91214</v>
      </c>
      <c r="C24323">
        <f t="shared" si="380"/>
        <v>9</v>
      </c>
    </row>
    <row r="24324" spans="1:3">
      <c r="A24324" t="s">
        <v>1109</v>
      </c>
      <c r="B24324">
        <v>0.63737900000000003</v>
      </c>
      <c r="C24324">
        <f t="shared" si="380"/>
        <v>9</v>
      </c>
    </row>
    <row r="24325" spans="1:3">
      <c r="A24325" t="s">
        <v>1122</v>
      </c>
      <c r="B24325">
        <v>0.31868999999999997</v>
      </c>
      <c r="C24325">
        <f t="shared" si="380"/>
        <v>9</v>
      </c>
    </row>
    <row r="24326" spans="1:3">
      <c r="A24326" t="s">
        <v>1124</v>
      </c>
      <c r="B24326">
        <v>0.63737900000000003</v>
      </c>
      <c r="C24326">
        <f t="shared" si="380"/>
        <v>9</v>
      </c>
    </row>
    <row r="24327" spans="1:3">
      <c r="A24327" t="s">
        <v>1126</v>
      </c>
      <c r="B24327">
        <v>0.31868999999999997</v>
      </c>
      <c r="C24327">
        <f t="shared" si="380"/>
        <v>9</v>
      </c>
    </row>
    <row r="24328" spans="1:3">
      <c r="A24328" t="s">
        <v>1129</v>
      </c>
      <c r="B24328">
        <v>1.2747599999999999</v>
      </c>
      <c r="C24328">
        <f t="shared" si="380"/>
        <v>9</v>
      </c>
    </row>
    <row r="24329" spans="1:3">
      <c r="A24329" t="s">
        <v>1131</v>
      </c>
      <c r="B24329">
        <v>0.63737900000000003</v>
      </c>
      <c r="C24329">
        <f t="shared" si="380"/>
        <v>9</v>
      </c>
    </row>
    <row r="24330" spans="1:3">
      <c r="A24330" t="s">
        <v>1155</v>
      </c>
      <c r="B24330">
        <v>2.5495199999999998</v>
      </c>
      <c r="C24330">
        <f t="shared" si="380"/>
        <v>9</v>
      </c>
    </row>
    <row r="24331" spans="1:3">
      <c r="A24331" t="s">
        <v>1162</v>
      </c>
      <c r="B24331">
        <v>1.91214</v>
      </c>
      <c r="C24331">
        <f t="shared" si="380"/>
        <v>9</v>
      </c>
    </row>
    <row r="24332" spans="1:3">
      <c r="A24332" t="s">
        <v>1164</v>
      </c>
      <c r="B24332">
        <v>0.95606899999999995</v>
      </c>
      <c r="C24332">
        <f t="shared" si="380"/>
        <v>9</v>
      </c>
    </row>
    <row r="24333" spans="1:3">
      <c r="A24333" t="s">
        <v>1165</v>
      </c>
      <c r="B24333">
        <v>1.91214</v>
      </c>
      <c r="C24333">
        <f t="shared" si="380"/>
        <v>9</v>
      </c>
    </row>
    <row r="24334" spans="1:3">
      <c r="A24334" t="s">
        <v>1179</v>
      </c>
      <c r="B24334">
        <v>0.63737900000000003</v>
      </c>
      <c r="C24334">
        <f t="shared" si="380"/>
        <v>9</v>
      </c>
    </row>
    <row r="24335" spans="1:3">
      <c r="A24335" t="s">
        <v>1180</v>
      </c>
      <c r="B24335">
        <v>0.31868999999999997</v>
      </c>
      <c r="C24335">
        <f t="shared" si="380"/>
        <v>9</v>
      </c>
    </row>
    <row r="24336" spans="1:3">
      <c r="A24336" t="s">
        <v>1186</v>
      </c>
      <c r="B24336">
        <v>0.63737900000000003</v>
      </c>
      <c r="C24336">
        <f t="shared" si="380"/>
        <v>9</v>
      </c>
    </row>
    <row r="24337" spans="1:3">
      <c r="A24337" t="s">
        <v>1190</v>
      </c>
      <c r="B24337">
        <v>0.31868999999999997</v>
      </c>
      <c r="C24337">
        <f t="shared" si="380"/>
        <v>9</v>
      </c>
    </row>
    <row r="24338" spans="1:3">
      <c r="A24338" t="s">
        <v>1205</v>
      </c>
      <c r="B24338">
        <v>0.31868999999999997</v>
      </c>
      <c r="C24338">
        <f t="shared" si="380"/>
        <v>9</v>
      </c>
    </row>
    <row r="24339" spans="1:3">
      <c r="A24339" t="s">
        <v>1206</v>
      </c>
      <c r="B24339">
        <v>0.31868999999999997</v>
      </c>
      <c r="C24339">
        <f t="shared" si="380"/>
        <v>9</v>
      </c>
    </row>
    <row r="24340" spans="1:3">
      <c r="A24340" t="s">
        <v>1209</v>
      </c>
      <c r="B24340">
        <v>2.5495199999999998</v>
      </c>
      <c r="C24340">
        <f t="shared" si="380"/>
        <v>9</v>
      </c>
    </row>
    <row r="24341" spans="1:3">
      <c r="A24341" t="s">
        <v>1220</v>
      </c>
      <c r="B24341">
        <v>0.63737900000000003</v>
      </c>
      <c r="C24341">
        <f t="shared" si="380"/>
        <v>9</v>
      </c>
    </row>
    <row r="24342" spans="1:3">
      <c r="A24342" t="s">
        <v>1229</v>
      </c>
      <c r="B24342">
        <v>2.2308300000000001</v>
      </c>
      <c r="C24342">
        <f t="shared" si="380"/>
        <v>9</v>
      </c>
    </row>
    <row r="24343" spans="1:3">
      <c r="A24343" t="s">
        <v>1230</v>
      </c>
      <c r="B24343">
        <v>3.5055900000000002</v>
      </c>
      <c r="C24343">
        <f t="shared" si="380"/>
        <v>9</v>
      </c>
    </row>
    <row r="24344" spans="1:3">
      <c r="A24344" t="s">
        <v>1241</v>
      </c>
      <c r="B24344">
        <v>26.4512</v>
      </c>
      <c r="C24344">
        <f t="shared" si="380"/>
        <v>9</v>
      </c>
    </row>
    <row r="24345" spans="1:3">
      <c r="A24345" t="s">
        <v>1253</v>
      </c>
      <c r="B24345">
        <v>0.31868999999999997</v>
      </c>
      <c r="C24345">
        <f t="shared" si="380"/>
        <v>9</v>
      </c>
    </row>
    <row r="24346" spans="1:3">
      <c r="A24346" t="s">
        <v>1267</v>
      </c>
      <c r="B24346">
        <v>2.8682099999999999</v>
      </c>
      <c r="C24346">
        <f t="shared" si="380"/>
        <v>9</v>
      </c>
    </row>
    <row r="24347" spans="1:3">
      <c r="A24347" t="s">
        <v>1292</v>
      </c>
      <c r="B24347">
        <v>3.1869000000000001</v>
      </c>
      <c r="C24347">
        <f t="shared" si="380"/>
        <v>9</v>
      </c>
    </row>
    <row r="24348" spans="1:3">
      <c r="A24348" t="s">
        <v>1294</v>
      </c>
      <c r="B24348">
        <v>0.31868999999999997</v>
      </c>
      <c r="C24348">
        <f t="shared" si="380"/>
        <v>9</v>
      </c>
    </row>
    <row r="24349" spans="1:3">
      <c r="A24349" t="s">
        <v>1295</v>
      </c>
      <c r="B24349">
        <v>0.63737900000000003</v>
      </c>
      <c r="C24349">
        <f t="shared" si="380"/>
        <v>9</v>
      </c>
    </row>
    <row r="24350" spans="1:3">
      <c r="A24350" t="s">
        <v>1305</v>
      </c>
      <c r="B24350">
        <v>5.4177200000000001</v>
      </c>
      <c r="C24350">
        <f t="shared" si="380"/>
        <v>9</v>
      </c>
    </row>
    <row r="24351" spans="1:3">
      <c r="A24351" t="s">
        <v>1306</v>
      </c>
      <c r="B24351">
        <v>1.91214</v>
      </c>
      <c r="C24351">
        <f t="shared" si="380"/>
        <v>9</v>
      </c>
    </row>
    <row r="24352" spans="1:3">
      <c r="A24352" t="s">
        <v>1367</v>
      </c>
      <c r="B24352">
        <v>1.91214</v>
      </c>
      <c r="C24352">
        <f t="shared" si="380"/>
        <v>9</v>
      </c>
    </row>
    <row r="24353" spans="1:3">
      <c r="A24353" t="s">
        <v>1376</v>
      </c>
      <c r="B24353">
        <v>0.63737900000000003</v>
      </c>
      <c r="C24353">
        <f t="shared" si="380"/>
        <v>9</v>
      </c>
    </row>
    <row r="24354" spans="1:3">
      <c r="A24354" t="s">
        <v>1377</v>
      </c>
      <c r="B24354">
        <v>0.63737900000000003</v>
      </c>
      <c r="C24354">
        <f t="shared" si="380"/>
        <v>9</v>
      </c>
    </row>
    <row r="24355" spans="1:3">
      <c r="A24355" t="s">
        <v>1383</v>
      </c>
      <c r="B24355">
        <v>4.4616499999999997</v>
      </c>
      <c r="C24355">
        <f t="shared" si="380"/>
        <v>9</v>
      </c>
    </row>
    <row r="24356" spans="1:3">
      <c r="A24356" t="s">
        <v>1390</v>
      </c>
      <c r="B24356">
        <v>0.31868999999999997</v>
      </c>
      <c r="C24356">
        <f t="shared" si="380"/>
        <v>9</v>
      </c>
    </row>
    <row r="24357" spans="1:3">
      <c r="A24357" t="s">
        <v>1399</v>
      </c>
      <c r="B24357">
        <v>0.31868999999999997</v>
      </c>
      <c r="C24357">
        <f t="shared" si="380"/>
        <v>9</v>
      </c>
    </row>
    <row r="24358" spans="1:3">
      <c r="A24358" t="s">
        <v>1406</v>
      </c>
      <c r="B24358">
        <v>3.1869000000000001</v>
      </c>
      <c r="C24358">
        <f t="shared" si="380"/>
        <v>9</v>
      </c>
    </row>
    <row r="24359" spans="1:3">
      <c r="A24359" t="s">
        <v>1408</v>
      </c>
      <c r="B24359">
        <v>0.31868999999999997</v>
      </c>
      <c r="C24359">
        <f t="shared" si="380"/>
        <v>9</v>
      </c>
    </row>
    <row r="24360" spans="1:3">
      <c r="A24360" t="s">
        <v>1425</v>
      </c>
      <c r="B24360">
        <v>0.63737900000000003</v>
      </c>
      <c r="C24360">
        <f t="shared" si="380"/>
        <v>9</v>
      </c>
    </row>
    <row r="24361" spans="1:3">
      <c r="A24361" t="s">
        <v>1435</v>
      </c>
      <c r="B24361">
        <v>1.91214</v>
      </c>
      <c r="C24361">
        <f t="shared" si="380"/>
        <v>9</v>
      </c>
    </row>
    <row r="24362" spans="1:3">
      <c r="A24362" t="s">
        <v>1439</v>
      </c>
      <c r="B24362">
        <v>3.8242699999999998</v>
      </c>
      <c r="C24362">
        <f t="shared" si="380"/>
        <v>9</v>
      </c>
    </row>
    <row r="24363" spans="1:3">
      <c r="A24363" t="s">
        <v>1455</v>
      </c>
      <c r="B24363">
        <v>0.95606899999999995</v>
      </c>
      <c r="C24363">
        <f t="shared" si="380"/>
        <v>9</v>
      </c>
    </row>
    <row r="24364" spans="1:3">
      <c r="A24364" t="s">
        <v>1469</v>
      </c>
      <c r="B24364">
        <v>0.31868999999999997</v>
      </c>
      <c r="C24364">
        <f t="shared" si="380"/>
        <v>9</v>
      </c>
    </row>
    <row r="24365" spans="1:3">
      <c r="A24365" t="s">
        <v>1473</v>
      </c>
      <c r="B24365">
        <v>0.95606899999999995</v>
      </c>
      <c r="C24365">
        <f t="shared" si="380"/>
        <v>9</v>
      </c>
    </row>
    <row r="24366" spans="1:3">
      <c r="A24366" t="s">
        <v>1474</v>
      </c>
      <c r="B24366">
        <v>9.2420000000000009</v>
      </c>
      <c r="C24366">
        <f t="shared" si="380"/>
        <v>9</v>
      </c>
    </row>
    <row r="24367" spans="1:3">
      <c r="A24367" t="s">
        <v>1485</v>
      </c>
      <c r="B24367">
        <v>0.31868999999999997</v>
      </c>
      <c r="C24367">
        <f t="shared" si="380"/>
        <v>9</v>
      </c>
    </row>
    <row r="24368" spans="1:3">
      <c r="A24368" t="s">
        <v>1487</v>
      </c>
      <c r="B24368">
        <v>0.31868999999999997</v>
      </c>
      <c r="C24368">
        <f t="shared" si="380"/>
        <v>9</v>
      </c>
    </row>
    <row r="24369" spans="1:3">
      <c r="A24369" t="s">
        <v>1494</v>
      </c>
      <c r="B24369">
        <v>13.0663</v>
      </c>
      <c r="C24369">
        <f t="shared" si="380"/>
        <v>9</v>
      </c>
    </row>
    <row r="24370" spans="1:3">
      <c r="A24370" t="s">
        <v>1496</v>
      </c>
      <c r="B24370">
        <v>1.91214</v>
      </c>
      <c r="C24370">
        <f t="shared" si="380"/>
        <v>9</v>
      </c>
    </row>
    <row r="24371" spans="1:3">
      <c r="A24371" t="s">
        <v>1497</v>
      </c>
      <c r="B24371">
        <v>0.31868999999999997</v>
      </c>
      <c r="C24371">
        <f t="shared" si="380"/>
        <v>9</v>
      </c>
    </row>
    <row r="24372" spans="1:3">
      <c r="A24372" t="s">
        <v>1498</v>
      </c>
      <c r="B24372">
        <v>0.31868999999999997</v>
      </c>
      <c r="C24372">
        <f t="shared" si="380"/>
        <v>9</v>
      </c>
    </row>
    <row r="24373" spans="1:3">
      <c r="A24373" t="s">
        <v>1512</v>
      </c>
      <c r="B24373">
        <v>0.31868999999999997</v>
      </c>
      <c r="C24373">
        <f t="shared" si="380"/>
        <v>9</v>
      </c>
    </row>
    <row r="24374" spans="1:3">
      <c r="A24374" t="s">
        <v>1514</v>
      </c>
      <c r="B24374">
        <v>0.31868999999999997</v>
      </c>
      <c r="C24374">
        <f t="shared" si="380"/>
        <v>9</v>
      </c>
    </row>
    <row r="24375" spans="1:3">
      <c r="A24375" t="s">
        <v>1555</v>
      </c>
      <c r="B24375">
        <v>3.5055900000000002</v>
      </c>
      <c r="C24375">
        <f t="shared" si="380"/>
        <v>9</v>
      </c>
    </row>
    <row r="24376" spans="1:3">
      <c r="A24376" t="s">
        <v>1558</v>
      </c>
      <c r="B24376">
        <v>0.63737900000000003</v>
      </c>
      <c r="C24376">
        <f t="shared" si="380"/>
        <v>9</v>
      </c>
    </row>
    <row r="24377" spans="1:3">
      <c r="A24377" t="s">
        <v>1565</v>
      </c>
      <c r="B24377">
        <v>0.31868999999999997</v>
      </c>
      <c r="C24377">
        <f t="shared" si="380"/>
        <v>9</v>
      </c>
    </row>
    <row r="24378" spans="1:3">
      <c r="A24378" t="s">
        <v>1579</v>
      </c>
      <c r="B24378">
        <v>0.95606899999999995</v>
      </c>
      <c r="C24378">
        <f t="shared" si="380"/>
        <v>9</v>
      </c>
    </row>
    <row r="24379" spans="1:3">
      <c r="A24379" t="s">
        <v>1588</v>
      </c>
      <c r="B24379">
        <v>1.91214</v>
      </c>
      <c r="C24379">
        <f t="shared" si="380"/>
        <v>9</v>
      </c>
    </row>
    <row r="24380" spans="1:3">
      <c r="A24380" t="s">
        <v>1602</v>
      </c>
      <c r="B24380">
        <v>1.91214</v>
      </c>
      <c r="C24380">
        <f t="shared" si="380"/>
        <v>9</v>
      </c>
    </row>
    <row r="24381" spans="1:3">
      <c r="A24381" t="s">
        <v>1615</v>
      </c>
      <c r="B24381">
        <v>1.59345</v>
      </c>
      <c r="C24381">
        <f t="shared" si="380"/>
        <v>9</v>
      </c>
    </row>
    <row r="24382" spans="1:3">
      <c r="A24382" t="s">
        <v>1617</v>
      </c>
      <c r="B24382">
        <v>0.31868999999999997</v>
      </c>
      <c r="C24382">
        <f t="shared" si="380"/>
        <v>9</v>
      </c>
    </row>
    <row r="24383" spans="1:3">
      <c r="A24383" t="s">
        <v>1621</v>
      </c>
      <c r="B24383">
        <v>3.1869000000000001</v>
      </c>
      <c r="C24383">
        <f t="shared" si="380"/>
        <v>9</v>
      </c>
    </row>
    <row r="24384" spans="1:3">
      <c r="A24384" t="s">
        <v>1627</v>
      </c>
      <c r="B24384">
        <v>0.63737900000000003</v>
      </c>
      <c r="C24384">
        <f t="shared" si="380"/>
        <v>9</v>
      </c>
    </row>
    <row r="24385" spans="1:3">
      <c r="A24385" t="s">
        <v>1629</v>
      </c>
      <c r="B24385">
        <v>0.31868999999999997</v>
      </c>
      <c r="C24385">
        <f t="shared" ref="C24385:C24448" si="381">LEN(A24385)</f>
        <v>9</v>
      </c>
    </row>
    <row r="24386" spans="1:3">
      <c r="A24386" t="s">
        <v>1631</v>
      </c>
      <c r="B24386">
        <v>0.31868999999999997</v>
      </c>
      <c r="C24386">
        <f t="shared" si="381"/>
        <v>9</v>
      </c>
    </row>
    <row r="24387" spans="1:3">
      <c r="A24387" t="s">
        <v>1633</v>
      </c>
      <c r="B24387">
        <v>0.31868999999999997</v>
      </c>
      <c r="C24387">
        <f t="shared" si="381"/>
        <v>9</v>
      </c>
    </row>
    <row r="24388" spans="1:3">
      <c r="A24388" t="s">
        <v>1664</v>
      </c>
      <c r="B24388">
        <v>0.31868999999999997</v>
      </c>
      <c r="C24388">
        <f t="shared" si="381"/>
        <v>9</v>
      </c>
    </row>
    <row r="24389" spans="1:3">
      <c r="A24389" t="s">
        <v>1673</v>
      </c>
      <c r="B24389">
        <v>0.63737900000000003</v>
      </c>
      <c r="C24389">
        <f t="shared" si="381"/>
        <v>9</v>
      </c>
    </row>
    <row r="24390" spans="1:3">
      <c r="A24390" t="s">
        <v>1692</v>
      </c>
      <c r="B24390">
        <v>0.31868999999999997</v>
      </c>
      <c r="C24390">
        <f t="shared" si="381"/>
        <v>9</v>
      </c>
    </row>
    <row r="24391" spans="1:3">
      <c r="A24391" t="s">
        <v>1715</v>
      </c>
      <c r="B24391">
        <v>1.59345</v>
      </c>
      <c r="C24391">
        <f t="shared" si="381"/>
        <v>9</v>
      </c>
    </row>
    <row r="24392" spans="1:3">
      <c r="A24392" t="s">
        <v>1718</v>
      </c>
      <c r="B24392">
        <v>0.95606899999999995</v>
      </c>
      <c r="C24392">
        <f t="shared" si="381"/>
        <v>9</v>
      </c>
    </row>
    <row r="24393" spans="1:3">
      <c r="A24393" t="s">
        <v>1719</v>
      </c>
      <c r="B24393">
        <v>0.31868999999999997</v>
      </c>
      <c r="C24393">
        <f t="shared" si="381"/>
        <v>9</v>
      </c>
    </row>
    <row r="24394" spans="1:3">
      <c r="A24394" t="s">
        <v>1720</v>
      </c>
      <c r="B24394">
        <v>0.95606899999999995</v>
      </c>
      <c r="C24394">
        <f t="shared" si="381"/>
        <v>9</v>
      </c>
    </row>
    <row r="24395" spans="1:3">
      <c r="A24395" t="s">
        <v>1726</v>
      </c>
      <c r="B24395">
        <v>0.63737900000000003</v>
      </c>
      <c r="C24395">
        <f t="shared" si="381"/>
        <v>9</v>
      </c>
    </row>
    <row r="24396" spans="1:3">
      <c r="A24396" t="s">
        <v>1754</v>
      </c>
      <c r="B24396">
        <v>0.63737900000000003</v>
      </c>
      <c r="C24396">
        <f t="shared" si="381"/>
        <v>9</v>
      </c>
    </row>
    <row r="24397" spans="1:3">
      <c r="A24397" t="s">
        <v>1764</v>
      </c>
      <c r="B24397">
        <v>0.31868999999999997</v>
      </c>
      <c r="C24397">
        <f t="shared" si="381"/>
        <v>9</v>
      </c>
    </row>
    <row r="24398" spans="1:3">
      <c r="A24398" t="s">
        <v>1765</v>
      </c>
      <c r="B24398">
        <v>1.2747599999999999</v>
      </c>
      <c r="C24398">
        <f t="shared" si="381"/>
        <v>9</v>
      </c>
    </row>
    <row r="24399" spans="1:3">
      <c r="A24399" t="s">
        <v>1768</v>
      </c>
      <c r="B24399">
        <v>2.8682099999999999</v>
      </c>
      <c r="C24399">
        <f t="shared" si="381"/>
        <v>9</v>
      </c>
    </row>
    <row r="24400" spans="1:3">
      <c r="A24400" t="s">
        <v>1777</v>
      </c>
      <c r="B24400">
        <v>0.31868999999999997</v>
      </c>
      <c r="C24400">
        <f t="shared" si="381"/>
        <v>9</v>
      </c>
    </row>
    <row r="24401" spans="1:3">
      <c r="A24401" t="s">
        <v>1786</v>
      </c>
      <c r="B24401">
        <v>0.31868999999999997</v>
      </c>
      <c r="C24401">
        <f t="shared" si="381"/>
        <v>9</v>
      </c>
    </row>
    <row r="24402" spans="1:3">
      <c r="A24402" t="s">
        <v>1799</v>
      </c>
      <c r="B24402">
        <v>0.31868999999999997</v>
      </c>
      <c r="C24402">
        <f t="shared" si="381"/>
        <v>9</v>
      </c>
    </row>
    <row r="24403" spans="1:3">
      <c r="A24403" t="s">
        <v>1801</v>
      </c>
      <c r="B24403">
        <v>0.31868999999999997</v>
      </c>
      <c r="C24403">
        <f t="shared" si="381"/>
        <v>9</v>
      </c>
    </row>
    <row r="24404" spans="1:3">
      <c r="A24404" t="s">
        <v>1807</v>
      </c>
      <c r="B24404">
        <v>0.31868999999999997</v>
      </c>
      <c r="C24404">
        <f t="shared" si="381"/>
        <v>9</v>
      </c>
    </row>
    <row r="24405" spans="1:3">
      <c r="A24405" t="s">
        <v>1809</v>
      </c>
      <c r="B24405">
        <v>0.31868999999999997</v>
      </c>
      <c r="C24405">
        <f t="shared" si="381"/>
        <v>9</v>
      </c>
    </row>
    <row r="24406" spans="1:3">
      <c r="A24406" t="s">
        <v>1811</v>
      </c>
      <c r="B24406">
        <v>0.95606899999999995</v>
      </c>
      <c r="C24406">
        <f t="shared" si="381"/>
        <v>9</v>
      </c>
    </row>
    <row r="24407" spans="1:3">
      <c r="A24407" t="s">
        <v>1816</v>
      </c>
      <c r="B24407">
        <v>0.31868999999999997</v>
      </c>
      <c r="C24407">
        <f t="shared" si="381"/>
        <v>9</v>
      </c>
    </row>
    <row r="24408" spans="1:3">
      <c r="A24408" t="s">
        <v>1830</v>
      </c>
      <c r="B24408">
        <v>0.31868999999999997</v>
      </c>
      <c r="C24408">
        <f t="shared" si="381"/>
        <v>9</v>
      </c>
    </row>
    <row r="24409" spans="1:3">
      <c r="A24409" t="s">
        <v>1839</v>
      </c>
      <c r="B24409">
        <v>0.31868999999999997</v>
      </c>
      <c r="C24409">
        <f t="shared" si="381"/>
        <v>9</v>
      </c>
    </row>
    <row r="24410" spans="1:3">
      <c r="A24410" t="s">
        <v>1842</v>
      </c>
      <c r="B24410">
        <v>0.31868999999999997</v>
      </c>
      <c r="C24410">
        <f t="shared" si="381"/>
        <v>9</v>
      </c>
    </row>
    <row r="24411" spans="1:3">
      <c r="A24411" t="s">
        <v>1843</v>
      </c>
      <c r="B24411">
        <v>7.6485500000000002</v>
      </c>
      <c r="C24411">
        <f t="shared" si="381"/>
        <v>9</v>
      </c>
    </row>
    <row r="24412" spans="1:3">
      <c r="A24412" t="s">
        <v>1852</v>
      </c>
      <c r="B24412">
        <v>0.31868999999999997</v>
      </c>
      <c r="C24412">
        <f t="shared" si="381"/>
        <v>9</v>
      </c>
    </row>
    <row r="24413" spans="1:3">
      <c r="A24413" t="s">
        <v>1861</v>
      </c>
      <c r="B24413">
        <v>0.63737900000000003</v>
      </c>
      <c r="C24413">
        <f t="shared" si="381"/>
        <v>9</v>
      </c>
    </row>
    <row r="24414" spans="1:3">
      <c r="A24414" t="s">
        <v>1864</v>
      </c>
      <c r="B24414">
        <v>3.8242699999999998</v>
      </c>
      <c r="C24414">
        <f t="shared" si="381"/>
        <v>9</v>
      </c>
    </row>
    <row r="24415" spans="1:3">
      <c r="A24415" t="s">
        <v>1878</v>
      </c>
      <c r="B24415">
        <v>0.31868999999999997</v>
      </c>
      <c r="C24415">
        <f t="shared" si="381"/>
        <v>9</v>
      </c>
    </row>
    <row r="24416" spans="1:3">
      <c r="A24416" t="s">
        <v>1890</v>
      </c>
      <c r="B24416">
        <v>0.31868999999999997</v>
      </c>
      <c r="C24416">
        <f t="shared" si="381"/>
        <v>9</v>
      </c>
    </row>
    <row r="24417" spans="1:3">
      <c r="A24417" t="s">
        <v>1892</v>
      </c>
      <c r="B24417">
        <v>0.31868999999999997</v>
      </c>
      <c r="C24417">
        <f t="shared" si="381"/>
        <v>9</v>
      </c>
    </row>
    <row r="24418" spans="1:3">
      <c r="A24418" t="s">
        <v>1903</v>
      </c>
      <c r="B24418">
        <v>0.31868999999999997</v>
      </c>
      <c r="C24418">
        <f t="shared" si="381"/>
        <v>9</v>
      </c>
    </row>
    <row r="24419" spans="1:3">
      <c r="A24419" t="s">
        <v>1906</v>
      </c>
      <c r="B24419">
        <v>0.63737900000000003</v>
      </c>
      <c r="C24419">
        <f t="shared" si="381"/>
        <v>9</v>
      </c>
    </row>
    <row r="24420" spans="1:3">
      <c r="A24420" t="s">
        <v>1909</v>
      </c>
      <c r="B24420">
        <v>0.63737900000000003</v>
      </c>
      <c r="C24420">
        <f t="shared" si="381"/>
        <v>9</v>
      </c>
    </row>
    <row r="24421" spans="1:3">
      <c r="A24421" t="s">
        <v>1916</v>
      </c>
      <c r="B24421">
        <v>0.31868999999999997</v>
      </c>
      <c r="C24421">
        <f t="shared" si="381"/>
        <v>9</v>
      </c>
    </row>
    <row r="24422" spans="1:3">
      <c r="A24422" t="s">
        <v>1930</v>
      </c>
      <c r="B24422">
        <v>0.31868999999999997</v>
      </c>
      <c r="C24422">
        <f t="shared" si="381"/>
        <v>9</v>
      </c>
    </row>
    <row r="24423" spans="1:3">
      <c r="A24423" t="s">
        <v>1940</v>
      </c>
      <c r="B24423">
        <v>0.31868999999999997</v>
      </c>
      <c r="C24423">
        <f t="shared" si="381"/>
        <v>9</v>
      </c>
    </row>
    <row r="24424" spans="1:3">
      <c r="A24424" t="s">
        <v>1942</v>
      </c>
      <c r="B24424">
        <v>0.31868999999999997</v>
      </c>
      <c r="C24424">
        <f t="shared" si="381"/>
        <v>9</v>
      </c>
    </row>
    <row r="24425" spans="1:3">
      <c r="A24425" t="s">
        <v>1949</v>
      </c>
      <c r="B24425">
        <v>0.31868999999999997</v>
      </c>
      <c r="C24425">
        <f t="shared" si="381"/>
        <v>9</v>
      </c>
    </row>
    <row r="24426" spans="1:3">
      <c r="A24426" t="s">
        <v>1951</v>
      </c>
      <c r="B24426">
        <v>4.1429600000000004</v>
      </c>
      <c r="C24426">
        <f t="shared" si="381"/>
        <v>9</v>
      </c>
    </row>
    <row r="24427" spans="1:3">
      <c r="A24427" t="s">
        <v>1964</v>
      </c>
      <c r="B24427">
        <v>0.31868999999999997</v>
      </c>
      <c r="C24427">
        <f t="shared" si="381"/>
        <v>9</v>
      </c>
    </row>
    <row r="24428" spans="1:3">
      <c r="A24428" t="s">
        <v>1969</v>
      </c>
      <c r="B24428">
        <v>0.31868999999999997</v>
      </c>
      <c r="C24428">
        <f t="shared" si="381"/>
        <v>9</v>
      </c>
    </row>
    <row r="24429" spans="1:3">
      <c r="A24429" t="s">
        <v>1974</v>
      </c>
      <c r="B24429">
        <v>2.5495199999999998</v>
      </c>
      <c r="C24429">
        <f t="shared" si="381"/>
        <v>9</v>
      </c>
    </row>
    <row r="24430" spans="1:3">
      <c r="A24430" t="s">
        <v>1976</v>
      </c>
      <c r="B24430">
        <v>0.95606899999999995</v>
      </c>
      <c r="C24430">
        <f t="shared" si="381"/>
        <v>9</v>
      </c>
    </row>
    <row r="24431" spans="1:3">
      <c r="A24431" t="s">
        <v>1989</v>
      </c>
      <c r="B24431">
        <v>73.298599999999993</v>
      </c>
      <c r="C24431">
        <f t="shared" si="381"/>
        <v>9</v>
      </c>
    </row>
    <row r="24432" spans="1:3">
      <c r="A24432" t="s">
        <v>1993</v>
      </c>
      <c r="B24432">
        <v>0.95606899999999995</v>
      </c>
      <c r="C24432">
        <f t="shared" si="381"/>
        <v>9</v>
      </c>
    </row>
    <row r="24433" spans="1:3">
      <c r="A24433" t="s">
        <v>1995</v>
      </c>
      <c r="B24433">
        <v>0.31868999999999997</v>
      </c>
      <c r="C24433">
        <f t="shared" si="381"/>
        <v>9</v>
      </c>
    </row>
    <row r="24434" spans="1:3">
      <c r="A24434" t="s">
        <v>2017</v>
      </c>
      <c r="B24434">
        <v>0.31868999999999997</v>
      </c>
      <c r="C24434">
        <f t="shared" si="381"/>
        <v>9</v>
      </c>
    </row>
    <row r="24435" spans="1:3">
      <c r="A24435" t="s">
        <v>2024</v>
      </c>
      <c r="B24435">
        <v>0.31868999999999997</v>
      </c>
      <c r="C24435">
        <f t="shared" si="381"/>
        <v>9</v>
      </c>
    </row>
    <row r="24436" spans="1:3">
      <c r="A24436" t="s">
        <v>2027</v>
      </c>
      <c r="B24436">
        <v>0.31868999999999997</v>
      </c>
      <c r="C24436">
        <f t="shared" si="381"/>
        <v>9</v>
      </c>
    </row>
    <row r="24437" spans="1:3">
      <c r="A24437" t="s">
        <v>2029</v>
      </c>
      <c r="B24437">
        <v>0.95606899999999995</v>
      </c>
      <c r="C24437">
        <f t="shared" si="381"/>
        <v>9</v>
      </c>
    </row>
    <row r="24438" spans="1:3">
      <c r="A24438" t="s">
        <v>2035</v>
      </c>
      <c r="B24438">
        <v>0.31868999999999997</v>
      </c>
      <c r="C24438">
        <f t="shared" si="381"/>
        <v>9</v>
      </c>
    </row>
    <row r="24439" spans="1:3">
      <c r="A24439" t="s">
        <v>2039</v>
      </c>
      <c r="B24439">
        <v>0.31868999999999997</v>
      </c>
      <c r="C24439">
        <f t="shared" si="381"/>
        <v>9</v>
      </c>
    </row>
    <row r="24440" spans="1:3">
      <c r="A24440" t="s">
        <v>2049</v>
      </c>
      <c r="B24440">
        <v>0.31868999999999997</v>
      </c>
      <c r="C24440">
        <f t="shared" si="381"/>
        <v>9</v>
      </c>
    </row>
    <row r="24441" spans="1:3">
      <c r="A24441" t="s">
        <v>2057</v>
      </c>
      <c r="B24441">
        <v>0.31868999999999997</v>
      </c>
      <c r="C24441">
        <f t="shared" si="381"/>
        <v>9</v>
      </c>
    </row>
    <row r="24442" spans="1:3">
      <c r="A24442" t="s">
        <v>2058</v>
      </c>
      <c r="B24442">
        <v>4.4616499999999997</v>
      </c>
      <c r="C24442">
        <f t="shared" si="381"/>
        <v>9</v>
      </c>
    </row>
    <row r="24443" spans="1:3">
      <c r="A24443" t="s">
        <v>2060</v>
      </c>
      <c r="B24443">
        <v>21.0335</v>
      </c>
      <c r="C24443">
        <f t="shared" si="381"/>
        <v>9</v>
      </c>
    </row>
    <row r="24444" spans="1:3">
      <c r="A24444" t="s">
        <v>2073</v>
      </c>
      <c r="B24444">
        <v>4.1429600000000004</v>
      </c>
      <c r="C24444">
        <f t="shared" si="381"/>
        <v>9</v>
      </c>
    </row>
    <row r="24445" spans="1:3">
      <c r="A24445" t="s">
        <v>2086</v>
      </c>
      <c r="B24445">
        <v>2.2308300000000001</v>
      </c>
      <c r="C24445">
        <f t="shared" si="381"/>
        <v>9</v>
      </c>
    </row>
    <row r="24446" spans="1:3">
      <c r="A24446" t="s">
        <v>2089</v>
      </c>
      <c r="B24446">
        <v>0.31868999999999997</v>
      </c>
      <c r="C24446">
        <f t="shared" si="381"/>
        <v>9</v>
      </c>
    </row>
    <row r="24447" spans="1:3">
      <c r="A24447" t="s">
        <v>2101</v>
      </c>
      <c r="B24447">
        <v>1.91214</v>
      </c>
      <c r="C24447">
        <f t="shared" si="381"/>
        <v>9</v>
      </c>
    </row>
    <row r="24448" spans="1:3">
      <c r="A24448" t="s">
        <v>2105</v>
      </c>
      <c r="B24448">
        <v>0.31868999999999997</v>
      </c>
      <c r="C24448">
        <f t="shared" si="381"/>
        <v>9</v>
      </c>
    </row>
    <row r="24449" spans="1:3">
      <c r="A24449" t="s">
        <v>2106</v>
      </c>
      <c r="B24449">
        <v>0.31868999999999997</v>
      </c>
      <c r="C24449">
        <f t="shared" ref="C24449:C24512" si="382">LEN(A24449)</f>
        <v>9</v>
      </c>
    </row>
    <row r="24450" spans="1:3">
      <c r="A24450" t="s">
        <v>2107</v>
      </c>
      <c r="B24450">
        <v>0.31868999999999997</v>
      </c>
      <c r="C24450">
        <f t="shared" si="382"/>
        <v>9</v>
      </c>
    </row>
    <row r="24451" spans="1:3">
      <c r="A24451" t="s">
        <v>2110</v>
      </c>
      <c r="B24451">
        <v>4.1429600000000004</v>
      </c>
      <c r="C24451">
        <f t="shared" si="382"/>
        <v>9</v>
      </c>
    </row>
    <row r="24452" spans="1:3">
      <c r="A24452" t="s">
        <v>2122</v>
      </c>
      <c r="B24452">
        <v>0.95606899999999995</v>
      </c>
      <c r="C24452">
        <f t="shared" si="382"/>
        <v>9</v>
      </c>
    </row>
    <row r="24453" spans="1:3">
      <c r="A24453" t="s">
        <v>2128</v>
      </c>
      <c r="B24453">
        <v>3.1869000000000001</v>
      </c>
      <c r="C24453">
        <f t="shared" si="382"/>
        <v>9</v>
      </c>
    </row>
    <row r="24454" spans="1:3">
      <c r="A24454" t="s">
        <v>2142</v>
      </c>
      <c r="B24454">
        <v>0.31868999999999997</v>
      </c>
      <c r="C24454">
        <f t="shared" si="382"/>
        <v>9</v>
      </c>
    </row>
    <row r="24455" spans="1:3">
      <c r="A24455" t="s">
        <v>2143</v>
      </c>
      <c r="B24455">
        <v>0.31868999999999997</v>
      </c>
      <c r="C24455">
        <f t="shared" si="382"/>
        <v>9</v>
      </c>
    </row>
    <row r="24456" spans="1:3">
      <c r="A24456" t="s">
        <v>2147</v>
      </c>
      <c r="B24456">
        <v>0.31868999999999997</v>
      </c>
      <c r="C24456">
        <f t="shared" si="382"/>
        <v>9</v>
      </c>
    </row>
    <row r="24457" spans="1:3">
      <c r="A24457" t="s">
        <v>2149</v>
      </c>
      <c r="B24457">
        <v>0.31868999999999997</v>
      </c>
      <c r="C24457">
        <f t="shared" si="382"/>
        <v>9</v>
      </c>
    </row>
    <row r="24458" spans="1:3">
      <c r="A24458" t="s">
        <v>2151</v>
      </c>
      <c r="B24458">
        <v>0.31868999999999997</v>
      </c>
      <c r="C24458">
        <f t="shared" si="382"/>
        <v>9</v>
      </c>
    </row>
    <row r="24459" spans="1:3">
      <c r="A24459" t="s">
        <v>2153</v>
      </c>
      <c r="B24459">
        <v>2.5495199999999998</v>
      </c>
      <c r="C24459">
        <f t="shared" si="382"/>
        <v>9</v>
      </c>
    </row>
    <row r="24460" spans="1:3">
      <c r="A24460" t="s">
        <v>2164</v>
      </c>
      <c r="B24460">
        <v>0.63737900000000003</v>
      </c>
      <c r="C24460">
        <f t="shared" si="382"/>
        <v>9</v>
      </c>
    </row>
    <row r="24461" spans="1:3">
      <c r="A24461" t="s">
        <v>2167</v>
      </c>
      <c r="B24461">
        <v>1.2747599999999999</v>
      </c>
      <c r="C24461">
        <f t="shared" si="382"/>
        <v>9</v>
      </c>
    </row>
    <row r="24462" spans="1:3">
      <c r="A24462" t="s">
        <v>2202</v>
      </c>
      <c r="B24462">
        <v>0.63737900000000003</v>
      </c>
      <c r="C24462">
        <f t="shared" si="382"/>
        <v>9</v>
      </c>
    </row>
    <row r="24463" spans="1:3">
      <c r="A24463" t="s">
        <v>2213</v>
      </c>
      <c r="B24463">
        <v>7.6485500000000002</v>
      </c>
      <c r="C24463">
        <f t="shared" si="382"/>
        <v>9</v>
      </c>
    </row>
    <row r="24464" spans="1:3">
      <c r="A24464" t="s">
        <v>2223</v>
      </c>
      <c r="B24464">
        <v>35.374499999999998</v>
      </c>
      <c r="C24464">
        <f t="shared" si="382"/>
        <v>9</v>
      </c>
    </row>
    <row r="24465" spans="1:3">
      <c r="A24465" t="s">
        <v>2224</v>
      </c>
      <c r="B24465">
        <v>12.110200000000001</v>
      </c>
      <c r="C24465">
        <f t="shared" si="382"/>
        <v>9</v>
      </c>
    </row>
    <row r="24466" spans="1:3">
      <c r="A24466" t="s">
        <v>2225</v>
      </c>
      <c r="B24466">
        <v>7.32986</v>
      </c>
      <c r="C24466">
        <f t="shared" si="382"/>
        <v>9</v>
      </c>
    </row>
    <row r="24467" spans="1:3">
      <c r="A24467" t="s">
        <v>2237</v>
      </c>
      <c r="B24467">
        <v>0.95606899999999995</v>
      </c>
      <c r="C24467">
        <f t="shared" si="382"/>
        <v>9</v>
      </c>
    </row>
    <row r="24468" spans="1:3">
      <c r="A24468" t="s">
        <v>2250</v>
      </c>
      <c r="B24468">
        <v>0.31868999999999997</v>
      </c>
      <c r="C24468">
        <f t="shared" si="382"/>
        <v>9</v>
      </c>
    </row>
    <row r="24469" spans="1:3">
      <c r="A24469" t="s">
        <v>2251</v>
      </c>
      <c r="B24469">
        <v>0.31868999999999997</v>
      </c>
      <c r="C24469">
        <f t="shared" si="382"/>
        <v>9</v>
      </c>
    </row>
    <row r="24470" spans="1:3">
      <c r="A24470" t="s">
        <v>2261</v>
      </c>
      <c r="B24470">
        <v>15.6158</v>
      </c>
      <c r="C24470">
        <f t="shared" si="382"/>
        <v>9</v>
      </c>
    </row>
    <row r="24471" spans="1:3">
      <c r="A24471" t="s">
        <v>2283</v>
      </c>
      <c r="B24471">
        <v>0.31868999999999997</v>
      </c>
      <c r="C24471">
        <f t="shared" si="382"/>
        <v>9</v>
      </c>
    </row>
    <row r="24472" spans="1:3">
      <c r="A24472" t="s">
        <v>2288</v>
      </c>
      <c r="B24472">
        <v>0.31868999999999997</v>
      </c>
      <c r="C24472">
        <f t="shared" si="382"/>
        <v>9</v>
      </c>
    </row>
    <row r="24473" spans="1:3">
      <c r="A24473" t="s">
        <v>2293</v>
      </c>
      <c r="B24473">
        <v>0.31868999999999997</v>
      </c>
      <c r="C24473">
        <f t="shared" si="382"/>
        <v>9</v>
      </c>
    </row>
    <row r="24474" spans="1:3">
      <c r="A24474" t="s">
        <v>2294</v>
      </c>
      <c r="B24474">
        <v>0.31868999999999997</v>
      </c>
      <c r="C24474">
        <f t="shared" si="382"/>
        <v>9</v>
      </c>
    </row>
    <row r="24475" spans="1:3">
      <c r="A24475" t="s">
        <v>2303</v>
      </c>
      <c r="B24475">
        <v>0.31868999999999997</v>
      </c>
      <c r="C24475">
        <f t="shared" si="382"/>
        <v>9</v>
      </c>
    </row>
    <row r="24476" spans="1:3">
      <c r="A24476" t="s">
        <v>2310</v>
      </c>
      <c r="B24476">
        <v>0.95606899999999995</v>
      </c>
      <c r="C24476">
        <f t="shared" si="382"/>
        <v>9</v>
      </c>
    </row>
    <row r="24477" spans="1:3">
      <c r="A24477" t="s">
        <v>2311</v>
      </c>
      <c r="B24477">
        <v>0.63737900000000003</v>
      </c>
      <c r="C24477">
        <f t="shared" si="382"/>
        <v>9</v>
      </c>
    </row>
    <row r="24478" spans="1:3">
      <c r="A24478" t="s">
        <v>2312</v>
      </c>
      <c r="B24478">
        <v>0.31868999999999997</v>
      </c>
      <c r="C24478">
        <f t="shared" si="382"/>
        <v>9</v>
      </c>
    </row>
    <row r="24479" spans="1:3">
      <c r="A24479" t="s">
        <v>2330</v>
      </c>
      <c r="B24479">
        <v>27.725999999999999</v>
      </c>
      <c r="C24479">
        <f t="shared" si="382"/>
        <v>9</v>
      </c>
    </row>
    <row r="24480" spans="1:3">
      <c r="A24480" t="s">
        <v>2364</v>
      </c>
      <c r="B24480">
        <v>0.63737900000000003</v>
      </c>
      <c r="C24480">
        <f t="shared" si="382"/>
        <v>9</v>
      </c>
    </row>
    <row r="24481" spans="1:3">
      <c r="A24481" t="s">
        <v>2366</v>
      </c>
      <c r="B24481">
        <v>0.31868999999999997</v>
      </c>
      <c r="C24481">
        <f t="shared" si="382"/>
        <v>9</v>
      </c>
    </row>
    <row r="24482" spans="1:3">
      <c r="A24482" t="s">
        <v>2373</v>
      </c>
      <c r="B24482">
        <v>4.4616499999999997</v>
      </c>
      <c r="C24482">
        <f t="shared" si="382"/>
        <v>9</v>
      </c>
    </row>
    <row r="24483" spans="1:3">
      <c r="A24483" t="s">
        <v>2376</v>
      </c>
      <c r="B24483">
        <v>0.31868999999999997</v>
      </c>
      <c r="C24483">
        <f t="shared" si="382"/>
        <v>9</v>
      </c>
    </row>
    <row r="24484" spans="1:3">
      <c r="A24484" t="s">
        <v>2378</v>
      </c>
      <c r="B24484">
        <v>0.31868999999999997</v>
      </c>
      <c r="C24484">
        <f t="shared" si="382"/>
        <v>9</v>
      </c>
    </row>
    <row r="24485" spans="1:3">
      <c r="A24485" t="s">
        <v>2382</v>
      </c>
      <c r="B24485">
        <v>0.31868999999999997</v>
      </c>
      <c r="C24485">
        <f t="shared" si="382"/>
        <v>9</v>
      </c>
    </row>
    <row r="24486" spans="1:3">
      <c r="A24486" t="s">
        <v>2385</v>
      </c>
      <c r="B24486">
        <v>0.31868999999999997</v>
      </c>
      <c r="C24486">
        <f t="shared" si="382"/>
        <v>9</v>
      </c>
    </row>
    <row r="24487" spans="1:3">
      <c r="A24487" t="s">
        <v>2387</v>
      </c>
      <c r="B24487">
        <v>0.95606899999999995</v>
      </c>
      <c r="C24487">
        <f t="shared" si="382"/>
        <v>9</v>
      </c>
    </row>
    <row r="24488" spans="1:3">
      <c r="A24488" t="s">
        <v>2389</v>
      </c>
      <c r="B24488">
        <v>0.31868999999999997</v>
      </c>
      <c r="C24488">
        <f t="shared" si="382"/>
        <v>9</v>
      </c>
    </row>
    <row r="24489" spans="1:3">
      <c r="A24489" t="s">
        <v>2391</v>
      </c>
      <c r="B24489">
        <v>1.2747599999999999</v>
      </c>
      <c r="C24489">
        <f t="shared" si="382"/>
        <v>9</v>
      </c>
    </row>
    <row r="24490" spans="1:3">
      <c r="A24490" t="s">
        <v>2441</v>
      </c>
      <c r="B24490">
        <v>0.31868999999999997</v>
      </c>
      <c r="C24490">
        <f t="shared" si="382"/>
        <v>9</v>
      </c>
    </row>
    <row r="24491" spans="1:3">
      <c r="A24491" t="s">
        <v>2445</v>
      </c>
      <c r="B24491">
        <v>2.2308300000000001</v>
      </c>
      <c r="C24491">
        <f t="shared" si="382"/>
        <v>9</v>
      </c>
    </row>
    <row r="24492" spans="1:3">
      <c r="A24492" t="s">
        <v>2449</v>
      </c>
      <c r="B24492">
        <v>0.63737900000000003</v>
      </c>
      <c r="C24492">
        <f t="shared" si="382"/>
        <v>9</v>
      </c>
    </row>
    <row r="24493" spans="1:3">
      <c r="A24493" t="s">
        <v>2450</v>
      </c>
      <c r="B24493">
        <v>1.2747599999999999</v>
      </c>
      <c r="C24493">
        <f t="shared" si="382"/>
        <v>9</v>
      </c>
    </row>
    <row r="24494" spans="1:3">
      <c r="A24494" t="s">
        <v>2478</v>
      </c>
      <c r="B24494">
        <v>0.63737900000000003</v>
      </c>
      <c r="C24494">
        <f t="shared" si="382"/>
        <v>9</v>
      </c>
    </row>
    <row r="24495" spans="1:3">
      <c r="A24495" t="s">
        <v>2485</v>
      </c>
      <c r="B24495">
        <v>0.31868999999999997</v>
      </c>
      <c r="C24495">
        <f t="shared" si="382"/>
        <v>9</v>
      </c>
    </row>
    <row r="24496" spans="1:3">
      <c r="A24496" t="s">
        <v>2491</v>
      </c>
      <c r="B24496">
        <v>2.2308300000000001</v>
      </c>
      <c r="C24496">
        <f t="shared" si="382"/>
        <v>9</v>
      </c>
    </row>
    <row r="24497" spans="1:3">
      <c r="A24497" t="s">
        <v>2498</v>
      </c>
      <c r="B24497">
        <v>2.2308300000000001</v>
      </c>
      <c r="C24497">
        <f t="shared" si="382"/>
        <v>9</v>
      </c>
    </row>
    <row r="24498" spans="1:3">
      <c r="A24498" t="s">
        <v>2506</v>
      </c>
      <c r="B24498">
        <v>0.31868999999999997</v>
      </c>
      <c r="C24498">
        <f t="shared" si="382"/>
        <v>9</v>
      </c>
    </row>
    <row r="24499" spans="1:3">
      <c r="A24499" t="s">
        <v>2515</v>
      </c>
      <c r="B24499">
        <v>2.5495199999999998</v>
      </c>
      <c r="C24499">
        <f t="shared" si="382"/>
        <v>9</v>
      </c>
    </row>
    <row r="24500" spans="1:3">
      <c r="A24500" t="s">
        <v>2518</v>
      </c>
      <c r="B24500">
        <v>1.91214</v>
      </c>
      <c r="C24500">
        <f t="shared" si="382"/>
        <v>9</v>
      </c>
    </row>
    <row r="24501" spans="1:3">
      <c r="A24501" t="s">
        <v>2525</v>
      </c>
      <c r="B24501">
        <v>0.31868999999999997</v>
      </c>
      <c r="C24501">
        <f t="shared" si="382"/>
        <v>9</v>
      </c>
    </row>
    <row r="24502" spans="1:3">
      <c r="A24502" t="s">
        <v>2539</v>
      </c>
      <c r="B24502">
        <v>0.95606899999999995</v>
      </c>
      <c r="C24502">
        <f t="shared" si="382"/>
        <v>9</v>
      </c>
    </row>
    <row r="24503" spans="1:3">
      <c r="A24503" t="s">
        <v>2553</v>
      </c>
      <c r="B24503">
        <v>3.8242699999999998</v>
      </c>
      <c r="C24503">
        <f t="shared" si="382"/>
        <v>9</v>
      </c>
    </row>
    <row r="24504" spans="1:3">
      <c r="A24504" t="s">
        <v>2557</v>
      </c>
      <c r="B24504">
        <v>3.5055900000000002</v>
      </c>
      <c r="C24504">
        <f t="shared" si="382"/>
        <v>9</v>
      </c>
    </row>
    <row r="24505" spans="1:3">
      <c r="A24505" t="s">
        <v>2565</v>
      </c>
      <c r="B24505">
        <v>0.63737900000000003</v>
      </c>
      <c r="C24505">
        <f t="shared" si="382"/>
        <v>9</v>
      </c>
    </row>
    <row r="24506" spans="1:3">
      <c r="A24506" t="s">
        <v>2568</v>
      </c>
      <c r="B24506">
        <v>0.63737900000000003</v>
      </c>
      <c r="C24506">
        <f t="shared" si="382"/>
        <v>9</v>
      </c>
    </row>
    <row r="24507" spans="1:3">
      <c r="A24507" t="s">
        <v>2571</v>
      </c>
      <c r="B24507">
        <v>1.91214</v>
      </c>
      <c r="C24507">
        <f t="shared" si="382"/>
        <v>9</v>
      </c>
    </row>
    <row r="24508" spans="1:3">
      <c r="A24508" t="s">
        <v>2576</v>
      </c>
      <c r="B24508">
        <v>0.31868999999999997</v>
      </c>
      <c r="C24508">
        <f t="shared" si="382"/>
        <v>9</v>
      </c>
    </row>
    <row r="24509" spans="1:3">
      <c r="A24509" t="s">
        <v>2577</v>
      </c>
      <c r="B24509">
        <v>0.31868999999999997</v>
      </c>
      <c r="C24509">
        <f t="shared" si="382"/>
        <v>9</v>
      </c>
    </row>
    <row r="24510" spans="1:3">
      <c r="A24510" t="s">
        <v>2580</v>
      </c>
      <c r="B24510">
        <v>3.1869000000000001</v>
      </c>
      <c r="C24510">
        <f t="shared" si="382"/>
        <v>9</v>
      </c>
    </row>
    <row r="24511" spans="1:3">
      <c r="A24511" t="s">
        <v>2581</v>
      </c>
      <c r="B24511">
        <v>1.59345</v>
      </c>
      <c r="C24511">
        <f t="shared" si="382"/>
        <v>9</v>
      </c>
    </row>
    <row r="24512" spans="1:3">
      <c r="A24512" t="s">
        <v>2584</v>
      </c>
      <c r="B24512">
        <v>1.2747599999999999</v>
      </c>
      <c r="C24512">
        <f t="shared" si="382"/>
        <v>9</v>
      </c>
    </row>
    <row r="24513" spans="1:3">
      <c r="A24513" t="s">
        <v>2596</v>
      </c>
      <c r="B24513">
        <v>0.31868999999999997</v>
      </c>
      <c r="C24513">
        <f t="shared" ref="C24513:C24576" si="383">LEN(A24513)</f>
        <v>9</v>
      </c>
    </row>
    <row r="24514" spans="1:3">
      <c r="A24514" t="s">
        <v>2597</v>
      </c>
      <c r="B24514">
        <v>1.91214</v>
      </c>
      <c r="C24514">
        <f t="shared" si="383"/>
        <v>9</v>
      </c>
    </row>
    <row r="24515" spans="1:3">
      <c r="A24515" t="s">
        <v>2604</v>
      </c>
      <c r="B24515">
        <v>32.187600000000003</v>
      </c>
      <c r="C24515">
        <f t="shared" si="383"/>
        <v>9</v>
      </c>
    </row>
    <row r="24516" spans="1:3">
      <c r="A24516" t="s">
        <v>2623</v>
      </c>
      <c r="B24516">
        <v>0.63737900000000003</v>
      </c>
      <c r="C24516">
        <f t="shared" si="383"/>
        <v>9</v>
      </c>
    </row>
    <row r="24517" spans="1:3">
      <c r="A24517" t="s">
        <v>2635</v>
      </c>
      <c r="B24517">
        <v>0.31868999999999997</v>
      </c>
      <c r="C24517">
        <f t="shared" si="383"/>
        <v>9</v>
      </c>
    </row>
    <row r="24518" spans="1:3">
      <c r="A24518" t="s">
        <v>2636</v>
      </c>
      <c r="B24518">
        <v>0.31868999999999997</v>
      </c>
      <c r="C24518">
        <f t="shared" si="383"/>
        <v>9</v>
      </c>
    </row>
    <row r="24519" spans="1:3">
      <c r="A24519" t="s">
        <v>2637</v>
      </c>
      <c r="B24519">
        <v>0.31868999999999997</v>
      </c>
      <c r="C24519">
        <f t="shared" si="383"/>
        <v>9</v>
      </c>
    </row>
    <row r="24520" spans="1:3">
      <c r="A24520" t="s">
        <v>2644</v>
      </c>
      <c r="B24520">
        <v>2.8682099999999999</v>
      </c>
      <c r="C24520">
        <f t="shared" si="383"/>
        <v>9</v>
      </c>
    </row>
    <row r="24521" spans="1:3">
      <c r="A24521" t="s">
        <v>2652</v>
      </c>
      <c r="B24521">
        <v>0.63737900000000003</v>
      </c>
      <c r="C24521">
        <f t="shared" si="383"/>
        <v>9</v>
      </c>
    </row>
    <row r="24522" spans="1:3">
      <c r="A24522" t="s">
        <v>2663</v>
      </c>
      <c r="B24522">
        <v>0.31868999999999997</v>
      </c>
      <c r="C24522">
        <f t="shared" si="383"/>
        <v>9</v>
      </c>
    </row>
    <row r="24523" spans="1:3">
      <c r="A24523" t="s">
        <v>2665</v>
      </c>
      <c r="B24523">
        <v>0.63737900000000003</v>
      </c>
      <c r="C24523">
        <f t="shared" si="383"/>
        <v>9</v>
      </c>
    </row>
    <row r="24524" spans="1:3">
      <c r="A24524" t="s">
        <v>2666</v>
      </c>
      <c r="B24524">
        <v>0.31868999999999997</v>
      </c>
      <c r="C24524">
        <f t="shared" si="383"/>
        <v>9</v>
      </c>
    </row>
    <row r="24525" spans="1:3">
      <c r="A24525" t="s">
        <v>2673</v>
      </c>
      <c r="B24525">
        <v>0.31868999999999997</v>
      </c>
      <c r="C24525">
        <f t="shared" si="383"/>
        <v>9</v>
      </c>
    </row>
    <row r="24526" spans="1:3">
      <c r="A24526" t="s">
        <v>2676</v>
      </c>
      <c r="B24526">
        <v>3.8242699999999998</v>
      </c>
      <c r="C24526">
        <f t="shared" si="383"/>
        <v>9</v>
      </c>
    </row>
    <row r="24527" spans="1:3">
      <c r="A24527" t="s">
        <v>2677</v>
      </c>
      <c r="B24527">
        <v>2.5495199999999998</v>
      </c>
      <c r="C24527">
        <f t="shared" si="383"/>
        <v>9</v>
      </c>
    </row>
    <row r="24528" spans="1:3">
      <c r="A24528" t="s">
        <v>2681</v>
      </c>
      <c r="B24528">
        <v>3.8242699999999998</v>
      </c>
      <c r="C24528">
        <f t="shared" si="383"/>
        <v>9</v>
      </c>
    </row>
    <row r="24529" spans="1:3">
      <c r="A24529" t="s">
        <v>2696</v>
      </c>
      <c r="B24529">
        <v>0.31868999999999997</v>
      </c>
      <c r="C24529">
        <f t="shared" si="383"/>
        <v>9</v>
      </c>
    </row>
    <row r="24530" spans="1:3">
      <c r="A24530" t="s">
        <v>2697</v>
      </c>
      <c r="B24530">
        <v>4.4616499999999997</v>
      </c>
      <c r="C24530">
        <f t="shared" si="383"/>
        <v>9</v>
      </c>
    </row>
    <row r="24531" spans="1:3">
      <c r="A24531" t="s">
        <v>2703</v>
      </c>
      <c r="B24531">
        <v>0.31868999999999997</v>
      </c>
      <c r="C24531">
        <f t="shared" si="383"/>
        <v>9</v>
      </c>
    </row>
    <row r="24532" spans="1:3">
      <c r="A24532" t="s">
        <v>2711</v>
      </c>
      <c r="B24532">
        <v>14.978400000000001</v>
      </c>
      <c r="C24532">
        <f t="shared" si="383"/>
        <v>9</v>
      </c>
    </row>
    <row r="24533" spans="1:3">
      <c r="A24533" t="s">
        <v>2720</v>
      </c>
      <c r="B24533">
        <v>0.31868999999999997</v>
      </c>
      <c r="C24533">
        <f t="shared" si="383"/>
        <v>9</v>
      </c>
    </row>
    <row r="24534" spans="1:3">
      <c r="A24534" t="s">
        <v>2727</v>
      </c>
      <c r="B24534">
        <v>1.91214</v>
      </c>
      <c r="C24534">
        <f t="shared" si="383"/>
        <v>9</v>
      </c>
    </row>
    <row r="24535" spans="1:3">
      <c r="A24535" t="s">
        <v>2728</v>
      </c>
      <c r="B24535">
        <v>0.31868999999999997</v>
      </c>
      <c r="C24535">
        <f t="shared" si="383"/>
        <v>9</v>
      </c>
    </row>
    <row r="24536" spans="1:3">
      <c r="A24536" t="s">
        <v>2732</v>
      </c>
      <c r="B24536">
        <v>1.91214</v>
      </c>
      <c r="C24536">
        <f t="shared" si="383"/>
        <v>9</v>
      </c>
    </row>
    <row r="24537" spans="1:3">
      <c r="A24537" t="s">
        <v>2739</v>
      </c>
      <c r="B24537">
        <v>0.31868999999999997</v>
      </c>
      <c r="C24537">
        <f t="shared" si="383"/>
        <v>9</v>
      </c>
    </row>
    <row r="24538" spans="1:3">
      <c r="A24538" t="s">
        <v>2747</v>
      </c>
      <c r="B24538">
        <v>0.63737900000000003</v>
      </c>
      <c r="C24538">
        <f t="shared" si="383"/>
        <v>9</v>
      </c>
    </row>
    <row r="24539" spans="1:3">
      <c r="A24539" t="s">
        <v>2750</v>
      </c>
      <c r="B24539">
        <v>0.31868999999999997</v>
      </c>
      <c r="C24539">
        <f t="shared" si="383"/>
        <v>9</v>
      </c>
    </row>
    <row r="24540" spans="1:3">
      <c r="A24540" t="s">
        <v>2752</v>
      </c>
      <c r="B24540">
        <v>0.31868999999999997</v>
      </c>
      <c r="C24540">
        <f t="shared" si="383"/>
        <v>9</v>
      </c>
    </row>
    <row r="24541" spans="1:3">
      <c r="A24541" t="s">
        <v>2753</v>
      </c>
      <c r="B24541">
        <v>0.95606899999999995</v>
      </c>
      <c r="C24541">
        <f t="shared" si="383"/>
        <v>9</v>
      </c>
    </row>
    <row r="24542" spans="1:3">
      <c r="A24542" t="s">
        <v>2757</v>
      </c>
      <c r="B24542">
        <v>0.31868999999999997</v>
      </c>
      <c r="C24542">
        <f t="shared" si="383"/>
        <v>9</v>
      </c>
    </row>
    <row r="24543" spans="1:3">
      <c r="A24543" t="s">
        <v>2764</v>
      </c>
      <c r="B24543">
        <v>0.31868999999999997</v>
      </c>
      <c r="C24543">
        <f t="shared" si="383"/>
        <v>9</v>
      </c>
    </row>
    <row r="24544" spans="1:3">
      <c r="A24544" t="s">
        <v>2768</v>
      </c>
      <c r="B24544">
        <v>0.31868999999999997</v>
      </c>
      <c r="C24544">
        <f t="shared" si="383"/>
        <v>9</v>
      </c>
    </row>
    <row r="24545" spans="1:3">
      <c r="A24545" t="s">
        <v>2782</v>
      </c>
      <c r="B24545">
        <v>1.2747599999999999</v>
      </c>
      <c r="C24545">
        <f t="shared" si="383"/>
        <v>9</v>
      </c>
    </row>
    <row r="24546" spans="1:3">
      <c r="A24546" t="s">
        <v>2784</v>
      </c>
      <c r="B24546">
        <v>0.31868999999999997</v>
      </c>
      <c r="C24546">
        <f t="shared" si="383"/>
        <v>9</v>
      </c>
    </row>
    <row r="24547" spans="1:3">
      <c r="A24547" t="s">
        <v>2785</v>
      </c>
      <c r="B24547">
        <v>3.5055900000000002</v>
      </c>
      <c r="C24547">
        <f t="shared" si="383"/>
        <v>9</v>
      </c>
    </row>
    <row r="24548" spans="1:3">
      <c r="A24548" t="s">
        <v>2787</v>
      </c>
      <c r="B24548">
        <v>6.6924799999999998</v>
      </c>
      <c r="C24548">
        <f t="shared" si="383"/>
        <v>9</v>
      </c>
    </row>
    <row r="24549" spans="1:3">
      <c r="A24549" t="s">
        <v>2792</v>
      </c>
      <c r="B24549">
        <v>0.31868999999999997</v>
      </c>
      <c r="C24549">
        <f t="shared" si="383"/>
        <v>9</v>
      </c>
    </row>
    <row r="24550" spans="1:3">
      <c r="A24550" t="s">
        <v>2795</v>
      </c>
      <c r="B24550">
        <v>0.31868999999999997</v>
      </c>
      <c r="C24550">
        <f t="shared" si="383"/>
        <v>9</v>
      </c>
    </row>
    <row r="24551" spans="1:3">
      <c r="A24551" t="s">
        <v>2826</v>
      </c>
      <c r="B24551">
        <v>0.31868999999999997</v>
      </c>
      <c r="C24551">
        <f t="shared" si="383"/>
        <v>9</v>
      </c>
    </row>
    <row r="24552" spans="1:3">
      <c r="A24552" t="s">
        <v>2839</v>
      </c>
      <c r="B24552">
        <v>0.31868999999999997</v>
      </c>
      <c r="C24552">
        <f t="shared" si="383"/>
        <v>9</v>
      </c>
    </row>
    <row r="24553" spans="1:3">
      <c r="A24553" t="s">
        <v>2848</v>
      </c>
      <c r="B24553">
        <v>7.32986</v>
      </c>
      <c r="C24553">
        <f t="shared" si="383"/>
        <v>9</v>
      </c>
    </row>
    <row r="24554" spans="1:3">
      <c r="A24554" t="s">
        <v>2849</v>
      </c>
      <c r="B24554">
        <v>0.31868999999999997</v>
      </c>
      <c r="C24554">
        <f t="shared" si="383"/>
        <v>9</v>
      </c>
    </row>
    <row r="24555" spans="1:3">
      <c r="A24555" t="s">
        <v>2851</v>
      </c>
      <c r="B24555">
        <v>3.1869000000000001</v>
      </c>
      <c r="C24555">
        <f t="shared" si="383"/>
        <v>9</v>
      </c>
    </row>
    <row r="24556" spans="1:3">
      <c r="A24556" t="s">
        <v>2863</v>
      </c>
      <c r="B24556">
        <v>0.31868999999999997</v>
      </c>
      <c r="C24556">
        <f t="shared" si="383"/>
        <v>9</v>
      </c>
    </row>
    <row r="24557" spans="1:3">
      <c r="A24557" t="s">
        <v>2867</v>
      </c>
      <c r="B24557">
        <v>0.31868999999999997</v>
      </c>
      <c r="C24557">
        <f t="shared" si="383"/>
        <v>9</v>
      </c>
    </row>
    <row r="24558" spans="1:3">
      <c r="A24558" t="s">
        <v>2871</v>
      </c>
      <c r="B24558">
        <v>1.91214</v>
      </c>
      <c r="C24558">
        <f t="shared" si="383"/>
        <v>9</v>
      </c>
    </row>
    <row r="24559" spans="1:3">
      <c r="A24559" t="s">
        <v>2904</v>
      </c>
      <c r="B24559">
        <v>1.91214</v>
      </c>
      <c r="C24559">
        <f t="shared" si="383"/>
        <v>9</v>
      </c>
    </row>
    <row r="24560" spans="1:3">
      <c r="A24560" t="s">
        <v>2926</v>
      </c>
      <c r="B24560">
        <v>0.31868999999999997</v>
      </c>
      <c r="C24560">
        <f t="shared" si="383"/>
        <v>9</v>
      </c>
    </row>
    <row r="24561" spans="1:3">
      <c r="A24561" t="s">
        <v>2927</v>
      </c>
      <c r="B24561">
        <v>0.95606899999999995</v>
      </c>
      <c r="C24561">
        <f t="shared" si="383"/>
        <v>9</v>
      </c>
    </row>
    <row r="24562" spans="1:3">
      <c r="A24562" t="s">
        <v>2929</v>
      </c>
      <c r="B24562">
        <v>0.31868999999999997</v>
      </c>
      <c r="C24562">
        <f t="shared" si="383"/>
        <v>9</v>
      </c>
    </row>
    <row r="24563" spans="1:3">
      <c r="A24563" t="s">
        <v>2934</v>
      </c>
      <c r="B24563">
        <v>0.63737900000000003</v>
      </c>
      <c r="C24563">
        <f t="shared" si="383"/>
        <v>9</v>
      </c>
    </row>
    <row r="24564" spans="1:3">
      <c r="A24564" t="s">
        <v>2935</v>
      </c>
      <c r="B24564">
        <v>0.31868999999999997</v>
      </c>
      <c r="C24564">
        <f t="shared" si="383"/>
        <v>9</v>
      </c>
    </row>
    <row r="24565" spans="1:3">
      <c r="A24565" t="s">
        <v>2947</v>
      </c>
      <c r="B24565">
        <v>0.31868999999999997</v>
      </c>
      <c r="C24565">
        <f t="shared" si="383"/>
        <v>9</v>
      </c>
    </row>
    <row r="24566" spans="1:3">
      <c r="A24566" t="s">
        <v>2966</v>
      </c>
      <c r="B24566">
        <v>0.31868999999999997</v>
      </c>
      <c r="C24566">
        <f t="shared" si="383"/>
        <v>9</v>
      </c>
    </row>
    <row r="24567" spans="1:3">
      <c r="A24567" t="s">
        <v>2977</v>
      </c>
      <c r="B24567">
        <v>0.31868999999999997</v>
      </c>
      <c r="C24567">
        <f t="shared" si="383"/>
        <v>9</v>
      </c>
    </row>
    <row r="24568" spans="1:3">
      <c r="A24568" t="s">
        <v>2997</v>
      </c>
      <c r="B24568">
        <v>0.63737900000000003</v>
      </c>
      <c r="C24568">
        <f t="shared" si="383"/>
        <v>9</v>
      </c>
    </row>
    <row r="24569" spans="1:3">
      <c r="A24569" t="s">
        <v>3004</v>
      </c>
      <c r="B24569">
        <v>0.31868999999999997</v>
      </c>
      <c r="C24569">
        <f t="shared" si="383"/>
        <v>9</v>
      </c>
    </row>
    <row r="24570" spans="1:3">
      <c r="A24570" t="s">
        <v>3016</v>
      </c>
      <c r="B24570">
        <v>11.472799999999999</v>
      </c>
      <c r="C24570">
        <f t="shared" si="383"/>
        <v>9</v>
      </c>
    </row>
    <row r="24571" spans="1:3">
      <c r="A24571" t="s">
        <v>3017</v>
      </c>
      <c r="B24571">
        <v>386.25200000000001</v>
      </c>
      <c r="C24571">
        <f t="shared" si="383"/>
        <v>9</v>
      </c>
    </row>
    <row r="24572" spans="1:3">
      <c r="A24572" t="s">
        <v>3027</v>
      </c>
      <c r="B24572">
        <v>1.59345</v>
      </c>
      <c r="C24572">
        <f t="shared" si="383"/>
        <v>9</v>
      </c>
    </row>
    <row r="24573" spans="1:3">
      <c r="A24573" t="s">
        <v>3050</v>
      </c>
      <c r="B24573">
        <v>1.2747599999999999</v>
      </c>
      <c r="C24573">
        <f t="shared" si="383"/>
        <v>9</v>
      </c>
    </row>
    <row r="24574" spans="1:3">
      <c r="A24574" t="s">
        <v>3058</v>
      </c>
      <c r="B24574">
        <v>8.2859300000000005</v>
      </c>
      <c r="C24574">
        <f t="shared" si="383"/>
        <v>9</v>
      </c>
    </row>
    <row r="24575" spans="1:3">
      <c r="A24575" t="s">
        <v>3075</v>
      </c>
      <c r="B24575">
        <v>0.95606899999999995</v>
      </c>
      <c r="C24575">
        <f t="shared" si="383"/>
        <v>9</v>
      </c>
    </row>
    <row r="24576" spans="1:3">
      <c r="A24576" t="s">
        <v>3076</v>
      </c>
      <c r="B24576">
        <v>2.2308300000000001</v>
      </c>
      <c r="C24576">
        <f t="shared" si="383"/>
        <v>9</v>
      </c>
    </row>
    <row r="24577" spans="1:3">
      <c r="A24577" t="s">
        <v>3085</v>
      </c>
      <c r="B24577">
        <v>9.8793799999999994</v>
      </c>
      <c r="C24577">
        <f t="shared" ref="C24577:C24640" si="384">LEN(A24577)</f>
        <v>9</v>
      </c>
    </row>
    <row r="24578" spans="1:3">
      <c r="A24578" t="s">
        <v>3102</v>
      </c>
      <c r="B24578">
        <v>15.2971</v>
      </c>
      <c r="C24578">
        <f t="shared" si="384"/>
        <v>9</v>
      </c>
    </row>
    <row r="24579" spans="1:3">
      <c r="A24579" t="s">
        <v>3104</v>
      </c>
      <c r="B24579">
        <v>30.275500000000001</v>
      </c>
      <c r="C24579">
        <f t="shared" si="384"/>
        <v>9</v>
      </c>
    </row>
    <row r="24580" spans="1:3">
      <c r="A24580" t="s">
        <v>3166</v>
      </c>
      <c r="B24580">
        <v>0.63737900000000003</v>
      </c>
      <c r="C24580">
        <f t="shared" si="384"/>
        <v>9</v>
      </c>
    </row>
    <row r="24581" spans="1:3">
      <c r="A24581" t="s">
        <v>3185</v>
      </c>
      <c r="B24581">
        <v>7.9672400000000003</v>
      </c>
      <c r="C24581">
        <f t="shared" si="384"/>
        <v>9</v>
      </c>
    </row>
    <row r="24582" spans="1:3">
      <c r="A24582" t="s">
        <v>3199</v>
      </c>
      <c r="B24582">
        <v>0.31868999999999997</v>
      </c>
      <c r="C24582">
        <f t="shared" si="384"/>
        <v>9</v>
      </c>
    </row>
    <row r="24583" spans="1:3">
      <c r="A24583" t="s">
        <v>3200</v>
      </c>
      <c r="B24583">
        <v>0.31868999999999997</v>
      </c>
      <c r="C24583">
        <f t="shared" si="384"/>
        <v>9</v>
      </c>
    </row>
    <row r="24584" spans="1:3">
      <c r="A24584" t="s">
        <v>3204</v>
      </c>
      <c r="B24584">
        <v>0.31868999999999997</v>
      </c>
      <c r="C24584">
        <f t="shared" si="384"/>
        <v>9</v>
      </c>
    </row>
    <row r="24585" spans="1:3">
      <c r="A24585" t="s">
        <v>3210</v>
      </c>
      <c r="B24585">
        <v>0.31868999999999997</v>
      </c>
      <c r="C24585">
        <f t="shared" si="384"/>
        <v>9</v>
      </c>
    </row>
    <row r="24586" spans="1:3">
      <c r="A24586" t="s">
        <v>3212</v>
      </c>
      <c r="B24586">
        <v>10.8354</v>
      </c>
      <c r="C24586">
        <f t="shared" si="384"/>
        <v>9</v>
      </c>
    </row>
    <row r="24587" spans="1:3">
      <c r="A24587" t="s">
        <v>3214</v>
      </c>
      <c r="B24587">
        <v>0.31868999999999997</v>
      </c>
      <c r="C24587">
        <f t="shared" si="384"/>
        <v>9</v>
      </c>
    </row>
    <row r="24588" spans="1:3">
      <c r="A24588" t="s">
        <v>3218</v>
      </c>
      <c r="B24588">
        <v>0.31868999999999997</v>
      </c>
      <c r="C24588">
        <f t="shared" si="384"/>
        <v>9</v>
      </c>
    </row>
    <row r="24589" spans="1:3">
      <c r="A24589" t="s">
        <v>3223</v>
      </c>
      <c r="B24589">
        <v>0.31868999999999997</v>
      </c>
      <c r="C24589">
        <f t="shared" si="384"/>
        <v>9</v>
      </c>
    </row>
    <row r="24590" spans="1:3">
      <c r="A24590" t="s">
        <v>3230</v>
      </c>
      <c r="B24590">
        <v>0.63737900000000003</v>
      </c>
      <c r="C24590">
        <f t="shared" si="384"/>
        <v>9</v>
      </c>
    </row>
    <row r="24591" spans="1:3">
      <c r="A24591" t="s">
        <v>3231</v>
      </c>
      <c r="B24591">
        <v>0.31868999999999997</v>
      </c>
      <c r="C24591">
        <f t="shared" si="384"/>
        <v>9</v>
      </c>
    </row>
    <row r="24592" spans="1:3">
      <c r="A24592" t="s">
        <v>3233</v>
      </c>
      <c r="B24592">
        <v>7.0111699999999999</v>
      </c>
      <c r="C24592">
        <f t="shared" si="384"/>
        <v>9</v>
      </c>
    </row>
    <row r="24593" spans="1:3">
      <c r="A24593" t="s">
        <v>3237</v>
      </c>
      <c r="B24593">
        <v>0.63737900000000003</v>
      </c>
      <c r="C24593">
        <f t="shared" si="384"/>
        <v>9</v>
      </c>
    </row>
    <row r="24594" spans="1:3">
      <c r="A24594" t="s">
        <v>3241</v>
      </c>
      <c r="B24594">
        <v>1.91214</v>
      </c>
      <c r="C24594">
        <f t="shared" si="384"/>
        <v>9</v>
      </c>
    </row>
    <row r="24595" spans="1:3">
      <c r="A24595" t="s">
        <v>3251</v>
      </c>
      <c r="B24595">
        <v>0.31868999999999997</v>
      </c>
      <c r="C24595">
        <f t="shared" si="384"/>
        <v>9</v>
      </c>
    </row>
    <row r="24596" spans="1:3">
      <c r="A24596" t="s">
        <v>3259</v>
      </c>
      <c r="B24596">
        <v>2.2308300000000001</v>
      </c>
      <c r="C24596">
        <f t="shared" si="384"/>
        <v>9</v>
      </c>
    </row>
    <row r="24597" spans="1:3">
      <c r="A24597" t="s">
        <v>3265</v>
      </c>
      <c r="B24597">
        <v>1.59345</v>
      </c>
      <c r="C24597">
        <f t="shared" si="384"/>
        <v>9</v>
      </c>
    </row>
    <row r="24598" spans="1:3">
      <c r="A24598" t="s">
        <v>3267</v>
      </c>
      <c r="B24598">
        <v>38.880099999999999</v>
      </c>
      <c r="C24598">
        <f t="shared" si="384"/>
        <v>9</v>
      </c>
    </row>
    <row r="24599" spans="1:3">
      <c r="A24599" t="s">
        <v>3281</v>
      </c>
      <c r="B24599">
        <v>0.31868999999999997</v>
      </c>
      <c r="C24599">
        <f t="shared" si="384"/>
        <v>9</v>
      </c>
    </row>
    <row r="24600" spans="1:3">
      <c r="A24600" t="s">
        <v>3283</v>
      </c>
      <c r="B24600">
        <v>0.31868999999999997</v>
      </c>
      <c r="C24600">
        <f t="shared" si="384"/>
        <v>9</v>
      </c>
    </row>
    <row r="24601" spans="1:3">
      <c r="A24601" t="s">
        <v>3291</v>
      </c>
      <c r="B24601">
        <v>0.63737900000000003</v>
      </c>
      <c r="C24601">
        <f t="shared" si="384"/>
        <v>9</v>
      </c>
    </row>
    <row r="24602" spans="1:3">
      <c r="A24602" t="s">
        <v>3297</v>
      </c>
      <c r="B24602">
        <v>9.2420000000000009</v>
      </c>
      <c r="C24602">
        <f t="shared" si="384"/>
        <v>9</v>
      </c>
    </row>
    <row r="24603" spans="1:3">
      <c r="A24603" t="s">
        <v>3299</v>
      </c>
      <c r="B24603">
        <v>1.59345</v>
      </c>
      <c r="C24603">
        <f t="shared" si="384"/>
        <v>9</v>
      </c>
    </row>
    <row r="24604" spans="1:3">
      <c r="A24604" t="s">
        <v>3305</v>
      </c>
      <c r="B24604">
        <v>0.31868999999999997</v>
      </c>
      <c r="C24604">
        <f t="shared" si="384"/>
        <v>9</v>
      </c>
    </row>
    <row r="24605" spans="1:3">
      <c r="A24605" t="s">
        <v>3310</v>
      </c>
      <c r="B24605">
        <v>1.2747599999999999</v>
      </c>
      <c r="C24605">
        <f t="shared" si="384"/>
        <v>9</v>
      </c>
    </row>
    <row r="24606" spans="1:3">
      <c r="A24606" t="s">
        <v>3341</v>
      </c>
      <c r="B24606">
        <v>0.31868999999999997</v>
      </c>
      <c r="C24606">
        <f t="shared" si="384"/>
        <v>9</v>
      </c>
    </row>
    <row r="24607" spans="1:3">
      <c r="A24607" t="s">
        <v>3352</v>
      </c>
      <c r="B24607">
        <v>0.31868999999999997</v>
      </c>
      <c r="C24607">
        <f t="shared" si="384"/>
        <v>9</v>
      </c>
    </row>
    <row r="24608" spans="1:3">
      <c r="A24608" t="s">
        <v>3360</v>
      </c>
      <c r="B24608">
        <v>0.63737900000000003</v>
      </c>
      <c r="C24608">
        <f t="shared" si="384"/>
        <v>9</v>
      </c>
    </row>
    <row r="24609" spans="1:3">
      <c r="A24609" t="s">
        <v>3363</v>
      </c>
      <c r="B24609">
        <v>7.9672400000000003</v>
      </c>
      <c r="C24609">
        <f t="shared" si="384"/>
        <v>9</v>
      </c>
    </row>
    <row r="24610" spans="1:3">
      <c r="A24610" t="s">
        <v>3372</v>
      </c>
      <c r="B24610">
        <v>2.8682099999999999</v>
      </c>
      <c r="C24610">
        <f t="shared" si="384"/>
        <v>9</v>
      </c>
    </row>
    <row r="24611" spans="1:3">
      <c r="A24611" t="s">
        <v>3379</v>
      </c>
      <c r="B24611">
        <v>4.4616499999999997</v>
      </c>
      <c r="C24611">
        <f t="shared" si="384"/>
        <v>9</v>
      </c>
    </row>
    <row r="24612" spans="1:3">
      <c r="A24612" t="s">
        <v>3392</v>
      </c>
      <c r="B24612">
        <v>0.31868999999999997</v>
      </c>
      <c r="C24612">
        <f t="shared" si="384"/>
        <v>9</v>
      </c>
    </row>
    <row r="24613" spans="1:3">
      <c r="A24613" t="s">
        <v>3396</v>
      </c>
      <c r="B24613">
        <v>3.8242699999999998</v>
      </c>
      <c r="C24613">
        <f t="shared" si="384"/>
        <v>9</v>
      </c>
    </row>
    <row r="24614" spans="1:3">
      <c r="A24614" t="s">
        <v>3410</v>
      </c>
      <c r="B24614">
        <v>1.91214</v>
      </c>
      <c r="C24614">
        <f t="shared" si="384"/>
        <v>9</v>
      </c>
    </row>
    <row r="24615" spans="1:3">
      <c r="A24615" t="s">
        <v>3413</v>
      </c>
      <c r="B24615">
        <v>0.63737900000000003</v>
      </c>
      <c r="C24615">
        <f t="shared" si="384"/>
        <v>9</v>
      </c>
    </row>
    <row r="24616" spans="1:3">
      <c r="A24616" t="s">
        <v>3415</v>
      </c>
      <c r="B24616">
        <v>0.31868999999999997</v>
      </c>
      <c r="C24616">
        <f t="shared" si="384"/>
        <v>9</v>
      </c>
    </row>
    <row r="24617" spans="1:3">
      <c r="A24617" t="s">
        <v>3427</v>
      </c>
      <c r="B24617">
        <v>4.4616499999999997</v>
      </c>
      <c r="C24617">
        <f t="shared" si="384"/>
        <v>9</v>
      </c>
    </row>
    <row r="24618" spans="1:3">
      <c r="A24618" t="s">
        <v>3435</v>
      </c>
      <c r="B24618">
        <v>0.63737900000000003</v>
      </c>
      <c r="C24618">
        <f t="shared" si="384"/>
        <v>9</v>
      </c>
    </row>
    <row r="24619" spans="1:3">
      <c r="A24619" t="s">
        <v>3437</v>
      </c>
      <c r="B24619">
        <v>0.31868999999999997</v>
      </c>
      <c r="C24619">
        <f t="shared" si="384"/>
        <v>9</v>
      </c>
    </row>
    <row r="24620" spans="1:3">
      <c r="A24620" t="s">
        <v>3438</v>
      </c>
      <c r="B24620">
        <v>0.63737900000000003</v>
      </c>
      <c r="C24620">
        <f t="shared" si="384"/>
        <v>9</v>
      </c>
    </row>
    <row r="24621" spans="1:3">
      <c r="A24621" t="s">
        <v>3442</v>
      </c>
      <c r="B24621">
        <v>0.63737900000000003</v>
      </c>
      <c r="C24621">
        <f t="shared" si="384"/>
        <v>9</v>
      </c>
    </row>
    <row r="24622" spans="1:3">
      <c r="A24622" t="s">
        <v>3443</v>
      </c>
      <c r="B24622">
        <v>1.91214</v>
      </c>
      <c r="C24622">
        <f t="shared" si="384"/>
        <v>9</v>
      </c>
    </row>
    <row r="24623" spans="1:3">
      <c r="A24623" t="s">
        <v>3444</v>
      </c>
      <c r="B24623">
        <v>0.31868999999999997</v>
      </c>
      <c r="C24623">
        <f t="shared" si="384"/>
        <v>9</v>
      </c>
    </row>
    <row r="24624" spans="1:3">
      <c r="A24624" t="s">
        <v>3449</v>
      </c>
      <c r="B24624">
        <v>0.31868999999999997</v>
      </c>
      <c r="C24624">
        <f t="shared" si="384"/>
        <v>9</v>
      </c>
    </row>
    <row r="24625" spans="1:3">
      <c r="A24625" t="s">
        <v>3455</v>
      </c>
      <c r="B24625">
        <v>0.31868999999999997</v>
      </c>
      <c r="C24625">
        <f t="shared" si="384"/>
        <v>9</v>
      </c>
    </row>
    <row r="24626" spans="1:3">
      <c r="A24626" t="s">
        <v>3459</v>
      </c>
      <c r="B24626">
        <v>0.63737900000000003</v>
      </c>
      <c r="C24626">
        <f t="shared" si="384"/>
        <v>9</v>
      </c>
    </row>
    <row r="24627" spans="1:3">
      <c r="A24627" t="s">
        <v>3464</v>
      </c>
      <c r="B24627">
        <v>4.4616499999999997</v>
      </c>
      <c r="C24627">
        <f t="shared" si="384"/>
        <v>9</v>
      </c>
    </row>
    <row r="24628" spans="1:3">
      <c r="A24628" t="s">
        <v>3509</v>
      </c>
      <c r="B24628">
        <v>0.31868999999999997</v>
      </c>
      <c r="C24628">
        <f t="shared" si="384"/>
        <v>9</v>
      </c>
    </row>
    <row r="24629" spans="1:3">
      <c r="A24629" t="s">
        <v>3511</v>
      </c>
      <c r="B24629">
        <v>0.31868999999999997</v>
      </c>
      <c r="C24629">
        <f t="shared" si="384"/>
        <v>9</v>
      </c>
    </row>
    <row r="24630" spans="1:3">
      <c r="A24630" t="s">
        <v>3532</v>
      </c>
      <c r="B24630">
        <v>0.63737900000000003</v>
      </c>
      <c r="C24630">
        <f t="shared" si="384"/>
        <v>9</v>
      </c>
    </row>
    <row r="24631" spans="1:3">
      <c r="A24631" t="s">
        <v>3533</v>
      </c>
      <c r="B24631">
        <v>0.31868999999999997</v>
      </c>
      <c r="C24631">
        <f t="shared" si="384"/>
        <v>9</v>
      </c>
    </row>
    <row r="24632" spans="1:3">
      <c r="A24632" t="s">
        <v>3534</v>
      </c>
      <c r="B24632">
        <v>2.2308300000000001</v>
      </c>
      <c r="C24632">
        <f t="shared" si="384"/>
        <v>9</v>
      </c>
    </row>
    <row r="24633" spans="1:3">
      <c r="A24633" t="s">
        <v>3544</v>
      </c>
      <c r="B24633">
        <v>0.31868999999999997</v>
      </c>
      <c r="C24633">
        <f t="shared" si="384"/>
        <v>9</v>
      </c>
    </row>
    <row r="24634" spans="1:3">
      <c r="A24634" t="s">
        <v>3556</v>
      </c>
      <c r="B24634">
        <v>0.31868999999999997</v>
      </c>
      <c r="C24634">
        <f t="shared" si="384"/>
        <v>9</v>
      </c>
    </row>
    <row r="24635" spans="1:3">
      <c r="A24635" t="s">
        <v>3570</v>
      </c>
      <c r="B24635">
        <v>0.31868999999999997</v>
      </c>
      <c r="C24635">
        <f t="shared" si="384"/>
        <v>9</v>
      </c>
    </row>
    <row r="24636" spans="1:3">
      <c r="A24636" t="s">
        <v>3584</v>
      </c>
      <c r="B24636">
        <v>0.31868999999999997</v>
      </c>
      <c r="C24636">
        <f t="shared" si="384"/>
        <v>9</v>
      </c>
    </row>
    <row r="24637" spans="1:3">
      <c r="A24637" t="s">
        <v>3588</v>
      </c>
      <c r="B24637">
        <v>0.31868999999999997</v>
      </c>
      <c r="C24637">
        <f t="shared" si="384"/>
        <v>9</v>
      </c>
    </row>
    <row r="24638" spans="1:3">
      <c r="A24638" t="s">
        <v>3615</v>
      </c>
      <c r="B24638">
        <v>0.95606899999999995</v>
      </c>
      <c r="C24638">
        <f t="shared" si="384"/>
        <v>9</v>
      </c>
    </row>
    <row r="24639" spans="1:3">
      <c r="A24639" t="s">
        <v>3616</v>
      </c>
      <c r="B24639">
        <v>0.63737900000000003</v>
      </c>
      <c r="C24639">
        <f t="shared" si="384"/>
        <v>9</v>
      </c>
    </row>
    <row r="24640" spans="1:3">
      <c r="A24640" t="s">
        <v>3626</v>
      </c>
      <c r="B24640">
        <v>0.31868999999999997</v>
      </c>
      <c r="C24640">
        <f t="shared" si="384"/>
        <v>9</v>
      </c>
    </row>
    <row r="24641" spans="1:3">
      <c r="A24641" t="s">
        <v>3629</v>
      </c>
      <c r="B24641">
        <v>0.31868999999999997</v>
      </c>
      <c r="C24641">
        <f t="shared" ref="C24641:C24704" si="385">LEN(A24641)</f>
        <v>9</v>
      </c>
    </row>
    <row r="24642" spans="1:3">
      <c r="A24642" t="s">
        <v>3632</v>
      </c>
      <c r="B24642">
        <v>1.59345</v>
      </c>
      <c r="C24642">
        <f t="shared" si="385"/>
        <v>9</v>
      </c>
    </row>
    <row r="24643" spans="1:3">
      <c r="A24643" t="s">
        <v>3633</v>
      </c>
      <c r="B24643">
        <v>0.31868999999999997</v>
      </c>
      <c r="C24643">
        <f t="shared" si="385"/>
        <v>9</v>
      </c>
    </row>
    <row r="24644" spans="1:3">
      <c r="A24644" t="s">
        <v>3635</v>
      </c>
      <c r="B24644">
        <v>22.308299999999999</v>
      </c>
      <c r="C24644">
        <f t="shared" si="385"/>
        <v>9</v>
      </c>
    </row>
    <row r="24645" spans="1:3">
      <c r="A24645" t="s">
        <v>3643</v>
      </c>
      <c r="B24645">
        <v>1.59345</v>
      </c>
      <c r="C24645">
        <f t="shared" si="385"/>
        <v>9</v>
      </c>
    </row>
    <row r="24646" spans="1:3">
      <c r="A24646" t="s">
        <v>3645</v>
      </c>
      <c r="B24646">
        <v>0.63737900000000003</v>
      </c>
      <c r="C24646">
        <f t="shared" si="385"/>
        <v>9</v>
      </c>
    </row>
    <row r="24647" spans="1:3">
      <c r="A24647" t="s">
        <v>3648</v>
      </c>
      <c r="B24647">
        <v>4.1429600000000004</v>
      </c>
      <c r="C24647">
        <f t="shared" si="385"/>
        <v>9</v>
      </c>
    </row>
    <row r="24648" spans="1:3">
      <c r="A24648" t="s">
        <v>3649</v>
      </c>
      <c r="B24648">
        <v>0.31868999999999997</v>
      </c>
      <c r="C24648">
        <f t="shared" si="385"/>
        <v>9</v>
      </c>
    </row>
    <row r="24649" spans="1:3">
      <c r="A24649" t="s">
        <v>3657</v>
      </c>
      <c r="B24649">
        <v>0.31868999999999997</v>
      </c>
      <c r="C24649">
        <f t="shared" si="385"/>
        <v>9</v>
      </c>
    </row>
    <row r="24650" spans="1:3">
      <c r="A24650" t="s">
        <v>3667</v>
      </c>
      <c r="B24650">
        <v>0.31868999999999997</v>
      </c>
      <c r="C24650">
        <f t="shared" si="385"/>
        <v>9</v>
      </c>
    </row>
    <row r="24651" spans="1:3">
      <c r="A24651" t="s">
        <v>3671</v>
      </c>
      <c r="B24651">
        <v>0.63737900000000003</v>
      </c>
      <c r="C24651">
        <f t="shared" si="385"/>
        <v>9</v>
      </c>
    </row>
    <row r="24652" spans="1:3">
      <c r="A24652" t="s">
        <v>3672</v>
      </c>
      <c r="B24652">
        <v>0.31868999999999997</v>
      </c>
      <c r="C24652">
        <f t="shared" si="385"/>
        <v>9</v>
      </c>
    </row>
    <row r="24653" spans="1:3">
      <c r="A24653" t="s">
        <v>3674</v>
      </c>
      <c r="B24653">
        <v>0.31868999999999997</v>
      </c>
      <c r="C24653">
        <f t="shared" si="385"/>
        <v>9</v>
      </c>
    </row>
    <row r="24654" spans="1:3">
      <c r="A24654" t="s">
        <v>3676</v>
      </c>
      <c r="B24654">
        <v>0.31868999999999997</v>
      </c>
      <c r="C24654">
        <f t="shared" si="385"/>
        <v>9</v>
      </c>
    </row>
    <row r="24655" spans="1:3">
      <c r="A24655" t="s">
        <v>3681</v>
      </c>
      <c r="B24655">
        <v>0.31868999999999997</v>
      </c>
      <c r="C24655">
        <f t="shared" si="385"/>
        <v>9</v>
      </c>
    </row>
    <row r="24656" spans="1:3">
      <c r="A24656" t="s">
        <v>3684</v>
      </c>
      <c r="B24656">
        <v>0.63737900000000003</v>
      </c>
      <c r="C24656">
        <f t="shared" si="385"/>
        <v>9</v>
      </c>
    </row>
    <row r="24657" spans="1:3">
      <c r="A24657" t="s">
        <v>3692</v>
      </c>
      <c r="B24657">
        <v>42.7044</v>
      </c>
      <c r="C24657">
        <f t="shared" si="385"/>
        <v>9</v>
      </c>
    </row>
    <row r="24658" spans="1:3">
      <c r="A24658" t="s">
        <v>3695</v>
      </c>
      <c r="B24658">
        <v>3.5055900000000002</v>
      </c>
      <c r="C24658">
        <f t="shared" si="385"/>
        <v>9</v>
      </c>
    </row>
    <row r="24659" spans="1:3">
      <c r="A24659" t="s">
        <v>3696</v>
      </c>
      <c r="B24659">
        <v>0.31868999999999997</v>
      </c>
      <c r="C24659">
        <f t="shared" si="385"/>
        <v>9</v>
      </c>
    </row>
    <row r="24660" spans="1:3">
      <c r="A24660" t="s">
        <v>3699</v>
      </c>
      <c r="B24660">
        <v>5.09903</v>
      </c>
      <c r="C24660">
        <f t="shared" si="385"/>
        <v>9</v>
      </c>
    </row>
    <row r="24661" spans="1:3">
      <c r="A24661" t="s">
        <v>3707</v>
      </c>
      <c r="B24661">
        <v>0.63737900000000003</v>
      </c>
      <c r="C24661">
        <f t="shared" si="385"/>
        <v>9</v>
      </c>
    </row>
    <row r="24662" spans="1:3">
      <c r="A24662" t="s">
        <v>3708</v>
      </c>
      <c r="B24662">
        <v>0.63737900000000003</v>
      </c>
      <c r="C24662">
        <f t="shared" si="385"/>
        <v>9</v>
      </c>
    </row>
    <row r="24663" spans="1:3">
      <c r="A24663" t="s">
        <v>3717</v>
      </c>
      <c r="B24663">
        <v>0.31868999999999997</v>
      </c>
      <c r="C24663">
        <f t="shared" si="385"/>
        <v>9</v>
      </c>
    </row>
    <row r="24664" spans="1:3">
      <c r="A24664" t="s">
        <v>3735</v>
      </c>
      <c r="B24664">
        <v>0.31868999999999997</v>
      </c>
      <c r="C24664">
        <f t="shared" si="385"/>
        <v>9</v>
      </c>
    </row>
    <row r="24665" spans="1:3">
      <c r="A24665" t="s">
        <v>3750</v>
      </c>
      <c r="B24665">
        <v>0.31868999999999997</v>
      </c>
      <c r="C24665">
        <f t="shared" si="385"/>
        <v>9</v>
      </c>
    </row>
    <row r="24666" spans="1:3">
      <c r="A24666" t="s">
        <v>3751</v>
      </c>
      <c r="B24666">
        <v>0.31868999999999997</v>
      </c>
      <c r="C24666">
        <f t="shared" si="385"/>
        <v>9</v>
      </c>
    </row>
    <row r="24667" spans="1:3">
      <c r="A24667" t="s">
        <v>3752</v>
      </c>
      <c r="B24667">
        <v>7.6485500000000002</v>
      </c>
      <c r="C24667">
        <f t="shared" si="385"/>
        <v>9</v>
      </c>
    </row>
    <row r="24668" spans="1:3">
      <c r="A24668" t="s">
        <v>3756</v>
      </c>
      <c r="B24668">
        <v>0.31868999999999997</v>
      </c>
      <c r="C24668">
        <f t="shared" si="385"/>
        <v>9</v>
      </c>
    </row>
    <row r="24669" spans="1:3">
      <c r="A24669" t="s">
        <v>3769</v>
      </c>
      <c r="B24669">
        <v>0.31868999999999997</v>
      </c>
      <c r="C24669">
        <f t="shared" si="385"/>
        <v>9</v>
      </c>
    </row>
    <row r="24670" spans="1:3">
      <c r="A24670" t="s">
        <v>3790</v>
      </c>
      <c r="B24670">
        <v>0.31868999999999997</v>
      </c>
      <c r="C24670">
        <f t="shared" si="385"/>
        <v>9</v>
      </c>
    </row>
    <row r="24671" spans="1:3">
      <c r="A24671" t="s">
        <v>3795</v>
      </c>
      <c r="B24671">
        <v>7.9672400000000003</v>
      </c>
      <c r="C24671">
        <f t="shared" si="385"/>
        <v>9</v>
      </c>
    </row>
    <row r="24672" spans="1:3">
      <c r="A24672" t="s">
        <v>3799</v>
      </c>
      <c r="B24672">
        <v>1.59345</v>
      </c>
      <c r="C24672">
        <f t="shared" si="385"/>
        <v>9</v>
      </c>
    </row>
    <row r="24673" spans="1:3">
      <c r="A24673" t="s">
        <v>3808</v>
      </c>
      <c r="B24673">
        <v>10.1981</v>
      </c>
      <c r="C24673">
        <f t="shared" si="385"/>
        <v>9</v>
      </c>
    </row>
    <row r="24674" spans="1:3">
      <c r="A24674" t="s">
        <v>3814</v>
      </c>
      <c r="B24674">
        <v>2.5495199999999998</v>
      </c>
      <c r="C24674">
        <f t="shared" si="385"/>
        <v>9</v>
      </c>
    </row>
    <row r="24675" spans="1:3">
      <c r="A24675" t="s">
        <v>3822</v>
      </c>
      <c r="B24675">
        <v>1.91214</v>
      </c>
      <c r="C24675">
        <f t="shared" si="385"/>
        <v>9</v>
      </c>
    </row>
    <row r="24676" spans="1:3">
      <c r="A24676" t="s">
        <v>3826</v>
      </c>
      <c r="B24676">
        <v>0.31868999999999997</v>
      </c>
      <c r="C24676">
        <f t="shared" si="385"/>
        <v>9</v>
      </c>
    </row>
    <row r="24677" spans="1:3">
      <c r="A24677" t="s">
        <v>3843</v>
      </c>
      <c r="B24677">
        <v>0.31868999999999997</v>
      </c>
      <c r="C24677">
        <f t="shared" si="385"/>
        <v>9</v>
      </c>
    </row>
    <row r="24678" spans="1:3">
      <c r="A24678" t="s">
        <v>3845</v>
      </c>
      <c r="B24678">
        <v>8.6046200000000006</v>
      </c>
      <c r="C24678">
        <f t="shared" si="385"/>
        <v>9</v>
      </c>
    </row>
    <row r="24679" spans="1:3">
      <c r="A24679" t="s">
        <v>3853</v>
      </c>
      <c r="B24679">
        <v>0.31868999999999997</v>
      </c>
      <c r="C24679">
        <f t="shared" si="385"/>
        <v>9</v>
      </c>
    </row>
    <row r="24680" spans="1:3">
      <c r="A24680" t="s">
        <v>3855</v>
      </c>
      <c r="B24680">
        <v>0.31868999999999997</v>
      </c>
      <c r="C24680">
        <f t="shared" si="385"/>
        <v>9</v>
      </c>
    </row>
    <row r="24681" spans="1:3">
      <c r="A24681" t="s">
        <v>3861</v>
      </c>
      <c r="B24681">
        <v>0.31868999999999997</v>
      </c>
      <c r="C24681">
        <f t="shared" si="385"/>
        <v>9</v>
      </c>
    </row>
    <row r="24682" spans="1:3">
      <c r="A24682" t="s">
        <v>3865</v>
      </c>
      <c r="B24682">
        <v>0.63737900000000003</v>
      </c>
      <c r="C24682">
        <f t="shared" si="385"/>
        <v>9</v>
      </c>
    </row>
    <row r="24683" spans="1:3">
      <c r="A24683" t="s">
        <v>3883</v>
      </c>
      <c r="B24683">
        <v>0.63737900000000003</v>
      </c>
      <c r="C24683">
        <f t="shared" si="385"/>
        <v>9</v>
      </c>
    </row>
    <row r="24684" spans="1:3">
      <c r="A24684" t="s">
        <v>3885</v>
      </c>
      <c r="B24684">
        <v>17.527899999999999</v>
      </c>
      <c r="C24684">
        <f t="shared" si="385"/>
        <v>9</v>
      </c>
    </row>
    <row r="24685" spans="1:3">
      <c r="A24685" t="s">
        <v>3888</v>
      </c>
      <c r="B24685">
        <v>16.571899999999999</v>
      </c>
      <c r="C24685">
        <f t="shared" si="385"/>
        <v>9</v>
      </c>
    </row>
    <row r="24686" spans="1:3">
      <c r="A24686" t="s">
        <v>3892</v>
      </c>
      <c r="B24686">
        <v>4.1429600000000004</v>
      </c>
      <c r="C24686">
        <f t="shared" si="385"/>
        <v>9</v>
      </c>
    </row>
    <row r="24687" spans="1:3">
      <c r="A24687" t="s">
        <v>3897</v>
      </c>
      <c r="B24687">
        <v>0.31868999999999997</v>
      </c>
      <c r="C24687">
        <f t="shared" si="385"/>
        <v>9</v>
      </c>
    </row>
    <row r="24688" spans="1:3">
      <c r="A24688" t="s">
        <v>3906</v>
      </c>
      <c r="B24688">
        <v>4.7803399999999998</v>
      </c>
      <c r="C24688">
        <f t="shared" si="385"/>
        <v>9</v>
      </c>
    </row>
    <row r="24689" spans="1:3">
      <c r="A24689" t="s">
        <v>3907</v>
      </c>
      <c r="B24689">
        <v>11.791499999999999</v>
      </c>
      <c r="C24689">
        <f t="shared" si="385"/>
        <v>9</v>
      </c>
    </row>
    <row r="24690" spans="1:3">
      <c r="A24690" t="s">
        <v>3919</v>
      </c>
      <c r="B24690">
        <v>1.91214</v>
      </c>
      <c r="C24690">
        <f t="shared" si="385"/>
        <v>9</v>
      </c>
    </row>
    <row r="24691" spans="1:3">
      <c r="A24691" t="s">
        <v>3924</v>
      </c>
      <c r="B24691">
        <v>0.63737900000000003</v>
      </c>
      <c r="C24691">
        <f t="shared" si="385"/>
        <v>9</v>
      </c>
    </row>
    <row r="24692" spans="1:3">
      <c r="A24692" t="s">
        <v>3959</v>
      </c>
      <c r="B24692">
        <v>0.31868999999999997</v>
      </c>
      <c r="C24692">
        <f t="shared" si="385"/>
        <v>9</v>
      </c>
    </row>
    <row r="24693" spans="1:3">
      <c r="A24693" t="s">
        <v>3965</v>
      </c>
      <c r="B24693">
        <v>0.31868999999999997</v>
      </c>
      <c r="C24693">
        <f t="shared" si="385"/>
        <v>9</v>
      </c>
    </row>
    <row r="24694" spans="1:3">
      <c r="A24694" t="s">
        <v>3975</v>
      </c>
      <c r="B24694">
        <v>1.2747599999999999</v>
      </c>
      <c r="C24694">
        <f t="shared" si="385"/>
        <v>9</v>
      </c>
    </row>
    <row r="24695" spans="1:3">
      <c r="A24695" t="s">
        <v>3976</v>
      </c>
      <c r="B24695">
        <v>0.63737900000000003</v>
      </c>
      <c r="C24695">
        <f t="shared" si="385"/>
        <v>9</v>
      </c>
    </row>
    <row r="24696" spans="1:3">
      <c r="A24696" t="s">
        <v>3985</v>
      </c>
      <c r="B24696">
        <v>1.2747599999999999</v>
      </c>
      <c r="C24696">
        <f t="shared" si="385"/>
        <v>9</v>
      </c>
    </row>
    <row r="24697" spans="1:3">
      <c r="A24697" t="s">
        <v>3992</v>
      </c>
      <c r="B24697">
        <v>0.31868999999999997</v>
      </c>
      <c r="C24697">
        <f t="shared" si="385"/>
        <v>9</v>
      </c>
    </row>
    <row r="24698" spans="1:3">
      <c r="A24698" t="s">
        <v>3995</v>
      </c>
      <c r="B24698">
        <v>0.31868999999999997</v>
      </c>
      <c r="C24698">
        <f t="shared" si="385"/>
        <v>9</v>
      </c>
    </row>
    <row r="24699" spans="1:3">
      <c r="A24699" t="s">
        <v>3997</v>
      </c>
      <c r="B24699">
        <v>0.31868999999999997</v>
      </c>
      <c r="C24699">
        <f t="shared" si="385"/>
        <v>9</v>
      </c>
    </row>
    <row r="24700" spans="1:3">
      <c r="A24700" t="s">
        <v>4001</v>
      </c>
      <c r="B24700">
        <v>0.31868999999999997</v>
      </c>
      <c r="C24700">
        <f t="shared" si="385"/>
        <v>9</v>
      </c>
    </row>
    <row r="24701" spans="1:3">
      <c r="A24701" t="s">
        <v>4006</v>
      </c>
      <c r="B24701">
        <v>0.63737900000000003</v>
      </c>
      <c r="C24701">
        <f t="shared" si="385"/>
        <v>9</v>
      </c>
    </row>
    <row r="24702" spans="1:3">
      <c r="A24702" t="s">
        <v>4007</v>
      </c>
      <c r="B24702">
        <v>0.31868999999999997</v>
      </c>
      <c r="C24702">
        <f t="shared" si="385"/>
        <v>9</v>
      </c>
    </row>
    <row r="24703" spans="1:3">
      <c r="A24703" t="s">
        <v>4025</v>
      </c>
      <c r="B24703">
        <v>2.5495199999999998</v>
      </c>
      <c r="C24703">
        <f t="shared" si="385"/>
        <v>9</v>
      </c>
    </row>
    <row r="24704" spans="1:3">
      <c r="A24704" t="s">
        <v>4043</v>
      </c>
      <c r="B24704">
        <v>0.95606899999999995</v>
      </c>
      <c r="C24704">
        <f t="shared" si="385"/>
        <v>9</v>
      </c>
    </row>
    <row r="24705" spans="1:3">
      <c r="A24705" t="s">
        <v>4056</v>
      </c>
      <c r="B24705">
        <v>0.63737900000000003</v>
      </c>
      <c r="C24705">
        <f t="shared" ref="C24705:C24768" si="386">LEN(A24705)</f>
        <v>9</v>
      </c>
    </row>
    <row r="24706" spans="1:3">
      <c r="A24706" t="s">
        <v>4059</v>
      </c>
      <c r="B24706">
        <v>0.95606899999999995</v>
      </c>
      <c r="C24706">
        <f t="shared" si="386"/>
        <v>9</v>
      </c>
    </row>
    <row r="24707" spans="1:3">
      <c r="A24707" t="s">
        <v>4060</v>
      </c>
      <c r="B24707">
        <v>0.31868999999999997</v>
      </c>
      <c r="C24707">
        <f t="shared" si="386"/>
        <v>9</v>
      </c>
    </row>
    <row r="24708" spans="1:3">
      <c r="A24708" t="s">
        <v>4062</v>
      </c>
      <c r="B24708">
        <v>0.95606899999999995</v>
      </c>
      <c r="C24708">
        <f t="shared" si="386"/>
        <v>9</v>
      </c>
    </row>
    <row r="24709" spans="1:3">
      <c r="A24709" t="s">
        <v>4067</v>
      </c>
      <c r="B24709">
        <v>0.31868999999999997</v>
      </c>
      <c r="C24709">
        <f t="shared" si="386"/>
        <v>9</v>
      </c>
    </row>
    <row r="24710" spans="1:3">
      <c r="A24710" t="s">
        <v>4074</v>
      </c>
      <c r="B24710">
        <v>0.31868999999999997</v>
      </c>
      <c r="C24710">
        <f t="shared" si="386"/>
        <v>9</v>
      </c>
    </row>
    <row r="24711" spans="1:3">
      <c r="A24711" t="s">
        <v>4085</v>
      </c>
      <c r="B24711">
        <v>0.63737900000000003</v>
      </c>
      <c r="C24711">
        <f t="shared" si="386"/>
        <v>9</v>
      </c>
    </row>
    <row r="24712" spans="1:3">
      <c r="A24712" t="s">
        <v>4086</v>
      </c>
      <c r="B24712">
        <v>0.31868999999999997</v>
      </c>
      <c r="C24712">
        <f t="shared" si="386"/>
        <v>9</v>
      </c>
    </row>
    <row r="24713" spans="1:3">
      <c r="A24713" t="s">
        <v>4087</v>
      </c>
      <c r="B24713">
        <v>0.31868999999999997</v>
      </c>
      <c r="C24713">
        <f t="shared" si="386"/>
        <v>9</v>
      </c>
    </row>
    <row r="24714" spans="1:3">
      <c r="A24714" t="s">
        <v>4089</v>
      </c>
      <c r="B24714">
        <v>0.31868999999999997</v>
      </c>
      <c r="C24714">
        <f t="shared" si="386"/>
        <v>9</v>
      </c>
    </row>
    <row r="24715" spans="1:3">
      <c r="A24715" t="s">
        <v>4146</v>
      </c>
      <c r="B24715">
        <v>0.31868999999999997</v>
      </c>
      <c r="C24715">
        <f t="shared" si="386"/>
        <v>9</v>
      </c>
    </row>
    <row r="24716" spans="1:3">
      <c r="A24716" t="s">
        <v>4152</v>
      </c>
      <c r="B24716">
        <v>0.31868999999999997</v>
      </c>
      <c r="C24716">
        <f t="shared" si="386"/>
        <v>9</v>
      </c>
    </row>
    <row r="24717" spans="1:3">
      <c r="A24717" t="s">
        <v>4160</v>
      </c>
      <c r="B24717">
        <v>8.6046200000000006</v>
      </c>
      <c r="C24717">
        <f t="shared" si="386"/>
        <v>9</v>
      </c>
    </row>
    <row r="24718" spans="1:3">
      <c r="A24718" t="s">
        <v>4163</v>
      </c>
      <c r="B24718">
        <v>4.7803399999999998</v>
      </c>
      <c r="C24718">
        <f t="shared" si="386"/>
        <v>9</v>
      </c>
    </row>
    <row r="24719" spans="1:3">
      <c r="A24719" t="s">
        <v>4169</v>
      </c>
      <c r="B24719">
        <v>0.95606899999999995</v>
      </c>
      <c r="C24719">
        <f t="shared" si="386"/>
        <v>9</v>
      </c>
    </row>
    <row r="24720" spans="1:3">
      <c r="A24720" t="s">
        <v>4171</v>
      </c>
      <c r="B24720">
        <v>30.275500000000001</v>
      </c>
      <c r="C24720">
        <f t="shared" si="386"/>
        <v>9</v>
      </c>
    </row>
    <row r="24721" spans="1:3">
      <c r="A24721" t="s">
        <v>4192</v>
      </c>
      <c r="B24721">
        <v>1.91214</v>
      </c>
      <c r="C24721">
        <f t="shared" si="386"/>
        <v>9</v>
      </c>
    </row>
    <row r="24722" spans="1:3">
      <c r="A24722" t="s">
        <v>4201</v>
      </c>
      <c r="B24722">
        <v>3.5055900000000002</v>
      </c>
      <c r="C24722">
        <f t="shared" si="386"/>
        <v>9</v>
      </c>
    </row>
    <row r="24723" spans="1:3">
      <c r="A24723" t="s">
        <v>4203</v>
      </c>
      <c r="B24723">
        <v>0.31868999999999997</v>
      </c>
      <c r="C24723">
        <f t="shared" si="386"/>
        <v>9</v>
      </c>
    </row>
    <row r="24724" spans="1:3">
      <c r="A24724" t="s">
        <v>4217</v>
      </c>
      <c r="B24724">
        <v>3.5055900000000002</v>
      </c>
      <c r="C24724">
        <f t="shared" si="386"/>
        <v>9</v>
      </c>
    </row>
    <row r="24725" spans="1:3">
      <c r="A24725" t="s">
        <v>4222</v>
      </c>
      <c r="B24725">
        <v>5.09903</v>
      </c>
      <c r="C24725">
        <f t="shared" si="386"/>
        <v>9</v>
      </c>
    </row>
    <row r="24726" spans="1:3">
      <c r="A24726" t="s">
        <v>4234</v>
      </c>
      <c r="B24726">
        <v>0.63737900000000003</v>
      </c>
      <c r="C24726">
        <f t="shared" si="386"/>
        <v>9</v>
      </c>
    </row>
    <row r="24727" spans="1:3">
      <c r="A24727" t="s">
        <v>4239</v>
      </c>
      <c r="B24727">
        <v>0.31868999999999997</v>
      </c>
      <c r="C24727">
        <f t="shared" si="386"/>
        <v>9</v>
      </c>
    </row>
    <row r="24728" spans="1:3">
      <c r="A24728" t="s">
        <v>4243</v>
      </c>
      <c r="B24728">
        <v>0.31868999999999997</v>
      </c>
      <c r="C24728">
        <f t="shared" si="386"/>
        <v>9</v>
      </c>
    </row>
    <row r="24729" spans="1:3">
      <c r="A24729" t="s">
        <v>4250</v>
      </c>
      <c r="B24729">
        <v>0.31868999999999997</v>
      </c>
      <c r="C24729">
        <f t="shared" si="386"/>
        <v>9</v>
      </c>
    </row>
    <row r="24730" spans="1:3">
      <c r="A24730" t="s">
        <v>4267</v>
      </c>
      <c r="B24730">
        <v>0.31868999999999997</v>
      </c>
      <c r="C24730">
        <f t="shared" si="386"/>
        <v>9</v>
      </c>
    </row>
    <row r="24731" spans="1:3">
      <c r="A24731" t="s">
        <v>4288</v>
      </c>
      <c r="B24731">
        <v>0.63737900000000003</v>
      </c>
      <c r="C24731">
        <f t="shared" si="386"/>
        <v>9</v>
      </c>
    </row>
    <row r="24732" spans="1:3">
      <c r="A24732" t="s">
        <v>4295</v>
      </c>
      <c r="B24732">
        <v>0.95606899999999995</v>
      </c>
      <c r="C24732">
        <f t="shared" si="386"/>
        <v>9</v>
      </c>
    </row>
    <row r="24733" spans="1:3">
      <c r="A24733" t="s">
        <v>4344</v>
      </c>
      <c r="B24733">
        <v>0.63737900000000003</v>
      </c>
      <c r="C24733">
        <f t="shared" si="386"/>
        <v>9</v>
      </c>
    </row>
    <row r="24734" spans="1:3">
      <c r="A24734" t="s">
        <v>4376</v>
      </c>
      <c r="B24734">
        <v>0.31868999999999997</v>
      </c>
      <c r="C24734">
        <f t="shared" si="386"/>
        <v>9</v>
      </c>
    </row>
    <row r="24735" spans="1:3">
      <c r="A24735" t="s">
        <v>4388</v>
      </c>
      <c r="B24735">
        <v>3.5055900000000002</v>
      </c>
      <c r="C24735">
        <f t="shared" si="386"/>
        <v>9</v>
      </c>
    </row>
    <row r="24736" spans="1:3">
      <c r="A24736" t="s">
        <v>4435</v>
      </c>
      <c r="B24736">
        <v>0.31868999999999997</v>
      </c>
      <c r="C24736">
        <f t="shared" si="386"/>
        <v>9</v>
      </c>
    </row>
    <row r="24737" spans="1:3">
      <c r="A24737" t="s">
        <v>4453</v>
      </c>
      <c r="B24737">
        <v>1.91214</v>
      </c>
      <c r="C24737">
        <f t="shared" si="386"/>
        <v>9</v>
      </c>
    </row>
    <row r="24738" spans="1:3">
      <c r="A24738" t="s">
        <v>4454</v>
      </c>
      <c r="B24738">
        <v>0.63737900000000003</v>
      </c>
      <c r="C24738">
        <f t="shared" si="386"/>
        <v>9</v>
      </c>
    </row>
    <row r="24739" spans="1:3">
      <c r="A24739" t="s">
        <v>4460</v>
      </c>
      <c r="B24739">
        <v>0.63737900000000003</v>
      </c>
      <c r="C24739">
        <f t="shared" si="386"/>
        <v>9</v>
      </c>
    </row>
    <row r="24740" spans="1:3">
      <c r="A24740" t="s">
        <v>4463</v>
      </c>
      <c r="B24740">
        <v>6.0551000000000004</v>
      </c>
      <c r="C24740">
        <f t="shared" si="386"/>
        <v>9</v>
      </c>
    </row>
    <row r="24741" spans="1:3">
      <c r="A24741" t="s">
        <v>4465</v>
      </c>
      <c r="B24741">
        <v>0.31868999999999997</v>
      </c>
      <c r="C24741">
        <f t="shared" si="386"/>
        <v>9</v>
      </c>
    </row>
    <row r="24742" spans="1:3">
      <c r="A24742" t="s">
        <v>4474</v>
      </c>
      <c r="B24742">
        <v>0.31868999999999997</v>
      </c>
      <c r="C24742">
        <f t="shared" si="386"/>
        <v>9</v>
      </c>
    </row>
    <row r="24743" spans="1:3">
      <c r="A24743" t="s">
        <v>4497</v>
      </c>
      <c r="B24743">
        <v>0.95606899999999995</v>
      </c>
      <c r="C24743">
        <f t="shared" si="386"/>
        <v>9</v>
      </c>
    </row>
    <row r="24744" spans="1:3">
      <c r="A24744" t="s">
        <v>4502</v>
      </c>
      <c r="B24744">
        <v>0.31868999999999997</v>
      </c>
      <c r="C24744">
        <f t="shared" si="386"/>
        <v>9</v>
      </c>
    </row>
    <row r="24745" spans="1:3">
      <c r="A24745" t="s">
        <v>4505</v>
      </c>
      <c r="B24745">
        <v>0.95606899999999995</v>
      </c>
      <c r="C24745">
        <f t="shared" si="386"/>
        <v>9</v>
      </c>
    </row>
    <row r="24746" spans="1:3">
      <c r="A24746" t="s">
        <v>4508</v>
      </c>
      <c r="B24746">
        <v>0.31868999999999997</v>
      </c>
      <c r="C24746">
        <f t="shared" si="386"/>
        <v>9</v>
      </c>
    </row>
    <row r="24747" spans="1:3">
      <c r="A24747" t="s">
        <v>4513</v>
      </c>
      <c r="B24747">
        <v>0.31868999999999997</v>
      </c>
      <c r="C24747">
        <f t="shared" si="386"/>
        <v>9</v>
      </c>
    </row>
    <row r="24748" spans="1:3">
      <c r="A24748" t="s">
        <v>4514</v>
      </c>
      <c r="B24748">
        <v>0.63737900000000003</v>
      </c>
      <c r="C24748">
        <f t="shared" si="386"/>
        <v>9</v>
      </c>
    </row>
    <row r="24749" spans="1:3">
      <c r="A24749" t="s">
        <v>4520</v>
      </c>
      <c r="B24749">
        <v>0.31868999999999997</v>
      </c>
      <c r="C24749">
        <f t="shared" si="386"/>
        <v>9</v>
      </c>
    </row>
    <row r="24750" spans="1:3">
      <c r="A24750" t="s">
        <v>4521</v>
      </c>
      <c r="B24750">
        <v>0.31868999999999997</v>
      </c>
      <c r="C24750">
        <f t="shared" si="386"/>
        <v>9</v>
      </c>
    </row>
    <row r="24751" spans="1:3">
      <c r="A24751" t="s">
        <v>4547</v>
      </c>
      <c r="B24751">
        <v>0.31868999999999997</v>
      </c>
      <c r="C24751">
        <f t="shared" si="386"/>
        <v>9</v>
      </c>
    </row>
    <row r="24752" spans="1:3">
      <c r="A24752" t="s">
        <v>4555</v>
      </c>
      <c r="B24752">
        <v>0.95606899999999995</v>
      </c>
      <c r="C24752">
        <f t="shared" si="386"/>
        <v>9</v>
      </c>
    </row>
    <row r="24753" spans="1:3">
      <c r="A24753" t="s">
        <v>4558</v>
      </c>
      <c r="B24753">
        <v>0.63737900000000003</v>
      </c>
      <c r="C24753">
        <f t="shared" si="386"/>
        <v>9</v>
      </c>
    </row>
    <row r="24754" spans="1:3">
      <c r="A24754" t="s">
        <v>4646</v>
      </c>
      <c r="B24754">
        <v>12.428900000000001</v>
      </c>
      <c r="C24754">
        <f t="shared" si="386"/>
        <v>9</v>
      </c>
    </row>
    <row r="24755" spans="1:3">
      <c r="A24755" t="s">
        <v>4652</v>
      </c>
      <c r="B24755">
        <v>14.0223</v>
      </c>
      <c r="C24755">
        <f t="shared" si="386"/>
        <v>9</v>
      </c>
    </row>
    <row r="24756" spans="1:3">
      <c r="A24756" t="s">
        <v>4669</v>
      </c>
      <c r="B24756">
        <v>152.971</v>
      </c>
      <c r="C24756">
        <f t="shared" si="386"/>
        <v>9</v>
      </c>
    </row>
    <row r="24757" spans="1:3">
      <c r="A24757" t="s">
        <v>4672</v>
      </c>
      <c r="B24757">
        <v>0.95606899999999995</v>
      </c>
      <c r="C24757">
        <f t="shared" si="386"/>
        <v>9</v>
      </c>
    </row>
    <row r="24758" spans="1:3">
      <c r="A24758" t="s">
        <v>4681</v>
      </c>
      <c r="B24758">
        <v>22.945599999999999</v>
      </c>
      <c r="C24758">
        <f t="shared" si="386"/>
        <v>9</v>
      </c>
    </row>
    <row r="24759" spans="1:3">
      <c r="A24759" t="s">
        <v>4683</v>
      </c>
      <c r="B24759">
        <v>0.31868999999999997</v>
      </c>
      <c r="C24759">
        <f t="shared" si="386"/>
        <v>9</v>
      </c>
    </row>
    <row r="24760" spans="1:3">
      <c r="A24760" t="s">
        <v>4684</v>
      </c>
      <c r="B24760">
        <v>0.31868999999999997</v>
      </c>
      <c r="C24760">
        <f t="shared" si="386"/>
        <v>9</v>
      </c>
    </row>
    <row r="24761" spans="1:3">
      <c r="A24761" t="s">
        <v>4685</v>
      </c>
      <c r="B24761">
        <v>4.4616499999999997</v>
      </c>
      <c r="C24761">
        <f t="shared" si="386"/>
        <v>9</v>
      </c>
    </row>
    <row r="24762" spans="1:3">
      <c r="A24762" t="s">
        <v>4698</v>
      </c>
      <c r="B24762">
        <v>0.63737900000000003</v>
      </c>
      <c r="C24762">
        <f t="shared" si="386"/>
        <v>9</v>
      </c>
    </row>
    <row r="24763" spans="1:3">
      <c r="A24763" t="s">
        <v>4700</v>
      </c>
      <c r="B24763">
        <v>0.95606899999999995</v>
      </c>
      <c r="C24763">
        <f t="shared" si="386"/>
        <v>9</v>
      </c>
    </row>
    <row r="24764" spans="1:3">
      <c r="A24764" t="s">
        <v>4706</v>
      </c>
      <c r="B24764">
        <v>0.31868999999999997</v>
      </c>
      <c r="C24764">
        <f t="shared" si="386"/>
        <v>9</v>
      </c>
    </row>
    <row r="24765" spans="1:3">
      <c r="A24765" t="s">
        <v>4724</v>
      </c>
      <c r="B24765">
        <v>12.110200000000001</v>
      </c>
      <c r="C24765">
        <f t="shared" si="386"/>
        <v>9</v>
      </c>
    </row>
    <row r="24766" spans="1:3">
      <c r="A24766" t="s">
        <v>4738</v>
      </c>
      <c r="B24766">
        <v>0.63737900000000003</v>
      </c>
      <c r="C24766">
        <f t="shared" si="386"/>
        <v>9</v>
      </c>
    </row>
    <row r="24767" spans="1:3">
      <c r="A24767" t="s">
        <v>4739</v>
      </c>
      <c r="B24767">
        <v>0.31868999999999997</v>
      </c>
      <c r="C24767">
        <f t="shared" si="386"/>
        <v>9</v>
      </c>
    </row>
    <row r="24768" spans="1:3">
      <c r="A24768" t="s">
        <v>4741</v>
      </c>
      <c r="B24768">
        <v>4.4616499999999997</v>
      </c>
      <c r="C24768">
        <f t="shared" si="386"/>
        <v>9</v>
      </c>
    </row>
    <row r="24769" spans="1:3">
      <c r="A24769" t="s">
        <v>4777</v>
      </c>
      <c r="B24769">
        <v>0.31868999999999997</v>
      </c>
      <c r="C24769">
        <f t="shared" ref="C24769:C24832" si="387">LEN(A24769)</f>
        <v>9</v>
      </c>
    </row>
    <row r="24770" spans="1:3">
      <c r="A24770" t="s">
        <v>4788</v>
      </c>
      <c r="B24770">
        <v>0.95606899999999995</v>
      </c>
      <c r="C24770">
        <f t="shared" si="387"/>
        <v>9</v>
      </c>
    </row>
    <row r="24771" spans="1:3">
      <c r="A24771" t="s">
        <v>4789</v>
      </c>
      <c r="B24771">
        <v>2.5495199999999998</v>
      </c>
      <c r="C24771">
        <f t="shared" si="387"/>
        <v>9</v>
      </c>
    </row>
    <row r="24772" spans="1:3">
      <c r="A24772" t="s">
        <v>4790</v>
      </c>
      <c r="B24772">
        <v>1.59345</v>
      </c>
      <c r="C24772">
        <f t="shared" si="387"/>
        <v>9</v>
      </c>
    </row>
    <row r="24773" spans="1:3">
      <c r="A24773" t="s">
        <v>4791</v>
      </c>
      <c r="B24773">
        <v>2.5495199999999998</v>
      </c>
      <c r="C24773">
        <f t="shared" si="387"/>
        <v>9</v>
      </c>
    </row>
    <row r="24774" spans="1:3">
      <c r="A24774" t="s">
        <v>4803</v>
      </c>
      <c r="B24774">
        <v>0.63737900000000003</v>
      </c>
      <c r="C24774">
        <f t="shared" si="387"/>
        <v>9</v>
      </c>
    </row>
    <row r="24775" spans="1:3">
      <c r="A24775" t="s">
        <v>4806</v>
      </c>
      <c r="B24775">
        <v>4.4616499999999997</v>
      </c>
      <c r="C24775">
        <f t="shared" si="387"/>
        <v>9</v>
      </c>
    </row>
    <row r="24776" spans="1:3">
      <c r="A24776" t="s">
        <v>4811</v>
      </c>
      <c r="B24776">
        <v>0.31868999999999997</v>
      </c>
      <c r="C24776">
        <f t="shared" si="387"/>
        <v>9</v>
      </c>
    </row>
    <row r="24777" spans="1:3">
      <c r="A24777" t="s">
        <v>4812</v>
      </c>
      <c r="B24777">
        <v>0.63737900000000003</v>
      </c>
      <c r="C24777">
        <f t="shared" si="387"/>
        <v>9</v>
      </c>
    </row>
    <row r="24778" spans="1:3">
      <c r="A24778" t="s">
        <v>4813</v>
      </c>
      <c r="B24778">
        <v>3.8242699999999998</v>
      </c>
      <c r="C24778">
        <f t="shared" si="387"/>
        <v>9</v>
      </c>
    </row>
    <row r="24779" spans="1:3">
      <c r="A24779" t="s">
        <v>4816</v>
      </c>
      <c r="B24779">
        <v>0.31868999999999997</v>
      </c>
      <c r="C24779">
        <f t="shared" si="387"/>
        <v>9</v>
      </c>
    </row>
    <row r="24780" spans="1:3">
      <c r="A24780" t="s">
        <v>4821</v>
      </c>
      <c r="B24780">
        <v>16.890499999999999</v>
      </c>
      <c r="C24780">
        <f t="shared" si="387"/>
        <v>9</v>
      </c>
    </row>
    <row r="24781" spans="1:3">
      <c r="A24781" t="s">
        <v>4827</v>
      </c>
      <c r="B24781">
        <v>0.31868999999999997</v>
      </c>
      <c r="C24781">
        <f t="shared" si="387"/>
        <v>9</v>
      </c>
    </row>
    <row r="24782" spans="1:3">
      <c r="A24782" t="s">
        <v>4830</v>
      </c>
      <c r="B24782">
        <v>0.31868999999999997</v>
      </c>
      <c r="C24782">
        <f t="shared" si="387"/>
        <v>9</v>
      </c>
    </row>
    <row r="24783" spans="1:3">
      <c r="A24783" t="s">
        <v>4835</v>
      </c>
      <c r="B24783">
        <v>0.31868999999999997</v>
      </c>
      <c r="C24783">
        <f t="shared" si="387"/>
        <v>9</v>
      </c>
    </row>
    <row r="24784" spans="1:3">
      <c r="A24784" t="s">
        <v>4860</v>
      </c>
      <c r="B24784">
        <v>0.31868999999999997</v>
      </c>
      <c r="C24784">
        <f t="shared" si="387"/>
        <v>9</v>
      </c>
    </row>
    <row r="24785" spans="1:3">
      <c r="A24785" t="s">
        <v>4866</v>
      </c>
      <c r="B24785">
        <v>0.63737900000000003</v>
      </c>
      <c r="C24785">
        <f t="shared" si="387"/>
        <v>9</v>
      </c>
    </row>
    <row r="24786" spans="1:3">
      <c r="A24786" t="s">
        <v>4875</v>
      </c>
      <c r="B24786">
        <v>0.63737900000000003</v>
      </c>
      <c r="C24786">
        <f t="shared" si="387"/>
        <v>9</v>
      </c>
    </row>
    <row r="24787" spans="1:3">
      <c r="A24787" t="s">
        <v>4878</v>
      </c>
      <c r="B24787">
        <v>0.31868999999999997</v>
      </c>
      <c r="C24787">
        <f t="shared" si="387"/>
        <v>9</v>
      </c>
    </row>
    <row r="24788" spans="1:3">
      <c r="A24788" t="s">
        <v>4883</v>
      </c>
      <c r="B24788">
        <v>0.31868999999999997</v>
      </c>
      <c r="C24788">
        <f t="shared" si="387"/>
        <v>9</v>
      </c>
    </row>
    <row r="24789" spans="1:3">
      <c r="A24789" t="s">
        <v>4884</v>
      </c>
      <c r="B24789">
        <v>0.31868999999999997</v>
      </c>
      <c r="C24789">
        <f t="shared" si="387"/>
        <v>9</v>
      </c>
    </row>
    <row r="24790" spans="1:3">
      <c r="A24790" t="s">
        <v>4896</v>
      </c>
      <c r="B24790">
        <v>1.59345</v>
      </c>
      <c r="C24790">
        <f t="shared" si="387"/>
        <v>9</v>
      </c>
    </row>
    <row r="24791" spans="1:3">
      <c r="A24791" t="s">
        <v>4934</v>
      </c>
      <c r="B24791">
        <v>0.63737900000000003</v>
      </c>
      <c r="C24791">
        <f t="shared" si="387"/>
        <v>9</v>
      </c>
    </row>
    <row r="24792" spans="1:3">
      <c r="A24792" t="s">
        <v>4942</v>
      </c>
      <c r="B24792">
        <v>5.4177200000000001</v>
      </c>
      <c r="C24792">
        <f t="shared" si="387"/>
        <v>9</v>
      </c>
    </row>
    <row r="24793" spans="1:3">
      <c r="A24793" t="s">
        <v>4948</v>
      </c>
      <c r="B24793">
        <v>0.63737900000000003</v>
      </c>
      <c r="C24793">
        <f t="shared" si="387"/>
        <v>9</v>
      </c>
    </row>
    <row r="24794" spans="1:3">
      <c r="A24794" t="s">
        <v>4949</v>
      </c>
      <c r="B24794">
        <v>64.056600000000003</v>
      </c>
      <c r="C24794">
        <f t="shared" si="387"/>
        <v>9</v>
      </c>
    </row>
    <row r="24795" spans="1:3">
      <c r="A24795" t="s">
        <v>4967</v>
      </c>
      <c r="B24795">
        <v>0.31868999999999997</v>
      </c>
      <c r="C24795">
        <f t="shared" si="387"/>
        <v>9</v>
      </c>
    </row>
    <row r="24796" spans="1:3">
      <c r="A24796" t="s">
        <v>4969</v>
      </c>
      <c r="B24796">
        <v>0.31868999999999997</v>
      </c>
      <c r="C24796">
        <f t="shared" si="387"/>
        <v>9</v>
      </c>
    </row>
    <row r="24797" spans="1:3">
      <c r="A24797" t="s">
        <v>4970</v>
      </c>
      <c r="B24797">
        <v>1.2747599999999999</v>
      </c>
      <c r="C24797">
        <f t="shared" si="387"/>
        <v>9</v>
      </c>
    </row>
    <row r="24798" spans="1:3">
      <c r="A24798" t="s">
        <v>4972</v>
      </c>
      <c r="B24798">
        <v>0.63737900000000003</v>
      </c>
      <c r="C24798">
        <f t="shared" si="387"/>
        <v>9</v>
      </c>
    </row>
    <row r="24799" spans="1:3">
      <c r="A24799" t="s">
        <v>4986</v>
      </c>
      <c r="B24799">
        <v>0.31868999999999997</v>
      </c>
      <c r="C24799">
        <f t="shared" si="387"/>
        <v>9</v>
      </c>
    </row>
    <row r="24800" spans="1:3">
      <c r="A24800" t="s">
        <v>4987</v>
      </c>
      <c r="B24800">
        <v>0.95606899999999995</v>
      </c>
      <c r="C24800">
        <f t="shared" si="387"/>
        <v>9</v>
      </c>
    </row>
    <row r="24801" spans="1:3">
      <c r="A24801" t="s">
        <v>4994</v>
      </c>
      <c r="B24801">
        <v>0.31868999999999997</v>
      </c>
      <c r="C24801">
        <f t="shared" si="387"/>
        <v>9</v>
      </c>
    </row>
    <row r="24802" spans="1:3">
      <c r="A24802" t="s">
        <v>4997</v>
      </c>
      <c r="B24802">
        <v>0.63737900000000003</v>
      </c>
      <c r="C24802">
        <f t="shared" si="387"/>
        <v>9</v>
      </c>
    </row>
    <row r="24803" spans="1:3">
      <c r="A24803" t="s">
        <v>5000</v>
      </c>
      <c r="B24803">
        <v>0.63737900000000003</v>
      </c>
      <c r="C24803">
        <f t="shared" si="387"/>
        <v>9</v>
      </c>
    </row>
    <row r="24804" spans="1:3">
      <c r="A24804" t="s">
        <v>5002</v>
      </c>
      <c r="B24804">
        <v>8.6046200000000006</v>
      </c>
      <c r="C24804">
        <f t="shared" si="387"/>
        <v>9</v>
      </c>
    </row>
    <row r="24805" spans="1:3">
      <c r="A24805" t="s">
        <v>5020</v>
      </c>
      <c r="B24805">
        <v>2.2308300000000001</v>
      </c>
      <c r="C24805">
        <f t="shared" si="387"/>
        <v>9</v>
      </c>
    </row>
    <row r="24806" spans="1:3">
      <c r="A24806" t="s">
        <v>5031</v>
      </c>
      <c r="B24806">
        <v>0.63737900000000003</v>
      </c>
      <c r="C24806">
        <f t="shared" si="387"/>
        <v>9</v>
      </c>
    </row>
    <row r="24807" spans="1:3">
      <c r="A24807" t="s">
        <v>5035</v>
      </c>
      <c r="B24807">
        <v>1.2747599999999999</v>
      </c>
      <c r="C24807">
        <f t="shared" si="387"/>
        <v>9</v>
      </c>
    </row>
    <row r="24808" spans="1:3">
      <c r="A24808" t="s">
        <v>5047</v>
      </c>
      <c r="B24808">
        <v>0.31868999999999997</v>
      </c>
      <c r="C24808">
        <f t="shared" si="387"/>
        <v>9</v>
      </c>
    </row>
    <row r="24809" spans="1:3">
      <c r="A24809" t="s">
        <v>5048</v>
      </c>
      <c r="B24809">
        <v>0.31868999999999997</v>
      </c>
      <c r="C24809">
        <f t="shared" si="387"/>
        <v>9</v>
      </c>
    </row>
    <row r="24810" spans="1:3">
      <c r="A24810" t="s">
        <v>5053</v>
      </c>
      <c r="B24810">
        <v>0.31868999999999997</v>
      </c>
      <c r="C24810">
        <f t="shared" si="387"/>
        <v>9</v>
      </c>
    </row>
    <row r="24811" spans="1:3">
      <c r="A24811" t="s">
        <v>5083</v>
      </c>
      <c r="B24811">
        <v>0.31868999999999997</v>
      </c>
      <c r="C24811">
        <f t="shared" si="387"/>
        <v>9</v>
      </c>
    </row>
    <row r="24812" spans="1:3">
      <c r="A24812" t="s">
        <v>5085</v>
      </c>
      <c r="B24812">
        <v>0.31868999999999997</v>
      </c>
      <c r="C24812">
        <f t="shared" si="387"/>
        <v>9</v>
      </c>
    </row>
    <row r="24813" spans="1:3">
      <c r="A24813" t="s">
        <v>5088</v>
      </c>
      <c r="B24813">
        <v>0.31868999999999997</v>
      </c>
      <c r="C24813">
        <f t="shared" si="387"/>
        <v>9</v>
      </c>
    </row>
    <row r="24814" spans="1:3">
      <c r="A24814" t="s">
        <v>5100</v>
      </c>
      <c r="B24814">
        <v>89.233099999999993</v>
      </c>
      <c r="C24814">
        <f t="shared" si="387"/>
        <v>9</v>
      </c>
    </row>
    <row r="24815" spans="1:3">
      <c r="A24815" t="s">
        <v>5112</v>
      </c>
      <c r="B24815">
        <v>0.63737900000000003</v>
      </c>
      <c r="C24815">
        <f t="shared" si="387"/>
        <v>9</v>
      </c>
    </row>
    <row r="24816" spans="1:3">
      <c r="A24816" t="s">
        <v>5117</v>
      </c>
      <c r="B24816">
        <v>0.31868999999999997</v>
      </c>
      <c r="C24816">
        <f t="shared" si="387"/>
        <v>9</v>
      </c>
    </row>
    <row r="24817" spans="1:3">
      <c r="A24817" t="s">
        <v>5119</v>
      </c>
      <c r="B24817">
        <v>0.31868999999999997</v>
      </c>
      <c r="C24817">
        <f t="shared" si="387"/>
        <v>9</v>
      </c>
    </row>
    <row r="24818" spans="1:3">
      <c r="A24818" t="s">
        <v>5127</v>
      </c>
      <c r="B24818">
        <v>1.59345</v>
      </c>
      <c r="C24818">
        <f t="shared" si="387"/>
        <v>9</v>
      </c>
    </row>
    <row r="24819" spans="1:3">
      <c r="A24819" t="s">
        <v>5129</v>
      </c>
      <c r="B24819">
        <v>0.31868999999999997</v>
      </c>
      <c r="C24819">
        <f t="shared" si="387"/>
        <v>9</v>
      </c>
    </row>
    <row r="24820" spans="1:3">
      <c r="A24820" t="s">
        <v>5130</v>
      </c>
      <c r="B24820">
        <v>0.95606899999999995</v>
      </c>
      <c r="C24820">
        <f t="shared" si="387"/>
        <v>9</v>
      </c>
    </row>
    <row r="24821" spans="1:3">
      <c r="A24821" t="s">
        <v>5135</v>
      </c>
      <c r="B24821">
        <v>0.31868999999999997</v>
      </c>
      <c r="C24821">
        <f t="shared" si="387"/>
        <v>9</v>
      </c>
    </row>
    <row r="24822" spans="1:3">
      <c r="A24822" t="s">
        <v>5138</v>
      </c>
      <c r="B24822">
        <v>0.31868999999999997</v>
      </c>
      <c r="C24822">
        <f t="shared" si="387"/>
        <v>9</v>
      </c>
    </row>
    <row r="24823" spans="1:3">
      <c r="A24823" t="s">
        <v>5150</v>
      </c>
      <c r="B24823">
        <v>0.31868999999999997</v>
      </c>
      <c r="C24823">
        <f t="shared" si="387"/>
        <v>9</v>
      </c>
    </row>
    <row r="24824" spans="1:3">
      <c r="A24824" t="s">
        <v>5190</v>
      </c>
      <c r="B24824">
        <v>0.31868999999999997</v>
      </c>
      <c r="C24824">
        <f t="shared" si="387"/>
        <v>9</v>
      </c>
    </row>
    <row r="24825" spans="1:3">
      <c r="A24825" t="s">
        <v>5191</v>
      </c>
      <c r="B24825">
        <v>0.95606899999999995</v>
      </c>
      <c r="C24825">
        <f t="shared" si="387"/>
        <v>9</v>
      </c>
    </row>
    <row r="24826" spans="1:3">
      <c r="A24826" t="s">
        <v>5193</v>
      </c>
      <c r="B24826">
        <v>0.31868999999999997</v>
      </c>
      <c r="C24826">
        <f t="shared" si="387"/>
        <v>9</v>
      </c>
    </row>
    <row r="24827" spans="1:3">
      <c r="A24827" t="s">
        <v>5210</v>
      </c>
      <c r="B24827">
        <v>0.31868999999999997</v>
      </c>
      <c r="C24827">
        <f t="shared" si="387"/>
        <v>9</v>
      </c>
    </row>
    <row r="24828" spans="1:3">
      <c r="A24828" t="s">
        <v>5222</v>
      </c>
      <c r="B24828">
        <v>0.31868999999999997</v>
      </c>
      <c r="C24828">
        <f t="shared" si="387"/>
        <v>9</v>
      </c>
    </row>
    <row r="24829" spans="1:3">
      <c r="A24829" t="s">
        <v>5231</v>
      </c>
      <c r="B24829">
        <v>0.31868999999999997</v>
      </c>
      <c r="C24829">
        <f t="shared" si="387"/>
        <v>9</v>
      </c>
    </row>
    <row r="24830" spans="1:3">
      <c r="A24830" t="s">
        <v>5232</v>
      </c>
      <c r="B24830">
        <v>0.63737900000000003</v>
      </c>
      <c r="C24830">
        <f t="shared" si="387"/>
        <v>9</v>
      </c>
    </row>
    <row r="24831" spans="1:3">
      <c r="A24831" t="s">
        <v>5235</v>
      </c>
      <c r="B24831">
        <v>5.4177200000000001</v>
      </c>
      <c r="C24831">
        <f t="shared" si="387"/>
        <v>9</v>
      </c>
    </row>
    <row r="24832" spans="1:3">
      <c r="A24832" t="s">
        <v>5243</v>
      </c>
      <c r="B24832">
        <v>1.59345</v>
      </c>
      <c r="C24832">
        <f t="shared" si="387"/>
        <v>9</v>
      </c>
    </row>
    <row r="24833" spans="1:3">
      <c r="A24833" t="s">
        <v>5246</v>
      </c>
      <c r="B24833">
        <v>0.31868999999999997</v>
      </c>
      <c r="C24833">
        <f t="shared" ref="C24833:C24896" si="388">LEN(A24833)</f>
        <v>9</v>
      </c>
    </row>
    <row r="24834" spans="1:3">
      <c r="A24834" t="s">
        <v>5257</v>
      </c>
      <c r="B24834">
        <v>0.31868999999999997</v>
      </c>
      <c r="C24834">
        <f t="shared" si="388"/>
        <v>9</v>
      </c>
    </row>
    <row r="24835" spans="1:3">
      <c r="A24835" t="s">
        <v>5258</v>
      </c>
      <c r="B24835">
        <v>0.63737900000000003</v>
      </c>
      <c r="C24835">
        <f t="shared" si="388"/>
        <v>9</v>
      </c>
    </row>
    <row r="24836" spans="1:3">
      <c r="A24836" t="s">
        <v>5259</v>
      </c>
      <c r="B24836">
        <v>0.63737900000000003</v>
      </c>
      <c r="C24836">
        <f t="shared" si="388"/>
        <v>9</v>
      </c>
    </row>
    <row r="24837" spans="1:3">
      <c r="A24837" t="s">
        <v>5260</v>
      </c>
      <c r="B24837">
        <v>0.31868999999999997</v>
      </c>
      <c r="C24837">
        <f t="shared" si="388"/>
        <v>9</v>
      </c>
    </row>
    <row r="24838" spans="1:3">
      <c r="A24838" t="s">
        <v>5261</v>
      </c>
      <c r="B24838">
        <v>0.31868999999999997</v>
      </c>
      <c r="C24838">
        <f t="shared" si="388"/>
        <v>9</v>
      </c>
    </row>
    <row r="24839" spans="1:3">
      <c r="A24839" t="s">
        <v>5262</v>
      </c>
      <c r="B24839">
        <v>1.2747599999999999</v>
      </c>
      <c r="C24839">
        <f t="shared" si="388"/>
        <v>9</v>
      </c>
    </row>
    <row r="24840" spans="1:3">
      <c r="A24840" t="s">
        <v>5265</v>
      </c>
      <c r="B24840">
        <v>1.59345</v>
      </c>
      <c r="C24840">
        <f t="shared" si="388"/>
        <v>9</v>
      </c>
    </row>
    <row r="24841" spans="1:3">
      <c r="A24841" t="s">
        <v>5266</v>
      </c>
      <c r="B24841">
        <v>0.63737900000000003</v>
      </c>
      <c r="C24841">
        <f t="shared" si="388"/>
        <v>9</v>
      </c>
    </row>
    <row r="24842" spans="1:3">
      <c r="A24842" t="s">
        <v>5268</v>
      </c>
      <c r="B24842">
        <v>0.31868999999999997</v>
      </c>
      <c r="C24842">
        <f t="shared" si="388"/>
        <v>9</v>
      </c>
    </row>
    <row r="24843" spans="1:3">
      <c r="A24843" t="s">
        <v>5274</v>
      </c>
      <c r="B24843">
        <v>0.95606899999999995</v>
      </c>
      <c r="C24843">
        <f t="shared" si="388"/>
        <v>9</v>
      </c>
    </row>
    <row r="24844" spans="1:3">
      <c r="A24844" t="s">
        <v>5281</v>
      </c>
      <c r="B24844">
        <v>0.31868999999999997</v>
      </c>
      <c r="C24844">
        <f t="shared" si="388"/>
        <v>9</v>
      </c>
    </row>
    <row r="24845" spans="1:3">
      <c r="A24845" t="s">
        <v>5293</v>
      </c>
      <c r="B24845">
        <v>0.31868999999999997</v>
      </c>
      <c r="C24845">
        <f t="shared" si="388"/>
        <v>9</v>
      </c>
    </row>
    <row r="24846" spans="1:3">
      <c r="A24846" t="s">
        <v>5294</v>
      </c>
      <c r="B24846">
        <v>0.31868999999999997</v>
      </c>
      <c r="C24846">
        <f t="shared" si="388"/>
        <v>9</v>
      </c>
    </row>
    <row r="24847" spans="1:3">
      <c r="A24847" t="s">
        <v>5297</v>
      </c>
      <c r="B24847">
        <v>0.95606899999999995</v>
      </c>
      <c r="C24847">
        <f t="shared" si="388"/>
        <v>9</v>
      </c>
    </row>
    <row r="24848" spans="1:3">
      <c r="A24848" t="s">
        <v>5303</v>
      </c>
      <c r="B24848">
        <v>0.31868999999999997</v>
      </c>
      <c r="C24848">
        <f t="shared" si="388"/>
        <v>9</v>
      </c>
    </row>
    <row r="24849" spans="1:3">
      <c r="A24849" t="s">
        <v>5326</v>
      </c>
      <c r="B24849">
        <v>0.31868999999999997</v>
      </c>
      <c r="C24849">
        <f t="shared" si="388"/>
        <v>9</v>
      </c>
    </row>
    <row r="24850" spans="1:3">
      <c r="A24850" t="s">
        <v>5329</v>
      </c>
      <c r="B24850">
        <v>0.63737900000000003</v>
      </c>
      <c r="C24850">
        <f t="shared" si="388"/>
        <v>9</v>
      </c>
    </row>
    <row r="24851" spans="1:3">
      <c r="A24851" t="s">
        <v>5330</v>
      </c>
      <c r="B24851">
        <v>0.31868999999999997</v>
      </c>
      <c r="C24851">
        <f t="shared" si="388"/>
        <v>9</v>
      </c>
    </row>
    <row r="24852" spans="1:3">
      <c r="A24852" t="s">
        <v>5346</v>
      </c>
      <c r="B24852">
        <v>3.5055900000000002</v>
      </c>
      <c r="C24852">
        <f t="shared" si="388"/>
        <v>9</v>
      </c>
    </row>
    <row r="24853" spans="1:3">
      <c r="A24853" t="s">
        <v>5348</v>
      </c>
      <c r="B24853">
        <v>0.31868999999999997</v>
      </c>
      <c r="C24853">
        <f t="shared" si="388"/>
        <v>9</v>
      </c>
    </row>
    <row r="24854" spans="1:3">
      <c r="A24854" t="s">
        <v>5349</v>
      </c>
      <c r="B24854">
        <v>0.31868999999999997</v>
      </c>
      <c r="C24854">
        <f t="shared" si="388"/>
        <v>9</v>
      </c>
    </row>
    <row r="24855" spans="1:3">
      <c r="A24855" t="s">
        <v>5357</v>
      </c>
      <c r="B24855">
        <v>0.31868999999999997</v>
      </c>
      <c r="C24855">
        <f t="shared" si="388"/>
        <v>9</v>
      </c>
    </row>
    <row r="24856" spans="1:3">
      <c r="A24856" t="s">
        <v>5380</v>
      </c>
      <c r="B24856">
        <v>0.31868999999999997</v>
      </c>
      <c r="C24856">
        <f t="shared" si="388"/>
        <v>9</v>
      </c>
    </row>
    <row r="24857" spans="1:3">
      <c r="A24857" t="s">
        <v>5382</v>
      </c>
      <c r="B24857">
        <v>0.95606899999999995</v>
      </c>
      <c r="C24857">
        <f t="shared" si="388"/>
        <v>9</v>
      </c>
    </row>
    <row r="24858" spans="1:3">
      <c r="A24858" t="s">
        <v>5385</v>
      </c>
      <c r="B24858">
        <v>0.95606899999999995</v>
      </c>
      <c r="C24858">
        <f t="shared" si="388"/>
        <v>9</v>
      </c>
    </row>
    <row r="24859" spans="1:3">
      <c r="A24859" t="s">
        <v>5387</v>
      </c>
      <c r="B24859">
        <v>0.31868999999999997</v>
      </c>
      <c r="C24859">
        <f t="shared" si="388"/>
        <v>9</v>
      </c>
    </row>
    <row r="24860" spans="1:3">
      <c r="A24860" t="s">
        <v>5391</v>
      </c>
      <c r="B24860">
        <v>0.31868999999999997</v>
      </c>
      <c r="C24860">
        <f t="shared" si="388"/>
        <v>9</v>
      </c>
    </row>
    <row r="24861" spans="1:3">
      <c r="A24861" t="s">
        <v>5392</v>
      </c>
      <c r="B24861">
        <v>0.31868999999999997</v>
      </c>
      <c r="C24861">
        <f t="shared" si="388"/>
        <v>9</v>
      </c>
    </row>
    <row r="24862" spans="1:3">
      <c r="A24862" t="s">
        <v>5395</v>
      </c>
      <c r="B24862">
        <v>0.31868999999999997</v>
      </c>
      <c r="C24862">
        <f t="shared" si="388"/>
        <v>9</v>
      </c>
    </row>
    <row r="24863" spans="1:3">
      <c r="A24863" t="s">
        <v>5396</v>
      </c>
      <c r="B24863">
        <v>4.1429600000000004</v>
      </c>
      <c r="C24863">
        <f t="shared" si="388"/>
        <v>9</v>
      </c>
    </row>
    <row r="24864" spans="1:3">
      <c r="A24864" t="s">
        <v>5399</v>
      </c>
      <c r="B24864">
        <v>0.31868999999999997</v>
      </c>
      <c r="C24864">
        <f t="shared" si="388"/>
        <v>9</v>
      </c>
    </row>
    <row r="24865" spans="1:3">
      <c r="A24865" t="s">
        <v>5420</v>
      </c>
      <c r="B24865">
        <v>0.31868999999999997</v>
      </c>
      <c r="C24865">
        <f t="shared" si="388"/>
        <v>9</v>
      </c>
    </row>
    <row r="24866" spans="1:3">
      <c r="A24866" t="s">
        <v>5426</v>
      </c>
      <c r="B24866">
        <v>0.31868999999999997</v>
      </c>
      <c r="C24866">
        <f t="shared" si="388"/>
        <v>9</v>
      </c>
    </row>
    <row r="24867" spans="1:3">
      <c r="A24867" t="s">
        <v>5427</v>
      </c>
      <c r="B24867">
        <v>0.31868999999999997</v>
      </c>
      <c r="C24867">
        <f t="shared" si="388"/>
        <v>9</v>
      </c>
    </row>
    <row r="24868" spans="1:3">
      <c r="A24868" t="s">
        <v>5430</v>
      </c>
      <c r="B24868">
        <v>0.31868999999999997</v>
      </c>
      <c r="C24868">
        <f t="shared" si="388"/>
        <v>9</v>
      </c>
    </row>
    <row r="24869" spans="1:3">
      <c r="A24869" t="s">
        <v>5435</v>
      </c>
      <c r="B24869">
        <v>0.31868999999999997</v>
      </c>
      <c r="C24869">
        <f t="shared" si="388"/>
        <v>9</v>
      </c>
    </row>
    <row r="24870" spans="1:3">
      <c r="A24870" t="s">
        <v>5436</v>
      </c>
      <c r="B24870">
        <v>0.31868999999999997</v>
      </c>
      <c r="C24870">
        <f t="shared" si="388"/>
        <v>9</v>
      </c>
    </row>
    <row r="24871" spans="1:3">
      <c r="A24871" t="s">
        <v>5440</v>
      </c>
      <c r="B24871">
        <v>0.63737900000000003</v>
      </c>
      <c r="C24871">
        <f t="shared" si="388"/>
        <v>9</v>
      </c>
    </row>
    <row r="24872" spans="1:3">
      <c r="A24872" t="s">
        <v>5441</v>
      </c>
      <c r="B24872">
        <v>2.2308300000000001</v>
      </c>
      <c r="C24872">
        <f t="shared" si="388"/>
        <v>9</v>
      </c>
    </row>
    <row r="24873" spans="1:3">
      <c r="A24873" t="s">
        <v>5442</v>
      </c>
      <c r="B24873">
        <v>0.31868999999999997</v>
      </c>
      <c r="C24873">
        <f t="shared" si="388"/>
        <v>9</v>
      </c>
    </row>
    <row r="24874" spans="1:3">
      <c r="A24874" t="s">
        <v>5458</v>
      </c>
      <c r="B24874">
        <v>100.387</v>
      </c>
      <c r="C24874">
        <f t="shared" si="388"/>
        <v>9</v>
      </c>
    </row>
    <row r="24875" spans="1:3">
      <c r="A24875" t="s">
        <v>5505</v>
      </c>
      <c r="B24875">
        <v>0.31868999999999997</v>
      </c>
      <c r="C24875">
        <f t="shared" si="388"/>
        <v>9</v>
      </c>
    </row>
    <row r="24876" spans="1:3">
      <c r="A24876" t="s">
        <v>5509</v>
      </c>
      <c r="B24876">
        <v>10.1981</v>
      </c>
      <c r="C24876">
        <f t="shared" si="388"/>
        <v>9</v>
      </c>
    </row>
    <row r="24877" spans="1:3">
      <c r="A24877" t="s">
        <v>5511</v>
      </c>
      <c r="B24877">
        <v>0.31868999999999997</v>
      </c>
      <c r="C24877">
        <f t="shared" si="388"/>
        <v>9</v>
      </c>
    </row>
    <row r="24878" spans="1:3">
      <c r="A24878" t="s">
        <v>5512</v>
      </c>
      <c r="B24878">
        <v>0.31868999999999997</v>
      </c>
      <c r="C24878">
        <f t="shared" si="388"/>
        <v>9</v>
      </c>
    </row>
    <row r="24879" spans="1:3">
      <c r="A24879" t="s">
        <v>5516</v>
      </c>
      <c r="B24879">
        <v>1.91214</v>
      </c>
      <c r="C24879">
        <f t="shared" si="388"/>
        <v>9</v>
      </c>
    </row>
    <row r="24880" spans="1:3">
      <c r="A24880" t="s">
        <v>5518</v>
      </c>
      <c r="B24880">
        <v>0.63737900000000003</v>
      </c>
      <c r="C24880">
        <f t="shared" si="388"/>
        <v>9</v>
      </c>
    </row>
    <row r="24881" spans="1:3">
      <c r="A24881" t="s">
        <v>5519</v>
      </c>
      <c r="B24881">
        <v>0.95606899999999995</v>
      </c>
      <c r="C24881">
        <f t="shared" si="388"/>
        <v>9</v>
      </c>
    </row>
    <row r="24882" spans="1:3">
      <c r="A24882" t="s">
        <v>5526</v>
      </c>
      <c r="B24882">
        <v>0.95606899999999995</v>
      </c>
      <c r="C24882">
        <f t="shared" si="388"/>
        <v>9</v>
      </c>
    </row>
    <row r="24883" spans="1:3">
      <c r="A24883" t="s">
        <v>5595</v>
      </c>
      <c r="B24883">
        <v>0.95606899999999995</v>
      </c>
      <c r="C24883">
        <f t="shared" si="388"/>
        <v>9</v>
      </c>
    </row>
    <row r="24884" spans="1:3">
      <c r="A24884" t="s">
        <v>5602</v>
      </c>
      <c r="B24884">
        <v>0.31868999999999997</v>
      </c>
      <c r="C24884">
        <f t="shared" si="388"/>
        <v>9</v>
      </c>
    </row>
    <row r="24885" spans="1:3">
      <c r="A24885" t="s">
        <v>5605</v>
      </c>
      <c r="B24885">
        <v>0.31868999999999997</v>
      </c>
      <c r="C24885">
        <f t="shared" si="388"/>
        <v>9</v>
      </c>
    </row>
    <row r="24886" spans="1:3">
      <c r="A24886" t="s">
        <v>5609</v>
      </c>
      <c r="B24886">
        <v>0.31868999999999997</v>
      </c>
      <c r="C24886">
        <f t="shared" si="388"/>
        <v>9</v>
      </c>
    </row>
    <row r="24887" spans="1:3">
      <c r="A24887" t="s">
        <v>5611</v>
      </c>
      <c r="B24887">
        <v>0.31868999999999997</v>
      </c>
      <c r="C24887">
        <f t="shared" si="388"/>
        <v>9</v>
      </c>
    </row>
    <row r="24888" spans="1:3">
      <c r="A24888" t="s">
        <v>5628</v>
      </c>
      <c r="B24888">
        <v>0.95606899999999995</v>
      </c>
      <c r="C24888">
        <f t="shared" si="388"/>
        <v>9</v>
      </c>
    </row>
    <row r="24889" spans="1:3">
      <c r="A24889" t="s">
        <v>5630</v>
      </c>
      <c r="B24889">
        <v>0.31868999999999997</v>
      </c>
      <c r="C24889">
        <f t="shared" si="388"/>
        <v>9</v>
      </c>
    </row>
    <row r="24890" spans="1:3">
      <c r="A24890" t="s">
        <v>5638</v>
      </c>
      <c r="B24890">
        <v>2.2308300000000001</v>
      </c>
      <c r="C24890">
        <f t="shared" si="388"/>
        <v>9</v>
      </c>
    </row>
    <row r="24891" spans="1:3">
      <c r="A24891" t="s">
        <v>5644</v>
      </c>
      <c r="B24891">
        <v>0.31868999999999997</v>
      </c>
      <c r="C24891">
        <f t="shared" si="388"/>
        <v>9</v>
      </c>
    </row>
    <row r="24892" spans="1:3">
      <c r="A24892" t="s">
        <v>5652</v>
      </c>
      <c r="B24892">
        <v>0.31868999999999997</v>
      </c>
      <c r="C24892">
        <f t="shared" si="388"/>
        <v>9</v>
      </c>
    </row>
    <row r="24893" spans="1:3">
      <c r="A24893" t="s">
        <v>5656</v>
      </c>
      <c r="B24893">
        <v>1.2747599999999999</v>
      </c>
      <c r="C24893">
        <f t="shared" si="388"/>
        <v>9</v>
      </c>
    </row>
    <row r="24894" spans="1:3">
      <c r="A24894" t="s">
        <v>5662</v>
      </c>
      <c r="B24894">
        <v>0.31868999999999997</v>
      </c>
      <c r="C24894">
        <f t="shared" si="388"/>
        <v>9</v>
      </c>
    </row>
    <row r="24895" spans="1:3">
      <c r="A24895" t="s">
        <v>5663</v>
      </c>
      <c r="B24895">
        <v>0.31868999999999997</v>
      </c>
      <c r="C24895">
        <f t="shared" si="388"/>
        <v>9</v>
      </c>
    </row>
    <row r="24896" spans="1:3">
      <c r="A24896" t="s">
        <v>5669</v>
      </c>
      <c r="B24896">
        <v>0.31868999999999997</v>
      </c>
      <c r="C24896">
        <f t="shared" si="388"/>
        <v>9</v>
      </c>
    </row>
    <row r="24897" spans="1:3">
      <c r="A24897" t="s">
        <v>5670</v>
      </c>
      <c r="B24897">
        <v>0.31868999999999997</v>
      </c>
      <c r="C24897">
        <f t="shared" ref="C24897:C24960" si="389">LEN(A24897)</f>
        <v>9</v>
      </c>
    </row>
    <row r="24898" spans="1:3">
      <c r="A24898" t="s">
        <v>5671</v>
      </c>
      <c r="B24898">
        <v>0.95606899999999995</v>
      </c>
      <c r="C24898">
        <f t="shared" si="389"/>
        <v>9</v>
      </c>
    </row>
    <row r="24899" spans="1:3">
      <c r="A24899" t="s">
        <v>5672</v>
      </c>
      <c r="B24899">
        <v>0.31868999999999997</v>
      </c>
      <c r="C24899">
        <f t="shared" si="389"/>
        <v>9</v>
      </c>
    </row>
    <row r="24900" spans="1:3">
      <c r="A24900" t="s">
        <v>5688</v>
      </c>
      <c r="B24900">
        <v>0.63737900000000003</v>
      </c>
      <c r="C24900">
        <f t="shared" si="389"/>
        <v>9</v>
      </c>
    </row>
    <row r="24901" spans="1:3">
      <c r="A24901" t="s">
        <v>5703</v>
      </c>
      <c r="B24901">
        <v>1.2747599999999999</v>
      </c>
      <c r="C24901">
        <f t="shared" si="389"/>
        <v>9</v>
      </c>
    </row>
    <row r="24902" spans="1:3">
      <c r="A24902" t="s">
        <v>5709</v>
      </c>
      <c r="B24902">
        <v>0.63737900000000003</v>
      </c>
      <c r="C24902">
        <f t="shared" si="389"/>
        <v>9</v>
      </c>
    </row>
    <row r="24903" spans="1:3">
      <c r="A24903" t="s">
        <v>5710</v>
      </c>
      <c r="B24903">
        <v>15.2971</v>
      </c>
      <c r="C24903">
        <f t="shared" si="389"/>
        <v>9</v>
      </c>
    </row>
    <row r="24904" spans="1:3">
      <c r="A24904" t="s">
        <v>5712</v>
      </c>
      <c r="B24904">
        <v>0.31868999999999997</v>
      </c>
      <c r="C24904">
        <f t="shared" si="389"/>
        <v>9</v>
      </c>
    </row>
    <row r="24905" spans="1:3">
      <c r="A24905" t="s">
        <v>5718</v>
      </c>
      <c r="B24905">
        <v>0.63737900000000003</v>
      </c>
      <c r="C24905">
        <f t="shared" si="389"/>
        <v>9</v>
      </c>
    </row>
    <row r="24906" spans="1:3">
      <c r="A24906" t="s">
        <v>5720</v>
      </c>
      <c r="B24906">
        <v>0.31868999999999997</v>
      </c>
      <c r="C24906">
        <f t="shared" si="389"/>
        <v>9</v>
      </c>
    </row>
    <row r="24907" spans="1:3">
      <c r="A24907" t="s">
        <v>5725</v>
      </c>
      <c r="B24907">
        <v>5.7364100000000002</v>
      </c>
      <c r="C24907">
        <f t="shared" si="389"/>
        <v>9</v>
      </c>
    </row>
    <row r="24908" spans="1:3">
      <c r="A24908" t="s">
        <v>5729</v>
      </c>
      <c r="B24908">
        <v>1.2747599999999999</v>
      </c>
      <c r="C24908">
        <f t="shared" si="389"/>
        <v>9</v>
      </c>
    </row>
    <row r="24909" spans="1:3">
      <c r="A24909" t="s">
        <v>5732</v>
      </c>
      <c r="B24909">
        <v>0.31868999999999997</v>
      </c>
      <c r="C24909">
        <f t="shared" si="389"/>
        <v>9</v>
      </c>
    </row>
    <row r="24910" spans="1:3">
      <c r="A24910" t="s">
        <v>5735</v>
      </c>
      <c r="B24910">
        <v>0.63737900000000003</v>
      </c>
      <c r="C24910">
        <f t="shared" si="389"/>
        <v>9</v>
      </c>
    </row>
    <row r="24911" spans="1:3">
      <c r="A24911" t="s">
        <v>5779</v>
      </c>
      <c r="B24911">
        <v>62.144500000000001</v>
      </c>
      <c r="C24911">
        <f t="shared" si="389"/>
        <v>9</v>
      </c>
    </row>
    <row r="24912" spans="1:3">
      <c r="A24912" t="s">
        <v>5792</v>
      </c>
      <c r="B24912">
        <v>3.1869000000000001</v>
      </c>
      <c r="C24912">
        <f t="shared" si="389"/>
        <v>9</v>
      </c>
    </row>
    <row r="24913" spans="1:3">
      <c r="A24913" t="s">
        <v>5811</v>
      </c>
      <c r="B24913">
        <v>0.31868999999999997</v>
      </c>
      <c r="C24913">
        <f t="shared" si="389"/>
        <v>9</v>
      </c>
    </row>
    <row r="24914" spans="1:3">
      <c r="A24914" t="s">
        <v>5824</v>
      </c>
      <c r="B24914">
        <v>6.3737899999999996</v>
      </c>
      <c r="C24914">
        <f t="shared" si="389"/>
        <v>9</v>
      </c>
    </row>
    <row r="24915" spans="1:3">
      <c r="A24915" t="s">
        <v>5831</v>
      </c>
      <c r="B24915">
        <v>0.63737900000000003</v>
      </c>
      <c r="C24915">
        <f t="shared" si="389"/>
        <v>9</v>
      </c>
    </row>
    <row r="24916" spans="1:3">
      <c r="A24916" t="s">
        <v>5834</v>
      </c>
      <c r="B24916">
        <v>13.0663</v>
      </c>
      <c r="C24916">
        <f t="shared" si="389"/>
        <v>9</v>
      </c>
    </row>
    <row r="24917" spans="1:3">
      <c r="A24917" t="s">
        <v>5844</v>
      </c>
      <c r="B24917">
        <v>26.1325</v>
      </c>
      <c r="C24917">
        <f t="shared" si="389"/>
        <v>9</v>
      </c>
    </row>
    <row r="24918" spans="1:3">
      <c r="A24918" t="s">
        <v>5852</v>
      </c>
      <c r="B24918">
        <v>0.31868999999999997</v>
      </c>
      <c r="C24918">
        <f t="shared" si="389"/>
        <v>9</v>
      </c>
    </row>
    <row r="24919" spans="1:3">
      <c r="A24919" t="s">
        <v>5857</v>
      </c>
      <c r="B24919">
        <v>0.63737900000000003</v>
      </c>
      <c r="C24919">
        <f t="shared" si="389"/>
        <v>9</v>
      </c>
    </row>
    <row r="24920" spans="1:3">
      <c r="A24920" t="s">
        <v>5858</v>
      </c>
      <c r="B24920">
        <v>0.31868999999999997</v>
      </c>
      <c r="C24920">
        <f t="shared" si="389"/>
        <v>9</v>
      </c>
    </row>
    <row r="24921" spans="1:3">
      <c r="A24921" t="s">
        <v>5859</v>
      </c>
      <c r="B24921">
        <v>0.31868999999999997</v>
      </c>
      <c r="C24921">
        <f t="shared" si="389"/>
        <v>9</v>
      </c>
    </row>
    <row r="24922" spans="1:3">
      <c r="A24922" t="s">
        <v>5863</v>
      </c>
      <c r="B24922">
        <v>0.31868999999999997</v>
      </c>
      <c r="C24922">
        <f t="shared" si="389"/>
        <v>9</v>
      </c>
    </row>
    <row r="24923" spans="1:3">
      <c r="A24923" t="s">
        <v>5878</v>
      </c>
      <c r="B24923">
        <v>0.31868999999999997</v>
      </c>
      <c r="C24923">
        <f t="shared" si="389"/>
        <v>9</v>
      </c>
    </row>
    <row r="24924" spans="1:3">
      <c r="A24924" t="s">
        <v>5885</v>
      </c>
      <c r="B24924">
        <v>0.31868999999999997</v>
      </c>
      <c r="C24924">
        <f t="shared" si="389"/>
        <v>9</v>
      </c>
    </row>
    <row r="24925" spans="1:3">
      <c r="A24925" t="s">
        <v>5887</v>
      </c>
      <c r="B24925">
        <v>0.31868999999999997</v>
      </c>
      <c r="C24925">
        <f t="shared" si="389"/>
        <v>9</v>
      </c>
    </row>
    <row r="24926" spans="1:3">
      <c r="A24926" t="s">
        <v>5894</v>
      </c>
      <c r="B24926">
        <v>0.31868999999999997</v>
      </c>
      <c r="C24926">
        <f t="shared" si="389"/>
        <v>9</v>
      </c>
    </row>
    <row r="24927" spans="1:3">
      <c r="A24927" t="s">
        <v>5895</v>
      </c>
      <c r="B24927">
        <v>0.31868999999999997</v>
      </c>
      <c r="C24927">
        <f t="shared" si="389"/>
        <v>9</v>
      </c>
    </row>
    <row r="24928" spans="1:3">
      <c r="A24928" t="s">
        <v>5897</v>
      </c>
      <c r="B24928">
        <v>0.31868999999999997</v>
      </c>
      <c r="C24928">
        <f t="shared" si="389"/>
        <v>9</v>
      </c>
    </row>
    <row r="24929" spans="1:3">
      <c r="A24929" t="s">
        <v>5898</v>
      </c>
      <c r="B24929">
        <v>0.31868999999999997</v>
      </c>
      <c r="C24929">
        <f t="shared" si="389"/>
        <v>9</v>
      </c>
    </row>
    <row r="24930" spans="1:3">
      <c r="A24930" t="s">
        <v>5904</v>
      </c>
      <c r="B24930">
        <v>1.91214</v>
      </c>
      <c r="C24930">
        <f t="shared" si="389"/>
        <v>9</v>
      </c>
    </row>
    <row r="24931" spans="1:3">
      <c r="A24931" t="s">
        <v>5909</v>
      </c>
      <c r="B24931">
        <v>0.63737900000000003</v>
      </c>
      <c r="C24931">
        <f t="shared" si="389"/>
        <v>9</v>
      </c>
    </row>
    <row r="24932" spans="1:3">
      <c r="A24932" t="s">
        <v>5913</v>
      </c>
      <c r="B24932">
        <v>1.59345</v>
      </c>
      <c r="C24932">
        <f t="shared" si="389"/>
        <v>9</v>
      </c>
    </row>
    <row r="24933" spans="1:3">
      <c r="A24933" t="s">
        <v>5915</v>
      </c>
      <c r="B24933">
        <v>2.8682099999999999</v>
      </c>
      <c r="C24933">
        <f t="shared" si="389"/>
        <v>9</v>
      </c>
    </row>
    <row r="24934" spans="1:3">
      <c r="A24934" t="s">
        <v>5917</v>
      </c>
      <c r="B24934">
        <v>7.0111699999999999</v>
      </c>
      <c r="C24934">
        <f t="shared" si="389"/>
        <v>9</v>
      </c>
    </row>
    <row r="24935" spans="1:3">
      <c r="A24935" t="s">
        <v>5919</v>
      </c>
      <c r="B24935">
        <v>9.8793799999999994</v>
      </c>
      <c r="C24935">
        <f t="shared" si="389"/>
        <v>9</v>
      </c>
    </row>
    <row r="24936" spans="1:3">
      <c r="A24936" t="s">
        <v>5965</v>
      </c>
      <c r="B24936">
        <v>0.95606899999999995</v>
      </c>
      <c r="C24936">
        <f t="shared" si="389"/>
        <v>9</v>
      </c>
    </row>
    <row r="24937" spans="1:3">
      <c r="A24937" t="s">
        <v>5982</v>
      </c>
      <c r="B24937">
        <v>7.0111699999999999</v>
      </c>
      <c r="C24937">
        <f t="shared" si="389"/>
        <v>9</v>
      </c>
    </row>
    <row r="24938" spans="1:3">
      <c r="A24938" t="s">
        <v>5990</v>
      </c>
      <c r="B24938">
        <v>0.31868999999999997</v>
      </c>
      <c r="C24938">
        <f t="shared" si="389"/>
        <v>9</v>
      </c>
    </row>
    <row r="24939" spans="1:3">
      <c r="A24939" t="s">
        <v>5991</v>
      </c>
      <c r="B24939">
        <v>32.825000000000003</v>
      </c>
      <c r="C24939">
        <f t="shared" si="389"/>
        <v>9</v>
      </c>
    </row>
    <row r="24940" spans="1:3">
      <c r="A24940" t="s">
        <v>6022</v>
      </c>
      <c r="B24940">
        <v>0.95606899999999995</v>
      </c>
      <c r="C24940">
        <f t="shared" si="389"/>
        <v>9</v>
      </c>
    </row>
    <row r="24941" spans="1:3">
      <c r="A24941" t="s">
        <v>6031</v>
      </c>
      <c r="B24941">
        <v>0.63737900000000003</v>
      </c>
      <c r="C24941">
        <f t="shared" si="389"/>
        <v>9</v>
      </c>
    </row>
    <row r="24942" spans="1:3">
      <c r="A24942" t="s">
        <v>6049</v>
      </c>
      <c r="B24942">
        <v>1.59345</v>
      </c>
      <c r="C24942">
        <f t="shared" si="389"/>
        <v>9</v>
      </c>
    </row>
    <row r="24943" spans="1:3">
      <c r="A24943" t="s">
        <v>6052</v>
      </c>
      <c r="B24943">
        <v>0.31868999999999997</v>
      </c>
      <c r="C24943">
        <f t="shared" si="389"/>
        <v>9</v>
      </c>
    </row>
    <row r="24944" spans="1:3">
      <c r="A24944" t="s">
        <v>6073</v>
      </c>
      <c r="B24944">
        <v>0.31868999999999997</v>
      </c>
      <c r="C24944">
        <f t="shared" si="389"/>
        <v>9</v>
      </c>
    </row>
    <row r="24945" spans="1:3">
      <c r="A24945" t="s">
        <v>6074</v>
      </c>
      <c r="B24945">
        <v>0.31868999999999997</v>
      </c>
      <c r="C24945">
        <f t="shared" si="389"/>
        <v>9</v>
      </c>
    </row>
    <row r="24946" spans="1:3">
      <c r="A24946" t="s">
        <v>6079</v>
      </c>
      <c r="B24946">
        <v>0.63737900000000003</v>
      </c>
      <c r="C24946">
        <f t="shared" si="389"/>
        <v>9</v>
      </c>
    </row>
    <row r="24947" spans="1:3">
      <c r="A24947" t="s">
        <v>6086</v>
      </c>
      <c r="B24947">
        <v>0.31868999999999997</v>
      </c>
      <c r="C24947">
        <f t="shared" si="389"/>
        <v>9</v>
      </c>
    </row>
    <row r="24948" spans="1:3">
      <c r="A24948" t="s">
        <v>6087</v>
      </c>
      <c r="B24948">
        <v>0.31868999999999997</v>
      </c>
      <c r="C24948">
        <f t="shared" si="389"/>
        <v>9</v>
      </c>
    </row>
    <row r="24949" spans="1:3">
      <c r="A24949" t="s">
        <v>6088</v>
      </c>
      <c r="B24949">
        <v>1.59345</v>
      </c>
      <c r="C24949">
        <f t="shared" si="389"/>
        <v>9</v>
      </c>
    </row>
    <row r="24950" spans="1:3">
      <c r="A24950" t="s">
        <v>6092</v>
      </c>
      <c r="B24950">
        <v>0.31868999999999997</v>
      </c>
      <c r="C24950">
        <f t="shared" si="389"/>
        <v>9</v>
      </c>
    </row>
    <row r="24951" spans="1:3">
      <c r="A24951" t="s">
        <v>6093</v>
      </c>
      <c r="B24951">
        <v>0.63737900000000003</v>
      </c>
      <c r="C24951">
        <f t="shared" si="389"/>
        <v>9</v>
      </c>
    </row>
    <row r="24952" spans="1:3">
      <c r="A24952" t="s">
        <v>6098</v>
      </c>
      <c r="B24952">
        <v>0.31868999999999997</v>
      </c>
      <c r="C24952">
        <f t="shared" si="389"/>
        <v>9</v>
      </c>
    </row>
    <row r="24953" spans="1:3">
      <c r="A24953" t="s">
        <v>6101</v>
      </c>
      <c r="B24953">
        <v>0.31868999999999997</v>
      </c>
      <c r="C24953">
        <f t="shared" si="389"/>
        <v>9</v>
      </c>
    </row>
    <row r="24954" spans="1:3">
      <c r="A24954" t="s">
        <v>6124</v>
      </c>
      <c r="B24954">
        <v>2.5495199999999998</v>
      </c>
      <c r="C24954">
        <f t="shared" si="389"/>
        <v>9</v>
      </c>
    </row>
    <row r="24955" spans="1:3">
      <c r="A24955" t="s">
        <v>6137</v>
      </c>
      <c r="B24955">
        <v>0.63737900000000003</v>
      </c>
      <c r="C24955">
        <f t="shared" si="389"/>
        <v>9</v>
      </c>
    </row>
    <row r="24956" spans="1:3">
      <c r="A24956" t="s">
        <v>6174</v>
      </c>
      <c r="B24956">
        <v>1.91214</v>
      </c>
      <c r="C24956">
        <f t="shared" si="389"/>
        <v>9</v>
      </c>
    </row>
    <row r="24957" spans="1:3">
      <c r="A24957" t="s">
        <v>6177</v>
      </c>
      <c r="B24957">
        <v>0.31868999999999997</v>
      </c>
      <c r="C24957">
        <f t="shared" si="389"/>
        <v>9</v>
      </c>
    </row>
    <row r="24958" spans="1:3">
      <c r="A24958" t="s">
        <v>6179</v>
      </c>
      <c r="B24958">
        <v>4.7803399999999998</v>
      </c>
      <c r="C24958">
        <f t="shared" si="389"/>
        <v>9</v>
      </c>
    </row>
    <row r="24959" spans="1:3">
      <c r="A24959" t="s">
        <v>6181</v>
      </c>
      <c r="B24959">
        <v>6.0551000000000004</v>
      </c>
      <c r="C24959">
        <f t="shared" si="389"/>
        <v>9</v>
      </c>
    </row>
    <row r="24960" spans="1:3">
      <c r="A24960" t="s">
        <v>6185</v>
      </c>
      <c r="B24960">
        <v>0.63737900000000003</v>
      </c>
      <c r="C24960">
        <f t="shared" si="389"/>
        <v>9</v>
      </c>
    </row>
    <row r="24961" spans="1:3">
      <c r="A24961" t="s">
        <v>6187</v>
      </c>
      <c r="B24961">
        <v>0.31868999999999997</v>
      </c>
      <c r="C24961">
        <f t="shared" ref="C24961:C25024" si="390">LEN(A24961)</f>
        <v>9</v>
      </c>
    </row>
    <row r="24962" spans="1:3">
      <c r="A24962" t="s">
        <v>6192</v>
      </c>
      <c r="B24962">
        <v>1.59345</v>
      </c>
      <c r="C24962">
        <f t="shared" si="390"/>
        <v>9</v>
      </c>
    </row>
    <row r="24963" spans="1:3">
      <c r="A24963" t="s">
        <v>6193</v>
      </c>
      <c r="B24963">
        <v>0.63737900000000003</v>
      </c>
      <c r="C24963">
        <f t="shared" si="390"/>
        <v>9</v>
      </c>
    </row>
    <row r="24964" spans="1:3">
      <c r="A24964" t="s">
        <v>6195</v>
      </c>
      <c r="B24964">
        <v>0.31868999999999997</v>
      </c>
      <c r="C24964">
        <f t="shared" si="390"/>
        <v>9</v>
      </c>
    </row>
    <row r="24965" spans="1:3">
      <c r="A24965" t="s">
        <v>6196</v>
      </c>
      <c r="B24965">
        <v>0.95606899999999995</v>
      </c>
      <c r="C24965">
        <f t="shared" si="390"/>
        <v>9</v>
      </c>
    </row>
    <row r="24966" spans="1:3">
      <c r="A24966" t="s">
        <v>6198</v>
      </c>
      <c r="B24966">
        <v>0.63737900000000003</v>
      </c>
      <c r="C24966">
        <f t="shared" si="390"/>
        <v>9</v>
      </c>
    </row>
    <row r="24967" spans="1:3">
      <c r="A24967" t="s">
        <v>6199</v>
      </c>
      <c r="B24967">
        <v>20.396100000000001</v>
      </c>
      <c r="C24967">
        <f t="shared" si="390"/>
        <v>9</v>
      </c>
    </row>
    <row r="24968" spans="1:3">
      <c r="A24968" t="s">
        <v>6207</v>
      </c>
      <c r="B24968">
        <v>0.31868999999999997</v>
      </c>
      <c r="C24968">
        <f t="shared" si="390"/>
        <v>9</v>
      </c>
    </row>
    <row r="24969" spans="1:3">
      <c r="A24969" t="s">
        <v>6211</v>
      </c>
      <c r="B24969">
        <v>0.31868999999999997</v>
      </c>
      <c r="C24969">
        <f t="shared" si="390"/>
        <v>9</v>
      </c>
    </row>
    <row r="24970" spans="1:3">
      <c r="A24970" t="s">
        <v>6222</v>
      </c>
      <c r="B24970">
        <v>2.2308300000000001</v>
      </c>
      <c r="C24970">
        <f t="shared" si="390"/>
        <v>9</v>
      </c>
    </row>
    <row r="24971" spans="1:3">
      <c r="A24971" t="s">
        <v>6230</v>
      </c>
      <c r="B24971">
        <v>0.31868999999999997</v>
      </c>
      <c r="C24971">
        <f t="shared" si="390"/>
        <v>9</v>
      </c>
    </row>
    <row r="24972" spans="1:3">
      <c r="A24972" t="s">
        <v>6236</v>
      </c>
      <c r="B24972">
        <v>0.31868999999999997</v>
      </c>
      <c r="C24972">
        <f t="shared" si="390"/>
        <v>9</v>
      </c>
    </row>
    <row r="24973" spans="1:3">
      <c r="A24973" t="s">
        <v>6239</v>
      </c>
      <c r="B24973">
        <v>0.31868999999999997</v>
      </c>
      <c r="C24973">
        <f t="shared" si="390"/>
        <v>9</v>
      </c>
    </row>
    <row r="24974" spans="1:3">
      <c r="A24974" t="s">
        <v>6244</v>
      </c>
      <c r="B24974">
        <v>0.63737900000000003</v>
      </c>
      <c r="C24974">
        <f t="shared" si="390"/>
        <v>9</v>
      </c>
    </row>
    <row r="24975" spans="1:3">
      <c r="A24975" t="s">
        <v>6246</v>
      </c>
      <c r="B24975">
        <v>1.91214</v>
      </c>
      <c r="C24975">
        <f t="shared" si="390"/>
        <v>9</v>
      </c>
    </row>
    <row r="24976" spans="1:3">
      <c r="A24976" t="s">
        <v>6265</v>
      </c>
      <c r="B24976">
        <v>0.63737900000000003</v>
      </c>
      <c r="C24976">
        <f t="shared" si="390"/>
        <v>9</v>
      </c>
    </row>
    <row r="24977" spans="1:3">
      <c r="A24977" t="s">
        <v>6267</v>
      </c>
      <c r="B24977">
        <v>0.31868999999999997</v>
      </c>
      <c r="C24977">
        <f t="shared" si="390"/>
        <v>9</v>
      </c>
    </row>
    <row r="24978" spans="1:3">
      <c r="A24978" t="s">
        <v>6272</v>
      </c>
      <c r="B24978">
        <v>0.63737900000000003</v>
      </c>
      <c r="C24978">
        <f t="shared" si="390"/>
        <v>9</v>
      </c>
    </row>
    <row r="24979" spans="1:3">
      <c r="A24979" t="s">
        <v>6278</v>
      </c>
      <c r="B24979">
        <v>0.31868999999999997</v>
      </c>
      <c r="C24979">
        <f t="shared" si="390"/>
        <v>9</v>
      </c>
    </row>
    <row r="24980" spans="1:3">
      <c r="A24980" t="s">
        <v>6331</v>
      </c>
      <c r="B24980">
        <v>2.5495199999999998</v>
      </c>
      <c r="C24980">
        <f t="shared" si="390"/>
        <v>9</v>
      </c>
    </row>
    <row r="24981" spans="1:3">
      <c r="A24981" t="s">
        <v>6336</v>
      </c>
      <c r="B24981">
        <v>0.63737900000000003</v>
      </c>
      <c r="C24981">
        <f t="shared" si="390"/>
        <v>9</v>
      </c>
    </row>
    <row r="24982" spans="1:3">
      <c r="A24982" t="s">
        <v>6346</v>
      </c>
      <c r="B24982">
        <v>120.465</v>
      </c>
      <c r="C24982">
        <f t="shared" si="390"/>
        <v>9</v>
      </c>
    </row>
    <row r="24983" spans="1:3">
      <c r="A24983" t="s">
        <v>6359</v>
      </c>
      <c r="B24983">
        <v>0.31868999999999997</v>
      </c>
      <c r="C24983">
        <f t="shared" si="390"/>
        <v>9</v>
      </c>
    </row>
    <row r="24984" spans="1:3">
      <c r="A24984" t="s">
        <v>6365</v>
      </c>
      <c r="B24984">
        <v>0.31868999999999997</v>
      </c>
      <c r="C24984">
        <f t="shared" si="390"/>
        <v>9</v>
      </c>
    </row>
    <row r="24985" spans="1:3">
      <c r="A24985" t="s">
        <v>6366</v>
      </c>
      <c r="B24985">
        <v>6.3737899999999996</v>
      </c>
      <c r="C24985">
        <f t="shared" si="390"/>
        <v>9</v>
      </c>
    </row>
    <row r="24986" spans="1:3">
      <c r="A24986" t="s">
        <v>6374</v>
      </c>
      <c r="B24986">
        <v>17.846599999999999</v>
      </c>
      <c r="C24986">
        <f t="shared" si="390"/>
        <v>9</v>
      </c>
    </row>
    <row r="24987" spans="1:3">
      <c r="A24987" t="s">
        <v>6378</v>
      </c>
      <c r="B24987">
        <v>0.31868999999999997</v>
      </c>
      <c r="C24987">
        <f t="shared" si="390"/>
        <v>9</v>
      </c>
    </row>
    <row r="24988" spans="1:3">
      <c r="A24988" t="s">
        <v>6379</v>
      </c>
      <c r="B24988">
        <v>2.5495199999999998</v>
      </c>
      <c r="C24988">
        <f t="shared" si="390"/>
        <v>9</v>
      </c>
    </row>
    <row r="24989" spans="1:3">
      <c r="A24989" t="s">
        <v>6381</v>
      </c>
      <c r="B24989">
        <v>0.31868999999999997</v>
      </c>
      <c r="C24989">
        <f t="shared" si="390"/>
        <v>9</v>
      </c>
    </row>
    <row r="24990" spans="1:3">
      <c r="A24990" t="s">
        <v>6388</v>
      </c>
      <c r="B24990">
        <v>0.31868999999999997</v>
      </c>
      <c r="C24990">
        <f t="shared" si="390"/>
        <v>9</v>
      </c>
    </row>
    <row r="24991" spans="1:3">
      <c r="A24991" t="s">
        <v>6479</v>
      </c>
      <c r="B24991">
        <v>0.31868999999999997</v>
      </c>
      <c r="C24991">
        <f t="shared" si="390"/>
        <v>9</v>
      </c>
    </row>
    <row r="24992" spans="1:3">
      <c r="A24992" t="s">
        <v>6480</v>
      </c>
      <c r="B24992">
        <v>6.3737899999999996</v>
      </c>
      <c r="C24992">
        <f t="shared" si="390"/>
        <v>9</v>
      </c>
    </row>
    <row r="24993" spans="1:3">
      <c r="A24993" t="s">
        <v>6491</v>
      </c>
      <c r="B24993">
        <v>1.2747599999999999</v>
      </c>
      <c r="C24993">
        <f t="shared" si="390"/>
        <v>9</v>
      </c>
    </row>
    <row r="24994" spans="1:3">
      <c r="A24994" t="s">
        <v>6492</v>
      </c>
      <c r="B24994">
        <v>20.396100000000001</v>
      </c>
      <c r="C24994">
        <f t="shared" si="390"/>
        <v>9</v>
      </c>
    </row>
    <row r="24995" spans="1:3">
      <c r="A24995" t="s">
        <v>6496</v>
      </c>
      <c r="B24995">
        <v>5.4177200000000001</v>
      </c>
      <c r="C24995">
        <f t="shared" si="390"/>
        <v>9</v>
      </c>
    </row>
    <row r="24996" spans="1:3">
      <c r="A24996" t="s">
        <v>6504</v>
      </c>
      <c r="B24996">
        <v>0.31868999999999997</v>
      </c>
      <c r="C24996">
        <f t="shared" si="390"/>
        <v>9</v>
      </c>
    </row>
    <row r="24997" spans="1:3">
      <c r="A24997" t="s">
        <v>6505</v>
      </c>
      <c r="B24997">
        <v>0.95606899999999995</v>
      </c>
      <c r="C24997">
        <f t="shared" si="390"/>
        <v>9</v>
      </c>
    </row>
    <row r="24998" spans="1:3">
      <c r="A24998" t="s">
        <v>6507</v>
      </c>
      <c r="B24998">
        <v>4.1429600000000004</v>
      </c>
      <c r="C24998">
        <f t="shared" si="390"/>
        <v>9</v>
      </c>
    </row>
    <row r="24999" spans="1:3">
      <c r="A24999" t="s">
        <v>6535</v>
      </c>
      <c r="B24999">
        <v>0.63737900000000003</v>
      </c>
      <c r="C24999">
        <f t="shared" si="390"/>
        <v>9</v>
      </c>
    </row>
    <row r="25000" spans="1:3">
      <c r="A25000" t="s">
        <v>6546</v>
      </c>
      <c r="B25000">
        <v>0.31868999999999997</v>
      </c>
      <c r="C25000">
        <f t="shared" si="390"/>
        <v>9</v>
      </c>
    </row>
    <row r="25001" spans="1:3">
      <c r="A25001" t="s">
        <v>6550</v>
      </c>
      <c r="B25001">
        <v>1.91214</v>
      </c>
      <c r="C25001">
        <f t="shared" si="390"/>
        <v>9</v>
      </c>
    </row>
    <row r="25002" spans="1:3">
      <c r="A25002" t="s">
        <v>6603</v>
      </c>
      <c r="B25002">
        <v>0.63737900000000003</v>
      </c>
      <c r="C25002">
        <f t="shared" si="390"/>
        <v>9</v>
      </c>
    </row>
    <row r="25003" spans="1:3">
      <c r="A25003" t="s">
        <v>6621</v>
      </c>
      <c r="B25003">
        <v>2.5495199999999998</v>
      </c>
      <c r="C25003">
        <f t="shared" si="390"/>
        <v>9</v>
      </c>
    </row>
    <row r="25004" spans="1:3">
      <c r="A25004" t="s">
        <v>6622</v>
      </c>
      <c r="B25004">
        <v>5.7364100000000002</v>
      </c>
      <c r="C25004">
        <f t="shared" si="390"/>
        <v>9</v>
      </c>
    </row>
    <row r="25005" spans="1:3">
      <c r="A25005" t="s">
        <v>6640</v>
      </c>
      <c r="B25005">
        <v>0.31868999999999997</v>
      </c>
      <c r="C25005">
        <f t="shared" si="390"/>
        <v>9</v>
      </c>
    </row>
    <row r="25006" spans="1:3">
      <c r="A25006" t="s">
        <v>6659</v>
      </c>
      <c r="B25006">
        <v>42.067</v>
      </c>
      <c r="C25006">
        <f t="shared" si="390"/>
        <v>9</v>
      </c>
    </row>
    <row r="25007" spans="1:3">
      <c r="A25007" t="s">
        <v>6674</v>
      </c>
      <c r="B25007">
        <v>1.2747599999999999</v>
      </c>
      <c r="C25007">
        <f t="shared" si="390"/>
        <v>9</v>
      </c>
    </row>
    <row r="25008" spans="1:3">
      <c r="A25008" t="s">
        <v>6679</v>
      </c>
      <c r="B25008">
        <v>0.63737900000000003</v>
      </c>
      <c r="C25008">
        <f t="shared" si="390"/>
        <v>9</v>
      </c>
    </row>
    <row r="25009" spans="1:3">
      <c r="A25009" t="s">
        <v>6684</v>
      </c>
      <c r="B25009">
        <v>0.31868999999999997</v>
      </c>
      <c r="C25009">
        <f t="shared" si="390"/>
        <v>9</v>
      </c>
    </row>
    <row r="25010" spans="1:3">
      <c r="A25010" t="s">
        <v>6686</v>
      </c>
      <c r="B25010">
        <v>0.31868999999999997</v>
      </c>
      <c r="C25010">
        <f t="shared" si="390"/>
        <v>9</v>
      </c>
    </row>
    <row r="25011" spans="1:3">
      <c r="A25011" t="s">
        <v>6696</v>
      </c>
      <c r="B25011">
        <v>7.9672400000000003</v>
      </c>
      <c r="C25011">
        <f t="shared" si="390"/>
        <v>9</v>
      </c>
    </row>
    <row r="25012" spans="1:3">
      <c r="A25012" t="s">
        <v>6705</v>
      </c>
      <c r="B25012">
        <v>0.31868999999999997</v>
      </c>
      <c r="C25012">
        <f t="shared" si="390"/>
        <v>9</v>
      </c>
    </row>
    <row r="25013" spans="1:3">
      <c r="A25013" t="s">
        <v>6707</v>
      </c>
      <c r="B25013">
        <v>7.9672400000000003</v>
      </c>
      <c r="C25013">
        <f t="shared" si="390"/>
        <v>9</v>
      </c>
    </row>
    <row r="25014" spans="1:3">
      <c r="A25014" t="s">
        <v>6713</v>
      </c>
      <c r="B25014">
        <v>0.31868999999999997</v>
      </c>
      <c r="C25014">
        <f t="shared" si="390"/>
        <v>9</v>
      </c>
    </row>
    <row r="25015" spans="1:3">
      <c r="A25015" t="s">
        <v>6716</v>
      </c>
      <c r="B25015">
        <v>0.31868999999999997</v>
      </c>
      <c r="C25015">
        <f t="shared" si="390"/>
        <v>9</v>
      </c>
    </row>
    <row r="25016" spans="1:3">
      <c r="A25016" t="s">
        <v>6719</v>
      </c>
      <c r="B25016">
        <v>0.31868999999999997</v>
      </c>
      <c r="C25016">
        <f t="shared" si="390"/>
        <v>9</v>
      </c>
    </row>
    <row r="25017" spans="1:3">
      <c r="A25017" t="s">
        <v>6725</v>
      </c>
      <c r="B25017">
        <v>14.659700000000001</v>
      </c>
      <c r="C25017">
        <f t="shared" si="390"/>
        <v>9</v>
      </c>
    </row>
    <row r="25018" spans="1:3">
      <c r="A25018" t="s">
        <v>6751</v>
      </c>
      <c r="B25018">
        <v>0.31868999999999997</v>
      </c>
      <c r="C25018">
        <f t="shared" si="390"/>
        <v>9</v>
      </c>
    </row>
    <row r="25019" spans="1:3">
      <c r="A25019" t="s">
        <v>6753</v>
      </c>
      <c r="B25019">
        <v>0.31868999999999997</v>
      </c>
      <c r="C25019">
        <f t="shared" si="390"/>
        <v>9</v>
      </c>
    </row>
    <row r="25020" spans="1:3">
      <c r="A25020" t="s">
        <v>6756</v>
      </c>
      <c r="B25020">
        <v>0.63737900000000003</v>
      </c>
      <c r="C25020">
        <f t="shared" si="390"/>
        <v>9</v>
      </c>
    </row>
    <row r="25021" spans="1:3">
      <c r="A25021" t="s">
        <v>6759</v>
      </c>
      <c r="B25021">
        <v>0.31868999999999997</v>
      </c>
      <c r="C25021">
        <f t="shared" si="390"/>
        <v>9</v>
      </c>
    </row>
    <row r="25022" spans="1:3">
      <c r="A25022" t="s">
        <v>6761</v>
      </c>
      <c r="B25022">
        <v>0.31868999999999997</v>
      </c>
      <c r="C25022">
        <f t="shared" si="390"/>
        <v>9</v>
      </c>
    </row>
    <row r="25023" spans="1:3">
      <c r="A25023" t="s">
        <v>6768</v>
      </c>
      <c r="B25023">
        <v>1.59345</v>
      </c>
      <c r="C25023">
        <f t="shared" si="390"/>
        <v>9</v>
      </c>
    </row>
    <row r="25024" spans="1:3">
      <c r="A25024" t="s">
        <v>6770</v>
      </c>
      <c r="B25024">
        <v>0.31868999999999997</v>
      </c>
      <c r="C25024">
        <f t="shared" si="390"/>
        <v>9</v>
      </c>
    </row>
    <row r="25025" spans="1:3">
      <c r="A25025" t="s">
        <v>6792</v>
      </c>
      <c r="B25025">
        <v>0.31868999999999997</v>
      </c>
      <c r="C25025">
        <f t="shared" ref="C25025:C25088" si="391">LEN(A25025)</f>
        <v>9</v>
      </c>
    </row>
    <row r="25026" spans="1:3">
      <c r="A25026" t="s">
        <v>6802</v>
      </c>
      <c r="B25026">
        <v>0.31868999999999997</v>
      </c>
      <c r="C25026">
        <f t="shared" si="391"/>
        <v>9</v>
      </c>
    </row>
    <row r="25027" spans="1:3">
      <c r="A25027" t="s">
        <v>6803</v>
      </c>
      <c r="B25027">
        <v>25.176500000000001</v>
      </c>
      <c r="C25027">
        <f t="shared" si="391"/>
        <v>9</v>
      </c>
    </row>
    <row r="25028" spans="1:3">
      <c r="A25028" t="s">
        <v>6807</v>
      </c>
      <c r="B25028">
        <v>0.63737900000000003</v>
      </c>
      <c r="C25028">
        <f t="shared" si="391"/>
        <v>9</v>
      </c>
    </row>
    <row r="25029" spans="1:3">
      <c r="A25029" t="s">
        <v>6808</v>
      </c>
      <c r="B25029">
        <v>0.63737900000000003</v>
      </c>
      <c r="C25029">
        <f t="shared" si="391"/>
        <v>9</v>
      </c>
    </row>
    <row r="25030" spans="1:3">
      <c r="A25030" t="s">
        <v>6810</v>
      </c>
      <c r="B25030">
        <v>0.95606899999999995</v>
      </c>
      <c r="C25030">
        <f t="shared" si="391"/>
        <v>9</v>
      </c>
    </row>
    <row r="25031" spans="1:3">
      <c r="A25031" t="s">
        <v>6818</v>
      </c>
      <c r="B25031">
        <v>1.2747599999999999</v>
      </c>
      <c r="C25031">
        <f t="shared" si="391"/>
        <v>9</v>
      </c>
    </row>
    <row r="25032" spans="1:3">
      <c r="A25032" t="s">
        <v>6822</v>
      </c>
      <c r="B25032">
        <v>0.31868999999999997</v>
      </c>
      <c r="C25032">
        <f t="shared" si="391"/>
        <v>9</v>
      </c>
    </row>
    <row r="25033" spans="1:3">
      <c r="A25033" t="s">
        <v>6824</v>
      </c>
      <c r="B25033">
        <v>0.63737900000000003</v>
      </c>
      <c r="C25033">
        <f t="shared" si="391"/>
        <v>9</v>
      </c>
    </row>
    <row r="25034" spans="1:3">
      <c r="A25034" t="s">
        <v>6830</v>
      </c>
      <c r="B25034">
        <v>2.5495199999999998</v>
      </c>
      <c r="C25034">
        <f t="shared" si="391"/>
        <v>9</v>
      </c>
    </row>
    <row r="25035" spans="1:3">
      <c r="A25035" t="s">
        <v>6833</v>
      </c>
      <c r="B25035">
        <v>0.31868999999999997</v>
      </c>
      <c r="C25035">
        <f t="shared" si="391"/>
        <v>9</v>
      </c>
    </row>
    <row r="25036" spans="1:3">
      <c r="A25036" t="s">
        <v>6834</v>
      </c>
      <c r="B25036">
        <v>0.95606899999999995</v>
      </c>
      <c r="C25036">
        <f t="shared" si="391"/>
        <v>9</v>
      </c>
    </row>
    <row r="25037" spans="1:3">
      <c r="A25037" t="s">
        <v>6839</v>
      </c>
      <c r="B25037">
        <v>0.95606899999999995</v>
      </c>
      <c r="C25037">
        <f t="shared" si="391"/>
        <v>9</v>
      </c>
    </row>
    <row r="25038" spans="1:3">
      <c r="A25038" t="s">
        <v>6844</v>
      </c>
      <c r="B25038">
        <v>0.95606899999999995</v>
      </c>
      <c r="C25038">
        <f t="shared" si="391"/>
        <v>9</v>
      </c>
    </row>
    <row r="25039" spans="1:3">
      <c r="A25039" t="s">
        <v>6852</v>
      </c>
      <c r="B25039">
        <v>0.31868999999999997</v>
      </c>
      <c r="C25039">
        <f t="shared" si="391"/>
        <v>9</v>
      </c>
    </row>
    <row r="25040" spans="1:3">
      <c r="A25040" t="s">
        <v>6854</v>
      </c>
      <c r="B25040">
        <v>0.31868999999999997</v>
      </c>
      <c r="C25040">
        <f t="shared" si="391"/>
        <v>9</v>
      </c>
    </row>
    <row r="25041" spans="1:3">
      <c r="A25041" t="s">
        <v>6862</v>
      </c>
      <c r="B25041">
        <v>0.31868999999999997</v>
      </c>
      <c r="C25041">
        <f t="shared" si="391"/>
        <v>9</v>
      </c>
    </row>
    <row r="25042" spans="1:3">
      <c r="A25042" t="s">
        <v>6864</v>
      </c>
      <c r="B25042">
        <v>0.31868999999999997</v>
      </c>
      <c r="C25042">
        <f t="shared" si="391"/>
        <v>9</v>
      </c>
    </row>
    <row r="25043" spans="1:3">
      <c r="A25043" t="s">
        <v>6876</v>
      </c>
      <c r="B25043">
        <v>2.5495199999999998</v>
      </c>
      <c r="C25043">
        <f t="shared" si="391"/>
        <v>9</v>
      </c>
    </row>
    <row r="25044" spans="1:3">
      <c r="A25044" t="s">
        <v>6882</v>
      </c>
      <c r="B25044">
        <v>0.63737900000000003</v>
      </c>
      <c r="C25044">
        <f t="shared" si="391"/>
        <v>9</v>
      </c>
    </row>
    <row r="25045" spans="1:3">
      <c r="A25045" t="s">
        <v>6887</v>
      </c>
      <c r="B25045">
        <v>0.31868999999999997</v>
      </c>
      <c r="C25045">
        <f t="shared" si="391"/>
        <v>9</v>
      </c>
    </row>
    <row r="25046" spans="1:3">
      <c r="A25046" t="s">
        <v>6891</v>
      </c>
      <c r="B25046">
        <v>0.63737900000000003</v>
      </c>
      <c r="C25046">
        <f t="shared" si="391"/>
        <v>9</v>
      </c>
    </row>
    <row r="25047" spans="1:3">
      <c r="A25047" t="s">
        <v>6897</v>
      </c>
      <c r="B25047">
        <v>0.63737900000000003</v>
      </c>
      <c r="C25047">
        <f t="shared" si="391"/>
        <v>9</v>
      </c>
    </row>
    <row r="25048" spans="1:3">
      <c r="A25048" t="s">
        <v>6901</v>
      </c>
      <c r="B25048">
        <v>0.31868999999999997</v>
      </c>
      <c r="C25048">
        <f t="shared" si="391"/>
        <v>9</v>
      </c>
    </row>
    <row r="25049" spans="1:3">
      <c r="A25049" t="s">
        <v>6918</v>
      </c>
      <c r="B25049">
        <v>0.31868999999999997</v>
      </c>
      <c r="C25049">
        <f t="shared" si="391"/>
        <v>9</v>
      </c>
    </row>
    <row r="25050" spans="1:3">
      <c r="A25050" t="s">
        <v>6928</v>
      </c>
      <c r="B25050">
        <v>0.63737900000000003</v>
      </c>
      <c r="C25050">
        <f t="shared" si="391"/>
        <v>9</v>
      </c>
    </row>
    <row r="25051" spans="1:3">
      <c r="A25051" t="s">
        <v>6936</v>
      </c>
      <c r="B25051">
        <v>0.31868999999999997</v>
      </c>
      <c r="C25051">
        <f t="shared" si="391"/>
        <v>9</v>
      </c>
    </row>
    <row r="25052" spans="1:3">
      <c r="A25052" t="s">
        <v>6941</v>
      </c>
      <c r="B25052">
        <v>0.31868999999999997</v>
      </c>
      <c r="C25052">
        <f t="shared" si="391"/>
        <v>9</v>
      </c>
    </row>
    <row r="25053" spans="1:3">
      <c r="A25053" t="s">
        <v>6947</v>
      </c>
      <c r="B25053">
        <v>0.31868999999999997</v>
      </c>
      <c r="C25053">
        <f t="shared" si="391"/>
        <v>9</v>
      </c>
    </row>
    <row r="25054" spans="1:3">
      <c r="A25054" t="s">
        <v>6948</v>
      </c>
      <c r="B25054">
        <v>0.95606899999999995</v>
      </c>
      <c r="C25054">
        <f t="shared" si="391"/>
        <v>9</v>
      </c>
    </row>
    <row r="25055" spans="1:3">
      <c r="A25055" t="s">
        <v>6951</v>
      </c>
      <c r="B25055">
        <v>0.31868999999999997</v>
      </c>
      <c r="C25055">
        <f t="shared" si="391"/>
        <v>9</v>
      </c>
    </row>
    <row r="25056" spans="1:3">
      <c r="A25056" t="s">
        <v>6958</v>
      </c>
      <c r="B25056">
        <v>0.31868999999999997</v>
      </c>
      <c r="C25056">
        <f t="shared" si="391"/>
        <v>9</v>
      </c>
    </row>
    <row r="25057" spans="1:3">
      <c r="A25057" t="s">
        <v>6968</v>
      </c>
      <c r="B25057">
        <v>0.31868999999999997</v>
      </c>
      <c r="C25057">
        <f t="shared" si="391"/>
        <v>9</v>
      </c>
    </row>
    <row r="25058" spans="1:3">
      <c r="A25058" t="s">
        <v>6974</v>
      </c>
      <c r="B25058">
        <v>0.95606899999999995</v>
      </c>
      <c r="C25058">
        <f t="shared" si="391"/>
        <v>9</v>
      </c>
    </row>
    <row r="25059" spans="1:3">
      <c r="A25059" t="s">
        <v>6978</v>
      </c>
      <c r="B25059">
        <v>0.95606899999999995</v>
      </c>
      <c r="C25059">
        <f t="shared" si="391"/>
        <v>9</v>
      </c>
    </row>
    <row r="25060" spans="1:3">
      <c r="A25060" t="s">
        <v>6997</v>
      </c>
      <c r="B25060">
        <v>0.31868999999999997</v>
      </c>
      <c r="C25060">
        <f t="shared" si="391"/>
        <v>9</v>
      </c>
    </row>
    <row r="25061" spans="1:3">
      <c r="A25061" t="s">
        <v>7003</v>
      </c>
      <c r="B25061">
        <v>17.209199999999999</v>
      </c>
      <c r="C25061">
        <f t="shared" si="391"/>
        <v>9</v>
      </c>
    </row>
    <row r="25062" spans="1:3">
      <c r="A25062" t="s">
        <v>7012</v>
      </c>
      <c r="B25062">
        <v>0.63737900000000003</v>
      </c>
      <c r="C25062">
        <f t="shared" si="391"/>
        <v>9</v>
      </c>
    </row>
    <row r="25063" spans="1:3">
      <c r="A25063" t="s">
        <v>7016</v>
      </c>
      <c r="B25063">
        <v>0.31868999999999997</v>
      </c>
      <c r="C25063">
        <f t="shared" si="391"/>
        <v>9</v>
      </c>
    </row>
    <row r="25064" spans="1:3">
      <c r="A25064" t="s">
        <v>7017</v>
      </c>
      <c r="B25064">
        <v>0.95606899999999995</v>
      </c>
      <c r="C25064">
        <f t="shared" si="391"/>
        <v>9</v>
      </c>
    </row>
    <row r="25065" spans="1:3">
      <c r="A25065" t="s">
        <v>7020</v>
      </c>
      <c r="B25065">
        <v>0.31868999999999997</v>
      </c>
      <c r="C25065">
        <f t="shared" si="391"/>
        <v>9</v>
      </c>
    </row>
    <row r="25066" spans="1:3">
      <c r="A25066" t="s">
        <v>7029</v>
      </c>
      <c r="B25066">
        <v>0.31868999999999997</v>
      </c>
      <c r="C25066">
        <f t="shared" si="391"/>
        <v>9</v>
      </c>
    </row>
    <row r="25067" spans="1:3">
      <c r="A25067" t="s">
        <v>7030</v>
      </c>
      <c r="B25067">
        <v>4.1429600000000004</v>
      </c>
      <c r="C25067">
        <f t="shared" si="391"/>
        <v>9</v>
      </c>
    </row>
    <row r="25068" spans="1:3">
      <c r="A25068" t="s">
        <v>7034</v>
      </c>
      <c r="B25068">
        <v>11.791499999999999</v>
      </c>
      <c r="C25068">
        <f t="shared" si="391"/>
        <v>9</v>
      </c>
    </row>
    <row r="25069" spans="1:3">
      <c r="A25069" t="s">
        <v>7039</v>
      </c>
      <c r="B25069">
        <v>0.31868999999999997</v>
      </c>
      <c r="C25069">
        <f t="shared" si="391"/>
        <v>9</v>
      </c>
    </row>
    <row r="25070" spans="1:3">
      <c r="A25070" t="s">
        <v>7040</v>
      </c>
      <c r="B25070">
        <v>3.5055900000000002</v>
      </c>
      <c r="C25070">
        <f t="shared" si="391"/>
        <v>9</v>
      </c>
    </row>
    <row r="25071" spans="1:3">
      <c r="A25071" t="s">
        <v>7057</v>
      </c>
      <c r="B25071">
        <v>1.2747599999999999</v>
      </c>
      <c r="C25071">
        <f t="shared" si="391"/>
        <v>9</v>
      </c>
    </row>
    <row r="25072" spans="1:3">
      <c r="A25072" t="s">
        <v>7065</v>
      </c>
      <c r="B25072">
        <v>0.31868999999999997</v>
      </c>
      <c r="C25072">
        <f t="shared" si="391"/>
        <v>9</v>
      </c>
    </row>
    <row r="25073" spans="1:3">
      <c r="A25073" t="s">
        <v>7098</v>
      </c>
      <c r="B25073">
        <v>0.31868999999999997</v>
      </c>
      <c r="C25073">
        <f t="shared" si="391"/>
        <v>9</v>
      </c>
    </row>
    <row r="25074" spans="1:3">
      <c r="A25074" t="s">
        <v>7102</v>
      </c>
      <c r="B25074">
        <v>0.95606899999999995</v>
      </c>
      <c r="C25074">
        <f t="shared" si="391"/>
        <v>9</v>
      </c>
    </row>
    <row r="25075" spans="1:3">
      <c r="A25075" t="s">
        <v>7103</v>
      </c>
      <c r="B25075">
        <v>0.63737900000000003</v>
      </c>
      <c r="C25075">
        <f t="shared" si="391"/>
        <v>9</v>
      </c>
    </row>
    <row r="25076" spans="1:3">
      <c r="A25076" t="s">
        <v>7139</v>
      </c>
      <c r="B25076">
        <v>38.242699999999999</v>
      </c>
      <c r="C25076">
        <f t="shared" si="391"/>
        <v>9</v>
      </c>
    </row>
    <row r="25077" spans="1:3">
      <c r="A25077" t="s">
        <v>7142</v>
      </c>
      <c r="B25077">
        <v>0.63737900000000003</v>
      </c>
      <c r="C25077">
        <f t="shared" si="391"/>
        <v>9</v>
      </c>
    </row>
    <row r="25078" spans="1:3">
      <c r="A25078" t="s">
        <v>7145</v>
      </c>
      <c r="B25078">
        <v>0.31868999999999997</v>
      </c>
      <c r="C25078">
        <f t="shared" si="391"/>
        <v>9</v>
      </c>
    </row>
    <row r="25079" spans="1:3">
      <c r="A25079" t="s">
        <v>7146</v>
      </c>
      <c r="B25079">
        <v>0.95606899999999995</v>
      </c>
      <c r="C25079">
        <f t="shared" si="391"/>
        <v>9</v>
      </c>
    </row>
    <row r="25080" spans="1:3">
      <c r="A25080" t="s">
        <v>7151</v>
      </c>
      <c r="B25080">
        <v>0.63737900000000003</v>
      </c>
      <c r="C25080">
        <f t="shared" si="391"/>
        <v>9</v>
      </c>
    </row>
    <row r="25081" spans="1:3">
      <c r="A25081" t="s">
        <v>7154</v>
      </c>
      <c r="B25081">
        <v>0.63737900000000003</v>
      </c>
      <c r="C25081">
        <f t="shared" si="391"/>
        <v>9</v>
      </c>
    </row>
    <row r="25082" spans="1:3">
      <c r="A25082" t="s">
        <v>7158</v>
      </c>
      <c r="B25082">
        <v>0.63737900000000003</v>
      </c>
      <c r="C25082">
        <f t="shared" si="391"/>
        <v>9</v>
      </c>
    </row>
    <row r="25083" spans="1:3">
      <c r="A25083" t="s">
        <v>7164</v>
      </c>
      <c r="B25083">
        <v>0.31868999999999997</v>
      </c>
      <c r="C25083">
        <f t="shared" si="391"/>
        <v>9</v>
      </c>
    </row>
    <row r="25084" spans="1:3">
      <c r="A25084" t="s">
        <v>7165</v>
      </c>
      <c r="B25084">
        <v>0.31868999999999997</v>
      </c>
      <c r="C25084">
        <f t="shared" si="391"/>
        <v>9</v>
      </c>
    </row>
    <row r="25085" spans="1:3">
      <c r="A25085" t="s">
        <v>7175</v>
      </c>
      <c r="B25085">
        <v>0.95606899999999995</v>
      </c>
      <c r="C25085">
        <f t="shared" si="391"/>
        <v>9</v>
      </c>
    </row>
    <row r="25086" spans="1:3">
      <c r="A25086" t="s">
        <v>7176</v>
      </c>
      <c r="B25086">
        <v>4.7803399999999998</v>
      </c>
      <c r="C25086">
        <f t="shared" si="391"/>
        <v>9</v>
      </c>
    </row>
    <row r="25087" spans="1:3">
      <c r="A25087" t="s">
        <v>7178</v>
      </c>
      <c r="B25087">
        <v>1.91214</v>
      </c>
      <c r="C25087">
        <f t="shared" si="391"/>
        <v>9</v>
      </c>
    </row>
    <row r="25088" spans="1:3">
      <c r="A25088" t="s">
        <v>7180</v>
      </c>
      <c r="B25088">
        <v>3.1869000000000001</v>
      </c>
      <c r="C25088">
        <f t="shared" si="391"/>
        <v>9</v>
      </c>
    </row>
    <row r="25089" spans="1:3">
      <c r="A25089" t="s">
        <v>7186</v>
      </c>
      <c r="B25089">
        <v>4.4616499999999997</v>
      </c>
      <c r="C25089">
        <f t="shared" ref="C25089:C25152" si="392">LEN(A25089)</f>
        <v>9</v>
      </c>
    </row>
    <row r="25090" spans="1:3">
      <c r="A25090" t="s">
        <v>7188</v>
      </c>
      <c r="B25090">
        <v>0.63737900000000003</v>
      </c>
      <c r="C25090">
        <f t="shared" si="392"/>
        <v>9</v>
      </c>
    </row>
    <row r="25091" spans="1:3">
      <c r="A25091" t="s">
        <v>7202</v>
      </c>
      <c r="B25091">
        <v>6.6924799999999998</v>
      </c>
      <c r="C25091">
        <f t="shared" si="392"/>
        <v>9</v>
      </c>
    </row>
    <row r="25092" spans="1:3">
      <c r="A25092" t="s">
        <v>7253</v>
      </c>
      <c r="B25092">
        <v>1.2747599999999999</v>
      </c>
      <c r="C25092">
        <f t="shared" si="392"/>
        <v>9</v>
      </c>
    </row>
    <row r="25093" spans="1:3">
      <c r="A25093" t="s">
        <v>7259</v>
      </c>
      <c r="B25093">
        <v>0.31868999999999997</v>
      </c>
      <c r="C25093">
        <f t="shared" si="392"/>
        <v>9</v>
      </c>
    </row>
    <row r="25094" spans="1:3">
      <c r="A25094" t="s">
        <v>7276</v>
      </c>
      <c r="B25094">
        <v>0.31868999999999997</v>
      </c>
      <c r="C25094">
        <f t="shared" si="392"/>
        <v>9</v>
      </c>
    </row>
    <row r="25095" spans="1:3">
      <c r="A25095" t="s">
        <v>7280</v>
      </c>
      <c r="B25095">
        <v>0.31868999999999997</v>
      </c>
      <c r="C25095">
        <f t="shared" si="392"/>
        <v>9</v>
      </c>
    </row>
    <row r="25096" spans="1:3">
      <c r="A25096" t="s">
        <v>7284</v>
      </c>
      <c r="B25096">
        <v>24.220400000000001</v>
      </c>
      <c r="C25096">
        <f t="shared" si="392"/>
        <v>9</v>
      </c>
    </row>
    <row r="25097" spans="1:3">
      <c r="A25097" t="s">
        <v>7288</v>
      </c>
      <c r="B25097">
        <v>2.2308300000000001</v>
      </c>
      <c r="C25097">
        <f t="shared" si="392"/>
        <v>9</v>
      </c>
    </row>
    <row r="25098" spans="1:3">
      <c r="A25098" t="s">
        <v>7295</v>
      </c>
      <c r="B25098">
        <v>0.31868999999999997</v>
      </c>
      <c r="C25098">
        <f t="shared" si="392"/>
        <v>9</v>
      </c>
    </row>
    <row r="25099" spans="1:3">
      <c r="A25099" t="s">
        <v>7303</v>
      </c>
      <c r="B25099">
        <v>0.31868999999999997</v>
      </c>
      <c r="C25099">
        <f t="shared" si="392"/>
        <v>9</v>
      </c>
    </row>
    <row r="25100" spans="1:3">
      <c r="A25100" t="s">
        <v>7307</v>
      </c>
      <c r="B25100">
        <v>0.63737900000000003</v>
      </c>
      <c r="C25100">
        <f t="shared" si="392"/>
        <v>9</v>
      </c>
    </row>
    <row r="25101" spans="1:3">
      <c r="A25101" t="s">
        <v>7328</v>
      </c>
      <c r="B25101">
        <v>0.63737900000000003</v>
      </c>
      <c r="C25101">
        <f t="shared" si="392"/>
        <v>9</v>
      </c>
    </row>
    <row r="25102" spans="1:3">
      <c r="A25102" t="s">
        <v>7335</v>
      </c>
      <c r="B25102">
        <v>0.31868999999999997</v>
      </c>
      <c r="C25102">
        <f t="shared" si="392"/>
        <v>9</v>
      </c>
    </row>
    <row r="25103" spans="1:3">
      <c r="A25103" t="s">
        <v>7344</v>
      </c>
      <c r="B25103">
        <v>0.31868999999999997</v>
      </c>
      <c r="C25103">
        <f t="shared" si="392"/>
        <v>9</v>
      </c>
    </row>
    <row r="25104" spans="1:3">
      <c r="A25104" t="s">
        <v>7346</v>
      </c>
      <c r="B25104">
        <v>2.2308300000000001</v>
      </c>
      <c r="C25104">
        <f t="shared" si="392"/>
        <v>9</v>
      </c>
    </row>
    <row r="25105" spans="1:3">
      <c r="A25105" t="s">
        <v>7347</v>
      </c>
      <c r="B25105">
        <v>0.63737900000000003</v>
      </c>
      <c r="C25105">
        <f t="shared" si="392"/>
        <v>9</v>
      </c>
    </row>
    <row r="25106" spans="1:3">
      <c r="A25106" t="s">
        <v>7352</v>
      </c>
      <c r="B25106">
        <v>0.31868999999999997</v>
      </c>
      <c r="C25106">
        <f t="shared" si="392"/>
        <v>9</v>
      </c>
    </row>
    <row r="25107" spans="1:3">
      <c r="A25107" t="s">
        <v>7358</v>
      </c>
      <c r="B25107">
        <v>0.95606899999999995</v>
      </c>
      <c r="C25107">
        <f t="shared" si="392"/>
        <v>9</v>
      </c>
    </row>
    <row r="25108" spans="1:3">
      <c r="A25108" t="s">
        <v>7364</v>
      </c>
      <c r="B25108">
        <v>1.59345</v>
      </c>
      <c r="C25108">
        <f t="shared" si="392"/>
        <v>9</v>
      </c>
    </row>
    <row r="25109" spans="1:3">
      <c r="A25109" t="s">
        <v>7370</v>
      </c>
      <c r="B25109">
        <v>5.7364100000000002</v>
      </c>
      <c r="C25109">
        <f t="shared" si="392"/>
        <v>9</v>
      </c>
    </row>
    <row r="25110" spans="1:3">
      <c r="A25110" t="s">
        <v>7375</v>
      </c>
      <c r="B25110">
        <v>7.32986</v>
      </c>
      <c r="C25110">
        <f t="shared" si="392"/>
        <v>9</v>
      </c>
    </row>
    <row r="25111" spans="1:3">
      <c r="A25111" t="s">
        <v>7380</v>
      </c>
      <c r="B25111">
        <v>1.91214</v>
      </c>
      <c r="C25111">
        <f t="shared" si="392"/>
        <v>9</v>
      </c>
    </row>
    <row r="25112" spans="1:3">
      <c r="A25112" t="s">
        <v>7386</v>
      </c>
      <c r="B25112">
        <v>0.63737900000000003</v>
      </c>
      <c r="C25112">
        <f t="shared" si="392"/>
        <v>9</v>
      </c>
    </row>
    <row r="25113" spans="1:3">
      <c r="A25113" t="s">
        <v>7414</v>
      </c>
      <c r="B25113">
        <v>0.31868999999999997</v>
      </c>
      <c r="C25113">
        <f t="shared" si="392"/>
        <v>9</v>
      </c>
    </row>
    <row r="25114" spans="1:3">
      <c r="A25114" t="s">
        <v>7428</v>
      </c>
      <c r="B25114">
        <v>0.31868999999999997</v>
      </c>
      <c r="C25114">
        <f t="shared" si="392"/>
        <v>9</v>
      </c>
    </row>
    <row r="25115" spans="1:3">
      <c r="A25115" t="s">
        <v>7429</v>
      </c>
      <c r="B25115">
        <v>241.88499999999999</v>
      </c>
      <c r="C25115">
        <f t="shared" si="392"/>
        <v>9</v>
      </c>
    </row>
    <row r="25116" spans="1:3">
      <c r="A25116" t="s">
        <v>7485</v>
      </c>
      <c r="B25116">
        <v>0.63737900000000003</v>
      </c>
      <c r="C25116">
        <f t="shared" si="392"/>
        <v>9</v>
      </c>
    </row>
    <row r="25117" spans="1:3">
      <c r="A25117" t="s">
        <v>7493</v>
      </c>
      <c r="B25117">
        <v>0.63737900000000003</v>
      </c>
      <c r="C25117">
        <f t="shared" si="392"/>
        <v>9</v>
      </c>
    </row>
    <row r="25118" spans="1:3">
      <c r="A25118" t="s">
        <v>7494</v>
      </c>
      <c r="B25118">
        <v>1.2747599999999999</v>
      </c>
      <c r="C25118">
        <f t="shared" si="392"/>
        <v>9</v>
      </c>
    </row>
    <row r="25119" spans="1:3">
      <c r="A25119" t="s">
        <v>7497</v>
      </c>
      <c r="B25119">
        <v>0.31868999999999997</v>
      </c>
      <c r="C25119">
        <f t="shared" si="392"/>
        <v>9</v>
      </c>
    </row>
    <row r="25120" spans="1:3">
      <c r="A25120" t="s">
        <v>7501</v>
      </c>
      <c r="B25120">
        <v>1.91214</v>
      </c>
      <c r="C25120">
        <f t="shared" si="392"/>
        <v>9</v>
      </c>
    </row>
    <row r="25121" spans="1:3">
      <c r="A25121" t="s">
        <v>7506</v>
      </c>
      <c r="B25121">
        <v>0.31868999999999997</v>
      </c>
      <c r="C25121">
        <f t="shared" si="392"/>
        <v>9</v>
      </c>
    </row>
    <row r="25122" spans="1:3">
      <c r="A25122" t="s">
        <v>7509</v>
      </c>
      <c r="B25122">
        <v>0.95606899999999995</v>
      </c>
      <c r="C25122">
        <f t="shared" si="392"/>
        <v>9</v>
      </c>
    </row>
    <row r="25123" spans="1:3">
      <c r="A25123" t="s">
        <v>7510</v>
      </c>
      <c r="B25123">
        <v>0.63737900000000003</v>
      </c>
      <c r="C25123">
        <f t="shared" si="392"/>
        <v>9</v>
      </c>
    </row>
    <row r="25124" spans="1:3">
      <c r="A25124" t="s">
        <v>7514</v>
      </c>
      <c r="B25124">
        <v>4.1429600000000004</v>
      </c>
      <c r="C25124">
        <f t="shared" si="392"/>
        <v>9</v>
      </c>
    </row>
    <row r="25125" spans="1:3">
      <c r="A25125" t="s">
        <v>7517</v>
      </c>
      <c r="B25125">
        <v>30.594200000000001</v>
      </c>
      <c r="C25125">
        <f t="shared" si="392"/>
        <v>9</v>
      </c>
    </row>
    <row r="25126" spans="1:3">
      <c r="A25126" t="s">
        <v>7534</v>
      </c>
      <c r="B25126">
        <v>0.31868999999999997</v>
      </c>
      <c r="C25126">
        <f t="shared" si="392"/>
        <v>9</v>
      </c>
    </row>
    <row r="25127" spans="1:3">
      <c r="A25127" t="s">
        <v>7536</v>
      </c>
      <c r="B25127">
        <v>0.31868999999999997</v>
      </c>
      <c r="C25127">
        <f t="shared" si="392"/>
        <v>9</v>
      </c>
    </row>
    <row r="25128" spans="1:3">
      <c r="A25128" t="s">
        <v>7548</v>
      </c>
      <c r="B25128">
        <v>3.5055900000000002</v>
      </c>
      <c r="C25128">
        <f t="shared" si="392"/>
        <v>9</v>
      </c>
    </row>
    <row r="25129" spans="1:3">
      <c r="A25129" t="s">
        <v>7556</v>
      </c>
      <c r="B25129">
        <v>47.484699999999997</v>
      </c>
      <c r="C25129">
        <f t="shared" si="392"/>
        <v>9</v>
      </c>
    </row>
    <row r="25130" spans="1:3">
      <c r="A25130" t="s">
        <v>7559</v>
      </c>
      <c r="B25130">
        <v>78.078900000000004</v>
      </c>
      <c r="C25130">
        <f t="shared" si="392"/>
        <v>9</v>
      </c>
    </row>
    <row r="25131" spans="1:3">
      <c r="A25131" t="s">
        <v>7560</v>
      </c>
      <c r="B25131">
        <v>4.7803399999999998</v>
      </c>
      <c r="C25131">
        <f t="shared" si="392"/>
        <v>9</v>
      </c>
    </row>
    <row r="25132" spans="1:3">
      <c r="A25132" t="s">
        <v>7581</v>
      </c>
      <c r="B25132">
        <v>0.95606899999999995</v>
      </c>
      <c r="C25132">
        <f t="shared" si="392"/>
        <v>9</v>
      </c>
    </row>
    <row r="25133" spans="1:3">
      <c r="A25133" t="s">
        <v>7582</v>
      </c>
      <c r="B25133">
        <v>1.91214</v>
      </c>
      <c r="C25133">
        <f t="shared" si="392"/>
        <v>9</v>
      </c>
    </row>
    <row r="25134" spans="1:3">
      <c r="A25134" t="s">
        <v>7596</v>
      </c>
      <c r="B25134">
        <v>0.31868999999999997</v>
      </c>
      <c r="C25134">
        <f t="shared" si="392"/>
        <v>9</v>
      </c>
    </row>
    <row r="25135" spans="1:3">
      <c r="A25135" t="s">
        <v>7600</v>
      </c>
      <c r="B25135">
        <v>0.31868999999999997</v>
      </c>
      <c r="C25135">
        <f t="shared" si="392"/>
        <v>9</v>
      </c>
    </row>
    <row r="25136" spans="1:3">
      <c r="A25136" t="s">
        <v>7601</v>
      </c>
      <c r="B25136">
        <v>0.31868999999999997</v>
      </c>
      <c r="C25136">
        <f t="shared" si="392"/>
        <v>9</v>
      </c>
    </row>
    <row r="25137" spans="1:3">
      <c r="A25137" t="s">
        <v>7603</v>
      </c>
      <c r="B25137">
        <v>2.2308300000000001</v>
      </c>
      <c r="C25137">
        <f t="shared" si="392"/>
        <v>9</v>
      </c>
    </row>
    <row r="25138" spans="1:3">
      <c r="A25138" t="s">
        <v>7608</v>
      </c>
      <c r="B25138">
        <v>0.31868999999999997</v>
      </c>
      <c r="C25138">
        <f t="shared" si="392"/>
        <v>9</v>
      </c>
    </row>
    <row r="25139" spans="1:3">
      <c r="A25139" t="s">
        <v>7609</v>
      </c>
      <c r="B25139">
        <v>16.890499999999999</v>
      </c>
      <c r="C25139">
        <f t="shared" si="392"/>
        <v>9</v>
      </c>
    </row>
    <row r="25140" spans="1:3">
      <c r="A25140" t="s">
        <v>7617</v>
      </c>
      <c r="B25140">
        <v>0.31868999999999997</v>
      </c>
      <c r="C25140">
        <f t="shared" si="392"/>
        <v>9</v>
      </c>
    </row>
    <row r="25141" spans="1:3">
      <c r="A25141" t="s">
        <v>7623</v>
      </c>
      <c r="B25141">
        <v>1.2747599999999999</v>
      </c>
      <c r="C25141">
        <f t="shared" si="392"/>
        <v>9</v>
      </c>
    </row>
    <row r="25142" spans="1:3">
      <c r="A25142" t="s">
        <v>7626</v>
      </c>
      <c r="B25142">
        <v>0.63737900000000003</v>
      </c>
      <c r="C25142">
        <f t="shared" si="392"/>
        <v>9</v>
      </c>
    </row>
    <row r="25143" spans="1:3">
      <c r="A25143" t="s">
        <v>7629</v>
      </c>
      <c r="B25143">
        <v>1.59345</v>
      </c>
      <c r="C25143">
        <f t="shared" si="392"/>
        <v>9</v>
      </c>
    </row>
    <row r="25144" spans="1:3">
      <c r="A25144" t="s">
        <v>7633</v>
      </c>
      <c r="B25144">
        <v>0.31868999999999997</v>
      </c>
      <c r="C25144">
        <f t="shared" si="392"/>
        <v>9</v>
      </c>
    </row>
    <row r="25145" spans="1:3">
      <c r="A25145" t="s">
        <v>7635</v>
      </c>
      <c r="B25145">
        <v>0.31868999999999997</v>
      </c>
      <c r="C25145">
        <f t="shared" si="392"/>
        <v>9</v>
      </c>
    </row>
    <row r="25146" spans="1:3">
      <c r="A25146" t="s">
        <v>7643</v>
      </c>
      <c r="B25146">
        <v>1.59345</v>
      </c>
      <c r="C25146">
        <f t="shared" si="392"/>
        <v>9</v>
      </c>
    </row>
    <row r="25147" spans="1:3">
      <c r="A25147" t="s">
        <v>7644</v>
      </c>
      <c r="B25147">
        <v>36.011899999999997</v>
      </c>
      <c r="C25147">
        <f t="shared" si="392"/>
        <v>9</v>
      </c>
    </row>
    <row r="25148" spans="1:3">
      <c r="A25148" t="s">
        <v>7652</v>
      </c>
      <c r="B25148">
        <v>62.463200000000001</v>
      </c>
      <c r="C25148">
        <f t="shared" si="392"/>
        <v>9</v>
      </c>
    </row>
    <row r="25149" spans="1:3">
      <c r="A25149" t="s">
        <v>7656</v>
      </c>
      <c r="B25149">
        <v>0.63737900000000003</v>
      </c>
      <c r="C25149">
        <f t="shared" si="392"/>
        <v>9</v>
      </c>
    </row>
    <row r="25150" spans="1:3">
      <c r="A25150" t="s">
        <v>7659</v>
      </c>
      <c r="B25150">
        <v>2.2308300000000001</v>
      </c>
      <c r="C25150">
        <f t="shared" si="392"/>
        <v>9</v>
      </c>
    </row>
    <row r="25151" spans="1:3">
      <c r="A25151" t="s">
        <v>7665</v>
      </c>
      <c r="B25151">
        <v>0.31868999999999997</v>
      </c>
      <c r="C25151">
        <f t="shared" si="392"/>
        <v>9</v>
      </c>
    </row>
    <row r="25152" spans="1:3">
      <c r="A25152" t="s">
        <v>7674</v>
      </c>
      <c r="B25152">
        <v>5.4177200000000001</v>
      </c>
      <c r="C25152">
        <f t="shared" si="392"/>
        <v>9</v>
      </c>
    </row>
    <row r="25153" spans="1:3">
      <c r="A25153" t="s">
        <v>7677</v>
      </c>
      <c r="B25153">
        <v>0.31868999999999997</v>
      </c>
      <c r="C25153">
        <f t="shared" ref="C25153:C25216" si="393">LEN(A25153)</f>
        <v>9</v>
      </c>
    </row>
    <row r="25154" spans="1:3">
      <c r="A25154" t="s">
        <v>7680</v>
      </c>
      <c r="B25154">
        <v>1.2747599999999999</v>
      </c>
      <c r="C25154">
        <f t="shared" si="393"/>
        <v>9</v>
      </c>
    </row>
    <row r="25155" spans="1:3">
      <c r="A25155" t="s">
        <v>7686</v>
      </c>
      <c r="B25155">
        <v>0.63737900000000003</v>
      </c>
      <c r="C25155">
        <f t="shared" si="393"/>
        <v>9</v>
      </c>
    </row>
    <row r="25156" spans="1:3">
      <c r="A25156" t="s">
        <v>7688</v>
      </c>
      <c r="B25156">
        <v>0.63737900000000003</v>
      </c>
      <c r="C25156">
        <f t="shared" si="393"/>
        <v>9</v>
      </c>
    </row>
    <row r="25157" spans="1:3">
      <c r="A25157" t="s">
        <v>7695</v>
      </c>
      <c r="B25157">
        <v>0.31868999999999997</v>
      </c>
      <c r="C25157">
        <f t="shared" si="393"/>
        <v>9</v>
      </c>
    </row>
    <row r="25158" spans="1:3">
      <c r="A25158" t="s">
        <v>7697</v>
      </c>
      <c r="B25158">
        <v>0.31868999999999997</v>
      </c>
      <c r="C25158">
        <f t="shared" si="393"/>
        <v>9</v>
      </c>
    </row>
    <row r="25159" spans="1:3">
      <c r="A25159" t="s">
        <v>7702</v>
      </c>
      <c r="B25159">
        <v>0.95606899999999995</v>
      </c>
      <c r="C25159">
        <f t="shared" si="393"/>
        <v>9</v>
      </c>
    </row>
    <row r="25160" spans="1:3">
      <c r="A25160" t="s">
        <v>7703</v>
      </c>
      <c r="B25160">
        <v>0.31868999999999997</v>
      </c>
      <c r="C25160">
        <f t="shared" si="393"/>
        <v>9</v>
      </c>
    </row>
    <row r="25161" spans="1:3">
      <c r="A25161" t="s">
        <v>7706</v>
      </c>
      <c r="B25161">
        <v>0.31868999999999997</v>
      </c>
      <c r="C25161">
        <f t="shared" si="393"/>
        <v>9</v>
      </c>
    </row>
    <row r="25162" spans="1:3">
      <c r="A25162" t="s">
        <v>7715</v>
      </c>
      <c r="B25162">
        <v>0.31868999999999997</v>
      </c>
      <c r="C25162">
        <f t="shared" si="393"/>
        <v>9</v>
      </c>
    </row>
    <row r="25163" spans="1:3">
      <c r="A25163" t="s">
        <v>7716</v>
      </c>
      <c r="B25163">
        <v>1.2747599999999999</v>
      </c>
      <c r="C25163">
        <f t="shared" si="393"/>
        <v>9</v>
      </c>
    </row>
    <row r="25164" spans="1:3">
      <c r="A25164" t="s">
        <v>7725</v>
      </c>
      <c r="B25164">
        <v>0.31868999999999997</v>
      </c>
      <c r="C25164">
        <f t="shared" si="393"/>
        <v>9</v>
      </c>
    </row>
    <row r="25165" spans="1:3">
      <c r="A25165" t="s">
        <v>7737</v>
      </c>
      <c r="B25165">
        <v>11.472799999999999</v>
      </c>
      <c r="C25165">
        <f t="shared" si="393"/>
        <v>9</v>
      </c>
    </row>
    <row r="25166" spans="1:3">
      <c r="A25166" t="s">
        <v>7739</v>
      </c>
      <c r="B25166">
        <v>1.2747599999999999</v>
      </c>
      <c r="C25166">
        <f t="shared" si="393"/>
        <v>9</v>
      </c>
    </row>
    <row r="25167" spans="1:3">
      <c r="A25167" t="s">
        <v>7748</v>
      </c>
      <c r="B25167">
        <v>0.31868999999999997</v>
      </c>
      <c r="C25167">
        <f t="shared" si="393"/>
        <v>9</v>
      </c>
    </row>
    <row r="25168" spans="1:3">
      <c r="A25168" t="s">
        <v>7758</v>
      </c>
      <c r="B25168">
        <v>5.7364100000000002</v>
      </c>
      <c r="C25168">
        <f t="shared" si="393"/>
        <v>9</v>
      </c>
    </row>
    <row r="25169" spans="1:3">
      <c r="A25169" t="s">
        <v>7767</v>
      </c>
      <c r="B25169">
        <v>0.95606899999999995</v>
      </c>
      <c r="C25169">
        <f t="shared" si="393"/>
        <v>9</v>
      </c>
    </row>
    <row r="25170" spans="1:3">
      <c r="A25170" t="s">
        <v>7772</v>
      </c>
      <c r="B25170">
        <v>2.2308300000000001</v>
      </c>
      <c r="C25170">
        <f t="shared" si="393"/>
        <v>9</v>
      </c>
    </row>
    <row r="25171" spans="1:3">
      <c r="A25171" t="s">
        <v>7786</v>
      </c>
      <c r="B25171">
        <v>0.31868999999999997</v>
      </c>
      <c r="C25171">
        <f t="shared" si="393"/>
        <v>9</v>
      </c>
    </row>
    <row r="25172" spans="1:3">
      <c r="A25172" t="s">
        <v>7791</v>
      </c>
      <c r="B25172">
        <v>0.31868999999999997</v>
      </c>
      <c r="C25172">
        <f t="shared" si="393"/>
        <v>9</v>
      </c>
    </row>
    <row r="25173" spans="1:3">
      <c r="A25173" t="s">
        <v>7810</v>
      </c>
      <c r="B25173">
        <v>0.31868999999999997</v>
      </c>
      <c r="C25173">
        <f t="shared" si="393"/>
        <v>9</v>
      </c>
    </row>
    <row r="25174" spans="1:3">
      <c r="A25174" t="s">
        <v>7824</v>
      </c>
      <c r="B25174">
        <v>0.31868999999999997</v>
      </c>
      <c r="C25174">
        <f t="shared" si="393"/>
        <v>9</v>
      </c>
    </row>
    <row r="25175" spans="1:3">
      <c r="A25175" t="s">
        <v>7832</v>
      </c>
      <c r="B25175">
        <v>0.31868999999999997</v>
      </c>
      <c r="C25175">
        <f t="shared" si="393"/>
        <v>9</v>
      </c>
    </row>
    <row r="25176" spans="1:3">
      <c r="A25176" t="s">
        <v>7854</v>
      </c>
      <c r="B25176">
        <v>2.5495199999999998</v>
      </c>
      <c r="C25176">
        <f t="shared" si="393"/>
        <v>9</v>
      </c>
    </row>
    <row r="25177" spans="1:3">
      <c r="A25177" t="s">
        <v>7866</v>
      </c>
      <c r="B25177">
        <v>0.31868999999999997</v>
      </c>
      <c r="C25177">
        <f t="shared" si="393"/>
        <v>9</v>
      </c>
    </row>
    <row r="25178" spans="1:3">
      <c r="A25178" t="s">
        <v>7867</v>
      </c>
      <c r="B25178">
        <v>0.31868999999999997</v>
      </c>
      <c r="C25178">
        <f t="shared" si="393"/>
        <v>9</v>
      </c>
    </row>
    <row r="25179" spans="1:3">
      <c r="A25179" t="s">
        <v>7870</v>
      </c>
      <c r="B25179">
        <v>0.31868999999999997</v>
      </c>
      <c r="C25179">
        <f t="shared" si="393"/>
        <v>9</v>
      </c>
    </row>
    <row r="25180" spans="1:3">
      <c r="A25180" t="s">
        <v>7871</v>
      </c>
      <c r="B25180">
        <v>9.2420000000000009</v>
      </c>
      <c r="C25180">
        <f t="shared" si="393"/>
        <v>9</v>
      </c>
    </row>
    <row r="25181" spans="1:3">
      <c r="A25181" t="s">
        <v>7878</v>
      </c>
      <c r="B25181">
        <v>10.1981</v>
      </c>
      <c r="C25181">
        <f t="shared" si="393"/>
        <v>9</v>
      </c>
    </row>
    <row r="25182" spans="1:3">
      <c r="A25182" t="s">
        <v>7891</v>
      </c>
      <c r="B25182">
        <v>0.31868999999999997</v>
      </c>
      <c r="C25182">
        <f t="shared" si="393"/>
        <v>9</v>
      </c>
    </row>
    <row r="25183" spans="1:3">
      <c r="A25183" t="s">
        <v>7893</v>
      </c>
      <c r="B25183">
        <v>0.31868999999999997</v>
      </c>
      <c r="C25183">
        <f t="shared" si="393"/>
        <v>9</v>
      </c>
    </row>
    <row r="25184" spans="1:3">
      <c r="A25184" t="s">
        <v>7895</v>
      </c>
      <c r="B25184">
        <v>1.2747599999999999</v>
      </c>
      <c r="C25184">
        <f t="shared" si="393"/>
        <v>9</v>
      </c>
    </row>
    <row r="25185" spans="1:3">
      <c r="A25185" t="s">
        <v>7896</v>
      </c>
      <c r="B25185">
        <v>0.31868999999999997</v>
      </c>
      <c r="C25185">
        <f t="shared" si="393"/>
        <v>9</v>
      </c>
    </row>
    <row r="25186" spans="1:3">
      <c r="A25186" t="s">
        <v>7916</v>
      </c>
      <c r="B25186">
        <v>7.32986</v>
      </c>
      <c r="C25186">
        <f t="shared" si="393"/>
        <v>9</v>
      </c>
    </row>
    <row r="25187" spans="1:3">
      <c r="A25187" t="s">
        <v>7917</v>
      </c>
      <c r="B25187">
        <v>18.165299999999998</v>
      </c>
      <c r="C25187">
        <f t="shared" si="393"/>
        <v>9</v>
      </c>
    </row>
    <row r="25188" spans="1:3">
      <c r="A25188" t="s">
        <v>7926</v>
      </c>
      <c r="B25188">
        <v>0.31868999999999997</v>
      </c>
      <c r="C25188">
        <f t="shared" si="393"/>
        <v>9</v>
      </c>
    </row>
    <row r="25189" spans="1:3">
      <c r="A25189" t="s">
        <v>7929</v>
      </c>
      <c r="B25189">
        <v>5.09903</v>
      </c>
      <c r="C25189">
        <f t="shared" si="393"/>
        <v>9</v>
      </c>
    </row>
    <row r="25190" spans="1:3">
      <c r="A25190" t="s">
        <v>7933</v>
      </c>
      <c r="B25190">
        <v>52.265099999999997</v>
      </c>
      <c r="C25190">
        <f t="shared" si="393"/>
        <v>9</v>
      </c>
    </row>
    <row r="25191" spans="1:3">
      <c r="A25191" t="s">
        <v>7944</v>
      </c>
      <c r="B25191">
        <v>0.31868999999999997</v>
      </c>
      <c r="C25191">
        <f t="shared" si="393"/>
        <v>9</v>
      </c>
    </row>
    <row r="25192" spans="1:3">
      <c r="A25192" t="s">
        <v>7946</v>
      </c>
      <c r="B25192">
        <v>0.95606899999999995</v>
      </c>
      <c r="C25192">
        <f t="shared" si="393"/>
        <v>9</v>
      </c>
    </row>
    <row r="25193" spans="1:3">
      <c r="A25193" t="s">
        <v>7955</v>
      </c>
      <c r="B25193">
        <v>1.2747599999999999</v>
      </c>
      <c r="C25193">
        <f t="shared" si="393"/>
        <v>9</v>
      </c>
    </row>
    <row r="25194" spans="1:3">
      <c r="A25194" t="s">
        <v>7993</v>
      </c>
      <c r="B25194">
        <v>0.31868999999999997</v>
      </c>
      <c r="C25194">
        <f t="shared" si="393"/>
        <v>9</v>
      </c>
    </row>
    <row r="25195" spans="1:3">
      <c r="A25195" t="s">
        <v>8008</v>
      </c>
      <c r="B25195">
        <v>0.31868999999999997</v>
      </c>
      <c r="C25195">
        <f t="shared" si="393"/>
        <v>9</v>
      </c>
    </row>
    <row r="25196" spans="1:3">
      <c r="A25196" t="s">
        <v>8014</v>
      </c>
      <c r="B25196">
        <v>1.2747599999999999</v>
      </c>
      <c r="C25196">
        <f t="shared" si="393"/>
        <v>9</v>
      </c>
    </row>
    <row r="25197" spans="1:3">
      <c r="A25197" t="s">
        <v>8035</v>
      </c>
      <c r="B25197">
        <v>1.2747599999999999</v>
      </c>
      <c r="C25197">
        <f t="shared" si="393"/>
        <v>9</v>
      </c>
    </row>
    <row r="25198" spans="1:3">
      <c r="A25198" t="s">
        <v>8060</v>
      </c>
      <c r="B25198">
        <v>0.95606899999999995</v>
      </c>
      <c r="C25198">
        <f t="shared" si="393"/>
        <v>9</v>
      </c>
    </row>
    <row r="25199" spans="1:3">
      <c r="A25199" t="s">
        <v>8062</v>
      </c>
      <c r="B25199">
        <v>12.428900000000001</v>
      </c>
      <c r="C25199">
        <f t="shared" si="393"/>
        <v>9</v>
      </c>
    </row>
    <row r="25200" spans="1:3">
      <c r="A25200" t="s">
        <v>8078</v>
      </c>
      <c r="B25200">
        <v>1.59345</v>
      </c>
      <c r="C25200">
        <f t="shared" si="393"/>
        <v>9</v>
      </c>
    </row>
    <row r="25201" spans="1:3">
      <c r="A25201" t="s">
        <v>8080</v>
      </c>
      <c r="B25201">
        <v>0.31868999999999997</v>
      </c>
      <c r="C25201">
        <f t="shared" si="393"/>
        <v>9</v>
      </c>
    </row>
    <row r="25202" spans="1:3">
      <c r="A25202" t="s">
        <v>8081</v>
      </c>
      <c r="B25202">
        <v>0.31868999999999997</v>
      </c>
      <c r="C25202">
        <f t="shared" si="393"/>
        <v>9</v>
      </c>
    </row>
    <row r="25203" spans="1:3">
      <c r="A25203" t="s">
        <v>8089</v>
      </c>
      <c r="B25203">
        <v>0.63737900000000003</v>
      </c>
      <c r="C25203">
        <f t="shared" si="393"/>
        <v>9</v>
      </c>
    </row>
    <row r="25204" spans="1:3">
      <c r="A25204" t="s">
        <v>8096</v>
      </c>
      <c r="B25204">
        <v>0.31868999999999997</v>
      </c>
      <c r="C25204">
        <f t="shared" si="393"/>
        <v>9</v>
      </c>
    </row>
    <row r="25205" spans="1:3">
      <c r="A25205" t="s">
        <v>8102</v>
      </c>
      <c r="B25205">
        <v>0.63737900000000003</v>
      </c>
      <c r="C25205">
        <f t="shared" si="393"/>
        <v>9</v>
      </c>
    </row>
    <row r="25206" spans="1:3">
      <c r="A25206" t="s">
        <v>8109</v>
      </c>
      <c r="B25206">
        <v>6.0551000000000004</v>
      </c>
      <c r="C25206">
        <f t="shared" si="393"/>
        <v>9</v>
      </c>
    </row>
    <row r="25207" spans="1:3">
      <c r="A25207" t="s">
        <v>8115</v>
      </c>
      <c r="B25207">
        <v>0.31868999999999997</v>
      </c>
      <c r="C25207">
        <f t="shared" si="393"/>
        <v>9</v>
      </c>
    </row>
    <row r="25208" spans="1:3">
      <c r="A25208" t="s">
        <v>8121</v>
      </c>
      <c r="B25208">
        <v>0.63737900000000003</v>
      </c>
      <c r="C25208">
        <f t="shared" si="393"/>
        <v>9</v>
      </c>
    </row>
    <row r="25209" spans="1:3">
      <c r="A25209" t="s">
        <v>8124</v>
      </c>
      <c r="B25209">
        <v>0.31868999999999997</v>
      </c>
      <c r="C25209">
        <f t="shared" si="393"/>
        <v>9</v>
      </c>
    </row>
    <row r="25210" spans="1:3">
      <c r="A25210" t="s">
        <v>8135</v>
      </c>
      <c r="B25210">
        <v>1.59345</v>
      </c>
      <c r="C25210">
        <f t="shared" si="393"/>
        <v>9</v>
      </c>
    </row>
    <row r="25211" spans="1:3">
      <c r="A25211" t="s">
        <v>8147</v>
      </c>
      <c r="B25211">
        <v>0.95606899999999995</v>
      </c>
      <c r="C25211">
        <f t="shared" si="393"/>
        <v>9</v>
      </c>
    </row>
    <row r="25212" spans="1:3">
      <c r="A25212" t="s">
        <v>8152</v>
      </c>
      <c r="B25212">
        <v>0.31868999999999997</v>
      </c>
      <c r="C25212">
        <f t="shared" si="393"/>
        <v>9</v>
      </c>
    </row>
    <row r="25213" spans="1:3">
      <c r="A25213" t="s">
        <v>8171</v>
      </c>
      <c r="B25213">
        <v>0.31868999999999997</v>
      </c>
      <c r="C25213">
        <f t="shared" si="393"/>
        <v>9</v>
      </c>
    </row>
    <row r="25214" spans="1:3">
      <c r="A25214" t="s">
        <v>8175</v>
      </c>
      <c r="B25214">
        <v>1.2747599999999999</v>
      </c>
      <c r="C25214">
        <f t="shared" si="393"/>
        <v>9</v>
      </c>
    </row>
    <row r="25215" spans="1:3">
      <c r="A25215" t="s">
        <v>8203</v>
      </c>
      <c r="B25215">
        <v>9.5606899999999992</v>
      </c>
      <c r="C25215">
        <f t="shared" si="393"/>
        <v>9</v>
      </c>
    </row>
    <row r="25216" spans="1:3">
      <c r="A25216" t="s">
        <v>8205</v>
      </c>
      <c r="B25216">
        <v>0.95606899999999995</v>
      </c>
      <c r="C25216">
        <f t="shared" si="393"/>
        <v>9</v>
      </c>
    </row>
    <row r="25217" spans="1:3">
      <c r="A25217" t="s">
        <v>8207</v>
      </c>
      <c r="B25217">
        <v>1.2747599999999999</v>
      </c>
      <c r="C25217">
        <f t="shared" ref="C25217:C25280" si="394">LEN(A25217)</f>
        <v>9</v>
      </c>
    </row>
    <row r="25218" spans="1:3">
      <c r="A25218" t="s">
        <v>8211</v>
      </c>
      <c r="B25218">
        <v>27.725999999999999</v>
      </c>
      <c r="C25218">
        <f t="shared" si="394"/>
        <v>9</v>
      </c>
    </row>
    <row r="25219" spans="1:3">
      <c r="A25219" t="s">
        <v>8217</v>
      </c>
      <c r="B25219">
        <v>0.63737900000000003</v>
      </c>
      <c r="C25219">
        <f t="shared" si="394"/>
        <v>9</v>
      </c>
    </row>
    <row r="25220" spans="1:3">
      <c r="A25220" t="s">
        <v>8221</v>
      </c>
      <c r="B25220">
        <v>0.31868999999999997</v>
      </c>
      <c r="C25220">
        <f t="shared" si="394"/>
        <v>9</v>
      </c>
    </row>
    <row r="25221" spans="1:3">
      <c r="A25221" t="s">
        <v>8245</v>
      </c>
      <c r="B25221">
        <v>0.31868999999999997</v>
      </c>
      <c r="C25221">
        <f t="shared" si="394"/>
        <v>9</v>
      </c>
    </row>
    <row r="25222" spans="1:3">
      <c r="A25222" t="s">
        <v>8258</v>
      </c>
      <c r="B25222">
        <v>0.95606899999999995</v>
      </c>
      <c r="C25222">
        <f t="shared" si="394"/>
        <v>9</v>
      </c>
    </row>
    <row r="25223" spans="1:3">
      <c r="A25223" t="s">
        <v>8278</v>
      </c>
      <c r="B25223">
        <v>0.63737900000000003</v>
      </c>
      <c r="C25223">
        <f t="shared" si="394"/>
        <v>9</v>
      </c>
    </row>
    <row r="25224" spans="1:3">
      <c r="A25224" t="s">
        <v>8282</v>
      </c>
      <c r="B25224">
        <v>0.31868999999999997</v>
      </c>
      <c r="C25224">
        <f t="shared" si="394"/>
        <v>9</v>
      </c>
    </row>
    <row r="25225" spans="1:3">
      <c r="A25225" t="s">
        <v>8305</v>
      </c>
      <c r="B25225">
        <v>2.5495199999999998</v>
      </c>
      <c r="C25225">
        <f t="shared" si="394"/>
        <v>9</v>
      </c>
    </row>
    <row r="25226" spans="1:3">
      <c r="A25226" t="s">
        <v>8307</v>
      </c>
      <c r="B25226">
        <v>0.31868999999999997</v>
      </c>
      <c r="C25226">
        <f t="shared" si="394"/>
        <v>9</v>
      </c>
    </row>
    <row r="25227" spans="1:3">
      <c r="A25227" t="s">
        <v>8312</v>
      </c>
      <c r="B25227">
        <v>0.95606899999999995</v>
      </c>
      <c r="C25227">
        <f t="shared" si="394"/>
        <v>9</v>
      </c>
    </row>
    <row r="25228" spans="1:3">
      <c r="A25228" t="s">
        <v>8316</v>
      </c>
      <c r="B25228">
        <v>0.63737900000000003</v>
      </c>
      <c r="C25228">
        <f t="shared" si="394"/>
        <v>9</v>
      </c>
    </row>
    <row r="25229" spans="1:3">
      <c r="A25229" t="s">
        <v>8322</v>
      </c>
      <c r="B25229">
        <v>0.31868999999999997</v>
      </c>
      <c r="C25229">
        <f t="shared" si="394"/>
        <v>9</v>
      </c>
    </row>
    <row r="25230" spans="1:3">
      <c r="A25230" t="s">
        <v>8327</v>
      </c>
      <c r="B25230">
        <v>0.31868999999999997</v>
      </c>
      <c r="C25230">
        <f t="shared" si="394"/>
        <v>9</v>
      </c>
    </row>
    <row r="25231" spans="1:3">
      <c r="A25231" t="s">
        <v>8346</v>
      </c>
      <c r="B25231">
        <v>1.91214</v>
      </c>
      <c r="C25231">
        <f t="shared" si="394"/>
        <v>9</v>
      </c>
    </row>
    <row r="25232" spans="1:3">
      <c r="A25232" t="s">
        <v>8350</v>
      </c>
      <c r="B25232">
        <v>0.63737900000000003</v>
      </c>
      <c r="C25232">
        <f t="shared" si="394"/>
        <v>9</v>
      </c>
    </row>
    <row r="25233" spans="1:3">
      <c r="A25233" t="s">
        <v>8354</v>
      </c>
      <c r="B25233">
        <v>0.31868999999999997</v>
      </c>
      <c r="C25233">
        <f t="shared" si="394"/>
        <v>9</v>
      </c>
    </row>
    <row r="25234" spans="1:3">
      <c r="A25234" t="s">
        <v>8355</v>
      </c>
      <c r="B25234">
        <v>0.95606899999999995</v>
      </c>
      <c r="C25234">
        <f t="shared" si="394"/>
        <v>9</v>
      </c>
    </row>
    <row r="25235" spans="1:3">
      <c r="A25235" t="s">
        <v>8361</v>
      </c>
      <c r="B25235">
        <v>0.31868999999999997</v>
      </c>
      <c r="C25235">
        <f t="shared" si="394"/>
        <v>9</v>
      </c>
    </row>
    <row r="25236" spans="1:3">
      <c r="A25236" t="s">
        <v>8375</v>
      </c>
      <c r="B25236">
        <v>82.221900000000005</v>
      </c>
      <c r="C25236">
        <f t="shared" si="394"/>
        <v>9</v>
      </c>
    </row>
    <row r="25237" spans="1:3">
      <c r="A25237" t="s">
        <v>8396</v>
      </c>
      <c r="B25237">
        <v>11.472799999999999</v>
      </c>
      <c r="C25237">
        <f t="shared" si="394"/>
        <v>9</v>
      </c>
    </row>
    <row r="25238" spans="1:3">
      <c r="A25238" t="s">
        <v>8397</v>
      </c>
      <c r="B25238">
        <v>0.31868999999999997</v>
      </c>
      <c r="C25238">
        <f t="shared" si="394"/>
        <v>9</v>
      </c>
    </row>
    <row r="25239" spans="1:3">
      <c r="A25239" t="s">
        <v>8398</v>
      </c>
      <c r="B25239">
        <v>0.31868999999999997</v>
      </c>
      <c r="C25239">
        <f t="shared" si="394"/>
        <v>9</v>
      </c>
    </row>
    <row r="25240" spans="1:3">
      <c r="A25240" t="s">
        <v>8405</v>
      </c>
      <c r="B25240">
        <v>1.59345</v>
      </c>
      <c r="C25240">
        <f t="shared" si="394"/>
        <v>9</v>
      </c>
    </row>
    <row r="25241" spans="1:3">
      <c r="A25241" t="s">
        <v>8407</v>
      </c>
      <c r="B25241">
        <v>2.2308300000000001</v>
      </c>
      <c r="C25241">
        <f t="shared" si="394"/>
        <v>9</v>
      </c>
    </row>
    <row r="25242" spans="1:3">
      <c r="A25242" t="s">
        <v>8441</v>
      </c>
      <c r="B25242">
        <v>0.95606899999999995</v>
      </c>
      <c r="C25242">
        <f t="shared" si="394"/>
        <v>9</v>
      </c>
    </row>
    <row r="25243" spans="1:3">
      <c r="A25243" t="s">
        <v>8454</v>
      </c>
      <c r="B25243">
        <v>0.31868999999999997</v>
      </c>
      <c r="C25243">
        <f t="shared" si="394"/>
        <v>9</v>
      </c>
    </row>
    <row r="25244" spans="1:3">
      <c r="A25244" t="s">
        <v>8457</v>
      </c>
      <c r="B25244">
        <v>0.31868999999999997</v>
      </c>
      <c r="C25244">
        <f t="shared" si="394"/>
        <v>9</v>
      </c>
    </row>
    <row r="25245" spans="1:3">
      <c r="A25245" t="s">
        <v>8460</v>
      </c>
      <c r="B25245">
        <v>0.31868999999999997</v>
      </c>
      <c r="C25245">
        <f t="shared" si="394"/>
        <v>9</v>
      </c>
    </row>
    <row r="25246" spans="1:3">
      <c r="A25246" t="s">
        <v>8466</v>
      </c>
      <c r="B25246">
        <v>0.63737900000000003</v>
      </c>
      <c r="C25246">
        <f t="shared" si="394"/>
        <v>9</v>
      </c>
    </row>
    <row r="25247" spans="1:3">
      <c r="A25247" t="s">
        <v>8488</v>
      </c>
      <c r="B25247">
        <v>31.869</v>
      </c>
      <c r="C25247">
        <f t="shared" si="394"/>
        <v>9</v>
      </c>
    </row>
    <row r="25248" spans="1:3">
      <c r="A25248" t="s">
        <v>8532</v>
      </c>
      <c r="B25248">
        <v>4.1429600000000004</v>
      </c>
      <c r="C25248">
        <f t="shared" si="394"/>
        <v>9</v>
      </c>
    </row>
    <row r="25249" spans="1:3">
      <c r="A25249" t="s">
        <v>8533</v>
      </c>
      <c r="B25249">
        <v>0.31868999999999997</v>
      </c>
      <c r="C25249">
        <f t="shared" si="394"/>
        <v>9</v>
      </c>
    </row>
    <row r="25250" spans="1:3">
      <c r="A25250" t="s">
        <v>8568</v>
      </c>
      <c r="B25250">
        <v>12.110200000000001</v>
      </c>
      <c r="C25250">
        <f t="shared" si="394"/>
        <v>9</v>
      </c>
    </row>
    <row r="25251" spans="1:3">
      <c r="A25251" t="s">
        <v>8575</v>
      </c>
      <c r="B25251">
        <v>0.31868999999999997</v>
      </c>
      <c r="C25251">
        <f t="shared" si="394"/>
        <v>9</v>
      </c>
    </row>
    <row r="25252" spans="1:3">
      <c r="A25252" t="s">
        <v>8576</v>
      </c>
      <c r="B25252">
        <v>51.308999999999997</v>
      </c>
      <c r="C25252">
        <f t="shared" si="394"/>
        <v>9</v>
      </c>
    </row>
    <row r="25253" spans="1:3">
      <c r="A25253" t="s">
        <v>8602</v>
      </c>
      <c r="B25253">
        <v>45.572600000000001</v>
      </c>
      <c r="C25253">
        <f t="shared" si="394"/>
        <v>9</v>
      </c>
    </row>
    <row r="25254" spans="1:3">
      <c r="A25254" t="s">
        <v>8605</v>
      </c>
      <c r="B25254">
        <v>2.2308300000000001</v>
      </c>
      <c r="C25254">
        <f t="shared" si="394"/>
        <v>9</v>
      </c>
    </row>
    <row r="25255" spans="1:3">
      <c r="A25255" t="s">
        <v>8608</v>
      </c>
      <c r="B25255">
        <v>14.978400000000001</v>
      </c>
      <c r="C25255">
        <f t="shared" si="394"/>
        <v>9</v>
      </c>
    </row>
    <row r="25256" spans="1:3">
      <c r="A25256" t="s">
        <v>8634</v>
      </c>
      <c r="B25256">
        <v>156.477</v>
      </c>
      <c r="C25256">
        <f t="shared" si="394"/>
        <v>9</v>
      </c>
    </row>
    <row r="25257" spans="1:3">
      <c r="A25257" t="s">
        <v>8646</v>
      </c>
      <c r="B25257">
        <v>0.31868999999999997</v>
      </c>
      <c r="C25257">
        <f t="shared" si="394"/>
        <v>9</v>
      </c>
    </row>
    <row r="25258" spans="1:3">
      <c r="A25258" t="s">
        <v>8648</v>
      </c>
      <c r="B25258">
        <v>1.2747599999999999</v>
      </c>
      <c r="C25258">
        <f t="shared" si="394"/>
        <v>9</v>
      </c>
    </row>
    <row r="25259" spans="1:3">
      <c r="A25259" t="s">
        <v>8658</v>
      </c>
      <c r="B25259">
        <v>16.571899999999999</v>
      </c>
      <c r="C25259">
        <f t="shared" si="394"/>
        <v>9</v>
      </c>
    </row>
    <row r="25260" spans="1:3">
      <c r="A25260" t="s">
        <v>8661</v>
      </c>
      <c r="B25260">
        <v>42.3857</v>
      </c>
      <c r="C25260">
        <f t="shared" si="394"/>
        <v>9</v>
      </c>
    </row>
    <row r="25261" spans="1:3">
      <c r="A25261" t="s">
        <v>8662</v>
      </c>
      <c r="B25261">
        <v>1.2747599999999999</v>
      </c>
      <c r="C25261">
        <f t="shared" si="394"/>
        <v>9</v>
      </c>
    </row>
    <row r="25262" spans="1:3">
      <c r="A25262" t="s">
        <v>8665</v>
      </c>
      <c r="B25262">
        <v>0.95606899999999995</v>
      </c>
      <c r="C25262">
        <f t="shared" si="394"/>
        <v>9</v>
      </c>
    </row>
    <row r="25263" spans="1:3">
      <c r="A25263" t="s">
        <v>8682</v>
      </c>
      <c r="B25263">
        <v>0.31868999999999997</v>
      </c>
      <c r="C25263">
        <f t="shared" si="394"/>
        <v>9</v>
      </c>
    </row>
    <row r="25264" spans="1:3">
      <c r="A25264" t="s">
        <v>8683</v>
      </c>
      <c r="B25264">
        <v>0.95606899999999995</v>
      </c>
      <c r="C25264">
        <f t="shared" si="394"/>
        <v>9</v>
      </c>
    </row>
    <row r="25265" spans="1:3">
      <c r="A25265" t="s">
        <v>8686</v>
      </c>
      <c r="B25265">
        <v>0.95606899999999995</v>
      </c>
      <c r="C25265">
        <f t="shared" si="394"/>
        <v>9</v>
      </c>
    </row>
    <row r="25266" spans="1:3">
      <c r="A25266" t="s">
        <v>8690</v>
      </c>
      <c r="B25266">
        <v>0.63737900000000003</v>
      </c>
      <c r="C25266">
        <f t="shared" si="394"/>
        <v>9</v>
      </c>
    </row>
    <row r="25267" spans="1:3">
      <c r="A25267" t="s">
        <v>8693</v>
      </c>
      <c r="B25267">
        <v>0.31868999999999997</v>
      </c>
      <c r="C25267">
        <f t="shared" si="394"/>
        <v>9</v>
      </c>
    </row>
    <row r="25268" spans="1:3">
      <c r="A25268" t="s">
        <v>8696</v>
      </c>
      <c r="B25268">
        <v>1.59345</v>
      </c>
      <c r="C25268">
        <f t="shared" si="394"/>
        <v>9</v>
      </c>
    </row>
    <row r="25269" spans="1:3">
      <c r="A25269" t="s">
        <v>8698</v>
      </c>
      <c r="B25269">
        <v>0.31868999999999997</v>
      </c>
      <c r="C25269">
        <f t="shared" si="394"/>
        <v>9</v>
      </c>
    </row>
    <row r="25270" spans="1:3">
      <c r="A25270" t="s">
        <v>8699</v>
      </c>
      <c r="B25270">
        <v>0.31868999999999997</v>
      </c>
      <c r="C25270">
        <f t="shared" si="394"/>
        <v>9</v>
      </c>
    </row>
    <row r="25271" spans="1:3">
      <c r="A25271" t="s">
        <v>8707</v>
      </c>
      <c r="B25271">
        <v>0.31868999999999997</v>
      </c>
      <c r="C25271">
        <f t="shared" si="394"/>
        <v>9</v>
      </c>
    </row>
    <row r="25272" spans="1:3">
      <c r="A25272" t="s">
        <v>8708</v>
      </c>
      <c r="B25272">
        <v>0.31868999999999997</v>
      </c>
      <c r="C25272">
        <f t="shared" si="394"/>
        <v>9</v>
      </c>
    </row>
    <row r="25273" spans="1:3">
      <c r="A25273" t="s">
        <v>8714</v>
      </c>
      <c r="B25273">
        <v>3.1869000000000001</v>
      </c>
      <c r="C25273">
        <f t="shared" si="394"/>
        <v>9</v>
      </c>
    </row>
    <row r="25274" spans="1:3">
      <c r="A25274" t="s">
        <v>8723</v>
      </c>
      <c r="B25274">
        <v>3.5055900000000002</v>
      </c>
      <c r="C25274">
        <f t="shared" si="394"/>
        <v>9</v>
      </c>
    </row>
    <row r="25275" spans="1:3">
      <c r="A25275" t="s">
        <v>8728</v>
      </c>
      <c r="B25275">
        <v>0.31868999999999997</v>
      </c>
      <c r="C25275">
        <f t="shared" si="394"/>
        <v>9</v>
      </c>
    </row>
    <row r="25276" spans="1:3">
      <c r="A25276" t="s">
        <v>8737</v>
      </c>
      <c r="B25276">
        <v>2.5495199999999998</v>
      </c>
      <c r="C25276">
        <f t="shared" si="394"/>
        <v>9</v>
      </c>
    </row>
    <row r="25277" spans="1:3">
      <c r="A25277" t="s">
        <v>8739</v>
      </c>
      <c r="B25277">
        <v>2.2308300000000001</v>
      </c>
      <c r="C25277">
        <f t="shared" si="394"/>
        <v>9</v>
      </c>
    </row>
    <row r="25278" spans="1:3">
      <c r="A25278" t="s">
        <v>8744</v>
      </c>
      <c r="B25278">
        <v>0.31868999999999997</v>
      </c>
      <c r="C25278">
        <f t="shared" si="394"/>
        <v>9</v>
      </c>
    </row>
    <row r="25279" spans="1:3">
      <c r="A25279" t="s">
        <v>8745</v>
      </c>
      <c r="B25279">
        <v>0.31868999999999997</v>
      </c>
      <c r="C25279">
        <f t="shared" si="394"/>
        <v>9</v>
      </c>
    </row>
    <row r="25280" spans="1:3">
      <c r="A25280" t="s">
        <v>8746</v>
      </c>
      <c r="B25280">
        <v>0.31868999999999997</v>
      </c>
      <c r="C25280">
        <f t="shared" si="394"/>
        <v>9</v>
      </c>
    </row>
    <row r="25281" spans="1:3">
      <c r="A25281" t="s">
        <v>8755</v>
      </c>
      <c r="B25281">
        <v>0.95606899999999995</v>
      </c>
      <c r="C25281">
        <f t="shared" ref="C25281:C25344" si="395">LEN(A25281)</f>
        <v>9</v>
      </c>
    </row>
    <row r="25282" spans="1:3">
      <c r="A25282" t="s">
        <v>8764</v>
      </c>
      <c r="B25282">
        <v>0.31868999999999997</v>
      </c>
      <c r="C25282">
        <f t="shared" si="395"/>
        <v>9</v>
      </c>
    </row>
    <row r="25283" spans="1:3">
      <c r="A25283" t="s">
        <v>8778</v>
      </c>
      <c r="B25283">
        <v>2.2308300000000001</v>
      </c>
      <c r="C25283">
        <f t="shared" si="395"/>
        <v>9</v>
      </c>
    </row>
    <row r="25284" spans="1:3">
      <c r="A25284" t="s">
        <v>8863</v>
      </c>
      <c r="B25284">
        <v>3.5055900000000002</v>
      </c>
      <c r="C25284">
        <f t="shared" si="395"/>
        <v>9</v>
      </c>
    </row>
    <row r="25285" spans="1:3">
      <c r="A25285" t="s">
        <v>8879</v>
      </c>
      <c r="B25285">
        <v>0.63737900000000003</v>
      </c>
      <c r="C25285">
        <f t="shared" si="395"/>
        <v>9</v>
      </c>
    </row>
    <row r="25286" spans="1:3">
      <c r="A25286" t="s">
        <v>8894</v>
      </c>
      <c r="B25286">
        <v>0.31868999999999997</v>
      </c>
      <c r="C25286">
        <f t="shared" si="395"/>
        <v>9</v>
      </c>
    </row>
    <row r="25287" spans="1:3">
      <c r="A25287" t="s">
        <v>8899</v>
      </c>
      <c r="B25287">
        <v>5.7364100000000002</v>
      </c>
      <c r="C25287">
        <f t="shared" si="395"/>
        <v>9</v>
      </c>
    </row>
    <row r="25288" spans="1:3">
      <c r="A25288" t="s">
        <v>8917</v>
      </c>
      <c r="B25288">
        <v>0.31868999999999997</v>
      </c>
      <c r="C25288">
        <f t="shared" si="395"/>
        <v>9</v>
      </c>
    </row>
    <row r="25289" spans="1:3">
      <c r="A25289" t="s">
        <v>8918</v>
      </c>
      <c r="B25289">
        <v>30.9129</v>
      </c>
      <c r="C25289">
        <f t="shared" si="395"/>
        <v>9</v>
      </c>
    </row>
    <row r="25290" spans="1:3">
      <c r="A25290" t="s">
        <v>8928</v>
      </c>
      <c r="B25290">
        <v>0.63737900000000003</v>
      </c>
      <c r="C25290">
        <f t="shared" si="395"/>
        <v>9</v>
      </c>
    </row>
    <row r="25291" spans="1:3">
      <c r="A25291" t="s">
        <v>8932</v>
      </c>
      <c r="B25291">
        <v>56.726700000000001</v>
      </c>
      <c r="C25291">
        <f t="shared" si="395"/>
        <v>9</v>
      </c>
    </row>
    <row r="25292" spans="1:3">
      <c r="A25292" t="s">
        <v>8971</v>
      </c>
      <c r="B25292">
        <v>13.385</v>
      </c>
      <c r="C25292">
        <f t="shared" si="395"/>
        <v>9</v>
      </c>
    </row>
    <row r="25293" spans="1:3">
      <c r="A25293" t="s">
        <v>8989</v>
      </c>
      <c r="B25293">
        <v>0.31868999999999997</v>
      </c>
      <c r="C25293">
        <f t="shared" si="395"/>
        <v>9</v>
      </c>
    </row>
    <row r="25294" spans="1:3">
      <c r="A25294" t="s">
        <v>9002</v>
      </c>
      <c r="B25294">
        <v>0.63737900000000003</v>
      </c>
      <c r="C25294">
        <f t="shared" si="395"/>
        <v>9</v>
      </c>
    </row>
    <row r="25295" spans="1:3">
      <c r="A25295" t="s">
        <v>9017</v>
      </c>
      <c r="B25295">
        <v>1.91214</v>
      </c>
      <c r="C25295">
        <f t="shared" si="395"/>
        <v>9</v>
      </c>
    </row>
    <row r="25296" spans="1:3">
      <c r="A25296" t="s">
        <v>9018</v>
      </c>
      <c r="B25296">
        <v>0.95606899999999995</v>
      </c>
      <c r="C25296">
        <f t="shared" si="395"/>
        <v>9</v>
      </c>
    </row>
    <row r="25297" spans="1:3">
      <c r="A25297" t="s">
        <v>9030</v>
      </c>
      <c r="B25297">
        <v>0.95606899999999995</v>
      </c>
      <c r="C25297">
        <f t="shared" si="395"/>
        <v>9</v>
      </c>
    </row>
    <row r="25298" spans="1:3">
      <c r="A25298" t="s">
        <v>9034</v>
      </c>
      <c r="B25298">
        <v>0.63737900000000003</v>
      </c>
      <c r="C25298">
        <f t="shared" si="395"/>
        <v>9</v>
      </c>
    </row>
    <row r="25299" spans="1:3">
      <c r="A25299" t="s">
        <v>9047</v>
      </c>
      <c r="B25299">
        <v>0.63737900000000003</v>
      </c>
      <c r="C25299">
        <f t="shared" si="395"/>
        <v>9</v>
      </c>
    </row>
    <row r="25300" spans="1:3">
      <c r="A25300" t="s">
        <v>9050</v>
      </c>
      <c r="B25300">
        <v>0.63737900000000003</v>
      </c>
      <c r="C25300">
        <f t="shared" si="395"/>
        <v>9</v>
      </c>
    </row>
    <row r="25301" spans="1:3">
      <c r="A25301" t="s">
        <v>9051</v>
      </c>
      <c r="B25301">
        <v>0.31868999999999997</v>
      </c>
      <c r="C25301">
        <f t="shared" si="395"/>
        <v>9</v>
      </c>
    </row>
    <row r="25302" spans="1:3">
      <c r="A25302" t="s">
        <v>9052</v>
      </c>
      <c r="B25302">
        <v>0.95606899999999995</v>
      </c>
      <c r="C25302">
        <f t="shared" si="395"/>
        <v>9</v>
      </c>
    </row>
    <row r="25303" spans="1:3">
      <c r="A25303" t="s">
        <v>9053</v>
      </c>
      <c r="B25303">
        <v>0.31868999999999997</v>
      </c>
      <c r="C25303">
        <f t="shared" si="395"/>
        <v>9</v>
      </c>
    </row>
    <row r="25304" spans="1:3">
      <c r="A25304" t="s">
        <v>9054</v>
      </c>
      <c r="B25304">
        <v>0.95606899999999995</v>
      </c>
      <c r="C25304">
        <f t="shared" si="395"/>
        <v>9</v>
      </c>
    </row>
    <row r="25305" spans="1:3">
      <c r="A25305" t="s">
        <v>9066</v>
      </c>
      <c r="B25305">
        <v>0.63737900000000003</v>
      </c>
      <c r="C25305">
        <f t="shared" si="395"/>
        <v>9</v>
      </c>
    </row>
    <row r="25306" spans="1:3">
      <c r="A25306" t="s">
        <v>9086</v>
      </c>
      <c r="B25306">
        <v>2.2308300000000001</v>
      </c>
      <c r="C25306">
        <f t="shared" si="395"/>
        <v>9</v>
      </c>
    </row>
    <row r="25307" spans="1:3">
      <c r="A25307" t="s">
        <v>9092</v>
      </c>
      <c r="B25307">
        <v>0.95606899999999995</v>
      </c>
      <c r="C25307">
        <f t="shared" si="395"/>
        <v>9</v>
      </c>
    </row>
    <row r="25308" spans="1:3">
      <c r="A25308" t="s">
        <v>9094</v>
      </c>
      <c r="B25308">
        <v>0.31868999999999997</v>
      </c>
      <c r="C25308">
        <f t="shared" si="395"/>
        <v>9</v>
      </c>
    </row>
    <row r="25309" spans="1:3">
      <c r="A25309" t="s">
        <v>9095</v>
      </c>
      <c r="B25309">
        <v>0.63737900000000003</v>
      </c>
      <c r="C25309">
        <f t="shared" si="395"/>
        <v>9</v>
      </c>
    </row>
    <row r="25310" spans="1:3">
      <c r="A25310" t="s">
        <v>9098</v>
      </c>
      <c r="B25310">
        <v>0.31868999999999997</v>
      </c>
      <c r="C25310">
        <f t="shared" si="395"/>
        <v>9</v>
      </c>
    </row>
    <row r="25311" spans="1:3">
      <c r="A25311" t="s">
        <v>9099</v>
      </c>
      <c r="B25311">
        <v>0.31868999999999997</v>
      </c>
      <c r="C25311">
        <f t="shared" si="395"/>
        <v>9</v>
      </c>
    </row>
    <row r="25312" spans="1:3">
      <c r="A25312" t="s">
        <v>9113</v>
      </c>
      <c r="B25312">
        <v>2.2308300000000001</v>
      </c>
      <c r="C25312">
        <f t="shared" si="395"/>
        <v>9</v>
      </c>
    </row>
    <row r="25313" spans="1:3">
      <c r="A25313" t="s">
        <v>9116</v>
      </c>
      <c r="B25313">
        <v>0.63737900000000003</v>
      </c>
      <c r="C25313">
        <f t="shared" si="395"/>
        <v>9</v>
      </c>
    </row>
    <row r="25314" spans="1:3">
      <c r="A25314" t="s">
        <v>9126</v>
      </c>
      <c r="B25314">
        <v>0.31868999999999997</v>
      </c>
      <c r="C25314">
        <f t="shared" si="395"/>
        <v>9</v>
      </c>
    </row>
    <row r="25315" spans="1:3">
      <c r="A25315" t="s">
        <v>9136</v>
      </c>
      <c r="B25315">
        <v>0.95606899999999995</v>
      </c>
      <c r="C25315">
        <f t="shared" si="395"/>
        <v>9</v>
      </c>
    </row>
    <row r="25316" spans="1:3">
      <c r="A25316" t="s">
        <v>9139</v>
      </c>
      <c r="B25316">
        <v>7.9672400000000003</v>
      </c>
      <c r="C25316">
        <f t="shared" si="395"/>
        <v>9</v>
      </c>
    </row>
    <row r="25317" spans="1:3">
      <c r="A25317" t="s">
        <v>9176</v>
      </c>
      <c r="B25317">
        <v>0.63737900000000003</v>
      </c>
      <c r="C25317">
        <f t="shared" si="395"/>
        <v>9</v>
      </c>
    </row>
    <row r="25318" spans="1:3">
      <c r="A25318" t="s">
        <v>9182</v>
      </c>
      <c r="B25318">
        <v>2.2308300000000001</v>
      </c>
      <c r="C25318">
        <f t="shared" si="395"/>
        <v>9</v>
      </c>
    </row>
    <row r="25319" spans="1:3">
      <c r="A25319" t="s">
        <v>9188</v>
      </c>
      <c r="B25319">
        <v>0.31868999999999997</v>
      </c>
      <c r="C25319">
        <f t="shared" si="395"/>
        <v>9</v>
      </c>
    </row>
    <row r="25320" spans="1:3">
      <c r="A25320" t="s">
        <v>9190</v>
      </c>
      <c r="B25320">
        <v>0.31868999999999997</v>
      </c>
      <c r="C25320">
        <f t="shared" si="395"/>
        <v>9</v>
      </c>
    </row>
    <row r="25321" spans="1:3">
      <c r="A25321" t="s">
        <v>9192</v>
      </c>
      <c r="B25321">
        <v>0.31868999999999997</v>
      </c>
      <c r="C25321">
        <f t="shared" si="395"/>
        <v>9</v>
      </c>
    </row>
    <row r="25322" spans="1:3">
      <c r="A25322" t="s">
        <v>9195</v>
      </c>
      <c r="B25322">
        <v>2.8682099999999999</v>
      </c>
      <c r="C25322">
        <f t="shared" si="395"/>
        <v>9</v>
      </c>
    </row>
    <row r="25323" spans="1:3">
      <c r="A25323" t="s">
        <v>9211</v>
      </c>
      <c r="B25323">
        <v>15.2971</v>
      </c>
      <c r="C25323">
        <f t="shared" si="395"/>
        <v>9</v>
      </c>
    </row>
    <row r="25324" spans="1:3">
      <c r="A25324" t="s">
        <v>9214</v>
      </c>
      <c r="B25324">
        <v>0.63737900000000003</v>
      </c>
      <c r="C25324">
        <f t="shared" si="395"/>
        <v>9</v>
      </c>
    </row>
    <row r="25325" spans="1:3">
      <c r="A25325" t="s">
        <v>9219</v>
      </c>
      <c r="B25325">
        <v>0.31868999999999997</v>
      </c>
      <c r="C25325">
        <f t="shared" si="395"/>
        <v>9</v>
      </c>
    </row>
    <row r="25326" spans="1:3">
      <c r="A25326" t="s">
        <v>9220</v>
      </c>
      <c r="B25326">
        <v>1.2747599999999999</v>
      </c>
      <c r="C25326">
        <f t="shared" si="395"/>
        <v>9</v>
      </c>
    </row>
    <row r="25327" spans="1:3">
      <c r="A25327" t="s">
        <v>9222</v>
      </c>
      <c r="B25327">
        <v>2.8682099999999999</v>
      </c>
      <c r="C25327">
        <f t="shared" si="395"/>
        <v>9</v>
      </c>
    </row>
    <row r="25328" spans="1:3">
      <c r="A25328" t="s">
        <v>9225</v>
      </c>
      <c r="B25328">
        <v>0.31868999999999997</v>
      </c>
      <c r="C25328">
        <f t="shared" si="395"/>
        <v>9</v>
      </c>
    </row>
    <row r="25329" spans="1:3">
      <c r="A25329" t="s">
        <v>9241</v>
      </c>
      <c r="B25329">
        <v>0.63737900000000003</v>
      </c>
      <c r="C25329">
        <f t="shared" si="395"/>
        <v>9</v>
      </c>
    </row>
    <row r="25330" spans="1:3">
      <c r="A25330" t="s">
        <v>9263</v>
      </c>
      <c r="B25330">
        <v>7.9672400000000003</v>
      </c>
      <c r="C25330">
        <f t="shared" si="395"/>
        <v>9</v>
      </c>
    </row>
    <row r="25331" spans="1:3">
      <c r="A25331" t="s">
        <v>9268</v>
      </c>
      <c r="B25331">
        <v>0.95606899999999995</v>
      </c>
      <c r="C25331">
        <f t="shared" si="395"/>
        <v>9</v>
      </c>
    </row>
    <row r="25332" spans="1:3">
      <c r="A25332" t="s">
        <v>9269</v>
      </c>
      <c r="B25332">
        <v>1.2747599999999999</v>
      </c>
      <c r="C25332">
        <f t="shared" si="395"/>
        <v>9</v>
      </c>
    </row>
    <row r="25333" spans="1:3">
      <c r="A25333" t="s">
        <v>9286</v>
      </c>
      <c r="B25333">
        <v>0.31868999999999997</v>
      </c>
      <c r="C25333">
        <f t="shared" si="395"/>
        <v>9</v>
      </c>
    </row>
    <row r="25334" spans="1:3">
      <c r="A25334" t="s">
        <v>9290</v>
      </c>
      <c r="B25334">
        <v>0.63737900000000003</v>
      </c>
      <c r="C25334">
        <f t="shared" si="395"/>
        <v>9</v>
      </c>
    </row>
    <row r="25335" spans="1:3">
      <c r="A25335" t="s">
        <v>9292</v>
      </c>
      <c r="B25335">
        <v>0.63737900000000003</v>
      </c>
      <c r="C25335">
        <f t="shared" si="395"/>
        <v>9</v>
      </c>
    </row>
    <row r="25336" spans="1:3">
      <c r="A25336" t="s">
        <v>9293</v>
      </c>
      <c r="B25336">
        <v>0.95606899999999995</v>
      </c>
      <c r="C25336">
        <f t="shared" si="395"/>
        <v>9</v>
      </c>
    </row>
    <row r="25337" spans="1:3">
      <c r="A25337" t="s">
        <v>9295</v>
      </c>
      <c r="B25337">
        <v>0.31868999999999997</v>
      </c>
      <c r="C25337">
        <f t="shared" si="395"/>
        <v>9</v>
      </c>
    </row>
    <row r="25338" spans="1:3">
      <c r="A25338" t="s">
        <v>9314</v>
      </c>
      <c r="B25338">
        <v>0.31868999999999997</v>
      </c>
      <c r="C25338">
        <f t="shared" si="395"/>
        <v>9</v>
      </c>
    </row>
    <row r="25339" spans="1:3">
      <c r="A25339" t="s">
        <v>9329</v>
      </c>
      <c r="B25339">
        <v>0.63737900000000003</v>
      </c>
      <c r="C25339">
        <f t="shared" si="395"/>
        <v>9</v>
      </c>
    </row>
    <row r="25340" spans="1:3">
      <c r="A25340" t="s">
        <v>9333</v>
      </c>
      <c r="B25340">
        <v>0.31868999999999997</v>
      </c>
      <c r="C25340">
        <f t="shared" si="395"/>
        <v>9</v>
      </c>
    </row>
    <row r="25341" spans="1:3">
      <c r="A25341" t="s">
        <v>9335</v>
      </c>
      <c r="B25341">
        <v>1.2747599999999999</v>
      </c>
      <c r="C25341">
        <f t="shared" si="395"/>
        <v>9</v>
      </c>
    </row>
    <row r="25342" spans="1:3">
      <c r="A25342" t="s">
        <v>9337</v>
      </c>
      <c r="B25342">
        <v>0.31868999999999997</v>
      </c>
      <c r="C25342">
        <f t="shared" si="395"/>
        <v>9</v>
      </c>
    </row>
    <row r="25343" spans="1:3">
      <c r="A25343" t="s">
        <v>9355</v>
      </c>
      <c r="B25343">
        <v>1.91214</v>
      </c>
      <c r="C25343">
        <f t="shared" si="395"/>
        <v>9</v>
      </c>
    </row>
    <row r="25344" spans="1:3">
      <c r="A25344" t="s">
        <v>9374</v>
      </c>
      <c r="B25344">
        <v>0.31868999999999997</v>
      </c>
      <c r="C25344">
        <f t="shared" si="395"/>
        <v>9</v>
      </c>
    </row>
    <row r="25345" spans="1:3">
      <c r="A25345" t="s">
        <v>9375</v>
      </c>
      <c r="B25345">
        <v>0.95606899999999995</v>
      </c>
      <c r="C25345">
        <f t="shared" ref="C25345:C25408" si="396">LEN(A25345)</f>
        <v>9</v>
      </c>
    </row>
    <row r="25346" spans="1:3">
      <c r="A25346" t="s">
        <v>9377</v>
      </c>
      <c r="B25346">
        <v>5.09903</v>
      </c>
      <c r="C25346">
        <f t="shared" si="396"/>
        <v>9</v>
      </c>
    </row>
    <row r="25347" spans="1:3">
      <c r="A25347" t="s">
        <v>9378</v>
      </c>
      <c r="B25347">
        <v>48.759500000000003</v>
      </c>
      <c r="C25347">
        <f t="shared" si="396"/>
        <v>9</v>
      </c>
    </row>
    <row r="25348" spans="1:3">
      <c r="A25348" t="s">
        <v>9379</v>
      </c>
      <c r="B25348">
        <v>0.31868999999999997</v>
      </c>
      <c r="C25348">
        <f t="shared" si="396"/>
        <v>9</v>
      </c>
    </row>
    <row r="25349" spans="1:3">
      <c r="A25349" t="s">
        <v>9384</v>
      </c>
      <c r="B25349">
        <v>7.32986</v>
      </c>
      <c r="C25349">
        <f t="shared" si="396"/>
        <v>9</v>
      </c>
    </row>
    <row r="25350" spans="1:3">
      <c r="A25350" t="s">
        <v>9386</v>
      </c>
      <c r="B25350">
        <v>3.5055900000000002</v>
      </c>
      <c r="C25350">
        <f t="shared" si="396"/>
        <v>9</v>
      </c>
    </row>
    <row r="25351" spans="1:3">
      <c r="A25351" t="s">
        <v>9388</v>
      </c>
      <c r="B25351">
        <v>2.5495199999999998</v>
      </c>
      <c r="C25351">
        <f t="shared" si="396"/>
        <v>9</v>
      </c>
    </row>
    <row r="25352" spans="1:3">
      <c r="A25352" t="s">
        <v>9391</v>
      </c>
      <c r="B25352">
        <v>0.31868999999999997</v>
      </c>
      <c r="C25352">
        <f t="shared" si="396"/>
        <v>9</v>
      </c>
    </row>
    <row r="25353" spans="1:3">
      <c r="A25353" t="s">
        <v>9398</v>
      </c>
      <c r="B25353">
        <v>10.8354</v>
      </c>
      <c r="C25353">
        <f t="shared" si="396"/>
        <v>9</v>
      </c>
    </row>
    <row r="25354" spans="1:3">
      <c r="A25354" t="s">
        <v>9408</v>
      </c>
      <c r="B25354">
        <v>0.31868999999999997</v>
      </c>
      <c r="C25354">
        <f t="shared" si="396"/>
        <v>9</v>
      </c>
    </row>
    <row r="25355" spans="1:3">
      <c r="A25355" t="s">
        <v>9413</v>
      </c>
      <c r="B25355">
        <v>2.2308300000000001</v>
      </c>
      <c r="C25355">
        <f t="shared" si="396"/>
        <v>9</v>
      </c>
    </row>
    <row r="25356" spans="1:3">
      <c r="A25356" t="s">
        <v>9416</v>
      </c>
      <c r="B25356">
        <v>0.31868999999999997</v>
      </c>
      <c r="C25356">
        <f t="shared" si="396"/>
        <v>9</v>
      </c>
    </row>
    <row r="25357" spans="1:3">
      <c r="A25357" t="s">
        <v>9418</v>
      </c>
      <c r="B25357">
        <v>0.31868999999999997</v>
      </c>
      <c r="C25357">
        <f t="shared" si="396"/>
        <v>9</v>
      </c>
    </row>
    <row r="25358" spans="1:3">
      <c r="A25358" t="s">
        <v>9420</v>
      </c>
      <c r="B25358">
        <v>0.31868999999999997</v>
      </c>
      <c r="C25358">
        <f t="shared" si="396"/>
        <v>9</v>
      </c>
    </row>
    <row r="25359" spans="1:3">
      <c r="A25359" t="s">
        <v>9421</v>
      </c>
      <c r="B25359">
        <v>0.31868999999999997</v>
      </c>
      <c r="C25359">
        <f t="shared" si="396"/>
        <v>9</v>
      </c>
    </row>
    <row r="25360" spans="1:3">
      <c r="A25360" t="s">
        <v>9422</v>
      </c>
      <c r="B25360">
        <v>0.31868999999999997</v>
      </c>
      <c r="C25360">
        <f t="shared" si="396"/>
        <v>9</v>
      </c>
    </row>
    <row r="25361" spans="1:3">
      <c r="A25361" t="s">
        <v>9431</v>
      </c>
      <c r="B25361">
        <v>6.3737899999999996</v>
      </c>
      <c r="C25361">
        <f t="shared" si="396"/>
        <v>9</v>
      </c>
    </row>
    <row r="25362" spans="1:3">
      <c r="A25362" t="s">
        <v>9450</v>
      </c>
      <c r="B25362">
        <v>0.31868999999999997</v>
      </c>
      <c r="C25362">
        <f t="shared" si="396"/>
        <v>9</v>
      </c>
    </row>
    <row r="25363" spans="1:3">
      <c r="A25363" t="s">
        <v>9467</v>
      </c>
      <c r="B25363">
        <v>0.95606899999999995</v>
      </c>
      <c r="C25363">
        <f t="shared" si="396"/>
        <v>9</v>
      </c>
    </row>
    <row r="25364" spans="1:3">
      <c r="A25364" t="s">
        <v>9477</v>
      </c>
      <c r="B25364">
        <v>0.95606899999999995</v>
      </c>
      <c r="C25364">
        <f t="shared" si="396"/>
        <v>9</v>
      </c>
    </row>
    <row r="25365" spans="1:3">
      <c r="A25365" t="s">
        <v>9484</v>
      </c>
      <c r="B25365">
        <v>1.59345</v>
      </c>
      <c r="C25365">
        <f t="shared" si="396"/>
        <v>9</v>
      </c>
    </row>
    <row r="25366" spans="1:3">
      <c r="A25366" t="s">
        <v>9486</v>
      </c>
      <c r="B25366">
        <v>0.31868999999999997</v>
      </c>
      <c r="C25366">
        <f t="shared" si="396"/>
        <v>9</v>
      </c>
    </row>
    <row r="25367" spans="1:3">
      <c r="A25367" t="s">
        <v>9489</v>
      </c>
      <c r="B25367">
        <v>0.31868999999999997</v>
      </c>
      <c r="C25367">
        <f t="shared" si="396"/>
        <v>9</v>
      </c>
    </row>
    <row r="25368" spans="1:3">
      <c r="A25368" t="s">
        <v>9490</v>
      </c>
      <c r="B25368">
        <v>0.31868999999999997</v>
      </c>
      <c r="C25368">
        <f t="shared" si="396"/>
        <v>9</v>
      </c>
    </row>
    <row r="25369" spans="1:3">
      <c r="A25369" t="s">
        <v>9491</v>
      </c>
      <c r="B25369">
        <v>0.31868999999999997</v>
      </c>
      <c r="C25369">
        <f t="shared" si="396"/>
        <v>9</v>
      </c>
    </row>
    <row r="25370" spans="1:3">
      <c r="A25370" t="s">
        <v>9504</v>
      </c>
      <c r="B25370">
        <v>1.2747599999999999</v>
      </c>
      <c r="C25370">
        <f t="shared" si="396"/>
        <v>9</v>
      </c>
    </row>
    <row r="25371" spans="1:3">
      <c r="A25371" t="s">
        <v>9507</v>
      </c>
      <c r="B25371">
        <v>7.32986</v>
      </c>
      <c r="C25371">
        <f t="shared" si="396"/>
        <v>9</v>
      </c>
    </row>
    <row r="25372" spans="1:3">
      <c r="A25372" t="s">
        <v>9511</v>
      </c>
      <c r="B25372">
        <v>1.2747599999999999</v>
      </c>
      <c r="C25372">
        <f t="shared" si="396"/>
        <v>9</v>
      </c>
    </row>
    <row r="25373" spans="1:3">
      <c r="A25373" t="s">
        <v>9515</v>
      </c>
      <c r="B25373">
        <v>0.31868999999999997</v>
      </c>
      <c r="C25373">
        <f t="shared" si="396"/>
        <v>9</v>
      </c>
    </row>
    <row r="25374" spans="1:3">
      <c r="A25374" t="s">
        <v>9523</v>
      </c>
      <c r="B25374">
        <v>0.63737900000000003</v>
      </c>
      <c r="C25374">
        <f t="shared" si="396"/>
        <v>9</v>
      </c>
    </row>
    <row r="25375" spans="1:3">
      <c r="A25375" t="s">
        <v>9528</v>
      </c>
      <c r="B25375">
        <v>0.95606899999999995</v>
      </c>
      <c r="C25375">
        <f t="shared" si="396"/>
        <v>9</v>
      </c>
    </row>
    <row r="25376" spans="1:3">
      <c r="A25376" t="s">
        <v>9531</v>
      </c>
      <c r="B25376">
        <v>0.63737900000000003</v>
      </c>
      <c r="C25376">
        <f t="shared" si="396"/>
        <v>9</v>
      </c>
    </row>
    <row r="25377" spans="1:3">
      <c r="A25377" t="s">
        <v>9534</v>
      </c>
      <c r="B25377">
        <v>0.31868999999999997</v>
      </c>
      <c r="C25377">
        <f t="shared" si="396"/>
        <v>9</v>
      </c>
    </row>
    <row r="25378" spans="1:3">
      <c r="A25378" t="s">
        <v>9535</v>
      </c>
      <c r="B25378">
        <v>0.63737900000000003</v>
      </c>
      <c r="C25378">
        <f t="shared" si="396"/>
        <v>9</v>
      </c>
    </row>
    <row r="25379" spans="1:3">
      <c r="A25379" t="s">
        <v>9557</v>
      </c>
      <c r="B25379">
        <v>3.5055900000000002</v>
      </c>
      <c r="C25379">
        <f t="shared" si="396"/>
        <v>9</v>
      </c>
    </row>
    <row r="25380" spans="1:3">
      <c r="A25380" t="s">
        <v>9569</v>
      </c>
      <c r="B25380">
        <v>16.2532</v>
      </c>
      <c r="C25380">
        <f t="shared" si="396"/>
        <v>9</v>
      </c>
    </row>
    <row r="25381" spans="1:3">
      <c r="A25381" t="s">
        <v>9570</v>
      </c>
      <c r="B25381">
        <v>0.31868999999999997</v>
      </c>
      <c r="C25381">
        <f t="shared" si="396"/>
        <v>9</v>
      </c>
    </row>
    <row r="25382" spans="1:3">
      <c r="A25382" t="s">
        <v>9585</v>
      </c>
      <c r="B25382">
        <v>0.31868999999999997</v>
      </c>
      <c r="C25382">
        <f t="shared" si="396"/>
        <v>9</v>
      </c>
    </row>
    <row r="25383" spans="1:3">
      <c r="A25383" t="s">
        <v>9588</v>
      </c>
      <c r="B25383">
        <v>0.31868999999999997</v>
      </c>
      <c r="C25383">
        <f t="shared" si="396"/>
        <v>9</v>
      </c>
    </row>
    <row r="25384" spans="1:3">
      <c r="A25384" t="s">
        <v>9598</v>
      </c>
      <c r="B25384">
        <v>2.2308300000000001</v>
      </c>
      <c r="C25384">
        <f t="shared" si="396"/>
        <v>9</v>
      </c>
    </row>
    <row r="25385" spans="1:3">
      <c r="A25385" t="s">
        <v>9604</v>
      </c>
      <c r="B25385">
        <v>6.3737899999999996</v>
      </c>
      <c r="C25385">
        <f t="shared" si="396"/>
        <v>9</v>
      </c>
    </row>
    <row r="25386" spans="1:3">
      <c r="A25386" t="s">
        <v>9608</v>
      </c>
      <c r="B25386">
        <v>0.31868999999999997</v>
      </c>
      <c r="C25386">
        <f t="shared" si="396"/>
        <v>9</v>
      </c>
    </row>
    <row r="25387" spans="1:3">
      <c r="A25387" t="s">
        <v>9609</v>
      </c>
      <c r="B25387">
        <v>0.95606899999999995</v>
      </c>
      <c r="C25387">
        <f t="shared" si="396"/>
        <v>9</v>
      </c>
    </row>
    <row r="25388" spans="1:3">
      <c r="A25388" t="s">
        <v>9611</v>
      </c>
      <c r="B25388">
        <v>0.95606899999999995</v>
      </c>
      <c r="C25388">
        <f t="shared" si="396"/>
        <v>9</v>
      </c>
    </row>
    <row r="25389" spans="1:3">
      <c r="A25389" t="s">
        <v>9612</v>
      </c>
      <c r="B25389">
        <v>3.8242699999999998</v>
      </c>
      <c r="C25389">
        <f t="shared" si="396"/>
        <v>9</v>
      </c>
    </row>
    <row r="25390" spans="1:3">
      <c r="A25390" t="s">
        <v>9613</v>
      </c>
      <c r="B25390">
        <v>330.16199999999998</v>
      </c>
      <c r="C25390">
        <f t="shared" si="396"/>
        <v>9</v>
      </c>
    </row>
    <row r="25391" spans="1:3">
      <c r="A25391" t="s">
        <v>9660</v>
      </c>
      <c r="B25391">
        <v>3.1869000000000001</v>
      </c>
      <c r="C25391">
        <f t="shared" si="396"/>
        <v>9</v>
      </c>
    </row>
    <row r="25392" spans="1:3">
      <c r="A25392" t="s">
        <v>9664</v>
      </c>
      <c r="B25392">
        <v>0.31868999999999997</v>
      </c>
      <c r="C25392">
        <f t="shared" si="396"/>
        <v>9</v>
      </c>
    </row>
    <row r="25393" spans="1:3">
      <c r="A25393" t="s">
        <v>9666</v>
      </c>
      <c r="B25393">
        <v>0.63737900000000003</v>
      </c>
      <c r="C25393">
        <f t="shared" si="396"/>
        <v>9</v>
      </c>
    </row>
    <row r="25394" spans="1:3">
      <c r="A25394" t="s">
        <v>9680</v>
      </c>
      <c r="B25394">
        <v>0.31868999999999997</v>
      </c>
      <c r="C25394">
        <f t="shared" si="396"/>
        <v>9</v>
      </c>
    </row>
    <row r="25395" spans="1:3">
      <c r="A25395" t="s">
        <v>9683</v>
      </c>
      <c r="B25395">
        <v>4.4616499999999997</v>
      </c>
      <c r="C25395">
        <f t="shared" si="396"/>
        <v>9</v>
      </c>
    </row>
    <row r="25396" spans="1:3">
      <c r="A25396" t="s">
        <v>9687</v>
      </c>
      <c r="B25396">
        <v>0.63737900000000003</v>
      </c>
      <c r="C25396">
        <f t="shared" si="396"/>
        <v>9</v>
      </c>
    </row>
    <row r="25397" spans="1:3">
      <c r="A25397" t="s">
        <v>9689</v>
      </c>
      <c r="B25397">
        <v>0.31868999999999997</v>
      </c>
      <c r="C25397">
        <f t="shared" si="396"/>
        <v>9</v>
      </c>
    </row>
    <row r="25398" spans="1:3">
      <c r="A25398" t="s">
        <v>9705</v>
      </c>
      <c r="B25398">
        <v>0.31868999999999997</v>
      </c>
      <c r="C25398">
        <f t="shared" si="396"/>
        <v>9</v>
      </c>
    </row>
    <row r="25399" spans="1:3">
      <c r="A25399" t="s">
        <v>9709</v>
      </c>
      <c r="B25399">
        <v>0.31868999999999997</v>
      </c>
      <c r="C25399">
        <f t="shared" si="396"/>
        <v>9</v>
      </c>
    </row>
    <row r="25400" spans="1:3">
      <c r="A25400" t="s">
        <v>9722</v>
      </c>
      <c r="B25400">
        <v>0.31868999999999997</v>
      </c>
      <c r="C25400">
        <f t="shared" si="396"/>
        <v>9</v>
      </c>
    </row>
    <row r="25401" spans="1:3">
      <c r="A25401" t="s">
        <v>9752</v>
      </c>
      <c r="B25401">
        <v>3.5055900000000002</v>
      </c>
      <c r="C25401">
        <f t="shared" si="396"/>
        <v>9</v>
      </c>
    </row>
    <row r="25402" spans="1:3">
      <c r="A25402" t="s">
        <v>9756</v>
      </c>
      <c r="B25402">
        <v>0.31868999999999997</v>
      </c>
      <c r="C25402">
        <f t="shared" si="396"/>
        <v>9</v>
      </c>
    </row>
    <row r="25403" spans="1:3">
      <c r="A25403" t="s">
        <v>9757</v>
      </c>
      <c r="B25403">
        <v>0.31868999999999997</v>
      </c>
      <c r="C25403">
        <f t="shared" si="396"/>
        <v>9</v>
      </c>
    </row>
    <row r="25404" spans="1:3">
      <c r="A25404" t="s">
        <v>9763</v>
      </c>
      <c r="B25404">
        <v>0.31868999999999997</v>
      </c>
      <c r="C25404">
        <f t="shared" si="396"/>
        <v>9</v>
      </c>
    </row>
    <row r="25405" spans="1:3">
      <c r="A25405" t="s">
        <v>9766</v>
      </c>
      <c r="B25405">
        <v>0.31868999999999997</v>
      </c>
      <c r="C25405">
        <f t="shared" si="396"/>
        <v>9</v>
      </c>
    </row>
    <row r="25406" spans="1:3">
      <c r="A25406" t="s">
        <v>9771</v>
      </c>
      <c r="B25406">
        <v>0.31868999999999997</v>
      </c>
      <c r="C25406">
        <f t="shared" si="396"/>
        <v>9</v>
      </c>
    </row>
    <row r="25407" spans="1:3">
      <c r="A25407" t="s">
        <v>9772</v>
      </c>
      <c r="B25407">
        <v>3.1869000000000001</v>
      </c>
      <c r="C25407">
        <f t="shared" si="396"/>
        <v>9</v>
      </c>
    </row>
    <row r="25408" spans="1:3">
      <c r="A25408" t="s">
        <v>9780</v>
      </c>
      <c r="B25408">
        <v>1.59345</v>
      </c>
      <c r="C25408">
        <f t="shared" si="396"/>
        <v>9</v>
      </c>
    </row>
    <row r="25409" spans="1:3">
      <c r="A25409" t="s">
        <v>9789</v>
      </c>
      <c r="B25409">
        <v>15.9345</v>
      </c>
      <c r="C25409">
        <f t="shared" ref="C25409:C25472" si="397">LEN(A25409)</f>
        <v>9</v>
      </c>
    </row>
    <row r="25410" spans="1:3">
      <c r="A25410" t="s">
        <v>9791</v>
      </c>
      <c r="B25410">
        <v>14.0223</v>
      </c>
      <c r="C25410">
        <f t="shared" si="397"/>
        <v>9</v>
      </c>
    </row>
    <row r="25411" spans="1:3">
      <c r="A25411" t="s">
        <v>9792</v>
      </c>
      <c r="B25411">
        <v>1.91214</v>
      </c>
      <c r="C25411">
        <f t="shared" si="397"/>
        <v>9</v>
      </c>
    </row>
    <row r="25412" spans="1:3">
      <c r="A25412" t="s">
        <v>9796</v>
      </c>
      <c r="B25412">
        <v>0.63737900000000003</v>
      </c>
      <c r="C25412">
        <f t="shared" si="397"/>
        <v>9</v>
      </c>
    </row>
    <row r="25413" spans="1:3">
      <c r="A25413" t="s">
        <v>9797</v>
      </c>
      <c r="B25413">
        <v>0.63737900000000003</v>
      </c>
      <c r="C25413">
        <f t="shared" si="397"/>
        <v>9</v>
      </c>
    </row>
    <row r="25414" spans="1:3">
      <c r="A25414" t="s">
        <v>9801</v>
      </c>
      <c r="B25414">
        <v>2.5495199999999998</v>
      </c>
      <c r="C25414">
        <f t="shared" si="397"/>
        <v>9</v>
      </c>
    </row>
    <row r="25415" spans="1:3">
      <c r="A25415" t="s">
        <v>9803</v>
      </c>
      <c r="B25415">
        <v>0.31868999999999997</v>
      </c>
      <c r="C25415">
        <f t="shared" si="397"/>
        <v>9</v>
      </c>
    </row>
    <row r="25416" spans="1:3">
      <c r="A25416" t="s">
        <v>9808</v>
      </c>
      <c r="B25416">
        <v>0.31868999999999997</v>
      </c>
      <c r="C25416">
        <f t="shared" si="397"/>
        <v>9</v>
      </c>
    </row>
    <row r="25417" spans="1:3">
      <c r="A25417" t="s">
        <v>9817</v>
      </c>
      <c r="B25417">
        <v>0.31868999999999997</v>
      </c>
      <c r="C25417">
        <f t="shared" si="397"/>
        <v>9</v>
      </c>
    </row>
    <row r="25418" spans="1:3">
      <c r="A25418" t="s">
        <v>9818</v>
      </c>
      <c r="B25418">
        <v>0.31868999999999997</v>
      </c>
      <c r="C25418">
        <f t="shared" si="397"/>
        <v>9</v>
      </c>
    </row>
    <row r="25419" spans="1:3">
      <c r="A25419" t="s">
        <v>9843</v>
      </c>
      <c r="B25419">
        <v>0.31868999999999997</v>
      </c>
      <c r="C25419">
        <f t="shared" si="397"/>
        <v>9</v>
      </c>
    </row>
    <row r="25420" spans="1:3">
      <c r="A25420" t="s">
        <v>9850</v>
      </c>
      <c r="B25420">
        <v>0.95606899999999995</v>
      </c>
      <c r="C25420">
        <f t="shared" si="397"/>
        <v>9</v>
      </c>
    </row>
    <row r="25421" spans="1:3">
      <c r="A25421" t="s">
        <v>9861</v>
      </c>
      <c r="B25421">
        <v>1.2747599999999999</v>
      </c>
      <c r="C25421">
        <f t="shared" si="397"/>
        <v>9</v>
      </c>
    </row>
    <row r="25422" spans="1:3">
      <c r="A25422" t="s">
        <v>9863</v>
      </c>
      <c r="B25422">
        <v>0.31868999999999997</v>
      </c>
      <c r="C25422">
        <f t="shared" si="397"/>
        <v>9</v>
      </c>
    </row>
    <row r="25423" spans="1:3">
      <c r="A25423" t="s">
        <v>9872</v>
      </c>
      <c r="B25423">
        <v>80.309799999999996</v>
      </c>
      <c r="C25423">
        <f t="shared" si="397"/>
        <v>9</v>
      </c>
    </row>
    <row r="25424" spans="1:3">
      <c r="A25424" t="s">
        <v>9884</v>
      </c>
      <c r="B25424">
        <v>0.31868999999999997</v>
      </c>
      <c r="C25424">
        <f t="shared" si="397"/>
        <v>9</v>
      </c>
    </row>
    <row r="25425" spans="1:3">
      <c r="A25425" t="s">
        <v>9901</v>
      </c>
      <c r="B25425">
        <v>0.95606899999999995</v>
      </c>
      <c r="C25425">
        <f t="shared" si="397"/>
        <v>9</v>
      </c>
    </row>
    <row r="25426" spans="1:3">
      <c r="A25426" t="s">
        <v>9909</v>
      </c>
      <c r="B25426">
        <v>0.63737900000000003</v>
      </c>
      <c r="C25426">
        <f t="shared" si="397"/>
        <v>9</v>
      </c>
    </row>
    <row r="25427" spans="1:3">
      <c r="A25427" t="s">
        <v>9920</v>
      </c>
      <c r="B25427">
        <v>2.8682099999999999</v>
      </c>
      <c r="C25427">
        <f t="shared" si="397"/>
        <v>9</v>
      </c>
    </row>
    <row r="25428" spans="1:3">
      <c r="A25428" t="s">
        <v>9922</v>
      </c>
      <c r="B25428">
        <v>10.5168</v>
      </c>
      <c r="C25428">
        <f t="shared" si="397"/>
        <v>9</v>
      </c>
    </row>
    <row r="25429" spans="1:3">
      <c r="A25429" t="s">
        <v>9925</v>
      </c>
      <c r="B25429">
        <v>0.31868999999999997</v>
      </c>
      <c r="C25429">
        <f t="shared" si="397"/>
        <v>9</v>
      </c>
    </row>
    <row r="25430" spans="1:3">
      <c r="A25430" t="s">
        <v>9927</v>
      </c>
      <c r="B25430">
        <v>0.63737900000000003</v>
      </c>
      <c r="C25430">
        <f t="shared" si="397"/>
        <v>9</v>
      </c>
    </row>
    <row r="25431" spans="1:3">
      <c r="A25431" t="s">
        <v>9928</v>
      </c>
      <c r="B25431">
        <v>0.63737900000000003</v>
      </c>
      <c r="C25431">
        <f t="shared" si="397"/>
        <v>9</v>
      </c>
    </row>
    <row r="25432" spans="1:3">
      <c r="A25432" t="s">
        <v>9940</v>
      </c>
      <c r="B25432">
        <v>2.5495199999999998</v>
      </c>
      <c r="C25432">
        <f t="shared" si="397"/>
        <v>9</v>
      </c>
    </row>
    <row r="25433" spans="1:3">
      <c r="A25433" t="s">
        <v>9966</v>
      </c>
      <c r="B25433">
        <v>0.31868999999999997</v>
      </c>
      <c r="C25433">
        <f t="shared" si="397"/>
        <v>9</v>
      </c>
    </row>
    <row r="25434" spans="1:3">
      <c r="A25434" t="s">
        <v>9970</v>
      </c>
      <c r="B25434">
        <v>0.63737900000000003</v>
      </c>
      <c r="C25434">
        <f t="shared" si="397"/>
        <v>9</v>
      </c>
    </row>
    <row r="25435" spans="1:3">
      <c r="A25435" t="s">
        <v>9976</v>
      </c>
      <c r="B25435">
        <v>0.31868999999999997</v>
      </c>
      <c r="C25435">
        <f t="shared" si="397"/>
        <v>9</v>
      </c>
    </row>
    <row r="25436" spans="1:3">
      <c r="A25436" t="s">
        <v>9991</v>
      </c>
      <c r="B25436">
        <v>0.63737900000000003</v>
      </c>
      <c r="C25436">
        <f t="shared" si="397"/>
        <v>9</v>
      </c>
    </row>
    <row r="25437" spans="1:3">
      <c r="A25437" t="s">
        <v>9997</v>
      </c>
      <c r="B25437">
        <v>62.463200000000001</v>
      </c>
      <c r="C25437">
        <f t="shared" si="397"/>
        <v>9</v>
      </c>
    </row>
    <row r="25438" spans="1:3">
      <c r="A25438" t="s">
        <v>10006</v>
      </c>
      <c r="B25438">
        <v>12.428900000000001</v>
      </c>
      <c r="C25438">
        <f t="shared" si="397"/>
        <v>9</v>
      </c>
    </row>
    <row r="25439" spans="1:3">
      <c r="A25439" t="s">
        <v>10010</v>
      </c>
      <c r="B25439">
        <v>3.8242699999999998</v>
      </c>
      <c r="C25439">
        <f t="shared" si="397"/>
        <v>9</v>
      </c>
    </row>
    <row r="25440" spans="1:3">
      <c r="A25440" t="s">
        <v>10012</v>
      </c>
      <c r="B25440">
        <v>0.31868999999999997</v>
      </c>
      <c r="C25440">
        <f t="shared" si="397"/>
        <v>9</v>
      </c>
    </row>
    <row r="25441" spans="1:3">
      <c r="A25441" t="s">
        <v>10013</v>
      </c>
      <c r="B25441">
        <v>4.7803399999999998</v>
      </c>
      <c r="C25441">
        <f t="shared" si="397"/>
        <v>9</v>
      </c>
    </row>
    <row r="25442" spans="1:3">
      <c r="A25442" t="s">
        <v>10018</v>
      </c>
      <c r="B25442">
        <v>0.31868999999999997</v>
      </c>
      <c r="C25442">
        <f t="shared" si="397"/>
        <v>9</v>
      </c>
    </row>
    <row r="25443" spans="1:3">
      <c r="A25443" t="s">
        <v>10021</v>
      </c>
      <c r="B25443">
        <v>1.2747599999999999</v>
      </c>
      <c r="C25443">
        <f t="shared" si="397"/>
        <v>9</v>
      </c>
    </row>
    <row r="25444" spans="1:3">
      <c r="A25444" t="s">
        <v>10026</v>
      </c>
      <c r="B25444">
        <v>0.95606899999999995</v>
      </c>
      <c r="C25444">
        <f t="shared" si="397"/>
        <v>9</v>
      </c>
    </row>
    <row r="25445" spans="1:3">
      <c r="A25445" t="s">
        <v>10032</v>
      </c>
      <c r="B25445">
        <v>0.31868999999999997</v>
      </c>
      <c r="C25445">
        <f t="shared" si="397"/>
        <v>9</v>
      </c>
    </row>
    <row r="25446" spans="1:3">
      <c r="A25446" t="s">
        <v>10045</v>
      </c>
      <c r="B25446">
        <v>0.63737900000000003</v>
      </c>
      <c r="C25446">
        <f t="shared" si="397"/>
        <v>9</v>
      </c>
    </row>
    <row r="25447" spans="1:3">
      <c r="A25447" t="s">
        <v>10047</v>
      </c>
      <c r="B25447">
        <v>0.31868999999999997</v>
      </c>
      <c r="C25447">
        <f t="shared" si="397"/>
        <v>9</v>
      </c>
    </row>
    <row r="25448" spans="1:3">
      <c r="A25448" t="s">
        <v>10058</v>
      </c>
      <c r="B25448">
        <v>2.5495199999999998</v>
      </c>
      <c r="C25448">
        <f t="shared" si="397"/>
        <v>9</v>
      </c>
    </row>
    <row r="25449" spans="1:3">
      <c r="A25449" t="s">
        <v>10060</v>
      </c>
      <c r="B25449">
        <v>0.63737900000000003</v>
      </c>
      <c r="C25449">
        <f t="shared" si="397"/>
        <v>9</v>
      </c>
    </row>
    <row r="25450" spans="1:3">
      <c r="A25450" t="s">
        <v>10065</v>
      </c>
      <c r="B25450">
        <v>0.63737900000000003</v>
      </c>
      <c r="C25450">
        <f t="shared" si="397"/>
        <v>9</v>
      </c>
    </row>
    <row r="25451" spans="1:3">
      <c r="A25451" t="s">
        <v>10072</v>
      </c>
      <c r="B25451">
        <v>0.31868999999999997</v>
      </c>
      <c r="C25451">
        <f t="shared" si="397"/>
        <v>9</v>
      </c>
    </row>
    <row r="25452" spans="1:3">
      <c r="A25452" t="s">
        <v>10077</v>
      </c>
      <c r="B25452">
        <v>0.31868999999999997</v>
      </c>
      <c r="C25452">
        <f t="shared" si="397"/>
        <v>9</v>
      </c>
    </row>
    <row r="25453" spans="1:3">
      <c r="A25453" t="s">
        <v>10080</v>
      </c>
      <c r="B25453">
        <v>0.31868999999999997</v>
      </c>
      <c r="C25453">
        <f t="shared" si="397"/>
        <v>9</v>
      </c>
    </row>
    <row r="25454" spans="1:3">
      <c r="A25454" t="s">
        <v>10085</v>
      </c>
      <c r="B25454">
        <v>0.63737900000000003</v>
      </c>
      <c r="C25454">
        <f t="shared" si="397"/>
        <v>9</v>
      </c>
    </row>
    <row r="25455" spans="1:3">
      <c r="A25455" t="s">
        <v>10086</v>
      </c>
      <c r="B25455">
        <v>0.31868999999999997</v>
      </c>
      <c r="C25455">
        <f t="shared" si="397"/>
        <v>9</v>
      </c>
    </row>
    <row r="25456" spans="1:3">
      <c r="A25456" t="s">
        <v>10087</v>
      </c>
      <c r="B25456">
        <v>0.31868999999999997</v>
      </c>
      <c r="C25456">
        <f t="shared" si="397"/>
        <v>9</v>
      </c>
    </row>
    <row r="25457" spans="1:3">
      <c r="A25457" t="s">
        <v>10093</v>
      </c>
      <c r="B25457">
        <v>0.31868999999999997</v>
      </c>
      <c r="C25457">
        <f t="shared" si="397"/>
        <v>9</v>
      </c>
    </row>
    <row r="25458" spans="1:3">
      <c r="A25458" t="s">
        <v>10102</v>
      </c>
      <c r="B25458">
        <v>0.31868999999999997</v>
      </c>
      <c r="C25458">
        <f t="shared" si="397"/>
        <v>9</v>
      </c>
    </row>
    <row r="25459" spans="1:3">
      <c r="A25459" t="s">
        <v>10135</v>
      </c>
      <c r="B25459">
        <v>0.31868999999999997</v>
      </c>
      <c r="C25459">
        <f t="shared" si="397"/>
        <v>9</v>
      </c>
    </row>
    <row r="25460" spans="1:3">
      <c r="A25460" t="s">
        <v>10160</v>
      </c>
      <c r="B25460">
        <v>0.31868999999999997</v>
      </c>
      <c r="C25460">
        <f t="shared" si="397"/>
        <v>9</v>
      </c>
    </row>
    <row r="25461" spans="1:3">
      <c r="A25461" t="s">
        <v>10161</v>
      </c>
      <c r="B25461">
        <v>0.31868999999999997</v>
      </c>
      <c r="C25461">
        <f t="shared" si="397"/>
        <v>9</v>
      </c>
    </row>
    <row r="25462" spans="1:3">
      <c r="A25462" t="s">
        <v>10164</v>
      </c>
      <c r="B25462">
        <v>0.31868999999999997</v>
      </c>
      <c r="C25462">
        <f t="shared" si="397"/>
        <v>9</v>
      </c>
    </row>
    <row r="25463" spans="1:3">
      <c r="A25463" t="s">
        <v>10167</v>
      </c>
      <c r="B25463">
        <v>0.31868999999999997</v>
      </c>
      <c r="C25463">
        <f t="shared" si="397"/>
        <v>9</v>
      </c>
    </row>
    <row r="25464" spans="1:3">
      <c r="A25464" t="s">
        <v>10168</v>
      </c>
      <c r="B25464">
        <v>0.63737900000000003</v>
      </c>
      <c r="C25464">
        <f t="shared" si="397"/>
        <v>9</v>
      </c>
    </row>
    <row r="25465" spans="1:3">
      <c r="A25465" t="s">
        <v>10185</v>
      </c>
      <c r="B25465">
        <v>0.31868999999999997</v>
      </c>
      <c r="C25465">
        <f t="shared" si="397"/>
        <v>9</v>
      </c>
    </row>
    <row r="25466" spans="1:3">
      <c r="A25466" t="s">
        <v>10187</v>
      </c>
      <c r="B25466">
        <v>0.63737900000000003</v>
      </c>
      <c r="C25466">
        <f t="shared" si="397"/>
        <v>9</v>
      </c>
    </row>
    <row r="25467" spans="1:3">
      <c r="A25467" t="s">
        <v>10191</v>
      </c>
      <c r="B25467">
        <v>0.31868999999999997</v>
      </c>
      <c r="C25467">
        <f t="shared" si="397"/>
        <v>9</v>
      </c>
    </row>
    <row r="25468" spans="1:3">
      <c r="A25468" t="s">
        <v>10195</v>
      </c>
      <c r="B25468">
        <v>409.83499999999998</v>
      </c>
      <c r="C25468">
        <f t="shared" si="397"/>
        <v>9</v>
      </c>
    </row>
    <row r="25469" spans="1:3">
      <c r="A25469" t="s">
        <v>10225</v>
      </c>
      <c r="B25469">
        <v>0.95606899999999995</v>
      </c>
      <c r="C25469">
        <f t="shared" si="397"/>
        <v>9</v>
      </c>
    </row>
    <row r="25470" spans="1:3">
      <c r="A25470" t="s">
        <v>10233</v>
      </c>
      <c r="B25470">
        <v>0.95606899999999995</v>
      </c>
      <c r="C25470">
        <f t="shared" si="397"/>
        <v>9</v>
      </c>
    </row>
    <row r="25471" spans="1:3">
      <c r="A25471" t="s">
        <v>10237</v>
      </c>
      <c r="B25471">
        <v>9.5606899999999992</v>
      </c>
      <c r="C25471">
        <f t="shared" si="397"/>
        <v>9</v>
      </c>
    </row>
    <row r="25472" spans="1:3">
      <c r="A25472" t="s">
        <v>10239</v>
      </c>
      <c r="B25472">
        <v>4.7803399999999998</v>
      </c>
      <c r="C25472">
        <f t="shared" si="397"/>
        <v>9</v>
      </c>
    </row>
    <row r="25473" spans="1:3">
      <c r="A25473" t="s">
        <v>10243</v>
      </c>
      <c r="B25473">
        <v>3.1869000000000001</v>
      </c>
      <c r="C25473">
        <f t="shared" ref="C25473:C25536" si="398">LEN(A25473)</f>
        <v>9</v>
      </c>
    </row>
    <row r="25474" spans="1:3">
      <c r="A25474" t="s">
        <v>10250</v>
      </c>
      <c r="B25474">
        <v>151.059</v>
      </c>
      <c r="C25474">
        <f t="shared" si="398"/>
        <v>9</v>
      </c>
    </row>
    <row r="25475" spans="1:3">
      <c r="A25475" t="s">
        <v>10265</v>
      </c>
      <c r="B25475">
        <v>0.31868999999999997</v>
      </c>
      <c r="C25475">
        <f t="shared" si="398"/>
        <v>9</v>
      </c>
    </row>
    <row r="25476" spans="1:3">
      <c r="A25476" t="s">
        <v>10276</v>
      </c>
      <c r="B25476">
        <v>0.95606899999999995</v>
      </c>
      <c r="C25476">
        <f t="shared" si="398"/>
        <v>9</v>
      </c>
    </row>
    <row r="25477" spans="1:3">
      <c r="A25477" t="s">
        <v>10283</v>
      </c>
      <c r="B25477">
        <v>0.95606899999999995</v>
      </c>
      <c r="C25477">
        <f t="shared" si="398"/>
        <v>9</v>
      </c>
    </row>
    <row r="25478" spans="1:3">
      <c r="A25478" t="s">
        <v>10293</v>
      </c>
      <c r="B25478">
        <v>0.63737900000000003</v>
      </c>
      <c r="C25478">
        <f t="shared" si="398"/>
        <v>9</v>
      </c>
    </row>
    <row r="25479" spans="1:3">
      <c r="A25479" t="s">
        <v>10304</v>
      </c>
      <c r="B25479">
        <v>0.95606899999999995</v>
      </c>
      <c r="C25479">
        <f t="shared" si="398"/>
        <v>9</v>
      </c>
    </row>
    <row r="25480" spans="1:3">
      <c r="A25480" t="s">
        <v>10310</v>
      </c>
      <c r="B25480">
        <v>0.31868999999999997</v>
      </c>
      <c r="C25480">
        <f t="shared" si="398"/>
        <v>9</v>
      </c>
    </row>
    <row r="25481" spans="1:3">
      <c r="A25481" t="s">
        <v>10312</v>
      </c>
      <c r="B25481">
        <v>0.63737900000000003</v>
      </c>
      <c r="C25481">
        <f t="shared" si="398"/>
        <v>9</v>
      </c>
    </row>
    <row r="25482" spans="1:3">
      <c r="A25482" t="s">
        <v>10324</v>
      </c>
      <c r="B25482">
        <v>0.31868999999999997</v>
      </c>
      <c r="C25482">
        <f t="shared" si="398"/>
        <v>9</v>
      </c>
    </row>
    <row r="25483" spans="1:3">
      <c r="A25483" t="s">
        <v>10327</v>
      </c>
      <c r="B25483">
        <v>4.4616499999999997</v>
      </c>
      <c r="C25483">
        <f t="shared" si="398"/>
        <v>9</v>
      </c>
    </row>
    <row r="25484" spans="1:3">
      <c r="A25484" t="s">
        <v>10329</v>
      </c>
      <c r="B25484">
        <v>4.7803399999999998</v>
      </c>
      <c r="C25484">
        <f t="shared" si="398"/>
        <v>9</v>
      </c>
    </row>
    <row r="25485" spans="1:3">
      <c r="A25485" t="s">
        <v>10338</v>
      </c>
      <c r="B25485">
        <v>48.122100000000003</v>
      </c>
      <c r="C25485">
        <f t="shared" si="398"/>
        <v>9</v>
      </c>
    </row>
    <row r="25486" spans="1:3">
      <c r="A25486" t="s">
        <v>10374</v>
      </c>
      <c r="B25486">
        <v>0.31868999999999997</v>
      </c>
      <c r="C25486">
        <f t="shared" si="398"/>
        <v>9</v>
      </c>
    </row>
    <row r="25487" spans="1:3">
      <c r="A25487" t="s">
        <v>10384</v>
      </c>
      <c r="B25487">
        <v>0.63737900000000003</v>
      </c>
      <c r="C25487">
        <f t="shared" si="398"/>
        <v>9</v>
      </c>
    </row>
    <row r="25488" spans="1:3">
      <c r="A25488" t="s">
        <v>10385</v>
      </c>
      <c r="B25488">
        <v>0.95606899999999995</v>
      </c>
      <c r="C25488">
        <f t="shared" si="398"/>
        <v>9</v>
      </c>
    </row>
    <row r="25489" spans="1:3">
      <c r="A25489" t="s">
        <v>10392</v>
      </c>
      <c r="B25489">
        <v>0.31868999999999997</v>
      </c>
      <c r="C25489">
        <f t="shared" si="398"/>
        <v>9</v>
      </c>
    </row>
    <row r="25490" spans="1:3">
      <c r="A25490" t="s">
        <v>10394</v>
      </c>
      <c r="B25490">
        <v>7.0111699999999999</v>
      </c>
      <c r="C25490">
        <f t="shared" si="398"/>
        <v>9</v>
      </c>
    </row>
    <row r="25491" spans="1:3">
      <c r="A25491" t="s">
        <v>10398</v>
      </c>
      <c r="B25491">
        <v>0.63737900000000003</v>
      </c>
      <c r="C25491">
        <f t="shared" si="398"/>
        <v>9</v>
      </c>
    </row>
    <row r="25492" spans="1:3">
      <c r="A25492" t="s">
        <v>10399</v>
      </c>
      <c r="B25492">
        <v>35.693199999999997</v>
      </c>
      <c r="C25492">
        <f t="shared" si="398"/>
        <v>9</v>
      </c>
    </row>
    <row r="25493" spans="1:3">
      <c r="A25493" t="s">
        <v>10424</v>
      </c>
      <c r="B25493">
        <v>0.31868999999999997</v>
      </c>
      <c r="C25493">
        <f t="shared" si="398"/>
        <v>9</v>
      </c>
    </row>
    <row r="25494" spans="1:3">
      <c r="A25494" t="s">
        <v>10447</v>
      </c>
      <c r="B25494">
        <v>1.2747599999999999</v>
      </c>
      <c r="C25494">
        <f t="shared" si="398"/>
        <v>9</v>
      </c>
    </row>
    <row r="25495" spans="1:3">
      <c r="A25495" t="s">
        <v>10457</v>
      </c>
      <c r="B25495">
        <v>0.31868999999999997</v>
      </c>
      <c r="C25495">
        <f t="shared" si="398"/>
        <v>9</v>
      </c>
    </row>
    <row r="25496" spans="1:3">
      <c r="A25496" t="s">
        <v>10506</v>
      </c>
      <c r="B25496">
        <v>0.63737900000000003</v>
      </c>
      <c r="C25496">
        <f t="shared" si="398"/>
        <v>9</v>
      </c>
    </row>
    <row r="25497" spans="1:3">
      <c r="A25497" t="s">
        <v>10515</v>
      </c>
      <c r="B25497">
        <v>0.63737900000000003</v>
      </c>
      <c r="C25497">
        <f t="shared" si="398"/>
        <v>9</v>
      </c>
    </row>
    <row r="25498" spans="1:3">
      <c r="A25498" t="s">
        <v>10518</v>
      </c>
      <c r="B25498">
        <v>0.31868999999999997</v>
      </c>
      <c r="C25498">
        <f t="shared" si="398"/>
        <v>9</v>
      </c>
    </row>
    <row r="25499" spans="1:3">
      <c r="A25499" t="s">
        <v>10542</v>
      </c>
      <c r="B25499">
        <v>0.31868999999999997</v>
      </c>
      <c r="C25499">
        <f t="shared" si="398"/>
        <v>9</v>
      </c>
    </row>
    <row r="25500" spans="1:3">
      <c r="A25500" t="s">
        <v>10560</v>
      </c>
      <c r="B25500">
        <v>1.59345</v>
      </c>
      <c r="C25500">
        <f t="shared" si="398"/>
        <v>9</v>
      </c>
    </row>
    <row r="25501" spans="1:3">
      <c r="A25501" t="s">
        <v>10561</v>
      </c>
      <c r="B25501">
        <v>0.31868999999999997</v>
      </c>
      <c r="C25501">
        <f t="shared" si="398"/>
        <v>9</v>
      </c>
    </row>
    <row r="25502" spans="1:3">
      <c r="A25502" t="s">
        <v>10567</v>
      </c>
      <c r="B25502">
        <v>0.63737900000000003</v>
      </c>
      <c r="C25502">
        <f t="shared" si="398"/>
        <v>9</v>
      </c>
    </row>
    <row r="25503" spans="1:3">
      <c r="A25503" t="s">
        <v>10569</v>
      </c>
      <c r="B25503">
        <v>0.63737900000000003</v>
      </c>
      <c r="C25503">
        <f t="shared" si="398"/>
        <v>9</v>
      </c>
    </row>
    <row r="25504" spans="1:3">
      <c r="A25504" t="s">
        <v>10570</v>
      </c>
      <c r="B25504">
        <v>0.63737900000000003</v>
      </c>
      <c r="C25504">
        <f t="shared" si="398"/>
        <v>9</v>
      </c>
    </row>
    <row r="25505" spans="1:3">
      <c r="A25505" t="s">
        <v>10592</v>
      </c>
      <c r="B25505">
        <v>0.31868999999999997</v>
      </c>
      <c r="C25505">
        <f t="shared" si="398"/>
        <v>9</v>
      </c>
    </row>
    <row r="25506" spans="1:3">
      <c r="A25506" t="s">
        <v>10612</v>
      </c>
      <c r="B25506">
        <v>0.63737900000000003</v>
      </c>
      <c r="C25506">
        <f t="shared" si="398"/>
        <v>9</v>
      </c>
    </row>
    <row r="25507" spans="1:3">
      <c r="A25507" t="s">
        <v>10621</v>
      </c>
      <c r="B25507">
        <v>0.31868999999999997</v>
      </c>
      <c r="C25507">
        <f t="shared" si="398"/>
        <v>9</v>
      </c>
    </row>
    <row r="25508" spans="1:3">
      <c r="A25508" t="s">
        <v>10633</v>
      </c>
      <c r="B25508">
        <v>4.1429600000000004</v>
      </c>
      <c r="C25508">
        <f t="shared" si="398"/>
        <v>9</v>
      </c>
    </row>
    <row r="25509" spans="1:3">
      <c r="A25509" t="s">
        <v>10646</v>
      </c>
      <c r="B25509">
        <v>8.2859300000000005</v>
      </c>
      <c r="C25509">
        <f t="shared" si="398"/>
        <v>9</v>
      </c>
    </row>
    <row r="25510" spans="1:3">
      <c r="A25510" t="s">
        <v>10667</v>
      </c>
      <c r="B25510">
        <v>1.2747599999999999</v>
      </c>
      <c r="C25510">
        <f t="shared" si="398"/>
        <v>9</v>
      </c>
    </row>
    <row r="25511" spans="1:3">
      <c r="A25511" t="s">
        <v>10669</v>
      </c>
      <c r="B25511">
        <v>2.2308300000000001</v>
      </c>
      <c r="C25511">
        <f t="shared" si="398"/>
        <v>9</v>
      </c>
    </row>
    <row r="25512" spans="1:3">
      <c r="A25512" t="s">
        <v>10690</v>
      </c>
      <c r="B25512">
        <v>0.31868999999999997</v>
      </c>
      <c r="C25512">
        <f t="shared" si="398"/>
        <v>9</v>
      </c>
    </row>
    <row r="25513" spans="1:3">
      <c r="A25513" t="s">
        <v>10691</v>
      </c>
      <c r="B25513">
        <v>0.31868999999999997</v>
      </c>
      <c r="C25513">
        <f t="shared" si="398"/>
        <v>9</v>
      </c>
    </row>
    <row r="25514" spans="1:3">
      <c r="A25514" t="s">
        <v>10697</v>
      </c>
      <c r="B25514">
        <v>0.31868999999999997</v>
      </c>
      <c r="C25514">
        <f t="shared" si="398"/>
        <v>9</v>
      </c>
    </row>
    <row r="25515" spans="1:3">
      <c r="A25515" t="s">
        <v>10705</v>
      </c>
      <c r="B25515">
        <v>0.31868999999999997</v>
      </c>
      <c r="C25515">
        <f t="shared" si="398"/>
        <v>9</v>
      </c>
    </row>
    <row r="25516" spans="1:3">
      <c r="A25516" t="s">
        <v>10706</v>
      </c>
      <c r="B25516">
        <v>1.59345</v>
      </c>
      <c r="C25516">
        <f t="shared" si="398"/>
        <v>9</v>
      </c>
    </row>
    <row r="25517" spans="1:3">
      <c r="A25517" t="s">
        <v>10711</v>
      </c>
      <c r="B25517">
        <v>0.31868999999999997</v>
      </c>
      <c r="C25517">
        <f t="shared" si="398"/>
        <v>9</v>
      </c>
    </row>
    <row r="25518" spans="1:3">
      <c r="A25518" t="s">
        <v>10712</v>
      </c>
      <c r="B25518">
        <v>0.31868999999999997</v>
      </c>
      <c r="C25518">
        <f t="shared" si="398"/>
        <v>9</v>
      </c>
    </row>
    <row r="25519" spans="1:3">
      <c r="A25519" t="s">
        <v>10715</v>
      </c>
      <c r="B25519">
        <v>0.31868999999999997</v>
      </c>
      <c r="C25519">
        <f t="shared" si="398"/>
        <v>9</v>
      </c>
    </row>
    <row r="25520" spans="1:3">
      <c r="A25520" t="s">
        <v>10716</v>
      </c>
      <c r="B25520">
        <v>0.31868999999999997</v>
      </c>
      <c r="C25520">
        <f t="shared" si="398"/>
        <v>9</v>
      </c>
    </row>
    <row r="25521" spans="1:3">
      <c r="A25521" t="s">
        <v>10719</v>
      </c>
      <c r="B25521">
        <v>4.7803399999999998</v>
      </c>
      <c r="C25521">
        <f t="shared" si="398"/>
        <v>9</v>
      </c>
    </row>
    <row r="25522" spans="1:3">
      <c r="A25522" t="s">
        <v>10729</v>
      </c>
      <c r="B25522">
        <v>7.0111699999999999</v>
      </c>
      <c r="C25522">
        <f t="shared" si="398"/>
        <v>9</v>
      </c>
    </row>
    <row r="25523" spans="1:3">
      <c r="A25523" t="s">
        <v>10734</v>
      </c>
      <c r="B25523">
        <v>0.31868999999999997</v>
      </c>
      <c r="C25523">
        <f t="shared" si="398"/>
        <v>9</v>
      </c>
    </row>
    <row r="25524" spans="1:3">
      <c r="A25524" t="s">
        <v>10735</v>
      </c>
      <c r="B25524">
        <v>12.110200000000001</v>
      </c>
      <c r="C25524">
        <f t="shared" si="398"/>
        <v>9</v>
      </c>
    </row>
    <row r="25525" spans="1:3">
      <c r="A25525" t="s">
        <v>10741</v>
      </c>
      <c r="B25525">
        <v>2.2308300000000001</v>
      </c>
      <c r="C25525">
        <f t="shared" si="398"/>
        <v>9</v>
      </c>
    </row>
    <row r="25526" spans="1:3">
      <c r="A25526" t="s">
        <v>10747</v>
      </c>
      <c r="B25526">
        <v>0.95606899999999995</v>
      </c>
      <c r="C25526">
        <f t="shared" si="398"/>
        <v>9</v>
      </c>
    </row>
    <row r="25527" spans="1:3">
      <c r="A25527" t="s">
        <v>10748</v>
      </c>
      <c r="B25527">
        <v>2.2308300000000001</v>
      </c>
      <c r="C25527">
        <f t="shared" si="398"/>
        <v>9</v>
      </c>
    </row>
    <row r="25528" spans="1:3">
      <c r="A25528" t="s">
        <v>10771</v>
      </c>
      <c r="B25528">
        <v>0.95606899999999995</v>
      </c>
      <c r="C25528">
        <f t="shared" si="398"/>
        <v>9</v>
      </c>
    </row>
    <row r="25529" spans="1:3">
      <c r="A25529" t="s">
        <v>10773</v>
      </c>
      <c r="B25529">
        <v>0.31868999999999997</v>
      </c>
      <c r="C25529">
        <f t="shared" si="398"/>
        <v>9</v>
      </c>
    </row>
    <row r="25530" spans="1:3">
      <c r="A25530" t="s">
        <v>10794</v>
      </c>
      <c r="B25530">
        <v>1.59345</v>
      </c>
      <c r="C25530">
        <f t="shared" si="398"/>
        <v>9</v>
      </c>
    </row>
    <row r="25531" spans="1:3">
      <c r="A25531" t="s">
        <v>10809</v>
      </c>
      <c r="B25531">
        <v>0.31868999999999997</v>
      </c>
      <c r="C25531">
        <f t="shared" si="398"/>
        <v>9</v>
      </c>
    </row>
    <row r="25532" spans="1:3">
      <c r="A25532" t="s">
        <v>10819</v>
      </c>
      <c r="B25532">
        <v>0.95606899999999995</v>
      </c>
      <c r="C25532">
        <f t="shared" si="398"/>
        <v>9</v>
      </c>
    </row>
    <row r="25533" spans="1:3">
      <c r="A25533" t="s">
        <v>10821</v>
      </c>
      <c r="B25533">
        <v>0.31868999999999997</v>
      </c>
      <c r="C25533">
        <f t="shared" si="398"/>
        <v>9</v>
      </c>
    </row>
    <row r="25534" spans="1:3">
      <c r="A25534" t="s">
        <v>10823</v>
      </c>
      <c r="B25534">
        <v>1.91214</v>
      </c>
      <c r="C25534">
        <f t="shared" si="398"/>
        <v>9</v>
      </c>
    </row>
    <row r="25535" spans="1:3">
      <c r="A25535" t="s">
        <v>10829</v>
      </c>
      <c r="B25535">
        <v>0.31868999999999997</v>
      </c>
      <c r="C25535">
        <f t="shared" si="398"/>
        <v>9</v>
      </c>
    </row>
    <row r="25536" spans="1:3">
      <c r="A25536" t="s">
        <v>10887</v>
      </c>
      <c r="B25536">
        <v>0.31868999999999997</v>
      </c>
      <c r="C25536">
        <f t="shared" si="398"/>
        <v>9</v>
      </c>
    </row>
    <row r="25537" spans="1:3">
      <c r="A25537" t="s">
        <v>10898</v>
      </c>
      <c r="B25537">
        <v>0.31868999999999997</v>
      </c>
      <c r="C25537">
        <f t="shared" ref="C25537:C25600" si="399">LEN(A25537)</f>
        <v>9</v>
      </c>
    </row>
    <row r="25538" spans="1:3">
      <c r="A25538" t="s">
        <v>10914</v>
      </c>
      <c r="B25538">
        <v>0.31868999999999997</v>
      </c>
      <c r="C25538">
        <f t="shared" si="399"/>
        <v>9</v>
      </c>
    </row>
    <row r="25539" spans="1:3">
      <c r="A25539" t="s">
        <v>10916</v>
      </c>
      <c r="B25539">
        <v>0.63737900000000003</v>
      </c>
      <c r="C25539">
        <f t="shared" si="399"/>
        <v>9</v>
      </c>
    </row>
    <row r="25540" spans="1:3">
      <c r="A25540" t="s">
        <v>10921</v>
      </c>
      <c r="B25540">
        <v>0.63737900000000003</v>
      </c>
      <c r="C25540">
        <f t="shared" si="399"/>
        <v>9</v>
      </c>
    </row>
    <row r="25541" spans="1:3">
      <c r="A25541" t="s">
        <v>10932</v>
      </c>
      <c r="B25541">
        <v>0.31868999999999997</v>
      </c>
      <c r="C25541">
        <f t="shared" si="399"/>
        <v>9</v>
      </c>
    </row>
    <row r="25542" spans="1:3">
      <c r="A25542" t="s">
        <v>10933</v>
      </c>
      <c r="B25542">
        <v>0.31868999999999997</v>
      </c>
      <c r="C25542">
        <f t="shared" si="399"/>
        <v>9</v>
      </c>
    </row>
    <row r="25543" spans="1:3">
      <c r="A25543" t="s">
        <v>10937</v>
      </c>
      <c r="B25543">
        <v>0.63737900000000003</v>
      </c>
      <c r="C25543">
        <f t="shared" si="399"/>
        <v>9</v>
      </c>
    </row>
    <row r="25544" spans="1:3">
      <c r="A25544" t="s">
        <v>10978</v>
      </c>
      <c r="B25544">
        <v>1.2747599999999999</v>
      </c>
      <c r="C25544">
        <f t="shared" si="399"/>
        <v>9</v>
      </c>
    </row>
    <row r="25545" spans="1:3">
      <c r="A25545" t="s">
        <v>10988</v>
      </c>
      <c r="B25545">
        <v>0.63737900000000003</v>
      </c>
      <c r="C25545">
        <f t="shared" si="399"/>
        <v>9</v>
      </c>
    </row>
    <row r="25546" spans="1:3">
      <c r="A25546" t="s">
        <v>11004</v>
      </c>
      <c r="B25546">
        <v>0.31868999999999997</v>
      </c>
      <c r="C25546">
        <f t="shared" si="399"/>
        <v>9</v>
      </c>
    </row>
    <row r="25547" spans="1:3">
      <c r="A25547" t="s">
        <v>11006</v>
      </c>
      <c r="B25547">
        <v>7.0111699999999999</v>
      </c>
      <c r="C25547">
        <f t="shared" si="399"/>
        <v>9</v>
      </c>
    </row>
    <row r="25548" spans="1:3">
      <c r="A25548" t="s">
        <v>11009</v>
      </c>
      <c r="B25548">
        <v>0.31868999999999997</v>
      </c>
      <c r="C25548">
        <f t="shared" si="399"/>
        <v>9</v>
      </c>
    </row>
    <row r="25549" spans="1:3">
      <c r="A25549" t="s">
        <v>11028</v>
      </c>
      <c r="B25549">
        <v>5.4177200000000001</v>
      </c>
      <c r="C25549">
        <f t="shared" si="399"/>
        <v>9</v>
      </c>
    </row>
    <row r="25550" spans="1:3">
      <c r="A25550" t="s">
        <v>11031</v>
      </c>
      <c r="B25550">
        <v>0.31868999999999997</v>
      </c>
      <c r="C25550">
        <f t="shared" si="399"/>
        <v>9</v>
      </c>
    </row>
    <row r="25551" spans="1:3">
      <c r="A25551" t="s">
        <v>11051</v>
      </c>
      <c r="B25551">
        <v>0.31868999999999997</v>
      </c>
      <c r="C25551">
        <f t="shared" si="399"/>
        <v>9</v>
      </c>
    </row>
    <row r="25552" spans="1:3">
      <c r="A25552" t="s">
        <v>11064</v>
      </c>
      <c r="B25552">
        <v>0.31868999999999997</v>
      </c>
      <c r="C25552">
        <f t="shared" si="399"/>
        <v>9</v>
      </c>
    </row>
    <row r="25553" spans="1:3">
      <c r="A25553" t="s">
        <v>11066</v>
      </c>
      <c r="B25553">
        <v>33.143700000000003</v>
      </c>
      <c r="C25553">
        <f t="shared" si="399"/>
        <v>9</v>
      </c>
    </row>
    <row r="25554" spans="1:3">
      <c r="A25554" t="s">
        <v>11069</v>
      </c>
      <c r="B25554">
        <v>0.31868999999999997</v>
      </c>
      <c r="C25554">
        <f t="shared" si="399"/>
        <v>9</v>
      </c>
    </row>
    <row r="25555" spans="1:3">
      <c r="A25555" t="s">
        <v>11085</v>
      </c>
      <c r="B25555">
        <v>38.561399999999999</v>
      </c>
      <c r="C25555">
        <f t="shared" si="399"/>
        <v>9</v>
      </c>
    </row>
    <row r="25556" spans="1:3">
      <c r="A25556" t="s">
        <v>11091</v>
      </c>
      <c r="B25556">
        <v>10.8354</v>
      </c>
      <c r="C25556">
        <f t="shared" si="399"/>
        <v>9</v>
      </c>
    </row>
    <row r="25557" spans="1:3">
      <c r="A25557" t="s">
        <v>11094</v>
      </c>
      <c r="B25557">
        <v>0.31868999999999997</v>
      </c>
      <c r="C25557">
        <f t="shared" si="399"/>
        <v>9</v>
      </c>
    </row>
    <row r="25558" spans="1:3">
      <c r="A25558" t="s">
        <v>11103</v>
      </c>
      <c r="B25558">
        <v>2.5495199999999998</v>
      </c>
      <c r="C25558">
        <f t="shared" si="399"/>
        <v>9</v>
      </c>
    </row>
    <row r="25559" spans="1:3">
      <c r="A25559" t="s">
        <v>11111</v>
      </c>
      <c r="B25559">
        <v>0.31868999999999997</v>
      </c>
      <c r="C25559">
        <f t="shared" si="399"/>
        <v>9</v>
      </c>
    </row>
    <row r="25560" spans="1:3">
      <c r="A25560" t="s">
        <v>11119</v>
      </c>
      <c r="B25560">
        <v>0.63737900000000003</v>
      </c>
      <c r="C25560">
        <f t="shared" si="399"/>
        <v>9</v>
      </c>
    </row>
    <row r="25561" spans="1:3">
      <c r="A25561" t="s">
        <v>11124</v>
      </c>
      <c r="B25561">
        <v>0.63737900000000003</v>
      </c>
      <c r="C25561">
        <f t="shared" si="399"/>
        <v>9</v>
      </c>
    </row>
    <row r="25562" spans="1:3">
      <c r="A25562" t="s">
        <v>11136</v>
      </c>
      <c r="B25562">
        <v>0.31868999999999997</v>
      </c>
      <c r="C25562">
        <f t="shared" si="399"/>
        <v>9</v>
      </c>
    </row>
    <row r="25563" spans="1:3">
      <c r="A25563" t="s">
        <v>11139</v>
      </c>
      <c r="B25563">
        <v>0.31868999999999997</v>
      </c>
      <c r="C25563">
        <f t="shared" si="399"/>
        <v>9</v>
      </c>
    </row>
    <row r="25564" spans="1:3">
      <c r="A25564" t="s">
        <v>11143</v>
      </c>
      <c r="B25564">
        <v>0.31868999999999997</v>
      </c>
      <c r="C25564">
        <f t="shared" si="399"/>
        <v>9</v>
      </c>
    </row>
    <row r="25565" spans="1:3">
      <c r="A25565" t="s">
        <v>11145</v>
      </c>
      <c r="B25565">
        <v>0.31868999999999997</v>
      </c>
      <c r="C25565">
        <f t="shared" si="399"/>
        <v>9</v>
      </c>
    </row>
    <row r="25566" spans="1:3">
      <c r="A25566" t="s">
        <v>11146</v>
      </c>
      <c r="B25566">
        <v>0.31868999999999997</v>
      </c>
      <c r="C25566">
        <f t="shared" si="399"/>
        <v>9</v>
      </c>
    </row>
    <row r="25567" spans="1:3">
      <c r="A25567" t="s">
        <v>11149</v>
      </c>
      <c r="B25567">
        <v>0.63737900000000003</v>
      </c>
      <c r="C25567">
        <f t="shared" si="399"/>
        <v>9</v>
      </c>
    </row>
    <row r="25568" spans="1:3">
      <c r="A25568" t="s">
        <v>11154</v>
      </c>
      <c r="B25568">
        <v>0.31868999999999997</v>
      </c>
      <c r="C25568">
        <f t="shared" si="399"/>
        <v>9</v>
      </c>
    </row>
    <row r="25569" spans="1:3">
      <c r="A25569" t="s">
        <v>11155</v>
      </c>
      <c r="B25569">
        <v>7.6485500000000002</v>
      </c>
      <c r="C25569">
        <f t="shared" si="399"/>
        <v>9</v>
      </c>
    </row>
    <row r="25570" spans="1:3">
      <c r="A25570" t="s">
        <v>11159</v>
      </c>
      <c r="B25570">
        <v>41.7483</v>
      </c>
      <c r="C25570">
        <f t="shared" si="399"/>
        <v>9</v>
      </c>
    </row>
    <row r="25571" spans="1:3">
      <c r="A25571" t="s">
        <v>11177</v>
      </c>
      <c r="B25571">
        <v>0.31868999999999997</v>
      </c>
      <c r="C25571">
        <f t="shared" si="399"/>
        <v>9</v>
      </c>
    </row>
    <row r="25572" spans="1:3">
      <c r="A25572" t="s">
        <v>11180</v>
      </c>
      <c r="B25572">
        <v>16.571899999999999</v>
      </c>
      <c r="C25572">
        <f t="shared" si="399"/>
        <v>9</v>
      </c>
    </row>
    <row r="25573" spans="1:3">
      <c r="A25573" t="s">
        <v>11182</v>
      </c>
      <c r="B25573">
        <v>33.462400000000002</v>
      </c>
      <c r="C25573">
        <f t="shared" si="399"/>
        <v>9</v>
      </c>
    </row>
    <row r="25574" spans="1:3">
      <c r="A25574" t="s">
        <v>11183</v>
      </c>
      <c r="B25574">
        <v>5.4177200000000001</v>
      </c>
      <c r="C25574">
        <f t="shared" si="399"/>
        <v>9</v>
      </c>
    </row>
    <row r="25575" spans="1:3">
      <c r="A25575" t="s">
        <v>11184</v>
      </c>
      <c r="B25575">
        <v>5.7364100000000002</v>
      </c>
      <c r="C25575">
        <f t="shared" si="399"/>
        <v>9</v>
      </c>
    </row>
    <row r="25576" spans="1:3">
      <c r="A25576" t="s">
        <v>11187</v>
      </c>
      <c r="B25576">
        <v>0.31868999999999997</v>
      </c>
      <c r="C25576">
        <f t="shared" si="399"/>
        <v>9</v>
      </c>
    </row>
    <row r="25577" spans="1:3">
      <c r="A25577" t="s">
        <v>11191</v>
      </c>
      <c r="B25577">
        <v>0.63737900000000003</v>
      </c>
      <c r="C25577">
        <f t="shared" si="399"/>
        <v>9</v>
      </c>
    </row>
    <row r="25578" spans="1:3">
      <c r="A25578" t="s">
        <v>11206</v>
      </c>
      <c r="B25578">
        <v>4.4616499999999997</v>
      </c>
      <c r="C25578">
        <f t="shared" si="399"/>
        <v>9</v>
      </c>
    </row>
    <row r="25579" spans="1:3">
      <c r="A25579" t="s">
        <v>11208</v>
      </c>
      <c r="B25579">
        <v>1.59345</v>
      </c>
      <c r="C25579">
        <f t="shared" si="399"/>
        <v>9</v>
      </c>
    </row>
    <row r="25580" spans="1:3">
      <c r="A25580" t="s">
        <v>11217</v>
      </c>
      <c r="B25580">
        <v>0.31868999999999997</v>
      </c>
      <c r="C25580">
        <f t="shared" si="399"/>
        <v>9</v>
      </c>
    </row>
    <row r="25581" spans="1:3">
      <c r="A25581" t="s">
        <v>11230</v>
      </c>
      <c r="B25581">
        <v>0.31868999999999997</v>
      </c>
      <c r="C25581">
        <f t="shared" si="399"/>
        <v>9</v>
      </c>
    </row>
    <row r="25582" spans="1:3">
      <c r="A25582" t="s">
        <v>11240</v>
      </c>
      <c r="B25582">
        <v>29.319400000000002</v>
      </c>
      <c r="C25582">
        <f t="shared" si="399"/>
        <v>9</v>
      </c>
    </row>
    <row r="25583" spans="1:3">
      <c r="A25583" t="s">
        <v>11241</v>
      </c>
      <c r="B25583">
        <v>0.63737900000000003</v>
      </c>
      <c r="C25583">
        <f t="shared" si="399"/>
        <v>9</v>
      </c>
    </row>
    <row r="25584" spans="1:3">
      <c r="A25584" t="s">
        <v>11245</v>
      </c>
      <c r="B25584">
        <v>1.91214</v>
      </c>
      <c r="C25584">
        <f t="shared" si="399"/>
        <v>9</v>
      </c>
    </row>
    <row r="25585" spans="1:3">
      <c r="A25585" t="s">
        <v>11262</v>
      </c>
      <c r="B25585">
        <v>1.59345</v>
      </c>
      <c r="C25585">
        <f t="shared" si="399"/>
        <v>9</v>
      </c>
    </row>
    <row r="25586" spans="1:3">
      <c r="A25586" t="s">
        <v>11265</v>
      </c>
      <c r="B25586">
        <v>5.09903</v>
      </c>
      <c r="C25586">
        <f t="shared" si="399"/>
        <v>9</v>
      </c>
    </row>
    <row r="25587" spans="1:3">
      <c r="A25587" t="s">
        <v>11271</v>
      </c>
      <c r="B25587">
        <v>1.59345</v>
      </c>
      <c r="C25587">
        <f t="shared" si="399"/>
        <v>9</v>
      </c>
    </row>
    <row r="25588" spans="1:3">
      <c r="A25588" t="s">
        <v>11273</v>
      </c>
      <c r="B25588">
        <v>0.31868999999999997</v>
      </c>
      <c r="C25588">
        <f t="shared" si="399"/>
        <v>9</v>
      </c>
    </row>
    <row r="25589" spans="1:3">
      <c r="A25589" t="s">
        <v>11285</v>
      </c>
      <c r="B25589">
        <v>0.31868999999999997</v>
      </c>
      <c r="C25589">
        <f t="shared" si="399"/>
        <v>9</v>
      </c>
    </row>
    <row r="25590" spans="1:3">
      <c r="A25590" t="s">
        <v>11286</v>
      </c>
      <c r="B25590">
        <v>0.31868999999999997</v>
      </c>
      <c r="C25590">
        <f t="shared" si="399"/>
        <v>9</v>
      </c>
    </row>
    <row r="25591" spans="1:3">
      <c r="A25591" t="s">
        <v>11288</v>
      </c>
      <c r="B25591">
        <v>11.472799999999999</v>
      </c>
      <c r="C25591">
        <f t="shared" si="399"/>
        <v>9</v>
      </c>
    </row>
    <row r="25592" spans="1:3">
      <c r="A25592" t="s">
        <v>11298</v>
      </c>
      <c r="B25592">
        <v>10.5168</v>
      </c>
      <c r="C25592">
        <f t="shared" si="399"/>
        <v>9</v>
      </c>
    </row>
    <row r="25593" spans="1:3">
      <c r="A25593" t="s">
        <v>11308</v>
      </c>
      <c r="B25593">
        <v>0.31868999999999997</v>
      </c>
      <c r="C25593">
        <f t="shared" si="399"/>
        <v>9</v>
      </c>
    </row>
    <row r="25594" spans="1:3">
      <c r="A25594" t="s">
        <v>11314</v>
      </c>
      <c r="B25594">
        <v>0.95606899999999995</v>
      </c>
      <c r="C25594">
        <f t="shared" si="399"/>
        <v>9</v>
      </c>
    </row>
    <row r="25595" spans="1:3">
      <c r="A25595" t="s">
        <v>11315</v>
      </c>
      <c r="B25595">
        <v>41.7483</v>
      </c>
      <c r="C25595">
        <f t="shared" si="399"/>
        <v>9</v>
      </c>
    </row>
    <row r="25596" spans="1:3">
      <c r="A25596" t="s">
        <v>11320</v>
      </c>
      <c r="B25596">
        <v>4.4616499999999997</v>
      </c>
      <c r="C25596">
        <f t="shared" si="399"/>
        <v>9</v>
      </c>
    </row>
    <row r="25597" spans="1:3">
      <c r="A25597" t="s">
        <v>11326</v>
      </c>
      <c r="B25597">
        <v>0.31868999999999997</v>
      </c>
      <c r="C25597">
        <f t="shared" si="399"/>
        <v>9</v>
      </c>
    </row>
    <row r="25598" spans="1:3">
      <c r="A25598" t="s">
        <v>11337</v>
      </c>
      <c r="B25598">
        <v>0.31868999999999997</v>
      </c>
      <c r="C25598">
        <f t="shared" si="399"/>
        <v>9</v>
      </c>
    </row>
    <row r="25599" spans="1:3">
      <c r="A25599" t="s">
        <v>11340</v>
      </c>
      <c r="B25599">
        <v>0.31868999999999997</v>
      </c>
      <c r="C25599">
        <f t="shared" si="399"/>
        <v>9</v>
      </c>
    </row>
    <row r="25600" spans="1:3">
      <c r="A25600" t="s">
        <v>11341</v>
      </c>
      <c r="B25600">
        <v>0.31868999999999997</v>
      </c>
      <c r="C25600">
        <f t="shared" si="399"/>
        <v>9</v>
      </c>
    </row>
    <row r="25601" spans="1:3">
      <c r="A25601" t="s">
        <v>11343</v>
      </c>
      <c r="B25601">
        <v>0.31868999999999997</v>
      </c>
      <c r="C25601">
        <f t="shared" ref="C25601:C25664" si="400">LEN(A25601)</f>
        <v>9</v>
      </c>
    </row>
    <row r="25602" spans="1:3">
      <c r="A25602" t="s">
        <v>11344</v>
      </c>
      <c r="B25602">
        <v>0.95606899999999995</v>
      </c>
      <c r="C25602">
        <f t="shared" si="400"/>
        <v>9</v>
      </c>
    </row>
    <row r="25603" spans="1:3">
      <c r="A25603" t="s">
        <v>11345</v>
      </c>
      <c r="B25603">
        <v>0.63737900000000003</v>
      </c>
      <c r="C25603">
        <f t="shared" si="400"/>
        <v>9</v>
      </c>
    </row>
    <row r="25604" spans="1:3">
      <c r="A25604" t="s">
        <v>11346</v>
      </c>
      <c r="B25604">
        <v>0.31868999999999997</v>
      </c>
      <c r="C25604">
        <f t="shared" si="400"/>
        <v>9</v>
      </c>
    </row>
    <row r="25605" spans="1:3">
      <c r="A25605" t="s">
        <v>11347</v>
      </c>
      <c r="B25605">
        <v>0.95606899999999995</v>
      </c>
      <c r="C25605">
        <f t="shared" si="400"/>
        <v>9</v>
      </c>
    </row>
    <row r="25606" spans="1:3">
      <c r="A25606" t="s">
        <v>11349</v>
      </c>
      <c r="B25606">
        <v>1.91214</v>
      </c>
      <c r="C25606">
        <f t="shared" si="400"/>
        <v>9</v>
      </c>
    </row>
    <row r="25607" spans="1:3">
      <c r="A25607" t="s">
        <v>11418</v>
      </c>
      <c r="B25607">
        <v>0.63737900000000003</v>
      </c>
      <c r="C25607">
        <f t="shared" si="400"/>
        <v>9</v>
      </c>
    </row>
    <row r="25608" spans="1:3">
      <c r="A25608" t="s">
        <v>11436</v>
      </c>
      <c r="B25608">
        <v>0.31868999999999997</v>
      </c>
      <c r="C25608">
        <f t="shared" si="400"/>
        <v>9</v>
      </c>
    </row>
    <row r="25609" spans="1:3">
      <c r="A25609" t="s">
        <v>11452</v>
      </c>
      <c r="B25609">
        <v>0.31868999999999997</v>
      </c>
      <c r="C25609">
        <f t="shared" si="400"/>
        <v>9</v>
      </c>
    </row>
    <row r="25610" spans="1:3">
      <c r="A25610" t="s">
        <v>11453</v>
      </c>
      <c r="B25610">
        <v>0.31868999999999997</v>
      </c>
      <c r="C25610">
        <f t="shared" si="400"/>
        <v>9</v>
      </c>
    </row>
    <row r="25611" spans="1:3">
      <c r="A25611" t="s">
        <v>11461</v>
      </c>
      <c r="B25611">
        <v>0.31868999999999997</v>
      </c>
      <c r="C25611">
        <f t="shared" si="400"/>
        <v>9</v>
      </c>
    </row>
    <row r="25612" spans="1:3">
      <c r="A25612" t="s">
        <v>11463</v>
      </c>
      <c r="B25612">
        <v>0.31868999999999997</v>
      </c>
      <c r="C25612">
        <f t="shared" si="400"/>
        <v>9</v>
      </c>
    </row>
    <row r="25613" spans="1:3">
      <c r="A25613" t="s">
        <v>11465</v>
      </c>
      <c r="B25613">
        <v>0.31868999999999997</v>
      </c>
      <c r="C25613">
        <f t="shared" si="400"/>
        <v>9</v>
      </c>
    </row>
    <row r="25614" spans="1:3">
      <c r="A25614" t="s">
        <v>11468</v>
      </c>
      <c r="B25614">
        <v>0.63737900000000003</v>
      </c>
      <c r="C25614">
        <f t="shared" si="400"/>
        <v>9</v>
      </c>
    </row>
    <row r="25615" spans="1:3">
      <c r="A25615" t="s">
        <v>11470</v>
      </c>
      <c r="B25615">
        <v>0.31868999999999997</v>
      </c>
      <c r="C25615">
        <f t="shared" si="400"/>
        <v>9</v>
      </c>
    </row>
    <row r="25616" spans="1:3">
      <c r="A25616" t="s">
        <v>11471</v>
      </c>
      <c r="B25616">
        <v>1.2747599999999999</v>
      </c>
      <c r="C25616">
        <f t="shared" si="400"/>
        <v>9</v>
      </c>
    </row>
    <row r="25617" spans="1:3">
      <c r="A25617" t="s">
        <v>11474</v>
      </c>
      <c r="B25617">
        <v>0.31868999999999997</v>
      </c>
      <c r="C25617">
        <f t="shared" si="400"/>
        <v>9</v>
      </c>
    </row>
    <row r="25618" spans="1:3">
      <c r="A25618" t="s">
        <v>11478</v>
      </c>
      <c r="B25618">
        <v>0.31868999999999997</v>
      </c>
      <c r="C25618">
        <f t="shared" si="400"/>
        <v>9</v>
      </c>
    </row>
    <row r="25619" spans="1:3">
      <c r="A25619" t="s">
        <v>11493</v>
      </c>
      <c r="B25619">
        <v>2.2308300000000001</v>
      </c>
      <c r="C25619">
        <f t="shared" si="400"/>
        <v>9</v>
      </c>
    </row>
    <row r="25620" spans="1:3">
      <c r="A25620" t="s">
        <v>11512</v>
      </c>
      <c r="B25620">
        <v>2.2308300000000001</v>
      </c>
      <c r="C25620">
        <f t="shared" si="400"/>
        <v>9</v>
      </c>
    </row>
    <row r="25621" spans="1:3">
      <c r="A25621" t="s">
        <v>11528</v>
      </c>
      <c r="B25621">
        <v>2.5495199999999998</v>
      </c>
      <c r="C25621">
        <f t="shared" si="400"/>
        <v>9</v>
      </c>
    </row>
    <row r="25622" spans="1:3">
      <c r="A25622" t="s">
        <v>11529</v>
      </c>
      <c r="B25622">
        <v>0.31868999999999997</v>
      </c>
      <c r="C25622">
        <f t="shared" si="400"/>
        <v>9</v>
      </c>
    </row>
    <row r="25623" spans="1:3">
      <c r="A25623" t="s">
        <v>11530</v>
      </c>
      <c r="B25623">
        <v>188.02699999999999</v>
      </c>
      <c r="C25623">
        <f t="shared" si="400"/>
        <v>9</v>
      </c>
    </row>
    <row r="25624" spans="1:3">
      <c r="A25624" t="s">
        <v>11531</v>
      </c>
      <c r="B25624">
        <v>42.067</v>
      </c>
      <c r="C25624">
        <f t="shared" si="400"/>
        <v>9</v>
      </c>
    </row>
    <row r="25625" spans="1:3">
      <c r="A25625" t="s">
        <v>11533</v>
      </c>
      <c r="B25625">
        <v>2.5495199999999998</v>
      </c>
      <c r="C25625">
        <f t="shared" si="400"/>
        <v>9</v>
      </c>
    </row>
    <row r="25626" spans="1:3">
      <c r="A25626" t="s">
        <v>11541</v>
      </c>
      <c r="B25626">
        <v>0.31868999999999997</v>
      </c>
      <c r="C25626">
        <f t="shared" si="400"/>
        <v>9</v>
      </c>
    </row>
    <row r="25627" spans="1:3">
      <c r="A25627" t="s">
        <v>11546</v>
      </c>
      <c r="B25627">
        <v>1.59345</v>
      </c>
      <c r="C25627">
        <f t="shared" si="400"/>
        <v>9</v>
      </c>
    </row>
    <row r="25628" spans="1:3">
      <c r="A25628" t="s">
        <v>11552</v>
      </c>
      <c r="B25628">
        <v>0.31868999999999997</v>
      </c>
      <c r="C25628">
        <f t="shared" si="400"/>
        <v>9</v>
      </c>
    </row>
    <row r="25629" spans="1:3">
      <c r="A25629" t="s">
        <v>11586</v>
      </c>
      <c r="B25629">
        <v>0.95606899999999995</v>
      </c>
      <c r="C25629">
        <f t="shared" si="400"/>
        <v>9</v>
      </c>
    </row>
    <row r="25630" spans="1:3">
      <c r="A25630" t="s">
        <v>11612</v>
      </c>
      <c r="B25630">
        <v>3.1869000000000001</v>
      </c>
      <c r="C25630">
        <f t="shared" si="400"/>
        <v>9</v>
      </c>
    </row>
    <row r="25631" spans="1:3">
      <c r="A25631" t="s">
        <v>11634</v>
      </c>
      <c r="B25631">
        <v>3.8242699999999998</v>
      </c>
      <c r="C25631">
        <f t="shared" si="400"/>
        <v>9</v>
      </c>
    </row>
    <row r="25632" spans="1:3">
      <c r="A25632" t="s">
        <v>11635</v>
      </c>
      <c r="B25632">
        <v>0.63737900000000003</v>
      </c>
      <c r="C25632">
        <f t="shared" si="400"/>
        <v>9</v>
      </c>
    </row>
    <row r="25633" spans="1:3">
      <c r="A25633" t="s">
        <v>11643</v>
      </c>
      <c r="B25633">
        <v>0.95606899999999995</v>
      </c>
      <c r="C25633">
        <f t="shared" si="400"/>
        <v>9</v>
      </c>
    </row>
    <row r="25634" spans="1:3">
      <c r="A25634" t="s">
        <v>11649</v>
      </c>
      <c r="B25634">
        <v>4.1429600000000004</v>
      </c>
      <c r="C25634">
        <f t="shared" si="400"/>
        <v>9</v>
      </c>
    </row>
    <row r="25635" spans="1:3">
      <c r="A25635" t="s">
        <v>11653</v>
      </c>
      <c r="B25635">
        <v>4.4616499999999997</v>
      </c>
      <c r="C25635">
        <f t="shared" si="400"/>
        <v>9</v>
      </c>
    </row>
    <row r="25636" spans="1:3">
      <c r="A25636" t="s">
        <v>11666</v>
      </c>
      <c r="B25636">
        <v>0.31868999999999997</v>
      </c>
      <c r="C25636">
        <f t="shared" si="400"/>
        <v>9</v>
      </c>
    </row>
    <row r="25637" spans="1:3">
      <c r="A25637" t="s">
        <v>11669</v>
      </c>
      <c r="B25637">
        <v>0.31868999999999997</v>
      </c>
      <c r="C25637">
        <f t="shared" si="400"/>
        <v>9</v>
      </c>
    </row>
    <row r="25638" spans="1:3">
      <c r="A25638" t="s">
        <v>11671</v>
      </c>
      <c r="B25638">
        <v>0.31868999999999997</v>
      </c>
      <c r="C25638">
        <f t="shared" si="400"/>
        <v>9</v>
      </c>
    </row>
    <row r="25639" spans="1:3">
      <c r="A25639" t="s">
        <v>11672</v>
      </c>
      <c r="B25639">
        <v>1.2747599999999999</v>
      </c>
      <c r="C25639">
        <f t="shared" si="400"/>
        <v>9</v>
      </c>
    </row>
    <row r="25640" spans="1:3">
      <c r="A25640" t="s">
        <v>11677</v>
      </c>
      <c r="B25640">
        <v>0.31868999999999997</v>
      </c>
      <c r="C25640">
        <f t="shared" si="400"/>
        <v>9</v>
      </c>
    </row>
    <row r="25641" spans="1:3">
      <c r="A25641" t="s">
        <v>11680</v>
      </c>
      <c r="B25641">
        <v>0.95606899999999995</v>
      </c>
      <c r="C25641">
        <f t="shared" si="400"/>
        <v>9</v>
      </c>
    </row>
    <row r="25642" spans="1:3">
      <c r="A25642" t="s">
        <v>11689</v>
      </c>
      <c r="B25642">
        <v>0.63737900000000003</v>
      </c>
      <c r="C25642">
        <f t="shared" si="400"/>
        <v>9</v>
      </c>
    </row>
    <row r="25643" spans="1:3">
      <c r="A25643" t="s">
        <v>11726</v>
      </c>
      <c r="B25643">
        <v>0.31868999999999997</v>
      </c>
      <c r="C25643">
        <f t="shared" si="400"/>
        <v>9</v>
      </c>
    </row>
    <row r="25644" spans="1:3">
      <c r="A25644" t="s">
        <v>11730</v>
      </c>
      <c r="B25644">
        <v>0.31868999999999997</v>
      </c>
      <c r="C25644">
        <f t="shared" si="400"/>
        <v>9</v>
      </c>
    </row>
    <row r="25645" spans="1:3">
      <c r="A25645" t="s">
        <v>11741</v>
      </c>
      <c r="B25645">
        <v>333.34899999999999</v>
      </c>
      <c r="C25645">
        <f t="shared" si="400"/>
        <v>9</v>
      </c>
    </row>
    <row r="25646" spans="1:3">
      <c r="A25646" t="s">
        <v>11746</v>
      </c>
      <c r="B25646">
        <v>0.31868999999999997</v>
      </c>
      <c r="C25646">
        <f t="shared" si="400"/>
        <v>9</v>
      </c>
    </row>
    <row r="25647" spans="1:3">
      <c r="A25647" t="s">
        <v>11748</v>
      </c>
      <c r="B25647">
        <v>0.31868999999999997</v>
      </c>
      <c r="C25647">
        <f t="shared" si="400"/>
        <v>9</v>
      </c>
    </row>
    <row r="25648" spans="1:3">
      <c r="A25648" t="s">
        <v>11777</v>
      </c>
      <c r="B25648">
        <v>0.31868999999999997</v>
      </c>
      <c r="C25648">
        <f t="shared" si="400"/>
        <v>9</v>
      </c>
    </row>
    <row r="25649" spans="1:3">
      <c r="A25649" t="s">
        <v>11779</v>
      </c>
      <c r="B25649">
        <v>0.63737900000000003</v>
      </c>
      <c r="C25649">
        <f t="shared" si="400"/>
        <v>9</v>
      </c>
    </row>
    <row r="25650" spans="1:3">
      <c r="A25650" t="s">
        <v>11786</v>
      </c>
      <c r="B25650">
        <v>0.63737900000000003</v>
      </c>
      <c r="C25650">
        <f t="shared" si="400"/>
        <v>9</v>
      </c>
    </row>
    <row r="25651" spans="1:3">
      <c r="A25651" t="s">
        <v>11801</v>
      </c>
      <c r="B25651">
        <v>0.31868999999999997</v>
      </c>
      <c r="C25651">
        <f t="shared" si="400"/>
        <v>9</v>
      </c>
    </row>
    <row r="25652" spans="1:3">
      <c r="A25652" t="s">
        <v>11812</v>
      </c>
      <c r="B25652">
        <v>0.95606899999999995</v>
      </c>
      <c r="C25652">
        <f t="shared" si="400"/>
        <v>9</v>
      </c>
    </row>
    <row r="25653" spans="1:3">
      <c r="A25653" t="s">
        <v>11820</v>
      </c>
      <c r="B25653">
        <v>4.7803399999999998</v>
      </c>
      <c r="C25653">
        <f t="shared" si="400"/>
        <v>9</v>
      </c>
    </row>
    <row r="25654" spans="1:3">
      <c r="A25654" t="s">
        <v>11822</v>
      </c>
      <c r="B25654">
        <v>0.63737900000000003</v>
      </c>
      <c r="C25654">
        <f t="shared" si="400"/>
        <v>9</v>
      </c>
    </row>
    <row r="25655" spans="1:3">
      <c r="A25655" t="s">
        <v>11843</v>
      </c>
      <c r="B25655">
        <v>0.31868999999999997</v>
      </c>
      <c r="C25655">
        <f t="shared" si="400"/>
        <v>9</v>
      </c>
    </row>
    <row r="25656" spans="1:3">
      <c r="A25656" t="s">
        <v>11855</v>
      </c>
      <c r="B25656">
        <v>1.59345</v>
      </c>
      <c r="C25656">
        <f t="shared" si="400"/>
        <v>9</v>
      </c>
    </row>
    <row r="25657" spans="1:3">
      <c r="A25657" t="s">
        <v>11857</v>
      </c>
      <c r="B25657">
        <v>3.1869000000000001</v>
      </c>
      <c r="C25657">
        <f t="shared" si="400"/>
        <v>9</v>
      </c>
    </row>
    <row r="25658" spans="1:3">
      <c r="A25658" t="s">
        <v>11869</v>
      </c>
      <c r="B25658">
        <v>0.31868999999999997</v>
      </c>
      <c r="C25658">
        <f t="shared" si="400"/>
        <v>9</v>
      </c>
    </row>
    <row r="25659" spans="1:3">
      <c r="A25659" t="s">
        <v>11874</v>
      </c>
      <c r="B25659">
        <v>0.31868999999999997</v>
      </c>
      <c r="C25659">
        <f t="shared" si="400"/>
        <v>9</v>
      </c>
    </row>
    <row r="25660" spans="1:3">
      <c r="A25660" t="s">
        <v>11894</v>
      </c>
      <c r="B25660">
        <v>2.2308300000000001</v>
      </c>
      <c r="C25660">
        <f t="shared" si="400"/>
        <v>9</v>
      </c>
    </row>
    <row r="25661" spans="1:3">
      <c r="A25661" t="s">
        <v>11896</v>
      </c>
      <c r="B25661">
        <v>1.2747599999999999</v>
      </c>
      <c r="C25661">
        <f t="shared" si="400"/>
        <v>9</v>
      </c>
    </row>
    <row r="25662" spans="1:3">
      <c r="A25662" t="s">
        <v>11906</v>
      </c>
      <c r="B25662">
        <v>0.31868999999999997</v>
      </c>
      <c r="C25662">
        <f t="shared" si="400"/>
        <v>9</v>
      </c>
    </row>
    <row r="25663" spans="1:3">
      <c r="A25663" t="s">
        <v>11911</v>
      </c>
      <c r="B25663">
        <v>0.31868999999999997</v>
      </c>
      <c r="C25663">
        <f t="shared" si="400"/>
        <v>9</v>
      </c>
    </row>
    <row r="25664" spans="1:3">
      <c r="A25664" t="s">
        <v>11912</v>
      </c>
      <c r="B25664">
        <v>0.31868999999999997</v>
      </c>
      <c r="C25664">
        <f t="shared" si="400"/>
        <v>9</v>
      </c>
    </row>
    <row r="25665" spans="1:3">
      <c r="A25665" t="s">
        <v>11913</v>
      </c>
      <c r="B25665">
        <v>4.4616499999999997</v>
      </c>
      <c r="C25665">
        <f t="shared" ref="C25665:C25728" si="401">LEN(A25665)</f>
        <v>9</v>
      </c>
    </row>
    <row r="25666" spans="1:3">
      <c r="A25666" t="s">
        <v>11921</v>
      </c>
      <c r="B25666">
        <v>0.31868999999999997</v>
      </c>
      <c r="C25666">
        <f t="shared" si="401"/>
        <v>9</v>
      </c>
    </row>
    <row r="25667" spans="1:3">
      <c r="A25667" t="s">
        <v>11922</v>
      </c>
      <c r="B25667">
        <v>1.59345</v>
      </c>
      <c r="C25667">
        <f t="shared" si="401"/>
        <v>9</v>
      </c>
    </row>
    <row r="25668" spans="1:3">
      <c r="A25668" t="s">
        <v>11923</v>
      </c>
      <c r="B25668">
        <v>0.31868999999999997</v>
      </c>
      <c r="C25668">
        <f t="shared" si="401"/>
        <v>9</v>
      </c>
    </row>
    <row r="25669" spans="1:3">
      <c r="A25669" t="s">
        <v>11930</v>
      </c>
      <c r="B25669">
        <v>0.63737900000000003</v>
      </c>
      <c r="C25669">
        <f t="shared" si="401"/>
        <v>9</v>
      </c>
    </row>
    <row r="25670" spans="1:3">
      <c r="A25670" t="s">
        <v>11933</v>
      </c>
      <c r="B25670">
        <v>2.5495199999999998</v>
      </c>
      <c r="C25670">
        <f t="shared" si="401"/>
        <v>9</v>
      </c>
    </row>
    <row r="25671" spans="1:3">
      <c r="A25671" t="s">
        <v>11935</v>
      </c>
      <c r="B25671">
        <v>0.63737900000000003</v>
      </c>
      <c r="C25671">
        <f t="shared" si="401"/>
        <v>9</v>
      </c>
    </row>
    <row r="25672" spans="1:3">
      <c r="A25672" t="s">
        <v>11936</v>
      </c>
      <c r="B25672">
        <v>0.31868999999999997</v>
      </c>
      <c r="C25672">
        <f t="shared" si="401"/>
        <v>9</v>
      </c>
    </row>
    <row r="25673" spans="1:3">
      <c r="A25673" t="s">
        <v>11938</v>
      </c>
      <c r="B25673">
        <v>0.63737900000000003</v>
      </c>
      <c r="C25673">
        <f t="shared" si="401"/>
        <v>9</v>
      </c>
    </row>
    <row r="25674" spans="1:3">
      <c r="A25674" t="s">
        <v>11941</v>
      </c>
      <c r="B25674">
        <v>0.31868999999999997</v>
      </c>
      <c r="C25674">
        <f t="shared" si="401"/>
        <v>9</v>
      </c>
    </row>
    <row r="25675" spans="1:3">
      <c r="A25675" t="s">
        <v>11945</v>
      </c>
      <c r="B25675">
        <v>0.31868999999999997</v>
      </c>
      <c r="C25675">
        <f t="shared" si="401"/>
        <v>9</v>
      </c>
    </row>
    <row r="25676" spans="1:3">
      <c r="A25676" t="s">
        <v>11951</v>
      </c>
      <c r="B25676">
        <v>0.31868999999999997</v>
      </c>
      <c r="C25676">
        <f t="shared" si="401"/>
        <v>9</v>
      </c>
    </row>
    <row r="25677" spans="1:3">
      <c r="A25677" t="s">
        <v>11955</v>
      </c>
      <c r="B25677">
        <v>0.95606899999999995</v>
      </c>
      <c r="C25677">
        <f t="shared" si="401"/>
        <v>9</v>
      </c>
    </row>
    <row r="25678" spans="1:3">
      <c r="A25678" t="s">
        <v>11956</v>
      </c>
      <c r="B25678">
        <v>0.31868999999999997</v>
      </c>
      <c r="C25678">
        <f t="shared" si="401"/>
        <v>9</v>
      </c>
    </row>
    <row r="25679" spans="1:3">
      <c r="A25679" t="s">
        <v>11957</v>
      </c>
      <c r="B25679">
        <v>0.31868999999999997</v>
      </c>
      <c r="C25679">
        <f t="shared" si="401"/>
        <v>9</v>
      </c>
    </row>
    <row r="25680" spans="1:3">
      <c r="A25680" t="s">
        <v>11968</v>
      </c>
      <c r="B25680">
        <v>3.5055900000000002</v>
      </c>
      <c r="C25680">
        <f t="shared" si="401"/>
        <v>9</v>
      </c>
    </row>
    <row r="25681" spans="1:3">
      <c r="A25681" t="s">
        <v>11972</v>
      </c>
      <c r="B25681">
        <v>4.4616499999999997</v>
      </c>
      <c r="C25681">
        <f t="shared" si="401"/>
        <v>9</v>
      </c>
    </row>
    <row r="25682" spans="1:3">
      <c r="A25682" t="s">
        <v>11975</v>
      </c>
      <c r="B25682">
        <v>0.95606899999999995</v>
      </c>
      <c r="C25682">
        <f t="shared" si="401"/>
        <v>9</v>
      </c>
    </row>
    <row r="25683" spans="1:3">
      <c r="A25683" t="s">
        <v>12002</v>
      </c>
      <c r="B25683">
        <v>1.91214</v>
      </c>
      <c r="C25683">
        <f t="shared" si="401"/>
        <v>9</v>
      </c>
    </row>
    <row r="25684" spans="1:3">
      <c r="A25684" t="s">
        <v>12006</v>
      </c>
      <c r="B25684">
        <v>7.6485500000000002</v>
      </c>
      <c r="C25684">
        <f t="shared" si="401"/>
        <v>9</v>
      </c>
    </row>
    <row r="25685" spans="1:3">
      <c r="A25685" t="s">
        <v>12009</v>
      </c>
      <c r="B25685">
        <v>0.95606899999999995</v>
      </c>
      <c r="C25685">
        <f t="shared" si="401"/>
        <v>9</v>
      </c>
    </row>
    <row r="25686" spans="1:3">
      <c r="A25686" t="s">
        <v>12011</v>
      </c>
      <c r="B25686">
        <v>1.2747599999999999</v>
      </c>
      <c r="C25686">
        <f t="shared" si="401"/>
        <v>9</v>
      </c>
    </row>
    <row r="25687" spans="1:3">
      <c r="A25687" t="s">
        <v>12016</v>
      </c>
      <c r="B25687">
        <v>1.91214</v>
      </c>
      <c r="C25687">
        <f t="shared" si="401"/>
        <v>9</v>
      </c>
    </row>
    <row r="25688" spans="1:3">
      <c r="A25688" t="s">
        <v>12024</v>
      </c>
      <c r="B25688">
        <v>7.6485500000000002</v>
      </c>
      <c r="C25688">
        <f t="shared" si="401"/>
        <v>9</v>
      </c>
    </row>
    <row r="25689" spans="1:3">
      <c r="A25689" t="s">
        <v>12026</v>
      </c>
      <c r="B25689">
        <v>12.110200000000001</v>
      </c>
      <c r="C25689">
        <f t="shared" si="401"/>
        <v>9</v>
      </c>
    </row>
    <row r="25690" spans="1:3">
      <c r="A25690" t="s">
        <v>12029</v>
      </c>
      <c r="B25690">
        <v>0.63737900000000003</v>
      </c>
      <c r="C25690">
        <f t="shared" si="401"/>
        <v>9</v>
      </c>
    </row>
    <row r="25691" spans="1:3">
      <c r="A25691" t="s">
        <v>12034</v>
      </c>
      <c r="B25691">
        <v>0.31868999999999997</v>
      </c>
      <c r="C25691">
        <f t="shared" si="401"/>
        <v>9</v>
      </c>
    </row>
    <row r="25692" spans="1:3">
      <c r="A25692" t="s">
        <v>12038</v>
      </c>
      <c r="B25692">
        <v>23.582999999999998</v>
      </c>
      <c r="C25692">
        <f t="shared" si="401"/>
        <v>9</v>
      </c>
    </row>
    <row r="25693" spans="1:3">
      <c r="A25693" t="s">
        <v>12040</v>
      </c>
      <c r="B25693">
        <v>0.31868999999999997</v>
      </c>
      <c r="C25693">
        <f t="shared" si="401"/>
        <v>9</v>
      </c>
    </row>
    <row r="25694" spans="1:3">
      <c r="A25694" t="s">
        <v>12044</v>
      </c>
      <c r="B25694">
        <v>0.95606899999999995</v>
      </c>
      <c r="C25694">
        <f t="shared" si="401"/>
        <v>9</v>
      </c>
    </row>
    <row r="25695" spans="1:3">
      <c r="A25695" t="s">
        <v>12067</v>
      </c>
      <c r="B25695">
        <v>0.95606899999999995</v>
      </c>
      <c r="C25695">
        <f t="shared" si="401"/>
        <v>9</v>
      </c>
    </row>
    <row r="25696" spans="1:3">
      <c r="A25696" t="s">
        <v>12068</v>
      </c>
      <c r="B25696">
        <v>253.67699999999999</v>
      </c>
      <c r="C25696">
        <f t="shared" si="401"/>
        <v>9</v>
      </c>
    </row>
    <row r="25697" spans="1:3">
      <c r="A25697" t="s">
        <v>12075</v>
      </c>
      <c r="B25697">
        <v>1.2747599999999999</v>
      </c>
      <c r="C25697">
        <f t="shared" si="401"/>
        <v>9</v>
      </c>
    </row>
    <row r="25698" spans="1:3">
      <c r="A25698" t="s">
        <v>12079</v>
      </c>
      <c r="B25698">
        <v>213.84100000000001</v>
      </c>
      <c r="C25698">
        <f t="shared" si="401"/>
        <v>9</v>
      </c>
    </row>
    <row r="25699" spans="1:3">
      <c r="A25699" t="s">
        <v>12080</v>
      </c>
      <c r="B25699">
        <v>267.38099999999997</v>
      </c>
      <c r="C25699">
        <f t="shared" si="401"/>
        <v>9</v>
      </c>
    </row>
    <row r="25700" spans="1:3">
      <c r="A25700" t="s">
        <v>12119</v>
      </c>
      <c r="B25700">
        <v>3.5055900000000002</v>
      </c>
      <c r="C25700">
        <f t="shared" si="401"/>
        <v>9</v>
      </c>
    </row>
    <row r="25701" spans="1:3">
      <c r="A25701" t="s">
        <v>12134</v>
      </c>
      <c r="B25701">
        <v>0.31868999999999997</v>
      </c>
      <c r="C25701">
        <f t="shared" si="401"/>
        <v>9</v>
      </c>
    </row>
    <row r="25702" spans="1:3">
      <c r="A25702" t="s">
        <v>12142</v>
      </c>
      <c r="B25702">
        <v>0.31868999999999997</v>
      </c>
      <c r="C25702">
        <f t="shared" si="401"/>
        <v>9</v>
      </c>
    </row>
    <row r="25703" spans="1:3">
      <c r="A25703" t="s">
        <v>12143</v>
      </c>
      <c r="B25703">
        <v>0.31868999999999997</v>
      </c>
      <c r="C25703">
        <f t="shared" si="401"/>
        <v>9</v>
      </c>
    </row>
    <row r="25704" spans="1:3">
      <c r="A25704" t="s">
        <v>12144</v>
      </c>
      <c r="B25704">
        <v>0.31868999999999997</v>
      </c>
      <c r="C25704">
        <f t="shared" si="401"/>
        <v>9</v>
      </c>
    </row>
    <row r="25705" spans="1:3">
      <c r="A25705" t="s">
        <v>12148</v>
      </c>
      <c r="B25705">
        <v>0.63737900000000003</v>
      </c>
      <c r="C25705">
        <f t="shared" si="401"/>
        <v>9</v>
      </c>
    </row>
    <row r="25706" spans="1:3">
      <c r="A25706" t="s">
        <v>12151</v>
      </c>
      <c r="B25706">
        <v>0.31868999999999997</v>
      </c>
      <c r="C25706">
        <f t="shared" si="401"/>
        <v>9</v>
      </c>
    </row>
    <row r="25707" spans="1:3">
      <c r="A25707" t="s">
        <v>12152</v>
      </c>
      <c r="B25707">
        <v>5.09903</v>
      </c>
      <c r="C25707">
        <f t="shared" si="401"/>
        <v>9</v>
      </c>
    </row>
    <row r="25708" spans="1:3">
      <c r="A25708" t="s">
        <v>12153</v>
      </c>
      <c r="B25708">
        <v>0.31868999999999997</v>
      </c>
      <c r="C25708">
        <f t="shared" si="401"/>
        <v>9</v>
      </c>
    </row>
    <row r="25709" spans="1:3">
      <c r="A25709" t="s">
        <v>12154</v>
      </c>
      <c r="B25709">
        <v>4.7803399999999998</v>
      </c>
      <c r="C25709">
        <f t="shared" si="401"/>
        <v>9</v>
      </c>
    </row>
    <row r="25710" spans="1:3">
      <c r="A25710" t="s">
        <v>12158</v>
      </c>
      <c r="B25710">
        <v>0.63737900000000003</v>
      </c>
      <c r="C25710">
        <f t="shared" si="401"/>
        <v>9</v>
      </c>
    </row>
    <row r="25711" spans="1:3">
      <c r="A25711" t="s">
        <v>12165</v>
      </c>
      <c r="B25711">
        <v>0.31868999999999997</v>
      </c>
      <c r="C25711">
        <f t="shared" si="401"/>
        <v>9</v>
      </c>
    </row>
    <row r="25712" spans="1:3">
      <c r="A25712" t="s">
        <v>12166</v>
      </c>
      <c r="B25712">
        <v>1.2747599999999999</v>
      </c>
      <c r="C25712">
        <f t="shared" si="401"/>
        <v>9</v>
      </c>
    </row>
    <row r="25713" spans="1:3">
      <c r="A25713" t="s">
        <v>12179</v>
      </c>
      <c r="B25713">
        <v>0.95606899999999995</v>
      </c>
      <c r="C25713">
        <f t="shared" si="401"/>
        <v>9</v>
      </c>
    </row>
    <row r="25714" spans="1:3">
      <c r="A25714" t="s">
        <v>12180</v>
      </c>
      <c r="B25714">
        <v>4.1429600000000004</v>
      </c>
      <c r="C25714">
        <f t="shared" si="401"/>
        <v>9</v>
      </c>
    </row>
    <row r="25715" spans="1:3">
      <c r="A25715" t="s">
        <v>12185</v>
      </c>
      <c r="B25715">
        <v>0.31868999999999997</v>
      </c>
      <c r="C25715">
        <f t="shared" si="401"/>
        <v>9</v>
      </c>
    </row>
    <row r="25716" spans="1:3">
      <c r="A25716" t="s">
        <v>12193</v>
      </c>
      <c r="B25716">
        <v>0.31868999999999997</v>
      </c>
      <c r="C25716">
        <f t="shared" si="401"/>
        <v>9</v>
      </c>
    </row>
    <row r="25717" spans="1:3">
      <c r="A25717" t="s">
        <v>12194</v>
      </c>
      <c r="B25717">
        <v>3.5055900000000002</v>
      </c>
      <c r="C25717">
        <f t="shared" si="401"/>
        <v>9</v>
      </c>
    </row>
    <row r="25718" spans="1:3">
      <c r="A25718" t="s">
        <v>12196</v>
      </c>
      <c r="B25718">
        <v>4.1429600000000004</v>
      </c>
      <c r="C25718">
        <f t="shared" si="401"/>
        <v>9</v>
      </c>
    </row>
    <row r="25719" spans="1:3">
      <c r="A25719" t="s">
        <v>12201</v>
      </c>
      <c r="B25719">
        <v>16.571899999999999</v>
      </c>
      <c r="C25719">
        <f t="shared" si="401"/>
        <v>9</v>
      </c>
    </row>
    <row r="25720" spans="1:3">
      <c r="A25720" t="s">
        <v>12208</v>
      </c>
      <c r="B25720">
        <v>0.31868999999999997</v>
      </c>
      <c r="C25720">
        <f t="shared" si="401"/>
        <v>9</v>
      </c>
    </row>
    <row r="25721" spans="1:3">
      <c r="A25721" t="s">
        <v>12210</v>
      </c>
      <c r="B25721">
        <v>0.31868999999999997</v>
      </c>
      <c r="C25721">
        <f t="shared" si="401"/>
        <v>9</v>
      </c>
    </row>
    <row r="25722" spans="1:3">
      <c r="A25722" t="s">
        <v>12222</v>
      </c>
      <c r="B25722">
        <v>0.63737900000000003</v>
      </c>
      <c r="C25722">
        <f t="shared" si="401"/>
        <v>9</v>
      </c>
    </row>
    <row r="25723" spans="1:3">
      <c r="A25723" t="s">
        <v>12229</v>
      </c>
      <c r="B25723">
        <v>0.31868999999999997</v>
      </c>
      <c r="C25723">
        <f t="shared" si="401"/>
        <v>9</v>
      </c>
    </row>
    <row r="25724" spans="1:3">
      <c r="A25724" t="s">
        <v>12232</v>
      </c>
      <c r="B25724">
        <v>0.63737900000000003</v>
      </c>
      <c r="C25724">
        <f t="shared" si="401"/>
        <v>9</v>
      </c>
    </row>
    <row r="25725" spans="1:3">
      <c r="A25725" t="s">
        <v>12234</v>
      </c>
      <c r="B25725">
        <v>0.31868999999999997</v>
      </c>
      <c r="C25725">
        <f t="shared" si="401"/>
        <v>9</v>
      </c>
    </row>
    <row r="25726" spans="1:3">
      <c r="A25726" t="s">
        <v>12239</v>
      </c>
      <c r="B25726">
        <v>5.09903</v>
      </c>
      <c r="C25726">
        <f t="shared" si="401"/>
        <v>9</v>
      </c>
    </row>
    <row r="25727" spans="1:3">
      <c r="A25727" t="s">
        <v>12253</v>
      </c>
      <c r="B25727">
        <v>11.791499999999999</v>
      </c>
      <c r="C25727">
        <f t="shared" si="401"/>
        <v>9</v>
      </c>
    </row>
    <row r="25728" spans="1:3">
      <c r="A25728" t="s">
        <v>12254</v>
      </c>
      <c r="B25728">
        <v>0.31868999999999997</v>
      </c>
      <c r="C25728">
        <f t="shared" si="401"/>
        <v>9</v>
      </c>
    </row>
    <row r="25729" spans="1:3">
      <c r="A25729" t="s">
        <v>12259</v>
      </c>
      <c r="B25729">
        <v>425.13200000000001</v>
      </c>
      <c r="C25729">
        <f t="shared" ref="C25729:C25792" si="402">LEN(A25729)</f>
        <v>9</v>
      </c>
    </row>
    <row r="25730" spans="1:3">
      <c r="A25730" t="s">
        <v>12260</v>
      </c>
      <c r="B25730">
        <v>0.63737900000000003</v>
      </c>
      <c r="C25730">
        <f t="shared" si="402"/>
        <v>9</v>
      </c>
    </row>
    <row r="25731" spans="1:3">
      <c r="A25731" t="s">
        <v>12268</v>
      </c>
      <c r="B25731">
        <v>0.31868999999999997</v>
      </c>
      <c r="C25731">
        <f t="shared" si="402"/>
        <v>9</v>
      </c>
    </row>
    <row r="25732" spans="1:3">
      <c r="A25732" t="s">
        <v>12269</v>
      </c>
      <c r="B25732">
        <v>0.31868999999999997</v>
      </c>
      <c r="C25732">
        <f t="shared" si="402"/>
        <v>9</v>
      </c>
    </row>
    <row r="25733" spans="1:3">
      <c r="A25733" t="s">
        <v>12273</v>
      </c>
      <c r="B25733">
        <v>0.31868999999999997</v>
      </c>
      <c r="C25733">
        <f t="shared" si="402"/>
        <v>9</v>
      </c>
    </row>
    <row r="25734" spans="1:3">
      <c r="A25734" t="s">
        <v>12284</v>
      </c>
      <c r="B25734">
        <v>0.31868999999999997</v>
      </c>
      <c r="C25734">
        <f t="shared" si="402"/>
        <v>9</v>
      </c>
    </row>
    <row r="25735" spans="1:3">
      <c r="A25735" t="s">
        <v>12286</v>
      </c>
      <c r="B25735">
        <v>0.63737900000000003</v>
      </c>
      <c r="C25735">
        <f t="shared" si="402"/>
        <v>9</v>
      </c>
    </row>
    <row r="25736" spans="1:3">
      <c r="A25736" t="s">
        <v>12288</v>
      </c>
      <c r="B25736">
        <v>0.95606899999999995</v>
      </c>
      <c r="C25736">
        <f t="shared" si="402"/>
        <v>9</v>
      </c>
    </row>
    <row r="25737" spans="1:3">
      <c r="A25737" t="s">
        <v>12291</v>
      </c>
      <c r="B25737">
        <v>0.31868999999999997</v>
      </c>
      <c r="C25737">
        <f t="shared" si="402"/>
        <v>9</v>
      </c>
    </row>
    <row r="25738" spans="1:3">
      <c r="A25738" t="s">
        <v>12302</v>
      </c>
      <c r="B25738">
        <v>0.31868999999999997</v>
      </c>
      <c r="C25738">
        <f t="shared" si="402"/>
        <v>9</v>
      </c>
    </row>
    <row r="25739" spans="1:3">
      <c r="A25739" t="s">
        <v>12323</v>
      </c>
      <c r="B25739">
        <v>0.31868999999999997</v>
      </c>
      <c r="C25739">
        <f t="shared" si="402"/>
        <v>9</v>
      </c>
    </row>
    <row r="25740" spans="1:3">
      <c r="A25740" t="s">
        <v>12325</v>
      </c>
      <c r="B25740">
        <v>0.31868999999999997</v>
      </c>
      <c r="C25740">
        <f t="shared" si="402"/>
        <v>9</v>
      </c>
    </row>
    <row r="25741" spans="1:3">
      <c r="A25741" t="s">
        <v>12334</v>
      </c>
      <c r="B25741">
        <v>1.2747599999999999</v>
      </c>
      <c r="C25741">
        <f t="shared" si="402"/>
        <v>9</v>
      </c>
    </row>
    <row r="25742" spans="1:3">
      <c r="A25742" t="s">
        <v>12343</v>
      </c>
      <c r="B25742">
        <v>0.31868999999999997</v>
      </c>
      <c r="C25742">
        <f t="shared" si="402"/>
        <v>9</v>
      </c>
    </row>
    <row r="25743" spans="1:3">
      <c r="A25743" t="s">
        <v>12344</v>
      </c>
      <c r="B25743">
        <v>1.59345</v>
      </c>
      <c r="C25743">
        <f t="shared" si="402"/>
        <v>9</v>
      </c>
    </row>
    <row r="25744" spans="1:3">
      <c r="A25744" t="s">
        <v>12360</v>
      </c>
      <c r="B25744">
        <v>10.1981</v>
      </c>
      <c r="C25744">
        <f t="shared" si="402"/>
        <v>9</v>
      </c>
    </row>
    <row r="25745" spans="1:3">
      <c r="A25745" t="s">
        <v>12364</v>
      </c>
      <c r="B25745">
        <v>1.2747599999999999</v>
      </c>
      <c r="C25745">
        <f t="shared" si="402"/>
        <v>9</v>
      </c>
    </row>
    <row r="25746" spans="1:3">
      <c r="A25746" t="s">
        <v>12370</v>
      </c>
      <c r="B25746">
        <v>0.95606899999999995</v>
      </c>
      <c r="C25746">
        <f t="shared" si="402"/>
        <v>9</v>
      </c>
    </row>
    <row r="25747" spans="1:3">
      <c r="A25747" t="s">
        <v>12371</v>
      </c>
      <c r="B25747">
        <v>0.31868999999999997</v>
      </c>
      <c r="C25747">
        <f t="shared" si="402"/>
        <v>9</v>
      </c>
    </row>
    <row r="25748" spans="1:3">
      <c r="A25748" t="s">
        <v>12372</v>
      </c>
      <c r="B25748">
        <v>4.7803399999999998</v>
      </c>
      <c r="C25748">
        <f t="shared" si="402"/>
        <v>9</v>
      </c>
    </row>
    <row r="25749" spans="1:3">
      <c r="A25749" t="s">
        <v>12374</v>
      </c>
      <c r="B25749">
        <v>0.31868999999999997</v>
      </c>
      <c r="C25749">
        <f t="shared" si="402"/>
        <v>9</v>
      </c>
    </row>
    <row r="25750" spans="1:3">
      <c r="A25750" t="s">
        <v>12375</v>
      </c>
      <c r="B25750">
        <v>0.31868999999999997</v>
      </c>
      <c r="C25750">
        <f t="shared" si="402"/>
        <v>9</v>
      </c>
    </row>
    <row r="25751" spans="1:3">
      <c r="A25751" t="s">
        <v>12379</v>
      </c>
      <c r="B25751">
        <v>0.31868999999999997</v>
      </c>
      <c r="C25751">
        <f t="shared" si="402"/>
        <v>9</v>
      </c>
    </row>
    <row r="25752" spans="1:3">
      <c r="A25752" t="s">
        <v>12384</v>
      </c>
      <c r="B25752">
        <v>0.31868999999999997</v>
      </c>
      <c r="C25752">
        <f t="shared" si="402"/>
        <v>9</v>
      </c>
    </row>
    <row r="25753" spans="1:3">
      <c r="A25753" t="s">
        <v>12391</v>
      </c>
      <c r="B25753">
        <v>0.95606899999999995</v>
      </c>
      <c r="C25753">
        <f t="shared" si="402"/>
        <v>9</v>
      </c>
    </row>
    <row r="25754" spans="1:3">
      <c r="A25754" t="s">
        <v>12397</v>
      </c>
      <c r="B25754">
        <v>0.95606899999999995</v>
      </c>
      <c r="C25754">
        <f t="shared" si="402"/>
        <v>9</v>
      </c>
    </row>
    <row r="25755" spans="1:3">
      <c r="A25755" t="s">
        <v>12402</v>
      </c>
      <c r="B25755">
        <v>0.31868999999999997</v>
      </c>
      <c r="C25755">
        <f t="shared" si="402"/>
        <v>9</v>
      </c>
    </row>
    <row r="25756" spans="1:3">
      <c r="A25756" t="s">
        <v>12403</v>
      </c>
      <c r="B25756">
        <v>0.31868999999999997</v>
      </c>
      <c r="C25756">
        <f t="shared" si="402"/>
        <v>9</v>
      </c>
    </row>
    <row r="25757" spans="1:3">
      <c r="A25757" t="s">
        <v>12404</v>
      </c>
      <c r="B25757">
        <v>0.31868999999999997</v>
      </c>
      <c r="C25757">
        <f t="shared" si="402"/>
        <v>9</v>
      </c>
    </row>
    <row r="25758" spans="1:3">
      <c r="A25758" t="s">
        <v>12405</v>
      </c>
      <c r="B25758">
        <v>0.95606899999999995</v>
      </c>
      <c r="C25758">
        <f t="shared" si="402"/>
        <v>9</v>
      </c>
    </row>
    <row r="25759" spans="1:3">
      <c r="A25759" t="s">
        <v>12409</v>
      </c>
      <c r="B25759">
        <v>0.31868999999999997</v>
      </c>
      <c r="C25759">
        <f t="shared" si="402"/>
        <v>9</v>
      </c>
    </row>
    <row r="25760" spans="1:3">
      <c r="A25760" t="s">
        <v>12411</v>
      </c>
      <c r="B25760">
        <v>0.63737900000000003</v>
      </c>
      <c r="C25760">
        <f t="shared" si="402"/>
        <v>9</v>
      </c>
    </row>
    <row r="25761" spans="1:3">
      <c r="A25761" t="s">
        <v>12412</v>
      </c>
      <c r="B25761">
        <v>0.31868999999999997</v>
      </c>
      <c r="C25761">
        <f t="shared" si="402"/>
        <v>9</v>
      </c>
    </row>
    <row r="25762" spans="1:3">
      <c r="A25762" t="s">
        <v>12413</v>
      </c>
      <c r="B25762">
        <v>0.31868999999999997</v>
      </c>
      <c r="C25762">
        <f t="shared" si="402"/>
        <v>9</v>
      </c>
    </row>
    <row r="25763" spans="1:3">
      <c r="A25763" t="s">
        <v>12415</v>
      </c>
      <c r="B25763">
        <v>0.31868999999999997</v>
      </c>
      <c r="C25763">
        <f t="shared" si="402"/>
        <v>9</v>
      </c>
    </row>
    <row r="25764" spans="1:3">
      <c r="A25764" t="s">
        <v>12416</v>
      </c>
      <c r="B25764">
        <v>0.95606899999999995</v>
      </c>
      <c r="C25764">
        <f t="shared" si="402"/>
        <v>9</v>
      </c>
    </row>
    <row r="25765" spans="1:3">
      <c r="A25765" t="s">
        <v>12420</v>
      </c>
      <c r="B25765">
        <v>0.31868999999999997</v>
      </c>
      <c r="C25765">
        <f t="shared" si="402"/>
        <v>9</v>
      </c>
    </row>
    <row r="25766" spans="1:3">
      <c r="A25766" t="s">
        <v>12429</v>
      </c>
      <c r="B25766">
        <v>0.63737900000000003</v>
      </c>
      <c r="C25766">
        <f t="shared" si="402"/>
        <v>9</v>
      </c>
    </row>
    <row r="25767" spans="1:3">
      <c r="A25767" t="s">
        <v>12430</v>
      </c>
      <c r="B25767">
        <v>0.95606899999999995</v>
      </c>
      <c r="C25767">
        <f t="shared" si="402"/>
        <v>9</v>
      </c>
    </row>
    <row r="25768" spans="1:3">
      <c r="A25768" t="s">
        <v>12431</v>
      </c>
      <c r="B25768">
        <v>9.5606899999999992</v>
      </c>
      <c r="C25768">
        <f t="shared" si="402"/>
        <v>9</v>
      </c>
    </row>
    <row r="25769" spans="1:3">
      <c r="A25769" t="s">
        <v>12432</v>
      </c>
      <c r="B25769">
        <v>1.91214</v>
      </c>
      <c r="C25769">
        <f t="shared" si="402"/>
        <v>9</v>
      </c>
    </row>
    <row r="25770" spans="1:3">
      <c r="A25770" t="s">
        <v>12434</v>
      </c>
      <c r="B25770">
        <v>0.31868999999999997</v>
      </c>
      <c r="C25770">
        <f t="shared" si="402"/>
        <v>9</v>
      </c>
    </row>
    <row r="25771" spans="1:3">
      <c r="A25771" t="s">
        <v>12464</v>
      </c>
      <c r="B25771">
        <v>0.31868999999999997</v>
      </c>
      <c r="C25771">
        <f t="shared" si="402"/>
        <v>9</v>
      </c>
    </row>
    <row r="25772" spans="1:3">
      <c r="A25772" t="s">
        <v>12469</v>
      </c>
      <c r="B25772">
        <v>0.63737900000000003</v>
      </c>
      <c r="C25772">
        <f t="shared" si="402"/>
        <v>9</v>
      </c>
    </row>
    <row r="25773" spans="1:3">
      <c r="A25773" t="s">
        <v>12470</v>
      </c>
      <c r="B25773">
        <v>0.31868999999999997</v>
      </c>
      <c r="C25773">
        <f t="shared" si="402"/>
        <v>9</v>
      </c>
    </row>
    <row r="25774" spans="1:3">
      <c r="A25774" t="s">
        <v>12471</v>
      </c>
      <c r="B25774">
        <v>0.31868999999999997</v>
      </c>
      <c r="C25774">
        <f t="shared" si="402"/>
        <v>9</v>
      </c>
    </row>
    <row r="25775" spans="1:3">
      <c r="A25775" t="s">
        <v>12485</v>
      </c>
      <c r="B25775">
        <v>0.31868999999999997</v>
      </c>
      <c r="C25775">
        <f t="shared" si="402"/>
        <v>9</v>
      </c>
    </row>
    <row r="25776" spans="1:3">
      <c r="A25776" t="s">
        <v>12490</v>
      </c>
      <c r="B25776">
        <v>16.571899999999999</v>
      </c>
      <c r="C25776">
        <f t="shared" si="402"/>
        <v>9</v>
      </c>
    </row>
    <row r="25777" spans="1:3">
      <c r="A25777" t="s">
        <v>12494</v>
      </c>
      <c r="B25777">
        <v>0.31868999999999997</v>
      </c>
      <c r="C25777">
        <f t="shared" si="402"/>
        <v>9</v>
      </c>
    </row>
    <row r="25778" spans="1:3">
      <c r="A25778" t="s">
        <v>12499</v>
      </c>
      <c r="B25778">
        <v>0.31868999999999997</v>
      </c>
      <c r="C25778">
        <f t="shared" si="402"/>
        <v>9</v>
      </c>
    </row>
    <row r="25779" spans="1:3">
      <c r="A25779" t="s">
        <v>12500</v>
      </c>
      <c r="B25779">
        <v>0.31868999999999997</v>
      </c>
      <c r="C25779">
        <f t="shared" si="402"/>
        <v>9</v>
      </c>
    </row>
    <row r="25780" spans="1:3">
      <c r="A25780" t="s">
        <v>12505</v>
      </c>
      <c r="B25780">
        <v>0.31868999999999997</v>
      </c>
      <c r="C25780">
        <f t="shared" si="402"/>
        <v>9</v>
      </c>
    </row>
    <row r="25781" spans="1:3">
      <c r="A25781" t="s">
        <v>12511</v>
      </c>
      <c r="B25781">
        <v>2.2308300000000001</v>
      </c>
      <c r="C25781">
        <f t="shared" si="402"/>
        <v>9</v>
      </c>
    </row>
    <row r="25782" spans="1:3">
      <c r="A25782" t="s">
        <v>12516</v>
      </c>
      <c r="B25782">
        <v>53.858499999999999</v>
      </c>
      <c r="C25782">
        <f t="shared" si="402"/>
        <v>9</v>
      </c>
    </row>
    <row r="25783" spans="1:3">
      <c r="A25783" t="s">
        <v>12520</v>
      </c>
      <c r="B25783">
        <v>0.31868999999999997</v>
      </c>
      <c r="C25783">
        <f t="shared" si="402"/>
        <v>9</v>
      </c>
    </row>
    <row r="25784" spans="1:3">
      <c r="A25784" t="s">
        <v>12523</v>
      </c>
      <c r="B25784">
        <v>0.31868999999999997</v>
      </c>
      <c r="C25784">
        <f t="shared" si="402"/>
        <v>9</v>
      </c>
    </row>
    <row r="25785" spans="1:3">
      <c r="A25785" t="s">
        <v>12524</v>
      </c>
      <c r="B25785">
        <v>0.63737900000000003</v>
      </c>
      <c r="C25785">
        <f t="shared" si="402"/>
        <v>9</v>
      </c>
    </row>
    <row r="25786" spans="1:3">
      <c r="A25786" t="s">
        <v>12537</v>
      </c>
      <c r="B25786">
        <v>0.95606899999999995</v>
      </c>
      <c r="C25786">
        <f t="shared" si="402"/>
        <v>9</v>
      </c>
    </row>
    <row r="25787" spans="1:3">
      <c r="A25787" t="s">
        <v>12542</v>
      </c>
      <c r="B25787">
        <v>0.31868999999999997</v>
      </c>
      <c r="C25787">
        <f t="shared" si="402"/>
        <v>9</v>
      </c>
    </row>
    <row r="25788" spans="1:3">
      <c r="A25788" t="s">
        <v>12550</v>
      </c>
      <c r="B25788">
        <v>0.31868999999999997</v>
      </c>
      <c r="C25788">
        <f t="shared" si="402"/>
        <v>9</v>
      </c>
    </row>
    <row r="25789" spans="1:3">
      <c r="A25789" t="s">
        <v>12551</v>
      </c>
      <c r="B25789">
        <v>20.077400000000001</v>
      </c>
      <c r="C25789">
        <f t="shared" si="402"/>
        <v>9</v>
      </c>
    </row>
    <row r="25790" spans="1:3">
      <c r="A25790" t="s">
        <v>12554</v>
      </c>
      <c r="B25790">
        <v>2.2308300000000001</v>
      </c>
      <c r="C25790">
        <f t="shared" si="402"/>
        <v>9</v>
      </c>
    </row>
    <row r="25791" spans="1:3">
      <c r="A25791" t="s">
        <v>12556</v>
      </c>
      <c r="B25791">
        <v>0.31868999999999997</v>
      </c>
      <c r="C25791">
        <f t="shared" si="402"/>
        <v>9</v>
      </c>
    </row>
    <row r="25792" spans="1:3">
      <c r="A25792" t="s">
        <v>12570</v>
      </c>
      <c r="B25792">
        <v>0.95606899999999995</v>
      </c>
      <c r="C25792">
        <f t="shared" si="402"/>
        <v>9</v>
      </c>
    </row>
    <row r="25793" spans="1:3">
      <c r="A25793" t="s">
        <v>12584</v>
      </c>
      <c r="B25793">
        <v>0.31868999999999997</v>
      </c>
      <c r="C25793">
        <f t="shared" ref="C25793:C25856" si="403">LEN(A25793)</f>
        <v>9</v>
      </c>
    </row>
    <row r="25794" spans="1:3">
      <c r="A25794" t="s">
        <v>12590</v>
      </c>
      <c r="B25794">
        <v>8.6046200000000006</v>
      </c>
      <c r="C25794">
        <f t="shared" si="403"/>
        <v>9</v>
      </c>
    </row>
    <row r="25795" spans="1:3">
      <c r="A25795" t="s">
        <v>12597</v>
      </c>
      <c r="B25795">
        <v>0.63737900000000003</v>
      </c>
      <c r="C25795">
        <f t="shared" si="403"/>
        <v>9</v>
      </c>
    </row>
    <row r="25796" spans="1:3">
      <c r="A25796" t="s">
        <v>12599</v>
      </c>
      <c r="B25796">
        <v>0.31868999999999997</v>
      </c>
      <c r="C25796">
        <f t="shared" si="403"/>
        <v>9</v>
      </c>
    </row>
    <row r="25797" spans="1:3">
      <c r="A25797" t="s">
        <v>12602</v>
      </c>
      <c r="B25797">
        <v>0.63737900000000003</v>
      </c>
      <c r="C25797">
        <f t="shared" si="403"/>
        <v>9</v>
      </c>
    </row>
    <row r="25798" spans="1:3">
      <c r="A25798" t="s">
        <v>12609</v>
      </c>
      <c r="B25798">
        <v>0.31868999999999997</v>
      </c>
      <c r="C25798">
        <f t="shared" si="403"/>
        <v>9</v>
      </c>
    </row>
    <row r="25799" spans="1:3">
      <c r="A25799" t="s">
        <v>12611</v>
      </c>
      <c r="B25799">
        <v>0.63737900000000003</v>
      </c>
      <c r="C25799">
        <f t="shared" si="403"/>
        <v>9</v>
      </c>
    </row>
    <row r="25800" spans="1:3">
      <c r="A25800" t="s">
        <v>12612</v>
      </c>
      <c r="B25800">
        <v>0.63737900000000003</v>
      </c>
      <c r="C25800">
        <f t="shared" si="403"/>
        <v>9</v>
      </c>
    </row>
    <row r="25801" spans="1:3">
      <c r="A25801" t="s">
        <v>12623</v>
      </c>
      <c r="B25801">
        <v>0.31868999999999997</v>
      </c>
      <c r="C25801">
        <f t="shared" si="403"/>
        <v>9</v>
      </c>
    </row>
    <row r="25802" spans="1:3">
      <c r="A25802" t="s">
        <v>12631</v>
      </c>
      <c r="B25802">
        <v>0.31868999999999997</v>
      </c>
      <c r="C25802">
        <f t="shared" si="403"/>
        <v>9</v>
      </c>
    </row>
    <row r="25803" spans="1:3">
      <c r="A25803" t="s">
        <v>12634</v>
      </c>
      <c r="B25803">
        <v>1.59345</v>
      </c>
      <c r="C25803">
        <f t="shared" si="403"/>
        <v>9</v>
      </c>
    </row>
    <row r="25804" spans="1:3">
      <c r="A25804" t="s">
        <v>12641</v>
      </c>
      <c r="B25804">
        <v>0.31868999999999997</v>
      </c>
      <c r="C25804">
        <f t="shared" si="403"/>
        <v>9</v>
      </c>
    </row>
    <row r="25805" spans="1:3">
      <c r="A25805" t="s">
        <v>12642</v>
      </c>
      <c r="B25805">
        <v>0.63737900000000003</v>
      </c>
      <c r="C25805">
        <f t="shared" si="403"/>
        <v>9</v>
      </c>
    </row>
    <row r="25806" spans="1:3">
      <c r="A25806" t="s">
        <v>12654</v>
      </c>
      <c r="B25806">
        <v>0.31868999999999997</v>
      </c>
      <c r="C25806">
        <f t="shared" si="403"/>
        <v>9</v>
      </c>
    </row>
    <row r="25807" spans="1:3">
      <c r="A25807" t="s">
        <v>12670</v>
      </c>
      <c r="B25807">
        <v>2.8682099999999999</v>
      </c>
      <c r="C25807">
        <f t="shared" si="403"/>
        <v>9</v>
      </c>
    </row>
    <row r="25808" spans="1:3">
      <c r="A25808" t="s">
        <v>12671</v>
      </c>
      <c r="B25808">
        <v>7.9672400000000003</v>
      </c>
      <c r="C25808">
        <f t="shared" si="403"/>
        <v>9</v>
      </c>
    </row>
    <row r="25809" spans="1:3">
      <c r="A25809" t="s">
        <v>12683</v>
      </c>
      <c r="B25809">
        <v>5.4177200000000001</v>
      </c>
      <c r="C25809">
        <f t="shared" si="403"/>
        <v>9</v>
      </c>
    </row>
    <row r="25810" spans="1:3">
      <c r="A25810" t="s">
        <v>12694</v>
      </c>
      <c r="B25810">
        <v>0.31868999999999997</v>
      </c>
      <c r="C25810">
        <f t="shared" si="403"/>
        <v>9</v>
      </c>
    </row>
    <row r="25811" spans="1:3">
      <c r="A25811" t="s">
        <v>12704</v>
      </c>
      <c r="B25811">
        <v>0.31868999999999997</v>
      </c>
      <c r="C25811">
        <f t="shared" si="403"/>
        <v>9</v>
      </c>
    </row>
    <row r="25812" spans="1:3">
      <c r="A25812" t="s">
        <v>12705</v>
      </c>
      <c r="B25812">
        <v>0.95606899999999995</v>
      </c>
      <c r="C25812">
        <f t="shared" si="403"/>
        <v>9</v>
      </c>
    </row>
    <row r="25813" spans="1:3">
      <c r="A25813" t="s">
        <v>12706</v>
      </c>
      <c r="B25813">
        <v>0.95606899999999995</v>
      </c>
      <c r="C25813">
        <f t="shared" si="403"/>
        <v>9</v>
      </c>
    </row>
    <row r="25814" spans="1:3">
      <c r="A25814" t="s">
        <v>12710</v>
      </c>
      <c r="B25814">
        <v>0.31868999999999997</v>
      </c>
      <c r="C25814">
        <f t="shared" si="403"/>
        <v>9</v>
      </c>
    </row>
    <row r="25815" spans="1:3">
      <c r="A25815" t="s">
        <v>12714</v>
      </c>
      <c r="B25815">
        <v>0.63737900000000003</v>
      </c>
      <c r="C25815">
        <f t="shared" si="403"/>
        <v>9</v>
      </c>
    </row>
    <row r="25816" spans="1:3">
      <c r="A25816" t="s">
        <v>12720</v>
      </c>
      <c r="B25816">
        <v>0.31868999999999997</v>
      </c>
      <c r="C25816">
        <f t="shared" si="403"/>
        <v>9</v>
      </c>
    </row>
    <row r="25817" spans="1:3">
      <c r="A25817" t="s">
        <v>12723</v>
      </c>
      <c r="B25817">
        <v>2.8682099999999999</v>
      </c>
      <c r="C25817">
        <f t="shared" si="403"/>
        <v>9</v>
      </c>
    </row>
    <row r="25818" spans="1:3">
      <c r="A25818" t="s">
        <v>12725</v>
      </c>
      <c r="B25818">
        <v>0.63737900000000003</v>
      </c>
      <c r="C25818">
        <f t="shared" si="403"/>
        <v>9</v>
      </c>
    </row>
    <row r="25819" spans="1:3">
      <c r="A25819" t="s">
        <v>12741</v>
      </c>
      <c r="B25819">
        <v>0.95606899999999995</v>
      </c>
      <c r="C25819">
        <f t="shared" si="403"/>
        <v>9</v>
      </c>
    </row>
    <row r="25820" spans="1:3">
      <c r="A25820" t="s">
        <v>12742</v>
      </c>
      <c r="B25820">
        <v>0.31868999999999997</v>
      </c>
      <c r="C25820">
        <f t="shared" si="403"/>
        <v>9</v>
      </c>
    </row>
    <row r="25821" spans="1:3">
      <c r="A25821" t="s">
        <v>12743</v>
      </c>
      <c r="B25821">
        <v>5.09903</v>
      </c>
      <c r="C25821">
        <f t="shared" si="403"/>
        <v>9</v>
      </c>
    </row>
    <row r="25822" spans="1:3">
      <c r="A25822" t="s">
        <v>12748</v>
      </c>
      <c r="B25822">
        <v>0.31868999999999997</v>
      </c>
      <c r="C25822">
        <f t="shared" si="403"/>
        <v>9</v>
      </c>
    </row>
    <row r="25823" spans="1:3">
      <c r="A25823" t="s">
        <v>12751</v>
      </c>
      <c r="B25823">
        <v>0.63737900000000003</v>
      </c>
      <c r="C25823">
        <f t="shared" si="403"/>
        <v>9</v>
      </c>
    </row>
    <row r="25824" spans="1:3">
      <c r="A25824" t="s">
        <v>12754</v>
      </c>
      <c r="B25824">
        <v>0.31868999999999997</v>
      </c>
      <c r="C25824">
        <f t="shared" si="403"/>
        <v>9</v>
      </c>
    </row>
    <row r="25825" spans="1:3">
      <c r="A25825" t="s">
        <v>12764</v>
      </c>
      <c r="B25825">
        <v>5.09903</v>
      </c>
      <c r="C25825">
        <f t="shared" si="403"/>
        <v>9</v>
      </c>
    </row>
    <row r="25826" spans="1:3">
      <c r="A25826" t="s">
        <v>12798</v>
      </c>
      <c r="B25826">
        <v>74.891999999999996</v>
      </c>
      <c r="C25826">
        <f t="shared" si="403"/>
        <v>9</v>
      </c>
    </row>
    <row r="25827" spans="1:3">
      <c r="A25827" t="s">
        <v>12799</v>
      </c>
      <c r="B25827">
        <v>0.31868999999999997</v>
      </c>
      <c r="C25827">
        <f t="shared" si="403"/>
        <v>9</v>
      </c>
    </row>
    <row r="25828" spans="1:3">
      <c r="A25828" t="s">
        <v>12800</v>
      </c>
      <c r="B25828">
        <v>5.7364100000000002</v>
      </c>
      <c r="C25828">
        <f t="shared" si="403"/>
        <v>9</v>
      </c>
    </row>
    <row r="25829" spans="1:3">
      <c r="A25829" t="s">
        <v>12803</v>
      </c>
      <c r="B25829">
        <v>0.31868999999999997</v>
      </c>
      <c r="C25829">
        <f t="shared" si="403"/>
        <v>9</v>
      </c>
    </row>
    <row r="25830" spans="1:3">
      <c r="A25830" t="s">
        <v>12805</v>
      </c>
      <c r="B25830">
        <v>0.31868999999999997</v>
      </c>
      <c r="C25830">
        <f t="shared" si="403"/>
        <v>9</v>
      </c>
    </row>
    <row r="25831" spans="1:3">
      <c r="A25831" t="s">
        <v>12810</v>
      </c>
      <c r="B25831">
        <v>0.63737900000000003</v>
      </c>
      <c r="C25831">
        <f t="shared" si="403"/>
        <v>9</v>
      </c>
    </row>
    <row r="25832" spans="1:3">
      <c r="A25832" t="s">
        <v>12819</v>
      </c>
      <c r="B25832">
        <v>1.59345</v>
      </c>
      <c r="C25832">
        <f t="shared" si="403"/>
        <v>9</v>
      </c>
    </row>
    <row r="25833" spans="1:3">
      <c r="A25833" t="s">
        <v>12847</v>
      </c>
      <c r="B25833">
        <v>0.63737900000000003</v>
      </c>
      <c r="C25833">
        <f t="shared" si="403"/>
        <v>9</v>
      </c>
    </row>
    <row r="25834" spans="1:3">
      <c r="A25834" t="s">
        <v>12848</v>
      </c>
      <c r="B25834">
        <v>0.31868999999999997</v>
      </c>
      <c r="C25834">
        <f t="shared" si="403"/>
        <v>9</v>
      </c>
    </row>
    <row r="25835" spans="1:3">
      <c r="A25835" t="s">
        <v>12860</v>
      </c>
      <c r="B25835">
        <v>1.2747599999999999</v>
      </c>
      <c r="C25835">
        <f t="shared" si="403"/>
        <v>9</v>
      </c>
    </row>
    <row r="25836" spans="1:3">
      <c r="A25836" t="s">
        <v>12864</v>
      </c>
      <c r="B25836">
        <v>4.4616499999999997</v>
      </c>
      <c r="C25836">
        <f t="shared" si="403"/>
        <v>9</v>
      </c>
    </row>
    <row r="25837" spans="1:3">
      <c r="A25837" t="s">
        <v>12866</v>
      </c>
      <c r="B25837">
        <v>0.63737900000000003</v>
      </c>
      <c r="C25837">
        <f t="shared" si="403"/>
        <v>9</v>
      </c>
    </row>
    <row r="25838" spans="1:3">
      <c r="A25838" t="s">
        <v>12888</v>
      </c>
      <c r="B25838">
        <v>8.2859300000000005</v>
      </c>
      <c r="C25838">
        <f t="shared" si="403"/>
        <v>9</v>
      </c>
    </row>
    <row r="25839" spans="1:3">
      <c r="A25839" t="s">
        <v>12890</v>
      </c>
      <c r="B25839">
        <v>0.95606899999999995</v>
      </c>
      <c r="C25839">
        <f t="shared" si="403"/>
        <v>9</v>
      </c>
    </row>
    <row r="25840" spans="1:3">
      <c r="A25840" t="s">
        <v>12891</v>
      </c>
      <c r="B25840">
        <v>0.31868999999999997</v>
      </c>
      <c r="C25840">
        <f t="shared" si="403"/>
        <v>9</v>
      </c>
    </row>
    <row r="25841" spans="1:3">
      <c r="A25841" t="s">
        <v>12895</v>
      </c>
      <c r="B25841">
        <v>0.31868999999999997</v>
      </c>
      <c r="C25841">
        <f t="shared" si="403"/>
        <v>9</v>
      </c>
    </row>
    <row r="25842" spans="1:3">
      <c r="A25842" t="s">
        <v>12896</v>
      </c>
      <c r="B25842">
        <v>0.63737900000000003</v>
      </c>
      <c r="C25842">
        <f t="shared" si="403"/>
        <v>9</v>
      </c>
    </row>
    <row r="25843" spans="1:3">
      <c r="A25843" t="s">
        <v>12918</v>
      </c>
      <c r="B25843">
        <v>0.31868999999999997</v>
      </c>
      <c r="C25843">
        <f t="shared" si="403"/>
        <v>9</v>
      </c>
    </row>
    <row r="25844" spans="1:3">
      <c r="A25844" t="s">
        <v>12926</v>
      </c>
      <c r="B25844">
        <v>0.31868999999999997</v>
      </c>
      <c r="C25844">
        <f t="shared" si="403"/>
        <v>9</v>
      </c>
    </row>
    <row r="25845" spans="1:3">
      <c r="A25845" t="s">
        <v>12928</v>
      </c>
      <c r="B25845">
        <v>0.63737900000000003</v>
      </c>
      <c r="C25845">
        <f t="shared" si="403"/>
        <v>9</v>
      </c>
    </row>
    <row r="25846" spans="1:3">
      <c r="A25846" t="s">
        <v>12936</v>
      </c>
      <c r="B25846">
        <v>0.31868999999999997</v>
      </c>
      <c r="C25846">
        <f t="shared" si="403"/>
        <v>9</v>
      </c>
    </row>
    <row r="25847" spans="1:3">
      <c r="A25847" t="s">
        <v>12948</v>
      </c>
      <c r="B25847">
        <v>0.63737900000000003</v>
      </c>
      <c r="C25847">
        <f t="shared" si="403"/>
        <v>9</v>
      </c>
    </row>
    <row r="25848" spans="1:3">
      <c r="A25848" t="s">
        <v>12949</v>
      </c>
      <c r="B25848">
        <v>0.63737900000000003</v>
      </c>
      <c r="C25848">
        <f t="shared" si="403"/>
        <v>9</v>
      </c>
    </row>
    <row r="25849" spans="1:3">
      <c r="A25849" t="s">
        <v>12951</v>
      </c>
      <c r="B25849">
        <v>0.31868999999999997</v>
      </c>
      <c r="C25849">
        <f t="shared" si="403"/>
        <v>9</v>
      </c>
    </row>
    <row r="25850" spans="1:3">
      <c r="A25850" t="s">
        <v>12953</v>
      </c>
      <c r="B25850">
        <v>0.31868999999999997</v>
      </c>
      <c r="C25850">
        <f t="shared" si="403"/>
        <v>9</v>
      </c>
    </row>
    <row r="25851" spans="1:3">
      <c r="A25851" t="s">
        <v>12964</v>
      </c>
      <c r="B25851">
        <v>3.1869000000000001</v>
      </c>
      <c r="C25851">
        <f t="shared" si="403"/>
        <v>9</v>
      </c>
    </row>
    <row r="25852" spans="1:3">
      <c r="A25852" t="s">
        <v>12974</v>
      </c>
      <c r="B25852">
        <v>0.31868999999999997</v>
      </c>
      <c r="C25852">
        <f t="shared" si="403"/>
        <v>9</v>
      </c>
    </row>
    <row r="25853" spans="1:3">
      <c r="A25853" t="s">
        <v>12975</v>
      </c>
      <c r="B25853">
        <v>0.31868999999999997</v>
      </c>
      <c r="C25853">
        <f t="shared" si="403"/>
        <v>9</v>
      </c>
    </row>
    <row r="25854" spans="1:3">
      <c r="A25854" t="s">
        <v>12980</v>
      </c>
      <c r="B25854">
        <v>1.91214</v>
      </c>
      <c r="C25854">
        <f t="shared" si="403"/>
        <v>9</v>
      </c>
    </row>
    <row r="25855" spans="1:3">
      <c r="A25855" t="s">
        <v>12992</v>
      </c>
      <c r="B25855">
        <v>0.31868999999999997</v>
      </c>
      <c r="C25855">
        <f t="shared" si="403"/>
        <v>9</v>
      </c>
    </row>
    <row r="25856" spans="1:3">
      <c r="A25856" t="s">
        <v>13002</v>
      </c>
      <c r="B25856">
        <v>0.31868999999999997</v>
      </c>
      <c r="C25856">
        <f t="shared" si="403"/>
        <v>9</v>
      </c>
    </row>
    <row r="25857" spans="1:3">
      <c r="A25857" t="s">
        <v>13010</v>
      </c>
      <c r="B25857">
        <v>0.31868999999999997</v>
      </c>
      <c r="C25857">
        <f t="shared" ref="C25857:C25920" si="404">LEN(A25857)</f>
        <v>9</v>
      </c>
    </row>
    <row r="25858" spans="1:3">
      <c r="A25858" t="s">
        <v>13019</v>
      </c>
      <c r="B25858">
        <v>0.31868999999999997</v>
      </c>
      <c r="C25858">
        <f t="shared" si="404"/>
        <v>9</v>
      </c>
    </row>
    <row r="25859" spans="1:3">
      <c r="A25859" t="s">
        <v>13022</v>
      </c>
      <c r="B25859">
        <v>0.31868999999999997</v>
      </c>
      <c r="C25859">
        <f t="shared" si="404"/>
        <v>9</v>
      </c>
    </row>
    <row r="25860" spans="1:3">
      <c r="A25860" t="s">
        <v>13023</v>
      </c>
      <c r="B25860">
        <v>16.2532</v>
      </c>
      <c r="C25860">
        <f t="shared" si="404"/>
        <v>9</v>
      </c>
    </row>
    <row r="25861" spans="1:3">
      <c r="A25861" t="s">
        <v>13026</v>
      </c>
      <c r="B25861">
        <v>2.2308300000000001</v>
      </c>
      <c r="C25861">
        <f t="shared" si="404"/>
        <v>9</v>
      </c>
    </row>
    <row r="25862" spans="1:3">
      <c r="A25862" t="s">
        <v>13042</v>
      </c>
      <c r="B25862">
        <v>27.407299999999999</v>
      </c>
      <c r="C25862">
        <f t="shared" si="404"/>
        <v>9</v>
      </c>
    </row>
    <row r="25863" spans="1:3">
      <c r="A25863" t="s">
        <v>13084</v>
      </c>
      <c r="B25863">
        <v>0.31868999999999997</v>
      </c>
      <c r="C25863">
        <f t="shared" si="404"/>
        <v>9</v>
      </c>
    </row>
    <row r="25864" spans="1:3">
      <c r="A25864" t="s">
        <v>13105</v>
      </c>
      <c r="B25864">
        <v>0.31868999999999997</v>
      </c>
      <c r="C25864">
        <f t="shared" si="404"/>
        <v>9</v>
      </c>
    </row>
    <row r="25865" spans="1:3">
      <c r="A25865" t="s">
        <v>13123</v>
      </c>
      <c r="B25865">
        <v>0.31868999999999997</v>
      </c>
      <c r="C25865">
        <f t="shared" si="404"/>
        <v>9</v>
      </c>
    </row>
    <row r="25866" spans="1:3">
      <c r="A25866" t="s">
        <v>13141</v>
      </c>
      <c r="B25866">
        <v>1.59345</v>
      </c>
      <c r="C25866">
        <f t="shared" si="404"/>
        <v>9</v>
      </c>
    </row>
    <row r="25867" spans="1:3">
      <c r="A25867" t="s">
        <v>13166</v>
      </c>
      <c r="B25867">
        <v>1.2747599999999999</v>
      </c>
      <c r="C25867">
        <f t="shared" si="404"/>
        <v>9</v>
      </c>
    </row>
    <row r="25868" spans="1:3">
      <c r="A25868" t="s">
        <v>13167</v>
      </c>
      <c r="B25868">
        <v>0.95606899999999995</v>
      </c>
      <c r="C25868">
        <f t="shared" si="404"/>
        <v>9</v>
      </c>
    </row>
    <row r="25869" spans="1:3">
      <c r="A25869" t="s">
        <v>13171</v>
      </c>
      <c r="B25869">
        <v>1.2747599999999999</v>
      </c>
      <c r="C25869">
        <f t="shared" si="404"/>
        <v>9</v>
      </c>
    </row>
    <row r="25870" spans="1:3">
      <c r="A25870" t="s">
        <v>13175</v>
      </c>
      <c r="B25870">
        <v>0.31868999999999997</v>
      </c>
      <c r="C25870">
        <f t="shared" si="404"/>
        <v>9</v>
      </c>
    </row>
    <row r="25871" spans="1:3">
      <c r="A25871" t="s">
        <v>13206</v>
      </c>
      <c r="B25871">
        <v>1.2747599999999999</v>
      </c>
      <c r="C25871">
        <f t="shared" si="404"/>
        <v>9</v>
      </c>
    </row>
    <row r="25872" spans="1:3">
      <c r="A25872" t="s">
        <v>13215</v>
      </c>
      <c r="B25872">
        <v>2.2308300000000001</v>
      </c>
      <c r="C25872">
        <f t="shared" si="404"/>
        <v>9</v>
      </c>
    </row>
    <row r="25873" spans="1:3">
      <c r="A25873" t="s">
        <v>13237</v>
      </c>
      <c r="B25873">
        <v>0.31868999999999997</v>
      </c>
      <c r="C25873">
        <f t="shared" si="404"/>
        <v>9</v>
      </c>
    </row>
    <row r="25874" spans="1:3">
      <c r="A25874" t="s">
        <v>13243</v>
      </c>
      <c r="B25874">
        <v>0.31868999999999997</v>
      </c>
      <c r="C25874">
        <f t="shared" si="404"/>
        <v>9</v>
      </c>
    </row>
    <row r="25875" spans="1:3">
      <c r="A25875" t="s">
        <v>13255</v>
      </c>
      <c r="B25875">
        <v>0.31868999999999997</v>
      </c>
      <c r="C25875">
        <f t="shared" si="404"/>
        <v>9</v>
      </c>
    </row>
    <row r="25876" spans="1:3">
      <c r="A25876" t="s">
        <v>13261</v>
      </c>
      <c r="B25876">
        <v>0.31868999999999997</v>
      </c>
      <c r="C25876">
        <f t="shared" si="404"/>
        <v>9</v>
      </c>
    </row>
    <row r="25877" spans="1:3">
      <c r="A25877" t="s">
        <v>13263</v>
      </c>
      <c r="B25877">
        <v>0.31868999999999997</v>
      </c>
      <c r="C25877">
        <f t="shared" si="404"/>
        <v>9</v>
      </c>
    </row>
    <row r="25878" spans="1:3">
      <c r="A25878" t="s">
        <v>13265</v>
      </c>
      <c r="B25878">
        <v>0.31868999999999997</v>
      </c>
      <c r="C25878">
        <f t="shared" si="404"/>
        <v>9</v>
      </c>
    </row>
    <row r="25879" spans="1:3">
      <c r="A25879" t="s">
        <v>13266</v>
      </c>
      <c r="B25879">
        <v>0.63737900000000003</v>
      </c>
      <c r="C25879">
        <f t="shared" si="404"/>
        <v>9</v>
      </c>
    </row>
    <row r="25880" spans="1:3">
      <c r="A25880" t="s">
        <v>13269</v>
      </c>
      <c r="B25880">
        <v>16.2532</v>
      </c>
      <c r="C25880">
        <f t="shared" si="404"/>
        <v>9</v>
      </c>
    </row>
    <row r="25881" spans="1:3">
      <c r="A25881" t="s">
        <v>13290</v>
      </c>
      <c r="B25881">
        <v>30.275500000000001</v>
      </c>
      <c r="C25881">
        <f t="shared" si="404"/>
        <v>9</v>
      </c>
    </row>
    <row r="25882" spans="1:3">
      <c r="A25882" t="s">
        <v>13323</v>
      </c>
      <c r="B25882">
        <v>0.95606899999999995</v>
      </c>
      <c r="C25882">
        <f t="shared" si="404"/>
        <v>9</v>
      </c>
    </row>
    <row r="25883" spans="1:3">
      <c r="A25883" t="s">
        <v>13327</v>
      </c>
      <c r="B25883">
        <v>0.31868999999999997</v>
      </c>
      <c r="C25883">
        <f t="shared" si="404"/>
        <v>9</v>
      </c>
    </row>
    <row r="25884" spans="1:3">
      <c r="A25884" t="s">
        <v>13350</v>
      </c>
      <c r="B25884">
        <v>4.1429600000000004</v>
      </c>
      <c r="C25884">
        <f t="shared" si="404"/>
        <v>9</v>
      </c>
    </row>
    <row r="25885" spans="1:3">
      <c r="A25885" t="s">
        <v>13393</v>
      </c>
      <c r="B25885">
        <v>1.91214</v>
      </c>
      <c r="C25885">
        <f t="shared" si="404"/>
        <v>9</v>
      </c>
    </row>
    <row r="25886" spans="1:3">
      <c r="A25886" t="s">
        <v>13400</v>
      </c>
      <c r="B25886">
        <v>2.8682099999999999</v>
      </c>
      <c r="C25886">
        <f t="shared" si="404"/>
        <v>9</v>
      </c>
    </row>
    <row r="25887" spans="1:3">
      <c r="A25887" t="s">
        <v>13403</v>
      </c>
      <c r="B25887">
        <v>5.4177200000000001</v>
      </c>
      <c r="C25887">
        <f t="shared" si="404"/>
        <v>9</v>
      </c>
    </row>
    <row r="25888" spans="1:3">
      <c r="A25888" t="s">
        <v>13405</v>
      </c>
      <c r="B25888">
        <v>17.527899999999999</v>
      </c>
      <c r="C25888">
        <f t="shared" si="404"/>
        <v>9</v>
      </c>
    </row>
    <row r="25889" spans="1:3">
      <c r="A25889" t="s">
        <v>13417</v>
      </c>
      <c r="B25889">
        <v>0.63737900000000003</v>
      </c>
      <c r="C25889">
        <f t="shared" si="404"/>
        <v>9</v>
      </c>
    </row>
    <row r="25890" spans="1:3">
      <c r="A25890" t="s">
        <v>13419</v>
      </c>
      <c r="B25890">
        <v>0.63737900000000003</v>
      </c>
      <c r="C25890">
        <f t="shared" si="404"/>
        <v>9</v>
      </c>
    </row>
    <row r="25891" spans="1:3">
      <c r="A25891" t="s">
        <v>13421</v>
      </c>
      <c r="B25891">
        <v>0.31868999999999997</v>
      </c>
      <c r="C25891">
        <f t="shared" si="404"/>
        <v>9</v>
      </c>
    </row>
    <row r="25892" spans="1:3">
      <c r="A25892" t="s">
        <v>13447</v>
      </c>
      <c r="B25892">
        <v>0.31868999999999997</v>
      </c>
      <c r="C25892">
        <f t="shared" si="404"/>
        <v>9</v>
      </c>
    </row>
    <row r="25893" spans="1:3">
      <c r="A25893" t="s">
        <v>13453</v>
      </c>
      <c r="B25893">
        <v>0.63737900000000003</v>
      </c>
      <c r="C25893">
        <f t="shared" si="404"/>
        <v>9</v>
      </c>
    </row>
    <row r="25894" spans="1:3">
      <c r="A25894" t="s">
        <v>13473</v>
      </c>
      <c r="B25894">
        <v>1.59345</v>
      </c>
      <c r="C25894">
        <f t="shared" si="404"/>
        <v>9</v>
      </c>
    </row>
    <row r="25895" spans="1:3">
      <c r="A25895" t="s">
        <v>13483</v>
      </c>
      <c r="B25895">
        <v>0.63737900000000003</v>
      </c>
      <c r="C25895">
        <f t="shared" si="404"/>
        <v>9</v>
      </c>
    </row>
    <row r="25896" spans="1:3">
      <c r="A25896" t="s">
        <v>13501</v>
      </c>
      <c r="B25896">
        <v>0.31868999999999997</v>
      </c>
      <c r="C25896">
        <f t="shared" si="404"/>
        <v>9</v>
      </c>
    </row>
    <row r="25897" spans="1:3">
      <c r="A25897" t="s">
        <v>13545</v>
      </c>
      <c r="B25897">
        <v>29.956800000000001</v>
      </c>
      <c r="C25897">
        <f t="shared" si="404"/>
        <v>9</v>
      </c>
    </row>
    <row r="25898" spans="1:3">
      <c r="A25898" t="s">
        <v>13558</v>
      </c>
      <c r="B25898">
        <v>12.428900000000001</v>
      </c>
      <c r="C25898">
        <f t="shared" si="404"/>
        <v>9</v>
      </c>
    </row>
    <row r="25899" spans="1:3">
      <c r="A25899" t="s">
        <v>13564</v>
      </c>
      <c r="B25899">
        <v>0.63737900000000003</v>
      </c>
      <c r="C25899">
        <f t="shared" si="404"/>
        <v>9</v>
      </c>
    </row>
    <row r="25900" spans="1:3">
      <c r="A25900" t="s">
        <v>13572</v>
      </c>
      <c r="B25900">
        <v>0.31868999999999997</v>
      </c>
      <c r="C25900">
        <f t="shared" si="404"/>
        <v>9</v>
      </c>
    </row>
    <row r="25901" spans="1:3">
      <c r="A25901" t="s">
        <v>13573</v>
      </c>
      <c r="B25901">
        <v>0.31868999999999997</v>
      </c>
      <c r="C25901">
        <f t="shared" si="404"/>
        <v>9</v>
      </c>
    </row>
    <row r="25902" spans="1:3">
      <c r="A25902" t="s">
        <v>13574</v>
      </c>
      <c r="B25902">
        <v>0.31868999999999997</v>
      </c>
      <c r="C25902">
        <f t="shared" si="404"/>
        <v>9</v>
      </c>
    </row>
    <row r="25903" spans="1:3">
      <c r="A25903" t="s">
        <v>13575</v>
      </c>
      <c r="B25903">
        <v>0.31868999999999997</v>
      </c>
      <c r="C25903">
        <f t="shared" si="404"/>
        <v>9</v>
      </c>
    </row>
    <row r="25904" spans="1:3">
      <c r="A25904" t="s">
        <v>13580</v>
      </c>
      <c r="B25904">
        <v>0.63737900000000003</v>
      </c>
      <c r="C25904">
        <f t="shared" si="404"/>
        <v>9</v>
      </c>
    </row>
    <row r="25905" spans="1:3">
      <c r="A25905" t="s">
        <v>13584</v>
      </c>
      <c r="B25905">
        <v>0.31868999999999997</v>
      </c>
      <c r="C25905">
        <f t="shared" si="404"/>
        <v>9</v>
      </c>
    </row>
    <row r="25906" spans="1:3">
      <c r="A25906" t="s">
        <v>13585</v>
      </c>
      <c r="B25906">
        <v>0.31868999999999997</v>
      </c>
      <c r="C25906">
        <f t="shared" si="404"/>
        <v>9</v>
      </c>
    </row>
    <row r="25907" spans="1:3">
      <c r="A25907" t="s">
        <v>13591</v>
      </c>
      <c r="B25907">
        <v>18.165299999999998</v>
      </c>
      <c r="C25907">
        <f t="shared" si="404"/>
        <v>9</v>
      </c>
    </row>
    <row r="25908" spans="1:3">
      <c r="A25908" t="s">
        <v>13595</v>
      </c>
      <c r="B25908">
        <v>55.451999999999998</v>
      </c>
      <c r="C25908">
        <f t="shared" si="404"/>
        <v>9</v>
      </c>
    </row>
    <row r="25909" spans="1:3">
      <c r="A25909" t="s">
        <v>13610</v>
      </c>
      <c r="B25909">
        <v>0.63737900000000003</v>
      </c>
      <c r="C25909">
        <f t="shared" si="404"/>
        <v>9</v>
      </c>
    </row>
    <row r="25910" spans="1:3">
      <c r="A25910" t="s">
        <v>13612</v>
      </c>
      <c r="B25910">
        <v>0.63737900000000003</v>
      </c>
      <c r="C25910">
        <f t="shared" si="404"/>
        <v>9</v>
      </c>
    </row>
    <row r="25911" spans="1:3">
      <c r="A25911" t="s">
        <v>13616</v>
      </c>
      <c r="B25911">
        <v>0.31868999999999997</v>
      </c>
      <c r="C25911">
        <f t="shared" si="404"/>
        <v>9</v>
      </c>
    </row>
    <row r="25912" spans="1:3">
      <c r="A25912" t="s">
        <v>13618</v>
      </c>
      <c r="B25912">
        <v>0.31868999999999997</v>
      </c>
      <c r="C25912">
        <f t="shared" si="404"/>
        <v>9</v>
      </c>
    </row>
    <row r="25913" spans="1:3">
      <c r="A25913" t="s">
        <v>13628</v>
      </c>
      <c r="B25913">
        <v>0.63737900000000003</v>
      </c>
      <c r="C25913">
        <f t="shared" si="404"/>
        <v>9</v>
      </c>
    </row>
    <row r="25914" spans="1:3">
      <c r="A25914" t="s">
        <v>13631</v>
      </c>
      <c r="B25914">
        <v>0.31868999999999997</v>
      </c>
      <c r="C25914">
        <f t="shared" si="404"/>
        <v>9</v>
      </c>
    </row>
    <row r="25915" spans="1:3">
      <c r="A25915" t="s">
        <v>13632</v>
      </c>
      <c r="B25915">
        <v>0.31868999999999997</v>
      </c>
      <c r="C25915">
        <f t="shared" si="404"/>
        <v>9</v>
      </c>
    </row>
    <row r="25916" spans="1:3">
      <c r="A25916" t="s">
        <v>13638</v>
      </c>
      <c r="B25916">
        <v>0.31868999999999997</v>
      </c>
      <c r="C25916">
        <f t="shared" si="404"/>
        <v>9</v>
      </c>
    </row>
    <row r="25917" spans="1:3">
      <c r="A25917" t="s">
        <v>13642</v>
      </c>
      <c r="B25917">
        <v>218.94</v>
      </c>
      <c r="C25917">
        <f t="shared" si="404"/>
        <v>9</v>
      </c>
    </row>
    <row r="25918" spans="1:3">
      <c r="A25918" t="s">
        <v>13649</v>
      </c>
      <c r="B25918">
        <v>0.31868999999999997</v>
      </c>
      <c r="C25918">
        <f t="shared" si="404"/>
        <v>9</v>
      </c>
    </row>
    <row r="25919" spans="1:3">
      <c r="A25919" t="s">
        <v>13657</v>
      </c>
      <c r="B25919">
        <v>2.5495199999999998</v>
      </c>
      <c r="C25919">
        <f t="shared" si="404"/>
        <v>9</v>
      </c>
    </row>
    <row r="25920" spans="1:3">
      <c r="A25920" t="s">
        <v>13663</v>
      </c>
      <c r="B25920">
        <v>5.4177200000000001</v>
      </c>
      <c r="C25920">
        <f t="shared" si="404"/>
        <v>9</v>
      </c>
    </row>
    <row r="25921" spans="1:3">
      <c r="A25921" t="s">
        <v>13664</v>
      </c>
      <c r="B25921">
        <v>0.63737900000000003</v>
      </c>
      <c r="C25921">
        <f t="shared" ref="C25921:C25984" si="405">LEN(A25921)</f>
        <v>9</v>
      </c>
    </row>
    <row r="25922" spans="1:3">
      <c r="A25922" t="s">
        <v>13665</v>
      </c>
      <c r="B25922">
        <v>0.95606899999999995</v>
      </c>
      <c r="C25922">
        <f t="shared" si="405"/>
        <v>9</v>
      </c>
    </row>
    <row r="25923" spans="1:3">
      <c r="A25923" t="s">
        <v>13667</v>
      </c>
      <c r="B25923">
        <v>0.31868999999999997</v>
      </c>
      <c r="C25923">
        <f t="shared" si="405"/>
        <v>9</v>
      </c>
    </row>
    <row r="25924" spans="1:3">
      <c r="A25924" t="s">
        <v>13690</v>
      </c>
      <c r="B25924">
        <v>22.308299999999999</v>
      </c>
      <c r="C25924">
        <f t="shared" si="405"/>
        <v>9</v>
      </c>
    </row>
    <row r="25925" spans="1:3">
      <c r="A25925" t="s">
        <v>13698</v>
      </c>
      <c r="B25925">
        <v>83.177999999999997</v>
      </c>
      <c r="C25925">
        <f t="shared" si="405"/>
        <v>9</v>
      </c>
    </row>
    <row r="25926" spans="1:3">
      <c r="A25926" t="s">
        <v>13702</v>
      </c>
      <c r="B25926">
        <v>9.5606899999999992</v>
      </c>
      <c r="C25926">
        <f t="shared" si="405"/>
        <v>9</v>
      </c>
    </row>
    <row r="25927" spans="1:3">
      <c r="A25927" t="s">
        <v>13712</v>
      </c>
      <c r="B25927">
        <v>21.0335</v>
      </c>
      <c r="C25927">
        <f t="shared" si="405"/>
        <v>9</v>
      </c>
    </row>
    <row r="25928" spans="1:3">
      <c r="A25928" t="s">
        <v>13724</v>
      </c>
      <c r="B25928">
        <v>0.31868999999999997</v>
      </c>
      <c r="C25928">
        <f t="shared" si="405"/>
        <v>9</v>
      </c>
    </row>
    <row r="25929" spans="1:3">
      <c r="A25929" t="s">
        <v>13729</v>
      </c>
      <c r="B25929">
        <v>7.0111699999999999</v>
      </c>
      <c r="C25929">
        <f t="shared" si="405"/>
        <v>9</v>
      </c>
    </row>
    <row r="25930" spans="1:3">
      <c r="A25930" t="s">
        <v>13741</v>
      </c>
      <c r="B25930">
        <v>0.31868999999999997</v>
      </c>
      <c r="C25930">
        <f t="shared" si="405"/>
        <v>9</v>
      </c>
    </row>
    <row r="25931" spans="1:3">
      <c r="A25931" t="s">
        <v>13742</v>
      </c>
      <c r="B25931">
        <v>0.31868999999999997</v>
      </c>
      <c r="C25931">
        <f t="shared" si="405"/>
        <v>9</v>
      </c>
    </row>
    <row r="25932" spans="1:3">
      <c r="A25932" t="s">
        <v>13744</v>
      </c>
      <c r="B25932">
        <v>0.31868999999999997</v>
      </c>
      <c r="C25932">
        <f t="shared" si="405"/>
        <v>9</v>
      </c>
    </row>
    <row r="25933" spans="1:3">
      <c r="A25933" t="s">
        <v>13745</v>
      </c>
      <c r="B25933">
        <v>47.1661</v>
      </c>
      <c r="C25933">
        <f t="shared" si="405"/>
        <v>9</v>
      </c>
    </row>
    <row r="25934" spans="1:3">
      <c r="A25934" t="s">
        <v>13749</v>
      </c>
      <c r="B25934">
        <v>11.791499999999999</v>
      </c>
      <c r="C25934">
        <f t="shared" si="405"/>
        <v>9</v>
      </c>
    </row>
    <row r="25935" spans="1:3">
      <c r="A25935" t="s">
        <v>13773</v>
      </c>
      <c r="B25935">
        <v>0.31868999999999997</v>
      </c>
      <c r="C25935">
        <f t="shared" si="405"/>
        <v>9</v>
      </c>
    </row>
    <row r="25936" spans="1:3">
      <c r="A25936" t="s">
        <v>13787</v>
      </c>
      <c r="B25936">
        <v>20.077400000000001</v>
      </c>
      <c r="C25936">
        <f t="shared" si="405"/>
        <v>9</v>
      </c>
    </row>
    <row r="25937" spans="1:3">
      <c r="A25937" t="s">
        <v>13797</v>
      </c>
      <c r="B25937">
        <v>18.165299999999998</v>
      </c>
      <c r="C25937">
        <f t="shared" si="405"/>
        <v>9</v>
      </c>
    </row>
    <row r="25938" spans="1:3">
      <c r="A25938" t="s">
        <v>13815</v>
      </c>
      <c r="B25938">
        <v>0.31868999999999997</v>
      </c>
      <c r="C25938">
        <f t="shared" si="405"/>
        <v>9</v>
      </c>
    </row>
    <row r="25939" spans="1:3">
      <c r="A25939" t="s">
        <v>13818</v>
      </c>
      <c r="B25939">
        <v>0.31868999999999997</v>
      </c>
      <c r="C25939">
        <f t="shared" si="405"/>
        <v>9</v>
      </c>
    </row>
    <row r="25940" spans="1:3">
      <c r="A25940" t="s">
        <v>13832</v>
      </c>
      <c r="B25940">
        <v>0.31868999999999997</v>
      </c>
      <c r="C25940">
        <f t="shared" si="405"/>
        <v>9</v>
      </c>
    </row>
    <row r="25941" spans="1:3">
      <c r="A25941" t="s">
        <v>13833</v>
      </c>
      <c r="B25941">
        <v>0.95606899999999995</v>
      </c>
      <c r="C25941">
        <f t="shared" si="405"/>
        <v>9</v>
      </c>
    </row>
    <row r="25942" spans="1:3">
      <c r="A25942" t="s">
        <v>13840</v>
      </c>
      <c r="B25942">
        <v>0.31868999999999997</v>
      </c>
      <c r="C25942">
        <f t="shared" si="405"/>
        <v>9</v>
      </c>
    </row>
    <row r="25943" spans="1:3">
      <c r="A25943" t="s">
        <v>13842</v>
      </c>
      <c r="B25943">
        <v>0.95606899999999995</v>
      </c>
      <c r="C25943">
        <f t="shared" si="405"/>
        <v>9</v>
      </c>
    </row>
    <row r="25944" spans="1:3">
      <c r="A25944" t="s">
        <v>13880</v>
      </c>
      <c r="B25944">
        <v>3.1869000000000001</v>
      </c>
      <c r="C25944">
        <f t="shared" si="405"/>
        <v>9</v>
      </c>
    </row>
    <row r="25945" spans="1:3">
      <c r="A25945" t="s">
        <v>13881</v>
      </c>
      <c r="B25945">
        <v>0.31868999999999997</v>
      </c>
      <c r="C25945">
        <f t="shared" si="405"/>
        <v>9</v>
      </c>
    </row>
    <row r="25946" spans="1:3">
      <c r="A25946" t="s">
        <v>13882</v>
      </c>
      <c r="B25946">
        <v>0.31868999999999997</v>
      </c>
      <c r="C25946">
        <f t="shared" si="405"/>
        <v>9</v>
      </c>
    </row>
    <row r="25947" spans="1:3">
      <c r="A25947" t="s">
        <v>13893</v>
      </c>
      <c r="B25947">
        <v>0.95606899999999995</v>
      </c>
      <c r="C25947">
        <f t="shared" si="405"/>
        <v>9</v>
      </c>
    </row>
    <row r="25948" spans="1:3">
      <c r="A25948" t="s">
        <v>13913</v>
      </c>
      <c r="B25948">
        <v>0.63737900000000003</v>
      </c>
      <c r="C25948">
        <f t="shared" si="405"/>
        <v>9</v>
      </c>
    </row>
    <row r="25949" spans="1:3">
      <c r="A25949" t="s">
        <v>13915</v>
      </c>
      <c r="B25949">
        <v>0.31868999999999997</v>
      </c>
      <c r="C25949">
        <f t="shared" si="405"/>
        <v>9</v>
      </c>
    </row>
    <row r="25950" spans="1:3">
      <c r="A25950" t="s">
        <v>13925</v>
      </c>
      <c r="B25950">
        <v>0.31868999999999997</v>
      </c>
      <c r="C25950">
        <f t="shared" si="405"/>
        <v>9</v>
      </c>
    </row>
    <row r="25951" spans="1:3">
      <c r="A25951" t="s">
        <v>13932</v>
      </c>
      <c r="B25951">
        <v>3.8242699999999998</v>
      </c>
      <c r="C25951">
        <f t="shared" si="405"/>
        <v>9</v>
      </c>
    </row>
    <row r="25952" spans="1:3">
      <c r="A25952" t="s">
        <v>13948</v>
      </c>
      <c r="B25952">
        <v>0.31868999999999997</v>
      </c>
      <c r="C25952">
        <f t="shared" si="405"/>
        <v>9</v>
      </c>
    </row>
    <row r="25953" spans="1:3">
      <c r="A25953" t="s">
        <v>13978</v>
      </c>
      <c r="B25953">
        <v>0.31868999999999997</v>
      </c>
      <c r="C25953">
        <f t="shared" si="405"/>
        <v>9</v>
      </c>
    </row>
    <row r="25954" spans="1:3">
      <c r="A25954" t="s">
        <v>13980</v>
      </c>
      <c r="B25954">
        <v>0.31868999999999997</v>
      </c>
      <c r="C25954">
        <f t="shared" si="405"/>
        <v>9</v>
      </c>
    </row>
    <row r="25955" spans="1:3">
      <c r="A25955" t="s">
        <v>13991</v>
      </c>
      <c r="B25955">
        <v>0.31868999999999997</v>
      </c>
      <c r="C25955">
        <f t="shared" si="405"/>
        <v>9</v>
      </c>
    </row>
    <row r="25956" spans="1:3">
      <c r="A25956" t="s">
        <v>13995</v>
      </c>
      <c r="B25956">
        <v>0.31868999999999997</v>
      </c>
      <c r="C25956">
        <f t="shared" si="405"/>
        <v>9</v>
      </c>
    </row>
    <row r="25957" spans="1:3">
      <c r="A25957" t="s">
        <v>14000</v>
      </c>
      <c r="B25957">
        <v>0.31868999999999997</v>
      </c>
      <c r="C25957">
        <f t="shared" si="405"/>
        <v>9</v>
      </c>
    </row>
    <row r="25958" spans="1:3">
      <c r="A25958" t="s">
        <v>14003</v>
      </c>
      <c r="B25958">
        <v>0.31868999999999997</v>
      </c>
      <c r="C25958">
        <f t="shared" si="405"/>
        <v>9</v>
      </c>
    </row>
    <row r="25959" spans="1:3">
      <c r="A25959" t="s">
        <v>14017</v>
      </c>
      <c r="B25959">
        <v>0.31868999999999997</v>
      </c>
      <c r="C25959">
        <f t="shared" si="405"/>
        <v>9</v>
      </c>
    </row>
    <row r="25960" spans="1:3">
      <c r="A25960" t="s">
        <v>14020</v>
      </c>
      <c r="B25960">
        <v>0.95606899999999995</v>
      </c>
      <c r="C25960">
        <f t="shared" si="405"/>
        <v>9</v>
      </c>
    </row>
    <row r="25961" spans="1:3">
      <c r="A25961" t="s">
        <v>14025</v>
      </c>
      <c r="B25961">
        <v>1.2747599999999999</v>
      </c>
      <c r="C25961">
        <f t="shared" si="405"/>
        <v>9</v>
      </c>
    </row>
    <row r="25962" spans="1:3">
      <c r="A25962" t="s">
        <v>14026</v>
      </c>
      <c r="B25962">
        <v>0.31868999999999997</v>
      </c>
      <c r="C25962">
        <f t="shared" si="405"/>
        <v>9</v>
      </c>
    </row>
    <row r="25963" spans="1:3">
      <c r="A25963" t="s">
        <v>14031</v>
      </c>
      <c r="B25963">
        <v>0.31868999999999997</v>
      </c>
      <c r="C25963">
        <f t="shared" si="405"/>
        <v>9</v>
      </c>
    </row>
    <row r="25964" spans="1:3">
      <c r="A25964" t="s">
        <v>14037</v>
      </c>
      <c r="B25964">
        <v>4.1429600000000004</v>
      </c>
      <c r="C25964">
        <f t="shared" si="405"/>
        <v>9</v>
      </c>
    </row>
    <row r="25965" spans="1:3">
      <c r="A25965" t="s">
        <v>14038</v>
      </c>
      <c r="B25965">
        <v>3.5055900000000002</v>
      </c>
      <c r="C25965">
        <f t="shared" si="405"/>
        <v>9</v>
      </c>
    </row>
    <row r="25966" spans="1:3">
      <c r="A25966" t="s">
        <v>14042</v>
      </c>
      <c r="B25966">
        <v>20.077400000000001</v>
      </c>
      <c r="C25966">
        <f t="shared" si="405"/>
        <v>9</v>
      </c>
    </row>
    <row r="25967" spans="1:3">
      <c r="A25967" t="s">
        <v>14058</v>
      </c>
      <c r="B25967">
        <v>1.59345</v>
      </c>
      <c r="C25967">
        <f t="shared" si="405"/>
        <v>9</v>
      </c>
    </row>
    <row r="25968" spans="1:3">
      <c r="A25968" t="s">
        <v>14065</v>
      </c>
      <c r="B25968">
        <v>0.31868999999999997</v>
      </c>
      <c r="C25968">
        <f t="shared" si="405"/>
        <v>9</v>
      </c>
    </row>
    <row r="25969" spans="1:3">
      <c r="A25969" t="s">
        <v>14066</v>
      </c>
      <c r="B25969">
        <v>0.63737900000000003</v>
      </c>
      <c r="C25969">
        <f t="shared" si="405"/>
        <v>9</v>
      </c>
    </row>
    <row r="25970" spans="1:3">
      <c r="A25970" t="s">
        <v>14069</v>
      </c>
      <c r="B25970">
        <v>0.31868999999999997</v>
      </c>
      <c r="C25970">
        <f t="shared" si="405"/>
        <v>9</v>
      </c>
    </row>
    <row r="25971" spans="1:3">
      <c r="A25971" t="s">
        <v>14072</v>
      </c>
      <c r="B25971">
        <v>0.31868999999999997</v>
      </c>
      <c r="C25971">
        <f t="shared" si="405"/>
        <v>9</v>
      </c>
    </row>
    <row r="25972" spans="1:3">
      <c r="A25972" t="s">
        <v>14074</v>
      </c>
      <c r="B25972">
        <v>0.95606899999999995</v>
      </c>
      <c r="C25972">
        <f t="shared" si="405"/>
        <v>9</v>
      </c>
    </row>
    <row r="25973" spans="1:3">
      <c r="A25973" t="s">
        <v>14088</v>
      </c>
      <c r="B25973">
        <v>0.31868999999999997</v>
      </c>
      <c r="C25973">
        <f t="shared" si="405"/>
        <v>9</v>
      </c>
    </row>
    <row r="25974" spans="1:3">
      <c r="A25974" t="s">
        <v>14090</v>
      </c>
      <c r="B25974">
        <v>2.2308300000000001</v>
      </c>
      <c r="C25974">
        <f t="shared" si="405"/>
        <v>9</v>
      </c>
    </row>
    <row r="25975" spans="1:3">
      <c r="A25975" t="s">
        <v>14095</v>
      </c>
      <c r="B25975">
        <v>0.95606899999999995</v>
      </c>
      <c r="C25975">
        <f t="shared" si="405"/>
        <v>9</v>
      </c>
    </row>
    <row r="25976" spans="1:3">
      <c r="A25976" t="s">
        <v>14102</v>
      </c>
      <c r="B25976">
        <v>1.2747599999999999</v>
      </c>
      <c r="C25976">
        <f t="shared" si="405"/>
        <v>9</v>
      </c>
    </row>
    <row r="25977" spans="1:3">
      <c r="A25977" t="s">
        <v>14103</v>
      </c>
      <c r="B25977">
        <v>24.857800000000001</v>
      </c>
      <c r="C25977">
        <f t="shared" si="405"/>
        <v>9</v>
      </c>
    </row>
    <row r="25978" spans="1:3">
      <c r="A25978" t="s">
        <v>14105</v>
      </c>
      <c r="B25978">
        <v>4.4616499999999997</v>
      </c>
      <c r="C25978">
        <f t="shared" si="405"/>
        <v>9</v>
      </c>
    </row>
    <row r="25979" spans="1:3">
      <c r="A25979" t="s">
        <v>14107</v>
      </c>
      <c r="B25979">
        <v>0.63737900000000003</v>
      </c>
      <c r="C25979">
        <f t="shared" si="405"/>
        <v>9</v>
      </c>
    </row>
    <row r="25980" spans="1:3">
      <c r="A25980" t="s">
        <v>14114</v>
      </c>
      <c r="B25980">
        <v>1.91214</v>
      </c>
      <c r="C25980">
        <f t="shared" si="405"/>
        <v>9</v>
      </c>
    </row>
    <row r="25981" spans="1:3">
      <c r="A25981" t="s">
        <v>14118</v>
      </c>
      <c r="B25981">
        <v>26.4512</v>
      </c>
      <c r="C25981">
        <f t="shared" si="405"/>
        <v>9</v>
      </c>
    </row>
    <row r="25982" spans="1:3">
      <c r="A25982" t="s">
        <v>14124</v>
      </c>
      <c r="B25982">
        <v>1.59345</v>
      </c>
      <c r="C25982">
        <f t="shared" si="405"/>
        <v>9</v>
      </c>
    </row>
    <row r="25983" spans="1:3">
      <c r="A25983" t="s">
        <v>14133</v>
      </c>
      <c r="B25983">
        <v>1.59345</v>
      </c>
      <c r="C25983">
        <f t="shared" si="405"/>
        <v>9</v>
      </c>
    </row>
    <row r="25984" spans="1:3">
      <c r="A25984" t="s">
        <v>14166</v>
      </c>
      <c r="B25984">
        <v>0.31868999999999997</v>
      </c>
      <c r="C25984">
        <f t="shared" si="405"/>
        <v>9</v>
      </c>
    </row>
    <row r="25985" spans="1:3">
      <c r="A25985" t="s">
        <v>14173</v>
      </c>
      <c r="B25985">
        <v>1.91214</v>
      </c>
      <c r="C25985">
        <f t="shared" ref="C25985:C26048" si="406">LEN(A25985)</f>
        <v>9</v>
      </c>
    </row>
    <row r="25986" spans="1:3">
      <c r="A25986" t="s">
        <v>14174</v>
      </c>
      <c r="B25986">
        <v>100.387</v>
      </c>
      <c r="C25986">
        <f t="shared" si="406"/>
        <v>9</v>
      </c>
    </row>
    <row r="25987" spans="1:3">
      <c r="A25987" t="s">
        <v>14279</v>
      </c>
      <c r="B25987">
        <v>3.5055900000000002</v>
      </c>
      <c r="C25987">
        <f t="shared" si="406"/>
        <v>9</v>
      </c>
    </row>
    <row r="25988" spans="1:3">
      <c r="A25988" t="s">
        <v>14286</v>
      </c>
      <c r="B25988">
        <v>5.09903</v>
      </c>
      <c r="C25988">
        <f t="shared" si="406"/>
        <v>9</v>
      </c>
    </row>
    <row r="25989" spans="1:3">
      <c r="A25989" t="s">
        <v>14289</v>
      </c>
      <c r="B25989">
        <v>4.1429600000000004</v>
      </c>
      <c r="C25989">
        <f t="shared" si="406"/>
        <v>9</v>
      </c>
    </row>
    <row r="25990" spans="1:3">
      <c r="A25990" t="s">
        <v>14293</v>
      </c>
      <c r="B25990">
        <v>4.1429600000000004</v>
      </c>
      <c r="C25990">
        <f t="shared" si="406"/>
        <v>9</v>
      </c>
    </row>
    <row r="25991" spans="1:3">
      <c r="A25991" t="s">
        <v>14302</v>
      </c>
      <c r="B25991">
        <v>0.63737900000000003</v>
      </c>
      <c r="C25991">
        <f t="shared" si="406"/>
        <v>9</v>
      </c>
    </row>
    <row r="25992" spans="1:3">
      <c r="A25992" t="s">
        <v>14305</v>
      </c>
      <c r="B25992">
        <v>0.31868999999999997</v>
      </c>
      <c r="C25992">
        <f t="shared" si="406"/>
        <v>9</v>
      </c>
    </row>
    <row r="25993" spans="1:3">
      <c r="A25993" t="s">
        <v>14306</v>
      </c>
      <c r="B25993">
        <v>0.31868999999999997</v>
      </c>
      <c r="C25993">
        <f t="shared" si="406"/>
        <v>9</v>
      </c>
    </row>
    <row r="25994" spans="1:3">
      <c r="A25994" t="s">
        <v>14307</v>
      </c>
      <c r="B25994">
        <v>1.91214</v>
      </c>
      <c r="C25994">
        <f t="shared" si="406"/>
        <v>9</v>
      </c>
    </row>
    <row r="25995" spans="1:3">
      <c r="A25995" t="s">
        <v>14314</v>
      </c>
      <c r="B25995">
        <v>15.9345</v>
      </c>
      <c r="C25995">
        <f t="shared" si="406"/>
        <v>9</v>
      </c>
    </row>
    <row r="25996" spans="1:3">
      <c r="A25996" t="s">
        <v>14319</v>
      </c>
      <c r="B25996">
        <v>0.63737900000000003</v>
      </c>
      <c r="C25996">
        <f t="shared" si="406"/>
        <v>9</v>
      </c>
    </row>
    <row r="25997" spans="1:3">
      <c r="A25997" t="s">
        <v>14320</v>
      </c>
      <c r="B25997">
        <v>0.31868999999999997</v>
      </c>
      <c r="C25997">
        <f t="shared" si="406"/>
        <v>9</v>
      </c>
    </row>
    <row r="25998" spans="1:3">
      <c r="A25998" t="s">
        <v>14321</v>
      </c>
      <c r="B25998">
        <v>2.5495199999999998</v>
      </c>
      <c r="C25998">
        <f t="shared" si="406"/>
        <v>9</v>
      </c>
    </row>
    <row r="25999" spans="1:3">
      <c r="A25999" t="s">
        <v>14327</v>
      </c>
      <c r="B25999">
        <v>0.95606899999999995</v>
      </c>
      <c r="C25999">
        <f t="shared" si="406"/>
        <v>9</v>
      </c>
    </row>
    <row r="26000" spans="1:3">
      <c r="A26000" t="s">
        <v>14332</v>
      </c>
      <c r="B26000">
        <v>0.63737900000000003</v>
      </c>
      <c r="C26000">
        <f t="shared" si="406"/>
        <v>9</v>
      </c>
    </row>
    <row r="26001" spans="1:3">
      <c r="A26001" t="s">
        <v>14335</v>
      </c>
      <c r="B26001">
        <v>0.31868999999999997</v>
      </c>
      <c r="C26001">
        <f t="shared" si="406"/>
        <v>9</v>
      </c>
    </row>
    <row r="26002" spans="1:3">
      <c r="A26002" t="s">
        <v>14338</v>
      </c>
      <c r="B26002">
        <v>12.7476</v>
      </c>
      <c r="C26002">
        <f t="shared" si="406"/>
        <v>9</v>
      </c>
    </row>
    <row r="26003" spans="1:3">
      <c r="A26003" t="s">
        <v>14345</v>
      </c>
      <c r="B26003">
        <v>0.31868999999999997</v>
      </c>
      <c r="C26003">
        <f t="shared" si="406"/>
        <v>9</v>
      </c>
    </row>
    <row r="26004" spans="1:3">
      <c r="A26004" t="s">
        <v>14358</v>
      </c>
      <c r="B26004">
        <v>0.31868999999999997</v>
      </c>
      <c r="C26004">
        <f t="shared" si="406"/>
        <v>9</v>
      </c>
    </row>
    <row r="26005" spans="1:3">
      <c r="A26005" t="s">
        <v>14370</v>
      </c>
      <c r="B26005">
        <v>0.63737900000000003</v>
      </c>
      <c r="C26005">
        <f t="shared" si="406"/>
        <v>9</v>
      </c>
    </row>
    <row r="26006" spans="1:3">
      <c r="A26006" t="s">
        <v>14380</v>
      </c>
      <c r="B26006">
        <v>1.2747599999999999</v>
      </c>
      <c r="C26006">
        <f t="shared" si="406"/>
        <v>9</v>
      </c>
    </row>
    <row r="26007" spans="1:3">
      <c r="A26007" t="s">
        <v>14381</v>
      </c>
      <c r="B26007">
        <v>0.63737900000000003</v>
      </c>
      <c r="C26007">
        <f t="shared" si="406"/>
        <v>9</v>
      </c>
    </row>
    <row r="26008" spans="1:3">
      <c r="A26008" t="s">
        <v>14399</v>
      </c>
      <c r="B26008">
        <v>0.31868999999999997</v>
      </c>
      <c r="C26008">
        <f t="shared" si="406"/>
        <v>9</v>
      </c>
    </row>
    <row r="26009" spans="1:3">
      <c r="A26009" t="s">
        <v>14406</v>
      </c>
      <c r="B26009">
        <v>0.31868999999999997</v>
      </c>
      <c r="C26009">
        <f t="shared" si="406"/>
        <v>9</v>
      </c>
    </row>
    <row r="26010" spans="1:3">
      <c r="A26010" t="s">
        <v>14412</v>
      </c>
      <c r="B26010">
        <v>0.31868999999999997</v>
      </c>
      <c r="C26010">
        <f t="shared" si="406"/>
        <v>9</v>
      </c>
    </row>
    <row r="26011" spans="1:3">
      <c r="A26011" t="s">
        <v>14415</v>
      </c>
      <c r="B26011">
        <v>79.991100000000003</v>
      </c>
      <c r="C26011">
        <f t="shared" si="406"/>
        <v>9</v>
      </c>
    </row>
    <row r="26012" spans="1:3">
      <c r="A26012" t="s">
        <v>14422</v>
      </c>
      <c r="B26012">
        <v>0.31868999999999997</v>
      </c>
      <c r="C26012">
        <f t="shared" si="406"/>
        <v>9</v>
      </c>
    </row>
    <row r="26013" spans="1:3">
      <c r="A26013" t="s">
        <v>14425</v>
      </c>
      <c r="B26013">
        <v>0.95606899999999995</v>
      </c>
      <c r="C26013">
        <f t="shared" si="406"/>
        <v>9</v>
      </c>
    </row>
    <row r="26014" spans="1:3">
      <c r="A26014" t="s">
        <v>14430</v>
      </c>
      <c r="B26014">
        <v>1.2747599999999999</v>
      </c>
      <c r="C26014">
        <f t="shared" si="406"/>
        <v>9</v>
      </c>
    </row>
    <row r="26015" spans="1:3">
      <c r="A26015" t="s">
        <v>14441</v>
      </c>
      <c r="B26015">
        <v>1.2747599999999999</v>
      </c>
      <c r="C26015">
        <f t="shared" si="406"/>
        <v>9</v>
      </c>
    </row>
    <row r="26016" spans="1:3">
      <c r="A26016" t="s">
        <v>14447</v>
      </c>
      <c r="B26016">
        <v>3.8242699999999998</v>
      </c>
      <c r="C26016">
        <f t="shared" si="406"/>
        <v>9</v>
      </c>
    </row>
    <row r="26017" spans="1:3">
      <c r="A26017" t="s">
        <v>14456</v>
      </c>
      <c r="B26017">
        <v>2.2308300000000001</v>
      </c>
      <c r="C26017">
        <f t="shared" si="406"/>
        <v>9</v>
      </c>
    </row>
    <row r="26018" spans="1:3">
      <c r="A26018" t="s">
        <v>14466</v>
      </c>
      <c r="B26018">
        <v>0.63737900000000003</v>
      </c>
      <c r="C26018">
        <f t="shared" si="406"/>
        <v>9</v>
      </c>
    </row>
    <row r="26019" spans="1:3">
      <c r="A26019" t="s">
        <v>14467</v>
      </c>
      <c r="B26019">
        <v>0.31868999999999997</v>
      </c>
      <c r="C26019">
        <f t="shared" si="406"/>
        <v>9</v>
      </c>
    </row>
    <row r="26020" spans="1:3">
      <c r="A26020" t="s">
        <v>14476</v>
      </c>
      <c r="B26020">
        <v>1.91214</v>
      </c>
      <c r="C26020">
        <f t="shared" si="406"/>
        <v>9</v>
      </c>
    </row>
    <row r="26021" spans="1:3">
      <c r="A26021" t="s">
        <v>14487</v>
      </c>
      <c r="B26021">
        <v>0.31868999999999997</v>
      </c>
      <c r="C26021">
        <f t="shared" si="406"/>
        <v>9</v>
      </c>
    </row>
    <row r="26022" spans="1:3">
      <c r="A26022" t="s">
        <v>14497</v>
      </c>
      <c r="B26022">
        <v>0.31868999999999997</v>
      </c>
      <c r="C26022">
        <f t="shared" si="406"/>
        <v>9</v>
      </c>
    </row>
    <row r="26023" spans="1:3">
      <c r="A26023" t="s">
        <v>14507</v>
      </c>
      <c r="B26023">
        <v>0.31868999999999997</v>
      </c>
      <c r="C26023">
        <f t="shared" si="406"/>
        <v>9</v>
      </c>
    </row>
    <row r="26024" spans="1:3">
      <c r="A26024" t="s">
        <v>14535</v>
      </c>
      <c r="B26024">
        <v>0.31868999999999997</v>
      </c>
      <c r="C26024">
        <f t="shared" si="406"/>
        <v>9</v>
      </c>
    </row>
    <row r="26025" spans="1:3">
      <c r="A26025" t="s">
        <v>14537</v>
      </c>
      <c r="B26025">
        <v>0.31868999999999997</v>
      </c>
      <c r="C26025">
        <f t="shared" si="406"/>
        <v>9</v>
      </c>
    </row>
    <row r="26026" spans="1:3">
      <c r="A26026" t="s">
        <v>14545</v>
      </c>
      <c r="B26026">
        <v>0.31868999999999997</v>
      </c>
      <c r="C26026">
        <f t="shared" si="406"/>
        <v>9</v>
      </c>
    </row>
    <row r="26027" spans="1:3">
      <c r="A26027" t="s">
        <v>14554</v>
      </c>
      <c r="B26027">
        <v>0.31868999999999997</v>
      </c>
      <c r="C26027">
        <f t="shared" si="406"/>
        <v>9</v>
      </c>
    </row>
    <row r="26028" spans="1:3">
      <c r="A26028" t="s">
        <v>14567</v>
      </c>
      <c r="B26028">
        <v>20.396100000000001</v>
      </c>
      <c r="C26028">
        <f t="shared" si="406"/>
        <v>9</v>
      </c>
    </row>
    <row r="26029" spans="1:3">
      <c r="A26029" t="s">
        <v>14572</v>
      </c>
      <c r="B26029">
        <v>0.31868999999999997</v>
      </c>
      <c r="C26029">
        <f t="shared" si="406"/>
        <v>9</v>
      </c>
    </row>
    <row r="26030" spans="1:3">
      <c r="A26030" t="s">
        <v>14580</v>
      </c>
      <c r="B26030">
        <v>0.95606899999999995</v>
      </c>
      <c r="C26030">
        <f t="shared" si="406"/>
        <v>9</v>
      </c>
    </row>
    <row r="26031" spans="1:3">
      <c r="A26031" t="s">
        <v>14594</v>
      </c>
      <c r="B26031">
        <v>0.31868999999999997</v>
      </c>
      <c r="C26031">
        <f t="shared" si="406"/>
        <v>9</v>
      </c>
    </row>
    <row r="26032" spans="1:3">
      <c r="A26032" t="s">
        <v>14599</v>
      </c>
      <c r="B26032">
        <v>0.63737900000000003</v>
      </c>
      <c r="C26032">
        <f t="shared" si="406"/>
        <v>9</v>
      </c>
    </row>
    <row r="26033" spans="1:3">
      <c r="A26033" t="s">
        <v>14607</v>
      </c>
      <c r="B26033">
        <v>0.63737900000000003</v>
      </c>
      <c r="C26033">
        <f t="shared" si="406"/>
        <v>9</v>
      </c>
    </row>
    <row r="26034" spans="1:3">
      <c r="A26034" t="s">
        <v>14608</v>
      </c>
      <c r="B26034">
        <v>0.31868999999999997</v>
      </c>
      <c r="C26034">
        <f t="shared" si="406"/>
        <v>9</v>
      </c>
    </row>
    <row r="26035" spans="1:3">
      <c r="A26035" t="s">
        <v>14614</v>
      </c>
      <c r="B26035">
        <v>0.31868999999999997</v>
      </c>
      <c r="C26035">
        <f t="shared" si="406"/>
        <v>9</v>
      </c>
    </row>
    <row r="26036" spans="1:3">
      <c r="A26036" t="s">
        <v>14627</v>
      </c>
      <c r="B26036">
        <v>0.31868999999999997</v>
      </c>
      <c r="C26036">
        <f t="shared" si="406"/>
        <v>9</v>
      </c>
    </row>
    <row r="26037" spans="1:3">
      <c r="A26037" t="s">
        <v>14635</v>
      </c>
      <c r="B26037">
        <v>14.978400000000001</v>
      </c>
      <c r="C26037">
        <f t="shared" si="406"/>
        <v>9</v>
      </c>
    </row>
    <row r="26038" spans="1:3">
      <c r="A26038" t="s">
        <v>14643</v>
      </c>
      <c r="B26038">
        <v>1.91214</v>
      </c>
      <c r="C26038">
        <f t="shared" si="406"/>
        <v>9</v>
      </c>
    </row>
    <row r="26039" spans="1:3">
      <c r="A26039" t="s">
        <v>14645</v>
      </c>
      <c r="B26039">
        <v>3.1869000000000001</v>
      </c>
      <c r="C26039">
        <f t="shared" si="406"/>
        <v>9</v>
      </c>
    </row>
    <row r="26040" spans="1:3">
      <c r="A26040" t="s">
        <v>14667</v>
      </c>
      <c r="B26040">
        <v>0.31868999999999997</v>
      </c>
      <c r="C26040">
        <f t="shared" si="406"/>
        <v>9</v>
      </c>
    </row>
    <row r="26041" spans="1:3">
      <c r="A26041" t="s">
        <v>14677</v>
      </c>
      <c r="B26041">
        <v>34.737200000000001</v>
      </c>
      <c r="C26041">
        <f t="shared" si="406"/>
        <v>9</v>
      </c>
    </row>
    <row r="26042" spans="1:3">
      <c r="A26042" t="s">
        <v>14699</v>
      </c>
      <c r="B26042">
        <v>0.31868999999999997</v>
      </c>
      <c r="C26042">
        <f t="shared" si="406"/>
        <v>9</v>
      </c>
    </row>
    <row r="26043" spans="1:3">
      <c r="A26043" t="s">
        <v>14705</v>
      </c>
      <c r="B26043">
        <v>0.31868999999999997</v>
      </c>
      <c r="C26043">
        <f t="shared" si="406"/>
        <v>9</v>
      </c>
    </row>
    <row r="26044" spans="1:3">
      <c r="A26044" t="s">
        <v>14708</v>
      </c>
      <c r="B26044">
        <v>0.95606899999999995</v>
      </c>
      <c r="C26044">
        <f t="shared" si="406"/>
        <v>9</v>
      </c>
    </row>
    <row r="26045" spans="1:3">
      <c r="A26045" t="s">
        <v>14734</v>
      </c>
      <c r="B26045">
        <v>2.2308300000000001</v>
      </c>
      <c r="C26045">
        <f t="shared" si="406"/>
        <v>9</v>
      </c>
    </row>
    <row r="26046" spans="1:3">
      <c r="A26046" t="s">
        <v>14738</v>
      </c>
      <c r="B26046">
        <v>1.2747599999999999</v>
      </c>
      <c r="C26046">
        <f t="shared" si="406"/>
        <v>9</v>
      </c>
    </row>
    <row r="26047" spans="1:3">
      <c r="A26047" t="s">
        <v>14755</v>
      </c>
      <c r="B26047">
        <v>0.31868999999999997</v>
      </c>
      <c r="C26047">
        <f t="shared" si="406"/>
        <v>9</v>
      </c>
    </row>
    <row r="26048" spans="1:3">
      <c r="A26048" t="s">
        <v>14758</v>
      </c>
      <c r="B26048">
        <v>0.31868999999999997</v>
      </c>
      <c r="C26048">
        <f t="shared" si="406"/>
        <v>9</v>
      </c>
    </row>
    <row r="26049" spans="1:3">
      <c r="A26049" t="s">
        <v>14767</v>
      </c>
      <c r="B26049">
        <v>0.31868999999999997</v>
      </c>
      <c r="C26049">
        <f t="shared" ref="C26049:C26112" si="407">LEN(A26049)</f>
        <v>9</v>
      </c>
    </row>
    <row r="26050" spans="1:3">
      <c r="A26050" t="s">
        <v>14779</v>
      </c>
      <c r="B26050">
        <v>0.63737900000000003</v>
      </c>
      <c r="C26050">
        <f t="shared" si="407"/>
        <v>9</v>
      </c>
    </row>
    <row r="26051" spans="1:3">
      <c r="A26051" t="s">
        <v>14784</v>
      </c>
      <c r="B26051">
        <v>0.31868999999999997</v>
      </c>
      <c r="C26051">
        <f t="shared" si="407"/>
        <v>9</v>
      </c>
    </row>
    <row r="26052" spans="1:3">
      <c r="A26052" t="s">
        <v>14792</v>
      </c>
      <c r="B26052">
        <v>0.31868999999999997</v>
      </c>
      <c r="C26052">
        <f t="shared" si="407"/>
        <v>9</v>
      </c>
    </row>
    <row r="26053" spans="1:3">
      <c r="A26053" t="s">
        <v>14812</v>
      </c>
      <c r="B26053">
        <v>1.59345</v>
      </c>
      <c r="C26053">
        <f t="shared" si="407"/>
        <v>9</v>
      </c>
    </row>
    <row r="26054" spans="1:3">
      <c r="A26054" t="s">
        <v>14828</v>
      </c>
      <c r="B26054">
        <v>0.31868999999999997</v>
      </c>
      <c r="C26054">
        <f t="shared" si="407"/>
        <v>9</v>
      </c>
    </row>
    <row r="26055" spans="1:3">
      <c r="A26055" t="s">
        <v>14832</v>
      </c>
      <c r="B26055">
        <v>21.3522</v>
      </c>
      <c r="C26055">
        <f t="shared" si="407"/>
        <v>9</v>
      </c>
    </row>
    <row r="26056" spans="1:3">
      <c r="A26056" t="s">
        <v>14837</v>
      </c>
      <c r="B26056">
        <v>0.63737900000000003</v>
      </c>
      <c r="C26056">
        <f t="shared" si="407"/>
        <v>9</v>
      </c>
    </row>
    <row r="26057" spans="1:3">
      <c r="A26057" t="s">
        <v>14844</v>
      </c>
      <c r="B26057">
        <v>7.0111699999999999</v>
      </c>
      <c r="C26057">
        <f t="shared" si="407"/>
        <v>9</v>
      </c>
    </row>
    <row r="26058" spans="1:3">
      <c r="A26058" t="s">
        <v>14858</v>
      </c>
      <c r="B26058">
        <v>0.31868999999999997</v>
      </c>
      <c r="C26058">
        <f t="shared" si="407"/>
        <v>9</v>
      </c>
    </row>
    <row r="26059" spans="1:3">
      <c r="A26059" t="s">
        <v>14861</v>
      </c>
      <c r="B26059">
        <v>0.95606899999999995</v>
      </c>
      <c r="C26059">
        <f t="shared" si="407"/>
        <v>9</v>
      </c>
    </row>
    <row r="26060" spans="1:3">
      <c r="A26060" t="s">
        <v>14867</v>
      </c>
      <c r="B26060">
        <v>2.5495199999999998</v>
      </c>
      <c r="C26060">
        <f t="shared" si="407"/>
        <v>9</v>
      </c>
    </row>
    <row r="26061" spans="1:3">
      <c r="A26061" t="s">
        <v>14884</v>
      </c>
      <c r="B26061">
        <v>0.63737900000000003</v>
      </c>
      <c r="C26061">
        <f t="shared" si="407"/>
        <v>9</v>
      </c>
    </row>
    <row r="26062" spans="1:3">
      <c r="A26062" t="s">
        <v>14887</v>
      </c>
      <c r="B26062">
        <v>0.63737900000000003</v>
      </c>
      <c r="C26062">
        <f t="shared" si="407"/>
        <v>9</v>
      </c>
    </row>
    <row r="26063" spans="1:3">
      <c r="A26063" t="s">
        <v>14905</v>
      </c>
      <c r="B26063">
        <v>0.31868999999999997</v>
      </c>
      <c r="C26063">
        <f t="shared" si="407"/>
        <v>9</v>
      </c>
    </row>
    <row r="26064" spans="1:3">
      <c r="A26064" t="s">
        <v>14910</v>
      </c>
      <c r="B26064">
        <v>0.63737900000000003</v>
      </c>
      <c r="C26064">
        <f t="shared" si="407"/>
        <v>9</v>
      </c>
    </row>
    <row r="26065" spans="1:3">
      <c r="A26065" t="s">
        <v>14915</v>
      </c>
      <c r="B26065">
        <v>0.31868999999999997</v>
      </c>
      <c r="C26065">
        <f t="shared" si="407"/>
        <v>9</v>
      </c>
    </row>
    <row r="26066" spans="1:3">
      <c r="A26066" t="s">
        <v>14919</v>
      </c>
      <c r="B26066">
        <v>0.31868999999999997</v>
      </c>
      <c r="C26066">
        <f t="shared" si="407"/>
        <v>9</v>
      </c>
    </row>
    <row r="26067" spans="1:3">
      <c r="A26067" t="s">
        <v>14920</v>
      </c>
      <c r="B26067">
        <v>0.31868999999999997</v>
      </c>
      <c r="C26067">
        <f t="shared" si="407"/>
        <v>9</v>
      </c>
    </row>
    <row r="26068" spans="1:3">
      <c r="A26068" t="s">
        <v>14927</v>
      </c>
      <c r="B26068">
        <v>0.63737900000000003</v>
      </c>
      <c r="C26068">
        <f t="shared" si="407"/>
        <v>9</v>
      </c>
    </row>
    <row r="26069" spans="1:3">
      <c r="A26069" t="s">
        <v>14943</v>
      </c>
      <c r="B26069">
        <v>1.91214</v>
      </c>
      <c r="C26069">
        <f t="shared" si="407"/>
        <v>9</v>
      </c>
    </row>
    <row r="26070" spans="1:3">
      <c r="A26070" t="s">
        <v>14961</v>
      </c>
      <c r="B26070">
        <v>0.31868999999999997</v>
      </c>
      <c r="C26070">
        <f t="shared" si="407"/>
        <v>9</v>
      </c>
    </row>
    <row r="26071" spans="1:3">
      <c r="A26071" t="s">
        <v>14963</v>
      </c>
      <c r="B26071">
        <v>0.31868999999999997</v>
      </c>
      <c r="C26071">
        <f t="shared" si="407"/>
        <v>9</v>
      </c>
    </row>
    <row r="26072" spans="1:3">
      <c r="A26072" t="s">
        <v>14971</v>
      </c>
      <c r="B26072">
        <v>0.31868999999999997</v>
      </c>
      <c r="C26072">
        <f t="shared" si="407"/>
        <v>9</v>
      </c>
    </row>
    <row r="26073" spans="1:3">
      <c r="A26073" t="s">
        <v>14977</v>
      </c>
      <c r="B26073">
        <v>0.31868999999999997</v>
      </c>
      <c r="C26073">
        <f t="shared" si="407"/>
        <v>9</v>
      </c>
    </row>
    <row r="26074" spans="1:3">
      <c r="A26074" t="s">
        <v>14991</v>
      </c>
      <c r="B26074">
        <v>0.31868999999999997</v>
      </c>
      <c r="C26074">
        <f t="shared" si="407"/>
        <v>9</v>
      </c>
    </row>
    <row r="26075" spans="1:3">
      <c r="A26075" t="s">
        <v>14996</v>
      </c>
      <c r="B26075">
        <v>0.95606899999999995</v>
      </c>
      <c r="C26075">
        <f t="shared" si="407"/>
        <v>9</v>
      </c>
    </row>
    <row r="26076" spans="1:3">
      <c r="A26076" t="s">
        <v>15000</v>
      </c>
      <c r="B26076">
        <v>0.31868999999999997</v>
      </c>
      <c r="C26076">
        <f t="shared" si="407"/>
        <v>9</v>
      </c>
    </row>
    <row r="26077" spans="1:3">
      <c r="A26077" t="s">
        <v>15003</v>
      </c>
      <c r="B26077">
        <v>0.31868999999999997</v>
      </c>
      <c r="C26077">
        <f t="shared" si="407"/>
        <v>9</v>
      </c>
    </row>
    <row r="26078" spans="1:3">
      <c r="A26078" t="s">
        <v>15026</v>
      </c>
      <c r="B26078">
        <v>0.63737900000000003</v>
      </c>
      <c r="C26078">
        <f t="shared" si="407"/>
        <v>9</v>
      </c>
    </row>
    <row r="26079" spans="1:3">
      <c r="A26079" t="s">
        <v>15048</v>
      </c>
      <c r="B26079">
        <v>0.63737900000000003</v>
      </c>
      <c r="C26079">
        <f t="shared" si="407"/>
        <v>9</v>
      </c>
    </row>
    <row r="26080" spans="1:3">
      <c r="A26080" t="s">
        <v>15059</v>
      </c>
      <c r="B26080">
        <v>7.32986</v>
      </c>
      <c r="C26080">
        <f t="shared" si="407"/>
        <v>9</v>
      </c>
    </row>
    <row r="26081" spans="1:3">
      <c r="A26081" t="s">
        <v>15065</v>
      </c>
      <c r="B26081">
        <v>0.31868999999999997</v>
      </c>
      <c r="C26081">
        <f t="shared" si="407"/>
        <v>9</v>
      </c>
    </row>
    <row r="26082" spans="1:3">
      <c r="A26082" t="s">
        <v>15067</v>
      </c>
      <c r="B26082">
        <v>0.31868999999999997</v>
      </c>
      <c r="C26082">
        <f t="shared" si="407"/>
        <v>9</v>
      </c>
    </row>
    <row r="26083" spans="1:3">
      <c r="A26083" t="s">
        <v>15069</v>
      </c>
      <c r="B26083">
        <v>0.31868999999999997</v>
      </c>
      <c r="C26083">
        <f t="shared" si="407"/>
        <v>9</v>
      </c>
    </row>
    <row r="26084" spans="1:3">
      <c r="A26084" t="s">
        <v>15089</v>
      </c>
      <c r="B26084">
        <v>4.7803399999999998</v>
      </c>
      <c r="C26084">
        <f t="shared" si="407"/>
        <v>9</v>
      </c>
    </row>
    <row r="26085" spans="1:3">
      <c r="A26085" t="s">
        <v>15091</v>
      </c>
      <c r="B26085">
        <v>0.31868999999999997</v>
      </c>
      <c r="C26085">
        <f t="shared" si="407"/>
        <v>9</v>
      </c>
    </row>
    <row r="26086" spans="1:3">
      <c r="A26086" t="s">
        <v>15100</v>
      </c>
      <c r="B26086">
        <v>1.2747599999999999</v>
      </c>
      <c r="C26086">
        <f t="shared" si="407"/>
        <v>9</v>
      </c>
    </row>
    <row r="26087" spans="1:3">
      <c r="A26087" t="s">
        <v>15106</v>
      </c>
      <c r="B26087">
        <v>0.31868999999999997</v>
      </c>
      <c r="C26087">
        <f t="shared" si="407"/>
        <v>9</v>
      </c>
    </row>
    <row r="26088" spans="1:3">
      <c r="A26088" t="s">
        <v>15107</v>
      </c>
      <c r="B26088">
        <v>0.31868999999999997</v>
      </c>
      <c r="C26088">
        <f t="shared" si="407"/>
        <v>9</v>
      </c>
    </row>
    <row r="26089" spans="1:3">
      <c r="A26089" t="s">
        <v>15109</v>
      </c>
      <c r="B26089">
        <v>0.63737900000000003</v>
      </c>
      <c r="C26089">
        <f t="shared" si="407"/>
        <v>9</v>
      </c>
    </row>
    <row r="26090" spans="1:3">
      <c r="A26090" t="s">
        <v>15112</v>
      </c>
      <c r="B26090">
        <v>0.63737900000000003</v>
      </c>
      <c r="C26090">
        <f t="shared" si="407"/>
        <v>9</v>
      </c>
    </row>
    <row r="26091" spans="1:3">
      <c r="A26091" t="s">
        <v>15126</v>
      </c>
      <c r="B26091">
        <v>574.279</v>
      </c>
      <c r="C26091">
        <f t="shared" si="407"/>
        <v>9</v>
      </c>
    </row>
    <row r="26092" spans="1:3">
      <c r="A26092" t="s">
        <v>15132</v>
      </c>
      <c r="B26092">
        <v>144.685</v>
      </c>
      <c r="C26092">
        <f t="shared" si="407"/>
        <v>9</v>
      </c>
    </row>
    <row r="26093" spans="1:3">
      <c r="A26093" t="s">
        <v>15139</v>
      </c>
      <c r="B26093">
        <v>0.31868999999999997</v>
      </c>
      <c r="C26093">
        <f t="shared" si="407"/>
        <v>9</v>
      </c>
    </row>
    <row r="26094" spans="1:3">
      <c r="A26094" t="s">
        <v>15147</v>
      </c>
      <c r="B26094">
        <v>2.2308300000000001</v>
      </c>
      <c r="C26094">
        <f t="shared" si="407"/>
        <v>9</v>
      </c>
    </row>
    <row r="26095" spans="1:3">
      <c r="A26095" t="s">
        <v>15155</v>
      </c>
      <c r="B26095">
        <v>0.31868999999999997</v>
      </c>
      <c r="C26095">
        <f t="shared" si="407"/>
        <v>9</v>
      </c>
    </row>
    <row r="26096" spans="1:3">
      <c r="A26096" t="s">
        <v>15166</v>
      </c>
      <c r="B26096">
        <v>1.2747599999999999</v>
      </c>
      <c r="C26096">
        <f t="shared" si="407"/>
        <v>9</v>
      </c>
    </row>
    <row r="26097" spans="1:3">
      <c r="A26097" t="s">
        <v>15170</v>
      </c>
      <c r="B26097">
        <v>1.59345</v>
      </c>
      <c r="C26097">
        <f t="shared" si="407"/>
        <v>9</v>
      </c>
    </row>
    <row r="26098" spans="1:3">
      <c r="A26098" t="s">
        <v>15172</v>
      </c>
      <c r="B26098">
        <v>0.95606899999999995</v>
      </c>
      <c r="C26098">
        <f t="shared" si="407"/>
        <v>9</v>
      </c>
    </row>
    <row r="26099" spans="1:3">
      <c r="A26099" t="s">
        <v>15173</v>
      </c>
      <c r="B26099">
        <v>0.63737900000000003</v>
      </c>
      <c r="C26099">
        <f t="shared" si="407"/>
        <v>9</v>
      </c>
    </row>
    <row r="26100" spans="1:3">
      <c r="A26100" t="s">
        <v>15176</v>
      </c>
      <c r="B26100">
        <v>1.59345</v>
      </c>
      <c r="C26100">
        <f t="shared" si="407"/>
        <v>9</v>
      </c>
    </row>
    <row r="26101" spans="1:3">
      <c r="A26101" t="s">
        <v>15180</v>
      </c>
      <c r="B26101">
        <v>0.31868999999999997</v>
      </c>
      <c r="C26101">
        <f t="shared" si="407"/>
        <v>9</v>
      </c>
    </row>
    <row r="26102" spans="1:3">
      <c r="A26102" t="s">
        <v>15182</v>
      </c>
      <c r="B26102">
        <v>0.63737900000000003</v>
      </c>
      <c r="C26102">
        <f t="shared" si="407"/>
        <v>9</v>
      </c>
    </row>
    <row r="26103" spans="1:3">
      <c r="A26103" t="s">
        <v>15189</v>
      </c>
      <c r="B26103">
        <v>1.2747599999999999</v>
      </c>
      <c r="C26103">
        <f t="shared" si="407"/>
        <v>9</v>
      </c>
    </row>
    <row r="26104" spans="1:3">
      <c r="A26104" t="s">
        <v>15192</v>
      </c>
      <c r="B26104">
        <v>1.59345</v>
      </c>
      <c r="C26104">
        <f t="shared" si="407"/>
        <v>9</v>
      </c>
    </row>
    <row r="26105" spans="1:3">
      <c r="A26105" t="s">
        <v>15196</v>
      </c>
      <c r="B26105">
        <v>0.31868999999999997</v>
      </c>
      <c r="C26105">
        <f t="shared" si="407"/>
        <v>9</v>
      </c>
    </row>
    <row r="26106" spans="1:3">
      <c r="A26106" t="s">
        <v>15198</v>
      </c>
      <c r="B26106">
        <v>0.95606899999999995</v>
      </c>
      <c r="C26106">
        <f t="shared" si="407"/>
        <v>9</v>
      </c>
    </row>
    <row r="26107" spans="1:3">
      <c r="A26107" t="s">
        <v>15201</v>
      </c>
      <c r="B26107">
        <v>0.31868999999999997</v>
      </c>
      <c r="C26107">
        <f t="shared" si="407"/>
        <v>9</v>
      </c>
    </row>
    <row r="26108" spans="1:3">
      <c r="A26108" t="s">
        <v>15203</v>
      </c>
      <c r="B26108">
        <v>0.63737900000000003</v>
      </c>
      <c r="C26108">
        <f t="shared" si="407"/>
        <v>9</v>
      </c>
    </row>
    <row r="26109" spans="1:3">
      <c r="A26109" t="s">
        <v>15207</v>
      </c>
      <c r="B26109">
        <v>0.63737900000000003</v>
      </c>
      <c r="C26109">
        <f t="shared" si="407"/>
        <v>9</v>
      </c>
    </row>
    <row r="26110" spans="1:3">
      <c r="A26110" t="s">
        <v>15213</v>
      </c>
      <c r="B26110">
        <v>0.31868999999999997</v>
      </c>
      <c r="C26110">
        <f t="shared" si="407"/>
        <v>9</v>
      </c>
    </row>
    <row r="26111" spans="1:3">
      <c r="A26111" t="s">
        <v>15231</v>
      </c>
      <c r="B26111">
        <v>0.31868999999999997</v>
      </c>
      <c r="C26111">
        <f t="shared" si="407"/>
        <v>9</v>
      </c>
    </row>
    <row r="26112" spans="1:3">
      <c r="A26112" t="s">
        <v>15242</v>
      </c>
      <c r="B26112">
        <v>0.63737900000000003</v>
      </c>
      <c r="C26112">
        <f t="shared" si="407"/>
        <v>9</v>
      </c>
    </row>
    <row r="26113" spans="1:3">
      <c r="A26113" t="s">
        <v>15250</v>
      </c>
      <c r="B26113">
        <v>0.31868999999999997</v>
      </c>
      <c r="C26113">
        <f t="shared" ref="C26113:C26176" si="408">LEN(A26113)</f>
        <v>9</v>
      </c>
    </row>
    <row r="26114" spans="1:3">
      <c r="A26114" t="s">
        <v>15251</v>
      </c>
      <c r="B26114">
        <v>4.7803399999999998</v>
      </c>
      <c r="C26114">
        <f t="shared" si="408"/>
        <v>9</v>
      </c>
    </row>
    <row r="26115" spans="1:3">
      <c r="A26115" t="s">
        <v>15269</v>
      </c>
      <c r="B26115">
        <v>7.32986</v>
      </c>
      <c r="C26115">
        <f t="shared" si="408"/>
        <v>9</v>
      </c>
    </row>
    <row r="26116" spans="1:3">
      <c r="A26116" t="s">
        <v>15271</v>
      </c>
      <c r="B26116">
        <v>0.31868999999999997</v>
      </c>
      <c r="C26116">
        <f t="shared" si="408"/>
        <v>9</v>
      </c>
    </row>
    <row r="26117" spans="1:3">
      <c r="A26117" t="s">
        <v>15280</v>
      </c>
      <c r="B26117">
        <v>0.31868999999999997</v>
      </c>
      <c r="C26117">
        <f t="shared" si="408"/>
        <v>9</v>
      </c>
    </row>
    <row r="26118" spans="1:3">
      <c r="A26118" t="s">
        <v>15290</v>
      </c>
      <c r="B26118">
        <v>0.31868999999999997</v>
      </c>
      <c r="C26118">
        <f t="shared" si="408"/>
        <v>9</v>
      </c>
    </row>
    <row r="26119" spans="1:3">
      <c r="A26119" t="s">
        <v>15295</v>
      </c>
      <c r="B26119">
        <v>0.31868999999999997</v>
      </c>
      <c r="C26119">
        <f t="shared" si="408"/>
        <v>9</v>
      </c>
    </row>
    <row r="26120" spans="1:3">
      <c r="A26120" t="s">
        <v>15296</v>
      </c>
      <c r="B26120">
        <v>0.95606899999999995</v>
      </c>
      <c r="C26120">
        <f t="shared" si="408"/>
        <v>9</v>
      </c>
    </row>
    <row r="26121" spans="1:3">
      <c r="A26121" t="s">
        <v>15297</v>
      </c>
      <c r="B26121">
        <v>1.2747599999999999</v>
      </c>
      <c r="C26121">
        <f t="shared" si="408"/>
        <v>9</v>
      </c>
    </row>
    <row r="26122" spans="1:3">
      <c r="A26122" t="s">
        <v>15300</v>
      </c>
      <c r="B26122">
        <v>3.1869000000000001</v>
      </c>
      <c r="C26122">
        <f t="shared" si="408"/>
        <v>9</v>
      </c>
    </row>
    <row r="26123" spans="1:3">
      <c r="A26123" t="s">
        <v>15302</v>
      </c>
      <c r="B26123">
        <v>8.2859300000000005</v>
      </c>
      <c r="C26123">
        <f t="shared" si="408"/>
        <v>9</v>
      </c>
    </row>
    <row r="26124" spans="1:3">
      <c r="A26124" t="s">
        <v>15305</v>
      </c>
      <c r="B26124">
        <v>3.8242699999999998</v>
      </c>
      <c r="C26124">
        <f t="shared" si="408"/>
        <v>9</v>
      </c>
    </row>
    <row r="26125" spans="1:3">
      <c r="A26125" t="s">
        <v>15324</v>
      </c>
      <c r="B26125">
        <v>0.63737900000000003</v>
      </c>
      <c r="C26125">
        <f t="shared" si="408"/>
        <v>9</v>
      </c>
    </row>
    <row r="26126" spans="1:3">
      <c r="A26126" t="s">
        <v>15326</v>
      </c>
      <c r="B26126">
        <v>6.3737899999999996</v>
      </c>
      <c r="C26126">
        <f t="shared" si="408"/>
        <v>9</v>
      </c>
    </row>
    <row r="26127" spans="1:3">
      <c r="A26127" t="s">
        <v>15342</v>
      </c>
      <c r="B26127">
        <v>4.1429600000000004</v>
      </c>
      <c r="C26127">
        <f t="shared" si="408"/>
        <v>9</v>
      </c>
    </row>
    <row r="26128" spans="1:3">
      <c r="A26128" t="s">
        <v>15343</v>
      </c>
      <c r="B26128">
        <v>44.935200000000002</v>
      </c>
      <c r="C26128">
        <f t="shared" si="408"/>
        <v>9</v>
      </c>
    </row>
    <row r="26129" spans="1:3">
      <c r="A26129" t="s">
        <v>15355</v>
      </c>
      <c r="B26129">
        <v>51.946399999999997</v>
      </c>
      <c r="C26129">
        <f t="shared" si="408"/>
        <v>9</v>
      </c>
    </row>
    <row r="26130" spans="1:3">
      <c r="A26130" t="s">
        <v>15368</v>
      </c>
      <c r="B26130">
        <v>0.63737900000000003</v>
      </c>
      <c r="C26130">
        <f t="shared" si="408"/>
        <v>9</v>
      </c>
    </row>
    <row r="26131" spans="1:3">
      <c r="A26131" t="s">
        <v>15375</v>
      </c>
      <c r="B26131">
        <v>11.472799999999999</v>
      </c>
      <c r="C26131">
        <f t="shared" si="408"/>
        <v>9</v>
      </c>
    </row>
    <row r="26132" spans="1:3">
      <c r="A26132" t="s">
        <v>15395</v>
      </c>
      <c r="B26132">
        <v>24.539100000000001</v>
      </c>
      <c r="C26132">
        <f t="shared" si="408"/>
        <v>9</v>
      </c>
    </row>
    <row r="26133" spans="1:3">
      <c r="A26133" t="s">
        <v>15399</v>
      </c>
      <c r="B26133">
        <v>0.95606899999999995</v>
      </c>
      <c r="C26133">
        <f t="shared" si="408"/>
        <v>9</v>
      </c>
    </row>
    <row r="26134" spans="1:3">
      <c r="A26134" t="s">
        <v>15400</v>
      </c>
      <c r="B26134">
        <v>1.91214</v>
      </c>
      <c r="C26134">
        <f t="shared" si="408"/>
        <v>9</v>
      </c>
    </row>
    <row r="26135" spans="1:3">
      <c r="A26135" t="s">
        <v>15460</v>
      </c>
      <c r="B26135">
        <v>0.95606899999999995</v>
      </c>
      <c r="C26135">
        <f t="shared" si="408"/>
        <v>9</v>
      </c>
    </row>
    <row r="26136" spans="1:3">
      <c r="A26136" t="s">
        <v>15472</v>
      </c>
      <c r="B26136">
        <v>72.023799999999994</v>
      </c>
      <c r="C26136">
        <f t="shared" si="408"/>
        <v>9</v>
      </c>
    </row>
    <row r="26137" spans="1:3">
      <c r="A26137" t="s">
        <v>15478</v>
      </c>
      <c r="B26137">
        <v>50.352899999999998</v>
      </c>
      <c r="C26137">
        <f t="shared" si="408"/>
        <v>9</v>
      </c>
    </row>
    <row r="26138" spans="1:3">
      <c r="A26138" t="s">
        <v>15501</v>
      </c>
      <c r="B26138">
        <v>0.31868999999999997</v>
      </c>
      <c r="C26138">
        <f t="shared" si="408"/>
        <v>9</v>
      </c>
    </row>
    <row r="26139" spans="1:3">
      <c r="A26139" t="s">
        <v>15511</v>
      </c>
      <c r="B26139">
        <v>2.5495199999999998</v>
      </c>
      <c r="C26139">
        <f t="shared" si="408"/>
        <v>9</v>
      </c>
    </row>
    <row r="26140" spans="1:3">
      <c r="A26140" t="s">
        <v>15515</v>
      </c>
      <c r="B26140">
        <v>3.8242699999999998</v>
      </c>
      <c r="C26140">
        <f t="shared" si="408"/>
        <v>9</v>
      </c>
    </row>
    <row r="26141" spans="1:3">
      <c r="A26141" t="s">
        <v>15535</v>
      </c>
      <c r="B26141">
        <v>45.572600000000001</v>
      </c>
      <c r="C26141">
        <f t="shared" si="408"/>
        <v>9</v>
      </c>
    </row>
    <row r="26142" spans="1:3">
      <c r="A26142" t="s">
        <v>15571</v>
      </c>
      <c r="B26142">
        <v>0.31868999999999997</v>
      </c>
      <c r="C26142">
        <f t="shared" si="408"/>
        <v>9</v>
      </c>
    </row>
    <row r="26143" spans="1:3">
      <c r="A26143" t="s">
        <v>15572</v>
      </c>
      <c r="B26143">
        <v>0.31868999999999997</v>
      </c>
      <c r="C26143">
        <f t="shared" si="408"/>
        <v>9</v>
      </c>
    </row>
    <row r="26144" spans="1:3">
      <c r="A26144" t="s">
        <v>15582</v>
      </c>
      <c r="B26144">
        <v>0.63737900000000003</v>
      </c>
      <c r="C26144">
        <f t="shared" si="408"/>
        <v>9</v>
      </c>
    </row>
    <row r="26145" spans="1:3">
      <c r="A26145" t="s">
        <v>15607</v>
      </c>
      <c r="B26145">
        <v>0.31868999999999997</v>
      </c>
      <c r="C26145">
        <f t="shared" si="408"/>
        <v>9</v>
      </c>
    </row>
    <row r="26146" spans="1:3">
      <c r="A26146" t="s">
        <v>15630</v>
      </c>
      <c r="B26146">
        <v>0.31868999999999997</v>
      </c>
      <c r="C26146">
        <f t="shared" si="408"/>
        <v>9</v>
      </c>
    </row>
    <row r="26147" spans="1:3">
      <c r="A26147" t="s">
        <v>15635</v>
      </c>
      <c r="B26147">
        <v>0.95606899999999995</v>
      </c>
      <c r="C26147">
        <f t="shared" si="408"/>
        <v>9</v>
      </c>
    </row>
    <row r="26148" spans="1:3">
      <c r="A26148" t="s">
        <v>15641</v>
      </c>
      <c r="B26148">
        <v>5.7364100000000002</v>
      </c>
      <c r="C26148">
        <f t="shared" si="408"/>
        <v>9</v>
      </c>
    </row>
    <row r="26149" spans="1:3">
      <c r="A26149" t="s">
        <v>15644</v>
      </c>
      <c r="B26149">
        <v>0.31868999999999997</v>
      </c>
      <c r="C26149">
        <f t="shared" si="408"/>
        <v>9</v>
      </c>
    </row>
    <row r="26150" spans="1:3">
      <c r="A26150" t="s">
        <v>15649</v>
      </c>
      <c r="B26150">
        <v>0.31868999999999997</v>
      </c>
      <c r="C26150">
        <f t="shared" si="408"/>
        <v>9</v>
      </c>
    </row>
    <row r="26151" spans="1:3">
      <c r="A26151" t="s">
        <v>15653</v>
      </c>
      <c r="B26151">
        <v>0.63737900000000003</v>
      </c>
      <c r="C26151">
        <f t="shared" si="408"/>
        <v>9</v>
      </c>
    </row>
    <row r="26152" spans="1:3">
      <c r="A26152" t="s">
        <v>15658</v>
      </c>
      <c r="B26152">
        <v>0.95606899999999995</v>
      </c>
      <c r="C26152">
        <f t="shared" si="408"/>
        <v>9</v>
      </c>
    </row>
    <row r="26153" spans="1:3">
      <c r="A26153" t="s">
        <v>15683</v>
      </c>
      <c r="B26153">
        <v>0.63737900000000003</v>
      </c>
      <c r="C26153">
        <f t="shared" si="408"/>
        <v>9</v>
      </c>
    </row>
    <row r="26154" spans="1:3">
      <c r="A26154" t="s">
        <v>15708</v>
      </c>
      <c r="B26154">
        <v>12.7476</v>
      </c>
      <c r="C26154">
        <f t="shared" si="408"/>
        <v>9</v>
      </c>
    </row>
    <row r="26155" spans="1:3">
      <c r="A26155" t="s">
        <v>15718</v>
      </c>
      <c r="B26155">
        <v>4.1429600000000004</v>
      </c>
      <c r="C26155">
        <f t="shared" si="408"/>
        <v>9</v>
      </c>
    </row>
    <row r="26156" spans="1:3">
      <c r="A26156" t="s">
        <v>15727</v>
      </c>
      <c r="B26156">
        <v>0.31868999999999997</v>
      </c>
      <c r="C26156">
        <f t="shared" si="408"/>
        <v>9</v>
      </c>
    </row>
    <row r="26157" spans="1:3">
      <c r="A26157" t="s">
        <v>15728</v>
      </c>
      <c r="B26157">
        <v>3.5055900000000002</v>
      </c>
      <c r="C26157">
        <f t="shared" si="408"/>
        <v>9</v>
      </c>
    </row>
    <row r="26158" spans="1:3">
      <c r="A26158" t="s">
        <v>15735</v>
      </c>
      <c r="B26158">
        <v>0.31868999999999997</v>
      </c>
      <c r="C26158">
        <f t="shared" si="408"/>
        <v>9</v>
      </c>
    </row>
    <row r="26159" spans="1:3">
      <c r="A26159" t="s">
        <v>15758</v>
      </c>
      <c r="B26159">
        <v>0.31868999999999997</v>
      </c>
      <c r="C26159">
        <f t="shared" si="408"/>
        <v>9</v>
      </c>
    </row>
    <row r="26160" spans="1:3">
      <c r="A26160" t="s">
        <v>15759</v>
      </c>
      <c r="B26160">
        <v>0.31868999999999997</v>
      </c>
      <c r="C26160">
        <f t="shared" si="408"/>
        <v>9</v>
      </c>
    </row>
    <row r="26161" spans="1:3">
      <c r="A26161" t="s">
        <v>15776</v>
      </c>
      <c r="B26161">
        <v>0.31868999999999997</v>
      </c>
      <c r="C26161">
        <f t="shared" si="408"/>
        <v>9</v>
      </c>
    </row>
    <row r="26162" spans="1:3">
      <c r="A26162" t="s">
        <v>15777</v>
      </c>
      <c r="B26162">
        <v>0.31868999999999997</v>
      </c>
      <c r="C26162">
        <f t="shared" si="408"/>
        <v>9</v>
      </c>
    </row>
    <row r="26163" spans="1:3">
      <c r="A26163" t="s">
        <v>15781</v>
      </c>
      <c r="B26163">
        <v>0.31868999999999997</v>
      </c>
      <c r="C26163">
        <f t="shared" si="408"/>
        <v>9</v>
      </c>
    </row>
    <row r="26164" spans="1:3">
      <c r="A26164" t="s">
        <v>15782</v>
      </c>
      <c r="B26164">
        <v>0.31868999999999997</v>
      </c>
      <c r="C26164">
        <f t="shared" si="408"/>
        <v>9</v>
      </c>
    </row>
    <row r="26165" spans="1:3">
      <c r="A26165" t="s">
        <v>15783</v>
      </c>
      <c r="B26165">
        <v>3.5055900000000002</v>
      </c>
      <c r="C26165">
        <f t="shared" si="408"/>
        <v>9</v>
      </c>
    </row>
    <row r="26166" spans="1:3">
      <c r="A26166" t="s">
        <v>15792</v>
      </c>
      <c r="B26166">
        <v>2.2308300000000001</v>
      </c>
      <c r="C26166">
        <f t="shared" si="408"/>
        <v>9</v>
      </c>
    </row>
    <row r="26167" spans="1:3">
      <c r="A26167" t="s">
        <v>15808</v>
      </c>
      <c r="B26167">
        <v>0.31868999999999997</v>
      </c>
      <c r="C26167">
        <f t="shared" si="408"/>
        <v>9</v>
      </c>
    </row>
    <row r="26168" spans="1:3">
      <c r="A26168" t="s">
        <v>15809</v>
      </c>
      <c r="B26168">
        <v>0.31868999999999997</v>
      </c>
      <c r="C26168">
        <f t="shared" si="408"/>
        <v>9</v>
      </c>
    </row>
    <row r="26169" spans="1:3">
      <c r="A26169" t="s">
        <v>15822</v>
      </c>
      <c r="B26169">
        <v>0.31868999999999997</v>
      </c>
      <c r="C26169">
        <f t="shared" si="408"/>
        <v>9</v>
      </c>
    </row>
    <row r="26170" spans="1:3">
      <c r="A26170" t="s">
        <v>15828</v>
      </c>
      <c r="B26170">
        <v>4.7803399999999998</v>
      </c>
      <c r="C26170">
        <f t="shared" si="408"/>
        <v>9</v>
      </c>
    </row>
    <row r="26171" spans="1:3">
      <c r="A26171" t="s">
        <v>15833</v>
      </c>
      <c r="B26171">
        <v>0.95606899999999995</v>
      </c>
      <c r="C26171">
        <f t="shared" si="408"/>
        <v>9</v>
      </c>
    </row>
    <row r="26172" spans="1:3">
      <c r="A26172" t="s">
        <v>15847</v>
      </c>
      <c r="B26172">
        <v>0.31868999999999997</v>
      </c>
      <c r="C26172">
        <f t="shared" si="408"/>
        <v>9</v>
      </c>
    </row>
    <row r="26173" spans="1:3">
      <c r="A26173" t="s">
        <v>15850</v>
      </c>
      <c r="B26173">
        <v>0.31868999999999997</v>
      </c>
      <c r="C26173">
        <f t="shared" si="408"/>
        <v>9</v>
      </c>
    </row>
    <row r="26174" spans="1:3">
      <c r="A26174" t="s">
        <v>15858</v>
      </c>
      <c r="B26174">
        <v>18.165299999999998</v>
      </c>
      <c r="C26174">
        <f t="shared" si="408"/>
        <v>9</v>
      </c>
    </row>
    <row r="26175" spans="1:3">
      <c r="A26175" t="s">
        <v>15861</v>
      </c>
      <c r="B26175">
        <v>0.31868999999999997</v>
      </c>
      <c r="C26175">
        <f t="shared" si="408"/>
        <v>9</v>
      </c>
    </row>
    <row r="26176" spans="1:3">
      <c r="A26176" t="s">
        <v>15864</v>
      </c>
      <c r="B26176">
        <v>89.233099999999993</v>
      </c>
      <c r="C26176">
        <f t="shared" si="408"/>
        <v>9</v>
      </c>
    </row>
    <row r="26177" spans="1:3">
      <c r="A26177" t="s">
        <v>15877</v>
      </c>
      <c r="B26177">
        <v>4.1429600000000004</v>
      </c>
      <c r="C26177">
        <f t="shared" ref="C26177:C26240" si="409">LEN(A26177)</f>
        <v>9</v>
      </c>
    </row>
    <row r="26178" spans="1:3">
      <c r="A26178" t="s">
        <v>15883</v>
      </c>
      <c r="B26178">
        <v>0.31868999999999997</v>
      </c>
      <c r="C26178">
        <f t="shared" si="409"/>
        <v>9</v>
      </c>
    </row>
    <row r="26179" spans="1:3">
      <c r="A26179" t="s">
        <v>15924</v>
      </c>
      <c r="B26179">
        <v>64.056600000000003</v>
      </c>
      <c r="C26179">
        <f t="shared" si="409"/>
        <v>9</v>
      </c>
    </row>
    <row r="26180" spans="1:3">
      <c r="A26180" t="s">
        <v>15946</v>
      </c>
      <c r="B26180">
        <v>0.95606899999999995</v>
      </c>
      <c r="C26180">
        <f t="shared" si="409"/>
        <v>9</v>
      </c>
    </row>
    <row r="26181" spans="1:3">
      <c r="A26181" t="s">
        <v>15953</v>
      </c>
      <c r="B26181">
        <v>2.5495199999999998</v>
      </c>
      <c r="C26181">
        <f t="shared" si="409"/>
        <v>9</v>
      </c>
    </row>
    <row r="26182" spans="1:3">
      <c r="A26182" t="s">
        <v>15955</v>
      </c>
      <c r="B26182">
        <v>78.716300000000004</v>
      </c>
      <c r="C26182">
        <f t="shared" si="409"/>
        <v>9</v>
      </c>
    </row>
    <row r="26183" spans="1:3">
      <c r="A26183" t="s">
        <v>15957</v>
      </c>
      <c r="B26183">
        <v>0.31868999999999997</v>
      </c>
      <c r="C26183">
        <f t="shared" si="409"/>
        <v>9</v>
      </c>
    </row>
    <row r="26184" spans="1:3">
      <c r="A26184" t="s">
        <v>15963</v>
      </c>
      <c r="B26184">
        <v>0.31868999999999997</v>
      </c>
      <c r="C26184">
        <f t="shared" si="409"/>
        <v>9</v>
      </c>
    </row>
    <row r="26185" spans="1:3">
      <c r="A26185" t="s">
        <v>15980</v>
      </c>
      <c r="B26185">
        <v>0.31868999999999997</v>
      </c>
      <c r="C26185">
        <f t="shared" si="409"/>
        <v>9</v>
      </c>
    </row>
    <row r="26186" spans="1:3">
      <c r="A26186" t="s">
        <v>15984</v>
      </c>
      <c r="B26186">
        <v>0.63737900000000003</v>
      </c>
      <c r="C26186">
        <f t="shared" si="409"/>
        <v>9</v>
      </c>
    </row>
    <row r="26187" spans="1:3">
      <c r="A26187" t="s">
        <v>15991</v>
      </c>
      <c r="B26187">
        <v>0.31868999999999997</v>
      </c>
      <c r="C26187">
        <f t="shared" si="409"/>
        <v>9</v>
      </c>
    </row>
    <row r="26188" spans="1:3">
      <c r="A26188" t="s">
        <v>16008</v>
      </c>
      <c r="B26188">
        <v>0.31868999999999997</v>
      </c>
      <c r="C26188">
        <f t="shared" si="409"/>
        <v>9</v>
      </c>
    </row>
    <row r="26189" spans="1:3">
      <c r="A26189" t="s">
        <v>16041</v>
      </c>
      <c r="B26189">
        <v>3.5055900000000002</v>
      </c>
      <c r="C26189">
        <f t="shared" si="409"/>
        <v>9</v>
      </c>
    </row>
    <row r="26190" spans="1:3">
      <c r="A26190" t="s">
        <v>16046</v>
      </c>
      <c r="B26190">
        <v>17.527899999999999</v>
      </c>
      <c r="C26190">
        <f t="shared" si="409"/>
        <v>9</v>
      </c>
    </row>
    <row r="26191" spans="1:3">
      <c r="A26191" t="s">
        <v>16077</v>
      </c>
      <c r="B26191">
        <v>1.91214</v>
      </c>
      <c r="C26191">
        <f t="shared" si="409"/>
        <v>9</v>
      </c>
    </row>
    <row r="26192" spans="1:3">
      <c r="A26192" t="s">
        <v>16090</v>
      </c>
      <c r="B26192">
        <v>0.95606899999999995</v>
      </c>
      <c r="C26192">
        <f t="shared" si="409"/>
        <v>9</v>
      </c>
    </row>
    <row r="26193" spans="1:3">
      <c r="A26193" t="s">
        <v>16094</v>
      </c>
      <c r="B26193">
        <v>0.31868999999999997</v>
      </c>
      <c r="C26193">
        <f t="shared" si="409"/>
        <v>9</v>
      </c>
    </row>
    <row r="26194" spans="1:3">
      <c r="A26194" t="s">
        <v>16099</v>
      </c>
      <c r="B26194">
        <v>0.31868999999999997</v>
      </c>
      <c r="C26194">
        <f t="shared" si="409"/>
        <v>9</v>
      </c>
    </row>
    <row r="26195" spans="1:3">
      <c r="A26195" t="s">
        <v>16116</v>
      </c>
      <c r="B26195">
        <v>3.1869000000000001</v>
      </c>
      <c r="C26195">
        <f t="shared" si="409"/>
        <v>9</v>
      </c>
    </row>
    <row r="26196" spans="1:3">
      <c r="A26196" t="s">
        <v>16119</v>
      </c>
      <c r="B26196">
        <v>0.63737900000000003</v>
      </c>
      <c r="C26196">
        <f t="shared" si="409"/>
        <v>9</v>
      </c>
    </row>
    <row r="26197" spans="1:3">
      <c r="A26197" t="s">
        <v>16121</v>
      </c>
      <c r="B26197">
        <v>0.31868999999999997</v>
      </c>
      <c r="C26197">
        <f t="shared" si="409"/>
        <v>9</v>
      </c>
    </row>
    <row r="26198" spans="1:3">
      <c r="A26198" t="s">
        <v>16122</v>
      </c>
      <c r="B26198">
        <v>0.95606899999999995</v>
      </c>
      <c r="C26198">
        <f t="shared" si="409"/>
        <v>9</v>
      </c>
    </row>
    <row r="26199" spans="1:3">
      <c r="A26199" t="s">
        <v>16166</v>
      </c>
      <c r="B26199">
        <v>0.31868999999999997</v>
      </c>
      <c r="C26199">
        <f t="shared" si="409"/>
        <v>9</v>
      </c>
    </row>
    <row r="26200" spans="1:3">
      <c r="A26200" t="s">
        <v>16178</v>
      </c>
      <c r="B26200">
        <v>0.31868999999999997</v>
      </c>
      <c r="C26200">
        <f t="shared" si="409"/>
        <v>9</v>
      </c>
    </row>
    <row r="26201" spans="1:3">
      <c r="A26201" t="s">
        <v>16186</v>
      </c>
      <c r="B26201">
        <v>5.4177200000000001</v>
      </c>
      <c r="C26201">
        <f t="shared" si="409"/>
        <v>9</v>
      </c>
    </row>
    <row r="26202" spans="1:3">
      <c r="A26202" t="s">
        <v>16195</v>
      </c>
      <c r="B26202">
        <v>0.31868999999999997</v>
      </c>
      <c r="C26202">
        <f t="shared" si="409"/>
        <v>9</v>
      </c>
    </row>
    <row r="26203" spans="1:3">
      <c r="A26203" t="s">
        <v>16196</v>
      </c>
      <c r="B26203">
        <v>3.8242699999999998</v>
      </c>
      <c r="C26203">
        <f t="shared" si="409"/>
        <v>9</v>
      </c>
    </row>
    <row r="26204" spans="1:3">
      <c r="A26204" t="s">
        <v>16200</v>
      </c>
      <c r="B26204">
        <v>0.95606899999999995</v>
      </c>
      <c r="C26204">
        <f t="shared" si="409"/>
        <v>9</v>
      </c>
    </row>
    <row r="26205" spans="1:3">
      <c r="A26205" t="s">
        <v>16201</v>
      </c>
      <c r="B26205">
        <v>0.31868999999999997</v>
      </c>
      <c r="C26205">
        <f t="shared" si="409"/>
        <v>9</v>
      </c>
    </row>
    <row r="26206" spans="1:3">
      <c r="A26206" t="s">
        <v>16204</v>
      </c>
      <c r="B26206">
        <v>0.31868999999999997</v>
      </c>
      <c r="C26206">
        <f t="shared" si="409"/>
        <v>9</v>
      </c>
    </row>
    <row r="26207" spans="1:3">
      <c r="A26207" t="s">
        <v>16210</v>
      </c>
      <c r="B26207">
        <v>0.63737900000000003</v>
      </c>
      <c r="C26207">
        <f t="shared" si="409"/>
        <v>9</v>
      </c>
    </row>
    <row r="26208" spans="1:3">
      <c r="A26208" t="s">
        <v>16212</v>
      </c>
      <c r="B26208">
        <v>0.31868999999999997</v>
      </c>
      <c r="C26208">
        <f t="shared" si="409"/>
        <v>9</v>
      </c>
    </row>
    <row r="26209" spans="1:3">
      <c r="A26209" t="s">
        <v>16235</v>
      </c>
      <c r="B26209">
        <v>1.2747599999999999</v>
      </c>
      <c r="C26209">
        <f t="shared" si="409"/>
        <v>9</v>
      </c>
    </row>
    <row r="26210" spans="1:3">
      <c r="A26210" t="s">
        <v>16238</v>
      </c>
      <c r="B26210">
        <v>0.31868999999999997</v>
      </c>
      <c r="C26210">
        <f t="shared" si="409"/>
        <v>9</v>
      </c>
    </row>
    <row r="26211" spans="1:3">
      <c r="A26211" t="s">
        <v>16246</v>
      </c>
      <c r="B26211">
        <v>0.31868999999999997</v>
      </c>
      <c r="C26211">
        <f t="shared" si="409"/>
        <v>9</v>
      </c>
    </row>
    <row r="26212" spans="1:3">
      <c r="A26212" t="s">
        <v>16259</v>
      </c>
      <c r="B26212">
        <v>0.95606899999999995</v>
      </c>
      <c r="C26212">
        <f t="shared" si="409"/>
        <v>9</v>
      </c>
    </row>
    <row r="26213" spans="1:3">
      <c r="A26213" t="s">
        <v>16282</v>
      </c>
      <c r="B26213">
        <v>0.31868999999999997</v>
      </c>
      <c r="C26213">
        <f t="shared" si="409"/>
        <v>9</v>
      </c>
    </row>
    <row r="26214" spans="1:3">
      <c r="A26214" t="s">
        <v>16300</v>
      </c>
      <c r="B26214">
        <v>2.5495199999999998</v>
      </c>
      <c r="C26214">
        <f t="shared" si="409"/>
        <v>9</v>
      </c>
    </row>
    <row r="26215" spans="1:3">
      <c r="A26215" t="s">
        <v>16301</v>
      </c>
      <c r="B26215">
        <v>0.31868999999999997</v>
      </c>
      <c r="C26215">
        <f t="shared" si="409"/>
        <v>9</v>
      </c>
    </row>
    <row r="26216" spans="1:3">
      <c r="A26216" t="s">
        <v>16302</v>
      </c>
      <c r="B26216">
        <v>1.2747599999999999</v>
      </c>
      <c r="C26216">
        <f t="shared" si="409"/>
        <v>9</v>
      </c>
    </row>
    <row r="26217" spans="1:3">
      <c r="A26217" t="s">
        <v>16311</v>
      </c>
      <c r="B26217">
        <v>0.31868999999999997</v>
      </c>
      <c r="C26217">
        <f t="shared" si="409"/>
        <v>9</v>
      </c>
    </row>
    <row r="26218" spans="1:3">
      <c r="A26218" t="s">
        <v>16338</v>
      </c>
      <c r="B26218">
        <v>0.31868999999999997</v>
      </c>
      <c r="C26218">
        <f t="shared" si="409"/>
        <v>9</v>
      </c>
    </row>
    <row r="26219" spans="1:3">
      <c r="A26219" t="s">
        <v>16345</v>
      </c>
      <c r="B26219">
        <v>0.31868999999999997</v>
      </c>
      <c r="C26219">
        <f t="shared" si="409"/>
        <v>9</v>
      </c>
    </row>
    <row r="26220" spans="1:3">
      <c r="A26220" t="s">
        <v>16350</v>
      </c>
      <c r="B26220">
        <v>0.31868999999999997</v>
      </c>
      <c r="C26220">
        <f t="shared" si="409"/>
        <v>9</v>
      </c>
    </row>
    <row r="26221" spans="1:3">
      <c r="A26221" t="s">
        <v>16352</v>
      </c>
      <c r="B26221">
        <v>0.31868999999999997</v>
      </c>
      <c r="C26221">
        <f t="shared" si="409"/>
        <v>9</v>
      </c>
    </row>
    <row r="26222" spans="1:3">
      <c r="A26222" t="s">
        <v>16355</v>
      </c>
      <c r="B26222">
        <v>0.63737900000000003</v>
      </c>
      <c r="C26222">
        <f t="shared" si="409"/>
        <v>9</v>
      </c>
    </row>
    <row r="26223" spans="1:3">
      <c r="A26223" t="s">
        <v>16357</v>
      </c>
      <c r="B26223">
        <v>0.31868999999999997</v>
      </c>
      <c r="C26223">
        <f t="shared" si="409"/>
        <v>9</v>
      </c>
    </row>
    <row r="26224" spans="1:3">
      <c r="A26224" t="s">
        <v>16362</v>
      </c>
      <c r="B26224">
        <v>0.31868999999999997</v>
      </c>
      <c r="C26224">
        <f t="shared" si="409"/>
        <v>9</v>
      </c>
    </row>
    <row r="26225" spans="1:3">
      <c r="A26225" t="s">
        <v>16364</v>
      </c>
      <c r="B26225">
        <v>1.2747599999999999</v>
      </c>
      <c r="C26225">
        <f t="shared" si="409"/>
        <v>9</v>
      </c>
    </row>
    <row r="26226" spans="1:3">
      <c r="A26226" t="s">
        <v>16387</v>
      </c>
      <c r="B26226">
        <v>0.63737900000000003</v>
      </c>
      <c r="C26226">
        <f t="shared" si="409"/>
        <v>9</v>
      </c>
    </row>
    <row r="26227" spans="1:3">
      <c r="A26227" t="s">
        <v>16397</v>
      </c>
      <c r="B26227">
        <v>2.8682099999999999</v>
      </c>
      <c r="C26227">
        <f t="shared" si="409"/>
        <v>9</v>
      </c>
    </row>
    <row r="26228" spans="1:3">
      <c r="A26228" t="s">
        <v>16430</v>
      </c>
      <c r="B26228">
        <v>0.31868999999999997</v>
      </c>
      <c r="C26228">
        <f t="shared" si="409"/>
        <v>9</v>
      </c>
    </row>
    <row r="26229" spans="1:3">
      <c r="A26229" t="s">
        <v>16431</v>
      </c>
      <c r="B26229">
        <v>2.8682099999999999</v>
      </c>
      <c r="C26229">
        <f t="shared" si="409"/>
        <v>9</v>
      </c>
    </row>
    <row r="26230" spans="1:3">
      <c r="A26230" t="s">
        <v>16436</v>
      </c>
      <c r="B26230">
        <v>0.31868999999999997</v>
      </c>
      <c r="C26230">
        <f t="shared" si="409"/>
        <v>9</v>
      </c>
    </row>
    <row r="26231" spans="1:3">
      <c r="A26231" t="s">
        <v>16439</v>
      </c>
      <c r="B26231">
        <v>0.95606899999999995</v>
      </c>
      <c r="C26231">
        <f t="shared" si="409"/>
        <v>9</v>
      </c>
    </row>
    <row r="26232" spans="1:3">
      <c r="A26232" t="s">
        <v>16458</v>
      </c>
      <c r="B26232">
        <v>1.59345</v>
      </c>
      <c r="C26232">
        <f t="shared" si="409"/>
        <v>9</v>
      </c>
    </row>
    <row r="26233" spans="1:3">
      <c r="A26233" t="s">
        <v>16459</v>
      </c>
      <c r="B26233">
        <v>0.95606899999999995</v>
      </c>
      <c r="C26233">
        <f t="shared" si="409"/>
        <v>9</v>
      </c>
    </row>
    <row r="26234" spans="1:3">
      <c r="A26234" t="s">
        <v>16467</v>
      </c>
      <c r="B26234">
        <v>2.8682099999999999</v>
      </c>
      <c r="C26234">
        <f t="shared" si="409"/>
        <v>9</v>
      </c>
    </row>
    <row r="26235" spans="1:3">
      <c r="A26235" t="s">
        <v>16469</v>
      </c>
      <c r="B26235">
        <v>0.31868999999999997</v>
      </c>
      <c r="C26235">
        <f t="shared" si="409"/>
        <v>9</v>
      </c>
    </row>
    <row r="26236" spans="1:3">
      <c r="A26236" t="s">
        <v>16474</v>
      </c>
      <c r="B26236">
        <v>40.154899999999998</v>
      </c>
      <c r="C26236">
        <f t="shared" si="409"/>
        <v>9</v>
      </c>
    </row>
    <row r="26237" spans="1:3">
      <c r="A26237" t="s">
        <v>16477</v>
      </c>
      <c r="B26237">
        <v>0.63737900000000003</v>
      </c>
      <c r="C26237">
        <f t="shared" si="409"/>
        <v>9</v>
      </c>
    </row>
    <row r="26238" spans="1:3">
      <c r="A26238" t="s">
        <v>16478</v>
      </c>
      <c r="B26238">
        <v>3.5055900000000002</v>
      </c>
      <c r="C26238">
        <f t="shared" si="409"/>
        <v>9</v>
      </c>
    </row>
    <row r="26239" spans="1:3">
      <c r="A26239" t="s">
        <v>16498</v>
      </c>
      <c r="B26239">
        <v>0.31868999999999997</v>
      </c>
      <c r="C26239">
        <f t="shared" si="409"/>
        <v>9</v>
      </c>
    </row>
    <row r="26240" spans="1:3">
      <c r="A26240" t="s">
        <v>16505</v>
      </c>
      <c r="B26240">
        <v>0.31868999999999997</v>
      </c>
      <c r="C26240">
        <f t="shared" si="409"/>
        <v>9</v>
      </c>
    </row>
    <row r="26241" spans="1:3">
      <c r="A26241" t="s">
        <v>16524</v>
      </c>
      <c r="B26241">
        <v>2.5495199999999998</v>
      </c>
      <c r="C26241">
        <f t="shared" ref="C26241:C26304" si="410">LEN(A26241)</f>
        <v>9</v>
      </c>
    </row>
    <row r="26242" spans="1:3">
      <c r="A26242" t="s">
        <v>16533</v>
      </c>
      <c r="B26242">
        <v>0.31868999999999997</v>
      </c>
      <c r="C26242">
        <f t="shared" si="410"/>
        <v>9</v>
      </c>
    </row>
    <row r="26243" spans="1:3">
      <c r="A26243" t="s">
        <v>16541</v>
      </c>
      <c r="B26243">
        <v>0.95606899999999995</v>
      </c>
      <c r="C26243">
        <f t="shared" si="410"/>
        <v>9</v>
      </c>
    </row>
    <row r="26244" spans="1:3">
      <c r="A26244" t="s">
        <v>16550</v>
      </c>
      <c r="B26244">
        <v>6.6924799999999998</v>
      </c>
      <c r="C26244">
        <f t="shared" si="410"/>
        <v>9</v>
      </c>
    </row>
    <row r="26245" spans="1:3">
      <c r="A26245" t="s">
        <v>16551</v>
      </c>
      <c r="B26245">
        <v>1.91214</v>
      </c>
      <c r="C26245">
        <f t="shared" si="410"/>
        <v>9</v>
      </c>
    </row>
    <row r="26246" spans="1:3">
      <c r="A26246" t="s">
        <v>16571</v>
      </c>
      <c r="B26246">
        <v>0.95606899999999995</v>
      </c>
      <c r="C26246">
        <f t="shared" si="410"/>
        <v>9</v>
      </c>
    </row>
    <row r="26247" spans="1:3">
      <c r="A26247" t="s">
        <v>16581</v>
      </c>
      <c r="B26247">
        <v>0.31868999999999997</v>
      </c>
      <c r="C26247">
        <f t="shared" si="410"/>
        <v>9</v>
      </c>
    </row>
    <row r="26248" spans="1:3">
      <c r="A26248" t="s">
        <v>16587</v>
      </c>
      <c r="B26248">
        <v>0.31868999999999997</v>
      </c>
      <c r="C26248">
        <f t="shared" si="410"/>
        <v>9</v>
      </c>
    </row>
    <row r="26249" spans="1:3">
      <c r="A26249" t="s">
        <v>16590</v>
      </c>
      <c r="B26249">
        <v>0.31868999999999997</v>
      </c>
      <c r="C26249">
        <f t="shared" si="410"/>
        <v>9</v>
      </c>
    </row>
    <row r="26250" spans="1:3">
      <c r="A26250" t="s">
        <v>16600</v>
      </c>
      <c r="B26250">
        <v>0.31868999999999997</v>
      </c>
      <c r="C26250">
        <f t="shared" si="410"/>
        <v>9</v>
      </c>
    </row>
    <row r="26251" spans="1:3">
      <c r="A26251" t="s">
        <v>16608</v>
      </c>
      <c r="B26251">
        <v>0.31868999999999997</v>
      </c>
      <c r="C26251">
        <f t="shared" si="410"/>
        <v>9</v>
      </c>
    </row>
    <row r="26252" spans="1:3">
      <c r="A26252" t="s">
        <v>16613</v>
      </c>
      <c r="B26252">
        <v>0.31868999999999997</v>
      </c>
      <c r="C26252">
        <f t="shared" si="410"/>
        <v>9</v>
      </c>
    </row>
    <row r="26253" spans="1:3">
      <c r="A26253" t="s">
        <v>16615</v>
      </c>
      <c r="B26253">
        <v>0.31868999999999997</v>
      </c>
      <c r="C26253">
        <f t="shared" si="410"/>
        <v>9</v>
      </c>
    </row>
    <row r="26254" spans="1:3">
      <c r="A26254" t="s">
        <v>16616</v>
      </c>
      <c r="B26254">
        <v>0.31868999999999997</v>
      </c>
      <c r="C26254">
        <f t="shared" si="410"/>
        <v>9</v>
      </c>
    </row>
    <row r="26255" spans="1:3">
      <c r="A26255" t="s">
        <v>16619</v>
      </c>
      <c r="B26255">
        <v>0.31868999999999997</v>
      </c>
      <c r="C26255">
        <f t="shared" si="410"/>
        <v>9</v>
      </c>
    </row>
    <row r="26256" spans="1:3">
      <c r="A26256" t="s">
        <v>16621</v>
      </c>
      <c r="B26256">
        <v>0.31868999999999997</v>
      </c>
      <c r="C26256">
        <f t="shared" si="410"/>
        <v>9</v>
      </c>
    </row>
    <row r="26257" spans="1:3">
      <c r="A26257" t="s">
        <v>16627</v>
      </c>
      <c r="B26257">
        <v>0.31868999999999997</v>
      </c>
      <c r="C26257">
        <f t="shared" si="410"/>
        <v>9</v>
      </c>
    </row>
    <row r="26258" spans="1:3">
      <c r="A26258" t="s">
        <v>16631</v>
      </c>
      <c r="B26258">
        <v>0.63737900000000003</v>
      </c>
      <c r="C26258">
        <f t="shared" si="410"/>
        <v>9</v>
      </c>
    </row>
    <row r="26259" spans="1:3">
      <c r="A26259" t="s">
        <v>16632</v>
      </c>
      <c r="B26259">
        <v>0.31868999999999997</v>
      </c>
      <c r="C26259">
        <f t="shared" si="410"/>
        <v>9</v>
      </c>
    </row>
    <row r="26260" spans="1:3">
      <c r="A26260" t="s">
        <v>16633</v>
      </c>
      <c r="B26260">
        <v>0.31868999999999997</v>
      </c>
      <c r="C26260">
        <f t="shared" si="410"/>
        <v>9</v>
      </c>
    </row>
    <row r="26261" spans="1:3">
      <c r="A26261" t="s">
        <v>16635</v>
      </c>
      <c r="B26261">
        <v>0.31868999999999997</v>
      </c>
      <c r="C26261">
        <f t="shared" si="410"/>
        <v>9</v>
      </c>
    </row>
    <row r="26262" spans="1:3">
      <c r="A26262" t="s">
        <v>16663</v>
      </c>
      <c r="B26262">
        <v>5.09903</v>
      </c>
      <c r="C26262">
        <f t="shared" si="410"/>
        <v>9</v>
      </c>
    </row>
    <row r="26263" spans="1:3">
      <c r="A26263" t="s">
        <v>16665</v>
      </c>
      <c r="B26263">
        <v>9.8793799999999994</v>
      </c>
      <c r="C26263">
        <f t="shared" si="410"/>
        <v>9</v>
      </c>
    </row>
    <row r="26264" spans="1:3">
      <c r="A26264" t="s">
        <v>16666</v>
      </c>
      <c r="B26264">
        <v>0.95606899999999995</v>
      </c>
      <c r="C26264">
        <f t="shared" si="410"/>
        <v>9</v>
      </c>
    </row>
    <row r="26265" spans="1:3">
      <c r="A26265" t="s">
        <v>16677</v>
      </c>
      <c r="B26265">
        <v>0.31868999999999997</v>
      </c>
      <c r="C26265">
        <f t="shared" si="410"/>
        <v>9</v>
      </c>
    </row>
    <row r="26266" spans="1:3">
      <c r="A26266" t="s">
        <v>16682</v>
      </c>
      <c r="B26266">
        <v>0.31868999999999997</v>
      </c>
      <c r="C26266">
        <f t="shared" si="410"/>
        <v>9</v>
      </c>
    </row>
    <row r="26267" spans="1:3">
      <c r="A26267" t="s">
        <v>16683</v>
      </c>
      <c r="B26267">
        <v>9.5606899999999992</v>
      </c>
      <c r="C26267">
        <f t="shared" si="410"/>
        <v>9</v>
      </c>
    </row>
    <row r="26268" spans="1:3">
      <c r="A26268" t="s">
        <v>16697</v>
      </c>
      <c r="B26268">
        <v>2.2308300000000001</v>
      </c>
      <c r="C26268">
        <f t="shared" si="410"/>
        <v>9</v>
      </c>
    </row>
    <row r="26269" spans="1:3">
      <c r="A26269" t="s">
        <v>16711</v>
      </c>
      <c r="B26269">
        <v>12.110200000000001</v>
      </c>
      <c r="C26269">
        <f t="shared" si="410"/>
        <v>9</v>
      </c>
    </row>
    <row r="26270" spans="1:3">
      <c r="A26270" t="s">
        <v>16712</v>
      </c>
      <c r="B26270">
        <v>1.2747599999999999</v>
      </c>
      <c r="C26270">
        <f t="shared" si="410"/>
        <v>9</v>
      </c>
    </row>
    <row r="26271" spans="1:3">
      <c r="A26271" t="s">
        <v>16713</v>
      </c>
      <c r="B26271">
        <v>15.9345</v>
      </c>
      <c r="C26271">
        <f t="shared" si="410"/>
        <v>9</v>
      </c>
    </row>
    <row r="26272" spans="1:3">
      <c r="A26272" t="s">
        <v>16732</v>
      </c>
      <c r="B26272">
        <v>0.31868999999999997</v>
      </c>
      <c r="C26272">
        <f t="shared" si="410"/>
        <v>9</v>
      </c>
    </row>
    <row r="26273" spans="1:3">
      <c r="A26273" t="s">
        <v>16734</v>
      </c>
      <c r="B26273">
        <v>0.31868999999999997</v>
      </c>
      <c r="C26273">
        <f t="shared" si="410"/>
        <v>9</v>
      </c>
    </row>
    <row r="26274" spans="1:3">
      <c r="A26274" t="s">
        <v>16755</v>
      </c>
      <c r="B26274">
        <v>0.95606899999999995</v>
      </c>
      <c r="C26274">
        <f t="shared" si="410"/>
        <v>9</v>
      </c>
    </row>
    <row r="26275" spans="1:3">
      <c r="A26275" t="s">
        <v>16756</v>
      </c>
      <c r="B26275">
        <v>1.2747599999999999</v>
      </c>
      <c r="C26275">
        <f t="shared" si="410"/>
        <v>9</v>
      </c>
    </row>
    <row r="26276" spans="1:3">
      <c r="A26276" t="s">
        <v>16758</v>
      </c>
      <c r="B26276">
        <v>10.5168</v>
      </c>
      <c r="C26276">
        <f t="shared" si="410"/>
        <v>9</v>
      </c>
    </row>
    <row r="26277" spans="1:3">
      <c r="A26277" t="s">
        <v>16767</v>
      </c>
      <c r="B26277">
        <v>0.31868999999999997</v>
      </c>
      <c r="C26277">
        <f t="shared" si="410"/>
        <v>9</v>
      </c>
    </row>
    <row r="26278" spans="1:3">
      <c r="A26278" t="s">
        <v>16769</v>
      </c>
      <c r="B26278">
        <v>0.31868999999999997</v>
      </c>
      <c r="C26278">
        <f t="shared" si="410"/>
        <v>9</v>
      </c>
    </row>
    <row r="26279" spans="1:3">
      <c r="A26279" t="s">
        <v>16774</v>
      </c>
      <c r="B26279">
        <v>0.31868999999999997</v>
      </c>
      <c r="C26279">
        <f t="shared" si="410"/>
        <v>9</v>
      </c>
    </row>
    <row r="26280" spans="1:3">
      <c r="A26280" t="s">
        <v>16779</v>
      </c>
      <c r="B26280">
        <v>1.59345</v>
      </c>
      <c r="C26280">
        <f t="shared" si="410"/>
        <v>9</v>
      </c>
    </row>
    <row r="26281" spans="1:3">
      <c r="A26281" t="s">
        <v>16783</v>
      </c>
      <c r="B26281">
        <v>0.31868999999999997</v>
      </c>
      <c r="C26281">
        <f t="shared" si="410"/>
        <v>9</v>
      </c>
    </row>
    <row r="26282" spans="1:3">
      <c r="A26282" t="s">
        <v>16801</v>
      </c>
      <c r="B26282">
        <v>0.31868999999999997</v>
      </c>
      <c r="C26282">
        <f t="shared" si="410"/>
        <v>9</v>
      </c>
    </row>
    <row r="26283" spans="1:3">
      <c r="A26283" t="s">
        <v>16805</v>
      </c>
      <c r="B26283">
        <v>1.91214</v>
      </c>
      <c r="C26283">
        <f t="shared" si="410"/>
        <v>9</v>
      </c>
    </row>
    <row r="26284" spans="1:3">
      <c r="A26284" t="s">
        <v>16825</v>
      </c>
      <c r="B26284">
        <v>1.59345</v>
      </c>
      <c r="C26284">
        <f t="shared" si="410"/>
        <v>9</v>
      </c>
    </row>
    <row r="26285" spans="1:3">
      <c r="A26285" t="s">
        <v>16833</v>
      </c>
      <c r="B26285">
        <v>0.31868999999999997</v>
      </c>
      <c r="C26285">
        <f t="shared" si="410"/>
        <v>9</v>
      </c>
    </row>
    <row r="26286" spans="1:3">
      <c r="A26286" t="s">
        <v>16838</v>
      </c>
      <c r="B26286">
        <v>0.31868999999999997</v>
      </c>
      <c r="C26286">
        <f t="shared" si="410"/>
        <v>9</v>
      </c>
    </row>
    <row r="26287" spans="1:3">
      <c r="A26287" t="s">
        <v>16842</v>
      </c>
      <c r="B26287">
        <v>9.8793799999999994</v>
      </c>
      <c r="C26287">
        <f t="shared" si="410"/>
        <v>9</v>
      </c>
    </row>
    <row r="26288" spans="1:3">
      <c r="A26288" t="s">
        <v>16858</v>
      </c>
      <c r="B26288">
        <v>0.31868999999999997</v>
      </c>
      <c r="C26288">
        <f t="shared" si="410"/>
        <v>9</v>
      </c>
    </row>
    <row r="26289" spans="1:3">
      <c r="A26289" t="s">
        <v>16866</v>
      </c>
      <c r="B26289">
        <v>0.63737900000000003</v>
      </c>
      <c r="C26289">
        <f t="shared" si="410"/>
        <v>9</v>
      </c>
    </row>
    <row r="26290" spans="1:3">
      <c r="A26290" t="s">
        <v>16867</v>
      </c>
      <c r="B26290">
        <v>0.63737900000000003</v>
      </c>
      <c r="C26290">
        <f t="shared" si="410"/>
        <v>9</v>
      </c>
    </row>
    <row r="26291" spans="1:3">
      <c r="A26291" t="s">
        <v>16868</v>
      </c>
      <c r="B26291">
        <v>0.31868999999999997</v>
      </c>
      <c r="C26291">
        <f t="shared" si="410"/>
        <v>9</v>
      </c>
    </row>
    <row r="26292" spans="1:3">
      <c r="A26292" t="s">
        <v>16879</v>
      </c>
      <c r="B26292">
        <v>0.31868999999999997</v>
      </c>
      <c r="C26292">
        <f t="shared" si="410"/>
        <v>9</v>
      </c>
    </row>
    <row r="26293" spans="1:3">
      <c r="A26293" t="s">
        <v>16881</v>
      </c>
      <c r="B26293">
        <v>0.95606899999999995</v>
      </c>
      <c r="C26293">
        <f t="shared" si="410"/>
        <v>9</v>
      </c>
    </row>
    <row r="26294" spans="1:3">
      <c r="A26294" t="s">
        <v>16883</v>
      </c>
      <c r="B26294">
        <v>3.8242699999999998</v>
      </c>
      <c r="C26294">
        <f t="shared" si="410"/>
        <v>9</v>
      </c>
    </row>
    <row r="26295" spans="1:3">
      <c r="A26295" t="s">
        <v>16887</v>
      </c>
      <c r="B26295">
        <v>0.31868999999999997</v>
      </c>
      <c r="C26295">
        <f t="shared" si="410"/>
        <v>9</v>
      </c>
    </row>
    <row r="26296" spans="1:3">
      <c r="A26296" t="s">
        <v>16899</v>
      </c>
      <c r="B26296">
        <v>0.31868999999999997</v>
      </c>
      <c r="C26296">
        <f t="shared" si="410"/>
        <v>9</v>
      </c>
    </row>
    <row r="26297" spans="1:3">
      <c r="A26297" t="s">
        <v>16901</v>
      </c>
      <c r="B26297">
        <v>0.31868999999999997</v>
      </c>
      <c r="C26297">
        <f t="shared" si="410"/>
        <v>9</v>
      </c>
    </row>
    <row r="26298" spans="1:3">
      <c r="A26298" t="s">
        <v>16908</v>
      </c>
      <c r="B26298">
        <v>124.289</v>
      </c>
      <c r="C26298">
        <f t="shared" si="410"/>
        <v>9</v>
      </c>
    </row>
    <row r="26299" spans="1:3">
      <c r="A26299" t="s">
        <v>16916</v>
      </c>
      <c r="B26299">
        <v>1.91214</v>
      </c>
      <c r="C26299">
        <f t="shared" si="410"/>
        <v>9</v>
      </c>
    </row>
    <row r="26300" spans="1:3">
      <c r="A26300" t="s">
        <v>16922</v>
      </c>
      <c r="B26300">
        <v>0.31868999999999997</v>
      </c>
      <c r="C26300">
        <f t="shared" si="410"/>
        <v>9</v>
      </c>
    </row>
    <row r="26301" spans="1:3">
      <c r="A26301" t="s">
        <v>16923</v>
      </c>
      <c r="B26301">
        <v>0.63737900000000003</v>
      </c>
      <c r="C26301">
        <f t="shared" si="410"/>
        <v>9</v>
      </c>
    </row>
    <row r="26302" spans="1:3">
      <c r="A26302" t="s">
        <v>16940</v>
      </c>
      <c r="B26302">
        <v>0.31868999999999997</v>
      </c>
      <c r="C26302">
        <f t="shared" si="410"/>
        <v>9</v>
      </c>
    </row>
    <row r="26303" spans="1:3">
      <c r="A26303" t="s">
        <v>16943</v>
      </c>
      <c r="B26303">
        <v>1.59345</v>
      </c>
      <c r="C26303">
        <f t="shared" si="410"/>
        <v>9</v>
      </c>
    </row>
    <row r="26304" spans="1:3">
      <c r="A26304" t="s">
        <v>16948</v>
      </c>
      <c r="B26304">
        <v>0.31868999999999997</v>
      </c>
      <c r="C26304">
        <f t="shared" si="410"/>
        <v>9</v>
      </c>
    </row>
    <row r="26305" spans="1:3">
      <c r="A26305" t="s">
        <v>16950</v>
      </c>
      <c r="B26305">
        <v>1.91214</v>
      </c>
      <c r="C26305">
        <f t="shared" ref="C26305:C26368" si="411">LEN(A26305)</f>
        <v>9</v>
      </c>
    </row>
    <row r="26306" spans="1:3">
      <c r="A26306" t="s">
        <v>16955</v>
      </c>
      <c r="B26306">
        <v>0.31868999999999997</v>
      </c>
      <c r="C26306">
        <f t="shared" si="411"/>
        <v>9</v>
      </c>
    </row>
    <row r="26307" spans="1:3">
      <c r="A26307" t="s">
        <v>16957</v>
      </c>
      <c r="B26307">
        <v>7.0111699999999999</v>
      </c>
      <c r="C26307">
        <f t="shared" si="411"/>
        <v>9</v>
      </c>
    </row>
    <row r="26308" spans="1:3">
      <c r="A26308" t="s">
        <v>16981</v>
      </c>
      <c r="B26308">
        <v>0.63737900000000003</v>
      </c>
      <c r="C26308">
        <f t="shared" si="411"/>
        <v>9</v>
      </c>
    </row>
    <row r="26309" spans="1:3">
      <c r="A26309" t="s">
        <v>16987</v>
      </c>
      <c r="B26309">
        <v>0.31868999999999997</v>
      </c>
      <c r="C26309">
        <f t="shared" si="411"/>
        <v>9</v>
      </c>
    </row>
    <row r="26310" spans="1:3">
      <c r="A26310" t="s">
        <v>16996</v>
      </c>
      <c r="B26310">
        <v>0.31868999999999997</v>
      </c>
      <c r="C26310">
        <f t="shared" si="411"/>
        <v>9</v>
      </c>
    </row>
    <row r="26311" spans="1:3">
      <c r="A26311" t="s">
        <v>17019</v>
      </c>
      <c r="B26311">
        <v>0.31868999999999997</v>
      </c>
      <c r="C26311">
        <f t="shared" si="411"/>
        <v>9</v>
      </c>
    </row>
    <row r="26312" spans="1:3">
      <c r="A26312" t="s">
        <v>17039</v>
      </c>
      <c r="B26312">
        <v>26.4512</v>
      </c>
      <c r="C26312">
        <f t="shared" si="411"/>
        <v>9</v>
      </c>
    </row>
    <row r="26313" spans="1:3">
      <c r="A26313" t="s">
        <v>17062</v>
      </c>
      <c r="B26313">
        <v>0.31868999999999997</v>
      </c>
      <c r="C26313">
        <f t="shared" si="411"/>
        <v>9</v>
      </c>
    </row>
    <row r="26314" spans="1:3">
      <c r="A26314" t="s">
        <v>17070</v>
      </c>
      <c r="B26314">
        <v>4.1429600000000004</v>
      </c>
      <c r="C26314">
        <f t="shared" si="411"/>
        <v>9</v>
      </c>
    </row>
    <row r="26315" spans="1:3">
      <c r="A26315" t="s">
        <v>17076</v>
      </c>
      <c r="B26315">
        <v>8.2859300000000005</v>
      </c>
      <c r="C26315">
        <f t="shared" si="411"/>
        <v>9</v>
      </c>
    </row>
    <row r="26316" spans="1:3">
      <c r="A26316" t="s">
        <v>17083</v>
      </c>
      <c r="B26316">
        <v>5.7364100000000002</v>
      </c>
      <c r="C26316">
        <f t="shared" si="411"/>
        <v>9</v>
      </c>
    </row>
    <row r="26317" spans="1:3">
      <c r="A26317" t="s">
        <v>17099</v>
      </c>
      <c r="B26317">
        <v>0.31868999999999997</v>
      </c>
      <c r="C26317">
        <f t="shared" si="411"/>
        <v>9</v>
      </c>
    </row>
    <row r="26318" spans="1:3">
      <c r="A26318" t="s">
        <v>17104</v>
      </c>
      <c r="B26318">
        <v>0.95606899999999995</v>
      </c>
      <c r="C26318">
        <f t="shared" si="411"/>
        <v>9</v>
      </c>
    </row>
    <row r="26319" spans="1:3">
      <c r="A26319" t="s">
        <v>17119</v>
      </c>
      <c r="B26319">
        <v>0.63737900000000003</v>
      </c>
      <c r="C26319">
        <f t="shared" si="411"/>
        <v>9</v>
      </c>
    </row>
    <row r="26320" spans="1:3">
      <c r="A26320" t="s">
        <v>17128</v>
      </c>
      <c r="B26320">
        <v>2.2308300000000001</v>
      </c>
      <c r="C26320">
        <f t="shared" si="411"/>
        <v>9</v>
      </c>
    </row>
    <row r="26321" spans="1:3">
      <c r="A26321" t="s">
        <v>17130</v>
      </c>
      <c r="B26321">
        <v>0.31868999999999997</v>
      </c>
      <c r="C26321">
        <f t="shared" si="411"/>
        <v>9</v>
      </c>
    </row>
    <row r="26322" spans="1:3">
      <c r="A26322" t="s">
        <v>17148</v>
      </c>
      <c r="B26322">
        <v>0.95606899999999995</v>
      </c>
      <c r="C26322">
        <f t="shared" si="411"/>
        <v>9</v>
      </c>
    </row>
    <row r="26323" spans="1:3">
      <c r="A26323" t="s">
        <v>17169</v>
      </c>
      <c r="B26323">
        <v>0.63737900000000003</v>
      </c>
      <c r="C26323">
        <f t="shared" si="411"/>
        <v>9</v>
      </c>
    </row>
    <row r="26324" spans="1:3">
      <c r="A26324" t="s">
        <v>17184</v>
      </c>
      <c r="B26324">
        <v>0.95606899999999995</v>
      </c>
      <c r="C26324">
        <f t="shared" si="411"/>
        <v>9</v>
      </c>
    </row>
    <row r="26325" spans="1:3">
      <c r="A26325" t="s">
        <v>17186</v>
      </c>
      <c r="B26325">
        <v>0.31868999999999997</v>
      </c>
      <c r="C26325">
        <f t="shared" si="411"/>
        <v>9</v>
      </c>
    </row>
    <row r="26326" spans="1:3">
      <c r="A26326" t="s">
        <v>17188</v>
      </c>
      <c r="B26326">
        <v>0.95606899999999995</v>
      </c>
      <c r="C26326">
        <f t="shared" si="411"/>
        <v>9</v>
      </c>
    </row>
    <row r="26327" spans="1:3">
      <c r="A26327" t="s">
        <v>17190</v>
      </c>
      <c r="B26327">
        <v>2.2308300000000001</v>
      </c>
      <c r="C26327">
        <f t="shared" si="411"/>
        <v>9</v>
      </c>
    </row>
    <row r="26328" spans="1:3">
      <c r="A26328" t="s">
        <v>17191</v>
      </c>
      <c r="B26328">
        <v>1.91214</v>
      </c>
      <c r="C26328">
        <f t="shared" si="411"/>
        <v>9</v>
      </c>
    </row>
    <row r="26329" spans="1:3">
      <c r="A26329" t="s">
        <v>17195</v>
      </c>
      <c r="B26329">
        <v>1.2747599999999999</v>
      </c>
      <c r="C26329">
        <f t="shared" si="411"/>
        <v>9</v>
      </c>
    </row>
    <row r="26330" spans="1:3">
      <c r="A26330" t="s">
        <v>17197</v>
      </c>
      <c r="B26330">
        <v>0.31868999999999997</v>
      </c>
      <c r="C26330">
        <f t="shared" si="411"/>
        <v>9</v>
      </c>
    </row>
    <row r="26331" spans="1:3">
      <c r="A26331" t="s">
        <v>17204</v>
      </c>
      <c r="B26331">
        <v>0.95606899999999995</v>
      </c>
      <c r="C26331">
        <f t="shared" si="411"/>
        <v>9</v>
      </c>
    </row>
    <row r="26332" spans="1:3">
      <c r="A26332" t="s">
        <v>17205</v>
      </c>
      <c r="B26332">
        <v>1.91214</v>
      </c>
      <c r="C26332">
        <f t="shared" si="411"/>
        <v>9</v>
      </c>
    </row>
    <row r="26333" spans="1:3">
      <c r="A26333" t="s">
        <v>17212</v>
      </c>
      <c r="B26333">
        <v>0.95606899999999995</v>
      </c>
      <c r="C26333">
        <f t="shared" si="411"/>
        <v>9</v>
      </c>
    </row>
    <row r="26334" spans="1:3">
      <c r="A26334" t="s">
        <v>17225</v>
      </c>
      <c r="B26334">
        <v>0.31868999999999997</v>
      </c>
      <c r="C26334">
        <f t="shared" si="411"/>
        <v>9</v>
      </c>
    </row>
    <row r="26335" spans="1:3">
      <c r="A26335" t="s">
        <v>17229</v>
      </c>
      <c r="B26335">
        <v>0.31868999999999997</v>
      </c>
      <c r="C26335">
        <f t="shared" si="411"/>
        <v>9</v>
      </c>
    </row>
    <row r="26336" spans="1:3">
      <c r="A26336" t="s">
        <v>17233</v>
      </c>
      <c r="B26336">
        <v>0.31868999999999997</v>
      </c>
      <c r="C26336">
        <f t="shared" si="411"/>
        <v>9</v>
      </c>
    </row>
    <row r="26337" spans="1:3">
      <c r="A26337" t="s">
        <v>17237</v>
      </c>
      <c r="B26337">
        <v>6.6924799999999998</v>
      </c>
      <c r="C26337">
        <f t="shared" si="411"/>
        <v>9</v>
      </c>
    </row>
    <row r="26338" spans="1:3">
      <c r="A26338" t="s">
        <v>17240</v>
      </c>
      <c r="B26338">
        <v>2.5495199999999998</v>
      </c>
      <c r="C26338">
        <f t="shared" si="411"/>
        <v>9</v>
      </c>
    </row>
    <row r="26339" spans="1:3">
      <c r="A26339" t="s">
        <v>17247</v>
      </c>
      <c r="B26339">
        <v>82.221900000000005</v>
      </c>
      <c r="C26339">
        <f t="shared" si="411"/>
        <v>9</v>
      </c>
    </row>
    <row r="26340" spans="1:3">
      <c r="A26340" t="s">
        <v>17249</v>
      </c>
      <c r="B26340">
        <v>24.857800000000001</v>
      </c>
      <c r="C26340">
        <f t="shared" si="411"/>
        <v>9</v>
      </c>
    </row>
    <row r="26341" spans="1:3">
      <c r="A26341" t="s">
        <v>17274</v>
      </c>
      <c r="B26341">
        <v>1.2747599999999999</v>
      </c>
      <c r="C26341">
        <f t="shared" si="411"/>
        <v>9</v>
      </c>
    </row>
    <row r="26342" spans="1:3">
      <c r="A26342" t="s">
        <v>17279</v>
      </c>
      <c r="B26342">
        <v>0.31868999999999997</v>
      </c>
      <c r="C26342">
        <f t="shared" si="411"/>
        <v>9</v>
      </c>
    </row>
    <row r="26343" spans="1:3">
      <c r="A26343" t="s">
        <v>17283</v>
      </c>
      <c r="B26343">
        <v>143.09200000000001</v>
      </c>
      <c r="C26343">
        <f t="shared" si="411"/>
        <v>9</v>
      </c>
    </row>
    <row r="26344" spans="1:3">
      <c r="A26344" t="s">
        <v>17301</v>
      </c>
      <c r="B26344">
        <v>0.63737900000000003</v>
      </c>
      <c r="C26344">
        <f t="shared" si="411"/>
        <v>9</v>
      </c>
    </row>
    <row r="26345" spans="1:3">
      <c r="A26345" t="s">
        <v>17309</v>
      </c>
      <c r="B26345">
        <v>9.5606899999999992</v>
      </c>
      <c r="C26345">
        <f t="shared" si="411"/>
        <v>9</v>
      </c>
    </row>
    <row r="26346" spans="1:3">
      <c r="A26346" t="s">
        <v>17326</v>
      </c>
      <c r="B26346">
        <v>4.4616499999999997</v>
      </c>
      <c r="C26346">
        <f t="shared" si="411"/>
        <v>9</v>
      </c>
    </row>
    <row r="26347" spans="1:3">
      <c r="A26347" t="s">
        <v>17337</v>
      </c>
      <c r="B26347">
        <v>0.31868999999999997</v>
      </c>
      <c r="C26347">
        <f t="shared" si="411"/>
        <v>9</v>
      </c>
    </row>
    <row r="26348" spans="1:3">
      <c r="A26348" t="s">
        <v>17351</v>
      </c>
      <c r="B26348">
        <v>9.2420000000000009</v>
      </c>
      <c r="C26348">
        <f t="shared" si="411"/>
        <v>9</v>
      </c>
    </row>
    <row r="26349" spans="1:3">
      <c r="A26349" t="s">
        <v>17371</v>
      </c>
      <c r="B26349">
        <v>1.59345</v>
      </c>
      <c r="C26349">
        <f t="shared" si="411"/>
        <v>9</v>
      </c>
    </row>
    <row r="26350" spans="1:3">
      <c r="A26350" t="s">
        <v>17377</v>
      </c>
      <c r="B26350">
        <v>0.31868999999999997</v>
      </c>
      <c r="C26350">
        <f t="shared" si="411"/>
        <v>9</v>
      </c>
    </row>
    <row r="26351" spans="1:3">
      <c r="A26351" t="s">
        <v>17378</v>
      </c>
      <c r="B26351">
        <v>2.5495199999999998</v>
      </c>
      <c r="C26351">
        <f t="shared" si="411"/>
        <v>9</v>
      </c>
    </row>
    <row r="26352" spans="1:3">
      <c r="A26352" t="s">
        <v>17384</v>
      </c>
      <c r="B26352">
        <v>1.59345</v>
      </c>
      <c r="C26352">
        <f t="shared" si="411"/>
        <v>9</v>
      </c>
    </row>
    <row r="26353" spans="1:3">
      <c r="A26353" t="s">
        <v>17386</v>
      </c>
      <c r="B26353">
        <v>0.95606899999999995</v>
      </c>
      <c r="C26353">
        <f t="shared" si="411"/>
        <v>9</v>
      </c>
    </row>
    <row r="26354" spans="1:3">
      <c r="A26354" t="s">
        <v>17387</v>
      </c>
      <c r="B26354">
        <v>1.91214</v>
      </c>
      <c r="C26354">
        <f t="shared" si="411"/>
        <v>9</v>
      </c>
    </row>
    <row r="26355" spans="1:3">
      <c r="A26355" t="s">
        <v>17390</v>
      </c>
      <c r="B26355">
        <v>1.2747599999999999</v>
      </c>
      <c r="C26355">
        <f t="shared" si="411"/>
        <v>9</v>
      </c>
    </row>
    <row r="26356" spans="1:3">
      <c r="A26356" t="s">
        <v>17392</v>
      </c>
      <c r="B26356">
        <v>0.31868999999999997</v>
      </c>
      <c r="C26356">
        <f t="shared" si="411"/>
        <v>9</v>
      </c>
    </row>
    <row r="26357" spans="1:3">
      <c r="A26357" t="s">
        <v>17393</v>
      </c>
      <c r="B26357">
        <v>0.63737900000000003</v>
      </c>
      <c r="C26357">
        <f t="shared" si="411"/>
        <v>9</v>
      </c>
    </row>
    <row r="26358" spans="1:3">
      <c r="A26358" t="s">
        <v>17402</v>
      </c>
      <c r="B26358">
        <v>0.31868999999999997</v>
      </c>
      <c r="C26358">
        <f t="shared" si="411"/>
        <v>9</v>
      </c>
    </row>
    <row r="26359" spans="1:3">
      <c r="A26359" t="s">
        <v>17410</v>
      </c>
      <c r="B26359">
        <v>40.792299999999997</v>
      </c>
      <c r="C26359">
        <f t="shared" si="411"/>
        <v>9</v>
      </c>
    </row>
    <row r="26360" spans="1:3">
      <c r="A26360" t="s">
        <v>17423</v>
      </c>
      <c r="B26360">
        <v>5.09903</v>
      </c>
      <c r="C26360">
        <f t="shared" si="411"/>
        <v>9</v>
      </c>
    </row>
    <row r="26361" spans="1:3">
      <c r="A26361" t="s">
        <v>17435</v>
      </c>
      <c r="B26361">
        <v>11.472799999999999</v>
      </c>
      <c r="C26361">
        <f t="shared" si="411"/>
        <v>9</v>
      </c>
    </row>
    <row r="26362" spans="1:3">
      <c r="A26362" t="s">
        <v>17441</v>
      </c>
      <c r="B26362">
        <v>1.91214</v>
      </c>
      <c r="C26362">
        <f t="shared" si="411"/>
        <v>9</v>
      </c>
    </row>
    <row r="26363" spans="1:3">
      <c r="A26363" t="s">
        <v>17456</v>
      </c>
      <c r="B26363">
        <v>5.4177200000000001</v>
      </c>
      <c r="C26363">
        <f t="shared" si="411"/>
        <v>9</v>
      </c>
    </row>
    <row r="26364" spans="1:3">
      <c r="A26364" t="s">
        <v>17457</v>
      </c>
      <c r="B26364">
        <v>0.31868999999999997</v>
      </c>
      <c r="C26364">
        <f t="shared" si="411"/>
        <v>9</v>
      </c>
    </row>
    <row r="26365" spans="1:3">
      <c r="A26365" t="s">
        <v>17469</v>
      </c>
      <c r="B26365">
        <v>0.31868999999999997</v>
      </c>
      <c r="C26365">
        <f t="shared" si="411"/>
        <v>9</v>
      </c>
    </row>
    <row r="26366" spans="1:3">
      <c r="A26366" t="s">
        <v>17494</v>
      </c>
      <c r="B26366">
        <v>3.1869000000000001</v>
      </c>
      <c r="C26366">
        <f t="shared" si="411"/>
        <v>9</v>
      </c>
    </row>
    <row r="26367" spans="1:3">
      <c r="A26367" t="s">
        <v>17500</v>
      </c>
      <c r="B26367">
        <v>6.3737899999999996</v>
      </c>
      <c r="C26367">
        <f t="shared" si="411"/>
        <v>9</v>
      </c>
    </row>
    <row r="26368" spans="1:3">
      <c r="A26368" t="s">
        <v>17526</v>
      </c>
      <c r="B26368">
        <v>15.9345</v>
      </c>
      <c r="C26368">
        <f t="shared" si="411"/>
        <v>9</v>
      </c>
    </row>
    <row r="26369" spans="1:3">
      <c r="A26369" t="s">
        <v>17554</v>
      </c>
      <c r="B26369">
        <v>0.31868999999999997</v>
      </c>
      <c r="C26369">
        <f t="shared" ref="C26369:C26432" si="412">LEN(A26369)</f>
        <v>9</v>
      </c>
    </row>
    <row r="26370" spans="1:3">
      <c r="A26370" t="s">
        <v>17642</v>
      </c>
      <c r="B26370">
        <v>2.2308300000000001</v>
      </c>
      <c r="C26370">
        <f t="shared" si="412"/>
        <v>9</v>
      </c>
    </row>
    <row r="26371" spans="1:3">
      <c r="A26371" t="s">
        <v>17645</v>
      </c>
      <c r="B26371">
        <v>0.31868999999999997</v>
      </c>
      <c r="C26371">
        <f t="shared" si="412"/>
        <v>9</v>
      </c>
    </row>
    <row r="26372" spans="1:3">
      <c r="A26372" t="s">
        <v>17646</v>
      </c>
      <c r="B26372">
        <v>0.31868999999999997</v>
      </c>
      <c r="C26372">
        <f t="shared" si="412"/>
        <v>9</v>
      </c>
    </row>
    <row r="26373" spans="1:3">
      <c r="A26373" t="s">
        <v>17654</v>
      </c>
      <c r="B26373">
        <v>0.31868999999999997</v>
      </c>
      <c r="C26373">
        <f t="shared" si="412"/>
        <v>9</v>
      </c>
    </row>
    <row r="26374" spans="1:3">
      <c r="A26374" t="s">
        <v>17656</v>
      </c>
      <c r="B26374">
        <v>0.95606899999999995</v>
      </c>
      <c r="C26374">
        <f t="shared" si="412"/>
        <v>9</v>
      </c>
    </row>
    <row r="26375" spans="1:3">
      <c r="A26375" t="s">
        <v>17657</v>
      </c>
      <c r="B26375">
        <v>0.31868999999999997</v>
      </c>
      <c r="C26375">
        <f t="shared" si="412"/>
        <v>9</v>
      </c>
    </row>
    <row r="26376" spans="1:3">
      <c r="A26376" t="s">
        <v>17670</v>
      </c>
      <c r="B26376">
        <v>0.31868999999999997</v>
      </c>
      <c r="C26376">
        <f t="shared" si="412"/>
        <v>9</v>
      </c>
    </row>
    <row r="26377" spans="1:3">
      <c r="A26377" t="s">
        <v>17676</v>
      </c>
      <c r="B26377">
        <v>1.2747599999999999</v>
      </c>
      <c r="C26377">
        <f t="shared" si="412"/>
        <v>9</v>
      </c>
    </row>
    <row r="26378" spans="1:3">
      <c r="A26378" t="s">
        <v>17690</v>
      </c>
      <c r="B26378">
        <v>0.95606899999999995</v>
      </c>
      <c r="C26378">
        <f t="shared" si="412"/>
        <v>9</v>
      </c>
    </row>
    <row r="26379" spans="1:3">
      <c r="A26379" t="s">
        <v>17706</v>
      </c>
      <c r="B26379">
        <v>2.5495199999999998</v>
      </c>
      <c r="C26379">
        <f t="shared" si="412"/>
        <v>9</v>
      </c>
    </row>
    <row r="26380" spans="1:3">
      <c r="A26380" t="s">
        <v>17708</v>
      </c>
      <c r="B26380">
        <v>0.31868999999999997</v>
      </c>
      <c r="C26380">
        <f t="shared" si="412"/>
        <v>9</v>
      </c>
    </row>
    <row r="26381" spans="1:3">
      <c r="A26381" t="s">
        <v>17709</v>
      </c>
      <c r="B26381">
        <v>3.1869000000000001</v>
      </c>
      <c r="C26381">
        <f t="shared" si="412"/>
        <v>9</v>
      </c>
    </row>
    <row r="26382" spans="1:3">
      <c r="A26382" t="s">
        <v>17714</v>
      </c>
      <c r="B26382">
        <v>0.95606899999999995</v>
      </c>
      <c r="C26382">
        <f t="shared" si="412"/>
        <v>9</v>
      </c>
    </row>
    <row r="26383" spans="1:3">
      <c r="A26383" t="s">
        <v>17721</v>
      </c>
      <c r="B26383">
        <v>0.31868999999999997</v>
      </c>
      <c r="C26383">
        <f t="shared" si="412"/>
        <v>9</v>
      </c>
    </row>
    <row r="26384" spans="1:3">
      <c r="A26384" t="s">
        <v>17725</v>
      </c>
      <c r="B26384">
        <v>0.95606899999999995</v>
      </c>
      <c r="C26384">
        <f t="shared" si="412"/>
        <v>9</v>
      </c>
    </row>
    <row r="26385" spans="1:3">
      <c r="A26385" t="s">
        <v>17733</v>
      </c>
      <c r="B26385">
        <v>3.1869000000000001</v>
      </c>
      <c r="C26385">
        <f t="shared" si="412"/>
        <v>9</v>
      </c>
    </row>
    <row r="26386" spans="1:3">
      <c r="A26386" t="s">
        <v>17737</v>
      </c>
      <c r="B26386">
        <v>0.31868999999999997</v>
      </c>
      <c r="C26386">
        <f t="shared" si="412"/>
        <v>9</v>
      </c>
    </row>
    <row r="26387" spans="1:3">
      <c r="A26387" t="s">
        <v>17746</v>
      </c>
      <c r="B26387">
        <v>4.1429600000000004</v>
      </c>
      <c r="C26387">
        <f t="shared" si="412"/>
        <v>9</v>
      </c>
    </row>
    <row r="26388" spans="1:3">
      <c r="A26388" t="s">
        <v>17751</v>
      </c>
      <c r="B26388">
        <v>0.31868999999999997</v>
      </c>
      <c r="C26388">
        <f t="shared" si="412"/>
        <v>9</v>
      </c>
    </row>
    <row r="26389" spans="1:3">
      <c r="A26389" t="s">
        <v>17757</v>
      </c>
      <c r="B26389">
        <v>0.63737900000000003</v>
      </c>
      <c r="C26389">
        <f t="shared" si="412"/>
        <v>9</v>
      </c>
    </row>
    <row r="26390" spans="1:3">
      <c r="A26390" t="s">
        <v>17773</v>
      </c>
      <c r="B26390">
        <v>1.59345</v>
      </c>
      <c r="C26390">
        <f t="shared" si="412"/>
        <v>9</v>
      </c>
    </row>
    <row r="26391" spans="1:3">
      <c r="A26391" t="s">
        <v>17781</v>
      </c>
      <c r="B26391">
        <v>2.2308300000000001</v>
      </c>
      <c r="C26391">
        <f t="shared" si="412"/>
        <v>9</v>
      </c>
    </row>
    <row r="26392" spans="1:3">
      <c r="A26392" t="s">
        <v>17789</v>
      </c>
      <c r="B26392">
        <v>1.2747599999999999</v>
      </c>
      <c r="C26392">
        <f t="shared" si="412"/>
        <v>9</v>
      </c>
    </row>
    <row r="26393" spans="1:3">
      <c r="A26393" t="s">
        <v>17798</v>
      </c>
      <c r="B26393">
        <v>182.60900000000001</v>
      </c>
      <c r="C26393">
        <f t="shared" si="412"/>
        <v>9</v>
      </c>
    </row>
    <row r="26394" spans="1:3">
      <c r="A26394" t="s">
        <v>17806</v>
      </c>
      <c r="B26394">
        <v>0.31868999999999997</v>
      </c>
      <c r="C26394">
        <f t="shared" si="412"/>
        <v>9</v>
      </c>
    </row>
    <row r="26395" spans="1:3">
      <c r="A26395" t="s">
        <v>17822</v>
      </c>
      <c r="B26395">
        <v>1.91214</v>
      </c>
      <c r="C26395">
        <f t="shared" si="412"/>
        <v>9</v>
      </c>
    </row>
    <row r="26396" spans="1:3">
      <c r="A26396" t="s">
        <v>17826</v>
      </c>
      <c r="B26396">
        <v>0.63737900000000003</v>
      </c>
      <c r="C26396">
        <f t="shared" si="412"/>
        <v>9</v>
      </c>
    </row>
    <row r="26397" spans="1:3">
      <c r="A26397" t="s">
        <v>17832</v>
      </c>
      <c r="B26397">
        <v>0.31868999999999997</v>
      </c>
      <c r="C26397">
        <f t="shared" si="412"/>
        <v>9</v>
      </c>
    </row>
    <row r="26398" spans="1:3">
      <c r="A26398" t="s">
        <v>17842</v>
      </c>
      <c r="B26398">
        <v>1.91214</v>
      </c>
      <c r="C26398">
        <f t="shared" si="412"/>
        <v>9</v>
      </c>
    </row>
    <row r="26399" spans="1:3">
      <c r="A26399" t="s">
        <v>17850</v>
      </c>
      <c r="B26399">
        <v>0.95606899999999995</v>
      </c>
      <c r="C26399">
        <f t="shared" si="412"/>
        <v>9</v>
      </c>
    </row>
    <row r="26400" spans="1:3">
      <c r="A26400" t="s">
        <v>17883</v>
      </c>
      <c r="B26400">
        <v>747.64599999999996</v>
      </c>
      <c r="C26400">
        <f t="shared" si="412"/>
        <v>9</v>
      </c>
    </row>
    <row r="26401" spans="1:3">
      <c r="A26401" t="s">
        <v>17898</v>
      </c>
      <c r="B26401">
        <v>0.31868999999999997</v>
      </c>
      <c r="C26401">
        <f t="shared" si="412"/>
        <v>9</v>
      </c>
    </row>
    <row r="26402" spans="1:3">
      <c r="A26402" t="s">
        <v>17902</v>
      </c>
      <c r="B26402">
        <v>0.95606899999999995</v>
      </c>
      <c r="C26402">
        <f t="shared" si="412"/>
        <v>9</v>
      </c>
    </row>
    <row r="26403" spans="1:3">
      <c r="A26403" t="s">
        <v>17911</v>
      </c>
      <c r="B26403">
        <v>0.63737900000000003</v>
      </c>
      <c r="C26403">
        <f t="shared" si="412"/>
        <v>9</v>
      </c>
    </row>
    <row r="26404" spans="1:3">
      <c r="A26404" t="s">
        <v>17912</v>
      </c>
      <c r="B26404">
        <v>0.31868999999999997</v>
      </c>
      <c r="C26404">
        <f t="shared" si="412"/>
        <v>9</v>
      </c>
    </row>
    <row r="26405" spans="1:3">
      <c r="A26405" t="s">
        <v>17963</v>
      </c>
      <c r="B26405">
        <v>0.31868999999999997</v>
      </c>
      <c r="C26405">
        <f t="shared" si="412"/>
        <v>9</v>
      </c>
    </row>
    <row r="26406" spans="1:3">
      <c r="A26406" t="s">
        <v>17969</v>
      </c>
      <c r="B26406">
        <v>1.2747599999999999</v>
      </c>
      <c r="C26406">
        <f t="shared" si="412"/>
        <v>9</v>
      </c>
    </row>
    <row r="26407" spans="1:3">
      <c r="A26407" t="s">
        <v>17986</v>
      </c>
      <c r="B26407">
        <v>0.63737900000000003</v>
      </c>
      <c r="C26407">
        <f t="shared" si="412"/>
        <v>9</v>
      </c>
    </row>
    <row r="26408" spans="1:3">
      <c r="A26408" t="s">
        <v>17987</v>
      </c>
      <c r="B26408">
        <v>1.91214</v>
      </c>
      <c r="C26408">
        <f t="shared" si="412"/>
        <v>9</v>
      </c>
    </row>
    <row r="26409" spans="1:3">
      <c r="A26409" t="s">
        <v>17989</v>
      </c>
      <c r="B26409">
        <v>2.5495199999999998</v>
      </c>
      <c r="C26409">
        <f t="shared" si="412"/>
        <v>9</v>
      </c>
    </row>
    <row r="26410" spans="1:3">
      <c r="A26410" t="s">
        <v>17991</v>
      </c>
      <c r="B26410">
        <v>0.95606899999999995</v>
      </c>
      <c r="C26410">
        <f t="shared" si="412"/>
        <v>9</v>
      </c>
    </row>
    <row r="26411" spans="1:3">
      <c r="A26411" t="s">
        <v>17993</v>
      </c>
      <c r="B26411">
        <v>1.91214</v>
      </c>
      <c r="C26411">
        <f t="shared" si="412"/>
        <v>9</v>
      </c>
    </row>
    <row r="26412" spans="1:3">
      <c r="A26412" t="s">
        <v>17998</v>
      </c>
      <c r="B26412">
        <v>1.2747599999999999</v>
      </c>
      <c r="C26412">
        <f t="shared" si="412"/>
        <v>9</v>
      </c>
    </row>
    <row r="26413" spans="1:3">
      <c r="A26413" t="s">
        <v>18000</v>
      </c>
      <c r="B26413">
        <v>0.95606899999999995</v>
      </c>
      <c r="C26413">
        <f t="shared" si="412"/>
        <v>9</v>
      </c>
    </row>
    <row r="26414" spans="1:3">
      <c r="A26414" t="s">
        <v>18008</v>
      </c>
      <c r="B26414">
        <v>1.2747599999999999</v>
      </c>
      <c r="C26414">
        <f t="shared" si="412"/>
        <v>9</v>
      </c>
    </row>
    <row r="26415" spans="1:3">
      <c r="A26415" t="s">
        <v>18011</v>
      </c>
      <c r="B26415">
        <v>2.5495199999999998</v>
      </c>
      <c r="C26415">
        <f t="shared" si="412"/>
        <v>9</v>
      </c>
    </row>
    <row r="26416" spans="1:3">
      <c r="A26416" t="s">
        <v>18020</v>
      </c>
      <c r="B26416">
        <v>0.31868999999999997</v>
      </c>
      <c r="C26416">
        <f t="shared" si="412"/>
        <v>9</v>
      </c>
    </row>
    <row r="26417" spans="1:3">
      <c r="A26417" t="s">
        <v>18025</v>
      </c>
      <c r="B26417">
        <v>2.2308300000000001</v>
      </c>
      <c r="C26417">
        <f t="shared" si="412"/>
        <v>9</v>
      </c>
    </row>
    <row r="26418" spans="1:3">
      <c r="A26418" t="s">
        <v>18028</v>
      </c>
      <c r="B26418">
        <v>1.2747599999999999</v>
      </c>
      <c r="C26418">
        <f t="shared" si="412"/>
        <v>9</v>
      </c>
    </row>
    <row r="26419" spans="1:3">
      <c r="A26419" t="s">
        <v>18034</v>
      </c>
      <c r="B26419">
        <v>0.63737900000000003</v>
      </c>
      <c r="C26419">
        <f t="shared" si="412"/>
        <v>9</v>
      </c>
    </row>
    <row r="26420" spans="1:3">
      <c r="A26420" t="s">
        <v>18041</v>
      </c>
      <c r="B26420">
        <v>0.31868999999999997</v>
      </c>
      <c r="C26420">
        <f t="shared" si="412"/>
        <v>9</v>
      </c>
    </row>
    <row r="26421" spans="1:3">
      <c r="A26421" t="s">
        <v>18052</v>
      </c>
      <c r="B26421">
        <v>0.95606899999999995</v>
      </c>
      <c r="C26421">
        <f t="shared" si="412"/>
        <v>9</v>
      </c>
    </row>
    <row r="26422" spans="1:3">
      <c r="A26422" t="s">
        <v>18053</v>
      </c>
      <c r="B26422">
        <v>0.31868999999999997</v>
      </c>
      <c r="C26422">
        <f t="shared" si="412"/>
        <v>9</v>
      </c>
    </row>
    <row r="26423" spans="1:3">
      <c r="A26423" t="s">
        <v>18054</v>
      </c>
      <c r="B26423">
        <v>0.31868999999999997</v>
      </c>
      <c r="C26423">
        <f t="shared" si="412"/>
        <v>9</v>
      </c>
    </row>
    <row r="26424" spans="1:3">
      <c r="A26424" t="s">
        <v>18056</v>
      </c>
      <c r="B26424">
        <v>3.5055900000000002</v>
      </c>
      <c r="C26424">
        <f t="shared" si="412"/>
        <v>9</v>
      </c>
    </row>
    <row r="26425" spans="1:3">
      <c r="A26425" t="s">
        <v>18070</v>
      </c>
      <c r="B26425">
        <v>2.8682099999999999</v>
      </c>
      <c r="C26425">
        <f t="shared" si="412"/>
        <v>9</v>
      </c>
    </row>
    <row r="26426" spans="1:3">
      <c r="A26426" t="s">
        <v>18106</v>
      </c>
      <c r="B26426">
        <v>0.31868999999999997</v>
      </c>
      <c r="C26426">
        <f t="shared" si="412"/>
        <v>9</v>
      </c>
    </row>
    <row r="26427" spans="1:3">
      <c r="A26427" t="s">
        <v>18108</v>
      </c>
      <c r="B26427">
        <v>4.7803399999999998</v>
      </c>
      <c r="C26427">
        <f t="shared" si="412"/>
        <v>9</v>
      </c>
    </row>
    <row r="26428" spans="1:3">
      <c r="A26428" t="s">
        <v>18115</v>
      </c>
      <c r="B26428">
        <v>0.63737900000000003</v>
      </c>
      <c r="C26428">
        <f t="shared" si="412"/>
        <v>9</v>
      </c>
    </row>
    <row r="26429" spans="1:3">
      <c r="A26429" t="s">
        <v>18133</v>
      </c>
      <c r="B26429">
        <v>2.5495199999999998</v>
      </c>
      <c r="C26429">
        <f t="shared" si="412"/>
        <v>9</v>
      </c>
    </row>
    <row r="26430" spans="1:3">
      <c r="A26430" t="s">
        <v>18160</v>
      </c>
      <c r="B26430">
        <v>0.95606899999999995</v>
      </c>
      <c r="C26430">
        <f t="shared" si="412"/>
        <v>9</v>
      </c>
    </row>
    <row r="26431" spans="1:3">
      <c r="A26431" t="s">
        <v>18166</v>
      </c>
      <c r="B26431">
        <v>0.31868999999999997</v>
      </c>
      <c r="C26431">
        <f t="shared" si="412"/>
        <v>9</v>
      </c>
    </row>
    <row r="26432" spans="1:3">
      <c r="A26432" t="s">
        <v>18168</v>
      </c>
      <c r="B26432">
        <v>0.31868999999999997</v>
      </c>
      <c r="C26432">
        <f t="shared" si="412"/>
        <v>9</v>
      </c>
    </row>
    <row r="26433" spans="1:3">
      <c r="A26433" t="s">
        <v>18201</v>
      </c>
      <c r="B26433">
        <v>0.31868999999999997</v>
      </c>
      <c r="C26433">
        <f t="shared" ref="C26433:C26496" si="413">LEN(A26433)</f>
        <v>9</v>
      </c>
    </row>
    <row r="26434" spans="1:3">
      <c r="A26434" t="s">
        <v>18233</v>
      </c>
      <c r="B26434">
        <v>0.63737900000000003</v>
      </c>
      <c r="C26434">
        <f t="shared" si="413"/>
        <v>9</v>
      </c>
    </row>
    <row r="26435" spans="1:3">
      <c r="A26435" t="s">
        <v>18248</v>
      </c>
      <c r="B26435">
        <v>0.95606899999999995</v>
      </c>
      <c r="C26435">
        <f t="shared" si="413"/>
        <v>9</v>
      </c>
    </row>
    <row r="26436" spans="1:3">
      <c r="A26436" t="s">
        <v>18254</v>
      </c>
      <c r="B26436">
        <v>0.63737900000000003</v>
      </c>
      <c r="C26436">
        <f t="shared" si="413"/>
        <v>9</v>
      </c>
    </row>
    <row r="26437" spans="1:3">
      <c r="A26437" t="s">
        <v>18263</v>
      </c>
      <c r="B26437">
        <v>0.31868999999999997</v>
      </c>
      <c r="C26437">
        <f t="shared" si="413"/>
        <v>9</v>
      </c>
    </row>
    <row r="26438" spans="1:3">
      <c r="A26438" t="s">
        <v>18294</v>
      </c>
      <c r="B26438">
        <v>0.31868999999999997</v>
      </c>
      <c r="C26438">
        <f t="shared" si="413"/>
        <v>9</v>
      </c>
    </row>
    <row r="26439" spans="1:3">
      <c r="A26439" t="s">
        <v>18302</v>
      </c>
      <c r="B26439">
        <v>1.59345</v>
      </c>
      <c r="C26439">
        <f t="shared" si="413"/>
        <v>9</v>
      </c>
    </row>
    <row r="26440" spans="1:3">
      <c r="A26440" t="s">
        <v>18306</v>
      </c>
      <c r="B26440">
        <v>2.2308300000000001</v>
      </c>
      <c r="C26440">
        <f t="shared" si="413"/>
        <v>9</v>
      </c>
    </row>
    <row r="26441" spans="1:3">
      <c r="A26441" t="s">
        <v>18333</v>
      </c>
      <c r="B26441">
        <v>3.1869000000000001</v>
      </c>
      <c r="C26441">
        <f t="shared" si="413"/>
        <v>9</v>
      </c>
    </row>
    <row r="26442" spans="1:3">
      <c r="A26442" t="s">
        <v>18335</v>
      </c>
      <c r="B26442">
        <v>4.7803399999999998</v>
      </c>
      <c r="C26442">
        <f t="shared" si="413"/>
        <v>9</v>
      </c>
    </row>
    <row r="26443" spans="1:3">
      <c r="A26443" t="s">
        <v>18337</v>
      </c>
      <c r="B26443">
        <v>0.31868999999999997</v>
      </c>
      <c r="C26443">
        <f t="shared" si="413"/>
        <v>9</v>
      </c>
    </row>
    <row r="26444" spans="1:3">
      <c r="A26444" t="s">
        <v>18338</v>
      </c>
      <c r="B26444">
        <v>1.59345</v>
      </c>
      <c r="C26444">
        <f t="shared" si="413"/>
        <v>9</v>
      </c>
    </row>
    <row r="26445" spans="1:3">
      <c r="A26445" t="s">
        <v>18346</v>
      </c>
      <c r="B26445">
        <v>0.31868999999999997</v>
      </c>
      <c r="C26445">
        <f t="shared" si="413"/>
        <v>9</v>
      </c>
    </row>
    <row r="26446" spans="1:3">
      <c r="A26446" t="s">
        <v>18355</v>
      </c>
      <c r="B26446">
        <v>0.95606899999999995</v>
      </c>
      <c r="C26446">
        <f t="shared" si="413"/>
        <v>9</v>
      </c>
    </row>
    <row r="26447" spans="1:3">
      <c r="A26447" t="s">
        <v>18367</v>
      </c>
      <c r="B26447">
        <v>1.91214</v>
      </c>
      <c r="C26447">
        <f t="shared" si="413"/>
        <v>9</v>
      </c>
    </row>
    <row r="26448" spans="1:3">
      <c r="A26448" t="s">
        <v>18372</v>
      </c>
      <c r="B26448">
        <v>0.31868999999999997</v>
      </c>
      <c r="C26448">
        <f t="shared" si="413"/>
        <v>9</v>
      </c>
    </row>
    <row r="26449" spans="1:3">
      <c r="A26449" t="s">
        <v>18381</v>
      </c>
      <c r="B26449">
        <v>0.95606899999999995</v>
      </c>
      <c r="C26449">
        <f t="shared" si="413"/>
        <v>9</v>
      </c>
    </row>
    <row r="26450" spans="1:3">
      <c r="A26450" t="s">
        <v>18384</v>
      </c>
      <c r="B26450">
        <v>0.31868999999999997</v>
      </c>
      <c r="C26450">
        <f t="shared" si="413"/>
        <v>9</v>
      </c>
    </row>
    <row r="26451" spans="1:3">
      <c r="A26451" t="s">
        <v>18387</v>
      </c>
      <c r="B26451">
        <v>3.1869000000000001</v>
      </c>
      <c r="C26451">
        <f t="shared" si="413"/>
        <v>9</v>
      </c>
    </row>
    <row r="26452" spans="1:3">
      <c r="A26452" t="s">
        <v>18388</v>
      </c>
      <c r="B26452">
        <v>0.31868999999999997</v>
      </c>
      <c r="C26452">
        <f t="shared" si="413"/>
        <v>9</v>
      </c>
    </row>
    <row r="26453" spans="1:3">
      <c r="A26453" t="s">
        <v>18391</v>
      </c>
      <c r="B26453">
        <v>0.31868999999999997</v>
      </c>
      <c r="C26453">
        <f t="shared" si="413"/>
        <v>9</v>
      </c>
    </row>
    <row r="26454" spans="1:3">
      <c r="A26454" t="s">
        <v>18396</v>
      </c>
      <c r="B26454">
        <v>1.59345</v>
      </c>
      <c r="C26454">
        <f t="shared" si="413"/>
        <v>9</v>
      </c>
    </row>
    <row r="26455" spans="1:3">
      <c r="A26455" t="s">
        <v>18404</v>
      </c>
      <c r="B26455">
        <v>15.9345</v>
      </c>
      <c r="C26455">
        <f t="shared" si="413"/>
        <v>9</v>
      </c>
    </row>
    <row r="26456" spans="1:3">
      <c r="A26456" t="s">
        <v>18415</v>
      </c>
      <c r="B26456">
        <v>0.63737900000000003</v>
      </c>
      <c r="C26456">
        <f t="shared" si="413"/>
        <v>9</v>
      </c>
    </row>
    <row r="26457" spans="1:3">
      <c r="A26457" t="s">
        <v>18419</v>
      </c>
      <c r="B26457">
        <v>0.63737900000000003</v>
      </c>
      <c r="C26457">
        <f t="shared" si="413"/>
        <v>9</v>
      </c>
    </row>
    <row r="26458" spans="1:3">
      <c r="A26458" t="s">
        <v>18422</v>
      </c>
      <c r="B26458">
        <v>0.31868999999999997</v>
      </c>
      <c r="C26458">
        <f t="shared" si="413"/>
        <v>9</v>
      </c>
    </row>
    <row r="26459" spans="1:3">
      <c r="A26459" t="s">
        <v>18425</v>
      </c>
      <c r="B26459">
        <v>0.95606899999999995</v>
      </c>
      <c r="C26459">
        <f t="shared" si="413"/>
        <v>9</v>
      </c>
    </row>
    <row r="26460" spans="1:3">
      <c r="A26460" t="s">
        <v>18436</v>
      </c>
      <c r="B26460">
        <v>0.31868999999999997</v>
      </c>
      <c r="C26460">
        <f t="shared" si="413"/>
        <v>9</v>
      </c>
    </row>
    <row r="26461" spans="1:3">
      <c r="A26461" t="s">
        <v>18445</v>
      </c>
      <c r="B26461">
        <v>15.2971</v>
      </c>
      <c r="C26461">
        <f t="shared" si="413"/>
        <v>9</v>
      </c>
    </row>
    <row r="26462" spans="1:3">
      <c r="A26462" t="s">
        <v>18447</v>
      </c>
      <c r="B26462">
        <v>14.340999999999999</v>
      </c>
      <c r="C26462">
        <f t="shared" si="413"/>
        <v>9</v>
      </c>
    </row>
    <row r="26463" spans="1:3">
      <c r="A26463" t="s">
        <v>18453</v>
      </c>
      <c r="B26463">
        <v>0.63737900000000003</v>
      </c>
      <c r="C26463">
        <f t="shared" si="413"/>
        <v>9</v>
      </c>
    </row>
    <row r="26464" spans="1:3">
      <c r="A26464" t="s">
        <v>18457</v>
      </c>
      <c r="B26464">
        <v>0.63737900000000003</v>
      </c>
      <c r="C26464">
        <f t="shared" si="413"/>
        <v>9</v>
      </c>
    </row>
    <row r="26465" spans="1:3">
      <c r="A26465" t="s">
        <v>18471</v>
      </c>
      <c r="B26465">
        <v>1.2747599999999999</v>
      </c>
      <c r="C26465">
        <f t="shared" si="413"/>
        <v>9</v>
      </c>
    </row>
    <row r="26466" spans="1:3">
      <c r="A26466" t="s">
        <v>18479</v>
      </c>
      <c r="B26466">
        <v>0.31868999999999997</v>
      </c>
      <c r="C26466">
        <f t="shared" si="413"/>
        <v>9</v>
      </c>
    </row>
    <row r="26467" spans="1:3">
      <c r="A26467" t="s">
        <v>18493</v>
      </c>
      <c r="B26467">
        <v>0.31868999999999997</v>
      </c>
      <c r="C26467">
        <f t="shared" si="413"/>
        <v>9</v>
      </c>
    </row>
    <row r="26468" spans="1:3">
      <c r="A26468" t="s">
        <v>18495</v>
      </c>
      <c r="B26468">
        <v>0.31868999999999997</v>
      </c>
      <c r="C26468">
        <f t="shared" si="413"/>
        <v>9</v>
      </c>
    </row>
    <row r="26469" spans="1:3">
      <c r="A26469" t="s">
        <v>18501</v>
      </c>
      <c r="B26469">
        <v>0.31868999999999997</v>
      </c>
      <c r="C26469">
        <f t="shared" si="413"/>
        <v>9</v>
      </c>
    </row>
    <row r="26470" spans="1:3">
      <c r="A26470" t="s">
        <v>18502</v>
      </c>
      <c r="B26470">
        <v>0.31868999999999997</v>
      </c>
      <c r="C26470">
        <f t="shared" si="413"/>
        <v>9</v>
      </c>
    </row>
    <row r="26471" spans="1:3">
      <c r="A26471" t="s">
        <v>18510</v>
      </c>
      <c r="B26471">
        <v>0.63737900000000003</v>
      </c>
      <c r="C26471">
        <f t="shared" si="413"/>
        <v>9</v>
      </c>
    </row>
    <row r="26472" spans="1:3">
      <c r="A26472" t="s">
        <v>18511</v>
      </c>
      <c r="B26472">
        <v>1.91214</v>
      </c>
      <c r="C26472">
        <f t="shared" si="413"/>
        <v>9</v>
      </c>
    </row>
    <row r="26473" spans="1:3">
      <c r="A26473" t="s">
        <v>18513</v>
      </c>
      <c r="B26473">
        <v>4.7803399999999998</v>
      </c>
      <c r="C26473">
        <f t="shared" si="413"/>
        <v>9</v>
      </c>
    </row>
    <row r="26474" spans="1:3">
      <c r="A26474" t="s">
        <v>18520</v>
      </c>
      <c r="B26474">
        <v>4.7803399999999998</v>
      </c>
      <c r="C26474">
        <f t="shared" si="413"/>
        <v>9</v>
      </c>
    </row>
    <row r="26475" spans="1:3">
      <c r="A26475" t="s">
        <v>18523</v>
      </c>
      <c r="B26475">
        <v>0.31868999999999997</v>
      </c>
      <c r="C26475">
        <f t="shared" si="413"/>
        <v>9</v>
      </c>
    </row>
    <row r="26476" spans="1:3">
      <c r="A26476" t="s">
        <v>18526</v>
      </c>
      <c r="B26476">
        <v>0.31868999999999997</v>
      </c>
      <c r="C26476">
        <f t="shared" si="413"/>
        <v>9</v>
      </c>
    </row>
    <row r="26477" spans="1:3">
      <c r="A26477" t="s">
        <v>18527</v>
      </c>
      <c r="B26477">
        <v>6.6924799999999998</v>
      </c>
      <c r="C26477">
        <f t="shared" si="413"/>
        <v>9</v>
      </c>
    </row>
    <row r="26478" spans="1:3">
      <c r="A26478" t="s">
        <v>18551</v>
      </c>
      <c r="B26478">
        <v>2.5495199999999998</v>
      </c>
      <c r="C26478">
        <f t="shared" si="413"/>
        <v>9</v>
      </c>
    </row>
    <row r="26479" spans="1:3">
      <c r="A26479" t="s">
        <v>18555</v>
      </c>
      <c r="B26479">
        <v>6.3737899999999996</v>
      </c>
      <c r="C26479">
        <f t="shared" si="413"/>
        <v>9</v>
      </c>
    </row>
    <row r="26480" spans="1:3">
      <c r="A26480" t="s">
        <v>18584</v>
      </c>
      <c r="B26480">
        <v>3.8242699999999998</v>
      </c>
      <c r="C26480">
        <f t="shared" si="413"/>
        <v>9</v>
      </c>
    </row>
    <row r="26481" spans="1:3">
      <c r="A26481" t="s">
        <v>18593</v>
      </c>
      <c r="B26481">
        <v>1.91214</v>
      </c>
      <c r="C26481">
        <f t="shared" si="413"/>
        <v>9</v>
      </c>
    </row>
    <row r="26482" spans="1:3">
      <c r="A26482" t="s">
        <v>18599</v>
      </c>
      <c r="B26482">
        <v>0.63737900000000003</v>
      </c>
      <c r="C26482">
        <f t="shared" si="413"/>
        <v>9</v>
      </c>
    </row>
    <row r="26483" spans="1:3">
      <c r="A26483" t="s">
        <v>18600</v>
      </c>
      <c r="B26483">
        <v>0.31868999999999997</v>
      </c>
      <c r="C26483">
        <f t="shared" si="413"/>
        <v>9</v>
      </c>
    </row>
    <row r="26484" spans="1:3">
      <c r="A26484" t="s">
        <v>18605</v>
      </c>
      <c r="B26484">
        <v>0.31868999999999997</v>
      </c>
      <c r="C26484">
        <f t="shared" si="413"/>
        <v>9</v>
      </c>
    </row>
    <row r="26485" spans="1:3">
      <c r="A26485" t="s">
        <v>18615</v>
      </c>
      <c r="B26485">
        <v>0.31868999999999997</v>
      </c>
      <c r="C26485">
        <f t="shared" si="413"/>
        <v>9</v>
      </c>
    </row>
    <row r="26486" spans="1:3">
      <c r="A26486" t="s">
        <v>18623</v>
      </c>
      <c r="B26486">
        <v>0.95606899999999995</v>
      </c>
      <c r="C26486">
        <f t="shared" si="413"/>
        <v>9</v>
      </c>
    </row>
    <row r="26487" spans="1:3">
      <c r="A26487" t="s">
        <v>18625</v>
      </c>
      <c r="B26487">
        <v>1.59345</v>
      </c>
      <c r="C26487">
        <f t="shared" si="413"/>
        <v>9</v>
      </c>
    </row>
    <row r="26488" spans="1:3">
      <c r="A26488" t="s">
        <v>18626</v>
      </c>
      <c r="B26488">
        <v>0.63737900000000003</v>
      </c>
      <c r="C26488">
        <f t="shared" si="413"/>
        <v>9</v>
      </c>
    </row>
    <row r="26489" spans="1:3">
      <c r="A26489" t="s">
        <v>18628</v>
      </c>
      <c r="B26489">
        <v>0.31868999999999997</v>
      </c>
      <c r="C26489">
        <f t="shared" si="413"/>
        <v>9</v>
      </c>
    </row>
    <row r="26490" spans="1:3">
      <c r="A26490" t="s">
        <v>18632</v>
      </c>
      <c r="B26490">
        <v>0.31868999999999997</v>
      </c>
      <c r="C26490">
        <f t="shared" si="413"/>
        <v>9</v>
      </c>
    </row>
    <row r="26491" spans="1:3">
      <c r="A26491" t="s">
        <v>18635</v>
      </c>
      <c r="B26491">
        <v>12.428900000000001</v>
      </c>
      <c r="C26491">
        <f t="shared" si="413"/>
        <v>9</v>
      </c>
    </row>
    <row r="26492" spans="1:3">
      <c r="A26492" t="s">
        <v>18638</v>
      </c>
      <c r="B26492">
        <v>4.7803399999999998</v>
      </c>
      <c r="C26492">
        <f t="shared" si="413"/>
        <v>9</v>
      </c>
    </row>
    <row r="26493" spans="1:3">
      <c r="A26493" t="s">
        <v>18643</v>
      </c>
      <c r="B26493">
        <v>1.59345</v>
      </c>
      <c r="C26493">
        <f t="shared" si="413"/>
        <v>9</v>
      </c>
    </row>
    <row r="26494" spans="1:3">
      <c r="A26494" t="s">
        <v>18644</v>
      </c>
      <c r="B26494">
        <v>0.63737900000000003</v>
      </c>
      <c r="C26494">
        <f t="shared" si="413"/>
        <v>9</v>
      </c>
    </row>
    <row r="26495" spans="1:3">
      <c r="A26495" t="s">
        <v>18650</v>
      </c>
      <c r="B26495">
        <v>0.95606899999999995</v>
      </c>
      <c r="C26495">
        <f t="shared" si="413"/>
        <v>9</v>
      </c>
    </row>
    <row r="26496" spans="1:3">
      <c r="A26496" t="s">
        <v>18652</v>
      </c>
      <c r="B26496">
        <v>4.1429600000000004</v>
      </c>
      <c r="C26496">
        <f t="shared" si="413"/>
        <v>9</v>
      </c>
    </row>
    <row r="26497" spans="1:3">
      <c r="A26497" t="s">
        <v>18659</v>
      </c>
      <c r="B26497">
        <v>0.31868999999999997</v>
      </c>
      <c r="C26497">
        <f t="shared" ref="C26497:C26560" si="414">LEN(A26497)</f>
        <v>9</v>
      </c>
    </row>
    <row r="26498" spans="1:3">
      <c r="A26498" t="s">
        <v>18669</v>
      </c>
      <c r="B26498">
        <v>8.6046200000000006</v>
      </c>
      <c r="C26498">
        <f t="shared" si="414"/>
        <v>9</v>
      </c>
    </row>
    <row r="26499" spans="1:3">
      <c r="A26499" t="s">
        <v>18679</v>
      </c>
      <c r="B26499">
        <v>45.572600000000001</v>
      </c>
      <c r="C26499">
        <f t="shared" si="414"/>
        <v>9</v>
      </c>
    </row>
    <row r="26500" spans="1:3">
      <c r="A26500" t="s">
        <v>18693</v>
      </c>
      <c r="B26500">
        <v>0.63737900000000003</v>
      </c>
      <c r="C26500">
        <f t="shared" si="414"/>
        <v>9</v>
      </c>
    </row>
    <row r="26501" spans="1:3">
      <c r="A26501" t="s">
        <v>18695</v>
      </c>
      <c r="B26501">
        <v>1.2747599999999999</v>
      </c>
      <c r="C26501">
        <f t="shared" si="414"/>
        <v>9</v>
      </c>
    </row>
    <row r="26502" spans="1:3">
      <c r="A26502" t="s">
        <v>18700</v>
      </c>
      <c r="B26502">
        <v>0.31868999999999997</v>
      </c>
      <c r="C26502">
        <f t="shared" si="414"/>
        <v>9</v>
      </c>
    </row>
    <row r="26503" spans="1:3">
      <c r="A26503" t="s">
        <v>18701</v>
      </c>
      <c r="B26503">
        <v>48.122100000000003</v>
      </c>
      <c r="C26503">
        <f t="shared" si="414"/>
        <v>9</v>
      </c>
    </row>
    <row r="26504" spans="1:3">
      <c r="A26504" t="s">
        <v>18710</v>
      </c>
      <c r="B26504">
        <v>0.31868999999999997</v>
      </c>
      <c r="C26504">
        <f t="shared" si="414"/>
        <v>9</v>
      </c>
    </row>
    <row r="26505" spans="1:3">
      <c r="A26505" t="s">
        <v>18712</v>
      </c>
      <c r="B26505">
        <v>0.63737900000000003</v>
      </c>
      <c r="C26505">
        <f t="shared" si="414"/>
        <v>9</v>
      </c>
    </row>
    <row r="26506" spans="1:3">
      <c r="A26506" t="s">
        <v>18714</v>
      </c>
      <c r="B26506">
        <v>1.59345</v>
      </c>
      <c r="C26506">
        <f t="shared" si="414"/>
        <v>9</v>
      </c>
    </row>
    <row r="26507" spans="1:3">
      <c r="A26507" t="s">
        <v>18746</v>
      </c>
      <c r="B26507">
        <v>0.31868999999999997</v>
      </c>
      <c r="C26507">
        <f t="shared" si="414"/>
        <v>9</v>
      </c>
    </row>
    <row r="26508" spans="1:3">
      <c r="A26508" t="s">
        <v>18748</v>
      </c>
      <c r="B26508">
        <v>0.63737900000000003</v>
      </c>
      <c r="C26508">
        <f t="shared" si="414"/>
        <v>9</v>
      </c>
    </row>
    <row r="26509" spans="1:3">
      <c r="A26509" t="s">
        <v>18754</v>
      </c>
      <c r="B26509">
        <v>0.31868999999999997</v>
      </c>
      <c r="C26509">
        <f t="shared" si="414"/>
        <v>9</v>
      </c>
    </row>
    <row r="26510" spans="1:3">
      <c r="A26510" t="s">
        <v>18755</v>
      </c>
      <c r="B26510">
        <v>0.31868999999999997</v>
      </c>
      <c r="C26510">
        <f t="shared" si="414"/>
        <v>9</v>
      </c>
    </row>
    <row r="26511" spans="1:3">
      <c r="A26511" t="s">
        <v>18762</v>
      </c>
      <c r="B26511">
        <v>6.3737899999999996</v>
      </c>
      <c r="C26511">
        <f t="shared" si="414"/>
        <v>9</v>
      </c>
    </row>
    <row r="26512" spans="1:3">
      <c r="A26512" t="s">
        <v>18764</v>
      </c>
      <c r="B26512">
        <v>3.1869000000000001</v>
      </c>
      <c r="C26512">
        <f t="shared" si="414"/>
        <v>9</v>
      </c>
    </row>
    <row r="26513" spans="1:3">
      <c r="A26513" t="s">
        <v>18778</v>
      </c>
      <c r="B26513">
        <v>6.0551000000000004</v>
      </c>
      <c r="C26513">
        <f t="shared" si="414"/>
        <v>9</v>
      </c>
    </row>
    <row r="26514" spans="1:3">
      <c r="A26514" t="s">
        <v>18783</v>
      </c>
      <c r="B26514">
        <v>9.2420000000000009</v>
      </c>
      <c r="C26514">
        <f t="shared" si="414"/>
        <v>9</v>
      </c>
    </row>
    <row r="26515" spans="1:3">
      <c r="A26515" t="s">
        <v>18786</v>
      </c>
      <c r="B26515">
        <v>30.275500000000001</v>
      </c>
      <c r="C26515">
        <f t="shared" si="414"/>
        <v>9</v>
      </c>
    </row>
    <row r="26516" spans="1:3">
      <c r="A26516" t="s">
        <v>18796</v>
      </c>
      <c r="B26516">
        <v>0.31868999999999997</v>
      </c>
      <c r="C26516">
        <f t="shared" si="414"/>
        <v>9</v>
      </c>
    </row>
    <row r="26517" spans="1:3">
      <c r="A26517" t="s">
        <v>18797</v>
      </c>
      <c r="B26517">
        <v>3.5055900000000002</v>
      </c>
      <c r="C26517">
        <f t="shared" si="414"/>
        <v>9</v>
      </c>
    </row>
    <row r="26518" spans="1:3">
      <c r="A26518" t="s">
        <v>18805</v>
      </c>
      <c r="B26518">
        <v>0.95606899999999995</v>
      </c>
      <c r="C26518">
        <f t="shared" si="414"/>
        <v>9</v>
      </c>
    </row>
    <row r="26519" spans="1:3">
      <c r="A26519" t="s">
        <v>18808</v>
      </c>
      <c r="B26519">
        <v>3.1869000000000001</v>
      </c>
      <c r="C26519">
        <f t="shared" si="414"/>
        <v>9</v>
      </c>
    </row>
    <row r="26520" spans="1:3">
      <c r="A26520" t="s">
        <v>18814</v>
      </c>
      <c r="B26520">
        <v>0.31868999999999997</v>
      </c>
      <c r="C26520">
        <f t="shared" si="414"/>
        <v>9</v>
      </c>
    </row>
    <row r="26521" spans="1:3">
      <c r="A26521" t="s">
        <v>18821</v>
      </c>
      <c r="B26521">
        <v>0.31868999999999997</v>
      </c>
      <c r="C26521">
        <f t="shared" si="414"/>
        <v>9</v>
      </c>
    </row>
    <row r="26522" spans="1:3">
      <c r="A26522" t="s">
        <v>18823</v>
      </c>
      <c r="B26522">
        <v>0.31868999999999997</v>
      </c>
      <c r="C26522">
        <f t="shared" si="414"/>
        <v>9</v>
      </c>
    </row>
    <row r="26523" spans="1:3">
      <c r="A26523" t="s">
        <v>18830</v>
      </c>
      <c r="B26523">
        <v>48.759500000000003</v>
      </c>
      <c r="C26523">
        <f t="shared" si="414"/>
        <v>9</v>
      </c>
    </row>
    <row r="26524" spans="1:3">
      <c r="A26524" t="s">
        <v>18842</v>
      </c>
      <c r="B26524">
        <v>0.31868999999999997</v>
      </c>
      <c r="C26524">
        <f t="shared" si="414"/>
        <v>9</v>
      </c>
    </row>
    <row r="26525" spans="1:3">
      <c r="A26525" t="s">
        <v>18863</v>
      </c>
      <c r="B26525">
        <v>6.6924799999999998</v>
      </c>
      <c r="C26525">
        <f t="shared" si="414"/>
        <v>9</v>
      </c>
    </row>
    <row r="26526" spans="1:3">
      <c r="A26526" t="s">
        <v>18874</v>
      </c>
      <c r="B26526">
        <v>1.2747599999999999</v>
      </c>
      <c r="C26526">
        <f t="shared" si="414"/>
        <v>9</v>
      </c>
    </row>
    <row r="26527" spans="1:3">
      <c r="A26527" t="s">
        <v>18875</v>
      </c>
      <c r="B26527">
        <v>1.2747599999999999</v>
      </c>
      <c r="C26527">
        <f t="shared" si="414"/>
        <v>9</v>
      </c>
    </row>
    <row r="26528" spans="1:3">
      <c r="A26528" t="s">
        <v>18894</v>
      </c>
      <c r="B26528">
        <v>13.0663</v>
      </c>
      <c r="C26528">
        <f t="shared" si="414"/>
        <v>9</v>
      </c>
    </row>
    <row r="26529" spans="1:3">
      <c r="A26529" t="s">
        <v>18899</v>
      </c>
      <c r="B26529">
        <v>0.63737900000000003</v>
      </c>
      <c r="C26529">
        <f t="shared" si="414"/>
        <v>9</v>
      </c>
    </row>
    <row r="26530" spans="1:3">
      <c r="A26530" t="s">
        <v>18917</v>
      </c>
      <c r="B26530">
        <v>0.31868999999999997</v>
      </c>
      <c r="C26530">
        <f t="shared" si="414"/>
        <v>9</v>
      </c>
    </row>
    <row r="26531" spans="1:3">
      <c r="A26531" t="s">
        <v>18919</v>
      </c>
      <c r="B26531">
        <v>0.63737900000000003</v>
      </c>
      <c r="C26531">
        <f t="shared" si="414"/>
        <v>9</v>
      </c>
    </row>
    <row r="26532" spans="1:3">
      <c r="A26532" t="s">
        <v>18923</v>
      </c>
      <c r="B26532">
        <v>0.95606899999999995</v>
      </c>
      <c r="C26532">
        <f t="shared" si="414"/>
        <v>9</v>
      </c>
    </row>
    <row r="26533" spans="1:3">
      <c r="A26533" t="s">
        <v>18925</v>
      </c>
      <c r="B26533">
        <v>0.31868999999999997</v>
      </c>
      <c r="C26533">
        <f t="shared" si="414"/>
        <v>9</v>
      </c>
    </row>
    <row r="26534" spans="1:3">
      <c r="A26534" t="s">
        <v>18927</v>
      </c>
      <c r="B26534">
        <v>0.31868999999999997</v>
      </c>
      <c r="C26534">
        <f t="shared" si="414"/>
        <v>9</v>
      </c>
    </row>
    <row r="26535" spans="1:3">
      <c r="A26535" t="s">
        <v>18931</v>
      </c>
      <c r="B26535">
        <v>2.2308300000000001</v>
      </c>
      <c r="C26535">
        <f t="shared" si="414"/>
        <v>9</v>
      </c>
    </row>
    <row r="26536" spans="1:3">
      <c r="A26536" t="s">
        <v>18939</v>
      </c>
      <c r="B26536">
        <v>0.63737900000000003</v>
      </c>
      <c r="C26536">
        <f t="shared" si="414"/>
        <v>9</v>
      </c>
    </row>
    <row r="26537" spans="1:3">
      <c r="A26537" t="s">
        <v>18948</v>
      </c>
      <c r="B26537">
        <v>0.31868999999999997</v>
      </c>
      <c r="C26537">
        <f t="shared" si="414"/>
        <v>9</v>
      </c>
    </row>
    <row r="26538" spans="1:3">
      <c r="A26538" t="s">
        <v>18962</v>
      </c>
      <c r="B26538">
        <v>78.078900000000004</v>
      </c>
      <c r="C26538">
        <f t="shared" si="414"/>
        <v>9</v>
      </c>
    </row>
    <row r="26539" spans="1:3">
      <c r="A26539" t="s">
        <v>18965</v>
      </c>
      <c r="B26539">
        <v>0.63737900000000003</v>
      </c>
      <c r="C26539">
        <f t="shared" si="414"/>
        <v>9</v>
      </c>
    </row>
    <row r="26540" spans="1:3">
      <c r="A26540" t="s">
        <v>18968</v>
      </c>
      <c r="B26540">
        <v>2.5495199999999998</v>
      </c>
      <c r="C26540">
        <f t="shared" si="414"/>
        <v>9</v>
      </c>
    </row>
    <row r="26541" spans="1:3">
      <c r="A26541" t="s">
        <v>18970</v>
      </c>
      <c r="B26541">
        <v>0.31868999999999997</v>
      </c>
      <c r="C26541">
        <f t="shared" si="414"/>
        <v>9</v>
      </c>
    </row>
    <row r="26542" spans="1:3">
      <c r="A26542" t="s">
        <v>18977</v>
      </c>
      <c r="B26542">
        <v>2.2308300000000001</v>
      </c>
      <c r="C26542">
        <f t="shared" si="414"/>
        <v>9</v>
      </c>
    </row>
    <row r="26543" spans="1:3">
      <c r="A26543" t="s">
        <v>18979</v>
      </c>
      <c r="B26543">
        <v>1.91214</v>
      </c>
      <c r="C26543">
        <f t="shared" si="414"/>
        <v>9</v>
      </c>
    </row>
    <row r="26544" spans="1:3">
      <c r="A26544" t="s">
        <v>18980</v>
      </c>
      <c r="B26544">
        <v>0.63737900000000003</v>
      </c>
      <c r="C26544">
        <f t="shared" si="414"/>
        <v>9</v>
      </c>
    </row>
    <row r="26545" spans="1:3">
      <c r="A26545" t="s">
        <v>18981</v>
      </c>
      <c r="B26545">
        <v>0.31868999999999997</v>
      </c>
      <c r="C26545">
        <f t="shared" si="414"/>
        <v>9</v>
      </c>
    </row>
    <row r="26546" spans="1:3">
      <c r="A26546" t="s">
        <v>18984</v>
      </c>
      <c r="B26546">
        <v>0.63737900000000003</v>
      </c>
      <c r="C26546">
        <f t="shared" si="414"/>
        <v>9</v>
      </c>
    </row>
    <row r="26547" spans="1:3">
      <c r="A26547" t="s">
        <v>18991</v>
      </c>
      <c r="B26547">
        <v>0.31868999999999997</v>
      </c>
      <c r="C26547">
        <f t="shared" si="414"/>
        <v>9</v>
      </c>
    </row>
    <row r="26548" spans="1:3">
      <c r="A26548" t="s">
        <v>18992</v>
      </c>
      <c r="B26548">
        <v>0.63737900000000003</v>
      </c>
      <c r="C26548">
        <f t="shared" si="414"/>
        <v>9</v>
      </c>
    </row>
    <row r="26549" spans="1:3">
      <c r="A26549" t="s">
        <v>18996</v>
      </c>
      <c r="B26549">
        <v>0.31868999999999997</v>
      </c>
      <c r="C26549">
        <f t="shared" si="414"/>
        <v>9</v>
      </c>
    </row>
    <row r="26550" spans="1:3">
      <c r="A26550" t="s">
        <v>18997</v>
      </c>
      <c r="B26550">
        <v>0.63737900000000003</v>
      </c>
      <c r="C26550">
        <f t="shared" si="414"/>
        <v>9</v>
      </c>
    </row>
    <row r="26551" spans="1:3">
      <c r="A26551" t="s">
        <v>19003</v>
      </c>
      <c r="B26551">
        <v>4.4616499999999997</v>
      </c>
      <c r="C26551">
        <f t="shared" si="414"/>
        <v>9</v>
      </c>
    </row>
    <row r="26552" spans="1:3">
      <c r="A26552" t="s">
        <v>19011</v>
      </c>
      <c r="B26552">
        <v>0.63737900000000003</v>
      </c>
      <c r="C26552">
        <f t="shared" si="414"/>
        <v>9</v>
      </c>
    </row>
    <row r="26553" spans="1:3">
      <c r="A26553" t="s">
        <v>19016</v>
      </c>
      <c r="B26553">
        <v>0.63737900000000003</v>
      </c>
      <c r="C26553">
        <f t="shared" si="414"/>
        <v>9</v>
      </c>
    </row>
    <row r="26554" spans="1:3">
      <c r="A26554" t="s">
        <v>19018</v>
      </c>
      <c r="B26554">
        <v>1.91214</v>
      </c>
      <c r="C26554">
        <f t="shared" si="414"/>
        <v>9</v>
      </c>
    </row>
    <row r="26555" spans="1:3">
      <c r="A26555" t="s">
        <v>19019</v>
      </c>
      <c r="B26555">
        <v>0.31868999999999997</v>
      </c>
      <c r="C26555">
        <f t="shared" si="414"/>
        <v>9</v>
      </c>
    </row>
    <row r="26556" spans="1:3">
      <c r="A26556" t="s">
        <v>19028</v>
      </c>
      <c r="B26556">
        <v>0.31868999999999997</v>
      </c>
      <c r="C26556">
        <f t="shared" si="414"/>
        <v>9</v>
      </c>
    </row>
    <row r="26557" spans="1:3">
      <c r="A26557" t="s">
        <v>19041</v>
      </c>
      <c r="B26557">
        <v>0.31868999999999997</v>
      </c>
      <c r="C26557">
        <f t="shared" si="414"/>
        <v>9</v>
      </c>
    </row>
    <row r="26558" spans="1:3">
      <c r="A26558" t="s">
        <v>19057</v>
      </c>
      <c r="B26558">
        <v>1.59345</v>
      </c>
      <c r="C26558">
        <f t="shared" si="414"/>
        <v>9</v>
      </c>
    </row>
    <row r="26559" spans="1:3">
      <c r="A26559" t="s">
        <v>19059</v>
      </c>
      <c r="B26559">
        <v>0.31868999999999997</v>
      </c>
      <c r="C26559">
        <f t="shared" si="414"/>
        <v>9</v>
      </c>
    </row>
    <row r="26560" spans="1:3">
      <c r="A26560" t="s">
        <v>19065</v>
      </c>
      <c r="B26560">
        <v>0.31868999999999997</v>
      </c>
      <c r="C26560">
        <f t="shared" si="414"/>
        <v>9</v>
      </c>
    </row>
    <row r="26561" spans="1:3">
      <c r="A26561" t="s">
        <v>19067</v>
      </c>
      <c r="B26561">
        <v>0.31868999999999997</v>
      </c>
      <c r="C26561">
        <f t="shared" ref="C26561:C26624" si="415">LEN(A26561)</f>
        <v>9</v>
      </c>
    </row>
    <row r="26562" spans="1:3">
      <c r="A26562" t="s">
        <v>19073</v>
      </c>
      <c r="B26562">
        <v>0.31868999999999997</v>
      </c>
      <c r="C26562">
        <f t="shared" si="415"/>
        <v>9</v>
      </c>
    </row>
    <row r="26563" spans="1:3">
      <c r="A26563" t="s">
        <v>19078</v>
      </c>
      <c r="B26563">
        <v>0.31868999999999997</v>
      </c>
      <c r="C26563">
        <f t="shared" si="415"/>
        <v>9</v>
      </c>
    </row>
    <row r="26564" spans="1:3">
      <c r="A26564" t="s">
        <v>19080</v>
      </c>
      <c r="B26564">
        <v>0.31868999999999997</v>
      </c>
      <c r="C26564">
        <f t="shared" si="415"/>
        <v>9</v>
      </c>
    </row>
    <row r="26565" spans="1:3">
      <c r="A26565" t="s">
        <v>19107</v>
      </c>
      <c r="B26565">
        <v>7.32986</v>
      </c>
      <c r="C26565">
        <f t="shared" si="415"/>
        <v>9</v>
      </c>
    </row>
    <row r="26566" spans="1:3">
      <c r="A26566" t="s">
        <v>19112</v>
      </c>
      <c r="B26566">
        <v>0.31868999999999997</v>
      </c>
      <c r="C26566">
        <f t="shared" si="415"/>
        <v>9</v>
      </c>
    </row>
    <row r="26567" spans="1:3">
      <c r="A26567" t="s">
        <v>19113</v>
      </c>
      <c r="B26567">
        <v>2.2308300000000001</v>
      </c>
      <c r="C26567">
        <f t="shared" si="415"/>
        <v>9</v>
      </c>
    </row>
    <row r="26568" spans="1:3">
      <c r="A26568" t="s">
        <v>19117</v>
      </c>
      <c r="B26568">
        <v>0.31868999999999997</v>
      </c>
      <c r="C26568">
        <f t="shared" si="415"/>
        <v>9</v>
      </c>
    </row>
    <row r="26569" spans="1:3">
      <c r="A26569" t="s">
        <v>19127</v>
      </c>
      <c r="B26569">
        <v>1.91214</v>
      </c>
      <c r="C26569">
        <f t="shared" si="415"/>
        <v>9</v>
      </c>
    </row>
    <row r="26570" spans="1:3">
      <c r="A26570" t="s">
        <v>19136</v>
      </c>
      <c r="B26570">
        <v>2.5495199999999998</v>
      </c>
      <c r="C26570">
        <f t="shared" si="415"/>
        <v>9</v>
      </c>
    </row>
    <row r="26571" spans="1:3">
      <c r="A26571" t="s">
        <v>19141</v>
      </c>
      <c r="B26571">
        <v>0.31868999999999997</v>
      </c>
      <c r="C26571">
        <f t="shared" si="415"/>
        <v>9</v>
      </c>
    </row>
    <row r="26572" spans="1:3">
      <c r="A26572" t="s">
        <v>19142</v>
      </c>
      <c r="B26572">
        <v>0.31868999999999997</v>
      </c>
      <c r="C26572">
        <f t="shared" si="415"/>
        <v>9</v>
      </c>
    </row>
    <row r="26573" spans="1:3">
      <c r="A26573" t="s">
        <v>19149</v>
      </c>
      <c r="B26573">
        <v>1.59345</v>
      </c>
      <c r="C26573">
        <f t="shared" si="415"/>
        <v>9</v>
      </c>
    </row>
    <row r="26574" spans="1:3">
      <c r="A26574" t="s">
        <v>19150</v>
      </c>
      <c r="B26574">
        <v>0.31868999999999997</v>
      </c>
      <c r="C26574">
        <f t="shared" si="415"/>
        <v>9</v>
      </c>
    </row>
    <row r="26575" spans="1:3">
      <c r="A26575" t="s">
        <v>19158</v>
      </c>
      <c r="B26575">
        <v>0.63737900000000003</v>
      </c>
      <c r="C26575">
        <f t="shared" si="415"/>
        <v>9</v>
      </c>
    </row>
    <row r="26576" spans="1:3">
      <c r="A26576" t="s">
        <v>19161</v>
      </c>
      <c r="B26576">
        <v>0.95606899999999995</v>
      </c>
      <c r="C26576">
        <f t="shared" si="415"/>
        <v>9</v>
      </c>
    </row>
    <row r="26577" spans="1:3">
      <c r="A26577" t="s">
        <v>19163</v>
      </c>
      <c r="B26577">
        <v>1.59345</v>
      </c>
      <c r="C26577">
        <f t="shared" si="415"/>
        <v>9</v>
      </c>
    </row>
    <row r="26578" spans="1:3">
      <c r="A26578" t="s">
        <v>19170</v>
      </c>
      <c r="B26578">
        <v>0.95606899999999995</v>
      </c>
      <c r="C26578">
        <f t="shared" si="415"/>
        <v>9</v>
      </c>
    </row>
    <row r="26579" spans="1:3">
      <c r="A26579" t="s">
        <v>19172</v>
      </c>
      <c r="B26579">
        <v>1.59345</v>
      </c>
      <c r="C26579">
        <f t="shared" si="415"/>
        <v>9</v>
      </c>
    </row>
    <row r="26580" spans="1:3">
      <c r="A26580" t="s">
        <v>19173</v>
      </c>
      <c r="B26580">
        <v>4.4616499999999997</v>
      </c>
      <c r="C26580">
        <f t="shared" si="415"/>
        <v>9</v>
      </c>
    </row>
    <row r="26581" spans="1:3">
      <c r="A26581" t="s">
        <v>19197</v>
      </c>
      <c r="B26581">
        <v>0.31868999999999997</v>
      </c>
      <c r="C26581">
        <f t="shared" si="415"/>
        <v>9</v>
      </c>
    </row>
    <row r="26582" spans="1:3">
      <c r="A26582" t="s">
        <v>19222</v>
      </c>
      <c r="B26582">
        <v>33.462400000000002</v>
      </c>
      <c r="C26582">
        <f t="shared" si="415"/>
        <v>9</v>
      </c>
    </row>
    <row r="26583" spans="1:3">
      <c r="A26583" t="s">
        <v>19252</v>
      </c>
      <c r="B26583">
        <v>2.5495199999999998</v>
      </c>
      <c r="C26583">
        <f t="shared" si="415"/>
        <v>9</v>
      </c>
    </row>
    <row r="26584" spans="1:3">
      <c r="A26584" t="s">
        <v>19262</v>
      </c>
      <c r="B26584">
        <v>0.31868999999999997</v>
      </c>
      <c r="C26584">
        <f t="shared" si="415"/>
        <v>9</v>
      </c>
    </row>
    <row r="26585" spans="1:3">
      <c r="A26585" t="s">
        <v>19272</v>
      </c>
      <c r="B26585">
        <v>0.31868999999999997</v>
      </c>
      <c r="C26585">
        <f t="shared" si="415"/>
        <v>9</v>
      </c>
    </row>
    <row r="26586" spans="1:3">
      <c r="A26586" t="s">
        <v>19274</v>
      </c>
      <c r="B26586">
        <v>0.31868999999999997</v>
      </c>
      <c r="C26586">
        <f t="shared" si="415"/>
        <v>9</v>
      </c>
    </row>
    <row r="26587" spans="1:3">
      <c r="A26587" t="s">
        <v>19284</v>
      </c>
      <c r="B26587">
        <v>0.31868999999999997</v>
      </c>
      <c r="C26587">
        <f t="shared" si="415"/>
        <v>9</v>
      </c>
    </row>
    <row r="26588" spans="1:3">
      <c r="A26588" t="s">
        <v>19290</v>
      </c>
      <c r="B26588">
        <v>7.32986</v>
      </c>
      <c r="C26588">
        <f t="shared" si="415"/>
        <v>9</v>
      </c>
    </row>
    <row r="26589" spans="1:3">
      <c r="A26589" t="s">
        <v>19296</v>
      </c>
      <c r="B26589">
        <v>0.95606899999999995</v>
      </c>
      <c r="C26589">
        <f t="shared" si="415"/>
        <v>9</v>
      </c>
    </row>
    <row r="26590" spans="1:3">
      <c r="A26590" t="s">
        <v>19301</v>
      </c>
      <c r="B26590">
        <v>0.31868999999999997</v>
      </c>
      <c r="C26590">
        <f t="shared" si="415"/>
        <v>9</v>
      </c>
    </row>
    <row r="26591" spans="1:3">
      <c r="A26591" t="s">
        <v>19302</v>
      </c>
      <c r="B26591">
        <v>0.31868999999999997</v>
      </c>
      <c r="C26591">
        <f t="shared" si="415"/>
        <v>9</v>
      </c>
    </row>
    <row r="26592" spans="1:3">
      <c r="A26592" t="s">
        <v>19303</v>
      </c>
      <c r="B26592">
        <v>5.4177200000000001</v>
      </c>
      <c r="C26592">
        <f t="shared" si="415"/>
        <v>9</v>
      </c>
    </row>
    <row r="26593" spans="1:3">
      <c r="A26593" t="s">
        <v>19308</v>
      </c>
      <c r="B26593">
        <v>0.95606899999999995</v>
      </c>
      <c r="C26593">
        <f t="shared" si="415"/>
        <v>9</v>
      </c>
    </row>
    <row r="26594" spans="1:3">
      <c r="A26594" t="s">
        <v>19322</v>
      </c>
      <c r="B26594">
        <v>51.308999999999997</v>
      </c>
      <c r="C26594">
        <f t="shared" si="415"/>
        <v>9</v>
      </c>
    </row>
    <row r="26595" spans="1:3">
      <c r="A26595" t="s">
        <v>19335</v>
      </c>
      <c r="B26595">
        <v>3.5055900000000002</v>
      </c>
      <c r="C26595">
        <f t="shared" si="415"/>
        <v>9</v>
      </c>
    </row>
    <row r="26596" spans="1:3">
      <c r="A26596" t="s">
        <v>19336</v>
      </c>
      <c r="B26596">
        <v>0.31868999999999997</v>
      </c>
      <c r="C26596">
        <f t="shared" si="415"/>
        <v>9</v>
      </c>
    </row>
    <row r="26597" spans="1:3">
      <c r="A26597" t="s">
        <v>19352</v>
      </c>
      <c r="B26597">
        <v>31.869</v>
      </c>
      <c r="C26597">
        <f t="shared" si="415"/>
        <v>9</v>
      </c>
    </row>
    <row r="26598" spans="1:3">
      <c r="A26598" t="s">
        <v>19358</v>
      </c>
      <c r="B26598">
        <v>51.308999999999997</v>
      </c>
      <c r="C26598">
        <f t="shared" si="415"/>
        <v>9</v>
      </c>
    </row>
    <row r="26599" spans="1:3">
      <c r="A26599" t="s">
        <v>19362</v>
      </c>
      <c r="B26599">
        <v>0.31868999999999997</v>
      </c>
      <c r="C26599">
        <f t="shared" si="415"/>
        <v>9</v>
      </c>
    </row>
    <row r="26600" spans="1:3">
      <c r="A26600" t="s">
        <v>19363</v>
      </c>
      <c r="B26600">
        <v>3.8242699999999998</v>
      </c>
      <c r="C26600">
        <f t="shared" si="415"/>
        <v>9</v>
      </c>
    </row>
    <row r="26601" spans="1:3">
      <c r="A26601" t="s">
        <v>19369</v>
      </c>
      <c r="B26601">
        <v>0.63737900000000003</v>
      </c>
      <c r="C26601">
        <f t="shared" si="415"/>
        <v>9</v>
      </c>
    </row>
    <row r="26602" spans="1:3">
      <c r="A26602" t="s">
        <v>19370</v>
      </c>
      <c r="B26602">
        <v>3.5055900000000002</v>
      </c>
      <c r="C26602">
        <f t="shared" si="415"/>
        <v>9</v>
      </c>
    </row>
    <row r="26603" spans="1:3">
      <c r="A26603" t="s">
        <v>19377</v>
      </c>
      <c r="B26603">
        <v>0.95606899999999995</v>
      </c>
      <c r="C26603">
        <f t="shared" si="415"/>
        <v>9</v>
      </c>
    </row>
    <row r="26604" spans="1:3">
      <c r="A26604" t="s">
        <v>19383</v>
      </c>
      <c r="B26604">
        <v>0.31868999999999997</v>
      </c>
      <c r="C26604">
        <f t="shared" si="415"/>
        <v>9</v>
      </c>
    </row>
    <row r="26605" spans="1:3">
      <c r="A26605" t="s">
        <v>19415</v>
      </c>
      <c r="B26605">
        <v>0.31868999999999997</v>
      </c>
      <c r="C26605">
        <f t="shared" si="415"/>
        <v>9</v>
      </c>
    </row>
    <row r="26606" spans="1:3">
      <c r="A26606" t="s">
        <v>19417</v>
      </c>
      <c r="B26606">
        <v>4.4616499999999997</v>
      </c>
      <c r="C26606">
        <f t="shared" si="415"/>
        <v>9</v>
      </c>
    </row>
    <row r="26607" spans="1:3">
      <c r="A26607" t="s">
        <v>19422</v>
      </c>
      <c r="B26607">
        <v>0.31868999999999997</v>
      </c>
      <c r="C26607">
        <f t="shared" si="415"/>
        <v>9</v>
      </c>
    </row>
    <row r="26608" spans="1:3">
      <c r="A26608" t="s">
        <v>19424</v>
      </c>
      <c r="B26608">
        <v>4.1429600000000004</v>
      </c>
      <c r="C26608">
        <f t="shared" si="415"/>
        <v>9</v>
      </c>
    </row>
    <row r="26609" spans="1:3">
      <c r="A26609" t="s">
        <v>19427</v>
      </c>
      <c r="B26609">
        <v>1.91214</v>
      </c>
      <c r="C26609">
        <f t="shared" si="415"/>
        <v>9</v>
      </c>
    </row>
    <row r="26610" spans="1:3">
      <c r="A26610" t="s">
        <v>19433</v>
      </c>
      <c r="B26610">
        <v>0.31868999999999997</v>
      </c>
      <c r="C26610">
        <f t="shared" si="415"/>
        <v>9</v>
      </c>
    </row>
    <row r="26611" spans="1:3">
      <c r="A26611" t="s">
        <v>19436</v>
      </c>
      <c r="B26611">
        <v>0.31868999999999997</v>
      </c>
      <c r="C26611">
        <f t="shared" si="415"/>
        <v>9</v>
      </c>
    </row>
    <row r="26612" spans="1:3">
      <c r="A26612" t="s">
        <v>19437</v>
      </c>
      <c r="B26612">
        <v>1.2747599999999999</v>
      </c>
      <c r="C26612">
        <f t="shared" si="415"/>
        <v>9</v>
      </c>
    </row>
    <row r="26613" spans="1:3">
      <c r="A26613" t="s">
        <v>19442</v>
      </c>
      <c r="B26613">
        <v>2.2308300000000001</v>
      </c>
      <c r="C26613">
        <f t="shared" si="415"/>
        <v>9</v>
      </c>
    </row>
    <row r="26614" spans="1:3">
      <c r="A26614" t="s">
        <v>19445</v>
      </c>
      <c r="B26614">
        <v>0.63737900000000003</v>
      </c>
      <c r="C26614">
        <f t="shared" si="415"/>
        <v>9</v>
      </c>
    </row>
    <row r="26615" spans="1:3">
      <c r="A26615" t="s">
        <v>19446</v>
      </c>
      <c r="B26615">
        <v>0.31868999999999997</v>
      </c>
      <c r="C26615">
        <f t="shared" si="415"/>
        <v>9</v>
      </c>
    </row>
    <row r="26616" spans="1:3">
      <c r="A26616" t="s">
        <v>19448</v>
      </c>
      <c r="B26616">
        <v>27.725999999999999</v>
      </c>
      <c r="C26616">
        <f t="shared" si="415"/>
        <v>9</v>
      </c>
    </row>
    <row r="26617" spans="1:3">
      <c r="A26617" t="s">
        <v>19477</v>
      </c>
      <c r="B26617">
        <v>0.31868999999999997</v>
      </c>
      <c r="C26617">
        <f t="shared" si="415"/>
        <v>9</v>
      </c>
    </row>
    <row r="26618" spans="1:3">
      <c r="A26618" t="s">
        <v>19478</v>
      </c>
      <c r="B26618">
        <v>0.63737900000000003</v>
      </c>
      <c r="C26618">
        <f t="shared" si="415"/>
        <v>9</v>
      </c>
    </row>
    <row r="26619" spans="1:3">
      <c r="A26619" t="s">
        <v>19491</v>
      </c>
      <c r="B26619">
        <v>0.63737900000000003</v>
      </c>
      <c r="C26619">
        <f t="shared" si="415"/>
        <v>9</v>
      </c>
    </row>
    <row r="26620" spans="1:3">
      <c r="A26620" t="s">
        <v>19492</v>
      </c>
      <c r="B26620">
        <v>4.7803399999999998</v>
      </c>
      <c r="C26620">
        <f t="shared" si="415"/>
        <v>9</v>
      </c>
    </row>
    <row r="26621" spans="1:3">
      <c r="A26621" t="s">
        <v>19505</v>
      </c>
      <c r="B26621">
        <v>0.31868999999999997</v>
      </c>
      <c r="C26621">
        <f t="shared" si="415"/>
        <v>9</v>
      </c>
    </row>
    <row r="26622" spans="1:3">
      <c r="A26622" t="s">
        <v>19506</v>
      </c>
      <c r="B26622">
        <v>4.1429600000000004</v>
      </c>
      <c r="C26622">
        <f t="shared" si="415"/>
        <v>9</v>
      </c>
    </row>
    <row r="26623" spans="1:3">
      <c r="A26623" t="s">
        <v>19509</v>
      </c>
      <c r="B26623">
        <v>0.63737900000000003</v>
      </c>
      <c r="C26623">
        <f t="shared" si="415"/>
        <v>9</v>
      </c>
    </row>
    <row r="26624" spans="1:3">
      <c r="A26624" t="s">
        <v>19512</v>
      </c>
      <c r="B26624">
        <v>0.31868999999999997</v>
      </c>
      <c r="C26624">
        <f t="shared" si="415"/>
        <v>9</v>
      </c>
    </row>
    <row r="26625" spans="1:3">
      <c r="A26625" t="s">
        <v>19515</v>
      </c>
      <c r="B26625">
        <v>21.0335</v>
      </c>
      <c r="C26625">
        <f t="shared" ref="C26625:C26688" si="416">LEN(A26625)</f>
        <v>9</v>
      </c>
    </row>
    <row r="26626" spans="1:3">
      <c r="A26626" t="s">
        <v>19521</v>
      </c>
      <c r="B26626">
        <v>7.6485500000000002</v>
      </c>
      <c r="C26626">
        <f t="shared" si="416"/>
        <v>9</v>
      </c>
    </row>
    <row r="26627" spans="1:3">
      <c r="A26627" t="s">
        <v>19539</v>
      </c>
      <c r="B26627">
        <v>0.31868999999999997</v>
      </c>
      <c r="C26627">
        <f t="shared" si="416"/>
        <v>9</v>
      </c>
    </row>
    <row r="26628" spans="1:3">
      <c r="A26628" t="s">
        <v>19542</v>
      </c>
      <c r="B26628">
        <v>0.31868999999999997</v>
      </c>
      <c r="C26628">
        <f t="shared" si="416"/>
        <v>9</v>
      </c>
    </row>
    <row r="26629" spans="1:3">
      <c r="A26629" t="s">
        <v>19551</v>
      </c>
      <c r="B26629">
        <v>0.31868999999999997</v>
      </c>
      <c r="C26629">
        <f t="shared" si="416"/>
        <v>9</v>
      </c>
    </row>
    <row r="26630" spans="1:3">
      <c r="A26630" t="s">
        <v>19552</v>
      </c>
      <c r="B26630">
        <v>0.31868999999999997</v>
      </c>
      <c r="C26630">
        <f t="shared" si="416"/>
        <v>9</v>
      </c>
    </row>
    <row r="26631" spans="1:3">
      <c r="A26631" t="s">
        <v>19559</v>
      </c>
      <c r="B26631">
        <v>0.63737900000000003</v>
      </c>
      <c r="C26631">
        <f t="shared" si="416"/>
        <v>9</v>
      </c>
    </row>
    <row r="26632" spans="1:3">
      <c r="A26632" t="s">
        <v>19566</v>
      </c>
      <c r="B26632">
        <v>1.59345</v>
      </c>
      <c r="C26632">
        <f t="shared" si="416"/>
        <v>9</v>
      </c>
    </row>
    <row r="26633" spans="1:3">
      <c r="A26633" t="s">
        <v>19577</v>
      </c>
      <c r="B26633">
        <v>1.91214</v>
      </c>
      <c r="C26633">
        <f t="shared" si="416"/>
        <v>9</v>
      </c>
    </row>
    <row r="26634" spans="1:3">
      <c r="A26634" t="s">
        <v>19600</v>
      </c>
      <c r="B26634">
        <v>116.64</v>
      </c>
      <c r="C26634">
        <f t="shared" si="416"/>
        <v>9</v>
      </c>
    </row>
    <row r="26635" spans="1:3">
      <c r="A26635" t="s">
        <v>19632</v>
      </c>
      <c r="B26635">
        <v>0.31868999999999997</v>
      </c>
      <c r="C26635">
        <f t="shared" si="416"/>
        <v>9</v>
      </c>
    </row>
    <row r="26636" spans="1:3">
      <c r="A26636" t="s">
        <v>19634</v>
      </c>
      <c r="B26636">
        <v>0.31868999999999997</v>
      </c>
      <c r="C26636">
        <f t="shared" si="416"/>
        <v>9</v>
      </c>
    </row>
    <row r="26637" spans="1:3">
      <c r="A26637" t="s">
        <v>19640</v>
      </c>
      <c r="B26637">
        <v>0.63737900000000003</v>
      </c>
      <c r="C26637">
        <f t="shared" si="416"/>
        <v>9</v>
      </c>
    </row>
    <row r="26638" spans="1:3">
      <c r="A26638" t="s">
        <v>19649</v>
      </c>
      <c r="B26638">
        <v>0.31868999999999997</v>
      </c>
      <c r="C26638">
        <f t="shared" si="416"/>
        <v>9</v>
      </c>
    </row>
    <row r="26639" spans="1:3">
      <c r="A26639" t="s">
        <v>19652</v>
      </c>
      <c r="B26639">
        <v>1.59345</v>
      </c>
      <c r="C26639">
        <f t="shared" si="416"/>
        <v>9</v>
      </c>
    </row>
    <row r="26640" spans="1:3">
      <c r="A26640" t="s">
        <v>19657</v>
      </c>
      <c r="B26640">
        <v>5.4177200000000001</v>
      </c>
      <c r="C26640">
        <f t="shared" si="416"/>
        <v>9</v>
      </c>
    </row>
    <row r="26641" spans="1:3">
      <c r="A26641" t="s">
        <v>19660</v>
      </c>
      <c r="B26641">
        <v>0.31868999999999997</v>
      </c>
      <c r="C26641">
        <f t="shared" si="416"/>
        <v>9</v>
      </c>
    </row>
    <row r="26642" spans="1:3">
      <c r="A26642" t="s">
        <v>19662</v>
      </c>
      <c r="B26642">
        <v>1.59345</v>
      </c>
      <c r="C26642">
        <f t="shared" si="416"/>
        <v>9</v>
      </c>
    </row>
    <row r="26643" spans="1:3">
      <c r="A26643" t="s">
        <v>19665</v>
      </c>
      <c r="B26643">
        <v>0.95606899999999995</v>
      </c>
      <c r="C26643">
        <f t="shared" si="416"/>
        <v>9</v>
      </c>
    </row>
    <row r="26644" spans="1:3">
      <c r="A26644" t="s">
        <v>19684</v>
      </c>
      <c r="B26644">
        <v>0.95606899999999995</v>
      </c>
      <c r="C26644">
        <f t="shared" si="416"/>
        <v>9</v>
      </c>
    </row>
    <row r="26645" spans="1:3">
      <c r="A26645" t="s">
        <v>19694</v>
      </c>
      <c r="B26645">
        <v>38.880099999999999</v>
      </c>
      <c r="C26645">
        <f t="shared" si="416"/>
        <v>9</v>
      </c>
    </row>
    <row r="26646" spans="1:3">
      <c r="A26646" t="s">
        <v>19700</v>
      </c>
      <c r="B26646">
        <v>7.6485500000000002</v>
      </c>
      <c r="C26646">
        <f t="shared" si="416"/>
        <v>9</v>
      </c>
    </row>
    <row r="26647" spans="1:3">
      <c r="A26647" t="s">
        <v>19727</v>
      </c>
      <c r="B26647">
        <v>0.95606899999999995</v>
      </c>
      <c r="C26647">
        <f t="shared" si="416"/>
        <v>9</v>
      </c>
    </row>
    <row r="26648" spans="1:3">
      <c r="A26648" t="s">
        <v>19736</v>
      </c>
      <c r="B26648">
        <v>0.95606899999999995</v>
      </c>
      <c r="C26648">
        <f t="shared" si="416"/>
        <v>9</v>
      </c>
    </row>
    <row r="26649" spans="1:3">
      <c r="A26649" t="s">
        <v>19750</v>
      </c>
      <c r="B26649">
        <v>0.63737900000000003</v>
      </c>
      <c r="C26649">
        <f t="shared" si="416"/>
        <v>9</v>
      </c>
    </row>
    <row r="26650" spans="1:3">
      <c r="A26650" t="s">
        <v>19753</v>
      </c>
      <c r="B26650">
        <v>0.63737900000000003</v>
      </c>
      <c r="C26650">
        <f t="shared" si="416"/>
        <v>9</v>
      </c>
    </row>
    <row r="26651" spans="1:3">
      <c r="A26651" t="s">
        <v>19756</v>
      </c>
      <c r="B26651">
        <v>5.7364100000000002</v>
      </c>
      <c r="C26651">
        <f t="shared" si="416"/>
        <v>9</v>
      </c>
    </row>
    <row r="26652" spans="1:3">
      <c r="A26652" t="s">
        <v>19769</v>
      </c>
      <c r="B26652">
        <v>0.31868999999999997</v>
      </c>
      <c r="C26652">
        <f t="shared" si="416"/>
        <v>9</v>
      </c>
    </row>
    <row r="26653" spans="1:3">
      <c r="A26653" t="s">
        <v>19771</v>
      </c>
      <c r="B26653">
        <v>0.95606899999999995</v>
      </c>
      <c r="C26653">
        <f t="shared" si="416"/>
        <v>9</v>
      </c>
    </row>
    <row r="26654" spans="1:3">
      <c r="A26654" t="s">
        <v>19772</v>
      </c>
      <c r="B26654">
        <v>0.31868999999999997</v>
      </c>
      <c r="C26654">
        <f t="shared" si="416"/>
        <v>9</v>
      </c>
    </row>
    <row r="26655" spans="1:3">
      <c r="A26655" t="s">
        <v>19775</v>
      </c>
      <c r="B26655">
        <v>1.2747599999999999</v>
      </c>
      <c r="C26655">
        <f t="shared" si="416"/>
        <v>9</v>
      </c>
    </row>
    <row r="26656" spans="1:3">
      <c r="A26656" t="s">
        <v>19778</v>
      </c>
      <c r="B26656">
        <v>0.31868999999999997</v>
      </c>
      <c r="C26656">
        <f t="shared" si="416"/>
        <v>9</v>
      </c>
    </row>
    <row r="26657" spans="1:3">
      <c r="A26657" t="s">
        <v>19780</v>
      </c>
      <c r="B26657">
        <v>0.63737900000000003</v>
      </c>
      <c r="C26657">
        <f t="shared" si="416"/>
        <v>9</v>
      </c>
    </row>
    <row r="26658" spans="1:3">
      <c r="A26658" t="s">
        <v>19782</v>
      </c>
      <c r="B26658">
        <v>0.31868999999999997</v>
      </c>
      <c r="C26658">
        <f t="shared" si="416"/>
        <v>9</v>
      </c>
    </row>
    <row r="26659" spans="1:3">
      <c r="A26659" t="s">
        <v>19790</v>
      </c>
      <c r="B26659">
        <v>0.31868999999999997</v>
      </c>
      <c r="C26659">
        <f t="shared" si="416"/>
        <v>9</v>
      </c>
    </row>
    <row r="26660" spans="1:3">
      <c r="A26660" t="s">
        <v>19793</v>
      </c>
      <c r="B26660">
        <v>0.31868999999999997</v>
      </c>
      <c r="C26660">
        <f t="shared" si="416"/>
        <v>9</v>
      </c>
    </row>
    <row r="26661" spans="1:3">
      <c r="A26661" t="s">
        <v>19795</v>
      </c>
      <c r="B26661">
        <v>0.63737900000000003</v>
      </c>
      <c r="C26661">
        <f t="shared" si="416"/>
        <v>9</v>
      </c>
    </row>
    <row r="26662" spans="1:3">
      <c r="A26662" t="s">
        <v>19796</v>
      </c>
      <c r="B26662">
        <v>16.571899999999999</v>
      </c>
      <c r="C26662">
        <f t="shared" si="416"/>
        <v>9</v>
      </c>
    </row>
    <row r="26663" spans="1:3">
      <c r="A26663" t="s">
        <v>19817</v>
      </c>
      <c r="B26663">
        <v>0.31868999999999997</v>
      </c>
      <c r="C26663">
        <f t="shared" si="416"/>
        <v>9</v>
      </c>
    </row>
    <row r="26664" spans="1:3">
      <c r="A26664" t="s">
        <v>19818</v>
      </c>
      <c r="B26664">
        <v>0.31868999999999997</v>
      </c>
      <c r="C26664">
        <f t="shared" si="416"/>
        <v>9</v>
      </c>
    </row>
    <row r="26665" spans="1:3">
      <c r="A26665" t="s">
        <v>19832</v>
      </c>
      <c r="B26665">
        <v>0.31868999999999997</v>
      </c>
      <c r="C26665">
        <f t="shared" si="416"/>
        <v>9</v>
      </c>
    </row>
    <row r="26666" spans="1:3">
      <c r="A26666" t="s">
        <v>19835</v>
      </c>
      <c r="B26666">
        <v>5.7364100000000002</v>
      </c>
      <c r="C26666">
        <f t="shared" si="416"/>
        <v>9</v>
      </c>
    </row>
    <row r="26667" spans="1:3">
      <c r="A26667" t="s">
        <v>19855</v>
      </c>
      <c r="B26667">
        <v>0.31868999999999997</v>
      </c>
      <c r="C26667">
        <f t="shared" si="416"/>
        <v>9</v>
      </c>
    </row>
    <row r="26668" spans="1:3">
      <c r="A26668" t="s">
        <v>19860</v>
      </c>
      <c r="B26668">
        <v>0.95606899999999995</v>
      </c>
      <c r="C26668">
        <f t="shared" si="416"/>
        <v>9</v>
      </c>
    </row>
    <row r="26669" spans="1:3">
      <c r="A26669" t="s">
        <v>19872</v>
      </c>
      <c r="B26669">
        <v>22.308299999999999</v>
      </c>
      <c r="C26669">
        <f t="shared" si="416"/>
        <v>9</v>
      </c>
    </row>
    <row r="26670" spans="1:3">
      <c r="A26670" t="s">
        <v>19879</v>
      </c>
      <c r="B26670">
        <v>0.31868999999999997</v>
      </c>
      <c r="C26670">
        <f t="shared" si="416"/>
        <v>9</v>
      </c>
    </row>
    <row r="26671" spans="1:3">
      <c r="A26671" t="s">
        <v>19884</v>
      </c>
      <c r="B26671">
        <v>2.5495199999999998</v>
      </c>
      <c r="C26671">
        <f t="shared" si="416"/>
        <v>9</v>
      </c>
    </row>
    <row r="26672" spans="1:3">
      <c r="A26672" t="s">
        <v>19902</v>
      </c>
      <c r="B26672">
        <v>0.31868999999999997</v>
      </c>
      <c r="C26672">
        <f t="shared" si="416"/>
        <v>9</v>
      </c>
    </row>
    <row r="26673" spans="1:3">
      <c r="A26673" t="s">
        <v>19906</v>
      </c>
      <c r="B26673">
        <v>0.31868999999999997</v>
      </c>
      <c r="C26673">
        <f t="shared" si="416"/>
        <v>9</v>
      </c>
    </row>
    <row r="26674" spans="1:3">
      <c r="A26674" t="s">
        <v>19908</v>
      </c>
      <c r="B26674">
        <v>0.63737900000000003</v>
      </c>
      <c r="C26674">
        <f t="shared" si="416"/>
        <v>9</v>
      </c>
    </row>
    <row r="26675" spans="1:3">
      <c r="A26675" t="s">
        <v>19916</v>
      </c>
      <c r="B26675">
        <v>2.2308300000000001</v>
      </c>
      <c r="C26675">
        <f t="shared" si="416"/>
        <v>9</v>
      </c>
    </row>
    <row r="26676" spans="1:3">
      <c r="A26676" t="s">
        <v>19923</v>
      </c>
      <c r="B26676">
        <v>0.31868999999999997</v>
      </c>
      <c r="C26676">
        <f t="shared" si="416"/>
        <v>9</v>
      </c>
    </row>
    <row r="26677" spans="1:3">
      <c r="A26677" t="s">
        <v>19925</v>
      </c>
      <c r="B26677">
        <v>0.63737900000000003</v>
      </c>
      <c r="C26677">
        <f t="shared" si="416"/>
        <v>9</v>
      </c>
    </row>
    <row r="26678" spans="1:3">
      <c r="A26678" t="s">
        <v>19932</v>
      </c>
      <c r="B26678">
        <v>0.31868999999999997</v>
      </c>
      <c r="C26678">
        <f t="shared" si="416"/>
        <v>9</v>
      </c>
    </row>
    <row r="26679" spans="1:3">
      <c r="A26679" t="s">
        <v>19961</v>
      </c>
      <c r="B26679">
        <v>0.31868999999999997</v>
      </c>
      <c r="C26679">
        <f t="shared" si="416"/>
        <v>9</v>
      </c>
    </row>
    <row r="26680" spans="1:3">
      <c r="A26680" t="s">
        <v>19964</v>
      </c>
      <c r="B26680">
        <v>0.31868999999999997</v>
      </c>
      <c r="C26680">
        <f t="shared" si="416"/>
        <v>9</v>
      </c>
    </row>
    <row r="26681" spans="1:3">
      <c r="A26681" t="s">
        <v>19967</v>
      </c>
      <c r="B26681">
        <v>18.802700000000002</v>
      </c>
      <c r="C26681">
        <f t="shared" si="416"/>
        <v>9</v>
      </c>
    </row>
    <row r="26682" spans="1:3">
      <c r="A26682" t="s">
        <v>19978</v>
      </c>
      <c r="B26682">
        <v>0.31868999999999997</v>
      </c>
      <c r="C26682">
        <f t="shared" si="416"/>
        <v>9</v>
      </c>
    </row>
    <row r="26683" spans="1:3">
      <c r="A26683" t="s">
        <v>19988</v>
      </c>
      <c r="B26683">
        <v>0.95606899999999995</v>
      </c>
      <c r="C26683">
        <f t="shared" si="416"/>
        <v>9</v>
      </c>
    </row>
    <row r="26684" spans="1:3">
      <c r="A26684" t="s">
        <v>19989</v>
      </c>
      <c r="B26684">
        <v>6.0551000000000004</v>
      </c>
      <c r="C26684">
        <f t="shared" si="416"/>
        <v>9</v>
      </c>
    </row>
    <row r="26685" spans="1:3">
      <c r="A26685" t="s">
        <v>20005</v>
      </c>
      <c r="B26685">
        <v>0.95606899999999995</v>
      </c>
      <c r="C26685">
        <f t="shared" si="416"/>
        <v>9</v>
      </c>
    </row>
    <row r="26686" spans="1:3">
      <c r="A26686" t="s">
        <v>20012</v>
      </c>
      <c r="B26686">
        <v>37.286700000000003</v>
      </c>
      <c r="C26686">
        <f t="shared" si="416"/>
        <v>9</v>
      </c>
    </row>
    <row r="26687" spans="1:3">
      <c r="A26687" t="s">
        <v>20025</v>
      </c>
      <c r="B26687">
        <v>73.298599999999993</v>
      </c>
      <c r="C26687">
        <f t="shared" si="416"/>
        <v>9</v>
      </c>
    </row>
    <row r="26688" spans="1:3">
      <c r="A26688" t="s">
        <v>20041</v>
      </c>
      <c r="B26688">
        <v>0.31868999999999997</v>
      </c>
      <c r="C26688">
        <f t="shared" si="416"/>
        <v>9</v>
      </c>
    </row>
    <row r="26689" spans="1:3">
      <c r="A26689" t="s">
        <v>20042</v>
      </c>
      <c r="B26689">
        <v>0.31868999999999997</v>
      </c>
      <c r="C26689">
        <f t="shared" ref="C26689:C26752" si="417">LEN(A26689)</f>
        <v>9</v>
      </c>
    </row>
    <row r="26690" spans="1:3">
      <c r="A26690" t="s">
        <v>20043</v>
      </c>
      <c r="B26690">
        <v>0.31868999999999997</v>
      </c>
      <c r="C26690">
        <f t="shared" si="417"/>
        <v>9</v>
      </c>
    </row>
    <row r="26691" spans="1:3">
      <c r="A26691" t="s">
        <v>20048</v>
      </c>
      <c r="B26691">
        <v>0.31868999999999997</v>
      </c>
      <c r="C26691">
        <f t="shared" si="417"/>
        <v>9</v>
      </c>
    </row>
    <row r="26692" spans="1:3">
      <c r="A26692" t="s">
        <v>20049</v>
      </c>
      <c r="B26692">
        <v>0.63737900000000003</v>
      </c>
      <c r="C26692">
        <f t="shared" si="417"/>
        <v>9</v>
      </c>
    </row>
    <row r="26693" spans="1:3">
      <c r="A26693" t="s">
        <v>20051</v>
      </c>
      <c r="B26693">
        <v>0.31868999999999997</v>
      </c>
      <c r="C26693">
        <f t="shared" si="417"/>
        <v>9</v>
      </c>
    </row>
    <row r="26694" spans="1:3">
      <c r="A26694" t="s">
        <v>20053</v>
      </c>
      <c r="B26694">
        <v>0.31868999999999997</v>
      </c>
      <c r="C26694">
        <f t="shared" si="417"/>
        <v>9</v>
      </c>
    </row>
    <row r="26695" spans="1:3">
      <c r="A26695" t="s">
        <v>20061</v>
      </c>
      <c r="B26695">
        <v>0.31868999999999997</v>
      </c>
      <c r="C26695">
        <f t="shared" si="417"/>
        <v>9</v>
      </c>
    </row>
    <row r="26696" spans="1:3">
      <c r="A26696" t="s">
        <v>20067</v>
      </c>
      <c r="B26696">
        <v>1.59345</v>
      </c>
      <c r="C26696">
        <f t="shared" si="417"/>
        <v>9</v>
      </c>
    </row>
    <row r="26697" spans="1:3">
      <c r="A26697" t="s">
        <v>20071</v>
      </c>
      <c r="B26697">
        <v>0.31868999999999997</v>
      </c>
      <c r="C26697">
        <f t="shared" si="417"/>
        <v>9</v>
      </c>
    </row>
    <row r="26698" spans="1:3">
      <c r="A26698" t="s">
        <v>20075</v>
      </c>
      <c r="B26698">
        <v>7.6485500000000002</v>
      </c>
      <c r="C26698">
        <f t="shared" si="417"/>
        <v>9</v>
      </c>
    </row>
    <row r="26699" spans="1:3">
      <c r="A26699" t="s">
        <v>20108</v>
      </c>
      <c r="B26699">
        <v>21.0335</v>
      </c>
      <c r="C26699">
        <f t="shared" si="417"/>
        <v>9</v>
      </c>
    </row>
    <row r="26700" spans="1:3">
      <c r="A26700" t="s">
        <v>20118</v>
      </c>
      <c r="B26700">
        <v>0.31868999999999997</v>
      </c>
      <c r="C26700">
        <f t="shared" si="417"/>
        <v>9</v>
      </c>
    </row>
    <row r="26701" spans="1:3">
      <c r="A26701" t="s">
        <v>20120</v>
      </c>
      <c r="B26701">
        <v>1.91214</v>
      </c>
      <c r="C26701">
        <f t="shared" si="417"/>
        <v>9</v>
      </c>
    </row>
    <row r="26702" spans="1:3">
      <c r="A26702" t="s">
        <v>20121</v>
      </c>
      <c r="B26702">
        <v>0.31868999999999997</v>
      </c>
      <c r="C26702">
        <f t="shared" si="417"/>
        <v>9</v>
      </c>
    </row>
    <row r="26703" spans="1:3">
      <c r="A26703" t="s">
        <v>20123</v>
      </c>
      <c r="B26703">
        <v>0.31868999999999997</v>
      </c>
      <c r="C26703">
        <f t="shared" si="417"/>
        <v>9</v>
      </c>
    </row>
    <row r="26704" spans="1:3">
      <c r="A26704" t="s">
        <v>20124</v>
      </c>
      <c r="B26704">
        <v>4.1429600000000004</v>
      </c>
      <c r="C26704">
        <f t="shared" si="417"/>
        <v>9</v>
      </c>
    </row>
    <row r="26705" spans="1:3">
      <c r="A26705" t="s">
        <v>20127</v>
      </c>
      <c r="B26705">
        <v>0.31868999999999997</v>
      </c>
      <c r="C26705">
        <f t="shared" si="417"/>
        <v>9</v>
      </c>
    </row>
    <row r="26706" spans="1:3">
      <c r="A26706" t="s">
        <v>20133</v>
      </c>
      <c r="B26706">
        <v>0.95606899999999995</v>
      </c>
      <c r="C26706">
        <f t="shared" si="417"/>
        <v>9</v>
      </c>
    </row>
    <row r="26707" spans="1:3">
      <c r="A26707" t="s">
        <v>20134</v>
      </c>
      <c r="B26707">
        <v>0.31868999999999997</v>
      </c>
      <c r="C26707">
        <f t="shared" si="417"/>
        <v>9</v>
      </c>
    </row>
    <row r="26708" spans="1:3">
      <c r="A26708" t="s">
        <v>20135</v>
      </c>
      <c r="B26708">
        <v>3.1869000000000001</v>
      </c>
      <c r="C26708">
        <f t="shared" si="417"/>
        <v>9</v>
      </c>
    </row>
    <row r="26709" spans="1:3">
      <c r="A26709" t="s">
        <v>20139</v>
      </c>
      <c r="B26709">
        <v>0.31868999999999997</v>
      </c>
      <c r="C26709">
        <f t="shared" si="417"/>
        <v>9</v>
      </c>
    </row>
    <row r="26710" spans="1:3">
      <c r="A26710" t="s">
        <v>20157</v>
      </c>
      <c r="B26710">
        <v>0.31868999999999997</v>
      </c>
      <c r="C26710">
        <f t="shared" si="417"/>
        <v>9</v>
      </c>
    </row>
    <row r="26711" spans="1:3">
      <c r="A26711" t="s">
        <v>20161</v>
      </c>
      <c r="B26711">
        <v>0.31868999999999997</v>
      </c>
      <c r="C26711">
        <f t="shared" si="417"/>
        <v>9</v>
      </c>
    </row>
    <row r="26712" spans="1:3">
      <c r="A26712" t="s">
        <v>20165</v>
      </c>
      <c r="B26712">
        <v>4.4616499999999997</v>
      </c>
      <c r="C26712">
        <f t="shared" si="417"/>
        <v>9</v>
      </c>
    </row>
    <row r="26713" spans="1:3">
      <c r="A26713" t="s">
        <v>20166</v>
      </c>
      <c r="B26713">
        <v>7.0111699999999999</v>
      </c>
      <c r="C26713">
        <f t="shared" si="417"/>
        <v>9</v>
      </c>
    </row>
    <row r="26714" spans="1:3">
      <c r="A26714" t="s">
        <v>20176</v>
      </c>
      <c r="B26714">
        <v>0.63737900000000003</v>
      </c>
      <c r="C26714">
        <f t="shared" si="417"/>
        <v>9</v>
      </c>
    </row>
    <row r="26715" spans="1:3">
      <c r="A26715" t="s">
        <v>20177</v>
      </c>
      <c r="B26715">
        <v>0.31868999999999997</v>
      </c>
      <c r="C26715">
        <f t="shared" si="417"/>
        <v>9</v>
      </c>
    </row>
    <row r="26716" spans="1:3">
      <c r="A26716" t="s">
        <v>20183</v>
      </c>
      <c r="B26716">
        <v>4.4616499999999997</v>
      </c>
      <c r="C26716">
        <f t="shared" si="417"/>
        <v>9</v>
      </c>
    </row>
    <row r="26717" spans="1:3">
      <c r="A26717" t="s">
        <v>20184</v>
      </c>
      <c r="B26717">
        <v>0.95606899999999995</v>
      </c>
      <c r="C26717">
        <f t="shared" si="417"/>
        <v>9</v>
      </c>
    </row>
    <row r="26718" spans="1:3">
      <c r="A26718" t="s">
        <v>20185</v>
      </c>
      <c r="B26718">
        <v>0.31868999999999997</v>
      </c>
      <c r="C26718">
        <f t="shared" si="417"/>
        <v>9</v>
      </c>
    </row>
    <row r="26719" spans="1:3">
      <c r="A26719" t="s">
        <v>20186</v>
      </c>
      <c r="B26719">
        <v>66.924800000000005</v>
      </c>
      <c r="C26719">
        <f t="shared" si="417"/>
        <v>9</v>
      </c>
    </row>
    <row r="26720" spans="1:3">
      <c r="A26720" t="s">
        <v>20205</v>
      </c>
      <c r="B26720">
        <v>0.31868999999999997</v>
      </c>
      <c r="C26720">
        <f t="shared" si="417"/>
        <v>9</v>
      </c>
    </row>
    <row r="26721" spans="1:3">
      <c r="A26721" t="s">
        <v>20224</v>
      </c>
      <c r="B26721">
        <v>0.31868999999999997</v>
      </c>
      <c r="C26721">
        <f t="shared" si="417"/>
        <v>9</v>
      </c>
    </row>
    <row r="26722" spans="1:3">
      <c r="A26722" t="s">
        <v>20228</v>
      </c>
      <c r="B26722">
        <v>18.484000000000002</v>
      </c>
      <c r="C26722">
        <f t="shared" si="417"/>
        <v>9</v>
      </c>
    </row>
    <row r="26723" spans="1:3">
      <c r="A26723" t="s">
        <v>20237</v>
      </c>
      <c r="B26723">
        <v>0.31868999999999997</v>
      </c>
      <c r="C26723">
        <f t="shared" si="417"/>
        <v>9</v>
      </c>
    </row>
    <row r="26724" spans="1:3">
      <c r="A26724" t="s">
        <v>20243</v>
      </c>
      <c r="B26724">
        <v>11.791499999999999</v>
      </c>
      <c r="C26724">
        <f t="shared" si="417"/>
        <v>9</v>
      </c>
    </row>
    <row r="26725" spans="1:3">
      <c r="A26725" t="s">
        <v>20245</v>
      </c>
      <c r="B26725">
        <v>3.8242699999999998</v>
      </c>
      <c r="C26725">
        <f t="shared" si="417"/>
        <v>9</v>
      </c>
    </row>
    <row r="26726" spans="1:3">
      <c r="A26726" t="s">
        <v>20254</v>
      </c>
      <c r="B26726">
        <v>0.95606899999999995</v>
      </c>
      <c r="C26726">
        <f t="shared" si="417"/>
        <v>9</v>
      </c>
    </row>
    <row r="26727" spans="1:3">
      <c r="A26727" t="s">
        <v>20258</v>
      </c>
      <c r="B26727">
        <v>2.5495199999999998</v>
      </c>
      <c r="C26727">
        <f t="shared" si="417"/>
        <v>9</v>
      </c>
    </row>
    <row r="26728" spans="1:3">
      <c r="A26728" t="s">
        <v>20262</v>
      </c>
      <c r="B26728">
        <v>3.8242699999999998</v>
      </c>
      <c r="C26728">
        <f t="shared" si="417"/>
        <v>9</v>
      </c>
    </row>
    <row r="26729" spans="1:3">
      <c r="A26729" t="s">
        <v>20264</v>
      </c>
      <c r="B26729">
        <v>0.95606899999999995</v>
      </c>
      <c r="C26729">
        <f t="shared" si="417"/>
        <v>9</v>
      </c>
    </row>
    <row r="26730" spans="1:3">
      <c r="A26730" t="s">
        <v>20266</v>
      </c>
      <c r="B26730">
        <v>0.63737900000000003</v>
      </c>
      <c r="C26730">
        <f t="shared" si="417"/>
        <v>9</v>
      </c>
    </row>
    <row r="26731" spans="1:3">
      <c r="A26731" t="s">
        <v>20268</v>
      </c>
      <c r="B26731">
        <v>0.63737900000000003</v>
      </c>
      <c r="C26731">
        <f t="shared" si="417"/>
        <v>9</v>
      </c>
    </row>
    <row r="26732" spans="1:3">
      <c r="A26732" t="s">
        <v>20270</v>
      </c>
      <c r="B26732">
        <v>0.63737900000000003</v>
      </c>
      <c r="C26732">
        <f t="shared" si="417"/>
        <v>9</v>
      </c>
    </row>
    <row r="26733" spans="1:3">
      <c r="A26733" t="s">
        <v>20280</v>
      </c>
      <c r="B26733">
        <v>0.31868999999999997</v>
      </c>
      <c r="C26733">
        <f t="shared" si="417"/>
        <v>9</v>
      </c>
    </row>
    <row r="26734" spans="1:3">
      <c r="A26734" t="s">
        <v>20318</v>
      </c>
      <c r="B26734">
        <v>0.31868999999999997</v>
      </c>
      <c r="C26734">
        <f t="shared" si="417"/>
        <v>9</v>
      </c>
    </row>
    <row r="26735" spans="1:3">
      <c r="A26735" t="s">
        <v>20331</v>
      </c>
      <c r="B26735">
        <v>1.2747599999999999</v>
      </c>
      <c r="C26735">
        <f t="shared" si="417"/>
        <v>9</v>
      </c>
    </row>
    <row r="26736" spans="1:3">
      <c r="A26736" t="s">
        <v>20342</v>
      </c>
      <c r="B26736">
        <v>0.31868999999999997</v>
      </c>
      <c r="C26736">
        <f t="shared" si="417"/>
        <v>9</v>
      </c>
    </row>
    <row r="26737" spans="1:3">
      <c r="A26737" t="s">
        <v>20344</v>
      </c>
      <c r="B26737">
        <v>0.31868999999999997</v>
      </c>
      <c r="C26737">
        <f t="shared" si="417"/>
        <v>9</v>
      </c>
    </row>
    <row r="26738" spans="1:3">
      <c r="A26738" t="s">
        <v>20353</v>
      </c>
      <c r="B26738">
        <v>1.2747599999999999</v>
      </c>
      <c r="C26738">
        <f t="shared" si="417"/>
        <v>9</v>
      </c>
    </row>
    <row r="26739" spans="1:3">
      <c r="A26739" t="s">
        <v>20355</v>
      </c>
      <c r="B26739">
        <v>0.31868999999999997</v>
      </c>
      <c r="C26739">
        <f t="shared" si="417"/>
        <v>9</v>
      </c>
    </row>
    <row r="26740" spans="1:3">
      <c r="A26740" t="s">
        <v>20363</v>
      </c>
      <c r="B26740">
        <v>0.63737900000000003</v>
      </c>
      <c r="C26740">
        <f t="shared" si="417"/>
        <v>9</v>
      </c>
    </row>
    <row r="26741" spans="1:3">
      <c r="A26741" t="s">
        <v>20373</v>
      </c>
      <c r="B26741">
        <v>6.0551000000000004</v>
      </c>
      <c r="C26741">
        <f t="shared" si="417"/>
        <v>9</v>
      </c>
    </row>
    <row r="26742" spans="1:3">
      <c r="A26742" t="s">
        <v>20402</v>
      </c>
      <c r="B26742">
        <v>135.124</v>
      </c>
      <c r="C26742">
        <f t="shared" si="417"/>
        <v>9</v>
      </c>
    </row>
    <row r="26743" spans="1:3">
      <c r="A26743" t="s">
        <v>20408</v>
      </c>
      <c r="B26743">
        <v>18.802700000000002</v>
      </c>
      <c r="C26743">
        <f t="shared" si="417"/>
        <v>9</v>
      </c>
    </row>
    <row r="26744" spans="1:3">
      <c r="A26744" t="s">
        <v>20416</v>
      </c>
      <c r="B26744">
        <v>0.31868999999999997</v>
      </c>
      <c r="C26744">
        <f t="shared" si="417"/>
        <v>9</v>
      </c>
    </row>
    <row r="26745" spans="1:3">
      <c r="A26745" t="s">
        <v>20421</v>
      </c>
      <c r="B26745">
        <v>0.31868999999999997</v>
      </c>
      <c r="C26745">
        <f t="shared" si="417"/>
        <v>9</v>
      </c>
    </row>
    <row r="26746" spans="1:3">
      <c r="A26746" t="s">
        <v>20427</v>
      </c>
      <c r="B26746">
        <v>0.63737900000000003</v>
      </c>
      <c r="C26746">
        <f t="shared" si="417"/>
        <v>9</v>
      </c>
    </row>
    <row r="26747" spans="1:3">
      <c r="A26747" t="s">
        <v>20435</v>
      </c>
      <c r="B26747">
        <v>0.31868999999999997</v>
      </c>
      <c r="C26747">
        <f t="shared" si="417"/>
        <v>9</v>
      </c>
    </row>
    <row r="26748" spans="1:3">
      <c r="A26748" t="s">
        <v>20439</v>
      </c>
      <c r="B26748">
        <v>15.2971</v>
      </c>
      <c r="C26748">
        <f t="shared" si="417"/>
        <v>9</v>
      </c>
    </row>
    <row r="26749" spans="1:3">
      <c r="A26749" t="s">
        <v>20441</v>
      </c>
      <c r="B26749">
        <v>59.913600000000002</v>
      </c>
      <c r="C26749">
        <f t="shared" si="417"/>
        <v>9</v>
      </c>
    </row>
    <row r="26750" spans="1:3">
      <c r="A26750" t="s">
        <v>20450</v>
      </c>
      <c r="B26750">
        <v>3.8242699999999998</v>
      </c>
      <c r="C26750">
        <f t="shared" si="417"/>
        <v>9</v>
      </c>
    </row>
    <row r="26751" spans="1:3">
      <c r="A26751" t="s">
        <v>20454</v>
      </c>
      <c r="B26751">
        <v>205.55500000000001</v>
      </c>
      <c r="C26751">
        <f t="shared" si="417"/>
        <v>9</v>
      </c>
    </row>
    <row r="26752" spans="1:3">
      <c r="A26752" t="s">
        <v>20485</v>
      </c>
      <c r="B26752">
        <v>0.31868999999999997</v>
      </c>
      <c r="C26752">
        <f t="shared" si="417"/>
        <v>9</v>
      </c>
    </row>
    <row r="26753" spans="1:3">
      <c r="A26753" t="s">
        <v>20504</v>
      </c>
      <c r="B26753">
        <v>0.63737900000000003</v>
      </c>
      <c r="C26753">
        <f t="shared" ref="C26753:C26816" si="418">LEN(A26753)</f>
        <v>9</v>
      </c>
    </row>
    <row r="26754" spans="1:3">
      <c r="A26754" t="s">
        <v>20507</v>
      </c>
      <c r="B26754">
        <v>0.63737900000000003</v>
      </c>
      <c r="C26754">
        <f t="shared" si="418"/>
        <v>9</v>
      </c>
    </row>
    <row r="26755" spans="1:3">
      <c r="A26755" t="s">
        <v>20516</v>
      </c>
      <c r="B26755">
        <v>30.9129</v>
      </c>
      <c r="C26755">
        <f t="shared" si="418"/>
        <v>9</v>
      </c>
    </row>
    <row r="26756" spans="1:3">
      <c r="A26756" t="s">
        <v>20522</v>
      </c>
      <c r="B26756">
        <v>0.31868999999999997</v>
      </c>
      <c r="C26756">
        <f t="shared" si="418"/>
        <v>9</v>
      </c>
    </row>
    <row r="26757" spans="1:3">
      <c r="A26757" t="s">
        <v>20553</v>
      </c>
      <c r="B26757">
        <v>38.880099999999999</v>
      </c>
      <c r="C26757">
        <f t="shared" si="418"/>
        <v>9</v>
      </c>
    </row>
    <row r="26758" spans="1:3">
      <c r="A26758" t="s">
        <v>20596</v>
      </c>
      <c r="B26758">
        <v>0.31868999999999997</v>
      </c>
      <c r="C26758">
        <f t="shared" si="418"/>
        <v>9</v>
      </c>
    </row>
    <row r="26759" spans="1:3">
      <c r="A26759" t="s">
        <v>20597</v>
      </c>
      <c r="B26759">
        <v>0.63737900000000003</v>
      </c>
      <c r="C26759">
        <f t="shared" si="418"/>
        <v>9</v>
      </c>
    </row>
    <row r="26760" spans="1:3">
      <c r="A26760" t="s">
        <v>20602</v>
      </c>
      <c r="B26760">
        <v>0.31868999999999997</v>
      </c>
      <c r="C26760">
        <f t="shared" si="418"/>
        <v>9</v>
      </c>
    </row>
    <row r="26761" spans="1:3">
      <c r="A26761" t="s">
        <v>20607</v>
      </c>
      <c r="B26761">
        <v>1.2747599999999999</v>
      </c>
      <c r="C26761">
        <f t="shared" si="418"/>
        <v>9</v>
      </c>
    </row>
    <row r="26762" spans="1:3">
      <c r="A26762" t="s">
        <v>20608</v>
      </c>
      <c r="B26762">
        <v>0.63737900000000003</v>
      </c>
      <c r="C26762">
        <f t="shared" si="418"/>
        <v>9</v>
      </c>
    </row>
    <row r="26763" spans="1:3">
      <c r="A26763" t="s">
        <v>20612</v>
      </c>
      <c r="B26763">
        <v>0.95606899999999995</v>
      </c>
      <c r="C26763">
        <f t="shared" si="418"/>
        <v>9</v>
      </c>
    </row>
    <row r="26764" spans="1:3">
      <c r="A26764" t="s">
        <v>20642</v>
      </c>
      <c r="B26764">
        <v>0.31868999999999997</v>
      </c>
      <c r="C26764">
        <f t="shared" si="418"/>
        <v>9</v>
      </c>
    </row>
    <row r="26765" spans="1:3">
      <c r="A26765" t="s">
        <v>20647</v>
      </c>
      <c r="B26765">
        <v>1.91214</v>
      </c>
      <c r="C26765">
        <f t="shared" si="418"/>
        <v>9</v>
      </c>
    </row>
    <row r="26766" spans="1:3">
      <c r="A26766" t="s">
        <v>20653</v>
      </c>
      <c r="B26766">
        <v>0.31868999999999997</v>
      </c>
      <c r="C26766">
        <f t="shared" si="418"/>
        <v>9</v>
      </c>
    </row>
    <row r="26767" spans="1:3">
      <c r="A26767" t="s">
        <v>20660</v>
      </c>
      <c r="B26767">
        <v>0.31868999999999997</v>
      </c>
      <c r="C26767">
        <f t="shared" si="418"/>
        <v>9</v>
      </c>
    </row>
    <row r="26768" spans="1:3">
      <c r="A26768" t="s">
        <v>20666</v>
      </c>
      <c r="B26768">
        <v>1.91214</v>
      </c>
      <c r="C26768">
        <f t="shared" si="418"/>
        <v>9</v>
      </c>
    </row>
    <row r="26769" spans="1:3">
      <c r="A26769" t="s">
        <v>20671</v>
      </c>
      <c r="B26769">
        <v>0.31868999999999997</v>
      </c>
      <c r="C26769">
        <f t="shared" si="418"/>
        <v>9</v>
      </c>
    </row>
    <row r="26770" spans="1:3">
      <c r="A26770" t="s">
        <v>20675</v>
      </c>
      <c r="B26770">
        <v>0.31868999999999997</v>
      </c>
      <c r="C26770">
        <f t="shared" si="418"/>
        <v>9</v>
      </c>
    </row>
    <row r="26771" spans="1:3">
      <c r="A26771" t="s">
        <v>20676</v>
      </c>
      <c r="B26771">
        <v>0.95606899999999995</v>
      </c>
      <c r="C26771">
        <f t="shared" si="418"/>
        <v>9</v>
      </c>
    </row>
    <row r="26772" spans="1:3">
      <c r="A26772" t="s">
        <v>20682</v>
      </c>
      <c r="B26772">
        <v>1.2747599999999999</v>
      </c>
      <c r="C26772">
        <f t="shared" si="418"/>
        <v>9</v>
      </c>
    </row>
    <row r="26773" spans="1:3">
      <c r="A26773" t="s">
        <v>20688</v>
      </c>
      <c r="B26773">
        <v>0.31868999999999997</v>
      </c>
      <c r="C26773">
        <f t="shared" si="418"/>
        <v>9</v>
      </c>
    </row>
    <row r="26774" spans="1:3">
      <c r="A26774" t="s">
        <v>20689</v>
      </c>
      <c r="B26774">
        <v>0.95606899999999995</v>
      </c>
      <c r="C26774">
        <f t="shared" si="418"/>
        <v>9</v>
      </c>
    </row>
    <row r="26775" spans="1:3">
      <c r="A26775" t="s">
        <v>20729</v>
      </c>
      <c r="B26775">
        <v>4.1429600000000004</v>
      </c>
      <c r="C26775">
        <f t="shared" si="418"/>
        <v>9</v>
      </c>
    </row>
    <row r="26776" spans="1:3">
      <c r="A26776" t="s">
        <v>20742</v>
      </c>
      <c r="B26776">
        <v>6.0551000000000004</v>
      </c>
      <c r="C26776">
        <f t="shared" si="418"/>
        <v>9</v>
      </c>
    </row>
    <row r="26777" spans="1:3">
      <c r="A26777" t="s">
        <v>20752</v>
      </c>
      <c r="B26777">
        <v>22.308299999999999</v>
      </c>
      <c r="C26777">
        <f t="shared" si="418"/>
        <v>9</v>
      </c>
    </row>
    <row r="26778" spans="1:3">
      <c r="A26778" t="s">
        <v>20757</v>
      </c>
      <c r="B26778">
        <v>161.57599999999999</v>
      </c>
      <c r="C26778">
        <f t="shared" si="418"/>
        <v>9</v>
      </c>
    </row>
    <row r="26779" spans="1:3">
      <c r="A26779" t="s">
        <v>20785</v>
      </c>
      <c r="B26779">
        <v>39.517499999999998</v>
      </c>
      <c r="C26779">
        <f t="shared" si="418"/>
        <v>9</v>
      </c>
    </row>
    <row r="26780" spans="1:3">
      <c r="A26780" t="s">
        <v>20794</v>
      </c>
      <c r="B26780">
        <v>0.31868999999999997</v>
      </c>
      <c r="C26780">
        <f t="shared" si="418"/>
        <v>9</v>
      </c>
    </row>
    <row r="26781" spans="1:3">
      <c r="A26781" t="s">
        <v>20802</v>
      </c>
      <c r="B26781">
        <v>8.9233100000000007</v>
      </c>
      <c r="C26781">
        <f t="shared" si="418"/>
        <v>9</v>
      </c>
    </row>
    <row r="26782" spans="1:3">
      <c r="A26782" t="s">
        <v>20804</v>
      </c>
      <c r="B26782">
        <v>0.31868999999999997</v>
      </c>
      <c r="C26782">
        <f t="shared" si="418"/>
        <v>9</v>
      </c>
    </row>
    <row r="26783" spans="1:3">
      <c r="A26783" t="s">
        <v>20805</v>
      </c>
      <c r="B26783">
        <v>0.31868999999999997</v>
      </c>
      <c r="C26783">
        <f t="shared" si="418"/>
        <v>9</v>
      </c>
    </row>
    <row r="26784" spans="1:3">
      <c r="A26784" t="s">
        <v>20809</v>
      </c>
      <c r="B26784">
        <v>1.2747599999999999</v>
      </c>
      <c r="C26784">
        <f t="shared" si="418"/>
        <v>9</v>
      </c>
    </row>
    <row r="26785" spans="1:3">
      <c r="A26785" t="s">
        <v>20816</v>
      </c>
      <c r="B26785">
        <v>1.91214</v>
      </c>
      <c r="C26785">
        <f t="shared" si="418"/>
        <v>9</v>
      </c>
    </row>
    <row r="26786" spans="1:3">
      <c r="A26786" t="s">
        <v>20817</v>
      </c>
      <c r="B26786">
        <v>0.63737900000000003</v>
      </c>
      <c r="C26786">
        <f t="shared" si="418"/>
        <v>9</v>
      </c>
    </row>
    <row r="26787" spans="1:3">
      <c r="A26787" t="s">
        <v>20821</v>
      </c>
      <c r="B26787">
        <v>0.63737900000000003</v>
      </c>
      <c r="C26787">
        <f t="shared" si="418"/>
        <v>9</v>
      </c>
    </row>
    <row r="26788" spans="1:3">
      <c r="A26788" t="s">
        <v>20864</v>
      </c>
      <c r="B26788">
        <v>0.31868999999999997</v>
      </c>
      <c r="C26788">
        <f t="shared" si="418"/>
        <v>9</v>
      </c>
    </row>
    <row r="26789" spans="1:3">
      <c r="A26789" t="s">
        <v>20907</v>
      </c>
      <c r="B26789">
        <v>0.31868999999999997</v>
      </c>
      <c r="C26789">
        <f t="shared" si="418"/>
        <v>9</v>
      </c>
    </row>
    <row r="26790" spans="1:3">
      <c r="A26790" t="s">
        <v>20929</v>
      </c>
      <c r="B26790">
        <v>16.2532</v>
      </c>
      <c r="C26790">
        <f t="shared" si="418"/>
        <v>9</v>
      </c>
    </row>
    <row r="26791" spans="1:3">
      <c r="A26791" t="s">
        <v>20933</v>
      </c>
      <c r="B26791">
        <v>11.791499999999999</v>
      </c>
      <c r="C26791">
        <f t="shared" si="418"/>
        <v>9</v>
      </c>
    </row>
    <row r="26792" spans="1:3">
      <c r="A26792" t="s">
        <v>20940</v>
      </c>
      <c r="B26792">
        <v>0.31868999999999997</v>
      </c>
      <c r="C26792">
        <f t="shared" si="418"/>
        <v>9</v>
      </c>
    </row>
    <row r="26793" spans="1:3">
      <c r="A26793" t="s">
        <v>20941</v>
      </c>
      <c r="B26793">
        <v>0.31868999999999997</v>
      </c>
      <c r="C26793">
        <f t="shared" si="418"/>
        <v>9</v>
      </c>
    </row>
    <row r="26794" spans="1:3">
      <c r="A26794" t="s">
        <v>20950</v>
      </c>
      <c r="B26794">
        <v>0.31868999999999997</v>
      </c>
      <c r="C26794">
        <f t="shared" si="418"/>
        <v>9</v>
      </c>
    </row>
    <row r="26795" spans="1:3">
      <c r="A26795" t="s">
        <v>20954</v>
      </c>
      <c r="B26795">
        <v>0.31868999999999997</v>
      </c>
      <c r="C26795">
        <f t="shared" si="418"/>
        <v>9</v>
      </c>
    </row>
    <row r="26796" spans="1:3">
      <c r="A26796" t="s">
        <v>20955</v>
      </c>
      <c r="B26796">
        <v>0.63737900000000003</v>
      </c>
      <c r="C26796">
        <f t="shared" si="418"/>
        <v>9</v>
      </c>
    </row>
    <row r="26797" spans="1:3">
      <c r="A26797" t="s">
        <v>20958</v>
      </c>
      <c r="B26797">
        <v>2.5495199999999998</v>
      </c>
      <c r="C26797">
        <f t="shared" si="418"/>
        <v>9</v>
      </c>
    </row>
    <row r="26798" spans="1:3">
      <c r="A26798" t="s">
        <v>20960</v>
      </c>
      <c r="B26798">
        <v>0.31868999999999997</v>
      </c>
      <c r="C26798">
        <f t="shared" si="418"/>
        <v>9</v>
      </c>
    </row>
    <row r="26799" spans="1:3">
      <c r="A26799" t="s">
        <v>20962</v>
      </c>
      <c r="B26799">
        <v>0.31868999999999997</v>
      </c>
      <c r="C26799">
        <f t="shared" si="418"/>
        <v>9</v>
      </c>
    </row>
    <row r="26800" spans="1:3">
      <c r="A26800" t="s">
        <v>20969</v>
      </c>
      <c r="B26800">
        <v>0.31868999999999997</v>
      </c>
      <c r="C26800">
        <f t="shared" si="418"/>
        <v>9</v>
      </c>
    </row>
    <row r="26801" spans="1:3">
      <c r="A26801" t="s">
        <v>20970</v>
      </c>
      <c r="B26801">
        <v>1.2747599999999999</v>
      </c>
      <c r="C26801">
        <f t="shared" si="418"/>
        <v>9</v>
      </c>
    </row>
    <row r="26802" spans="1:3">
      <c r="A26802" t="s">
        <v>20973</v>
      </c>
      <c r="B26802">
        <v>0.31868999999999997</v>
      </c>
      <c r="C26802">
        <f t="shared" si="418"/>
        <v>9</v>
      </c>
    </row>
    <row r="26803" spans="1:3">
      <c r="A26803" t="s">
        <v>20975</v>
      </c>
      <c r="B26803">
        <v>0.31868999999999997</v>
      </c>
      <c r="C26803">
        <f t="shared" si="418"/>
        <v>9</v>
      </c>
    </row>
    <row r="26804" spans="1:3">
      <c r="A26804" t="s">
        <v>20977</v>
      </c>
      <c r="B26804">
        <v>0.31868999999999997</v>
      </c>
      <c r="C26804">
        <f t="shared" si="418"/>
        <v>9</v>
      </c>
    </row>
    <row r="26805" spans="1:3">
      <c r="A26805" t="s">
        <v>20988</v>
      </c>
      <c r="B26805">
        <v>0.63737900000000003</v>
      </c>
      <c r="C26805">
        <f t="shared" si="418"/>
        <v>9</v>
      </c>
    </row>
    <row r="26806" spans="1:3">
      <c r="A26806" t="s">
        <v>20995</v>
      </c>
      <c r="B26806">
        <v>0.63737900000000003</v>
      </c>
      <c r="C26806">
        <f t="shared" si="418"/>
        <v>9</v>
      </c>
    </row>
    <row r="26807" spans="1:3">
      <c r="A26807" t="s">
        <v>20997</v>
      </c>
      <c r="B26807">
        <v>7.32986</v>
      </c>
      <c r="C26807">
        <f t="shared" si="418"/>
        <v>9</v>
      </c>
    </row>
    <row r="26808" spans="1:3">
      <c r="A26808" t="s">
        <v>21011</v>
      </c>
      <c r="B26808">
        <v>0.31868999999999997</v>
      </c>
      <c r="C26808">
        <f t="shared" si="418"/>
        <v>9</v>
      </c>
    </row>
    <row r="26809" spans="1:3">
      <c r="A26809" t="s">
        <v>21016</v>
      </c>
      <c r="B26809">
        <v>0.31868999999999997</v>
      </c>
      <c r="C26809">
        <f t="shared" si="418"/>
        <v>9</v>
      </c>
    </row>
    <row r="26810" spans="1:3">
      <c r="A26810" t="s">
        <v>21030</v>
      </c>
      <c r="B26810">
        <v>1.59345</v>
      </c>
      <c r="C26810">
        <f t="shared" si="418"/>
        <v>9</v>
      </c>
    </row>
    <row r="26811" spans="1:3">
      <c r="A26811" t="s">
        <v>21045</v>
      </c>
      <c r="B26811">
        <v>2.2308300000000001</v>
      </c>
      <c r="C26811">
        <f t="shared" si="418"/>
        <v>9</v>
      </c>
    </row>
    <row r="26812" spans="1:3">
      <c r="A26812" t="s">
        <v>21047</v>
      </c>
      <c r="B26812">
        <v>0.31868999999999997</v>
      </c>
      <c r="C26812">
        <f t="shared" si="418"/>
        <v>9</v>
      </c>
    </row>
    <row r="26813" spans="1:3">
      <c r="A26813" t="s">
        <v>21050</v>
      </c>
      <c r="B26813">
        <v>0.95606899999999995</v>
      </c>
      <c r="C26813">
        <f t="shared" si="418"/>
        <v>9</v>
      </c>
    </row>
    <row r="26814" spans="1:3">
      <c r="A26814" t="s">
        <v>21071</v>
      </c>
      <c r="B26814">
        <v>0.31868999999999997</v>
      </c>
      <c r="C26814">
        <f t="shared" si="418"/>
        <v>9</v>
      </c>
    </row>
    <row r="26815" spans="1:3">
      <c r="A26815" t="s">
        <v>21116</v>
      </c>
      <c r="B26815">
        <v>0.31868999999999997</v>
      </c>
      <c r="C26815">
        <f t="shared" si="418"/>
        <v>9</v>
      </c>
    </row>
    <row r="26816" spans="1:3">
      <c r="A26816" t="s">
        <v>21125</v>
      </c>
      <c r="B26816">
        <v>7.0111699999999999</v>
      </c>
      <c r="C26816">
        <f t="shared" si="418"/>
        <v>9</v>
      </c>
    </row>
    <row r="26817" spans="1:3">
      <c r="A26817" t="s">
        <v>21132</v>
      </c>
      <c r="B26817">
        <v>0.31868999999999997</v>
      </c>
      <c r="C26817">
        <f t="shared" ref="C26817:C26880" si="419">LEN(A26817)</f>
        <v>9</v>
      </c>
    </row>
    <row r="26818" spans="1:3">
      <c r="A26818" t="s">
        <v>21136</v>
      </c>
      <c r="B26818">
        <v>0.63737900000000003</v>
      </c>
      <c r="C26818">
        <f t="shared" si="419"/>
        <v>9</v>
      </c>
    </row>
    <row r="26819" spans="1:3">
      <c r="A26819" t="s">
        <v>21137</v>
      </c>
      <c r="B26819">
        <v>0.31868999999999997</v>
      </c>
      <c r="C26819">
        <f t="shared" si="419"/>
        <v>9</v>
      </c>
    </row>
    <row r="26820" spans="1:3">
      <c r="A26820" t="s">
        <v>21140</v>
      </c>
      <c r="B26820">
        <v>0.31868999999999997</v>
      </c>
      <c r="C26820">
        <f t="shared" si="419"/>
        <v>9</v>
      </c>
    </row>
    <row r="26821" spans="1:3">
      <c r="A26821" t="s">
        <v>21211</v>
      </c>
      <c r="B26821">
        <v>0.31868999999999997</v>
      </c>
      <c r="C26821">
        <f t="shared" si="419"/>
        <v>9</v>
      </c>
    </row>
    <row r="26822" spans="1:3">
      <c r="A26822" t="s">
        <v>21225</v>
      </c>
      <c r="B26822">
        <v>1.2747599999999999</v>
      </c>
      <c r="C26822">
        <f t="shared" si="419"/>
        <v>9</v>
      </c>
    </row>
    <row r="26823" spans="1:3">
      <c r="A26823" t="s">
        <v>21233</v>
      </c>
      <c r="B26823">
        <v>0.31868999999999997</v>
      </c>
      <c r="C26823">
        <f t="shared" si="419"/>
        <v>9</v>
      </c>
    </row>
    <row r="26824" spans="1:3">
      <c r="A26824" t="s">
        <v>21235</v>
      </c>
      <c r="B26824">
        <v>0.31868999999999997</v>
      </c>
      <c r="C26824">
        <f t="shared" si="419"/>
        <v>9</v>
      </c>
    </row>
    <row r="26825" spans="1:3">
      <c r="A26825" t="s">
        <v>21238</v>
      </c>
      <c r="B26825">
        <v>0.31868999999999997</v>
      </c>
      <c r="C26825">
        <f t="shared" si="419"/>
        <v>9</v>
      </c>
    </row>
    <row r="26826" spans="1:3">
      <c r="A26826" t="s">
        <v>21271</v>
      </c>
      <c r="B26826">
        <v>1.2747599999999999</v>
      </c>
      <c r="C26826">
        <f t="shared" si="419"/>
        <v>9</v>
      </c>
    </row>
    <row r="26827" spans="1:3">
      <c r="A26827" t="s">
        <v>21293</v>
      </c>
      <c r="B26827">
        <v>25.176500000000001</v>
      </c>
      <c r="C26827">
        <f t="shared" si="419"/>
        <v>9</v>
      </c>
    </row>
    <row r="26828" spans="1:3">
      <c r="A26828" t="s">
        <v>21298</v>
      </c>
      <c r="B26828">
        <v>1.59345</v>
      </c>
      <c r="C26828">
        <f t="shared" si="419"/>
        <v>9</v>
      </c>
    </row>
    <row r="26829" spans="1:3">
      <c r="A26829" t="s">
        <v>21460</v>
      </c>
      <c r="B26829">
        <v>0.31868999999999997</v>
      </c>
      <c r="C26829">
        <f t="shared" si="419"/>
        <v>9</v>
      </c>
    </row>
    <row r="26830" spans="1:3">
      <c r="A26830" t="s">
        <v>21461</v>
      </c>
      <c r="B26830">
        <v>266.42399999999998</v>
      </c>
      <c r="C26830">
        <f t="shared" si="419"/>
        <v>9</v>
      </c>
    </row>
    <row r="26831" spans="1:3">
      <c r="A26831" t="s">
        <v>21486</v>
      </c>
      <c r="B26831">
        <v>3.8242699999999998</v>
      </c>
      <c r="C26831">
        <f t="shared" si="419"/>
        <v>9</v>
      </c>
    </row>
    <row r="26832" spans="1:3">
      <c r="A26832" t="s">
        <v>21501</v>
      </c>
      <c r="B26832">
        <v>1.91214</v>
      </c>
      <c r="C26832">
        <f t="shared" si="419"/>
        <v>9</v>
      </c>
    </row>
    <row r="26833" spans="1:3">
      <c r="A26833" t="s">
        <v>21508</v>
      </c>
      <c r="B26833">
        <v>10.1981</v>
      </c>
      <c r="C26833">
        <f t="shared" si="419"/>
        <v>9</v>
      </c>
    </row>
    <row r="26834" spans="1:3">
      <c r="A26834" t="s">
        <v>21512</v>
      </c>
      <c r="B26834">
        <v>0.31868999999999997</v>
      </c>
      <c r="C26834">
        <f t="shared" si="419"/>
        <v>9</v>
      </c>
    </row>
    <row r="26835" spans="1:3">
      <c r="A26835" t="s">
        <v>21530</v>
      </c>
      <c r="B26835">
        <v>5.7364100000000002</v>
      </c>
      <c r="C26835">
        <f t="shared" si="419"/>
        <v>9</v>
      </c>
    </row>
    <row r="26836" spans="1:3">
      <c r="A26836" t="s">
        <v>21537</v>
      </c>
      <c r="B26836">
        <v>0.31868999999999997</v>
      </c>
      <c r="C26836">
        <f t="shared" si="419"/>
        <v>9</v>
      </c>
    </row>
    <row r="26837" spans="1:3">
      <c r="A26837" t="s">
        <v>21538</v>
      </c>
      <c r="B26837">
        <v>0.31868999999999997</v>
      </c>
      <c r="C26837">
        <f t="shared" si="419"/>
        <v>9</v>
      </c>
    </row>
    <row r="26838" spans="1:3">
      <c r="A26838" t="s">
        <v>21539</v>
      </c>
      <c r="B26838">
        <v>0.31868999999999997</v>
      </c>
      <c r="C26838">
        <f t="shared" si="419"/>
        <v>9</v>
      </c>
    </row>
    <row r="26839" spans="1:3">
      <c r="A26839" t="s">
        <v>21541</v>
      </c>
      <c r="B26839">
        <v>0.31868999999999997</v>
      </c>
      <c r="C26839">
        <f t="shared" si="419"/>
        <v>9</v>
      </c>
    </row>
    <row r="26840" spans="1:3">
      <c r="A26840" t="s">
        <v>21577</v>
      </c>
      <c r="B26840">
        <v>3.8242699999999998</v>
      </c>
      <c r="C26840">
        <f t="shared" si="419"/>
        <v>9</v>
      </c>
    </row>
    <row r="26841" spans="1:3">
      <c r="A26841" t="s">
        <v>21595</v>
      </c>
      <c r="B26841">
        <v>0.63737900000000003</v>
      </c>
      <c r="C26841">
        <f t="shared" si="419"/>
        <v>9</v>
      </c>
    </row>
    <row r="26842" spans="1:3">
      <c r="A26842" t="s">
        <v>21596</v>
      </c>
      <c r="B26842">
        <v>0.95606899999999995</v>
      </c>
      <c r="C26842">
        <f t="shared" si="419"/>
        <v>9</v>
      </c>
    </row>
    <row r="26843" spans="1:3">
      <c r="A26843" t="s">
        <v>21612</v>
      </c>
      <c r="B26843">
        <v>0.31868999999999997</v>
      </c>
      <c r="C26843">
        <f t="shared" si="419"/>
        <v>9</v>
      </c>
    </row>
    <row r="26844" spans="1:3">
      <c r="A26844" t="s">
        <v>21619</v>
      </c>
      <c r="B26844">
        <v>3.1869000000000001</v>
      </c>
      <c r="C26844">
        <f t="shared" si="419"/>
        <v>9</v>
      </c>
    </row>
    <row r="26845" spans="1:3">
      <c r="A26845" t="s">
        <v>21632</v>
      </c>
      <c r="B26845">
        <v>124.289</v>
      </c>
      <c r="C26845">
        <f t="shared" si="419"/>
        <v>9</v>
      </c>
    </row>
    <row r="26846" spans="1:3">
      <c r="A26846" t="s">
        <v>21663</v>
      </c>
      <c r="B26846">
        <v>9.8793799999999994</v>
      </c>
      <c r="C26846">
        <f t="shared" si="419"/>
        <v>9</v>
      </c>
    </row>
    <row r="26847" spans="1:3">
      <c r="A26847" t="s">
        <v>21736</v>
      </c>
      <c r="B26847">
        <v>7.0111699999999999</v>
      </c>
      <c r="C26847">
        <f t="shared" si="419"/>
        <v>9</v>
      </c>
    </row>
    <row r="26848" spans="1:3">
      <c r="A26848" t="s">
        <v>21762</v>
      </c>
      <c r="B26848">
        <v>0.31868999999999997</v>
      </c>
      <c r="C26848">
        <f t="shared" si="419"/>
        <v>9</v>
      </c>
    </row>
    <row r="26849" spans="1:3">
      <c r="A26849" t="s">
        <v>21763</v>
      </c>
      <c r="B26849">
        <v>0.31868999999999997</v>
      </c>
      <c r="C26849">
        <f t="shared" si="419"/>
        <v>9</v>
      </c>
    </row>
    <row r="26850" spans="1:3">
      <c r="A26850" t="s">
        <v>21778</v>
      </c>
      <c r="B26850">
        <v>1.59345</v>
      </c>
      <c r="C26850">
        <f t="shared" si="419"/>
        <v>9</v>
      </c>
    </row>
    <row r="26851" spans="1:3">
      <c r="A26851" t="s">
        <v>21779</v>
      </c>
      <c r="B26851">
        <v>0.31868999999999997</v>
      </c>
      <c r="C26851">
        <f t="shared" si="419"/>
        <v>9</v>
      </c>
    </row>
    <row r="26852" spans="1:3">
      <c r="A26852" t="s">
        <v>21781</v>
      </c>
      <c r="B26852">
        <v>1.91214</v>
      </c>
      <c r="C26852">
        <f t="shared" si="419"/>
        <v>9</v>
      </c>
    </row>
    <row r="26853" spans="1:3">
      <c r="A26853" t="s">
        <v>21782</v>
      </c>
      <c r="B26853">
        <v>37.605400000000003</v>
      </c>
      <c r="C26853">
        <f t="shared" si="419"/>
        <v>9</v>
      </c>
    </row>
    <row r="26854" spans="1:3">
      <c r="A26854" t="s">
        <v>21840</v>
      </c>
      <c r="B26854">
        <v>4.1429600000000004</v>
      </c>
      <c r="C26854">
        <f t="shared" si="419"/>
        <v>9</v>
      </c>
    </row>
    <row r="26855" spans="1:3">
      <c r="A26855" t="s">
        <v>21849</v>
      </c>
      <c r="B26855">
        <v>3.1869000000000001</v>
      </c>
      <c r="C26855">
        <f t="shared" si="419"/>
        <v>9</v>
      </c>
    </row>
    <row r="26856" spans="1:3">
      <c r="A26856" t="s">
        <v>21857</v>
      </c>
      <c r="B26856">
        <v>0.31868999999999997</v>
      </c>
      <c r="C26856">
        <f t="shared" si="419"/>
        <v>9</v>
      </c>
    </row>
    <row r="26857" spans="1:3">
      <c r="A26857" t="s">
        <v>21892</v>
      </c>
      <c r="B26857">
        <v>0.95606899999999995</v>
      </c>
      <c r="C26857">
        <f t="shared" si="419"/>
        <v>9</v>
      </c>
    </row>
    <row r="26858" spans="1:3">
      <c r="A26858" t="s">
        <v>21909</v>
      </c>
      <c r="B26858">
        <v>0.31868999999999997</v>
      </c>
      <c r="C26858">
        <f t="shared" si="419"/>
        <v>9</v>
      </c>
    </row>
    <row r="26859" spans="1:3">
      <c r="A26859" t="s">
        <v>21910</v>
      </c>
      <c r="B26859">
        <v>0.31868999999999997</v>
      </c>
      <c r="C26859">
        <f t="shared" si="419"/>
        <v>9</v>
      </c>
    </row>
    <row r="26860" spans="1:3">
      <c r="A26860" t="s">
        <v>21919</v>
      </c>
      <c r="B26860">
        <v>0.31868999999999997</v>
      </c>
      <c r="C26860">
        <f t="shared" si="419"/>
        <v>9</v>
      </c>
    </row>
    <row r="26861" spans="1:3">
      <c r="A26861" t="s">
        <v>21921</v>
      </c>
      <c r="B26861">
        <v>0.31868999999999997</v>
      </c>
      <c r="C26861">
        <f t="shared" si="419"/>
        <v>9</v>
      </c>
    </row>
    <row r="26862" spans="1:3">
      <c r="A26862" t="s">
        <v>21926</v>
      </c>
      <c r="B26862">
        <v>0.63737900000000003</v>
      </c>
      <c r="C26862">
        <f t="shared" si="419"/>
        <v>9</v>
      </c>
    </row>
    <row r="26863" spans="1:3">
      <c r="A26863" t="s">
        <v>21934</v>
      </c>
      <c r="B26863">
        <v>0.31868999999999997</v>
      </c>
      <c r="C26863">
        <f t="shared" si="419"/>
        <v>9</v>
      </c>
    </row>
    <row r="26864" spans="1:3">
      <c r="A26864" t="s">
        <v>21941</v>
      </c>
      <c r="B26864">
        <v>0.31868999999999997</v>
      </c>
      <c r="C26864">
        <f t="shared" si="419"/>
        <v>9</v>
      </c>
    </row>
    <row r="26865" spans="1:3">
      <c r="A26865" t="s">
        <v>21945</v>
      </c>
      <c r="B26865">
        <v>0.31868999999999997</v>
      </c>
      <c r="C26865">
        <f t="shared" si="419"/>
        <v>9</v>
      </c>
    </row>
    <row r="26866" spans="1:3">
      <c r="A26866" t="s">
        <v>21946</v>
      </c>
      <c r="B26866">
        <v>0.31868999999999997</v>
      </c>
      <c r="C26866">
        <f t="shared" si="419"/>
        <v>9</v>
      </c>
    </row>
    <row r="26867" spans="1:3">
      <c r="A26867" t="s">
        <v>21947</v>
      </c>
      <c r="B26867">
        <v>0.63737900000000003</v>
      </c>
      <c r="C26867">
        <f t="shared" si="419"/>
        <v>9</v>
      </c>
    </row>
    <row r="26868" spans="1:3">
      <c r="A26868" t="s">
        <v>21951</v>
      </c>
      <c r="B26868">
        <v>0.63737900000000003</v>
      </c>
      <c r="C26868">
        <f t="shared" si="419"/>
        <v>9</v>
      </c>
    </row>
    <row r="26869" spans="1:3">
      <c r="A26869" t="s">
        <v>21952</v>
      </c>
      <c r="B26869">
        <v>0.31868999999999997</v>
      </c>
      <c r="C26869">
        <f t="shared" si="419"/>
        <v>9</v>
      </c>
    </row>
    <row r="26870" spans="1:3">
      <c r="A26870" t="s">
        <v>21964</v>
      </c>
      <c r="B26870">
        <v>36.330599999999997</v>
      </c>
      <c r="C26870">
        <f t="shared" si="419"/>
        <v>9</v>
      </c>
    </row>
    <row r="26871" spans="1:3">
      <c r="A26871" t="s">
        <v>21968</v>
      </c>
      <c r="B26871">
        <v>0.63737900000000003</v>
      </c>
      <c r="C26871">
        <f t="shared" si="419"/>
        <v>9</v>
      </c>
    </row>
    <row r="26872" spans="1:3">
      <c r="A26872" t="s">
        <v>21970</v>
      </c>
      <c r="B26872">
        <v>0.63737900000000003</v>
      </c>
      <c r="C26872">
        <f t="shared" si="419"/>
        <v>9</v>
      </c>
    </row>
    <row r="26873" spans="1:3">
      <c r="A26873" t="s">
        <v>21973</v>
      </c>
      <c r="B26873">
        <v>33.781100000000002</v>
      </c>
      <c r="C26873">
        <f t="shared" si="419"/>
        <v>9</v>
      </c>
    </row>
    <row r="26874" spans="1:3">
      <c r="A26874" t="s">
        <v>21985</v>
      </c>
      <c r="B26874">
        <v>0.31868999999999997</v>
      </c>
      <c r="C26874">
        <f t="shared" si="419"/>
        <v>9</v>
      </c>
    </row>
    <row r="26875" spans="1:3">
      <c r="A26875" t="s">
        <v>22015</v>
      </c>
      <c r="B26875">
        <v>0.31868999999999997</v>
      </c>
      <c r="C26875">
        <f t="shared" si="419"/>
        <v>9</v>
      </c>
    </row>
    <row r="26876" spans="1:3">
      <c r="A26876" t="s">
        <v>22021</v>
      </c>
      <c r="B26876">
        <v>0.31868999999999997</v>
      </c>
      <c r="C26876">
        <f t="shared" si="419"/>
        <v>9</v>
      </c>
    </row>
    <row r="26877" spans="1:3">
      <c r="A26877" t="s">
        <v>22024</v>
      </c>
      <c r="B26877">
        <v>0.31868999999999997</v>
      </c>
      <c r="C26877">
        <f t="shared" si="419"/>
        <v>9</v>
      </c>
    </row>
    <row r="26878" spans="1:3">
      <c r="A26878" t="s">
        <v>22033</v>
      </c>
      <c r="B26878">
        <v>0.63737900000000003</v>
      </c>
      <c r="C26878">
        <f t="shared" si="419"/>
        <v>9</v>
      </c>
    </row>
    <row r="26879" spans="1:3">
      <c r="A26879" t="s">
        <v>22048</v>
      </c>
      <c r="B26879">
        <v>0.31868999999999997</v>
      </c>
      <c r="C26879">
        <f t="shared" si="419"/>
        <v>9</v>
      </c>
    </row>
    <row r="26880" spans="1:3">
      <c r="A26880" t="s">
        <v>22061</v>
      </c>
      <c r="B26880">
        <v>0.31868999999999997</v>
      </c>
      <c r="C26880">
        <f t="shared" si="419"/>
        <v>9</v>
      </c>
    </row>
    <row r="26881" spans="1:3">
      <c r="A26881" t="s">
        <v>22074</v>
      </c>
      <c r="B26881">
        <v>5.09903</v>
      </c>
      <c r="C26881">
        <f t="shared" ref="C26881:C26944" si="420">LEN(A26881)</f>
        <v>9</v>
      </c>
    </row>
    <row r="26882" spans="1:3">
      <c r="A26882" t="s">
        <v>22077</v>
      </c>
      <c r="B26882">
        <v>0.95606899999999995</v>
      </c>
      <c r="C26882">
        <f t="shared" si="420"/>
        <v>9</v>
      </c>
    </row>
    <row r="26883" spans="1:3">
      <c r="A26883" t="s">
        <v>22083</v>
      </c>
      <c r="B26883">
        <v>0.31868999999999997</v>
      </c>
      <c r="C26883">
        <f t="shared" si="420"/>
        <v>9</v>
      </c>
    </row>
    <row r="26884" spans="1:3">
      <c r="A26884" t="s">
        <v>22093</v>
      </c>
      <c r="B26884">
        <v>13.385</v>
      </c>
      <c r="C26884">
        <f t="shared" si="420"/>
        <v>9</v>
      </c>
    </row>
    <row r="26885" spans="1:3">
      <c r="A26885" t="s">
        <v>22094</v>
      </c>
      <c r="B26885">
        <v>20.7148</v>
      </c>
      <c r="C26885">
        <f t="shared" si="420"/>
        <v>9</v>
      </c>
    </row>
    <row r="26886" spans="1:3">
      <c r="A26886" t="s">
        <v>22100</v>
      </c>
      <c r="B26886">
        <v>0.31868999999999997</v>
      </c>
      <c r="C26886">
        <f t="shared" si="420"/>
        <v>9</v>
      </c>
    </row>
    <row r="26887" spans="1:3">
      <c r="A26887" t="s">
        <v>22118</v>
      </c>
      <c r="B26887">
        <v>0.31868999999999997</v>
      </c>
      <c r="C26887">
        <f t="shared" si="420"/>
        <v>9</v>
      </c>
    </row>
    <row r="26888" spans="1:3">
      <c r="A26888" t="s">
        <v>22119</v>
      </c>
      <c r="B26888">
        <v>7.9672400000000003</v>
      </c>
      <c r="C26888">
        <f t="shared" si="420"/>
        <v>9</v>
      </c>
    </row>
    <row r="26889" spans="1:3">
      <c r="A26889" t="s">
        <v>22124</v>
      </c>
      <c r="B26889">
        <v>0.95606899999999995</v>
      </c>
      <c r="C26889">
        <f t="shared" si="420"/>
        <v>9</v>
      </c>
    </row>
    <row r="26890" spans="1:3">
      <c r="A26890" t="s">
        <v>22259</v>
      </c>
      <c r="B26890">
        <v>1.2747599999999999</v>
      </c>
      <c r="C26890">
        <f t="shared" si="420"/>
        <v>9</v>
      </c>
    </row>
    <row r="26891" spans="1:3">
      <c r="A26891" t="s">
        <v>22278</v>
      </c>
      <c r="B26891">
        <v>0.63737900000000003</v>
      </c>
      <c r="C26891">
        <f t="shared" si="420"/>
        <v>9</v>
      </c>
    </row>
    <row r="26892" spans="1:3">
      <c r="A26892" t="s">
        <v>22283</v>
      </c>
      <c r="B26892">
        <v>0.31868999999999997</v>
      </c>
      <c r="C26892">
        <f t="shared" si="420"/>
        <v>9</v>
      </c>
    </row>
    <row r="26893" spans="1:3">
      <c r="A26893" t="s">
        <v>22287</v>
      </c>
      <c r="B26893">
        <v>0.63737900000000003</v>
      </c>
      <c r="C26893">
        <f t="shared" si="420"/>
        <v>9</v>
      </c>
    </row>
    <row r="26894" spans="1:3">
      <c r="A26894" t="s">
        <v>22304</v>
      </c>
      <c r="B26894">
        <v>0.95606899999999995</v>
      </c>
      <c r="C26894">
        <f t="shared" si="420"/>
        <v>9</v>
      </c>
    </row>
    <row r="26895" spans="1:3">
      <c r="A26895" t="s">
        <v>22307</v>
      </c>
      <c r="B26895">
        <v>0.31868999999999997</v>
      </c>
      <c r="C26895">
        <f t="shared" si="420"/>
        <v>9</v>
      </c>
    </row>
    <row r="26896" spans="1:3">
      <c r="A26896" t="s">
        <v>22308</v>
      </c>
      <c r="B26896">
        <v>0.31868999999999997</v>
      </c>
      <c r="C26896">
        <f t="shared" si="420"/>
        <v>9</v>
      </c>
    </row>
    <row r="26897" spans="1:3">
      <c r="A26897" t="s">
        <v>22314</v>
      </c>
      <c r="B26897">
        <v>0.31868999999999997</v>
      </c>
      <c r="C26897">
        <f t="shared" si="420"/>
        <v>9</v>
      </c>
    </row>
    <row r="26898" spans="1:3">
      <c r="A26898" t="s">
        <v>22317</v>
      </c>
      <c r="B26898">
        <v>0.63737900000000003</v>
      </c>
      <c r="C26898">
        <f t="shared" si="420"/>
        <v>9</v>
      </c>
    </row>
    <row r="26899" spans="1:3">
      <c r="A26899" t="s">
        <v>22319</v>
      </c>
      <c r="B26899">
        <v>2.8682099999999999</v>
      </c>
      <c r="C26899">
        <f t="shared" si="420"/>
        <v>9</v>
      </c>
    </row>
    <row r="26900" spans="1:3">
      <c r="A26900" t="s">
        <v>22323</v>
      </c>
      <c r="B26900">
        <v>0.63737900000000003</v>
      </c>
      <c r="C26900">
        <f t="shared" si="420"/>
        <v>9</v>
      </c>
    </row>
    <row r="26901" spans="1:3">
      <c r="A26901" t="s">
        <v>22329</v>
      </c>
      <c r="B26901">
        <v>0.63737900000000003</v>
      </c>
      <c r="C26901">
        <f t="shared" si="420"/>
        <v>9</v>
      </c>
    </row>
    <row r="26902" spans="1:3">
      <c r="A26902" t="s">
        <v>22333</v>
      </c>
      <c r="B26902">
        <v>0.31868999999999997</v>
      </c>
      <c r="C26902">
        <f t="shared" si="420"/>
        <v>9</v>
      </c>
    </row>
    <row r="26903" spans="1:3">
      <c r="A26903" t="s">
        <v>22347</v>
      </c>
      <c r="B26903">
        <v>0.31868999999999997</v>
      </c>
      <c r="C26903">
        <f t="shared" si="420"/>
        <v>9</v>
      </c>
    </row>
    <row r="26904" spans="1:3">
      <c r="A26904" t="s">
        <v>22363</v>
      </c>
      <c r="B26904">
        <v>1.91214</v>
      </c>
      <c r="C26904">
        <f t="shared" si="420"/>
        <v>9</v>
      </c>
    </row>
    <row r="26905" spans="1:3">
      <c r="A26905" t="s">
        <v>22401</v>
      </c>
      <c r="B26905">
        <v>0.31868999999999997</v>
      </c>
      <c r="C26905">
        <f t="shared" si="420"/>
        <v>9</v>
      </c>
    </row>
    <row r="26906" spans="1:3">
      <c r="A26906" t="s">
        <v>22404</v>
      </c>
      <c r="B26906">
        <v>0.63737900000000003</v>
      </c>
      <c r="C26906">
        <f t="shared" si="420"/>
        <v>9</v>
      </c>
    </row>
    <row r="26907" spans="1:3">
      <c r="A26907" t="s">
        <v>22432</v>
      </c>
      <c r="B26907">
        <v>2.8682099999999999</v>
      </c>
      <c r="C26907">
        <f t="shared" si="420"/>
        <v>9</v>
      </c>
    </row>
    <row r="26908" spans="1:3">
      <c r="A26908" t="s">
        <v>22434</v>
      </c>
      <c r="B26908">
        <v>0.31868999999999997</v>
      </c>
      <c r="C26908">
        <f t="shared" si="420"/>
        <v>9</v>
      </c>
    </row>
    <row r="26909" spans="1:3">
      <c r="A26909" t="s">
        <v>22437</v>
      </c>
      <c r="B26909">
        <v>8.2859300000000005</v>
      </c>
      <c r="C26909">
        <f t="shared" si="420"/>
        <v>9</v>
      </c>
    </row>
    <row r="26910" spans="1:3">
      <c r="A26910" t="s">
        <v>22440</v>
      </c>
      <c r="B26910">
        <v>0.63737900000000003</v>
      </c>
      <c r="C26910">
        <f t="shared" si="420"/>
        <v>9</v>
      </c>
    </row>
    <row r="26911" spans="1:3">
      <c r="A26911" t="s">
        <v>22454</v>
      </c>
      <c r="B26911">
        <v>0.31868999999999997</v>
      </c>
      <c r="C26911">
        <f t="shared" si="420"/>
        <v>9</v>
      </c>
    </row>
    <row r="26912" spans="1:3">
      <c r="A26912" t="s">
        <v>22455</v>
      </c>
      <c r="B26912">
        <v>0.31868999999999997</v>
      </c>
      <c r="C26912">
        <f t="shared" si="420"/>
        <v>9</v>
      </c>
    </row>
    <row r="26913" spans="1:3">
      <c r="A26913" t="s">
        <v>22466</v>
      </c>
      <c r="B26913">
        <v>1.2747599999999999</v>
      </c>
      <c r="C26913">
        <f t="shared" si="420"/>
        <v>9</v>
      </c>
    </row>
    <row r="26914" spans="1:3">
      <c r="A26914" t="s">
        <v>22468</v>
      </c>
      <c r="B26914">
        <v>1.2747599999999999</v>
      </c>
      <c r="C26914">
        <f t="shared" si="420"/>
        <v>9</v>
      </c>
    </row>
    <row r="26915" spans="1:3">
      <c r="A26915" t="s">
        <v>22469</v>
      </c>
      <c r="B26915">
        <v>12.428900000000001</v>
      </c>
      <c r="C26915">
        <f t="shared" si="420"/>
        <v>9</v>
      </c>
    </row>
    <row r="26916" spans="1:3">
      <c r="A26916" t="s">
        <v>22475</v>
      </c>
      <c r="B26916">
        <v>1.2747599999999999</v>
      </c>
      <c r="C26916">
        <f t="shared" si="420"/>
        <v>9</v>
      </c>
    </row>
    <row r="26917" spans="1:3">
      <c r="A26917" t="s">
        <v>22484</v>
      </c>
      <c r="B26917">
        <v>10.5168</v>
      </c>
      <c r="C26917">
        <f t="shared" si="420"/>
        <v>9</v>
      </c>
    </row>
    <row r="26918" spans="1:3">
      <c r="A26918" t="s">
        <v>22487</v>
      </c>
      <c r="B26918">
        <v>1.91214</v>
      </c>
      <c r="C26918">
        <f t="shared" si="420"/>
        <v>9</v>
      </c>
    </row>
    <row r="26919" spans="1:3">
      <c r="A26919" t="s">
        <v>22490</v>
      </c>
      <c r="B26919">
        <v>0.63737900000000003</v>
      </c>
      <c r="C26919">
        <f t="shared" si="420"/>
        <v>9</v>
      </c>
    </row>
    <row r="26920" spans="1:3">
      <c r="A26920" t="s">
        <v>22503</v>
      </c>
      <c r="B26920">
        <v>4.4616499999999997</v>
      </c>
      <c r="C26920">
        <f t="shared" si="420"/>
        <v>9</v>
      </c>
    </row>
    <row r="26921" spans="1:3">
      <c r="A26921" t="s">
        <v>22509</v>
      </c>
      <c r="B26921">
        <v>8.6046200000000006</v>
      </c>
      <c r="C26921">
        <f t="shared" si="420"/>
        <v>9</v>
      </c>
    </row>
    <row r="26922" spans="1:3">
      <c r="A26922" t="s">
        <v>22534</v>
      </c>
      <c r="B26922">
        <v>6.6924799999999998</v>
      </c>
      <c r="C26922">
        <f t="shared" si="420"/>
        <v>9</v>
      </c>
    </row>
    <row r="26923" spans="1:3">
      <c r="A26923" t="s">
        <v>22540</v>
      </c>
      <c r="B26923">
        <v>3.1869000000000001</v>
      </c>
      <c r="C26923">
        <f t="shared" si="420"/>
        <v>9</v>
      </c>
    </row>
    <row r="26924" spans="1:3">
      <c r="A26924" t="s">
        <v>22548</v>
      </c>
      <c r="B26924">
        <v>0.31868999999999997</v>
      </c>
      <c r="C26924">
        <f t="shared" si="420"/>
        <v>9</v>
      </c>
    </row>
    <row r="26925" spans="1:3">
      <c r="A26925" t="s">
        <v>22552</v>
      </c>
      <c r="B26925">
        <v>0.31868999999999997</v>
      </c>
      <c r="C26925">
        <f t="shared" si="420"/>
        <v>9</v>
      </c>
    </row>
    <row r="26926" spans="1:3">
      <c r="A26926" t="s">
        <v>22555</v>
      </c>
      <c r="B26926">
        <v>3.5055900000000002</v>
      </c>
      <c r="C26926">
        <f t="shared" si="420"/>
        <v>9</v>
      </c>
    </row>
    <row r="26927" spans="1:3">
      <c r="A26927" t="s">
        <v>22560</v>
      </c>
      <c r="B26927">
        <v>0.31868999999999997</v>
      </c>
      <c r="C26927">
        <f t="shared" si="420"/>
        <v>9</v>
      </c>
    </row>
    <row r="26928" spans="1:3">
      <c r="A26928" t="s">
        <v>22565</v>
      </c>
      <c r="B26928">
        <v>0.31868999999999997</v>
      </c>
      <c r="C26928">
        <f t="shared" si="420"/>
        <v>9</v>
      </c>
    </row>
    <row r="26929" spans="1:3">
      <c r="A26929" t="s">
        <v>22584</v>
      </c>
      <c r="B26929">
        <v>0.31868999999999997</v>
      </c>
      <c r="C26929">
        <f t="shared" si="420"/>
        <v>9</v>
      </c>
    </row>
    <row r="26930" spans="1:3">
      <c r="A26930" t="s">
        <v>22585</v>
      </c>
      <c r="B26930">
        <v>0.31868999999999997</v>
      </c>
      <c r="C26930">
        <f t="shared" si="420"/>
        <v>9</v>
      </c>
    </row>
    <row r="26931" spans="1:3">
      <c r="A26931" t="s">
        <v>22587</v>
      </c>
      <c r="B26931">
        <v>0.31868999999999997</v>
      </c>
      <c r="C26931">
        <f t="shared" si="420"/>
        <v>9</v>
      </c>
    </row>
    <row r="26932" spans="1:3">
      <c r="A26932" t="s">
        <v>22588</v>
      </c>
      <c r="B26932">
        <v>0.31868999999999997</v>
      </c>
      <c r="C26932">
        <f t="shared" si="420"/>
        <v>9</v>
      </c>
    </row>
    <row r="26933" spans="1:3">
      <c r="A26933" t="s">
        <v>22589</v>
      </c>
      <c r="B26933">
        <v>0.63737900000000003</v>
      </c>
      <c r="C26933">
        <f t="shared" si="420"/>
        <v>9</v>
      </c>
    </row>
    <row r="26934" spans="1:3">
      <c r="A26934" t="s">
        <v>22592</v>
      </c>
      <c r="B26934">
        <v>0.63737900000000003</v>
      </c>
      <c r="C26934">
        <f t="shared" si="420"/>
        <v>9</v>
      </c>
    </row>
    <row r="26935" spans="1:3">
      <c r="A26935" t="s">
        <v>22594</v>
      </c>
      <c r="B26935">
        <v>0.63737900000000003</v>
      </c>
      <c r="C26935">
        <f t="shared" si="420"/>
        <v>9</v>
      </c>
    </row>
    <row r="26936" spans="1:3">
      <c r="A26936" t="s">
        <v>22601</v>
      </c>
      <c r="B26936">
        <v>0.31868999999999997</v>
      </c>
      <c r="C26936">
        <f t="shared" si="420"/>
        <v>9</v>
      </c>
    </row>
    <row r="26937" spans="1:3">
      <c r="A26937" t="s">
        <v>22610</v>
      </c>
      <c r="B26937">
        <v>0.63737900000000003</v>
      </c>
      <c r="C26937">
        <f t="shared" si="420"/>
        <v>9</v>
      </c>
    </row>
    <row r="26938" spans="1:3">
      <c r="A26938" t="s">
        <v>22613</v>
      </c>
      <c r="B26938">
        <v>1.2747599999999999</v>
      </c>
      <c r="C26938">
        <f t="shared" si="420"/>
        <v>9</v>
      </c>
    </row>
    <row r="26939" spans="1:3">
      <c r="A26939" t="s">
        <v>22622</v>
      </c>
      <c r="B26939">
        <v>3.5055900000000002</v>
      </c>
      <c r="C26939">
        <f t="shared" si="420"/>
        <v>9</v>
      </c>
    </row>
    <row r="26940" spans="1:3">
      <c r="A26940" t="s">
        <v>22625</v>
      </c>
      <c r="B26940">
        <v>0.63737900000000003</v>
      </c>
      <c r="C26940">
        <f t="shared" si="420"/>
        <v>9</v>
      </c>
    </row>
    <row r="26941" spans="1:3">
      <c r="A26941" t="s">
        <v>22626</v>
      </c>
      <c r="B26941">
        <v>1.91214</v>
      </c>
      <c r="C26941">
        <f t="shared" si="420"/>
        <v>9</v>
      </c>
    </row>
    <row r="26942" spans="1:3">
      <c r="A26942" t="s">
        <v>22632</v>
      </c>
      <c r="B26942">
        <v>0.63737900000000003</v>
      </c>
      <c r="C26942">
        <f t="shared" si="420"/>
        <v>9</v>
      </c>
    </row>
    <row r="26943" spans="1:3">
      <c r="A26943" t="s">
        <v>22639</v>
      </c>
      <c r="B26943">
        <v>0.31868999999999997</v>
      </c>
      <c r="C26943">
        <f t="shared" si="420"/>
        <v>9</v>
      </c>
    </row>
    <row r="26944" spans="1:3">
      <c r="A26944" t="s">
        <v>22650</v>
      </c>
      <c r="B26944">
        <v>2.8682099999999999</v>
      </c>
      <c r="C26944">
        <f t="shared" si="420"/>
        <v>9</v>
      </c>
    </row>
    <row r="26945" spans="1:3">
      <c r="A26945" t="s">
        <v>22654</v>
      </c>
      <c r="B26945">
        <v>0.31868999999999997</v>
      </c>
      <c r="C26945">
        <f t="shared" ref="C26945:C27008" si="421">LEN(A26945)</f>
        <v>9</v>
      </c>
    </row>
    <row r="26946" spans="1:3">
      <c r="A26946" t="s">
        <v>22655</v>
      </c>
      <c r="B26946">
        <v>0.63737900000000003</v>
      </c>
      <c r="C26946">
        <f t="shared" si="421"/>
        <v>9</v>
      </c>
    </row>
    <row r="26947" spans="1:3">
      <c r="A26947" t="s">
        <v>22659</v>
      </c>
      <c r="B26947">
        <v>0.31868999999999997</v>
      </c>
      <c r="C26947">
        <f t="shared" si="421"/>
        <v>9</v>
      </c>
    </row>
    <row r="26948" spans="1:3">
      <c r="A26948" t="s">
        <v>22740</v>
      </c>
      <c r="B26948">
        <v>0.95606899999999995</v>
      </c>
      <c r="C26948">
        <f t="shared" si="421"/>
        <v>9</v>
      </c>
    </row>
    <row r="26949" spans="1:3">
      <c r="A26949" t="s">
        <v>22755</v>
      </c>
      <c r="B26949">
        <v>33.143700000000003</v>
      </c>
      <c r="C26949">
        <f t="shared" si="421"/>
        <v>9</v>
      </c>
    </row>
    <row r="26950" spans="1:3">
      <c r="A26950" t="s">
        <v>22757</v>
      </c>
      <c r="B26950">
        <v>0.31868999999999997</v>
      </c>
      <c r="C26950">
        <f t="shared" si="421"/>
        <v>9</v>
      </c>
    </row>
    <row r="26951" spans="1:3">
      <c r="A26951" t="s">
        <v>22763</v>
      </c>
      <c r="B26951">
        <v>0.31868999999999997</v>
      </c>
      <c r="C26951">
        <f t="shared" si="421"/>
        <v>9</v>
      </c>
    </row>
    <row r="26952" spans="1:3">
      <c r="A26952" t="s">
        <v>22764</v>
      </c>
      <c r="B26952">
        <v>1.2747599999999999</v>
      </c>
      <c r="C26952">
        <f t="shared" si="421"/>
        <v>9</v>
      </c>
    </row>
    <row r="26953" spans="1:3">
      <c r="A26953" t="s">
        <v>22767</v>
      </c>
      <c r="B26953">
        <v>10.8354</v>
      </c>
      <c r="C26953">
        <f t="shared" si="421"/>
        <v>9</v>
      </c>
    </row>
    <row r="26954" spans="1:3">
      <c r="A26954" t="s">
        <v>22774</v>
      </c>
      <c r="B26954">
        <v>1.59345</v>
      </c>
      <c r="C26954">
        <f t="shared" si="421"/>
        <v>9</v>
      </c>
    </row>
    <row r="26955" spans="1:3">
      <c r="A26955" t="s">
        <v>22776</v>
      </c>
      <c r="B26955">
        <v>0.31868999999999997</v>
      </c>
      <c r="C26955">
        <f t="shared" si="421"/>
        <v>9</v>
      </c>
    </row>
    <row r="26956" spans="1:3">
      <c r="A26956" t="s">
        <v>22787</v>
      </c>
      <c r="B26956">
        <v>0.31868999999999997</v>
      </c>
      <c r="C26956">
        <f t="shared" si="421"/>
        <v>9</v>
      </c>
    </row>
    <row r="26957" spans="1:3">
      <c r="A26957" t="s">
        <v>22797</v>
      </c>
      <c r="B26957">
        <v>9.5606899999999992</v>
      </c>
      <c r="C26957">
        <f t="shared" si="421"/>
        <v>9</v>
      </c>
    </row>
    <row r="26958" spans="1:3">
      <c r="A26958" t="s">
        <v>22800</v>
      </c>
      <c r="B26958">
        <v>1.2747599999999999</v>
      </c>
      <c r="C26958">
        <f t="shared" si="421"/>
        <v>9</v>
      </c>
    </row>
    <row r="26959" spans="1:3">
      <c r="A26959" t="s">
        <v>22805</v>
      </c>
      <c r="B26959">
        <v>0.31868999999999997</v>
      </c>
      <c r="C26959">
        <f t="shared" si="421"/>
        <v>9</v>
      </c>
    </row>
    <row r="26960" spans="1:3">
      <c r="A26960" t="s">
        <v>22808</v>
      </c>
      <c r="B26960">
        <v>0.31868999999999997</v>
      </c>
      <c r="C26960">
        <f t="shared" si="421"/>
        <v>9</v>
      </c>
    </row>
    <row r="26961" spans="1:3">
      <c r="A26961" t="s">
        <v>22811</v>
      </c>
      <c r="B26961">
        <v>0.31868999999999997</v>
      </c>
      <c r="C26961">
        <f t="shared" si="421"/>
        <v>9</v>
      </c>
    </row>
    <row r="26962" spans="1:3">
      <c r="A26962" t="s">
        <v>22822</v>
      </c>
      <c r="B26962">
        <v>1.2747599999999999</v>
      </c>
      <c r="C26962">
        <f t="shared" si="421"/>
        <v>9</v>
      </c>
    </row>
    <row r="26963" spans="1:3">
      <c r="A26963" t="s">
        <v>22826</v>
      </c>
      <c r="B26963">
        <v>0.31868999999999997</v>
      </c>
      <c r="C26963">
        <f t="shared" si="421"/>
        <v>9</v>
      </c>
    </row>
    <row r="26964" spans="1:3">
      <c r="A26964" t="s">
        <v>22831</v>
      </c>
      <c r="B26964">
        <v>0.31868999999999997</v>
      </c>
      <c r="C26964">
        <f t="shared" si="421"/>
        <v>9</v>
      </c>
    </row>
    <row r="26965" spans="1:3">
      <c r="A26965" t="s">
        <v>22832</v>
      </c>
      <c r="B26965">
        <v>1.2747599999999999</v>
      </c>
      <c r="C26965">
        <f t="shared" si="421"/>
        <v>9</v>
      </c>
    </row>
    <row r="26966" spans="1:3">
      <c r="A26966" t="s">
        <v>22838</v>
      </c>
      <c r="B26966">
        <v>0.31868999999999997</v>
      </c>
      <c r="C26966">
        <f t="shared" si="421"/>
        <v>9</v>
      </c>
    </row>
    <row r="26967" spans="1:3">
      <c r="A26967" t="s">
        <v>22843</v>
      </c>
      <c r="B26967">
        <v>0.95606899999999995</v>
      </c>
      <c r="C26967">
        <f t="shared" si="421"/>
        <v>9</v>
      </c>
    </row>
    <row r="26968" spans="1:3">
      <c r="A26968" t="s">
        <v>22848</v>
      </c>
      <c r="B26968">
        <v>0.95606899999999995</v>
      </c>
      <c r="C26968">
        <f t="shared" si="421"/>
        <v>9</v>
      </c>
    </row>
    <row r="26969" spans="1:3">
      <c r="A26969" t="s">
        <v>22862</v>
      </c>
      <c r="B26969">
        <v>4.4616499999999997</v>
      </c>
      <c r="C26969">
        <f t="shared" si="421"/>
        <v>9</v>
      </c>
    </row>
    <row r="26970" spans="1:3">
      <c r="A26970" t="s">
        <v>22863</v>
      </c>
      <c r="B26970">
        <v>0.63737900000000003</v>
      </c>
      <c r="C26970">
        <f t="shared" si="421"/>
        <v>9</v>
      </c>
    </row>
    <row r="26971" spans="1:3">
      <c r="A26971" t="s">
        <v>22866</v>
      </c>
      <c r="B26971">
        <v>29.638100000000001</v>
      </c>
      <c r="C26971">
        <f t="shared" si="421"/>
        <v>9</v>
      </c>
    </row>
    <row r="26972" spans="1:3">
      <c r="A26972" t="s">
        <v>22906</v>
      </c>
      <c r="B26972">
        <v>0.31868999999999997</v>
      </c>
      <c r="C26972">
        <f t="shared" si="421"/>
        <v>9</v>
      </c>
    </row>
    <row r="26973" spans="1:3">
      <c r="A26973" t="s">
        <v>22907</v>
      </c>
      <c r="B26973">
        <v>0.31868999999999997</v>
      </c>
      <c r="C26973">
        <f t="shared" si="421"/>
        <v>9</v>
      </c>
    </row>
    <row r="26974" spans="1:3">
      <c r="A26974" t="s">
        <v>22950</v>
      </c>
      <c r="B26974">
        <v>0.31868999999999997</v>
      </c>
      <c r="C26974">
        <f t="shared" si="421"/>
        <v>9</v>
      </c>
    </row>
    <row r="26975" spans="1:3">
      <c r="A26975" t="s">
        <v>22951</v>
      </c>
      <c r="B26975">
        <v>29.956800000000001</v>
      </c>
      <c r="C26975">
        <f t="shared" si="421"/>
        <v>9</v>
      </c>
    </row>
    <row r="26976" spans="1:3">
      <c r="A26976" t="s">
        <v>22963</v>
      </c>
      <c r="B26976">
        <v>1.91214</v>
      </c>
      <c r="C26976">
        <f t="shared" si="421"/>
        <v>9</v>
      </c>
    </row>
    <row r="26977" spans="1:3">
      <c r="A26977" t="s">
        <v>22966</v>
      </c>
      <c r="B26977">
        <v>0.31868999999999997</v>
      </c>
      <c r="C26977">
        <f t="shared" si="421"/>
        <v>9</v>
      </c>
    </row>
    <row r="26978" spans="1:3">
      <c r="A26978" t="s">
        <v>22975</v>
      </c>
      <c r="B26978">
        <v>0.31868999999999997</v>
      </c>
      <c r="C26978">
        <f t="shared" si="421"/>
        <v>9</v>
      </c>
    </row>
    <row r="26979" spans="1:3">
      <c r="A26979" t="s">
        <v>22977</v>
      </c>
      <c r="B26979">
        <v>4.7803399999999998</v>
      </c>
      <c r="C26979">
        <f t="shared" si="421"/>
        <v>9</v>
      </c>
    </row>
    <row r="26980" spans="1:3">
      <c r="A26980" t="s">
        <v>22985</v>
      </c>
      <c r="B26980">
        <v>1.2747599999999999</v>
      </c>
      <c r="C26980">
        <f t="shared" si="421"/>
        <v>9</v>
      </c>
    </row>
    <row r="26981" spans="1:3">
      <c r="A26981" t="s">
        <v>22993</v>
      </c>
      <c r="B26981">
        <v>0.63737900000000003</v>
      </c>
      <c r="C26981">
        <f t="shared" si="421"/>
        <v>9</v>
      </c>
    </row>
    <row r="26982" spans="1:3">
      <c r="A26982" t="s">
        <v>23000</v>
      </c>
      <c r="B26982">
        <v>0.31868999999999997</v>
      </c>
      <c r="C26982">
        <f t="shared" si="421"/>
        <v>9</v>
      </c>
    </row>
    <row r="26983" spans="1:3">
      <c r="A26983" t="s">
        <v>23001</v>
      </c>
      <c r="B26983">
        <v>0.31868999999999997</v>
      </c>
      <c r="C26983">
        <f t="shared" si="421"/>
        <v>9</v>
      </c>
    </row>
    <row r="26984" spans="1:3">
      <c r="A26984" t="s">
        <v>23006</v>
      </c>
      <c r="B26984">
        <v>24.539100000000001</v>
      </c>
      <c r="C26984">
        <f t="shared" si="421"/>
        <v>9</v>
      </c>
    </row>
    <row r="26985" spans="1:3">
      <c r="A26985" t="s">
        <v>23018</v>
      </c>
      <c r="B26985">
        <v>19.121400000000001</v>
      </c>
      <c r="C26985">
        <f t="shared" si="421"/>
        <v>9</v>
      </c>
    </row>
    <row r="26986" spans="1:3">
      <c r="A26986" t="s">
        <v>23033</v>
      </c>
      <c r="B26986">
        <v>0.63737900000000003</v>
      </c>
      <c r="C26986">
        <f t="shared" si="421"/>
        <v>9</v>
      </c>
    </row>
    <row r="26987" spans="1:3">
      <c r="A26987" t="s">
        <v>23040</v>
      </c>
      <c r="B26987">
        <v>7.6485500000000002</v>
      </c>
      <c r="C26987">
        <f t="shared" si="421"/>
        <v>9</v>
      </c>
    </row>
    <row r="26988" spans="1:3">
      <c r="A26988" t="s">
        <v>23061</v>
      </c>
      <c r="B26988">
        <v>2.8682099999999999</v>
      </c>
      <c r="C26988">
        <f t="shared" si="421"/>
        <v>9</v>
      </c>
    </row>
    <row r="26989" spans="1:3">
      <c r="A26989" t="s">
        <v>23066</v>
      </c>
      <c r="B26989">
        <v>4.4616499999999997</v>
      </c>
      <c r="C26989">
        <f t="shared" si="421"/>
        <v>9</v>
      </c>
    </row>
    <row r="26990" spans="1:3">
      <c r="A26990" t="s">
        <v>23069</v>
      </c>
      <c r="B26990">
        <v>2.8682099999999999</v>
      </c>
      <c r="C26990">
        <f t="shared" si="421"/>
        <v>9</v>
      </c>
    </row>
    <row r="26991" spans="1:3">
      <c r="A26991" t="s">
        <v>23089</v>
      </c>
      <c r="B26991">
        <v>2.2308300000000001</v>
      </c>
      <c r="C26991">
        <f t="shared" si="421"/>
        <v>9</v>
      </c>
    </row>
    <row r="26992" spans="1:3">
      <c r="A26992" t="s">
        <v>23101</v>
      </c>
      <c r="B26992">
        <v>19.121400000000001</v>
      </c>
      <c r="C26992">
        <f t="shared" si="421"/>
        <v>9</v>
      </c>
    </row>
    <row r="26993" spans="1:3">
      <c r="A26993" t="s">
        <v>23131</v>
      </c>
      <c r="B26993">
        <v>0.31868999999999997</v>
      </c>
      <c r="C26993">
        <f t="shared" si="421"/>
        <v>9</v>
      </c>
    </row>
    <row r="26994" spans="1:3">
      <c r="A26994" t="s">
        <v>23138</v>
      </c>
      <c r="B26994">
        <v>3.1869000000000001</v>
      </c>
      <c r="C26994">
        <f t="shared" si="421"/>
        <v>9</v>
      </c>
    </row>
    <row r="26995" spans="1:3">
      <c r="A26995" t="s">
        <v>23143</v>
      </c>
      <c r="B26995">
        <v>1.91214</v>
      </c>
      <c r="C26995">
        <f t="shared" si="421"/>
        <v>9</v>
      </c>
    </row>
    <row r="26996" spans="1:3">
      <c r="A26996" t="s">
        <v>23144</v>
      </c>
      <c r="B26996">
        <v>0.31868999999999997</v>
      </c>
      <c r="C26996">
        <f t="shared" si="421"/>
        <v>9</v>
      </c>
    </row>
    <row r="26997" spans="1:3">
      <c r="A26997" t="s">
        <v>23151</v>
      </c>
      <c r="B26997">
        <v>9.8793799999999994</v>
      </c>
      <c r="C26997">
        <f t="shared" si="421"/>
        <v>9</v>
      </c>
    </row>
    <row r="26998" spans="1:3">
      <c r="A26998" t="s">
        <v>23158</v>
      </c>
      <c r="B26998">
        <v>0.31868999999999997</v>
      </c>
      <c r="C26998">
        <f t="shared" si="421"/>
        <v>9</v>
      </c>
    </row>
    <row r="26999" spans="1:3">
      <c r="A26999" t="s">
        <v>23159</v>
      </c>
      <c r="B26999">
        <v>0.31868999999999997</v>
      </c>
      <c r="C26999">
        <f t="shared" si="421"/>
        <v>9</v>
      </c>
    </row>
    <row r="27000" spans="1:3">
      <c r="A27000" t="s">
        <v>23186</v>
      </c>
      <c r="B27000">
        <v>0.63737900000000003</v>
      </c>
      <c r="C27000">
        <f t="shared" si="421"/>
        <v>9</v>
      </c>
    </row>
    <row r="27001" spans="1:3">
      <c r="A27001" t="s">
        <v>23202</v>
      </c>
      <c r="B27001">
        <v>0.31868999999999997</v>
      </c>
      <c r="C27001">
        <f t="shared" si="421"/>
        <v>9</v>
      </c>
    </row>
    <row r="27002" spans="1:3">
      <c r="A27002" t="s">
        <v>23206</v>
      </c>
      <c r="B27002">
        <v>0.63737900000000003</v>
      </c>
      <c r="C27002">
        <f t="shared" si="421"/>
        <v>9</v>
      </c>
    </row>
    <row r="27003" spans="1:3">
      <c r="A27003" t="s">
        <v>23207</v>
      </c>
      <c r="B27003">
        <v>71.386499999999998</v>
      </c>
      <c r="C27003">
        <f t="shared" si="421"/>
        <v>9</v>
      </c>
    </row>
    <row r="27004" spans="1:3">
      <c r="A27004" t="s">
        <v>23232</v>
      </c>
      <c r="B27004">
        <v>0.63737900000000003</v>
      </c>
      <c r="C27004">
        <f t="shared" si="421"/>
        <v>9</v>
      </c>
    </row>
    <row r="27005" spans="1:3">
      <c r="A27005" t="s">
        <v>23233</v>
      </c>
      <c r="B27005">
        <v>7.0111699999999999</v>
      </c>
      <c r="C27005">
        <f t="shared" si="421"/>
        <v>9</v>
      </c>
    </row>
    <row r="27006" spans="1:3">
      <c r="A27006" t="s">
        <v>23245</v>
      </c>
      <c r="B27006">
        <v>0.31868999999999997</v>
      </c>
      <c r="C27006">
        <f t="shared" si="421"/>
        <v>9</v>
      </c>
    </row>
    <row r="27007" spans="1:3">
      <c r="A27007" t="s">
        <v>23251</v>
      </c>
      <c r="B27007">
        <v>4.7803399999999998</v>
      </c>
      <c r="C27007">
        <f t="shared" si="421"/>
        <v>9</v>
      </c>
    </row>
    <row r="27008" spans="1:3">
      <c r="A27008" t="s">
        <v>23253</v>
      </c>
      <c r="B27008">
        <v>0.31868999999999997</v>
      </c>
      <c r="C27008">
        <f t="shared" si="421"/>
        <v>9</v>
      </c>
    </row>
    <row r="27009" spans="1:3">
      <c r="A27009" t="s">
        <v>23262</v>
      </c>
      <c r="B27009">
        <v>0.63737900000000003</v>
      </c>
      <c r="C27009">
        <f t="shared" ref="C27009:C27072" si="422">LEN(A27009)</f>
        <v>9</v>
      </c>
    </row>
    <row r="27010" spans="1:3">
      <c r="A27010" t="s">
        <v>23266</v>
      </c>
      <c r="B27010">
        <v>0.31868999999999997</v>
      </c>
      <c r="C27010">
        <f t="shared" si="422"/>
        <v>9</v>
      </c>
    </row>
    <row r="27011" spans="1:3">
      <c r="A27011" t="s">
        <v>23275</v>
      </c>
      <c r="B27011">
        <v>0.63737900000000003</v>
      </c>
      <c r="C27011">
        <f t="shared" si="422"/>
        <v>9</v>
      </c>
    </row>
    <row r="27012" spans="1:3">
      <c r="A27012" t="s">
        <v>23277</v>
      </c>
      <c r="B27012">
        <v>0.63737900000000003</v>
      </c>
      <c r="C27012">
        <f t="shared" si="422"/>
        <v>9</v>
      </c>
    </row>
    <row r="27013" spans="1:3">
      <c r="A27013" t="s">
        <v>23292</v>
      </c>
      <c r="B27013">
        <v>1.59345</v>
      </c>
      <c r="C27013">
        <f t="shared" si="422"/>
        <v>9</v>
      </c>
    </row>
    <row r="27014" spans="1:3">
      <c r="A27014" t="s">
        <v>23296</v>
      </c>
      <c r="B27014">
        <v>0.31868999999999997</v>
      </c>
      <c r="C27014">
        <f t="shared" si="422"/>
        <v>9</v>
      </c>
    </row>
    <row r="27015" spans="1:3">
      <c r="A27015" t="s">
        <v>23298</v>
      </c>
      <c r="B27015">
        <v>2.5495199999999998</v>
      </c>
      <c r="C27015">
        <f t="shared" si="422"/>
        <v>9</v>
      </c>
    </row>
    <row r="27016" spans="1:3">
      <c r="A27016" t="s">
        <v>23333</v>
      </c>
      <c r="B27016">
        <v>24.857800000000001</v>
      </c>
      <c r="C27016">
        <f t="shared" si="422"/>
        <v>9</v>
      </c>
    </row>
    <row r="27017" spans="1:3">
      <c r="A27017" t="s">
        <v>23347</v>
      </c>
      <c r="B27017">
        <v>81.584500000000006</v>
      </c>
      <c r="C27017">
        <f t="shared" si="422"/>
        <v>9</v>
      </c>
    </row>
    <row r="27018" spans="1:3">
      <c r="A27018" t="s">
        <v>23365</v>
      </c>
      <c r="B27018">
        <v>0.63737900000000003</v>
      </c>
      <c r="C27018">
        <f t="shared" si="422"/>
        <v>9</v>
      </c>
    </row>
    <row r="27019" spans="1:3">
      <c r="A27019" t="s">
        <v>23373</v>
      </c>
      <c r="B27019">
        <v>290.32600000000002</v>
      </c>
      <c r="C27019">
        <f t="shared" si="422"/>
        <v>9</v>
      </c>
    </row>
    <row r="27020" spans="1:3">
      <c r="A27020" t="s">
        <v>23404</v>
      </c>
      <c r="B27020">
        <v>0.63737900000000003</v>
      </c>
      <c r="C27020">
        <f t="shared" si="422"/>
        <v>9</v>
      </c>
    </row>
    <row r="27021" spans="1:3">
      <c r="A27021" t="s">
        <v>23412</v>
      </c>
      <c r="B27021">
        <v>4.1429600000000004</v>
      </c>
      <c r="C27021">
        <f t="shared" si="422"/>
        <v>9</v>
      </c>
    </row>
    <row r="27022" spans="1:3">
      <c r="A27022" t="s">
        <v>23417</v>
      </c>
      <c r="B27022">
        <v>84.134</v>
      </c>
      <c r="C27022">
        <f t="shared" si="422"/>
        <v>9</v>
      </c>
    </row>
    <row r="27023" spans="1:3">
      <c r="A27023" t="s">
        <v>23440</v>
      </c>
      <c r="B27023">
        <v>4.7803399999999998</v>
      </c>
      <c r="C27023">
        <f t="shared" si="422"/>
        <v>9</v>
      </c>
    </row>
    <row r="27024" spans="1:3">
      <c r="A27024" t="s">
        <v>23450</v>
      </c>
      <c r="B27024">
        <v>0.63737900000000003</v>
      </c>
      <c r="C27024">
        <f t="shared" si="422"/>
        <v>9</v>
      </c>
    </row>
    <row r="27025" spans="1:3">
      <c r="A27025" t="s">
        <v>23452</v>
      </c>
      <c r="B27025">
        <v>0.31868999999999997</v>
      </c>
      <c r="C27025">
        <f t="shared" si="422"/>
        <v>9</v>
      </c>
    </row>
    <row r="27026" spans="1:3">
      <c r="A27026" t="s">
        <v>23453</v>
      </c>
      <c r="B27026">
        <v>0.31868999999999997</v>
      </c>
      <c r="C27026">
        <f t="shared" si="422"/>
        <v>9</v>
      </c>
    </row>
    <row r="27027" spans="1:3">
      <c r="A27027" t="s">
        <v>23468</v>
      </c>
      <c r="B27027">
        <v>114.72799999999999</v>
      </c>
      <c r="C27027">
        <f t="shared" si="422"/>
        <v>9</v>
      </c>
    </row>
    <row r="27028" spans="1:3">
      <c r="A27028" t="s">
        <v>23493</v>
      </c>
      <c r="B27028">
        <v>0.31868999999999997</v>
      </c>
      <c r="C27028">
        <f t="shared" si="422"/>
        <v>9</v>
      </c>
    </row>
    <row r="27029" spans="1:3">
      <c r="A27029" t="s">
        <v>23495</v>
      </c>
      <c r="B27029">
        <v>0.31868999999999997</v>
      </c>
      <c r="C27029">
        <f t="shared" si="422"/>
        <v>9</v>
      </c>
    </row>
    <row r="27030" spans="1:3">
      <c r="A27030" t="s">
        <v>23500</v>
      </c>
      <c r="B27030">
        <v>50.990299999999998</v>
      </c>
      <c r="C27030">
        <f t="shared" si="422"/>
        <v>9</v>
      </c>
    </row>
    <row r="27031" spans="1:3">
      <c r="A27031" t="s">
        <v>23510</v>
      </c>
      <c r="B27031">
        <v>0.31868999999999997</v>
      </c>
      <c r="C27031">
        <f t="shared" si="422"/>
        <v>9</v>
      </c>
    </row>
    <row r="27032" spans="1:3">
      <c r="A27032" t="s">
        <v>23511</v>
      </c>
      <c r="B27032">
        <v>0.31868999999999997</v>
      </c>
      <c r="C27032">
        <f t="shared" si="422"/>
        <v>9</v>
      </c>
    </row>
    <row r="27033" spans="1:3">
      <c r="A27033" t="s">
        <v>23512</v>
      </c>
      <c r="B27033">
        <v>0.63737900000000003</v>
      </c>
      <c r="C27033">
        <f t="shared" si="422"/>
        <v>9</v>
      </c>
    </row>
    <row r="27034" spans="1:3">
      <c r="A27034" t="s">
        <v>23523</v>
      </c>
      <c r="B27034">
        <v>85.727500000000006</v>
      </c>
      <c r="C27034">
        <f t="shared" si="422"/>
        <v>9</v>
      </c>
    </row>
    <row r="27035" spans="1:3">
      <c r="A27035" t="s">
        <v>23533</v>
      </c>
      <c r="B27035">
        <v>1.59345</v>
      </c>
      <c r="C27035">
        <f t="shared" si="422"/>
        <v>9</v>
      </c>
    </row>
    <row r="27036" spans="1:3">
      <c r="A27036" t="s">
        <v>23538</v>
      </c>
      <c r="B27036">
        <v>0.31868999999999997</v>
      </c>
      <c r="C27036">
        <f t="shared" si="422"/>
        <v>9</v>
      </c>
    </row>
    <row r="27037" spans="1:3">
      <c r="A27037" t="s">
        <v>23548</v>
      </c>
      <c r="B27037">
        <v>0.31868999999999997</v>
      </c>
      <c r="C27037">
        <f t="shared" si="422"/>
        <v>9</v>
      </c>
    </row>
    <row r="27038" spans="1:3">
      <c r="A27038" t="s">
        <v>23553</v>
      </c>
      <c r="B27038">
        <v>4.7803399999999998</v>
      </c>
      <c r="C27038">
        <f t="shared" si="422"/>
        <v>9</v>
      </c>
    </row>
    <row r="27039" spans="1:3">
      <c r="A27039" t="s">
        <v>23564</v>
      </c>
      <c r="B27039">
        <v>0.63737900000000003</v>
      </c>
      <c r="C27039">
        <f t="shared" si="422"/>
        <v>9</v>
      </c>
    </row>
    <row r="27040" spans="1:3">
      <c r="A27040" t="s">
        <v>23602</v>
      </c>
      <c r="B27040">
        <v>12.110200000000001</v>
      </c>
      <c r="C27040">
        <f t="shared" si="422"/>
        <v>9</v>
      </c>
    </row>
    <row r="27041" spans="1:3">
      <c r="A27041" t="s">
        <v>23607</v>
      </c>
      <c r="B27041">
        <v>1.91214</v>
      </c>
      <c r="C27041">
        <f t="shared" si="422"/>
        <v>9</v>
      </c>
    </row>
    <row r="27042" spans="1:3">
      <c r="A27042" t="s">
        <v>23613</v>
      </c>
      <c r="B27042">
        <v>0.31868999999999997</v>
      </c>
      <c r="C27042">
        <f t="shared" si="422"/>
        <v>9</v>
      </c>
    </row>
    <row r="27043" spans="1:3">
      <c r="A27043" t="s">
        <v>23620</v>
      </c>
      <c r="B27043">
        <v>0.95606899999999995</v>
      </c>
      <c r="C27043">
        <f t="shared" si="422"/>
        <v>9</v>
      </c>
    </row>
    <row r="27044" spans="1:3">
      <c r="A27044" t="s">
        <v>23622</v>
      </c>
      <c r="B27044">
        <v>4.1429600000000004</v>
      </c>
      <c r="C27044">
        <f t="shared" si="422"/>
        <v>9</v>
      </c>
    </row>
    <row r="27045" spans="1:3">
      <c r="A27045" t="s">
        <v>23626</v>
      </c>
      <c r="B27045">
        <v>11.1541</v>
      </c>
      <c r="C27045">
        <f t="shared" si="422"/>
        <v>9</v>
      </c>
    </row>
    <row r="27046" spans="1:3">
      <c r="A27046" t="s">
        <v>23643</v>
      </c>
      <c r="B27046">
        <v>0.31868999999999997</v>
      </c>
      <c r="C27046">
        <f t="shared" si="422"/>
        <v>9</v>
      </c>
    </row>
    <row r="27047" spans="1:3">
      <c r="A27047" t="s">
        <v>23677</v>
      </c>
      <c r="B27047">
        <v>6.0551000000000004</v>
      </c>
      <c r="C27047">
        <f t="shared" si="422"/>
        <v>9</v>
      </c>
    </row>
    <row r="27048" spans="1:3">
      <c r="A27048" t="s">
        <v>23690</v>
      </c>
      <c r="B27048">
        <v>3.8242699999999998</v>
      </c>
      <c r="C27048">
        <f t="shared" si="422"/>
        <v>9</v>
      </c>
    </row>
    <row r="27049" spans="1:3">
      <c r="A27049" t="s">
        <v>23711</v>
      </c>
      <c r="B27049">
        <v>3.8242699999999998</v>
      </c>
      <c r="C27049">
        <f t="shared" si="422"/>
        <v>9</v>
      </c>
    </row>
    <row r="27050" spans="1:3">
      <c r="A27050" t="s">
        <v>23734</v>
      </c>
      <c r="B27050">
        <v>0.63737900000000003</v>
      </c>
      <c r="C27050">
        <f t="shared" si="422"/>
        <v>9</v>
      </c>
    </row>
    <row r="27051" spans="1:3">
      <c r="A27051" t="s">
        <v>23738</v>
      </c>
      <c r="B27051">
        <v>0.95606899999999995</v>
      </c>
      <c r="C27051">
        <f t="shared" si="422"/>
        <v>9</v>
      </c>
    </row>
    <row r="27052" spans="1:3">
      <c r="A27052" t="s">
        <v>23741</v>
      </c>
      <c r="B27052">
        <v>0.31868999999999997</v>
      </c>
      <c r="C27052">
        <f t="shared" si="422"/>
        <v>9</v>
      </c>
    </row>
    <row r="27053" spans="1:3">
      <c r="A27053" t="s">
        <v>23756</v>
      </c>
      <c r="B27053">
        <v>2.2308300000000001</v>
      </c>
      <c r="C27053">
        <f t="shared" si="422"/>
        <v>9</v>
      </c>
    </row>
    <row r="27054" spans="1:3">
      <c r="A27054" t="s">
        <v>23758</v>
      </c>
      <c r="B27054">
        <v>3.5055900000000002</v>
      </c>
      <c r="C27054">
        <f t="shared" si="422"/>
        <v>9</v>
      </c>
    </row>
    <row r="27055" spans="1:3">
      <c r="A27055" t="s">
        <v>23764</v>
      </c>
      <c r="B27055">
        <v>0.63737900000000003</v>
      </c>
      <c r="C27055">
        <f t="shared" si="422"/>
        <v>9</v>
      </c>
    </row>
    <row r="27056" spans="1:3">
      <c r="A27056" t="s">
        <v>23765</v>
      </c>
      <c r="B27056">
        <v>0.63737900000000003</v>
      </c>
      <c r="C27056">
        <f t="shared" si="422"/>
        <v>9</v>
      </c>
    </row>
    <row r="27057" spans="1:3">
      <c r="A27057" t="s">
        <v>23778</v>
      </c>
      <c r="B27057">
        <v>0.95606899999999995</v>
      </c>
      <c r="C27057">
        <f t="shared" si="422"/>
        <v>9</v>
      </c>
    </row>
    <row r="27058" spans="1:3">
      <c r="A27058" t="s">
        <v>23791</v>
      </c>
      <c r="B27058">
        <v>25.8139</v>
      </c>
      <c r="C27058">
        <f t="shared" si="422"/>
        <v>9</v>
      </c>
    </row>
    <row r="27059" spans="1:3">
      <c r="A27059" t="s">
        <v>23823</v>
      </c>
      <c r="B27059">
        <v>0.63737900000000003</v>
      </c>
      <c r="C27059">
        <f t="shared" si="422"/>
        <v>9</v>
      </c>
    </row>
    <row r="27060" spans="1:3">
      <c r="A27060" t="s">
        <v>23824</v>
      </c>
      <c r="B27060">
        <v>0.31868999999999997</v>
      </c>
      <c r="C27060">
        <f t="shared" si="422"/>
        <v>9</v>
      </c>
    </row>
    <row r="27061" spans="1:3">
      <c r="A27061" t="s">
        <v>23832</v>
      </c>
      <c r="B27061">
        <v>0.31868999999999997</v>
      </c>
      <c r="C27061">
        <f t="shared" si="422"/>
        <v>9</v>
      </c>
    </row>
    <row r="27062" spans="1:3">
      <c r="A27062" t="s">
        <v>23833</v>
      </c>
      <c r="B27062">
        <v>0.31868999999999997</v>
      </c>
      <c r="C27062">
        <f t="shared" si="422"/>
        <v>9</v>
      </c>
    </row>
    <row r="27063" spans="1:3">
      <c r="A27063" t="s">
        <v>23838</v>
      </c>
      <c r="B27063">
        <v>0.31868999999999997</v>
      </c>
      <c r="C27063">
        <f t="shared" si="422"/>
        <v>9</v>
      </c>
    </row>
    <row r="27064" spans="1:3">
      <c r="A27064" t="s">
        <v>23839</v>
      </c>
      <c r="B27064">
        <v>0.31868999999999997</v>
      </c>
      <c r="C27064">
        <f t="shared" si="422"/>
        <v>9</v>
      </c>
    </row>
    <row r="27065" spans="1:3">
      <c r="A27065" t="s">
        <v>23841</v>
      </c>
      <c r="B27065">
        <v>0.31868999999999997</v>
      </c>
      <c r="C27065">
        <f t="shared" si="422"/>
        <v>9</v>
      </c>
    </row>
    <row r="27066" spans="1:3">
      <c r="A27066" t="s">
        <v>23844</v>
      </c>
      <c r="B27066">
        <v>0.31868999999999997</v>
      </c>
      <c r="C27066">
        <f t="shared" si="422"/>
        <v>9</v>
      </c>
    </row>
    <row r="27067" spans="1:3">
      <c r="A27067" t="s">
        <v>23846</v>
      </c>
      <c r="B27067">
        <v>0.31868999999999997</v>
      </c>
      <c r="C27067">
        <f t="shared" si="422"/>
        <v>9</v>
      </c>
    </row>
    <row r="27068" spans="1:3">
      <c r="A27068" t="s">
        <v>23847</v>
      </c>
      <c r="B27068">
        <v>0.31868999999999997</v>
      </c>
      <c r="C27068">
        <f t="shared" si="422"/>
        <v>9</v>
      </c>
    </row>
    <row r="27069" spans="1:3">
      <c r="A27069" t="s">
        <v>23850</v>
      </c>
      <c r="B27069">
        <v>0.31868999999999997</v>
      </c>
      <c r="C27069">
        <f t="shared" si="422"/>
        <v>9</v>
      </c>
    </row>
    <row r="27070" spans="1:3">
      <c r="A27070" t="s">
        <v>23853</v>
      </c>
      <c r="B27070">
        <v>8.9233100000000007</v>
      </c>
      <c r="C27070">
        <f t="shared" si="422"/>
        <v>9</v>
      </c>
    </row>
    <row r="27071" spans="1:3">
      <c r="A27071" t="s">
        <v>23855</v>
      </c>
      <c r="B27071">
        <v>0.31868999999999997</v>
      </c>
      <c r="C27071">
        <f t="shared" si="422"/>
        <v>9</v>
      </c>
    </row>
    <row r="27072" spans="1:3">
      <c r="A27072" t="s">
        <v>23858</v>
      </c>
      <c r="B27072">
        <v>1.2747599999999999</v>
      </c>
      <c r="C27072">
        <f t="shared" si="422"/>
        <v>9</v>
      </c>
    </row>
    <row r="27073" spans="1:3">
      <c r="A27073" t="s">
        <v>23861</v>
      </c>
      <c r="B27073">
        <v>0.31868999999999997</v>
      </c>
      <c r="C27073">
        <f t="shared" ref="C27073:C27136" si="423">LEN(A27073)</f>
        <v>9</v>
      </c>
    </row>
    <row r="27074" spans="1:3">
      <c r="A27074" t="s">
        <v>23862</v>
      </c>
      <c r="B27074">
        <v>1.2747599999999999</v>
      </c>
      <c r="C27074">
        <f t="shared" si="423"/>
        <v>9</v>
      </c>
    </row>
    <row r="27075" spans="1:3">
      <c r="A27075" t="s">
        <v>23869</v>
      </c>
      <c r="B27075">
        <v>0.63737900000000003</v>
      </c>
      <c r="C27075">
        <f t="shared" si="423"/>
        <v>9</v>
      </c>
    </row>
    <row r="27076" spans="1:3">
      <c r="A27076" t="s">
        <v>23876</v>
      </c>
      <c r="B27076">
        <v>4.7803399999999998</v>
      </c>
      <c r="C27076">
        <f t="shared" si="423"/>
        <v>9</v>
      </c>
    </row>
    <row r="27077" spans="1:3">
      <c r="A27077" t="s">
        <v>23887</v>
      </c>
      <c r="B27077">
        <v>7.0111699999999999</v>
      </c>
      <c r="C27077">
        <f t="shared" si="423"/>
        <v>9</v>
      </c>
    </row>
    <row r="27078" spans="1:3">
      <c r="A27078" t="s">
        <v>23906</v>
      </c>
      <c r="B27078">
        <v>5.4177200000000001</v>
      </c>
      <c r="C27078">
        <f t="shared" si="423"/>
        <v>9</v>
      </c>
    </row>
    <row r="27079" spans="1:3">
      <c r="A27079" t="s">
        <v>23916</v>
      </c>
      <c r="B27079">
        <v>0.95606899999999995</v>
      </c>
      <c r="C27079">
        <f t="shared" si="423"/>
        <v>9</v>
      </c>
    </row>
    <row r="27080" spans="1:3">
      <c r="A27080" t="s">
        <v>23929</v>
      </c>
      <c r="B27080">
        <v>0.95606899999999995</v>
      </c>
      <c r="C27080">
        <f t="shared" si="423"/>
        <v>9</v>
      </c>
    </row>
    <row r="27081" spans="1:3">
      <c r="A27081" t="s">
        <v>23941</v>
      </c>
      <c r="B27081">
        <v>1.91214</v>
      </c>
      <c r="C27081">
        <f t="shared" si="423"/>
        <v>9</v>
      </c>
    </row>
    <row r="27082" spans="1:3">
      <c r="A27082" t="s">
        <v>23950</v>
      </c>
      <c r="B27082">
        <v>0.31868999999999997</v>
      </c>
      <c r="C27082">
        <f t="shared" si="423"/>
        <v>9</v>
      </c>
    </row>
    <row r="27083" spans="1:3">
      <c r="A27083" t="s">
        <v>23972</v>
      </c>
      <c r="B27083">
        <v>0.31868999999999997</v>
      </c>
      <c r="C27083">
        <f t="shared" si="423"/>
        <v>9</v>
      </c>
    </row>
    <row r="27084" spans="1:3">
      <c r="A27084" t="s">
        <v>23973</v>
      </c>
      <c r="B27084">
        <v>0.31868999999999997</v>
      </c>
      <c r="C27084">
        <f t="shared" si="423"/>
        <v>9</v>
      </c>
    </row>
    <row r="27085" spans="1:3">
      <c r="A27085" t="s">
        <v>23976</v>
      </c>
      <c r="B27085">
        <v>0.31868999999999997</v>
      </c>
      <c r="C27085">
        <f t="shared" si="423"/>
        <v>9</v>
      </c>
    </row>
    <row r="27086" spans="1:3">
      <c r="A27086" t="s">
        <v>23978</v>
      </c>
      <c r="B27086">
        <v>0.31868999999999997</v>
      </c>
      <c r="C27086">
        <f t="shared" si="423"/>
        <v>9</v>
      </c>
    </row>
    <row r="27087" spans="1:3">
      <c r="A27087" t="s">
        <v>23979</v>
      </c>
      <c r="B27087">
        <v>0.31868999999999997</v>
      </c>
      <c r="C27087">
        <f t="shared" si="423"/>
        <v>9</v>
      </c>
    </row>
    <row r="27088" spans="1:3">
      <c r="A27088" t="s">
        <v>23980</v>
      </c>
      <c r="B27088">
        <v>2.8682099999999999</v>
      </c>
      <c r="C27088">
        <f t="shared" si="423"/>
        <v>9</v>
      </c>
    </row>
    <row r="27089" spans="1:3">
      <c r="A27089" t="s">
        <v>23992</v>
      </c>
      <c r="B27089">
        <v>0.31868999999999997</v>
      </c>
      <c r="C27089">
        <f t="shared" si="423"/>
        <v>9</v>
      </c>
    </row>
    <row r="27090" spans="1:3">
      <c r="A27090" t="s">
        <v>23997</v>
      </c>
      <c r="B27090">
        <v>0.31868999999999997</v>
      </c>
      <c r="C27090">
        <f t="shared" si="423"/>
        <v>9</v>
      </c>
    </row>
    <row r="27091" spans="1:3">
      <c r="A27091" t="s">
        <v>24003</v>
      </c>
      <c r="B27091">
        <v>0.31868999999999997</v>
      </c>
      <c r="C27091">
        <f t="shared" si="423"/>
        <v>9</v>
      </c>
    </row>
    <row r="27092" spans="1:3">
      <c r="A27092" t="s">
        <v>24005</v>
      </c>
      <c r="B27092">
        <v>0.31868999999999997</v>
      </c>
      <c r="C27092">
        <f t="shared" si="423"/>
        <v>9</v>
      </c>
    </row>
    <row r="27093" spans="1:3">
      <c r="A27093" t="s">
        <v>24020</v>
      </c>
      <c r="B27093">
        <v>0.31868999999999997</v>
      </c>
      <c r="C27093">
        <f t="shared" si="423"/>
        <v>9</v>
      </c>
    </row>
    <row r="27094" spans="1:3">
      <c r="A27094" t="s">
        <v>24029</v>
      </c>
      <c r="B27094">
        <v>0.31868999999999997</v>
      </c>
      <c r="C27094">
        <f t="shared" si="423"/>
        <v>9</v>
      </c>
    </row>
    <row r="27095" spans="1:3">
      <c r="A27095" t="s">
        <v>24031</v>
      </c>
      <c r="B27095">
        <v>0.95606899999999995</v>
      </c>
      <c r="C27095">
        <f t="shared" si="423"/>
        <v>9</v>
      </c>
    </row>
    <row r="27096" spans="1:3">
      <c r="A27096" t="s">
        <v>24052</v>
      </c>
      <c r="B27096">
        <v>0.31868999999999997</v>
      </c>
      <c r="C27096">
        <f t="shared" si="423"/>
        <v>9</v>
      </c>
    </row>
    <row r="27097" spans="1:3">
      <c r="A27097" t="s">
        <v>24059</v>
      </c>
      <c r="B27097">
        <v>0.95606899999999995</v>
      </c>
      <c r="C27097">
        <f t="shared" si="423"/>
        <v>9</v>
      </c>
    </row>
    <row r="27098" spans="1:3">
      <c r="A27098" t="s">
        <v>24062</v>
      </c>
      <c r="B27098">
        <v>0.31868999999999997</v>
      </c>
      <c r="C27098">
        <f t="shared" si="423"/>
        <v>9</v>
      </c>
    </row>
    <row r="27099" spans="1:3">
      <c r="A27099" t="s">
        <v>24068</v>
      </c>
      <c r="B27099">
        <v>0.31868999999999997</v>
      </c>
      <c r="C27099">
        <f t="shared" si="423"/>
        <v>9</v>
      </c>
    </row>
    <row r="27100" spans="1:3">
      <c r="A27100" t="s">
        <v>24082</v>
      </c>
      <c r="B27100">
        <v>0.63737900000000003</v>
      </c>
      <c r="C27100">
        <f t="shared" si="423"/>
        <v>9</v>
      </c>
    </row>
    <row r="27101" spans="1:3">
      <c r="A27101" t="s">
        <v>24090</v>
      </c>
      <c r="B27101">
        <v>0.31868999999999997</v>
      </c>
      <c r="C27101">
        <f t="shared" si="423"/>
        <v>9</v>
      </c>
    </row>
    <row r="27102" spans="1:3">
      <c r="A27102" t="s">
        <v>24091</v>
      </c>
      <c r="B27102">
        <v>0.31868999999999997</v>
      </c>
      <c r="C27102">
        <f t="shared" si="423"/>
        <v>9</v>
      </c>
    </row>
    <row r="27103" spans="1:3">
      <c r="A27103" t="s">
        <v>24094</v>
      </c>
      <c r="B27103">
        <v>0.63737900000000003</v>
      </c>
      <c r="C27103">
        <f t="shared" si="423"/>
        <v>9</v>
      </c>
    </row>
    <row r="27104" spans="1:3">
      <c r="A27104" t="s">
        <v>24098</v>
      </c>
      <c r="B27104">
        <v>2.5495199999999998</v>
      </c>
      <c r="C27104">
        <f t="shared" si="423"/>
        <v>9</v>
      </c>
    </row>
    <row r="27105" spans="1:3">
      <c r="A27105" t="s">
        <v>24100</v>
      </c>
      <c r="B27105">
        <v>0.31868999999999997</v>
      </c>
      <c r="C27105">
        <f t="shared" si="423"/>
        <v>9</v>
      </c>
    </row>
    <row r="27106" spans="1:3">
      <c r="A27106" t="s">
        <v>24102</v>
      </c>
      <c r="B27106">
        <v>0.31868999999999997</v>
      </c>
      <c r="C27106">
        <f t="shared" si="423"/>
        <v>9</v>
      </c>
    </row>
    <row r="27107" spans="1:3">
      <c r="A27107" t="s">
        <v>24104</v>
      </c>
      <c r="B27107">
        <v>0.63737900000000003</v>
      </c>
      <c r="C27107">
        <f t="shared" si="423"/>
        <v>9</v>
      </c>
    </row>
    <row r="27108" spans="1:3">
      <c r="A27108" t="s">
        <v>24106</v>
      </c>
      <c r="B27108">
        <v>0.31868999999999997</v>
      </c>
      <c r="C27108">
        <f t="shared" si="423"/>
        <v>9</v>
      </c>
    </row>
    <row r="27109" spans="1:3">
      <c r="A27109" t="s">
        <v>24108</v>
      </c>
      <c r="B27109">
        <v>0.63737900000000003</v>
      </c>
      <c r="C27109">
        <f t="shared" si="423"/>
        <v>9</v>
      </c>
    </row>
    <row r="27110" spans="1:3">
      <c r="A27110" t="s">
        <v>24110</v>
      </c>
      <c r="B27110">
        <v>0.31868999999999997</v>
      </c>
      <c r="C27110">
        <f t="shared" si="423"/>
        <v>9</v>
      </c>
    </row>
    <row r="27111" spans="1:3">
      <c r="A27111" t="s">
        <v>24120</v>
      </c>
      <c r="B27111">
        <v>1.91214</v>
      </c>
      <c r="C27111">
        <f t="shared" si="423"/>
        <v>9</v>
      </c>
    </row>
    <row r="27112" spans="1:3">
      <c r="A27112" t="s">
        <v>24124</v>
      </c>
      <c r="B27112">
        <v>0.63737900000000003</v>
      </c>
      <c r="C27112">
        <f t="shared" si="423"/>
        <v>9</v>
      </c>
    </row>
    <row r="27113" spans="1:3">
      <c r="A27113" t="s">
        <v>24133</v>
      </c>
      <c r="B27113">
        <v>0.31868999999999997</v>
      </c>
      <c r="C27113">
        <f t="shared" si="423"/>
        <v>9</v>
      </c>
    </row>
    <row r="27114" spans="1:3">
      <c r="A27114" t="s">
        <v>24134</v>
      </c>
      <c r="B27114">
        <v>0.63737900000000003</v>
      </c>
      <c r="C27114">
        <f t="shared" si="423"/>
        <v>9</v>
      </c>
    </row>
    <row r="27115" spans="1:3">
      <c r="A27115" t="s">
        <v>24142</v>
      </c>
      <c r="B27115">
        <v>0.31868999999999997</v>
      </c>
      <c r="C27115">
        <f t="shared" si="423"/>
        <v>9</v>
      </c>
    </row>
    <row r="27116" spans="1:3">
      <c r="A27116" t="s">
        <v>24147</v>
      </c>
      <c r="B27116">
        <v>0.31868999999999997</v>
      </c>
      <c r="C27116">
        <f t="shared" si="423"/>
        <v>9</v>
      </c>
    </row>
    <row r="27117" spans="1:3">
      <c r="A27117" t="s">
        <v>24152</v>
      </c>
      <c r="B27117">
        <v>5.09903</v>
      </c>
      <c r="C27117">
        <f t="shared" si="423"/>
        <v>9</v>
      </c>
    </row>
    <row r="27118" spans="1:3">
      <c r="A27118" t="s">
        <v>24163</v>
      </c>
      <c r="B27118">
        <v>0.31868999999999997</v>
      </c>
      <c r="C27118">
        <f t="shared" si="423"/>
        <v>9</v>
      </c>
    </row>
    <row r="27119" spans="1:3">
      <c r="A27119" t="s">
        <v>24166</v>
      </c>
      <c r="B27119">
        <v>0.63737900000000003</v>
      </c>
      <c r="C27119">
        <f t="shared" si="423"/>
        <v>9</v>
      </c>
    </row>
    <row r="27120" spans="1:3">
      <c r="A27120" t="s">
        <v>24172</v>
      </c>
      <c r="B27120">
        <v>0.31868999999999997</v>
      </c>
      <c r="C27120">
        <f t="shared" si="423"/>
        <v>9</v>
      </c>
    </row>
    <row r="27121" spans="1:3">
      <c r="A27121" t="s">
        <v>24175</v>
      </c>
      <c r="B27121">
        <v>0.31868999999999997</v>
      </c>
      <c r="C27121">
        <f t="shared" si="423"/>
        <v>9</v>
      </c>
    </row>
    <row r="27122" spans="1:3">
      <c r="A27122" t="s">
        <v>24179</v>
      </c>
      <c r="B27122">
        <v>0.31868999999999997</v>
      </c>
      <c r="C27122">
        <f t="shared" si="423"/>
        <v>9</v>
      </c>
    </row>
    <row r="27123" spans="1:3">
      <c r="A27123" t="s">
        <v>24182</v>
      </c>
      <c r="B27123">
        <v>0.31868999999999997</v>
      </c>
      <c r="C27123">
        <f t="shared" si="423"/>
        <v>9</v>
      </c>
    </row>
    <row r="27124" spans="1:3">
      <c r="A27124" t="s">
        <v>24183</v>
      </c>
      <c r="B27124">
        <v>0.63737900000000003</v>
      </c>
      <c r="C27124">
        <f t="shared" si="423"/>
        <v>9</v>
      </c>
    </row>
    <row r="27125" spans="1:3">
      <c r="A27125" t="s">
        <v>24184</v>
      </c>
      <c r="B27125">
        <v>0.31868999999999997</v>
      </c>
      <c r="C27125">
        <f t="shared" si="423"/>
        <v>9</v>
      </c>
    </row>
    <row r="27126" spans="1:3">
      <c r="A27126" t="s">
        <v>24186</v>
      </c>
      <c r="B27126">
        <v>0.63737900000000003</v>
      </c>
      <c r="C27126">
        <f t="shared" si="423"/>
        <v>9</v>
      </c>
    </row>
    <row r="27127" spans="1:3">
      <c r="A27127" t="s">
        <v>24200</v>
      </c>
      <c r="B27127">
        <v>0.31868999999999997</v>
      </c>
      <c r="C27127">
        <f t="shared" si="423"/>
        <v>9</v>
      </c>
    </row>
    <row r="27128" spans="1:3">
      <c r="A27128" t="s">
        <v>24201</v>
      </c>
      <c r="B27128">
        <v>0.31868999999999997</v>
      </c>
      <c r="C27128">
        <f t="shared" si="423"/>
        <v>9</v>
      </c>
    </row>
    <row r="27129" spans="1:3">
      <c r="A27129" t="s">
        <v>24208</v>
      </c>
      <c r="B27129">
        <v>0.31868999999999997</v>
      </c>
      <c r="C27129">
        <f t="shared" si="423"/>
        <v>9</v>
      </c>
    </row>
    <row r="27130" spans="1:3">
      <c r="A27130" t="s">
        <v>24209</v>
      </c>
      <c r="B27130">
        <v>0.31868999999999997</v>
      </c>
      <c r="C27130">
        <f t="shared" si="423"/>
        <v>9</v>
      </c>
    </row>
    <row r="27131" spans="1:3">
      <c r="A27131" t="s">
        <v>24215</v>
      </c>
      <c r="B27131">
        <v>0.31868999999999997</v>
      </c>
      <c r="C27131">
        <f t="shared" si="423"/>
        <v>9</v>
      </c>
    </row>
    <row r="27132" spans="1:3">
      <c r="A27132" t="s">
        <v>24232</v>
      </c>
      <c r="B27132">
        <v>0.31868999999999997</v>
      </c>
      <c r="C27132">
        <f t="shared" si="423"/>
        <v>9</v>
      </c>
    </row>
    <row r="27133" spans="1:3">
      <c r="A27133" t="s">
        <v>24238</v>
      </c>
      <c r="B27133">
        <v>0.31868999999999997</v>
      </c>
      <c r="C27133">
        <f t="shared" si="423"/>
        <v>9</v>
      </c>
    </row>
    <row r="27134" spans="1:3">
      <c r="A27134" t="s">
        <v>24239</v>
      </c>
      <c r="B27134">
        <v>0.63737900000000003</v>
      </c>
      <c r="C27134">
        <f t="shared" si="423"/>
        <v>9</v>
      </c>
    </row>
    <row r="27135" spans="1:3">
      <c r="A27135" t="s">
        <v>24241</v>
      </c>
      <c r="B27135">
        <v>0.31868999999999997</v>
      </c>
      <c r="C27135">
        <f t="shared" si="423"/>
        <v>9</v>
      </c>
    </row>
    <row r="27136" spans="1:3">
      <c r="A27136" t="s">
        <v>24247</v>
      </c>
      <c r="B27136">
        <v>0.63737900000000003</v>
      </c>
      <c r="C27136">
        <f t="shared" si="423"/>
        <v>9</v>
      </c>
    </row>
    <row r="27137" spans="1:3">
      <c r="A27137" t="s">
        <v>24252</v>
      </c>
      <c r="B27137">
        <v>0.95606899999999995</v>
      </c>
      <c r="C27137">
        <f t="shared" ref="C27137:C27200" si="424">LEN(A27137)</f>
        <v>9</v>
      </c>
    </row>
    <row r="27138" spans="1:3">
      <c r="A27138" t="s">
        <v>24262</v>
      </c>
      <c r="B27138">
        <v>0.31868999999999997</v>
      </c>
      <c r="C27138">
        <f t="shared" si="424"/>
        <v>9</v>
      </c>
    </row>
    <row r="27139" spans="1:3">
      <c r="A27139" t="s">
        <v>24264</v>
      </c>
      <c r="B27139">
        <v>0.31868999999999997</v>
      </c>
      <c r="C27139">
        <f t="shared" si="424"/>
        <v>9</v>
      </c>
    </row>
    <row r="27140" spans="1:3">
      <c r="A27140" t="s">
        <v>24275</v>
      </c>
      <c r="B27140">
        <v>1.91214</v>
      </c>
      <c r="C27140">
        <f t="shared" si="424"/>
        <v>9</v>
      </c>
    </row>
    <row r="27141" spans="1:3">
      <c r="A27141" t="s">
        <v>24278</v>
      </c>
      <c r="B27141">
        <v>0.31868999999999997</v>
      </c>
      <c r="C27141">
        <f t="shared" si="424"/>
        <v>9</v>
      </c>
    </row>
    <row r="27142" spans="1:3">
      <c r="A27142" t="s">
        <v>24279</v>
      </c>
      <c r="B27142">
        <v>0.31868999999999997</v>
      </c>
      <c r="C27142">
        <f t="shared" si="424"/>
        <v>9</v>
      </c>
    </row>
    <row r="27143" spans="1:3">
      <c r="A27143" t="s">
        <v>24280</v>
      </c>
      <c r="B27143">
        <v>2.2308300000000001</v>
      </c>
      <c r="C27143">
        <f t="shared" si="424"/>
        <v>9</v>
      </c>
    </row>
    <row r="27144" spans="1:3">
      <c r="A27144" t="s">
        <v>24290</v>
      </c>
      <c r="B27144">
        <v>0.31868999999999997</v>
      </c>
      <c r="C27144">
        <f t="shared" si="424"/>
        <v>9</v>
      </c>
    </row>
    <row r="27145" spans="1:3">
      <c r="A27145" t="s">
        <v>24308</v>
      </c>
      <c r="B27145">
        <v>0.63737900000000003</v>
      </c>
      <c r="C27145">
        <f t="shared" si="424"/>
        <v>9</v>
      </c>
    </row>
    <row r="27146" spans="1:3">
      <c r="A27146" t="s">
        <v>24311</v>
      </c>
      <c r="B27146">
        <v>2.2308300000000001</v>
      </c>
      <c r="C27146">
        <f t="shared" si="424"/>
        <v>9</v>
      </c>
    </row>
    <row r="27147" spans="1:3">
      <c r="A27147" t="s">
        <v>24325</v>
      </c>
      <c r="B27147">
        <v>0.31868999999999997</v>
      </c>
      <c r="C27147">
        <f t="shared" si="424"/>
        <v>9</v>
      </c>
    </row>
    <row r="27148" spans="1:3">
      <c r="A27148" t="s">
        <v>24327</v>
      </c>
      <c r="B27148">
        <v>1.59345</v>
      </c>
      <c r="C27148">
        <f t="shared" si="424"/>
        <v>9</v>
      </c>
    </row>
    <row r="27149" spans="1:3">
      <c r="A27149" t="s">
        <v>24332</v>
      </c>
      <c r="B27149">
        <v>0.63737900000000003</v>
      </c>
      <c r="C27149">
        <f t="shared" si="424"/>
        <v>9</v>
      </c>
    </row>
    <row r="27150" spans="1:3">
      <c r="A27150" t="s">
        <v>24348</v>
      </c>
      <c r="B27150">
        <v>0.31868999999999997</v>
      </c>
      <c r="C27150">
        <f t="shared" si="424"/>
        <v>9</v>
      </c>
    </row>
    <row r="27151" spans="1:3">
      <c r="A27151" t="s">
        <v>24351</v>
      </c>
      <c r="B27151">
        <v>2.8682099999999999</v>
      </c>
      <c r="C27151">
        <f t="shared" si="424"/>
        <v>9</v>
      </c>
    </row>
    <row r="27152" spans="1:3">
      <c r="A27152" t="s">
        <v>24356</v>
      </c>
      <c r="B27152">
        <v>0.31868999999999997</v>
      </c>
      <c r="C27152">
        <f t="shared" si="424"/>
        <v>9</v>
      </c>
    </row>
    <row r="27153" spans="1:3">
      <c r="A27153" t="s">
        <v>24368</v>
      </c>
      <c r="B27153">
        <v>0.63737900000000003</v>
      </c>
      <c r="C27153">
        <f t="shared" si="424"/>
        <v>9</v>
      </c>
    </row>
    <row r="27154" spans="1:3">
      <c r="A27154" t="s">
        <v>24372</v>
      </c>
      <c r="B27154">
        <v>0.31868999999999997</v>
      </c>
      <c r="C27154">
        <f t="shared" si="424"/>
        <v>9</v>
      </c>
    </row>
    <row r="27155" spans="1:3">
      <c r="A27155" t="s">
        <v>24385</v>
      </c>
      <c r="B27155">
        <v>0.31868999999999997</v>
      </c>
      <c r="C27155">
        <f t="shared" si="424"/>
        <v>9</v>
      </c>
    </row>
    <row r="27156" spans="1:3">
      <c r="A27156" t="s">
        <v>24388</v>
      </c>
      <c r="B27156">
        <v>0.31868999999999997</v>
      </c>
      <c r="C27156">
        <f t="shared" si="424"/>
        <v>9</v>
      </c>
    </row>
    <row r="27157" spans="1:3">
      <c r="A27157" t="s">
        <v>24392</v>
      </c>
      <c r="B27157">
        <v>0.63737900000000003</v>
      </c>
      <c r="C27157">
        <f t="shared" si="424"/>
        <v>9</v>
      </c>
    </row>
    <row r="27158" spans="1:3">
      <c r="A27158" t="s">
        <v>24393</v>
      </c>
      <c r="B27158">
        <v>0.31868999999999997</v>
      </c>
      <c r="C27158">
        <f t="shared" si="424"/>
        <v>9</v>
      </c>
    </row>
    <row r="27159" spans="1:3">
      <c r="A27159" t="s">
        <v>24403</v>
      </c>
      <c r="B27159">
        <v>0.31868999999999997</v>
      </c>
      <c r="C27159">
        <f t="shared" si="424"/>
        <v>9</v>
      </c>
    </row>
    <row r="27160" spans="1:3">
      <c r="A27160" t="s">
        <v>24407</v>
      </c>
      <c r="B27160">
        <v>0.31868999999999997</v>
      </c>
      <c r="C27160">
        <f t="shared" si="424"/>
        <v>9</v>
      </c>
    </row>
    <row r="27161" spans="1:3">
      <c r="A27161" t="s">
        <v>24409</v>
      </c>
      <c r="B27161">
        <v>0.31868999999999997</v>
      </c>
      <c r="C27161">
        <f t="shared" si="424"/>
        <v>9</v>
      </c>
    </row>
    <row r="27162" spans="1:3">
      <c r="A27162" t="s">
        <v>24411</v>
      </c>
      <c r="B27162">
        <v>0.31868999999999997</v>
      </c>
      <c r="C27162">
        <f t="shared" si="424"/>
        <v>9</v>
      </c>
    </row>
    <row r="27163" spans="1:3">
      <c r="A27163" t="s">
        <v>24412</v>
      </c>
      <c r="B27163">
        <v>0.95606899999999995</v>
      </c>
      <c r="C27163">
        <f t="shared" si="424"/>
        <v>9</v>
      </c>
    </row>
    <row r="27164" spans="1:3">
      <c r="A27164" t="s">
        <v>24415</v>
      </c>
      <c r="B27164">
        <v>0.95606899999999995</v>
      </c>
      <c r="C27164">
        <f t="shared" si="424"/>
        <v>9</v>
      </c>
    </row>
    <row r="27165" spans="1:3">
      <c r="A27165" t="s">
        <v>24420</v>
      </c>
      <c r="B27165">
        <v>0.95606899999999995</v>
      </c>
      <c r="C27165">
        <f t="shared" si="424"/>
        <v>9</v>
      </c>
    </row>
    <row r="27166" spans="1:3">
      <c r="A27166" t="s">
        <v>24424</v>
      </c>
      <c r="B27166">
        <v>0.31868999999999997</v>
      </c>
      <c r="C27166">
        <f t="shared" si="424"/>
        <v>9</v>
      </c>
    </row>
    <row r="27167" spans="1:3">
      <c r="A27167" t="s">
        <v>24427</v>
      </c>
      <c r="B27167">
        <v>0.31868999999999997</v>
      </c>
      <c r="C27167">
        <f t="shared" si="424"/>
        <v>9</v>
      </c>
    </row>
    <row r="27168" spans="1:3">
      <c r="A27168" t="s">
        <v>24442</v>
      </c>
      <c r="B27168">
        <v>0.31868999999999997</v>
      </c>
      <c r="C27168">
        <f t="shared" si="424"/>
        <v>9</v>
      </c>
    </row>
    <row r="27169" spans="1:3">
      <c r="A27169" t="s">
        <v>24443</v>
      </c>
      <c r="B27169">
        <v>0.31868999999999997</v>
      </c>
      <c r="C27169">
        <f t="shared" si="424"/>
        <v>9</v>
      </c>
    </row>
    <row r="27170" spans="1:3">
      <c r="A27170" t="s">
        <v>24447</v>
      </c>
      <c r="B27170">
        <v>1.59345</v>
      </c>
      <c r="C27170">
        <f t="shared" si="424"/>
        <v>9</v>
      </c>
    </row>
    <row r="27171" spans="1:3">
      <c r="A27171" t="s">
        <v>24448</v>
      </c>
      <c r="B27171">
        <v>0.31868999999999997</v>
      </c>
      <c r="C27171">
        <f t="shared" si="424"/>
        <v>9</v>
      </c>
    </row>
    <row r="27172" spans="1:3">
      <c r="A27172" t="s">
        <v>24455</v>
      </c>
      <c r="B27172">
        <v>0.31868999999999997</v>
      </c>
      <c r="C27172">
        <f t="shared" si="424"/>
        <v>9</v>
      </c>
    </row>
    <row r="27173" spans="1:3">
      <c r="A27173" t="s">
        <v>24467</v>
      </c>
      <c r="B27173">
        <v>0.31868999999999997</v>
      </c>
      <c r="C27173">
        <f t="shared" si="424"/>
        <v>9</v>
      </c>
    </row>
    <row r="27174" spans="1:3">
      <c r="A27174" t="s">
        <v>24477</v>
      </c>
      <c r="B27174">
        <v>0.31868999999999997</v>
      </c>
      <c r="C27174">
        <f t="shared" si="424"/>
        <v>9</v>
      </c>
    </row>
    <row r="27175" spans="1:3">
      <c r="A27175" t="s">
        <v>24482</v>
      </c>
      <c r="B27175">
        <v>0.31868999999999997</v>
      </c>
      <c r="C27175">
        <f t="shared" si="424"/>
        <v>9</v>
      </c>
    </row>
    <row r="27176" spans="1:3">
      <c r="A27176" t="s">
        <v>24486</v>
      </c>
      <c r="B27176">
        <v>0.95606899999999995</v>
      </c>
      <c r="C27176">
        <f t="shared" si="424"/>
        <v>9</v>
      </c>
    </row>
    <row r="27177" spans="1:3">
      <c r="A27177" t="s">
        <v>24540</v>
      </c>
      <c r="B27177">
        <v>2.5495199999999998</v>
      </c>
      <c r="C27177">
        <f t="shared" si="424"/>
        <v>9</v>
      </c>
    </row>
    <row r="27178" spans="1:3">
      <c r="A27178" t="s">
        <v>24561</v>
      </c>
      <c r="B27178">
        <v>0.31868999999999997</v>
      </c>
      <c r="C27178">
        <f t="shared" si="424"/>
        <v>9</v>
      </c>
    </row>
    <row r="27179" spans="1:3">
      <c r="A27179" t="s">
        <v>24562</v>
      </c>
      <c r="B27179">
        <v>0.63737900000000003</v>
      </c>
      <c r="C27179">
        <f t="shared" si="424"/>
        <v>9</v>
      </c>
    </row>
    <row r="27180" spans="1:3">
      <c r="A27180" t="s">
        <v>24570</v>
      </c>
      <c r="B27180">
        <v>1.2747599999999999</v>
      </c>
      <c r="C27180">
        <f t="shared" si="424"/>
        <v>9</v>
      </c>
    </row>
    <row r="27181" spans="1:3">
      <c r="A27181" t="s">
        <v>24571</v>
      </c>
      <c r="B27181">
        <v>0.63737900000000003</v>
      </c>
      <c r="C27181">
        <f t="shared" si="424"/>
        <v>9</v>
      </c>
    </row>
    <row r="27182" spans="1:3">
      <c r="A27182" t="s">
        <v>24576</v>
      </c>
      <c r="B27182">
        <v>0.95606899999999995</v>
      </c>
      <c r="C27182">
        <f t="shared" si="424"/>
        <v>9</v>
      </c>
    </row>
    <row r="27183" spans="1:3">
      <c r="A27183" t="s">
        <v>24577</v>
      </c>
      <c r="B27183">
        <v>0.31868999999999997</v>
      </c>
      <c r="C27183">
        <f t="shared" si="424"/>
        <v>9</v>
      </c>
    </row>
    <row r="27184" spans="1:3">
      <c r="A27184" t="s">
        <v>24581</v>
      </c>
      <c r="B27184">
        <v>3.5055900000000002</v>
      </c>
      <c r="C27184">
        <f t="shared" si="424"/>
        <v>9</v>
      </c>
    </row>
    <row r="27185" spans="1:3">
      <c r="A27185" t="s">
        <v>24644</v>
      </c>
      <c r="B27185">
        <v>0.31868999999999997</v>
      </c>
      <c r="C27185">
        <f t="shared" si="424"/>
        <v>9</v>
      </c>
    </row>
    <row r="27186" spans="1:3">
      <c r="A27186" t="s">
        <v>24747</v>
      </c>
      <c r="B27186">
        <v>62.463200000000001</v>
      </c>
      <c r="C27186">
        <f t="shared" si="424"/>
        <v>9</v>
      </c>
    </row>
    <row r="27187" spans="1:3">
      <c r="A27187" t="s">
        <v>24758</v>
      </c>
      <c r="B27187">
        <v>0.31868999999999997</v>
      </c>
      <c r="C27187">
        <f t="shared" si="424"/>
        <v>9</v>
      </c>
    </row>
    <row r="27188" spans="1:3">
      <c r="A27188" t="s">
        <v>24773</v>
      </c>
      <c r="B27188">
        <v>0.31868999999999997</v>
      </c>
      <c r="C27188">
        <f t="shared" si="424"/>
        <v>9</v>
      </c>
    </row>
    <row r="27189" spans="1:3">
      <c r="A27189" t="s">
        <v>24775</v>
      </c>
      <c r="B27189">
        <v>0.31868999999999997</v>
      </c>
      <c r="C27189">
        <f t="shared" si="424"/>
        <v>9</v>
      </c>
    </row>
    <row r="27190" spans="1:3">
      <c r="A27190" t="s">
        <v>24776</v>
      </c>
      <c r="B27190">
        <v>7.32986</v>
      </c>
      <c r="C27190">
        <f t="shared" si="424"/>
        <v>9</v>
      </c>
    </row>
    <row r="27191" spans="1:3">
      <c r="A27191" t="s">
        <v>24786</v>
      </c>
      <c r="B27191">
        <v>2.2308300000000001</v>
      </c>
      <c r="C27191">
        <f t="shared" si="424"/>
        <v>9</v>
      </c>
    </row>
    <row r="27192" spans="1:3">
      <c r="A27192" t="s">
        <v>24790</v>
      </c>
      <c r="B27192">
        <v>2.5495199999999998</v>
      </c>
      <c r="C27192">
        <f t="shared" si="424"/>
        <v>9</v>
      </c>
    </row>
    <row r="27193" spans="1:3">
      <c r="A27193" t="s">
        <v>24793</v>
      </c>
      <c r="B27193">
        <v>0.31868999999999997</v>
      </c>
      <c r="C27193">
        <f t="shared" si="424"/>
        <v>9</v>
      </c>
    </row>
    <row r="27194" spans="1:3">
      <c r="A27194" t="s">
        <v>24795</v>
      </c>
      <c r="B27194">
        <v>0.31868999999999997</v>
      </c>
      <c r="C27194">
        <f t="shared" si="424"/>
        <v>9</v>
      </c>
    </row>
    <row r="27195" spans="1:3">
      <c r="A27195" t="s">
        <v>24796</v>
      </c>
      <c r="B27195">
        <v>0.31868999999999997</v>
      </c>
      <c r="C27195">
        <f t="shared" si="424"/>
        <v>9</v>
      </c>
    </row>
    <row r="27196" spans="1:3">
      <c r="A27196" t="s">
        <v>24797</v>
      </c>
      <c r="B27196">
        <v>0.31868999999999997</v>
      </c>
      <c r="C27196">
        <f t="shared" si="424"/>
        <v>9</v>
      </c>
    </row>
    <row r="27197" spans="1:3">
      <c r="A27197" t="s">
        <v>24802</v>
      </c>
      <c r="B27197">
        <v>4.1429600000000004</v>
      </c>
      <c r="C27197">
        <f t="shared" si="424"/>
        <v>9</v>
      </c>
    </row>
    <row r="27198" spans="1:3">
      <c r="A27198" t="s">
        <v>24818</v>
      </c>
      <c r="B27198">
        <v>0.31868999999999997</v>
      </c>
      <c r="C27198">
        <f t="shared" si="424"/>
        <v>9</v>
      </c>
    </row>
    <row r="27199" spans="1:3">
      <c r="A27199" t="s">
        <v>24819</v>
      </c>
      <c r="B27199">
        <v>0.63737900000000003</v>
      </c>
      <c r="C27199">
        <f t="shared" si="424"/>
        <v>9</v>
      </c>
    </row>
    <row r="27200" spans="1:3">
      <c r="A27200" t="s">
        <v>24824</v>
      </c>
      <c r="B27200">
        <v>0.31868999999999997</v>
      </c>
      <c r="C27200">
        <f t="shared" si="424"/>
        <v>9</v>
      </c>
    </row>
    <row r="27201" spans="1:3">
      <c r="A27201" t="s">
        <v>24829</v>
      </c>
      <c r="B27201">
        <v>0.63737900000000003</v>
      </c>
      <c r="C27201">
        <f t="shared" ref="C27201:C27264" si="425">LEN(A27201)</f>
        <v>9</v>
      </c>
    </row>
    <row r="27202" spans="1:3">
      <c r="A27202" t="s">
        <v>24844</v>
      </c>
      <c r="B27202">
        <v>2.5495199999999998</v>
      </c>
      <c r="C27202">
        <f t="shared" si="425"/>
        <v>9</v>
      </c>
    </row>
    <row r="27203" spans="1:3">
      <c r="A27203" t="s">
        <v>24846</v>
      </c>
      <c r="B27203">
        <v>0.63737900000000003</v>
      </c>
      <c r="C27203">
        <f t="shared" si="425"/>
        <v>9</v>
      </c>
    </row>
    <row r="27204" spans="1:3">
      <c r="A27204" t="s">
        <v>24863</v>
      </c>
      <c r="B27204">
        <v>1.91214</v>
      </c>
      <c r="C27204">
        <f t="shared" si="425"/>
        <v>9</v>
      </c>
    </row>
    <row r="27205" spans="1:3">
      <c r="A27205" t="s">
        <v>24869</v>
      </c>
      <c r="B27205">
        <v>3.8242699999999998</v>
      </c>
      <c r="C27205">
        <f t="shared" si="425"/>
        <v>9</v>
      </c>
    </row>
    <row r="27206" spans="1:3">
      <c r="A27206" t="s">
        <v>24883</v>
      </c>
      <c r="B27206">
        <v>0.31868999999999997</v>
      </c>
      <c r="C27206">
        <f t="shared" si="425"/>
        <v>9</v>
      </c>
    </row>
    <row r="27207" spans="1:3">
      <c r="A27207" t="s">
        <v>24886</v>
      </c>
      <c r="B27207">
        <v>0.95606899999999995</v>
      </c>
      <c r="C27207">
        <f t="shared" si="425"/>
        <v>9</v>
      </c>
    </row>
    <row r="27208" spans="1:3">
      <c r="A27208" t="s">
        <v>24887</v>
      </c>
      <c r="B27208">
        <v>0.31868999999999997</v>
      </c>
      <c r="C27208">
        <f t="shared" si="425"/>
        <v>9</v>
      </c>
    </row>
    <row r="27209" spans="1:3">
      <c r="A27209" t="s">
        <v>24924</v>
      </c>
      <c r="B27209">
        <v>0.31868999999999997</v>
      </c>
      <c r="C27209">
        <f t="shared" si="425"/>
        <v>9</v>
      </c>
    </row>
    <row r="27210" spans="1:3">
      <c r="A27210" t="s">
        <v>24942</v>
      </c>
      <c r="B27210">
        <v>1.2747599999999999</v>
      </c>
      <c r="C27210">
        <f t="shared" si="425"/>
        <v>9</v>
      </c>
    </row>
    <row r="27211" spans="1:3">
      <c r="A27211" t="s">
        <v>24948</v>
      </c>
      <c r="B27211">
        <v>1.59345</v>
      </c>
      <c r="C27211">
        <f t="shared" si="425"/>
        <v>9</v>
      </c>
    </row>
    <row r="27212" spans="1:3">
      <c r="A27212" t="s">
        <v>24951</v>
      </c>
      <c r="B27212">
        <v>0.31868999999999997</v>
      </c>
      <c r="C27212">
        <f t="shared" si="425"/>
        <v>9</v>
      </c>
    </row>
    <row r="27213" spans="1:3">
      <c r="A27213" t="s">
        <v>24965</v>
      </c>
      <c r="B27213">
        <v>28.363399999999999</v>
      </c>
      <c r="C27213">
        <f t="shared" si="425"/>
        <v>9</v>
      </c>
    </row>
    <row r="27214" spans="1:3">
      <c r="A27214" t="s">
        <v>24993</v>
      </c>
      <c r="B27214">
        <v>0.63737900000000003</v>
      </c>
      <c r="C27214">
        <f t="shared" si="425"/>
        <v>9</v>
      </c>
    </row>
    <row r="27215" spans="1:3">
      <c r="A27215" t="s">
        <v>25005</v>
      </c>
      <c r="B27215">
        <v>0.31868999999999997</v>
      </c>
      <c r="C27215">
        <f t="shared" si="425"/>
        <v>9</v>
      </c>
    </row>
    <row r="27216" spans="1:3">
      <c r="A27216" t="s">
        <v>25009</v>
      </c>
      <c r="B27216">
        <v>0.63737900000000003</v>
      </c>
      <c r="C27216">
        <f t="shared" si="425"/>
        <v>9</v>
      </c>
    </row>
    <row r="27217" spans="1:3">
      <c r="A27217" t="s">
        <v>25010</v>
      </c>
      <c r="B27217">
        <v>0.63737900000000003</v>
      </c>
      <c r="C27217">
        <f t="shared" si="425"/>
        <v>9</v>
      </c>
    </row>
    <row r="27218" spans="1:3">
      <c r="A27218" t="s">
        <v>25012</v>
      </c>
      <c r="B27218">
        <v>0.95606899999999995</v>
      </c>
      <c r="C27218">
        <f t="shared" si="425"/>
        <v>9</v>
      </c>
    </row>
    <row r="27219" spans="1:3">
      <c r="A27219" t="s">
        <v>25015</v>
      </c>
      <c r="B27219">
        <v>0.95606899999999995</v>
      </c>
      <c r="C27219">
        <f t="shared" si="425"/>
        <v>9</v>
      </c>
    </row>
    <row r="27220" spans="1:3">
      <c r="A27220" t="s">
        <v>25018</v>
      </c>
      <c r="B27220">
        <v>0.63737900000000003</v>
      </c>
      <c r="C27220">
        <f t="shared" si="425"/>
        <v>9</v>
      </c>
    </row>
    <row r="27221" spans="1:3">
      <c r="A27221" t="s">
        <v>25051</v>
      </c>
      <c r="B27221">
        <v>0.95606899999999995</v>
      </c>
      <c r="C27221">
        <f t="shared" si="425"/>
        <v>9</v>
      </c>
    </row>
    <row r="27222" spans="1:3">
      <c r="A27222" t="s">
        <v>25052</v>
      </c>
      <c r="B27222">
        <v>1.59345</v>
      </c>
      <c r="C27222">
        <f t="shared" si="425"/>
        <v>9</v>
      </c>
    </row>
    <row r="27223" spans="1:3">
      <c r="A27223" t="s">
        <v>25054</v>
      </c>
      <c r="B27223">
        <v>1.2747599999999999</v>
      </c>
      <c r="C27223">
        <f t="shared" si="425"/>
        <v>9</v>
      </c>
    </row>
    <row r="27224" spans="1:3">
      <c r="A27224" t="s">
        <v>25056</v>
      </c>
      <c r="B27224">
        <v>0.31868999999999997</v>
      </c>
      <c r="C27224">
        <f t="shared" si="425"/>
        <v>9</v>
      </c>
    </row>
    <row r="27225" spans="1:3">
      <c r="A27225" t="s">
        <v>25062</v>
      </c>
      <c r="B27225">
        <v>0.31868999999999997</v>
      </c>
      <c r="C27225">
        <f t="shared" si="425"/>
        <v>9</v>
      </c>
    </row>
    <row r="27226" spans="1:3">
      <c r="A27226" t="s">
        <v>25063</v>
      </c>
      <c r="B27226">
        <v>0.31868999999999997</v>
      </c>
      <c r="C27226">
        <f t="shared" si="425"/>
        <v>9</v>
      </c>
    </row>
    <row r="27227" spans="1:3">
      <c r="A27227" t="s">
        <v>25076</v>
      </c>
      <c r="B27227">
        <v>0.63737900000000003</v>
      </c>
      <c r="C27227">
        <f t="shared" si="425"/>
        <v>9</v>
      </c>
    </row>
    <row r="27228" spans="1:3">
      <c r="A27228" t="s">
        <v>25078</v>
      </c>
      <c r="B27228">
        <v>4.1429600000000004</v>
      </c>
      <c r="C27228">
        <f t="shared" si="425"/>
        <v>9</v>
      </c>
    </row>
    <row r="27229" spans="1:3">
      <c r="A27229" t="s">
        <v>25082</v>
      </c>
      <c r="B27229">
        <v>0.95606899999999995</v>
      </c>
      <c r="C27229">
        <f t="shared" si="425"/>
        <v>9</v>
      </c>
    </row>
    <row r="27230" spans="1:3">
      <c r="A27230" t="s">
        <v>25105</v>
      </c>
      <c r="B27230">
        <v>0.31868999999999997</v>
      </c>
      <c r="C27230">
        <f t="shared" si="425"/>
        <v>9</v>
      </c>
    </row>
    <row r="27231" spans="1:3">
      <c r="A27231" t="s">
        <v>25107</v>
      </c>
      <c r="B27231">
        <v>0.31868999999999997</v>
      </c>
      <c r="C27231">
        <f t="shared" si="425"/>
        <v>9</v>
      </c>
    </row>
    <row r="27232" spans="1:3">
      <c r="A27232" t="s">
        <v>25124</v>
      </c>
      <c r="B27232">
        <v>0.31868999999999997</v>
      </c>
      <c r="C27232">
        <f t="shared" si="425"/>
        <v>9</v>
      </c>
    </row>
    <row r="27233" spans="1:3">
      <c r="A27233" t="s">
        <v>25125</v>
      </c>
      <c r="B27233">
        <v>0.31868999999999997</v>
      </c>
      <c r="C27233">
        <f t="shared" si="425"/>
        <v>9</v>
      </c>
    </row>
    <row r="27234" spans="1:3">
      <c r="A27234" t="s">
        <v>25126</v>
      </c>
      <c r="B27234">
        <v>2.5495199999999998</v>
      </c>
      <c r="C27234">
        <f t="shared" si="425"/>
        <v>9</v>
      </c>
    </row>
    <row r="27235" spans="1:3">
      <c r="A27235" t="s">
        <v>25128</v>
      </c>
      <c r="B27235">
        <v>1.2747599999999999</v>
      </c>
      <c r="C27235">
        <f t="shared" si="425"/>
        <v>9</v>
      </c>
    </row>
    <row r="27236" spans="1:3">
      <c r="A27236" t="s">
        <v>25139</v>
      </c>
      <c r="B27236">
        <v>123.333</v>
      </c>
      <c r="C27236">
        <f t="shared" si="425"/>
        <v>9</v>
      </c>
    </row>
    <row r="27237" spans="1:3">
      <c r="A27237" t="s">
        <v>25191</v>
      </c>
      <c r="B27237">
        <v>0.63737900000000003</v>
      </c>
      <c r="C27237">
        <f t="shared" si="425"/>
        <v>9</v>
      </c>
    </row>
    <row r="27238" spans="1:3">
      <c r="A27238" t="s">
        <v>25204</v>
      </c>
      <c r="B27238">
        <v>0.63737900000000003</v>
      </c>
      <c r="C27238">
        <f t="shared" si="425"/>
        <v>9</v>
      </c>
    </row>
    <row r="27239" spans="1:3">
      <c r="A27239" t="s">
        <v>25208</v>
      </c>
      <c r="B27239">
        <v>4.4616499999999997</v>
      </c>
      <c r="C27239">
        <f t="shared" si="425"/>
        <v>9</v>
      </c>
    </row>
    <row r="27240" spans="1:3">
      <c r="A27240" t="s">
        <v>25220</v>
      </c>
      <c r="B27240">
        <v>0.31868999999999997</v>
      </c>
      <c r="C27240">
        <f t="shared" si="425"/>
        <v>9</v>
      </c>
    </row>
    <row r="27241" spans="1:3">
      <c r="A27241" t="s">
        <v>25223</v>
      </c>
      <c r="B27241">
        <v>1.91214</v>
      </c>
      <c r="C27241">
        <f t="shared" si="425"/>
        <v>9</v>
      </c>
    </row>
    <row r="27242" spans="1:3">
      <c r="A27242" t="s">
        <v>25227</v>
      </c>
      <c r="B27242">
        <v>5.4177200000000001</v>
      </c>
      <c r="C27242">
        <f t="shared" si="425"/>
        <v>9</v>
      </c>
    </row>
    <row r="27243" spans="1:3">
      <c r="A27243" t="s">
        <v>25231</v>
      </c>
      <c r="B27243">
        <v>0.63737900000000003</v>
      </c>
      <c r="C27243">
        <f t="shared" si="425"/>
        <v>9</v>
      </c>
    </row>
    <row r="27244" spans="1:3">
      <c r="A27244" t="s">
        <v>25239</v>
      </c>
      <c r="B27244">
        <v>5.4177200000000001</v>
      </c>
      <c r="C27244">
        <f t="shared" si="425"/>
        <v>9</v>
      </c>
    </row>
    <row r="27245" spans="1:3">
      <c r="A27245" t="s">
        <v>25280</v>
      </c>
      <c r="B27245">
        <v>0.95606899999999995</v>
      </c>
      <c r="C27245">
        <f t="shared" si="425"/>
        <v>9</v>
      </c>
    </row>
    <row r="27246" spans="1:3">
      <c r="A27246" t="s">
        <v>25346</v>
      </c>
      <c r="B27246">
        <v>13.0663</v>
      </c>
      <c r="C27246">
        <f t="shared" si="425"/>
        <v>9</v>
      </c>
    </row>
    <row r="27247" spans="1:3">
      <c r="A27247" t="s">
        <v>25347</v>
      </c>
      <c r="B27247">
        <v>59.594900000000003</v>
      </c>
      <c r="C27247">
        <f t="shared" si="425"/>
        <v>9</v>
      </c>
    </row>
    <row r="27248" spans="1:3">
      <c r="A27248" t="s">
        <v>25390</v>
      </c>
      <c r="B27248">
        <v>0.63737900000000003</v>
      </c>
      <c r="C27248">
        <f t="shared" si="425"/>
        <v>9</v>
      </c>
    </row>
    <row r="27249" spans="1:3">
      <c r="A27249" t="s">
        <v>25392</v>
      </c>
      <c r="B27249">
        <v>0.95606899999999995</v>
      </c>
      <c r="C27249">
        <f t="shared" si="425"/>
        <v>9</v>
      </c>
    </row>
    <row r="27250" spans="1:3">
      <c r="A27250" t="s">
        <v>25400</v>
      </c>
      <c r="B27250">
        <v>1.91214</v>
      </c>
      <c r="C27250">
        <f t="shared" si="425"/>
        <v>9</v>
      </c>
    </row>
    <row r="27251" spans="1:3">
      <c r="A27251" t="s">
        <v>25401</v>
      </c>
      <c r="B27251">
        <v>0.31868999999999997</v>
      </c>
      <c r="C27251">
        <f t="shared" si="425"/>
        <v>9</v>
      </c>
    </row>
    <row r="27252" spans="1:3">
      <c r="A27252" t="s">
        <v>25402</v>
      </c>
      <c r="B27252">
        <v>0.95606899999999995</v>
      </c>
      <c r="C27252">
        <f t="shared" si="425"/>
        <v>9</v>
      </c>
    </row>
    <row r="27253" spans="1:3">
      <c r="A27253" t="s">
        <v>25405</v>
      </c>
      <c r="B27253">
        <v>8.6046200000000006</v>
      </c>
      <c r="C27253">
        <f t="shared" si="425"/>
        <v>9</v>
      </c>
    </row>
    <row r="27254" spans="1:3">
      <c r="A27254" t="s">
        <v>25407</v>
      </c>
      <c r="B27254">
        <v>1.91214</v>
      </c>
      <c r="C27254">
        <f t="shared" si="425"/>
        <v>9</v>
      </c>
    </row>
    <row r="27255" spans="1:3">
      <c r="A27255" t="s">
        <v>25411</v>
      </c>
      <c r="B27255">
        <v>1.59345</v>
      </c>
      <c r="C27255">
        <f t="shared" si="425"/>
        <v>9</v>
      </c>
    </row>
    <row r="27256" spans="1:3">
      <c r="A27256" t="s">
        <v>25416</v>
      </c>
      <c r="B27256">
        <v>0.31868999999999997</v>
      </c>
      <c r="C27256">
        <f t="shared" si="425"/>
        <v>9</v>
      </c>
    </row>
    <row r="27257" spans="1:3">
      <c r="A27257" t="s">
        <v>25420</v>
      </c>
      <c r="B27257">
        <v>0.63737900000000003</v>
      </c>
      <c r="C27257">
        <f t="shared" si="425"/>
        <v>9</v>
      </c>
    </row>
    <row r="27258" spans="1:3">
      <c r="A27258" t="s">
        <v>25456</v>
      </c>
      <c r="B27258">
        <v>0.63737900000000003</v>
      </c>
      <c r="C27258">
        <f t="shared" si="425"/>
        <v>9</v>
      </c>
    </row>
    <row r="27259" spans="1:3">
      <c r="A27259" t="s">
        <v>25466</v>
      </c>
      <c r="B27259">
        <v>0.31868999999999997</v>
      </c>
      <c r="C27259">
        <f t="shared" si="425"/>
        <v>9</v>
      </c>
    </row>
    <row r="27260" spans="1:3">
      <c r="A27260" t="s">
        <v>25475</v>
      </c>
      <c r="B27260">
        <v>0.63737900000000003</v>
      </c>
      <c r="C27260">
        <f t="shared" si="425"/>
        <v>9</v>
      </c>
    </row>
    <row r="27261" spans="1:3">
      <c r="A27261" t="s">
        <v>25490</v>
      </c>
      <c r="B27261">
        <v>2.5495199999999998</v>
      </c>
      <c r="C27261">
        <f t="shared" si="425"/>
        <v>9</v>
      </c>
    </row>
    <row r="27262" spans="1:3">
      <c r="A27262" t="s">
        <v>25501</v>
      </c>
      <c r="B27262">
        <v>0.63737900000000003</v>
      </c>
      <c r="C27262">
        <f t="shared" si="425"/>
        <v>9</v>
      </c>
    </row>
    <row r="27263" spans="1:3">
      <c r="A27263" t="s">
        <v>25512</v>
      </c>
      <c r="B27263">
        <v>16.2532</v>
      </c>
      <c r="C27263">
        <f t="shared" si="425"/>
        <v>9</v>
      </c>
    </row>
    <row r="27264" spans="1:3">
      <c r="A27264" t="s">
        <v>25516</v>
      </c>
      <c r="B27264">
        <v>0.63737900000000003</v>
      </c>
      <c r="C27264">
        <f t="shared" si="425"/>
        <v>9</v>
      </c>
    </row>
    <row r="27265" spans="1:3">
      <c r="A27265" t="s">
        <v>25517</v>
      </c>
      <c r="B27265">
        <v>72.661199999999994</v>
      </c>
      <c r="C27265">
        <f t="shared" ref="C27265:C27328" si="426">LEN(A27265)</f>
        <v>9</v>
      </c>
    </row>
    <row r="27266" spans="1:3">
      <c r="A27266" t="s">
        <v>25528</v>
      </c>
      <c r="B27266">
        <v>0.31868999999999997</v>
      </c>
      <c r="C27266">
        <f t="shared" si="426"/>
        <v>9</v>
      </c>
    </row>
    <row r="27267" spans="1:3">
      <c r="A27267" t="s">
        <v>25549</v>
      </c>
      <c r="B27267">
        <v>0.63737900000000003</v>
      </c>
      <c r="C27267">
        <f t="shared" si="426"/>
        <v>9</v>
      </c>
    </row>
    <row r="27268" spans="1:3">
      <c r="A27268" t="s">
        <v>25566</v>
      </c>
      <c r="B27268">
        <v>24.220400000000001</v>
      </c>
      <c r="C27268">
        <f t="shared" si="426"/>
        <v>9</v>
      </c>
    </row>
    <row r="27269" spans="1:3">
      <c r="A27269" t="s">
        <v>25603</v>
      </c>
      <c r="B27269">
        <v>0.63737900000000003</v>
      </c>
      <c r="C27269">
        <f t="shared" si="426"/>
        <v>9</v>
      </c>
    </row>
    <row r="27270" spans="1:3">
      <c r="A27270" t="s">
        <v>25613</v>
      </c>
      <c r="B27270">
        <v>0.31868999999999997</v>
      </c>
      <c r="C27270">
        <f t="shared" si="426"/>
        <v>9</v>
      </c>
    </row>
    <row r="27271" spans="1:3">
      <c r="A27271" t="s">
        <v>25615</v>
      </c>
      <c r="B27271">
        <v>0.31868999999999997</v>
      </c>
      <c r="C27271">
        <f t="shared" si="426"/>
        <v>9</v>
      </c>
    </row>
    <row r="27272" spans="1:3">
      <c r="A27272" t="s">
        <v>25627</v>
      </c>
      <c r="B27272">
        <v>0.31868999999999997</v>
      </c>
      <c r="C27272">
        <f t="shared" si="426"/>
        <v>9</v>
      </c>
    </row>
    <row r="27273" spans="1:3">
      <c r="A27273" t="s">
        <v>25637</v>
      </c>
      <c r="B27273">
        <v>1.91214</v>
      </c>
      <c r="C27273">
        <f t="shared" si="426"/>
        <v>9</v>
      </c>
    </row>
    <row r="27274" spans="1:3">
      <c r="A27274" t="s">
        <v>25641</v>
      </c>
      <c r="B27274">
        <v>0.63737900000000003</v>
      </c>
      <c r="C27274">
        <f t="shared" si="426"/>
        <v>9</v>
      </c>
    </row>
    <row r="27275" spans="1:3">
      <c r="A27275" t="s">
        <v>25643</v>
      </c>
      <c r="B27275">
        <v>4.1429600000000004</v>
      </c>
      <c r="C27275">
        <f t="shared" si="426"/>
        <v>9</v>
      </c>
    </row>
    <row r="27276" spans="1:3">
      <c r="A27276" t="s">
        <v>25646</v>
      </c>
      <c r="B27276">
        <v>0.95606899999999995</v>
      </c>
      <c r="C27276">
        <f t="shared" si="426"/>
        <v>9</v>
      </c>
    </row>
    <row r="27277" spans="1:3">
      <c r="A27277" t="s">
        <v>25647</v>
      </c>
      <c r="B27277">
        <v>0.31868999999999997</v>
      </c>
      <c r="C27277">
        <f t="shared" si="426"/>
        <v>9</v>
      </c>
    </row>
    <row r="27278" spans="1:3">
      <c r="A27278" t="s">
        <v>25648</v>
      </c>
      <c r="B27278">
        <v>7.6485500000000002</v>
      </c>
      <c r="C27278">
        <f t="shared" si="426"/>
        <v>9</v>
      </c>
    </row>
    <row r="27279" spans="1:3">
      <c r="A27279" t="s">
        <v>25651</v>
      </c>
      <c r="B27279">
        <v>9.8793799999999994</v>
      </c>
      <c r="C27279">
        <f t="shared" si="426"/>
        <v>9</v>
      </c>
    </row>
    <row r="27280" spans="1:3">
      <c r="A27280" t="s">
        <v>25664</v>
      </c>
      <c r="B27280">
        <v>0.31868999999999997</v>
      </c>
      <c r="C27280">
        <f t="shared" si="426"/>
        <v>9</v>
      </c>
    </row>
    <row r="27281" spans="1:3">
      <c r="A27281" t="s">
        <v>25667</v>
      </c>
      <c r="B27281">
        <v>0.31868999999999997</v>
      </c>
      <c r="C27281">
        <f t="shared" si="426"/>
        <v>9</v>
      </c>
    </row>
    <row r="27282" spans="1:3">
      <c r="A27282" t="s">
        <v>25674</v>
      </c>
      <c r="B27282">
        <v>1.59345</v>
      </c>
      <c r="C27282">
        <f t="shared" si="426"/>
        <v>9</v>
      </c>
    </row>
    <row r="27283" spans="1:3">
      <c r="A27283" t="s">
        <v>25677</v>
      </c>
      <c r="B27283">
        <v>0.95606899999999995</v>
      </c>
      <c r="C27283">
        <f t="shared" si="426"/>
        <v>9</v>
      </c>
    </row>
    <row r="27284" spans="1:3">
      <c r="A27284" t="s">
        <v>25681</v>
      </c>
      <c r="B27284">
        <v>0.31868999999999997</v>
      </c>
      <c r="C27284">
        <f t="shared" si="426"/>
        <v>9</v>
      </c>
    </row>
    <row r="27285" spans="1:3">
      <c r="A27285" t="s">
        <v>25686</v>
      </c>
      <c r="B27285">
        <v>2.2308300000000001</v>
      </c>
      <c r="C27285">
        <f t="shared" si="426"/>
        <v>9</v>
      </c>
    </row>
    <row r="27286" spans="1:3">
      <c r="A27286" t="s">
        <v>25704</v>
      </c>
      <c r="B27286">
        <v>9.2420000000000009</v>
      </c>
      <c r="C27286">
        <f t="shared" si="426"/>
        <v>9</v>
      </c>
    </row>
    <row r="27287" spans="1:3">
      <c r="A27287" t="s">
        <v>25759</v>
      </c>
      <c r="B27287">
        <v>3.5055900000000002</v>
      </c>
      <c r="C27287">
        <f t="shared" si="426"/>
        <v>9</v>
      </c>
    </row>
    <row r="27288" spans="1:3">
      <c r="A27288" t="s">
        <v>25761</v>
      </c>
      <c r="B27288">
        <v>29.638100000000001</v>
      </c>
      <c r="C27288">
        <f t="shared" si="426"/>
        <v>9</v>
      </c>
    </row>
    <row r="27289" spans="1:3">
      <c r="A27289" t="s">
        <v>25774</v>
      </c>
      <c r="B27289">
        <v>1.59345</v>
      </c>
      <c r="C27289">
        <f t="shared" si="426"/>
        <v>9</v>
      </c>
    </row>
    <row r="27290" spans="1:3">
      <c r="A27290" t="s">
        <v>25775</v>
      </c>
      <c r="B27290">
        <v>34.418500000000002</v>
      </c>
      <c r="C27290">
        <f t="shared" si="426"/>
        <v>9</v>
      </c>
    </row>
    <row r="27291" spans="1:3">
      <c r="A27291" t="s">
        <v>25792</v>
      </c>
      <c r="B27291">
        <v>0.95606899999999995</v>
      </c>
      <c r="C27291">
        <f t="shared" si="426"/>
        <v>9</v>
      </c>
    </row>
    <row r="27292" spans="1:3">
      <c r="A27292" t="s">
        <v>25793</v>
      </c>
      <c r="B27292">
        <v>2.8682099999999999</v>
      </c>
      <c r="C27292">
        <f t="shared" si="426"/>
        <v>9</v>
      </c>
    </row>
    <row r="27293" spans="1:3">
      <c r="A27293" t="s">
        <v>25813</v>
      </c>
      <c r="B27293">
        <v>1.59345</v>
      </c>
      <c r="C27293">
        <f t="shared" si="426"/>
        <v>9</v>
      </c>
    </row>
    <row r="27294" spans="1:3">
      <c r="A27294" t="s">
        <v>25821</v>
      </c>
      <c r="B27294">
        <v>7.9672400000000003</v>
      </c>
      <c r="C27294">
        <f t="shared" si="426"/>
        <v>9</v>
      </c>
    </row>
    <row r="27295" spans="1:3">
      <c r="A27295" t="s">
        <v>25826</v>
      </c>
      <c r="B27295">
        <v>14.0223</v>
      </c>
      <c r="C27295">
        <f t="shared" si="426"/>
        <v>9</v>
      </c>
    </row>
    <row r="27296" spans="1:3">
      <c r="A27296" t="s">
        <v>25832</v>
      </c>
      <c r="B27296">
        <v>0.31868999999999997</v>
      </c>
      <c r="C27296">
        <f t="shared" si="426"/>
        <v>9</v>
      </c>
    </row>
    <row r="27297" spans="1:3">
      <c r="A27297" t="s">
        <v>25865</v>
      </c>
      <c r="B27297">
        <v>1.59345</v>
      </c>
      <c r="C27297">
        <f t="shared" si="426"/>
        <v>9</v>
      </c>
    </row>
    <row r="27298" spans="1:3">
      <c r="A27298" t="s">
        <v>25866</v>
      </c>
      <c r="B27298">
        <v>0.63737900000000003</v>
      </c>
      <c r="C27298">
        <f t="shared" si="426"/>
        <v>9</v>
      </c>
    </row>
    <row r="27299" spans="1:3">
      <c r="A27299" t="s">
        <v>25871</v>
      </c>
      <c r="B27299">
        <v>5.09903</v>
      </c>
      <c r="C27299">
        <f t="shared" si="426"/>
        <v>9</v>
      </c>
    </row>
    <row r="27300" spans="1:3">
      <c r="A27300" t="s">
        <v>25888</v>
      </c>
      <c r="B27300">
        <v>1.2747599999999999</v>
      </c>
      <c r="C27300">
        <f t="shared" si="426"/>
        <v>9</v>
      </c>
    </row>
    <row r="27301" spans="1:3">
      <c r="A27301" t="s">
        <v>25897</v>
      </c>
      <c r="B27301">
        <v>0.63737900000000003</v>
      </c>
      <c r="C27301">
        <f t="shared" si="426"/>
        <v>9</v>
      </c>
    </row>
    <row r="27302" spans="1:3">
      <c r="A27302" t="s">
        <v>25946</v>
      </c>
      <c r="B27302">
        <v>0.63737900000000003</v>
      </c>
      <c r="C27302">
        <f t="shared" si="426"/>
        <v>9</v>
      </c>
    </row>
    <row r="27303" spans="1:3">
      <c r="A27303" t="s">
        <v>26022</v>
      </c>
      <c r="B27303">
        <v>2.2308300000000001</v>
      </c>
      <c r="C27303">
        <f t="shared" si="426"/>
        <v>9</v>
      </c>
    </row>
    <row r="27304" spans="1:3">
      <c r="A27304" t="s">
        <v>26026</v>
      </c>
      <c r="B27304">
        <v>32.825000000000003</v>
      </c>
      <c r="C27304">
        <f t="shared" si="426"/>
        <v>9</v>
      </c>
    </row>
    <row r="27305" spans="1:3">
      <c r="A27305" t="s">
        <v>26041</v>
      </c>
      <c r="B27305">
        <v>0.31868999999999997</v>
      </c>
      <c r="C27305">
        <f t="shared" si="426"/>
        <v>9</v>
      </c>
    </row>
    <row r="27306" spans="1:3">
      <c r="A27306" t="s">
        <v>26071</v>
      </c>
      <c r="B27306">
        <v>0.95606899999999995</v>
      </c>
      <c r="C27306">
        <f t="shared" si="426"/>
        <v>9</v>
      </c>
    </row>
    <row r="27307" spans="1:3">
      <c r="A27307" t="s">
        <v>26072</v>
      </c>
      <c r="B27307">
        <v>3.5055900000000002</v>
      </c>
      <c r="C27307">
        <f t="shared" si="426"/>
        <v>9</v>
      </c>
    </row>
    <row r="27308" spans="1:3">
      <c r="A27308" t="s">
        <v>26077</v>
      </c>
      <c r="B27308">
        <v>4.4616499999999997</v>
      </c>
      <c r="C27308">
        <f t="shared" si="426"/>
        <v>9</v>
      </c>
    </row>
    <row r="27309" spans="1:3">
      <c r="A27309" t="s">
        <v>26099</v>
      </c>
      <c r="B27309">
        <v>53.858499999999999</v>
      </c>
      <c r="C27309">
        <f t="shared" si="426"/>
        <v>9</v>
      </c>
    </row>
    <row r="27310" spans="1:3">
      <c r="A27310" t="s">
        <v>26118</v>
      </c>
      <c r="B27310">
        <v>0.31868999999999997</v>
      </c>
      <c r="C27310">
        <f t="shared" si="426"/>
        <v>9</v>
      </c>
    </row>
    <row r="27311" spans="1:3">
      <c r="A27311" t="s">
        <v>26141</v>
      </c>
      <c r="B27311">
        <v>2.5495199999999998</v>
      </c>
      <c r="C27311">
        <f t="shared" si="426"/>
        <v>9</v>
      </c>
    </row>
    <row r="27312" spans="1:3">
      <c r="A27312" t="s">
        <v>26144</v>
      </c>
      <c r="B27312">
        <v>0.31868999999999997</v>
      </c>
      <c r="C27312">
        <f t="shared" si="426"/>
        <v>9</v>
      </c>
    </row>
    <row r="27313" spans="1:3">
      <c r="A27313" t="s">
        <v>26145</v>
      </c>
      <c r="B27313">
        <v>21.989599999999999</v>
      </c>
      <c r="C27313">
        <f t="shared" si="426"/>
        <v>9</v>
      </c>
    </row>
    <row r="27314" spans="1:3">
      <c r="A27314" t="s">
        <v>26149</v>
      </c>
      <c r="B27314">
        <v>1.2747599999999999</v>
      </c>
      <c r="C27314">
        <f t="shared" si="426"/>
        <v>9</v>
      </c>
    </row>
    <row r="27315" spans="1:3">
      <c r="A27315" t="s">
        <v>26173</v>
      </c>
      <c r="B27315">
        <v>0.63737900000000003</v>
      </c>
      <c r="C27315">
        <f t="shared" si="426"/>
        <v>9</v>
      </c>
    </row>
    <row r="27316" spans="1:3">
      <c r="A27316" t="s">
        <v>26178</v>
      </c>
      <c r="B27316">
        <v>1.2747599999999999</v>
      </c>
      <c r="C27316">
        <f t="shared" si="426"/>
        <v>9</v>
      </c>
    </row>
    <row r="27317" spans="1:3">
      <c r="A27317" t="s">
        <v>26183</v>
      </c>
      <c r="B27317">
        <v>0.31868999999999997</v>
      </c>
      <c r="C27317">
        <f t="shared" si="426"/>
        <v>9</v>
      </c>
    </row>
    <row r="27318" spans="1:3">
      <c r="A27318" t="s">
        <v>26188</v>
      </c>
      <c r="B27318">
        <v>0.31868999999999997</v>
      </c>
      <c r="C27318">
        <f t="shared" si="426"/>
        <v>9</v>
      </c>
    </row>
    <row r="27319" spans="1:3">
      <c r="A27319" t="s">
        <v>26191</v>
      </c>
      <c r="B27319">
        <v>28.682099999999998</v>
      </c>
      <c r="C27319">
        <f t="shared" si="426"/>
        <v>9</v>
      </c>
    </row>
    <row r="27320" spans="1:3">
      <c r="A27320" t="s">
        <v>26198</v>
      </c>
      <c r="B27320">
        <v>1.91214</v>
      </c>
      <c r="C27320">
        <f t="shared" si="426"/>
        <v>9</v>
      </c>
    </row>
    <row r="27321" spans="1:3">
      <c r="A27321" t="s">
        <v>26208</v>
      </c>
      <c r="B27321">
        <v>0.31868999999999997</v>
      </c>
      <c r="C27321">
        <f t="shared" si="426"/>
        <v>9</v>
      </c>
    </row>
    <row r="27322" spans="1:3">
      <c r="A27322" t="s">
        <v>26210</v>
      </c>
      <c r="B27322">
        <v>2.8682099999999999</v>
      </c>
      <c r="C27322">
        <f t="shared" si="426"/>
        <v>9</v>
      </c>
    </row>
    <row r="27323" spans="1:3">
      <c r="A27323" t="s">
        <v>26220</v>
      </c>
      <c r="B27323">
        <v>1.2747599999999999</v>
      </c>
      <c r="C27323">
        <f t="shared" si="426"/>
        <v>9</v>
      </c>
    </row>
    <row r="27324" spans="1:3">
      <c r="A27324" t="s">
        <v>26238</v>
      </c>
      <c r="B27324">
        <v>0.63737900000000003</v>
      </c>
      <c r="C27324">
        <f t="shared" si="426"/>
        <v>9</v>
      </c>
    </row>
    <row r="27325" spans="1:3">
      <c r="A27325" t="s">
        <v>26258</v>
      </c>
      <c r="B27325">
        <v>1.91214</v>
      </c>
      <c r="C27325">
        <f t="shared" si="426"/>
        <v>9</v>
      </c>
    </row>
    <row r="27326" spans="1:3">
      <c r="A27326" t="s">
        <v>26277</v>
      </c>
      <c r="B27326">
        <v>0.63737900000000003</v>
      </c>
      <c r="C27326">
        <f t="shared" si="426"/>
        <v>9</v>
      </c>
    </row>
    <row r="27327" spans="1:3">
      <c r="A27327" t="s">
        <v>26294</v>
      </c>
      <c r="B27327">
        <v>0.95606899999999995</v>
      </c>
      <c r="C27327">
        <f t="shared" si="426"/>
        <v>9</v>
      </c>
    </row>
    <row r="27328" spans="1:3">
      <c r="A27328" t="s">
        <v>26301</v>
      </c>
      <c r="B27328">
        <v>0.31868999999999997</v>
      </c>
      <c r="C27328">
        <f t="shared" si="426"/>
        <v>9</v>
      </c>
    </row>
    <row r="27329" spans="1:3">
      <c r="A27329" t="s">
        <v>26302</v>
      </c>
      <c r="B27329">
        <v>0.31868999999999997</v>
      </c>
      <c r="C27329">
        <f t="shared" ref="C27329:C27392" si="427">LEN(A27329)</f>
        <v>9</v>
      </c>
    </row>
    <row r="27330" spans="1:3">
      <c r="A27330" t="s">
        <v>26304</v>
      </c>
      <c r="B27330">
        <v>0.63737900000000003</v>
      </c>
      <c r="C27330">
        <f t="shared" si="427"/>
        <v>9</v>
      </c>
    </row>
    <row r="27331" spans="1:3">
      <c r="A27331" t="s">
        <v>26305</v>
      </c>
      <c r="B27331">
        <v>16.571899999999999</v>
      </c>
      <c r="C27331">
        <f t="shared" si="427"/>
        <v>9</v>
      </c>
    </row>
    <row r="27332" spans="1:3">
      <c r="A27332" t="s">
        <v>26330</v>
      </c>
      <c r="B27332">
        <v>0.31868999999999997</v>
      </c>
      <c r="C27332">
        <f t="shared" si="427"/>
        <v>9</v>
      </c>
    </row>
    <row r="27333" spans="1:3">
      <c r="A27333" t="s">
        <v>26336</v>
      </c>
      <c r="B27333">
        <v>0.31868999999999997</v>
      </c>
      <c r="C27333">
        <f t="shared" si="427"/>
        <v>9</v>
      </c>
    </row>
    <row r="27334" spans="1:3">
      <c r="A27334" t="s">
        <v>26340</v>
      </c>
      <c r="B27334">
        <v>0.63737900000000003</v>
      </c>
      <c r="C27334">
        <f t="shared" si="427"/>
        <v>9</v>
      </c>
    </row>
    <row r="27335" spans="1:3">
      <c r="A27335" t="s">
        <v>26345</v>
      </c>
      <c r="B27335">
        <v>0.63737900000000003</v>
      </c>
      <c r="C27335">
        <f t="shared" si="427"/>
        <v>9</v>
      </c>
    </row>
    <row r="27336" spans="1:3">
      <c r="A27336" t="s">
        <v>26351</v>
      </c>
      <c r="B27336">
        <v>0.63737900000000003</v>
      </c>
      <c r="C27336">
        <f t="shared" si="427"/>
        <v>9</v>
      </c>
    </row>
    <row r="27337" spans="1:3">
      <c r="A27337" t="s">
        <v>26360</v>
      </c>
      <c r="B27337">
        <v>0.31868999999999997</v>
      </c>
      <c r="C27337">
        <f t="shared" si="427"/>
        <v>9</v>
      </c>
    </row>
    <row r="27338" spans="1:3">
      <c r="A27338" t="s">
        <v>26366</v>
      </c>
      <c r="B27338">
        <v>0.63737900000000003</v>
      </c>
      <c r="C27338">
        <f t="shared" si="427"/>
        <v>9</v>
      </c>
    </row>
    <row r="27339" spans="1:3">
      <c r="A27339" t="s">
        <v>26386</v>
      </c>
      <c r="B27339">
        <v>5.7364100000000002</v>
      </c>
      <c r="C27339">
        <f t="shared" si="427"/>
        <v>9</v>
      </c>
    </row>
    <row r="27340" spans="1:3">
      <c r="A27340" t="s">
        <v>26411</v>
      </c>
      <c r="B27340">
        <v>113.453</v>
      </c>
      <c r="C27340">
        <f t="shared" si="427"/>
        <v>9</v>
      </c>
    </row>
    <row r="27341" spans="1:3">
      <c r="A27341" t="s">
        <v>26421</v>
      </c>
      <c r="B27341">
        <v>21.989599999999999</v>
      </c>
      <c r="C27341">
        <f t="shared" si="427"/>
        <v>9</v>
      </c>
    </row>
    <row r="27342" spans="1:3">
      <c r="A27342" t="s">
        <v>26440</v>
      </c>
      <c r="B27342">
        <v>0.95606899999999995</v>
      </c>
      <c r="C27342">
        <f t="shared" si="427"/>
        <v>9</v>
      </c>
    </row>
    <row r="27343" spans="1:3">
      <c r="A27343" t="s">
        <v>26445</v>
      </c>
      <c r="B27343">
        <v>1.2747599999999999</v>
      </c>
      <c r="C27343">
        <f t="shared" si="427"/>
        <v>9</v>
      </c>
    </row>
    <row r="27344" spans="1:3">
      <c r="A27344" t="s">
        <v>26449</v>
      </c>
      <c r="B27344">
        <v>0.31868999999999997</v>
      </c>
      <c r="C27344">
        <f t="shared" si="427"/>
        <v>9</v>
      </c>
    </row>
    <row r="27345" spans="1:3">
      <c r="A27345" t="s">
        <v>26471</v>
      </c>
      <c r="B27345">
        <v>3.8242699999999998</v>
      </c>
      <c r="C27345">
        <f t="shared" si="427"/>
        <v>9</v>
      </c>
    </row>
    <row r="27346" spans="1:3">
      <c r="A27346" t="s">
        <v>26474</v>
      </c>
      <c r="B27346">
        <v>0.31868999999999997</v>
      </c>
      <c r="C27346">
        <f t="shared" si="427"/>
        <v>9</v>
      </c>
    </row>
    <row r="27347" spans="1:3">
      <c r="A27347" t="s">
        <v>26477</v>
      </c>
      <c r="B27347">
        <v>7.6485500000000002</v>
      </c>
      <c r="C27347">
        <f t="shared" si="427"/>
        <v>9</v>
      </c>
    </row>
    <row r="27348" spans="1:3">
      <c r="A27348" t="s">
        <v>26511</v>
      </c>
      <c r="B27348">
        <v>0.31868999999999997</v>
      </c>
      <c r="C27348">
        <f t="shared" si="427"/>
        <v>9</v>
      </c>
    </row>
    <row r="27349" spans="1:3">
      <c r="A27349" t="s">
        <v>26517</v>
      </c>
      <c r="B27349">
        <v>2.2308300000000001</v>
      </c>
      <c r="C27349">
        <f t="shared" si="427"/>
        <v>9</v>
      </c>
    </row>
    <row r="27350" spans="1:3">
      <c r="A27350" t="s">
        <v>26522</v>
      </c>
      <c r="B27350">
        <v>0.31868999999999997</v>
      </c>
      <c r="C27350">
        <f t="shared" si="427"/>
        <v>9</v>
      </c>
    </row>
    <row r="27351" spans="1:3">
      <c r="A27351" t="s">
        <v>26541</v>
      </c>
      <c r="B27351">
        <v>17.846599999999999</v>
      </c>
      <c r="C27351">
        <f t="shared" si="427"/>
        <v>9</v>
      </c>
    </row>
    <row r="27352" spans="1:3">
      <c r="A27352" t="s">
        <v>26556</v>
      </c>
      <c r="B27352">
        <v>0.31868999999999997</v>
      </c>
      <c r="C27352">
        <f t="shared" si="427"/>
        <v>9</v>
      </c>
    </row>
    <row r="27353" spans="1:3">
      <c r="A27353" t="s">
        <v>26558</v>
      </c>
      <c r="B27353">
        <v>0.63737900000000003</v>
      </c>
      <c r="C27353">
        <f t="shared" si="427"/>
        <v>9</v>
      </c>
    </row>
    <row r="27354" spans="1:3">
      <c r="A27354" t="s">
        <v>26566</v>
      </c>
      <c r="B27354">
        <v>4.7803399999999998</v>
      </c>
      <c r="C27354">
        <f t="shared" si="427"/>
        <v>9</v>
      </c>
    </row>
    <row r="27355" spans="1:3">
      <c r="A27355" t="s">
        <v>26568</v>
      </c>
      <c r="B27355">
        <v>3.5055900000000002</v>
      </c>
      <c r="C27355">
        <f t="shared" si="427"/>
        <v>9</v>
      </c>
    </row>
    <row r="27356" spans="1:3">
      <c r="A27356" t="s">
        <v>26574</v>
      </c>
      <c r="B27356">
        <v>0.63737900000000003</v>
      </c>
      <c r="C27356">
        <f t="shared" si="427"/>
        <v>9</v>
      </c>
    </row>
    <row r="27357" spans="1:3">
      <c r="A27357" t="s">
        <v>26580</v>
      </c>
      <c r="B27357">
        <v>8.2859300000000005</v>
      </c>
      <c r="C27357">
        <f t="shared" si="427"/>
        <v>9</v>
      </c>
    </row>
    <row r="27358" spans="1:3">
      <c r="A27358" t="s">
        <v>26594</v>
      </c>
      <c r="B27358">
        <v>0.95606899999999995</v>
      </c>
      <c r="C27358">
        <f t="shared" si="427"/>
        <v>9</v>
      </c>
    </row>
    <row r="27359" spans="1:3">
      <c r="A27359" t="s">
        <v>26597</v>
      </c>
      <c r="B27359">
        <v>0.63737900000000003</v>
      </c>
      <c r="C27359">
        <f t="shared" si="427"/>
        <v>9</v>
      </c>
    </row>
    <row r="27360" spans="1:3">
      <c r="A27360" t="s">
        <v>26608</v>
      </c>
      <c r="B27360">
        <v>0.31868999999999997</v>
      </c>
      <c r="C27360">
        <f t="shared" si="427"/>
        <v>9</v>
      </c>
    </row>
    <row r="27361" spans="1:3">
      <c r="A27361" t="s">
        <v>26619</v>
      </c>
      <c r="B27361">
        <v>0.63737900000000003</v>
      </c>
      <c r="C27361">
        <f t="shared" si="427"/>
        <v>9</v>
      </c>
    </row>
    <row r="27362" spans="1:3">
      <c r="A27362" t="s">
        <v>26620</v>
      </c>
      <c r="B27362">
        <v>0.31868999999999997</v>
      </c>
      <c r="C27362">
        <f t="shared" si="427"/>
        <v>9</v>
      </c>
    </row>
    <row r="27363" spans="1:3">
      <c r="A27363" t="s">
        <v>26634</v>
      </c>
      <c r="B27363">
        <v>1.91214</v>
      </c>
      <c r="C27363">
        <f t="shared" si="427"/>
        <v>9</v>
      </c>
    </row>
    <row r="27364" spans="1:3">
      <c r="A27364" t="s">
        <v>26635</v>
      </c>
      <c r="B27364">
        <v>1.2747599999999999</v>
      </c>
      <c r="C27364">
        <f t="shared" si="427"/>
        <v>9</v>
      </c>
    </row>
    <row r="27365" spans="1:3">
      <c r="A27365" t="s">
        <v>26649</v>
      </c>
      <c r="B27365">
        <v>0.63737900000000003</v>
      </c>
      <c r="C27365">
        <f t="shared" si="427"/>
        <v>9</v>
      </c>
    </row>
    <row r="27366" spans="1:3">
      <c r="A27366" t="s">
        <v>26650</v>
      </c>
      <c r="B27366">
        <v>5.4177200000000001</v>
      </c>
      <c r="C27366">
        <f t="shared" si="427"/>
        <v>9</v>
      </c>
    </row>
    <row r="27367" spans="1:3">
      <c r="A27367" t="s">
        <v>26659</v>
      </c>
      <c r="B27367">
        <v>5.4177200000000001</v>
      </c>
      <c r="C27367">
        <f t="shared" si="427"/>
        <v>9</v>
      </c>
    </row>
    <row r="27368" spans="1:3">
      <c r="A27368" t="s">
        <v>26677</v>
      </c>
      <c r="B27368">
        <v>1.2747599999999999</v>
      </c>
      <c r="C27368">
        <f t="shared" si="427"/>
        <v>9</v>
      </c>
    </row>
    <row r="27369" spans="1:3">
      <c r="A27369" t="s">
        <v>26682</v>
      </c>
      <c r="B27369">
        <v>0.31868999999999997</v>
      </c>
      <c r="C27369">
        <f t="shared" si="427"/>
        <v>9</v>
      </c>
    </row>
    <row r="27370" spans="1:3">
      <c r="A27370" t="s">
        <v>26705</v>
      </c>
      <c r="B27370">
        <v>1.91214</v>
      </c>
      <c r="C27370">
        <f t="shared" si="427"/>
        <v>9</v>
      </c>
    </row>
    <row r="27371" spans="1:3">
      <c r="A27371" t="s">
        <v>26714</v>
      </c>
      <c r="B27371">
        <v>0.95606899999999995</v>
      </c>
      <c r="C27371">
        <f t="shared" si="427"/>
        <v>9</v>
      </c>
    </row>
    <row r="27372" spans="1:3">
      <c r="A27372" t="s">
        <v>26724</v>
      </c>
      <c r="B27372">
        <v>2.5495199999999998</v>
      </c>
      <c r="C27372">
        <f t="shared" si="427"/>
        <v>9</v>
      </c>
    </row>
    <row r="27373" spans="1:3">
      <c r="A27373" t="s">
        <v>26734</v>
      </c>
      <c r="B27373">
        <v>115.047</v>
      </c>
      <c r="C27373">
        <f t="shared" si="427"/>
        <v>9</v>
      </c>
    </row>
    <row r="27374" spans="1:3">
      <c r="A27374" t="s">
        <v>26738</v>
      </c>
      <c r="B27374">
        <v>6.0551000000000004</v>
      </c>
      <c r="C27374">
        <f t="shared" si="427"/>
        <v>9</v>
      </c>
    </row>
    <row r="27375" spans="1:3">
      <c r="A27375" t="s">
        <v>26740</v>
      </c>
      <c r="B27375">
        <v>0.31868999999999997</v>
      </c>
      <c r="C27375">
        <f t="shared" si="427"/>
        <v>9</v>
      </c>
    </row>
    <row r="27376" spans="1:3">
      <c r="A27376" t="s">
        <v>26745</v>
      </c>
      <c r="B27376">
        <v>3.8242699999999998</v>
      </c>
      <c r="C27376">
        <f t="shared" si="427"/>
        <v>9</v>
      </c>
    </row>
    <row r="27377" spans="1:3">
      <c r="A27377" t="s">
        <v>26749</v>
      </c>
      <c r="B27377">
        <v>3.8242699999999998</v>
      </c>
      <c r="C27377">
        <f t="shared" si="427"/>
        <v>9</v>
      </c>
    </row>
    <row r="27378" spans="1:3">
      <c r="A27378" t="s">
        <v>26750</v>
      </c>
      <c r="B27378">
        <v>0.31868999999999997</v>
      </c>
      <c r="C27378">
        <f t="shared" si="427"/>
        <v>9</v>
      </c>
    </row>
    <row r="27379" spans="1:3">
      <c r="A27379" t="s">
        <v>26752</v>
      </c>
      <c r="B27379">
        <v>1.2747599999999999</v>
      </c>
      <c r="C27379">
        <f t="shared" si="427"/>
        <v>9</v>
      </c>
    </row>
    <row r="27380" spans="1:3">
      <c r="A27380" t="s">
        <v>26755</v>
      </c>
      <c r="B27380">
        <v>0.31868999999999997</v>
      </c>
      <c r="C27380">
        <f t="shared" si="427"/>
        <v>9</v>
      </c>
    </row>
    <row r="27381" spans="1:3">
      <c r="A27381" t="s">
        <v>26758</v>
      </c>
      <c r="B27381">
        <v>1.2747599999999999</v>
      </c>
      <c r="C27381">
        <f t="shared" si="427"/>
        <v>9</v>
      </c>
    </row>
    <row r="27382" spans="1:3">
      <c r="A27382" t="s">
        <v>26775</v>
      </c>
      <c r="B27382">
        <v>1.91214</v>
      </c>
      <c r="C27382">
        <f t="shared" si="427"/>
        <v>9</v>
      </c>
    </row>
    <row r="27383" spans="1:3">
      <c r="A27383" t="s">
        <v>26800</v>
      </c>
      <c r="B27383">
        <v>3.5055900000000002</v>
      </c>
      <c r="C27383">
        <f t="shared" si="427"/>
        <v>9</v>
      </c>
    </row>
    <row r="27384" spans="1:3">
      <c r="A27384" t="s">
        <v>26803</v>
      </c>
      <c r="B27384">
        <v>73.936000000000007</v>
      </c>
      <c r="C27384">
        <f t="shared" si="427"/>
        <v>9</v>
      </c>
    </row>
    <row r="27385" spans="1:3">
      <c r="A27385" t="s">
        <v>26820</v>
      </c>
      <c r="B27385">
        <v>135.124</v>
      </c>
      <c r="C27385">
        <f t="shared" si="427"/>
        <v>9</v>
      </c>
    </row>
    <row r="27386" spans="1:3">
      <c r="A27386" t="s">
        <v>26828</v>
      </c>
      <c r="B27386">
        <v>0.31868999999999997</v>
      </c>
      <c r="C27386">
        <f t="shared" si="427"/>
        <v>9</v>
      </c>
    </row>
    <row r="27387" spans="1:3">
      <c r="A27387" t="s">
        <v>26834</v>
      </c>
      <c r="B27387">
        <v>51.627699999999997</v>
      </c>
      <c r="C27387">
        <f t="shared" si="427"/>
        <v>9</v>
      </c>
    </row>
    <row r="27388" spans="1:3">
      <c r="A27388" t="s">
        <v>26848</v>
      </c>
      <c r="B27388">
        <v>4.7803399999999998</v>
      </c>
      <c r="C27388">
        <f t="shared" si="427"/>
        <v>9</v>
      </c>
    </row>
    <row r="27389" spans="1:3">
      <c r="A27389" t="s">
        <v>26850</v>
      </c>
      <c r="B27389">
        <v>0.63737900000000003</v>
      </c>
      <c r="C27389">
        <f t="shared" si="427"/>
        <v>9</v>
      </c>
    </row>
    <row r="27390" spans="1:3">
      <c r="A27390" t="s">
        <v>26855</v>
      </c>
      <c r="B27390">
        <v>0.31868999999999997</v>
      </c>
      <c r="C27390">
        <f t="shared" si="427"/>
        <v>9</v>
      </c>
    </row>
    <row r="27391" spans="1:3">
      <c r="A27391" t="s">
        <v>26864</v>
      </c>
      <c r="B27391">
        <v>9.2420000000000009</v>
      </c>
      <c r="C27391">
        <f t="shared" si="427"/>
        <v>9</v>
      </c>
    </row>
    <row r="27392" spans="1:3">
      <c r="A27392" t="s">
        <v>26868</v>
      </c>
      <c r="B27392">
        <v>0.31868999999999997</v>
      </c>
      <c r="C27392">
        <f t="shared" si="427"/>
        <v>9</v>
      </c>
    </row>
    <row r="27393" spans="1:3">
      <c r="A27393" t="s">
        <v>26879</v>
      </c>
      <c r="B27393">
        <v>0.31868999999999997</v>
      </c>
      <c r="C27393">
        <f t="shared" ref="C27393:C27456" si="428">LEN(A27393)</f>
        <v>9</v>
      </c>
    </row>
    <row r="27394" spans="1:3">
      <c r="A27394" t="s">
        <v>26882</v>
      </c>
      <c r="B27394">
        <v>0.31868999999999997</v>
      </c>
      <c r="C27394">
        <f t="shared" si="428"/>
        <v>9</v>
      </c>
    </row>
    <row r="27395" spans="1:3">
      <c r="A27395" t="s">
        <v>26899</v>
      </c>
      <c r="B27395">
        <v>0.31868999999999997</v>
      </c>
      <c r="C27395">
        <f t="shared" si="428"/>
        <v>9</v>
      </c>
    </row>
    <row r="27396" spans="1:3">
      <c r="A27396" t="s">
        <v>26900</v>
      </c>
      <c r="B27396">
        <v>0.31868999999999997</v>
      </c>
      <c r="C27396">
        <f t="shared" si="428"/>
        <v>9</v>
      </c>
    </row>
    <row r="27397" spans="1:3">
      <c r="A27397" t="s">
        <v>26901</v>
      </c>
      <c r="B27397">
        <v>0.95606899999999995</v>
      </c>
      <c r="C27397">
        <f t="shared" si="428"/>
        <v>9</v>
      </c>
    </row>
    <row r="27398" spans="1:3">
      <c r="A27398" t="s">
        <v>26928</v>
      </c>
      <c r="B27398">
        <v>0.63737900000000003</v>
      </c>
      <c r="C27398">
        <f t="shared" si="428"/>
        <v>9</v>
      </c>
    </row>
    <row r="27399" spans="1:3">
      <c r="A27399" t="s">
        <v>26929</v>
      </c>
      <c r="B27399">
        <v>6.0551000000000004</v>
      </c>
      <c r="C27399">
        <f t="shared" si="428"/>
        <v>9</v>
      </c>
    </row>
    <row r="27400" spans="1:3">
      <c r="A27400" t="s">
        <v>26932</v>
      </c>
      <c r="B27400">
        <v>0.31868999999999997</v>
      </c>
      <c r="C27400">
        <f t="shared" si="428"/>
        <v>9</v>
      </c>
    </row>
    <row r="27401" spans="1:3">
      <c r="A27401" t="s">
        <v>26933</v>
      </c>
      <c r="B27401">
        <v>0.31868999999999997</v>
      </c>
      <c r="C27401">
        <f t="shared" si="428"/>
        <v>9</v>
      </c>
    </row>
    <row r="27402" spans="1:3">
      <c r="A27402" t="s">
        <v>26935</v>
      </c>
      <c r="B27402">
        <v>0.31868999999999997</v>
      </c>
      <c r="C27402">
        <f t="shared" si="428"/>
        <v>9</v>
      </c>
    </row>
    <row r="27403" spans="1:3">
      <c r="A27403" t="s">
        <v>26967</v>
      </c>
      <c r="B27403">
        <v>0.31868999999999997</v>
      </c>
      <c r="C27403">
        <f t="shared" si="428"/>
        <v>9</v>
      </c>
    </row>
    <row r="27404" spans="1:3">
      <c r="A27404" t="s">
        <v>26984</v>
      </c>
      <c r="B27404">
        <v>0.31868999999999997</v>
      </c>
      <c r="C27404">
        <f t="shared" si="428"/>
        <v>9</v>
      </c>
    </row>
    <row r="27405" spans="1:3">
      <c r="A27405" t="s">
        <v>27004</v>
      </c>
      <c r="B27405">
        <v>0.31868999999999997</v>
      </c>
      <c r="C27405">
        <f t="shared" si="428"/>
        <v>9</v>
      </c>
    </row>
    <row r="27406" spans="1:3">
      <c r="A27406" t="s">
        <v>27034</v>
      </c>
      <c r="B27406">
        <v>0.63737900000000003</v>
      </c>
      <c r="C27406">
        <f t="shared" si="428"/>
        <v>9</v>
      </c>
    </row>
    <row r="27407" spans="1:3">
      <c r="A27407" t="s">
        <v>27039</v>
      </c>
      <c r="B27407">
        <v>1.59345</v>
      </c>
      <c r="C27407">
        <f t="shared" si="428"/>
        <v>9</v>
      </c>
    </row>
    <row r="27408" spans="1:3">
      <c r="A27408" t="s">
        <v>27040</v>
      </c>
      <c r="B27408">
        <v>3.5055900000000002</v>
      </c>
      <c r="C27408">
        <f t="shared" si="428"/>
        <v>9</v>
      </c>
    </row>
    <row r="27409" spans="1:3">
      <c r="A27409" t="s">
        <v>27043</v>
      </c>
      <c r="B27409">
        <v>6.0551000000000004</v>
      </c>
      <c r="C27409">
        <f t="shared" si="428"/>
        <v>9</v>
      </c>
    </row>
    <row r="27410" spans="1:3">
      <c r="A27410" t="s">
        <v>27051</v>
      </c>
      <c r="B27410">
        <v>0.31868999999999997</v>
      </c>
      <c r="C27410">
        <f t="shared" si="428"/>
        <v>9</v>
      </c>
    </row>
    <row r="27411" spans="1:3">
      <c r="A27411" t="s">
        <v>27061</v>
      </c>
      <c r="B27411">
        <v>0.31868999999999997</v>
      </c>
      <c r="C27411">
        <f t="shared" si="428"/>
        <v>9</v>
      </c>
    </row>
    <row r="27412" spans="1:3">
      <c r="A27412" t="s">
        <v>27093</v>
      </c>
      <c r="B27412">
        <v>0.31868999999999997</v>
      </c>
      <c r="C27412">
        <f t="shared" si="428"/>
        <v>9</v>
      </c>
    </row>
    <row r="27413" spans="1:3">
      <c r="A27413" t="s">
        <v>27116</v>
      </c>
      <c r="B27413">
        <v>2.2308300000000001</v>
      </c>
      <c r="C27413">
        <f t="shared" si="428"/>
        <v>9</v>
      </c>
    </row>
    <row r="27414" spans="1:3">
      <c r="A27414" t="s">
        <v>27144</v>
      </c>
      <c r="B27414">
        <v>5.4177200000000001</v>
      </c>
      <c r="C27414">
        <f t="shared" si="428"/>
        <v>9</v>
      </c>
    </row>
    <row r="27415" spans="1:3">
      <c r="A27415" t="s">
        <v>27152</v>
      </c>
      <c r="B27415">
        <v>0.63737900000000003</v>
      </c>
      <c r="C27415">
        <f t="shared" si="428"/>
        <v>9</v>
      </c>
    </row>
    <row r="27416" spans="1:3">
      <c r="A27416" t="s">
        <v>27158</v>
      </c>
      <c r="B27416">
        <v>0.63737900000000003</v>
      </c>
      <c r="C27416">
        <f t="shared" si="428"/>
        <v>9</v>
      </c>
    </row>
    <row r="27417" spans="1:3">
      <c r="A27417" t="s">
        <v>27159</v>
      </c>
      <c r="B27417">
        <v>0.95606899999999995</v>
      </c>
      <c r="C27417">
        <f t="shared" si="428"/>
        <v>9</v>
      </c>
    </row>
    <row r="27418" spans="1:3">
      <c r="A27418" t="s">
        <v>27160</v>
      </c>
      <c r="B27418">
        <v>1.59345</v>
      </c>
      <c r="C27418">
        <f t="shared" si="428"/>
        <v>9</v>
      </c>
    </row>
    <row r="27419" spans="1:3">
      <c r="A27419" t="s">
        <v>27173</v>
      </c>
      <c r="B27419">
        <v>0.31868999999999997</v>
      </c>
      <c r="C27419">
        <f t="shared" si="428"/>
        <v>9</v>
      </c>
    </row>
    <row r="27420" spans="1:3">
      <c r="A27420" t="s">
        <v>27179</v>
      </c>
      <c r="B27420">
        <v>0.63737900000000003</v>
      </c>
      <c r="C27420">
        <f t="shared" si="428"/>
        <v>9</v>
      </c>
    </row>
    <row r="27421" spans="1:3">
      <c r="A27421" t="s">
        <v>27180</v>
      </c>
      <c r="B27421">
        <v>3.1869000000000001</v>
      </c>
      <c r="C27421">
        <f t="shared" si="428"/>
        <v>9</v>
      </c>
    </row>
    <row r="27422" spans="1:3">
      <c r="A27422" t="s">
        <v>27203</v>
      </c>
      <c r="B27422">
        <v>0.31868999999999997</v>
      </c>
      <c r="C27422">
        <f t="shared" si="428"/>
        <v>9</v>
      </c>
    </row>
    <row r="27423" spans="1:3">
      <c r="A27423" t="s">
        <v>27206</v>
      </c>
      <c r="B27423">
        <v>0.31868999999999997</v>
      </c>
      <c r="C27423">
        <f t="shared" si="428"/>
        <v>9</v>
      </c>
    </row>
    <row r="27424" spans="1:3">
      <c r="A27424" t="s">
        <v>27224</v>
      </c>
      <c r="B27424">
        <v>6.0551000000000004</v>
      </c>
      <c r="C27424">
        <f t="shared" si="428"/>
        <v>9</v>
      </c>
    </row>
    <row r="27425" spans="1:3">
      <c r="A27425" t="s">
        <v>27228</v>
      </c>
      <c r="B27425">
        <v>3.5055900000000002</v>
      </c>
      <c r="C27425">
        <f t="shared" si="428"/>
        <v>9</v>
      </c>
    </row>
    <row r="27426" spans="1:3">
      <c r="A27426" t="s">
        <v>27229</v>
      </c>
      <c r="B27426">
        <v>19.758800000000001</v>
      </c>
      <c r="C27426">
        <f t="shared" si="428"/>
        <v>9</v>
      </c>
    </row>
    <row r="27427" spans="1:3">
      <c r="A27427" t="s">
        <v>27234</v>
      </c>
      <c r="B27427">
        <v>2.8682099999999999</v>
      </c>
      <c r="C27427">
        <f t="shared" si="428"/>
        <v>9</v>
      </c>
    </row>
    <row r="27428" spans="1:3">
      <c r="A27428" t="s">
        <v>27243</v>
      </c>
      <c r="B27428">
        <v>0.31868999999999997</v>
      </c>
      <c r="C27428">
        <f t="shared" si="428"/>
        <v>9</v>
      </c>
    </row>
    <row r="27429" spans="1:3">
      <c r="A27429" t="s">
        <v>27244</v>
      </c>
      <c r="B27429">
        <v>0.95606899999999995</v>
      </c>
      <c r="C27429">
        <f t="shared" si="428"/>
        <v>9</v>
      </c>
    </row>
    <row r="27430" spans="1:3">
      <c r="A27430" t="s">
        <v>27247</v>
      </c>
      <c r="B27430">
        <v>0.31868999999999997</v>
      </c>
      <c r="C27430">
        <f t="shared" si="428"/>
        <v>9</v>
      </c>
    </row>
    <row r="27431" spans="1:3">
      <c r="A27431" t="s">
        <v>27249</v>
      </c>
      <c r="B27431">
        <v>0.31868999999999997</v>
      </c>
      <c r="C27431">
        <f t="shared" si="428"/>
        <v>9</v>
      </c>
    </row>
    <row r="27432" spans="1:3">
      <c r="A27432" t="s">
        <v>27252</v>
      </c>
      <c r="B27432">
        <v>3.5055900000000002</v>
      </c>
      <c r="C27432">
        <f t="shared" si="428"/>
        <v>9</v>
      </c>
    </row>
    <row r="27433" spans="1:3">
      <c r="A27433" t="s">
        <v>27261</v>
      </c>
      <c r="B27433">
        <v>0.31868999999999997</v>
      </c>
      <c r="C27433">
        <f t="shared" si="428"/>
        <v>9</v>
      </c>
    </row>
    <row r="27434" spans="1:3">
      <c r="A27434" t="s">
        <v>27262</v>
      </c>
      <c r="B27434">
        <v>0.31868999999999997</v>
      </c>
      <c r="C27434">
        <f t="shared" si="428"/>
        <v>9</v>
      </c>
    </row>
    <row r="27435" spans="1:3">
      <c r="A27435" t="s">
        <v>27271</v>
      </c>
      <c r="B27435">
        <v>1.91214</v>
      </c>
      <c r="C27435">
        <f t="shared" si="428"/>
        <v>9</v>
      </c>
    </row>
    <row r="27436" spans="1:3">
      <c r="A27436" t="s">
        <v>27284</v>
      </c>
      <c r="B27436">
        <v>0.63737900000000003</v>
      </c>
      <c r="C27436">
        <f t="shared" si="428"/>
        <v>9</v>
      </c>
    </row>
    <row r="27437" spans="1:3">
      <c r="A27437" t="s">
        <v>27286</v>
      </c>
      <c r="B27437">
        <v>0.31868999999999997</v>
      </c>
      <c r="C27437">
        <f t="shared" si="428"/>
        <v>9</v>
      </c>
    </row>
    <row r="27438" spans="1:3">
      <c r="A27438" t="s">
        <v>27287</v>
      </c>
      <c r="B27438">
        <v>0.31868999999999997</v>
      </c>
      <c r="C27438">
        <f t="shared" si="428"/>
        <v>9</v>
      </c>
    </row>
    <row r="27439" spans="1:3">
      <c r="A27439" t="s">
        <v>27292</v>
      </c>
      <c r="B27439">
        <v>0.31868999999999997</v>
      </c>
      <c r="C27439">
        <f t="shared" si="428"/>
        <v>9</v>
      </c>
    </row>
    <row r="27440" spans="1:3">
      <c r="A27440" t="s">
        <v>27293</v>
      </c>
      <c r="B27440">
        <v>0.31868999999999997</v>
      </c>
      <c r="C27440">
        <f t="shared" si="428"/>
        <v>9</v>
      </c>
    </row>
    <row r="27441" spans="1:3">
      <c r="A27441" t="s">
        <v>27296</v>
      </c>
      <c r="B27441">
        <v>0.95606899999999995</v>
      </c>
      <c r="C27441">
        <f t="shared" si="428"/>
        <v>9</v>
      </c>
    </row>
    <row r="27442" spans="1:3">
      <c r="A27442" t="s">
        <v>27300</v>
      </c>
      <c r="B27442">
        <v>0.95606899999999995</v>
      </c>
      <c r="C27442">
        <f t="shared" si="428"/>
        <v>9</v>
      </c>
    </row>
    <row r="27443" spans="1:3">
      <c r="A27443" t="s">
        <v>27307</v>
      </c>
      <c r="B27443">
        <v>0.31868999999999997</v>
      </c>
      <c r="C27443">
        <f t="shared" si="428"/>
        <v>9</v>
      </c>
    </row>
    <row r="27444" spans="1:3">
      <c r="A27444" t="s">
        <v>27311</v>
      </c>
      <c r="B27444">
        <v>0.31868999999999997</v>
      </c>
      <c r="C27444">
        <f t="shared" si="428"/>
        <v>9</v>
      </c>
    </row>
    <row r="27445" spans="1:3">
      <c r="A27445" t="s">
        <v>27312</v>
      </c>
      <c r="B27445">
        <v>0.31868999999999997</v>
      </c>
      <c r="C27445">
        <f t="shared" si="428"/>
        <v>9</v>
      </c>
    </row>
    <row r="27446" spans="1:3">
      <c r="A27446" t="s">
        <v>27314</v>
      </c>
      <c r="B27446">
        <v>4.1429600000000004</v>
      </c>
      <c r="C27446">
        <f t="shared" si="428"/>
        <v>9</v>
      </c>
    </row>
    <row r="27447" spans="1:3">
      <c r="A27447" t="s">
        <v>27319</v>
      </c>
      <c r="B27447">
        <v>0.31868999999999997</v>
      </c>
      <c r="C27447">
        <f t="shared" si="428"/>
        <v>9</v>
      </c>
    </row>
    <row r="27448" spans="1:3">
      <c r="A27448" t="s">
        <v>27324</v>
      </c>
      <c r="B27448">
        <v>1.59345</v>
      </c>
      <c r="C27448">
        <f t="shared" si="428"/>
        <v>9</v>
      </c>
    </row>
    <row r="27449" spans="1:3">
      <c r="A27449" t="s">
        <v>27326</v>
      </c>
      <c r="B27449">
        <v>0.31868999999999997</v>
      </c>
      <c r="C27449">
        <f t="shared" si="428"/>
        <v>9</v>
      </c>
    </row>
    <row r="27450" spans="1:3">
      <c r="A27450" t="s">
        <v>27359</v>
      </c>
      <c r="B27450">
        <v>5.7364100000000002</v>
      </c>
      <c r="C27450">
        <f t="shared" si="428"/>
        <v>9</v>
      </c>
    </row>
    <row r="27451" spans="1:3">
      <c r="A27451" t="s">
        <v>27363</v>
      </c>
      <c r="B27451">
        <v>0.31868999999999997</v>
      </c>
      <c r="C27451">
        <f t="shared" si="428"/>
        <v>9</v>
      </c>
    </row>
    <row r="27452" spans="1:3">
      <c r="A27452" t="s">
        <v>27387</v>
      </c>
      <c r="B27452">
        <v>0.31868999999999997</v>
      </c>
      <c r="C27452">
        <f t="shared" si="428"/>
        <v>9</v>
      </c>
    </row>
    <row r="27453" spans="1:3">
      <c r="A27453" t="s">
        <v>27395</v>
      </c>
      <c r="B27453">
        <v>0.63737900000000003</v>
      </c>
      <c r="C27453">
        <f t="shared" si="428"/>
        <v>9</v>
      </c>
    </row>
    <row r="27454" spans="1:3">
      <c r="A27454" t="s">
        <v>27402</v>
      </c>
      <c r="B27454">
        <v>1.2747599999999999</v>
      </c>
      <c r="C27454">
        <f t="shared" si="428"/>
        <v>9</v>
      </c>
    </row>
    <row r="27455" spans="1:3">
      <c r="A27455" t="s">
        <v>27420</v>
      </c>
      <c r="B27455">
        <v>14.340999999999999</v>
      </c>
      <c r="C27455">
        <f t="shared" si="428"/>
        <v>9</v>
      </c>
    </row>
    <row r="27456" spans="1:3">
      <c r="A27456" t="s">
        <v>27427</v>
      </c>
      <c r="B27456">
        <v>0.31868999999999997</v>
      </c>
      <c r="C27456">
        <f t="shared" si="428"/>
        <v>9</v>
      </c>
    </row>
    <row r="27457" spans="1:3">
      <c r="A27457" t="s">
        <v>27447</v>
      </c>
      <c r="B27457">
        <v>7.0111699999999999</v>
      </c>
      <c r="C27457">
        <f t="shared" ref="C27457:C27520" si="429">LEN(A27457)</f>
        <v>9</v>
      </c>
    </row>
    <row r="27458" spans="1:3">
      <c r="A27458" t="s">
        <v>27453</v>
      </c>
      <c r="B27458">
        <v>0.31868999999999997</v>
      </c>
      <c r="C27458">
        <f t="shared" si="429"/>
        <v>9</v>
      </c>
    </row>
    <row r="27459" spans="1:3">
      <c r="A27459" t="s">
        <v>27454</v>
      </c>
      <c r="B27459">
        <v>13.385</v>
      </c>
      <c r="C27459">
        <f t="shared" si="429"/>
        <v>9</v>
      </c>
    </row>
    <row r="27460" spans="1:3">
      <c r="A27460" t="s">
        <v>27457</v>
      </c>
      <c r="B27460">
        <v>38.242699999999999</v>
      </c>
      <c r="C27460">
        <f t="shared" si="429"/>
        <v>9</v>
      </c>
    </row>
    <row r="27461" spans="1:3">
      <c r="A27461" t="s">
        <v>27473</v>
      </c>
      <c r="B27461">
        <v>1.91214</v>
      </c>
      <c r="C27461">
        <f t="shared" si="429"/>
        <v>9</v>
      </c>
    </row>
    <row r="27462" spans="1:3">
      <c r="A27462" t="s">
        <v>27474</v>
      </c>
      <c r="B27462">
        <v>1.2747599999999999</v>
      </c>
      <c r="C27462">
        <f t="shared" si="429"/>
        <v>9</v>
      </c>
    </row>
    <row r="27463" spans="1:3">
      <c r="A27463" t="s">
        <v>27482</v>
      </c>
      <c r="B27463">
        <v>2.5495199999999998</v>
      </c>
      <c r="C27463">
        <f t="shared" si="429"/>
        <v>9</v>
      </c>
    </row>
    <row r="27464" spans="1:3">
      <c r="A27464" t="s">
        <v>27489</v>
      </c>
      <c r="B27464">
        <v>2.5495199999999998</v>
      </c>
      <c r="C27464">
        <f t="shared" si="429"/>
        <v>9</v>
      </c>
    </row>
    <row r="27465" spans="1:3">
      <c r="A27465" t="s">
        <v>27490</v>
      </c>
      <c r="B27465">
        <v>14.0223</v>
      </c>
      <c r="C27465">
        <f t="shared" si="429"/>
        <v>9</v>
      </c>
    </row>
    <row r="27466" spans="1:3">
      <c r="A27466" t="s">
        <v>27296</v>
      </c>
      <c r="B27466">
        <v>0.63737900000000003</v>
      </c>
      <c r="C27466">
        <f t="shared" si="429"/>
        <v>9</v>
      </c>
    </row>
    <row r="27467" spans="1:3">
      <c r="A27467" t="s">
        <v>27501</v>
      </c>
      <c r="B27467">
        <v>0.31868999999999997</v>
      </c>
      <c r="C27467">
        <f t="shared" si="429"/>
        <v>9</v>
      </c>
    </row>
    <row r="27468" spans="1:3">
      <c r="A27468" t="s">
        <v>27506</v>
      </c>
      <c r="B27468">
        <v>0.31868999999999997</v>
      </c>
      <c r="C27468">
        <f t="shared" si="429"/>
        <v>9</v>
      </c>
    </row>
    <row r="27469" spans="1:3">
      <c r="A27469" t="s">
        <v>27512</v>
      </c>
      <c r="B27469">
        <v>2.5495199999999998</v>
      </c>
      <c r="C27469">
        <f t="shared" si="429"/>
        <v>9</v>
      </c>
    </row>
    <row r="27470" spans="1:3">
      <c r="A27470" t="s">
        <v>27513</v>
      </c>
      <c r="B27470">
        <v>0.63737900000000003</v>
      </c>
      <c r="C27470">
        <f t="shared" si="429"/>
        <v>9</v>
      </c>
    </row>
    <row r="27471" spans="1:3">
      <c r="A27471" t="s">
        <v>27515</v>
      </c>
      <c r="B27471">
        <v>0.31868999999999997</v>
      </c>
      <c r="C27471">
        <f t="shared" si="429"/>
        <v>9</v>
      </c>
    </row>
    <row r="27472" spans="1:3">
      <c r="A27472" t="s">
        <v>27518</v>
      </c>
      <c r="B27472">
        <v>2.2308300000000001</v>
      </c>
      <c r="C27472">
        <f t="shared" si="429"/>
        <v>9</v>
      </c>
    </row>
    <row r="27473" spans="1:3">
      <c r="A27473" t="s">
        <v>27522</v>
      </c>
      <c r="B27473">
        <v>0.95606899999999995</v>
      </c>
      <c r="C27473">
        <f t="shared" si="429"/>
        <v>9</v>
      </c>
    </row>
    <row r="27474" spans="1:3">
      <c r="A27474" t="s">
        <v>27523</v>
      </c>
      <c r="B27474">
        <v>1.91214</v>
      </c>
      <c r="C27474">
        <f t="shared" si="429"/>
        <v>9</v>
      </c>
    </row>
    <row r="27475" spans="1:3">
      <c r="A27475" t="s">
        <v>27525</v>
      </c>
      <c r="B27475">
        <v>0.95606899999999995</v>
      </c>
      <c r="C27475">
        <f t="shared" si="429"/>
        <v>9</v>
      </c>
    </row>
    <row r="27476" spans="1:3">
      <c r="A27476" t="s">
        <v>27542</v>
      </c>
      <c r="B27476">
        <v>16.2532</v>
      </c>
      <c r="C27476">
        <f t="shared" si="429"/>
        <v>9</v>
      </c>
    </row>
    <row r="27477" spans="1:3">
      <c r="A27477" t="s">
        <v>27547</v>
      </c>
      <c r="B27477">
        <v>1.2747599999999999</v>
      </c>
      <c r="C27477">
        <f t="shared" si="429"/>
        <v>9</v>
      </c>
    </row>
    <row r="27478" spans="1:3">
      <c r="A27478" t="s">
        <v>27548</v>
      </c>
      <c r="B27478">
        <v>1.91214</v>
      </c>
      <c r="C27478">
        <f t="shared" si="429"/>
        <v>9</v>
      </c>
    </row>
    <row r="27479" spans="1:3">
      <c r="A27479" t="s">
        <v>27552</v>
      </c>
      <c r="B27479">
        <v>1.59345</v>
      </c>
      <c r="C27479">
        <f t="shared" si="429"/>
        <v>9</v>
      </c>
    </row>
    <row r="27480" spans="1:3">
      <c r="A27480" t="s">
        <v>27579</v>
      </c>
      <c r="B27480">
        <v>1.59345</v>
      </c>
      <c r="C27480">
        <f t="shared" si="429"/>
        <v>9</v>
      </c>
    </row>
    <row r="27481" spans="1:3">
      <c r="A27481" t="s">
        <v>27586</v>
      </c>
      <c r="B27481">
        <v>4.7803399999999998</v>
      </c>
      <c r="C27481">
        <f t="shared" si="429"/>
        <v>9</v>
      </c>
    </row>
    <row r="27482" spans="1:3">
      <c r="A27482" t="s">
        <v>27591</v>
      </c>
      <c r="B27482">
        <v>0.31868999999999997</v>
      </c>
      <c r="C27482">
        <f t="shared" si="429"/>
        <v>9</v>
      </c>
    </row>
    <row r="27483" spans="1:3">
      <c r="A27483" t="s">
        <v>27595</v>
      </c>
      <c r="B27483">
        <v>0.31868999999999997</v>
      </c>
      <c r="C27483">
        <f t="shared" si="429"/>
        <v>9</v>
      </c>
    </row>
    <row r="27484" spans="1:3">
      <c r="A27484" t="s">
        <v>27599</v>
      </c>
      <c r="B27484">
        <v>0.31868999999999997</v>
      </c>
      <c r="C27484">
        <f t="shared" si="429"/>
        <v>9</v>
      </c>
    </row>
    <row r="27485" spans="1:3">
      <c r="A27485" t="s">
        <v>27600</v>
      </c>
      <c r="B27485">
        <v>0.31868999999999997</v>
      </c>
      <c r="C27485">
        <f t="shared" si="429"/>
        <v>9</v>
      </c>
    </row>
    <row r="27486" spans="1:3">
      <c r="A27486" t="s">
        <v>27615</v>
      </c>
      <c r="B27486">
        <v>0.31868999999999997</v>
      </c>
      <c r="C27486">
        <f t="shared" si="429"/>
        <v>9</v>
      </c>
    </row>
    <row r="27487" spans="1:3">
      <c r="A27487" t="s">
        <v>27616</v>
      </c>
      <c r="B27487">
        <v>0.31868999999999997</v>
      </c>
      <c r="C27487">
        <f t="shared" si="429"/>
        <v>9</v>
      </c>
    </row>
    <row r="27488" spans="1:3">
      <c r="A27488" t="s">
        <v>27626</v>
      </c>
      <c r="B27488">
        <v>1.59345</v>
      </c>
      <c r="C27488">
        <f t="shared" si="429"/>
        <v>9</v>
      </c>
    </row>
    <row r="27489" spans="1:3">
      <c r="A27489" t="s">
        <v>27629</v>
      </c>
      <c r="B27489">
        <v>0.63737900000000003</v>
      </c>
      <c r="C27489">
        <f t="shared" si="429"/>
        <v>9</v>
      </c>
    </row>
    <row r="27490" spans="1:3">
      <c r="A27490" t="s">
        <v>27630</v>
      </c>
      <c r="B27490">
        <v>0.31868999999999997</v>
      </c>
      <c r="C27490">
        <f t="shared" si="429"/>
        <v>9</v>
      </c>
    </row>
    <row r="27491" spans="1:3">
      <c r="A27491" t="s">
        <v>27639</v>
      </c>
      <c r="B27491">
        <v>0.31868999999999997</v>
      </c>
      <c r="C27491">
        <f t="shared" si="429"/>
        <v>9</v>
      </c>
    </row>
    <row r="27492" spans="1:3">
      <c r="A27492" t="s">
        <v>27642</v>
      </c>
      <c r="B27492">
        <v>0.31868999999999997</v>
      </c>
      <c r="C27492">
        <f t="shared" si="429"/>
        <v>9</v>
      </c>
    </row>
    <row r="27493" spans="1:3">
      <c r="A27493" t="s">
        <v>27644</v>
      </c>
      <c r="B27493">
        <v>1.2747599999999999</v>
      </c>
      <c r="C27493">
        <f t="shared" si="429"/>
        <v>9</v>
      </c>
    </row>
    <row r="27494" spans="1:3">
      <c r="A27494" t="s">
        <v>27647</v>
      </c>
      <c r="B27494">
        <v>0.31868999999999997</v>
      </c>
      <c r="C27494">
        <f t="shared" si="429"/>
        <v>9</v>
      </c>
    </row>
    <row r="27495" spans="1:3">
      <c r="A27495" t="s">
        <v>27651</v>
      </c>
      <c r="B27495">
        <v>0.31868999999999997</v>
      </c>
      <c r="C27495">
        <f t="shared" si="429"/>
        <v>9</v>
      </c>
    </row>
    <row r="27496" spans="1:3">
      <c r="A27496" t="s">
        <v>27654</v>
      </c>
      <c r="B27496">
        <v>0.31868999999999997</v>
      </c>
      <c r="C27496">
        <f t="shared" si="429"/>
        <v>9</v>
      </c>
    </row>
    <row r="27497" spans="1:3">
      <c r="A27497" t="s">
        <v>27655</v>
      </c>
      <c r="B27497">
        <v>0.31868999999999997</v>
      </c>
      <c r="C27497">
        <f t="shared" si="429"/>
        <v>9</v>
      </c>
    </row>
    <row r="27498" spans="1:3">
      <c r="A27498" t="s">
        <v>27658</v>
      </c>
      <c r="B27498">
        <v>0.31868999999999997</v>
      </c>
      <c r="C27498">
        <f t="shared" si="429"/>
        <v>9</v>
      </c>
    </row>
    <row r="27499" spans="1:3">
      <c r="A27499" t="s">
        <v>27663</v>
      </c>
      <c r="B27499">
        <v>0.31868999999999997</v>
      </c>
      <c r="C27499">
        <f t="shared" si="429"/>
        <v>9</v>
      </c>
    </row>
    <row r="27500" spans="1:3">
      <c r="A27500" t="s">
        <v>27678</v>
      </c>
      <c r="B27500">
        <v>1.2747599999999999</v>
      </c>
      <c r="C27500">
        <f t="shared" si="429"/>
        <v>9</v>
      </c>
    </row>
    <row r="27501" spans="1:3">
      <c r="A27501" t="s">
        <v>27680</v>
      </c>
      <c r="B27501">
        <v>0.31868999999999997</v>
      </c>
      <c r="C27501">
        <f t="shared" si="429"/>
        <v>9</v>
      </c>
    </row>
    <row r="27502" spans="1:3">
      <c r="A27502" t="s">
        <v>27682</v>
      </c>
      <c r="B27502">
        <v>0.95606899999999995</v>
      </c>
      <c r="C27502">
        <f t="shared" si="429"/>
        <v>9</v>
      </c>
    </row>
    <row r="27503" spans="1:3">
      <c r="A27503" t="s">
        <v>27687</v>
      </c>
      <c r="B27503">
        <v>88.277000000000001</v>
      </c>
      <c r="C27503">
        <f t="shared" si="429"/>
        <v>9</v>
      </c>
    </row>
    <row r="27504" spans="1:3">
      <c r="A27504" t="s">
        <v>27705</v>
      </c>
      <c r="B27504">
        <v>0.31868999999999997</v>
      </c>
      <c r="C27504">
        <f t="shared" si="429"/>
        <v>9</v>
      </c>
    </row>
    <row r="27505" spans="1:3">
      <c r="A27505" t="s">
        <v>27708</v>
      </c>
      <c r="B27505">
        <v>0.31868999999999997</v>
      </c>
      <c r="C27505">
        <f t="shared" si="429"/>
        <v>9</v>
      </c>
    </row>
    <row r="27506" spans="1:3">
      <c r="A27506" t="s">
        <v>27709</v>
      </c>
      <c r="B27506">
        <v>0.95606899999999995</v>
      </c>
      <c r="C27506">
        <f t="shared" si="429"/>
        <v>9</v>
      </c>
    </row>
    <row r="27507" spans="1:3">
      <c r="A27507" t="s">
        <v>27715</v>
      </c>
      <c r="B27507">
        <v>0.31868999999999997</v>
      </c>
      <c r="C27507">
        <f t="shared" si="429"/>
        <v>9</v>
      </c>
    </row>
    <row r="27508" spans="1:3">
      <c r="A27508" t="s">
        <v>27717</v>
      </c>
      <c r="B27508">
        <v>0.31868999999999997</v>
      </c>
      <c r="C27508">
        <f t="shared" si="429"/>
        <v>9</v>
      </c>
    </row>
    <row r="27509" spans="1:3">
      <c r="A27509" t="s">
        <v>27718</v>
      </c>
      <c r="B27509">
        <v>3.1869000000000001</v>
      </c>
      <c r="C27509">
        <f t="shared" si="429"/>
        <v>9</v>
      </c>
    </row>
    <row r="27510" spans="1:3">
      <c r="A27510" t="s">
        <v>27726</v>
      </c>
      <c r="B27510">
        <v>0.95606899999999995</v>
      </c>
      <c r="C27510">
        <f t="shared" si="429"/>
        <v>9</v>
      </c>
    </row>
    <row r="27511" spans="1:3">
      <c r="A27511" t="s">
        <v>27729</v>
      </c>
      <c r="B27511">
        <v>0.31868999999999997</v>
      </c>
      <c r="C27511">
        <f t="shared" si="429"/>
        <v>9</v>
      </c>
    </row>
    <row r="27512" spans="1:3">
      <c r="A27512" t="s">
        <v>27730</v>
      </c>
      <c r="B27512">
        <v>3.1869000000000001</v>
      </c>
      <c r="C27512">
        <f t="shared" si="429"/>
        <v>9</v>
      </c>
    </row>
    <row r="27513" spans="1:3">
      <c r="A27513" t="s">
        <v>27735</v>
      </c>
      <c r="B27513">
        <v>0.63737900000000003</v>
      </c>
      <c r="C27513">
        <f t="shared" si="429"/>
        <v>9</v>
      </c>
    </row>
    <row r="27514" spans="1:3">
      <c r="A27514" t="s">
        <v>27776</v>
      </c>
      <c r="B27514">
        <v>18.484000000000002</v>
      </c>
      <c r="C27514">
        <f t="shared" si="429"/>
        <v>9</v>
      </c>
    </row>
    <row r="27515" spans="1:3">
      <c r="A27515" t="s">
        <v>27782</v>
      </c>
      <c r="B27515">
        <v>1.59345</v>
      </c>
      <c r="C27515">
        <f t="shared" si="429"/>
        <v>9</v>
      </c>
    </row>
    <row r="27516" spans="1:3">
      <c r="A27516" t="s">
        <v>27789</v>
      </c>
      <c r="B27516">
        <v>1.2747599999999999</v>
      </c>
      <c r="C27516">
        <f t="shared" si="429"/>
        <v>9</v>
      </c>
    </row>
    <row r="27517" spans="1:3">
      <c r="A27517" t="s">
        <v>27811</v>
      </c>
      <c r="B27517">
        <v>0.95606899999999995</v>
      </c>
      <c r="C27517">
        <f t="shared" si="429"/>
        <v>9</v>
      </c>
    </row>
    <row r="27518" spans="1:3">
      <c r="A27518" t="s">
        <v>27900</v>
      </c>
      <c r="B27518">
        <v>0.31868999999999997</v>
      </c>
      <c r="C27518">
        <f t="shared" si="429"/>
        <v>9</v>
      </c>
    </row>
    <row r="27519" spans="1:3">
      <c r="A27519" t="s">
        <v>27939</v>
      </c>
      <c r="B27519">
        <v>1.2747599999999999</v>
      </c>
      <c r="C27519">
        <f t="shared" si="429"/>
        <v>9</v>
      </c>
    </row>
    <row r="27520" spans="1:3">
      <c r="A27520" t="s">
        <v>27949</v>
      </c>
      <c r="B27520">
        <v>0.31868999999999997</v>
      </c>
      <c r="C27520">
        <f t="shared" si="429"/>
        <v>9</v>
      </c>
    </row>
    <row r="27521" spans="1:3">
      <c r="A27521" t="s">
        <v>27952</v>
      </c>
      <c r="B27521">
        <v>0.31868999999999997</v>
      </c>
      <c r="C27521">
        <f t="shared" ref="C27521:C27584" si="430">LEN(A27521)</f>
        <v>9</v>
      </c>
    </row>
    <row r="27522" spans="1:3">
      <c r="A27522" t="s">
        <v>27956</v>
      </c>
      <c r="B27522">
        <v>1.2747599999999999</v>
      </c>
      <c r="C27522">
        <f t="shared" si="430"/>
        <v>9</v>
      </c>
    </row>
    <row r="27523" spans="1:3">
      <c r="A27523" t="s">
        <v>27959</v>
      </c>
      <c r="B27523">
        <v>0.63737900000000003</v>
      </c>
      <c r="C27523">
        <f t="shared" si="430"/>
        <v>9</v>
      </c>
    </row>
    <row r="27524" spans="1:3">
      <c r="A27524" t="s">
        <v>27967</v>
      </c>
      <c r="B27524">
        <v>0.63737900000000003</v>
      </c>
      <c r="C27524">
        <f t="shared" si="430"/>
        <v>9</v>
      </c>
    </row>
    <row r="27525" spans="1:3">
      <c r="A27525" t="s">
        <v>27987</v>
      </c>
      <c r="B27525">
        <v>0.63737900000000003</v>
      </c>
      <c r="C27525">
        <f t="shared" si="430"/>
        <v>9</v>
      </c>
    </row>
    <row r="27526" spans="1:3">
      <c r="A27526" t="s">
        <v>27990</v>
      </c>
      <c r="B27526">
        <v>0.63737900000000003</v>
      </c>
      <c r="C27526">
        <f t="shared" si="430"/>
        <v>9</v>
      </c>
    </row>
    <row r="27527" spans="1:3">
      <c r="A27527" t="s">
        <v>27999</v>
      </c>
      <c r="B27527">
        <v>87.002200000000002</v>
      </c>
      <c r="C27527">
        <f t="shared" si="430"/>
        <v>9</v>
      </c>
    </row>
    <row r="27528" spans="1:3">
      <c r="A27528" t="s">
        <v>28008</v>
      </c>
      <c r="B27528">
        <v>4.4616499999999997</v>
      </c>
      <c r="C27528">
        <f t="shared" si="430"/>
        <v>9</v>
      </c>
    </row>
    <row r="27529" spans="1:3">
      <c r="A27529" t="s">
        <v>28012</v>
      </c>
      <c r="B27529">
        <v>0.63737900000000003</v>
      </c>
      <c r="C27529">
        <f t="shared" si="430"/>
        <v>9</v>
      </c>
    </row>
    <row r="27530" spans="1:3">
      <c r="A27530" t="s">
        <v>28013</v>
      </c>
      <c r="B27530">
        <v>5.4177200000000001</v>
      </c>
      <c r="C27530">
        <f t="shared" si="430"/>
        <v>9</v>
      </c>
    </row>
    <row r="27531" spans="1:3">
      <c r="A27531" t="s">
        <v>28020</v>
      </c>
      <c r="B27531">
        <v>8.6046200000000006</v>
      </c>
      <c r="C27531">
        <f t="shared" si="430"/>
        <v>9</v>
      </c>
    </row>
    <row r="27532" spans="1:3">
      <c r="A27532" t="s">
        <v>28029</v>
      </c>
      <c r="B27532">
        <v>0.63737900000000003</v>
      </c>
      <c r="C27532">
        <f t="shared" si="430"/>
        <v>9</v>
      </c>
    </row>
    <row r="27533" spans="1:3">
      <c r="A27533" t="s">
        <v>28034</v>
      </c>
      <c r="B27533">
        <v>0.31868999999999997</v>
      </c>
      <c r="C27533">
        <f t="shared" si="430"/>
        <v>9</v>
      </c>
    </row>
    <row r="27534" spans="1:3">
      <c r="A27534" t="s">
        <v>28052</v>
      </c>
      <c r="B27534">
        <v>0.63737900000000003</v>
      </c>
      <c r="C27534">
        <f t="shared" si="430"/>
        <v>9</v>
      </c>
    </row>
    <row r="27535" spans="1:3">
      <c r="A27535" t="s">
        <v>28055</v>
      </c>
      <c r="B27535">
        <v>9.2420000000000009</v>
      </c>
      <c r="C27535">
        <f t="shared" si="430"/>
        <v>9</v>
      </c>
    </row>
    <row r="27536" spans="1:3">
      <c r="A27536" t="s">
        <v>28071</v>
      </c>
      <c r="B27536">
        <v>3.8242699999999998</v>
      </c>
      <c r="C27536">
        <f t="shared" si="430"/>
        <v>9</v>
      </c>
    </row>
    <row r="27537" spans="1:3">
      <c r="A27537" t="s">
        <v>28081</v>
      </c>
      <c r="B27537">
        <v>7.6485500000000002</v>
      </c>
      <c r="C27537">
        <f t="shared" si="430"/>
        <v>9</v>
      </c>
    </row>
    <row r="27538" spans="1:3">
      <c r="A27538" t="s">
        <v>28083</v>
      </c>
      <c r="B27538">
        <v>2.5495199999999998</v>
      </c>
      <c r="C27538">
        <f t="shared" si="430"/>
        <v>9</v>
      </c>
    </row>
    <row r="27539" spans="1:3">
      <c r="A27539" t="s">
        <v>28094</v>
      </c>
      <c r="B27539">
        <v>27.407299999999999</v>
      </c>
      <c r="C27539">
        <f t="shared" si="430"/>
        <v>9</v>
      </c>
    </row>
    <row r="27540" spans="1:3">
      <c r="A27540" t="s">
        <v>28095</v>
      </c>
      <c r="B27540">
        <v>0.31868999999999997</v>
      </c>
      <c r="C27540">
        <f t="shared" si="430"/>
        <v>9</v>
      </c>
    </row>
    <row r="27541" spans="1:3">
      <c r="A27541" t="s">
        <v>28107</v>
      </c>
      <c r="B27541">
        <v>0.31868999999999997</v>
      </c>
      <c r="C27541">
        <f t="shared" si="430"/>
        <v>9</v>
      </c>
    </row>
    <row r="27542" spans="1:3">
      <c r="A27542" t="s">
        <v>28109</v>
      </c>
      <c r="B27542">
        <v>0.31868999999999997</v>
      </c>
      <c r="C27542">
        <f t="shared" si="430"/>
        <v>9</v>
      </c>
    </row>
    <row r="27543" spans="1:3">
      <c r="A27543" t="s">
        <v>28117</v>
      </c>
      <c r="B27543">
        <v>0.31868999999999997</v>
      </c>
      <c r="C27543">
        <f t="shared" si="430"/>
        <v>9</v>
      </c>
    </row>
    <row r="27544" spans="1:3">
      <c r="A27544" t="s">
        <v>28122</v>
      </c>
      <c r="B27544">
        <v>0.31868999999999997</v>
      </c>
      <c r="C27544">
        <f t="shared" si="430"/>
        <v>9</v>
      </c>
    </row>
    <row r="27545" spans="1:3">
      <c r="A27545" t="s">
        <v>28125</v>
      </c>
      <c r="B27545">
        <v>0.63737900000000003</v>
      </c>
      <c r="C27545">
        <f t="shared" si="430"/>
        <v>9</v>
      </c>
    </row>
    <row r="27546" spans="1:3">
      <c r="A27546" t="s">
        <v>28138</v>
      </c>
      <c r="B27546">
        <v>7.32986</v>
      </c>
      <c r="C27546">
        <f t="shared" si="430"/>
        <v>9</v>
      </c>
    </row>
    <row r="27547" spans="1:3">
      <c r="A27547" t="s">
        <v>28142</v>
      </c>
      <c r="B27547">
        <v>0.95606899999999995</v>
      </c>
      <c r="C27547">
        <f t="shared" si="430"/>
        <v>9</v>
      </c>
    </row>
    <row r="27548" spans="1:3">
      <c r="A27548" t="s">
        <v>28150</v>
      </c>
      <c r="B27548">
        <v>1.2747599999999999</v>
      </c>
      <c r="C27548">
        <f t="shared" si="430"/>
        <v>9</v>
      </c>
    </row>
    <row r="27549" spans="1:3">
      <c r="A27549" t="s">
        <v>28163</v>
      </c>
      <c r="B27549">
        <v>0.31868999999999997</v>
      </c>
      <c r="C27549">
        <f t="shared" si="430"/>
        <v>9</v>
      </c>
    </row>
    <row r="27550" spans="1:3">
      <c r="A27550" t="s">
        <v>28165</v>
      </c>
      <c r="B27550">
        <v>0.95606899999999995</v>
      </c>
      <c r="C27550">
        <f t="shared" si="430"/>
        <v>9</v>
      </c>
    </row>
    <row r="27551" spans="1:3">
      <c r="A27551" t="s">
        <v>28169</v>
      </c>
      <c r="B27551">
        <v>5.7364100000000002</v>
      </c>
      <c r="C27551">
        <f t="shared" si="430"/>
        <v>9</v>
      </c>
    </row>
    <row r="27552" spans="1:3">
      <c r="A27552" t="s">
        <v>28183</v>
      </c>
      <c r="B27552">
        <v>0.31868999999999997</v>
      </c>
      <c r="C27552">
        <f t="shared" si="430"/>
        <v>9</v>
      </c>
    </row>
    <row r="27553" spans="1:3">
      <c r="A27553" t="s">
        <v>28185</v>
      </c>
      <c r="B27553">
        <v>1.59345</v>
      </c>
      <c r="C27553">
        <f t="shared" si="430"/>
        <v>9</v>
      </c>
    </row>
    <row r="27554" spans="1:3">
      <c r="A27554" t="s">
        <v>28188</v>
      </c>
      <c r="B27554">
        <v>1.59345</v>
      </c>
      <c r="C27554">
        <f t="shared" si="430"/>
        <v>9</v>
      </c>
    </row>
    <row r="27555" spans="1:3">
      <c r="A27555" t="s">
        <v>28283</v>
      </c>
      <c r="B27555">
        <v>0.31868999999999997</v>
      </c>
      <c r="C27555">
        <f t="shared" si="430"/>
        <v>9</v>
      </c>
    </row>
    <row r="27556" spans="1:3">
      <c r="A27556" t="s">
        <v>28319</v>
      </c>
      <c r="B27556">
        <v>0.63737900000000003</v>
      </c>
      <c r="C27556">
        <f t="shared" si="430"/>
        <v>9</v>
      </c>
    </row>
    <row r="27557" spans="1:3">
      <c r="A27557" t="s">
        <v>28324</v>
      </c>
      <c r="B27557">
        <v>0.63737900000000003</v>
      </c>
      <c r="C27557">
        <f t="shared" si="430"/>
        <v>9</v>
      </c>
    </row>
    <row r="27558" spans="1:3">
      <c r="A27558" t="s">
        <v>28329</v>
      </c>
      <c r="B27558">
        <v>0.31868999999999997</v>
      </c>
      <c r="C27558">
        <f t="shared" si="430"/>
        <v>9</v>
      </c>
    </row>
    <row r="27559" spans="1:3">
      <c r="A27559" t="s">
        <v>28349</v>
      </c>
      <c r="B27559">
        <v>0.31868999999999997</v>
      </c>
      <c r="C27559">
        <f t="shared" si="430"/>
        <v>9</v>
      </c>
    </row>
    <row r="27560" spans="1:3">
      <c r="A27560" t="s">
        <v>28375</v>
      </c>
      <c r="B27560">
        <v>0.31868999999999997</v>
      </c>
      <c r="C27560">
        <f t="shared" si="430"/>
        <v>9</v>
      </c>
    </row>
    <row r="27561" spans="1:3">
      <c r="A27561" t="s">
        <v>28377</v>
      </c>
      <c r="B27561">
        <v>0.31868999999999997</v>
      </c>
      <c r="C27561">
        <f t="shared" si="430"/>
        <v>9</v>
      </c>
    </row>
    <row r="27562" spans="1:3">
      <c r="A27562" t="s">
        <v>28401</v>
      </c>
      <c r="B27562">
        <v>19.121400000000001</v>
      </c>
      <c r="C27562">
        <f t="shared" si="430"/>
        <v>9</v>
      </c>
    </row>
    <row r="27563" spans="1:3">
      <c r="A27563" t="s">
        <v>28414</v>
      </c>
      <c r="B27563">
        <v>0.31868999999999997</v>
      </c>
      <c r="C27563">
        <f t="shared" si="430"/>
        <v>9</v>
      </c>
    </row>
    <row r="27564" spans="1:3">
      <c r="A27564" t="s">
        <v>28415</v>
      </c>
      <c r="B27564">
        <v>0.31868999999999997</v>
      </c>
      <c r="C27564">
        <f t="shared" si="430"/>
        <v>9</v>
      </c>
    </row>
    <row r="27565" spans="1:3">
      <c r="A27565" t="s">
        <v>28445</v>
      </c>
      <c r="B27565">
        <v>0.63737900000000003</v>
      </c>
      <c r="C27565">
        <f t="shared" si="430"/>
        <v>9</v>
      </c>
    </row>
    <row r="27566" spans="1:3">
      <c r="A27566" t="s">
        <v>28461</v>
      </c>
      <c r="B27566">
        <v>11.472799999999999</v>
      </c>
      <c r="C27566">
        <f t="shared" si="430"/>
        <v>9</v>
      </c>
    </row>
    <row r="27567" spans="1:3">
      <c r="A27567" t="s">
        <v>28466</v>
      </c>
      <c r="B27567">
        <v>0.31868999999999997</v>
      </c>
      <c r="C27567">
        <f t="shared" si="430"/>
        <v>9</v>
      </c>
    </row>
    <row r="27568" spans="1:3">
      <c r="A27568" t="s">
        <v>28492</v>
      </c>
      <c r="B27568">
        <v>1.91214</v>
      </c>
      <c r="C27568">
        <f t="shared" si="430"/>
        <v>9</v>
      </c>
    </row>
    <row r="27569" spans="1:3">
      <c r="A27569" t="s">
        <v>28538</v>
      </c>
      <c r="B27569">
        <v>0.31868999999999997</v>
      </c>
      <c r="C27569">
        <f t="shared" si="430"/>
        <v>9</v>
      </c>
    </row>
    <row r="27570" spans="1:3">
      <c r="A27570" t="s">
        <v>28549</v>
      </c>
      <c r="B27570">
        <v>0.31868999999999997</v>
      </c>
      <c r="C27570">
        <f t="shared" si="430"/>
        <v>9</v>
      </c>
    </row>
    <row r="27571" spans="1:3">
      <c r="A27571" t="s">
        <v>28553</v>
      </c>
      <c r="B27571">
        <v>0.95606899999999995</v>
      </c>
      <c r="C27571">
        <f t="shared" si="430"/>
        <v>9</v>
      </c>
    </row>
    <row r="27572" spans="1:3">
      <c r="A27572" t="s">
        <v>28556</v>
      </c>
      <c r="B27572">
        <v>21.6709</v>
      </c>
      <c r="C27572">
        <f t="shared" si="430"/>
        <v>9</v>
      </c>
    </row>
    <row r="27573" spans="1:3">
      <c r="A27573" t="s">
        <v>28565</v>
      </c>
      <c r="B27573">
        <v>0.95606899999999995</v>
      </c>
      <c r="C27573">
        <f t="shared" si="430"/>
        <v>9</v>
      </c>
    </row>
    <row r="27574" spans="1:3">
      <c r="A27574" t="s">
        <v>28567</v>
      </c>
      <c r="B27574">
        <v>1.59345</v>
      </c>
      <c r="C27574">
        <f t="shared" si="430"/>
        <v>9</v>
      </c>
    </row>
    <row r="27575" spans="1:3">
      <c r="A27575" t="s">
        <v>28582</v>
      </c>
      <c r="B27575">
        <v>0.31868999999999997</v>
      </c>
      <c r="C27575">
        <f t="shared" si="430"/>
        <v>9</v>
      </c>
    </row>
    <row r="27576" spans="1:3">
      <c r="A27576" t="s">
        <v>28585</v>
      </c>
      <c r="B27576">
        <v>0.63737900000000003</v>
      </c>
      <c r="C27576">
        <f t="shared" si="430"/>
        <v>9</v>
      </c>
    </row>
    <row r="27577" spans="1:3">
      <c r="A27577" t="s">
        <v>28587</v>
      </c>
      <c r="B27577">
        <v>0.63737900000000003</v>
      </c>
      <c r="C27577">
        <f t="shared" si="430"/>
        <v>9</v>
      </c>
    </row>
    <row r="27578" spans="1:3">
      <c r="A27578" t="s">
        <v>28596</v>
      </c>
      <c r="B27578">
        <v>37.924100000000003</v>
      </c>
      <c r="C27578">
        <f t="shared" si="430"/>
        <v>9</v>
      </c>
    </row>
    <row r="27579" spans="1:3">
      <c r="A27579" t="s">
        <v>28616</v>
      </c>
      <c r="B27579">
        <v>0.63737900000000003</v>
      </c>
      <c r="C27579">
        <f t="shared" si="430"/>
        <v>9</v>
      </c>
    </row>
    <row r="27580" spans="1:3">
      <c r="A27580" t="s">
        <v>28626</v>
      </c>
      <c r="B27580">
        <v>23.582999999999998</v>
      </c>
      <c r="C27580">
        <f t="shared" si="430"/>
        <v>9</v>
      </c>
    </row>
    <row r="27581" spans="1:3">
      <c r="A27581" t="s">
        <v>28629</v>
      </c>
      <c r="B27581">
        <v>0.31868999999999997</v>
      </c>
      <c r="C27581">
        <f t="shared" si="430"/>
        <v>9</v>
      </c>
    </row>
    <row r="27582" spans="1:3">
      <c r="A27582" t="s">
        <v>28633</v>
      </c>
      <c r="B27582">
        <v>0.95606899999999995</v>
      </c>
      <c r="C27582">
        <f t="shared" si="430"/>
        <v>9</v>
      </c>
    </row>
    <row r="27583" spans="1:3">
      <c r="A27583" t="s">
        <v>28641</v>
      </c>
      <c r="B27583">
        <v>0.31868999999999997</v>
      </c>
      <c r="C27583">
        <f t="shared" si="430"/>
        <v>9</v>
      </c>
    </row>
    <row r="27584" spans="1:3">
      <c r="A27584" t="s">
        <v>28644</v>
      </c>
      <c r="B27584">
        <v>0.31868999999999997</v>
      </c>
      <c r="C27584">
        <f t="shared" si="430"/>
        <v>9</v>
      </c>
    </row>
    <row r="27585" spans="1:3">
      <c r="A27585" t="s">
        <v>28649</v>
      </c>
      <c r="B27585">
        <v>2.2308300000000001</v>
      </c>
      <c r="C27585">
        <f t="shared" ref="C27585:C27648" si="431">LEN(A27585)</f>
        <v>9</v>
      </c>
    </row>
    <row r="27586" spans="1:3">
      <c r="A27586" t="s">
        <v>28661</v>
      </c>
      <c r="B27586">
        <v>4.1429600000000004</v>
      </c>
      <c r="C27586">
        <f t="shared" si="431"/>
        <v>9</v>
      </c>
    </row>
    <row r="27587" spans="1:3">
      <c r="A27587" t="s">
        <v>28669</v>
      </c>
      <c r="B27587">
        <v>0.63737900000000003</v>
      </c>
      <c r="C27587">
        <f t="shared" si="431"/>
        <v>9</v>
      </c>
    </row>
    <row r="27588" spans="1:3">
      <c r="A27588" t="s">
        <v>28672</v>
      </c>
      <c r="B27588">
        <v>0.31868999999999997</v>
      </c>
      <c r="C27588">
        <f t="shared" si="431"/>
        <v>9</v>
      </c>
    </row>
    <row r="27589" spans="1:3">
      <c r="A27589" t="s">
        <v>28676</v>
      </c>
      <c r="B27589">
        <v>0.31868999999999997</v>
      </c>
      <c r="C27589">
        <f t="shared" si="431"/>
        <v>9</v>
      </c>
    </row>
    <row r="27590" spans="1:3">
      <c r="A27590" t="s">
        <v>28681</v>
      </c>
      <c r="B27590">
        <v>0.95606899999999995</v>
      </c>
      <c r="C27590">
        <f t="shared" si="431"/>
        <v>9</v>
      </c>
    </row>
    <row r="27591" spans="1:3">
      <c r="A27591" t="s">
        <v>28682</v>
      </c>
      <c r="B27591">
        <v>0.31868999999999997</v>
      </c>
      <c r="C27591">
        <f t="shared" si="431"/>
        <v>9</v>
      </c>
    </row>
    <row r="27592" spans="1:3">
      <c r="A27592" t="s">
        <v>28689</v>
      </c>
      <c r="B27592">
        <v>0.31868999999999997</v>
      </c>
      <c r="C27592">
        <f t="shared" si="431"/>
        <v>9</v>
      </c>
    </row>
    <row r="27593" spans="1:3">
      <c r="A27593" t="s">
        <v>28693</v>
      </c>
      <c r="B27593">
        <v>5.09903</v>
      </c>
      <c r="C27593">
        <f t="shared" si="431"/>
        <v>9</v>
      </c>
    </row>
    <row r="27594" spans="1:3">
      <c r="A27594" t="s">
        <v>28696</v>
      </c>
      <c r="B27594">
        <v>1.91214</v>
      </c>
      <c r="C27594">
        <f t="shared" si="431"/>
        <v>9</v>
      </c>
    </row>
    <row r="27595" spans="1:3">
      <c r="A27595" t="s">
        <v>28710</v>
      </c>
      <c r="B27595">
        <v>8.6046200000000006</v>
      </c>
      <c r="C27595">
        <f t="shared" si="431"/>
        <v>9</v>
      </c>
    </row>
    <row r="27596" spans="1:3">
      <c r="A27596" t="s">
        <v>28719</v>
      </c>
      <c r="B27596">
        <v>0.31868999999999997</v>
      </c>
      <c r="C27596">
        <f t="shared" si="431"/>
        <v>9</v>
      </c>
    </row>
    <row r="27597" spans="1:3">
      <c r="A27597" t="s">
        <v>28725</v>
      </c>
      <c r="B27597">
        <v>0.31868999999999997</v>
      </c>
      <c r="C27597">
        <f t="shared" si="431"/>
        <v>9</v>
      </c>
    </row>
    <row r="27598" spans="1:3">
      <c r="A27598" t="s">
        <v>28731</v>
      </c>
      <c r="B27598">
        <v>0.63737900000000003</v>
      </c>
      <c r="C27598">
        <f t="shared" si="431"/>
        <v>9</v>
      </c>
    </row>
    <row r="27599" spans="1:3">
      <c r="A27599" t="s">
        <v>28737</v>
      </c>
      <c r="B27599">
        <v>1.2747599999999999</v>
      </c>
      <c r="C27599">
        <f t="shared" si="431"/>
        <v>9</v>
      </c>
    </row>
    <row r="27600" spans="1:3">
      <c r="A27600" t="s">
        <v>28756</v>
      </c>
      <c r="B27600">
        <v>1.59345</v>
      </c>
      <c r="C27600">
        <f t="shared" si="431"/>
        <v>9</v>
      </c>
    </row>
    <row r="27601" spans="1:3">
      <c r="A27601" t="s">
        <v>28760</v>
      </c>
      <c r="B27601">
        <v>0.31868999999999997</v>
      </c>
      <c r="C27601">
        <f t="shared" si="431"/>
        <v>9</v>
      </c>
    </row>
    <row r="27602" spans="1:3">
      <c r="A27602" t="s">
        <v>28767</v>
      </c>
      <c r="B27602">
        <v>0.31868999999999997</v>
      </c>
      <c r="C27602">
        <f t="shared" si="431"/>
        <v>9</v>
      </c>
    </row>
    <row r="27603" spans="1:3">
      <c r="A27603" t="s">
        <v>28771</v>
      </c>
      <c r="B27603">
        <v>0.31868999999999997</v>
      </c>
      <c r="C27603">
        <f t="shared" si="431"/>
        <v>9</v>
      </c>
    </row>
    <row r="27604" spans="1:3">
      <c r="A27604" t="s">
        <v>28772</v>
      </c>
      <c r="B27604">
        <v>0.31868999999999997</v>
      </c>
      <c r="C27604">
        <f t="shared" si="431"/>
        <v>9</v>
      </c>
    </row>
    <row r="27605" spans="1:3">
      <c r="A27605" t="s">
        <v>28792</v>
      </c>
      <c r="B27605">
        <v>2.8682099999999999</v>
      </c>
      <c r="C27605">
        <f t="shared" si="431"/>
        <v>9</v>
      </c>
    </row>
    <row r="27606" spans="1:3">
      <c r="A27606" t="s">
        <v>28797</v>
      </c>
      <c r="B27606">
        <v>17.209199999999999</v>
      </c>
      <c r="C27606">
        <f t="shared" si="431"/>
        <v>9</v>
      </c>
    </row>
    <row r="27607" spans="1:3">
      <c r="A27607" t="s">
        <v>28812</v>
      </c>
      <c r="B27607">
        <v>2.5495199999999998</v>
      </c>
      <c r="C27607">
        <f t="shared" si="431"/>
        <v>9</v>
      </c>
    </row>
    <row r="27608" spans="1:3">
      <c r="A27608" t="s">
        <v>28818</v>
      </c>
      <c r="B27608">
        <v>0.31868999999999997</v>
      </c>
      <c r="C27608">
        <f t="shared" si="431"/>
        <v>9</v>
      </c>
    </row>
    <row r="27609" spans="1:3">
      <c r="A27609" t="s">
        <v>28828</v>
      </c>
      <c r="B27609">
        <v>0.95606899999999995</v>
      </c>
      <c r="C27609">
        <f t="shared" si="431"/>
        <v>9</v>
      </c>
    </row>
    <row r="27610" spans="1:3">
      <c r="A27610" t="s">
        <v>28829</v>
      </c>
      <c r="B27610">
        <v>195.357</v>
      </c>
      <c r="C27610">
        <f t="shared" si="431"/>
        <v>9</v>
      </c>
    </row>
    <row r="27611" spans="1:3">
      <c r="A27611" t="s">
        <v>28849</v>
      </c>
      <c r="B27611">
        <v>0.31868999999999997</v>
      </c>
      <c r="C27611">
        <f t="shared" si="431"/>
        <v>9</v>
      </c>
    </row>
    <row r="27612" spans="1:3">
      <c r="A27612" t="s">
        <v>28853</v>
      </c>
      <c r="B27612">
        <v>0.31868999999999997</v>
      </c>
      <c r="C27612">
        <f t="shared" si="431"/>
        <v>9</v>
      </c>
    </row>
    <row r="27613" spans="1:3">
      <c r="A27613" t="s">
        <v>28875</v>
      </c>
      <c r="B27613">
        <v>2.2308300000000001</v>
      </c>
      <c r="C27613">
        <f t="shared" si="431"/>
        <v>9</v>
      </c>
    </row>
    <row r="27614" spans="1:3">
      <c r="A27614" t="s">
        <v>28877</v>
      </c>
      <c r="B27614">
        <v>2.2308300000000001</v>
      </c>
      <c r="C27614">
        <f t="shared" si="431"/>
        <v>9</v>
      </c>
    </row>
    <row r="27615" spans="1:3">
      <c r="A27615" t="s">
        <v>28879</v>
      </c>
      <c r="B27615">
        <v>0.63737900000000003</v>
      </c>
      <c r="C27615">
        <f t="shared" si="431"/>
        <v>9</v>
      </c>
    </row>
    <row r="27616" spans="1:3">
      <c r="A27616" t="s">
        <v>28887</v>
      </c>
      <c r="B27616">
        <v>0.31868999999999997</v>
      </c>
      <c r="C27616">
        <f t="shared" si="431"/>
        <v>9</v>
      </c>
    </row>
    <row r="27617" spans="1:3">
      <c r="A27617" t="s">
        <v>28892</v>
      </c>
      <c r="B27617">
        <v>3.8242699999999998</v>
      </c>
      <c r="C27617">
        <f t="shared" si="431"/>
        <v>9</v>
      </c>
    </row>
    <row r="27618" spans="1:3">
      <c r="A27618" t="s">
        <v>28899</v>
      </c>
      <c r="B27618">
        <v>0.31868999999999997</v>
      </c>
      <c r="C27618">
        <f t="shared" si="431"/>
        <v>9</v>
      </c>
    </row>
    <row r="27619" spans="1:3">
      <c r="A27619" t="s">
        <v>28909</v>
      </c>
      <c r="B27619">
        <v>3.5055900000000002</v>
      </c>
      <c r="C27619">
        <f t="shared" si="431"/>
        <v>9</v>
      </c>
    </row>
    <row r="27620" spans="1:3">
      <c r="A27620" t="s">
        <v>28915</v>
      </c>
      <c r="B27620">
        <v>3.5055900000000002</v>
      </c>
      <c r="C27620">
        <f t="shared" si="431"/>
        <v>9</v>
      </c>
    </row>
    <row r="27621" spans="1:3">
      <c r="A27621" t="s">
        <v>28918</v>
      </c>
      <c r="B27621">
        <v>4.1429600000000004</v>
      </c>
      <c r="C27621">
        <f t="shared" si="431"/>
        <v>9</v>
      </c>
    </row>
    <row r="27622" spans="1:3">
      <c r="A27622" t="s">
        <v>28921</v>
      </c>
      <c r="B27622">
        <v>1.2747599999999999</v>
      </c>
      <c r="C27622">
        <f t="shared" si="431"/>
        <v>9</v>
      </c>
    </row>
    <row r="27623" spans="1:3">
      <c r="A27623" t="s">
        <v>28923</v>
      </c>
      <c r="B27623">
        <v>1.59345</v>
      </c>
      <c r="C27623">
        <f t="shared" si="431"/>
        <v>9</v>
      </c>
    </row>
    <row r="27624" spans="1:3">
      <c r="A27624" t="s">
        <v>28929</v>
      </c>
      <c r="B27624">
        <v>0.95606899999999995</v>
      </c>
      <c r="C27624">
        <f t="shared" si="431"/>
        <v>9</v>
      </c>
    </row>
    <row r="27625" spans="1:3">
      <c r="A27625" t="s">
        <v>28942</v>
      </c>
      <c r="B27625">
        <v>0.31868999999999997</v>
      </c>
      <c r="C27625">
        <f t="shared" si="431"/>
        <v>9</v>
      </c>
    </row>
    <row r="27626" spans="1:3">
      <c r="A27626" t="s">
        <v>28948</v>
      </c>
      <c r="B27626">
        <v>0.63737900000000003</v>
      </c>
      <c r="C27626">
        <f t="shared" si="431"/>
        <v>9</v>
      </c>
    </row>
    <row r="27627" spans="1:3">
      <c r="A27627" t="s">
        <v>28968</v>
      </c>
      <c r="B27627">
        <v>0.31868999999999997</v>
      </c>
      <c r="C27627">
        <f t="shared" si="431"/>
        <v>9</v>
      </c>
    </row>
    <row r="27628" spans="1:3">
      <c r="A27628" t="s">
        <v>28983</v>
      </c>
      <c r="B27628">
        <v>0.31868999999999997</v>
      </c>
      <c r="C27628">
        <f t="shared" si="431"/>
        <v>9</v>
      </c>
    </row>
    <row r="27629" spans="1:3">
      <c r="A27629" t="s">
        <v>28990</v>
      </c>
      <c r="B27629">
        <v>0.31868999999999997</v>
      </c>
      <c r="C27629">
        <f t="shared" si="431"/>
        <v>9</v>
      </c>
    </row>
    <row r="27630" spans="1:3">
      <c r="A27630" t="s">
        <v>29039</v>
      </c>
      <c r="B27630">
        <v>1.2747599999999999</v>
      </c>
      <c r="C27630">
        <f t="shared" si="431"/>
        <v>9</v>
      </c>
    </row>
    <row r="27631" spans="1:3">
      <c r="A27631" t="s">
        <v>29046</v>
      </c>
      <c r="B27631">
        <v>0.31868999999999997</v>
      </c>
      <c r="C27631">
        <f t="shared" si="431"/>
        <v>9</v>
      </c>
    </row>
    <row r="27632" spans="1:3">
      <c r="A27632" t="s">
        <v>29050</v>
      </c>
      <c r="B27632">
        <v>0.31868999999999997</v>
      </c>
      <c r="C27632">
        <f t="shared" si="431"/>
        <v>9</v>
      </c>
    </row>
    <row r="27633" spans="1:3">
      <c r="A27633" t="s">
        <v>29068</v>
      </c>
      <c r="B27633">
        <v>0.63737900000000003</v>
      </c>
      <c r="C27633">
        <f t="shared" si="431"/>
        <v>9</v>
      </c>
    </row>
    <row r="27634" spans="1:3">
      <c r="A27634" t="s">
        <v>29074</v>
      </c>
      <c r="B27634">
        <v>0.63737900000000003</v>
      </c>
      <c r="C27634">
        <f t="shared" si="431"/>
        <v>9</v>
      </c>
    </row>
    <row r="27635" spans="1:3">
      <c r="A27635" t="s">
        <v>29086</v>
      </c>
      <c r="B27635">
        <v>0.31868999999999997</v>
      </c>
      <c r="C27635">
        <f t="shared" si="431"/>
        <v>9</v>
      </c>
    </row>
    <row r="27636" spans="1:3">
      <c r="A27636" t="s">
        <v>29087</v>
      </c>
      <c r="B27636">
        <v>0.63737900000000003</v>
      </c>
      <c r="C27636">
        <f t="shared" si="431"/>
        <v>9</v>
      </c>
    </row>
    <row r="27637" spans="1:3">
      <c r="A27637" t="s">
        <v>29094</v>
      </c>
      <c r="B27637">
        <v>0.63737900000000003</v>
      </c>
      <c r="C27637">
        <f t="shared" si="431"/>
        <v>9</v>
      </c>
    </row>
    <row r="27638" spans="1:3">
      <c r="A27638" t="s">
        <v>29095</v>
      </c>
      <c r="B27638">
        <v>2.8682099999999999</v>
      </c>
      <c r="C27638">
        <f t="shared" si="431"/>
        <v>9</v>
      </c>
    </row>
    <row r="27639" spans="1:3">
      <c r="A27639" t="s">
        <v>29104</v>
      </c>
      <c r="B27639">
        <v>3.5055900000000002</v>
      </c>
      <c r="C27639">
        <f t="shared" si="431"/>
        <v>9</v>
      </c>
    </row>
    <row r="27640" spans="1:3">
      <c r="A27640" t="s">
        <v>29106</v>
      </c>
      <c r="B27640">
        <v>0.63737900000000003</v>
      </c>
      <c r="C27640">
        <f t="shared" si="431"/>
        <v>9</v>
      </c>
    </row>
    <row r="27641" spans="1:3">
      <c r="A27641" t="s">
        <v>29125</v>
      </c>
      <c r="B27641">
        <v>7.9672400000000003</v>
      </c>
      <c r="C27641">
        <f t="shared" si="431"/>
        <v>9</v>
      </c>
    </row>
    <row r="27642" spans="1:3">
      <c r="A27642" t="s">
        <v>29139</v>
      </c>
      <c r="B27642">
        <v>1.2747599999999999</v>
      </c>
      <c r="C27642">
        <f t="shared" si="431"/>
        <v>9</v>
      </c>
    </row>
    <row r="27643" spans="1:3">
      <c r="A27643" t="s">
        <v>29159</v>
      </c>
      <c r="B27643">
        <v>0.31868999999999997</v>
      </c>
      <c r="C27643">
        <f t="shared" si="431"/>
        <v>9</v>
      </c>
    </row>
    <row r="27644" spans="1:3">
      <c r="A27644" t="s">
        <v>29160</v>
      </c>
      <c r="B27644">
        <v>1.59345</v>
      </c>
      <c r="C27644">
        <f t="shared" si="431"/>
        <v>9</v>
      </c>
    </row>
    <row r="27645" spans="1:3">
      <c r="A27645" t="s">
        <v>29168</v>
      </c>
      <c r="B27645">
        <v>0.95606899999999995</v>
      </c>
      <c r="C27645">
        <f t="shared" si="431"/>
        <v>9</v>
      </c>
    </row>
    <row r="27646" spans="1:3">
      <c r="A27646" t="s">
        <v>29170</v>
      </c>
      <c r="B27646">
        <v>0.31868999999999997</v>
      </c>
      <c r="C27646">
        <f t="shared" si="431"/>
        <v>9</v>
      </c>
    </row>
    <row r="27647" spans="1:3">
      <c r="A27647" t="s">
        <v>29171</v>
      </c>
      <c r="B27647">
        <v>0.63737900000000003</v>
      </c>
      <c r="C27647">
        <f t="shared" si="431"/>
        <v>9</v>
      </c>
    </row>
    <row r="27648" spans="1:3">
      <c r="A27648" t="s">
        <v>29172</v>
      </c>
      <c r="B27648">
        <v>0.31868999999999997</v>
      </c>
      <c r="C27648">
        <f t="shared" si="431"/>
        <v>9</v>
      </c>
    </row>
    <row r="27649" spans="1:3">
      <c r="A27649" t="s">
        <v>29173</v>
      </c>
      <c r="B27649">
        <v>4.4616499999999997</v>
      </c>
      <c r="C27649">
        <f t="shared" ref="C27649:C27712" si="432">LEN(A27649)</f>
        <v>9</v>
      </c>
    </row>
    <row r="27650" spans="1:3">
      <c r="A27650" t="s">
        <v>29177</v>
      </c>
      <c r="B27650">
        <v>1.2747599999999999</v>
      </c>
      <c r="C27650">
        <f t="shared" si="432"/>
        <v>9</v>
      </c>
    </row>
    <row r="27651" spans="1:3">
      <c r="A27651" t="s">
        <v>29190</v>
      </c>
      <c r="B27651">
        <v>0.31868999999999997</v>
      </c>
      <c r="C27651">
        <f t="shared" si="432"/>
        <v>9</v>
      </c>
    </row>
    <row r="27652" spans="1:3">
      <c r="A27652" t="s">
        <v>29206</v>
      </c>
      <c r="B27652">
        <v>1.2747599999999999</v>
      </c>
      <c r="C27652">
        <f t="shared" si="432"/>
        <v>9</v>
      </c>
    </row>
    <row r="27653" spans="1:3">
      <c r="A27653" t="s">
        <v>29209</v>
      </c>
      <c r="B27653">
        <v>1.2747599999999999</v>
      </c>
      <c r="C27653">
        <f t="shared" si="432"/>
        <v>9</v>
      </c>
    </row>
    <row r="27654" spans="1:3">
      <c r="A27654" t="s">
        <v>29213</v>
      </c>
      <c r="B27654">
        <v>0.31868999999999997</v>
      </c>
      <c r="C27654">
        <f t="shared" si="432"/>
        <v>9</v>
      </c>
    </row>
    <row r="27655" spans="1:3">
      <c r="A27655" t="s">
        <v>29218</v>
      </c>
      <c r="B27655">
        <v>0.63737900000000003</v>
      </c>
      <c r="C27655">
        <f t="shared" si="432"/>
        <v>9</v>
      </c>
    </row>
    <row r="27656" spans="1:3">
      <c r="A27656" t="s">
        <v>29225</v>
      </c>
      <c r="B27656">
        <v>6.6924799999999998</v>
      </c>
      <c r="C27656">
        <f t="shared" si="432"/>
        <v>9</v>
      </c>
    </row>
    <row r="27657" spans="1:3">
      <c r="A27657" t="s">
        <v>29227</v>
      </c>
      <c r="B27657">
        <v>705.89700000000005</v>
      </c>
      <c r="C27657">
        <f t="shared" si="432"/>
        <v>9</v>
      </c>
    </row>
    <row r="27658" spans="1:3">
      <c r="A27658" t="s">
        <v>29358</v>
      </c>
      <c r="B27658">
        <v>36.330599999999997</v>
      </c>
      <c r="C27658">
        <f t="shared" si="432"/>
        <v>9</v>
      </c>
    </row>
    <row r="27659" spans="1:3">
      <c r="A27659" t="s">
        <v>29384</v>
      </c>
      <c r="B27659">
        <v>0.31868999999999997</v>
      </c>
      <c r="C27659">
        <f t="shared" si="432"/>
        <v>9</v>
      </c>
    </row>
    <row r="27660" spans="1:3">
      <c r="A27660" t="s">
        <v>29394</v>
      </c>
      <c r="B27660">
        <v>0.31868999999999997</v>
      </c>
      <c r="C27660">
        <f t="shared" si="432"/>
        <v>9</v>
      </c>
    </row>
    <row r="27661" spans="1:3">
      <c r="A27661" t="s">
        <v>29397</v>
      </c>
      <c r="B27661">
        <v>5.4177200000000001</v>
      </c>
      <c r="C27661">
        <f t="shared" si="432"/>
        <v>9</v>
      </c>
    </row>
    <row r="27662" spans="1:3">
      <c r="A27662" t="s">
        <v>29400</v>
      </c>
      <c r="B27662">
        <v>2.5495199999999998</v>
      </c>
      <c r="C27662">
        <f t="shared" si="432"/>
        <v>9</v>
      </c>
    </row>
    <row r="27663" spans="1:3">
      <c r="A27663" t="s">
        <v>29403</v>
      </c>
      <c r="B27663">
        <v>0.31868999999999997</v>
      </c>
      <c r="C27663">
        <f t="shared" si="432"/>
        <v>9</v>
      </c>
    </row>
    <row r="27664" spans="1:3">
      <c r="A27664" t="s">
        <v>29404</v>
      </c>
      <c r="B27664">
        <v>0.31868999999999997</v>
      </c>
      <c r="C27664">
        <f t="shared" si="432"/>
        <v>9</v>
      </c>
    </row>
    <row r="27665" spans="1:3">
      <c r="A27665" t="s">
        <v>29412</v>
      </c>
      <c r="B27665">
        <v>0.31868999999999997</v>
      </c>
      <c r="C27665">
        <f t="shared" si="432"/>
        <v>9</v>
      </c>
    </row>
    <row r="27666" spans="1:3">
      <c r="A27666" t="s">
        <v>29425</v>
      </c>
      <c r="B27666">
        <v>10.5168</v>
      </c>
      <c r="C27666">
        <f t="shared" si="432"/>
        <v>9</v>
      </c>
    </row>
    <row r="27667" spans="1:3">
      <c r="A27667" t="s">
        <v>29428</v>
      </c>
      <c r="B27667">
        <v>3.1869000000000001</v>
      </c>
      <c r="C27667">
        <f t="shared" si="432"/>
        <v>9</v>
      </c>
    </row>
    <row r="27668" spans="1:3">
      <c r="A27668" t="s">
        <v>29430</v>
      </c>
      <c r="B27668">
        <v>17.209199999999999</v>
      </c>
      <c r="C27668">
        <f t="shared" si="432"/>
        <v>9</v>
      </c>
    </row>
    <row r="27669" spans="1:3">
      <c r="A27669" t="s">
        <v>29453</v>
      </c>
      <c r="B27669">
        <v>0.31868999999999997</v>
      </c>
      <c r="C27669">
        <f t="shared" si="432"/>
        <v>9</v>
      </c>
    </row>
    <row r="27670" spans="1:3">
      <c r="A27670" t="s">
        <v>29458</v>
      </c>
      <c r="B27670">
        <v>0.31868999999999997</v>
      </c>
      <c r="C27670">
        <f t="shared" si="432"/>
        <v>9</v>
      </c>
    </row>
    <row r="27671" spans="1:3">
      <c r="A27671" t="s">
        <v>29470</v>
      </c>
      <c r="B27671">
        <v>0.63737900000000003</v>
      </c>
      <c r="C27671">
        <f t="shared" si="432"/>
        <v>9</v>
      </c>
    </row>
    <row r="27672" spans="1:3">
      <c r="A27672" t="s">
        <v>29496</v>
      </c>
      <c r="B27672">
        <v>0.31868999999999997</v>
      </c>
      <c r="C27672">
        <f t="shared" si="432"/>
        <v>9</v>
      </c>
    </row>
    <row r="27673" spans="1:3">
      <c r="A27673" t="s">
        <v>29497</v>
      </c>
      <c r="B27673">
        <v>0.31868999999999997</v>
      </c>
      <c r="C27673">
        <f t="shared" si="432"/>
        <v>9</v>
      </c>
    </row>
    <row r="27674" spans="1:3">
      <c r="A27674" t="s">
        <v>29507</v>
      </c>
      <c r="B27674">
        <v>0.31868999999999997</v>
      </c>
      <c r="C27674">
        <f t="shared" si="432"/>
        <v>9</v>
      </c>
    </row>
    <row r="27675" spans="1:3">
      <c r="A27675" t="s">
        <v>29509</v>
      </c>
      <c r="B27675">
        <v>0.63737900000000003</v>
      </c>
      <c r="C27675">
        <f t="shared" si="432"/>
        <v>9</v>
      </c>
    </row>
    <row r="27676" spans="1:3">
      <c r="A27676" t="s">
        <v>29511</v>
      </c>
      <c r="B27676">
        <v>0.31868999999999997</v>
      </c>
      <c r="C27676">
        <f t="shared" si="432"/>
        <v>9</v>
      </c>
    </row>
    <row r="27677" spans="1:3">
      <c r="A27677" t="s">
        <v>29520</v>
      </c>
      <c r="B27677">
        <v>0.31868999999999997</v>
      </c>
      <c r="C27677">
        <f t="shared" si="432"/>
        <v>9</v>
      </c>
    </row>
    <row r="27678" spans="1:3">
      <c r="A27678" t="s">
        <v>29534</v>
      </c>
      <c r="B27678">
        <v>0.31868999999999997</v>
      </c>
      <c r="C27678">
        <f t="shared" si="432"/>
        <v>9</v>
      </c>
    </row>
    <row r="27679" spans="1:3">
      <c r="A27679" t="s">
        <v>29536</v>
      </c>
      <c r="B27679">
        <v>0.31868999999999997</v>
      </c>
      <c r="C27679">
        <f t="shared" si="432"/>
        <v>9</v>
      </c>
    </row>
    <row r="27680" spans="1:3">
      <c r="A27680" t="s">
        <v>29539</v>
      </c>
      <c r="B27680">
        <v>0.31868999999999997</v>
      </c>
      <c r="C27680">
        <f t="shared" si="432"/>
        <v>9</v>
      </c>
    </row>
    <row r="27681" spans="1:3">
      <c r="A27681" t="s">
        <v>29543</v>
      </c>
      <c r="B27681">
        <v>0.31868999999999997</v>
      </c>
      <c r="C27681">
        <f t="shared" si="432"/>
        <v>9</v>
      </c>
    </row>
    <row r="27682" spans="1:3">
      <c r="A27682" t="s">
        <v>29544</v>
      </c>
      <c r="B27682">
        <v>0.31868999999999997</v>
      </c>
      <c r="C27682">
        <f t="shared" si="432"/>
        <v>9</v>
      </c>
    </row>
    <row r="27683" spans="1:3">
      <c r="A27683" t="s">
        <v>29548</v>
      </c>
      <c r="B27683">
        <v>0.31868999999999997</v>
      </c>
      <c r="C27683">
        <f t="shared" si="432"/>
        <v>9</v>
      </c>
    </row>
    <row r="27684" spans="1:3">
      <c r="A27684" t="s">
        <v>29556</v>
      </c>
      <c r="B27684">
        <v>2.8682099999999999</v>
      </c>
      <c r="C27684">
        <f t="shared" si="432"/>
        <v>9</v>
      </c>
    </row>
    <row r="27685" spans="1:3">
      <c r="A27685" t="s">
        <v>29559</v>
      </c>
      <c r="B27685">
        <v>0.31868999999999997</v>
      </c>
      <c r="C27685">
        <f t="shared" si="432"/>
        <v>9</v>
      </c>
    </row>
    <row r="27686" spans="1:3">
      <c r="A27686" t="s">
        <v>29560</v>
      </c>
      <c r="B27686">
        <v>0.31868999999999997</v>
      </c>
      <c r="C27686">
        <f t="shared" si="432"/>
        <v>9</v>
      </c>
    </row>
    <row r="27687" spans="1:3">
      <c r="A27687" t="s">
        <v>29561</v>
      </c>
      <c r="B27687">
        <v>0.31868999999999997</v>
      </c>
      <c r="C27687">
        <f t="shared" si="432"/>
        <v>9</v>
      </c>
    </row>
    <row r="27688" spans="1:3">
      <c r="A27688" t="s">
        <v>29568</v>
      </c>
      <c r="B27688">
        <v>0.63737900000000003</v>
      </c>
      <c r="C27688">
        <f t="shared" si="432"/>
        <v>9</v>
      </c>
    </row>
    <row r="27689" spans="1:3">
      <c r="A27689" t="s">
        <v>29570</v>
      </c>
      <c r="B27689">
        <v>0.31868999999999997</v>
      </c>
      <c r="C27689">
        <f t="shared" si="432"/>
        <v>9</v>
      </c>
    </row>
    <row r="27690" spans="1:3">
      <c r="A27690" t="s">
        <v>29574</v>
      </c>
      <c r="B27690">
        <v>0.31868999999999997</v>
      </c>
      <c r="C27690">
        <f t="shared" si="432"/>
        <v>9</v>
      </c>
    </row>
    <row r="27691" spans="1:3">
      <c r="A27691" t="s">
        <v>29576</v>
      </c>
      <c r="B27691">
        <v>1.2747599999999999</v>
      </c>
      <c r="C27691">
        <f t="shared" si="432"/>
        <v>9</v>
      </c>
    </row>
    <row r="27692" spans="1:3">
      <c r="A27692" t="s">
        <v>29579</v>
      </c>
      <c r="B27692">
        <v>0.31868999999999997</v>
      </c>
      <c r="C27692">
        <f t="shared" si="432"/>
        <v>9</v>
      </c>
    </row>
    <row r="27693" spans="1:3">
      <c r="A27693" t="s">
        <v>29584</v>
      </c>
      <c r="B27693">
        <v>0.31868999999999997</v>
      </c>
      <c r="C27693">
        <f t="shared" si="432"/>
        <v>9</v>
      </c>
    </row>
    <row r="27694" spans="1:3">
      <c r="A27694" t="s">
        <v>29601</v>
      </c>
      <c r="B27694">
        <v>1.91214</v>
      </c>
      <c r="C27694">
        <f t="shared" si="432"/>
        <v>9</v>
      </c>
    </row>
    <row r="27695" spans="1:3">
      <c r="A27695" t="s">
        <v>29607</v>
      </c>
      <c r="B27695">
        <v>1.59345</v>
      </c>
      <c r="C27695">
        <f t="shared" si="432"/>
        <v>9</v>
      </c>
    </row>
    <row r="27696" spans="1:3">
      <c r="A27696" t="s">
        <v>29608</v>
      </c>
      <c r="B27696">
        <v>0.95606899999999995</v>
      </c>
      <c r="C27696">
        <f t="shared" si="432"/>
        <v>9</v>
      </c>
    </row>
    <row r="27697" spans="1:3">
      <c r="A27697" t="s">
        <v>29617</v>
      </c>
      <c r="B27697">
        <v>0.31868999999999997</v>
      </c>
      <c r="C27697">
        <f t="shared" si="432"/>
        <v>9</v>
      </c>
    </row>
    <row r="27698" spans="1:3">
      <c r="A27698" t="s">
        <v>29619</v>
      </c>
      <c r="B27698">
        <v>0.31868999999999997</v>
      </c>
      <c r="C27698">
        <f t="shared" si="432"/>
        <v>9</v>
      </c>
    </row>
    <row r="27699" spans="1:3">
      <c r="A27699" t="s">
        <v>29622</v>
      </c>
      <c r="B27699">
        <v>0.31868999999999997</v>
      </c>
      <c r="C27699">
        <f t="shared" si="432"/>
        <v>9</v>
      </c>
    </row>
    <row r="27700" spans="1:3">
      <c r="A27700" t="s">
        <v>29624</v>
      </c>
      <c r="B27700">
        <v>0.31868999999999997</v>
      </c>
      <c r="C27700">
        <f t="shared" si="432"/>
        <v>9</v>
      </c>
    </row>
    <row r="27701" spans="1:3">
      <c r="A27701" t="s">
        <v>29629</v>
      </c>
      <c r="B27701">
        <v>0.31868999999999997</v>
      </c>
      <c r="C27701">
        <f t="shared" si="432"/>
        <v>9</v>
      </c>
    </row>
    <row r="27702" spans="1:3">
      <c r="A27702" t="s">
        <v>29637</v>
      </c>
      <c r="B27702">
        <v>0.31868999999999997</v>
      </c>
      <c r="C27702">
        <f t="shared" si="432"/>
        <v>9</v>
      </c>
    </row>
    <row r="27703" spans="1:3">
      <c r="A27703" t="s">
        <v>29639</v>
      </c>
      <c r="B27703">
        <v>0.31868999999999997</v>
      </c>
      <c r="C27703">
        <f t="shared" si="432"/>
        <v>9</v>
      </c>
    </row>
    <row r="27704" spans="1:3">
      <c r="A27704" t="s">
        <v>29673</v>
      </c>
      <c r="B27704">
        <v>0.63737900000000003</v>
      </c>
      <c r="C27704">
        <f t="shared" si="432"/>
        <v>9</v>
      </c>
    </row>
    <row r="27705" spans="1:3">
      <c r="A27705" t="s">
        <v>29674</v>
      </c>
      <c r="B27705">
        <v>0.31868999999999997</v>
      </c>
      <c r="C27705">
        <f t="shared" si="432"/>
        <v>9</v>
      </c>
    </row>
    <row r="27706" spans="1:3">
      <c r="A27706" t="s">
        <v>29678</v>
      </c>
      <c r="B27706">
        <v>3.5055900000000002</v>
      </c>
      <c r="C27706">
        <f t="shared" si="432"/>
        <v>9</v>
      </c>
    </row>
    <row r="27707" spans="1:3">
      <c r="A27707" t="s">
        <v>29684</v>
      </c>
      <c r="B27707">
        <v>0.95606899999999995</v>
      </c>
      <c r="C27707">
        <f t="shared" si="432"/>
        <v>9</v>
      </c>
    </row>
    <row r="27708" spans="1:3">
      <c r="A27708" t="s">
        <v>29687</v>
      </c>
      <c r="B27708">
        <v>1.2747599999999999</v>
      </c>
      <c r="C27708">
        <f t="shared" si="432"/>
        <v>9</v>
      </c>
    </row>
    <row r="27709" spans="1:3">
      <c r="A27709" t="s">
        <v>29691</v>
      </c>
      <c r="B27709">
        <v>0.31868999999999997</v>
      </c>
      <c r="C27709">
        <f t="shared" si="432"/>
        <v>9</v>
      </c>
    </row>
    <row r="27710" spans="1:3">
      <c r="A27710" t="s">
        <v>29695</v>
      </c>
      <c r="B27710">
        <v>0.31868999999999997</v>
      </c>
      <c r="C27710">
        <f t="shared" si="432"/>
        <v>9</v>
      </c>
    </row>
    <row r="27711" spans="1:3">
      <c r="A27711" t="s">
        <v>29696</v>
      </c>
      <c r="B27711">
        <v>0.31868999999999997</v>
      </c>
      <c r="C27711">
        <f t="shared" si="432"/>
        <v>9</v>
      </c>
    </row>
    <row r="27712" spans="1:3">
      <c r="A27712" t="s">
        <v>29703</v>
      </c>
      <c r="B27712">
        <v>0.31868999999999997</v>
      </c>
      <c r="C27712">
        <f t="shared" si="432"/>
        <v>9</v>
      </c>
    </row>
    <row r="27713" spans="1:3">
      <c r="A27713" t="s">
        <v>29705</v>
      </c>
      <c r="B27713">
        <v>0.63737900000000003</v>
      </c>
      <c r="C27713">
        <f t="shared" ref="C27713:C27776" si="433">LEN(A27713)</f>
        <v>9</v>
      </c>
    </row>
    <row r="27714" spans="1:3">
      <c r="A27714" t="s">
        <v>29707</v>
      </c>
      <c r="B27714">
        <v>0.31868999999999997</v>
      </c>
      <c r="C27714">
        <f t="shared" si="433"/>
        <v>9</v>
      </c>
    </row>
    <row r="27715" spans="1:3">
      <c r="A27715" t="s">
        <v>29709</v>
      </c>
      <c r="B27715">
        <v>0.63737900000000003</v>
      </c>
      <c r="C27715">
        <f t="shared" si="433"/>
        <v>9</v>
      </c>
    </row>
    <row r="27716" spans="1:3">
      <c r="A27716" t="s">
        <v>29716</v>
      </c>
      <c r="B27716">
        <v>0.31868999999999997</v>
      </c>
      <c r="C27716">
        <f t="shared" si="433"/>
        <v>9</v>
      </c>
    </row>
    <row r="27717" spans="1:3">
      <c r="A27717" t="s">
        <v>29719</v>
      </c>
      <c r="B27717">
        <v>0.95606899999999995</v>
      </c>
      <c r="C27717">
        <f t="shared" si="433"/>
        <v>9</v>
      </c>
    </row>
    <row r="27718" spans="1:3">
      <c r="A27718" t="s">
        <v>29741</v>
      </c>
      <c r="B27718">
        <v>0.31868999999999997</v>
      </c>
      <c r="C27718">
        <f t="shared" si="433"/>
        <v>9</v>
      </c>
    </row>
    <row r="27719" spans="1:3">
      <c r="A27719" t="s">
        <v>29747</v>
      </c>
      <c r="B27719">
        <v>0.31868999999999997</v>
      </c>
      <c r="C27719">
        <f t="shared" si="433"/>
        <v>9</v>
      </c>
    </row>
    <row r="27720" spans="1:3">
      <c r="A27720" t="s">
        <v>29753</v>
      </c>
      <c r="B27720">
        <v>0.31868999999999997</v>
      </c>
      <c r="C27720">
        <f t="shared" si="433"/>
        <v>9</v>
      </c>
    </row>
    <row r="27721" spans="1:3">
      <c r="A27721" t="s">
        <v>29759</v>
      </c>
      <c r="B27721">
        <v>0.31868999999999997</v>
      </c>
      <c r="C27721">
        <f t="shared" si="433"/>
        <v>9</v>
      </c>
    </row>
    <row r="27722" spans="1:3">
      <c r="A27722" t="s">
        <v>29765</v>
      </c>
      <c r="B27722">
        <v>0.95606899999999995</v>
      </c>
      <c r="C27722">
        <f t="shared" si="433"/>
        <v>9</v>
      </c>
    </row>
    <row r="27723" spans="1:3">
      <c r="A27723" t="s">
        <v>29767</v>
      </c>
      <c r="B27723">
        <v>0.31868999999999997</v>
      </c>
      <c r="C27723">
        <f t="shared" si="433"/>
        <v>9</v>
      </c>
    </row>
    <row r="27724" spans="1:3">
      <c r="A27724" t="s">
        <v>29770</v>
      </c>
      <c r="B27724">
        <v>0.31868999999999997</v>
      </c>
      <c r="C27724">
        <f t="shared" si="433"/>
        <v>9</v>
      </c>
    </row>
    <row r="27725" spans="1:3">
      <c r="A27725" t="s">
        <v>29777</v>
      </c>
      <c r="B27725">
        <v>0.31868999999999997</v>
      </c>
      <c r="C27725">
        <f t="shared" si="433"/>
        <v>9</v>
      </c>
    </row>
    <row r="27726" spans="1:3">
      <c r="A27726" t="s">
        <v>29780</v>
      </c>
      <c r="B27726">
        <v>5.4177200000000001</v>
      </c>
      <c r="C27726">
        <f t="shared" si="433"/>
        <v>9</v>
      </c>
    </row>
    <row r="27727" spans="1:3">
      <c r="A27727" t="s">
        <v>29809</v>
      </c>
      <c r="B27727">
        <v>0.31868999999999997</v>
      </c>
      <c r="C27727">
        <f t="shared" si="433"/>
        <v>9</v>
      </c>
    </row>
    <row r="27728" spans="1:3">
      <c r="A27728" t="s">
        <v>29826</v>
      </c>
      <c r="B27728">
        <v>0.31868999999999997</v>
      </c>
      <c r="C27728">
        <f t="shared" si="433"/>
        <v>9</v>
      </c>
    </row>
    <row r="27729" spans="1:3">
      <c r="A27729" t="s">
        <v>29858</v>
      </c>
      <c r="B27729">
        <v>3.8242699999999998</v>
      </c>
      <c r="C27729">
        <f t="shared" si="433"/>
        <v>9</v>
      </c>
    </row>
    <row r="27730" spans="1:3">
      <c r="A27730" t="s">
        <v>29859</v>
      </c>
      <c r="B27730">
        <v>2.8682099999999999</v>
      </c>
      <c r="C27730">
        <f t="shared" si="433"/>
        <v>9</v>
      </c>
    </row>
    <row r="27731" spans="1:3">
      <c r="A27731" t="s">
        <v>29885</v>
      </c>
      <c r="B27731">
        <v>2.5495199999999998</v>
      </c>
      <c r="C27731">
        <f t="shared" si="433"/>
        <v>9</v>
      </c>
    </row>
    <row r="27732" spans="1:3">
      <c r="A27732" t="s">
        <v>29886</v>
      </c>
      <c r="B27732">
        <v>458.27600000000001</v>
      </c>
      <c r="C27732">
        <f t="shared" si="433"/>
        <v>9</v>
      </c>
    </row>
    <row r="27733" spans="1:3">
      <c r="A27733" t="s">
        <v>29908</v>
      </c>
      <c r="B27733">
        <v>0.31868999999999997</v>
      </c>
      <c r="C27733">
        <f t="shared" si="433"/>
        <v>9</v>
      </c>
    </row>
    <row r="27734" spans="1:3">
      <c r="A27734" t="s">
        <v>29910</v>
      </c>
      <c r="B27734">
        <v>0.31868999999999997</v>
      </c>
      <c r="C27734">
        <f t="shared" si="433"/>
        <v>9</v>
      </c>
    </row>
    <row r="27735" spans="1:3">
      <c r="A27735" t="s">
        <v>29912</v>
      </c>
      <c r="B27735">
        <v>0.31868999999999997</v>
      </c>
      <c r="C27735">
        <f t="shared" si="433"/>
        <v>9</v>
      </c>
    </row>
    <row r="27736" spans="1:3">
      <c r="A27736" t="s">
        <v>29913</v>
      </c>
      <c r="B27736">
        <v>0.31868999999999997</v>
      </c>
      <c r="C27736">
        <f t="shared" si="433"/>
        <v>9</v>
      </c>
    </row>
    <row r="27737" spans="1:3">
      <c r="A27737" t="s">
        <v>29934</v>
      </c>
      <c r="B27737">
        <v>0.31868999999999997</v>
      </c>
      <c r="C27737">
        <f t="shared" si="433"/>
        <v>9</v>
      </c>
    </row>
    <row r="27738" spans="1:3">
      <c r="A27738" t="s">
        <v>29937</v>
      </c>
      <c r="B27738">
        <v>6.0551000000000004</v>
      </c>
      <c r="C27738">
        <f t="shared" si="433"/>
        <v>9</v>
      </c>
    </row>
    <row r="27739" spans="1:3">
      <c r="A27739" t="s">
        <v>29946</v>
      </c>
      <c r="B27739">
        <v>2.2308300000000001</v>
      </c>
      <c r="C27739">
        <f t="shared" si="433"/>
        <v>9</v>
      </c>
    </row>
    <row r="27740" spans="1:3">
      <c r="A27740" t="s">
        <v>29969</v>
      </c>
      <c r="B27740">
        <v>1.91214</v>
      </c>
      <c r="C27740">
        <f t="shared" si="433"/>
        <v>9</v>
      </c>
    </row>
    <row r="27741" spans="1:3">
      <c r="A27741" t="s">
        <v>29985</v>
      </c>
      <c r="B27741">
        <v>0.31868999999999997</v>
      </c>
      <c r="C27741">
        <f t="shared" si="433"/>
        <v>9</v>
      </c>
    </row>
    <row r="27742" spans="1:3">
      <c r="A27742" t="s">
        <v>29992</v>
      </c>
      <c r="B27742">
        <v>0.31868999999999997</v>
      </c>
      <c r="C27742">
        <f t="shared" si="433"/>
        <v>9</v>
      </c>
    </row>
    <row r="27743" spans="1:3">
      <c r="A27743" t="s">
        <v>30005</v>
      </c>
      <c r="B27743">
        <v>0.31868999999999997</v>
      </c>
      <c r="C27743">
        <f t="shared" si="433"/>
        <v>9</v>
      </c>
    </row>
    <row r="27744" spans="1:3">
      <c r="A27744" t="s">
        <v>30009</v>
      </c>
      <c r="B27744">
        <v>7.32986</v>
      </c>
      <c r="C27744">
        <f t="shared" si="433"/>
        <v>9</v>
      </c>
    </row>
    <row r="27745" spans="1:3">
      <c r="A27745" t="s">
        <v>30011</v>
      </c>
      <c r="B27745">
        <v>26.4512</v>
      </c>
      <c r="C27745">
        <f t="shared" si="433"/>
        <v>9</v>
      </c>
    </row>
    <row r="27746" spans="1:3">
      <c r="A27746" t="s">
        <v>30021</v>
      </c>
      <c r="B27746">
        <v>0.95606899999999995</v>
      </c>
      <c r="C27746">
        <f t="shared" si="433"/>
        <v>9</v>
      </c>
    </row>
    <row r="27747" spans="1:3">
      <c r="A27747" t="s">
        <v>30029</v>
      </c>
      <c r="B27747">
        <v>0.31868999999999997</v>
      </c>
      <c r="C27747">
        <f t="shared" si="433"/>
        <v>9</v>
      </c>
    </row>
    <row r="27748" spans="1:3">
      <c r="A27748" t="s">
        <v>30039</v>
      </c>
      <c r="B27748">
        <v>1.59345</v>
      </c>
      <c r="C27748">
        <f t="shared" si="433"/>
        <v>9</v>
      </c>
    </row>
    <row r="27749" spans="1:3">
      <c r="A27749" t="s">
        <v>30040</v>
      </c>
      <c r="B27749">
        <v>1.2747599999999999</v>
      </c>
      <c r="C27749">
        <f t="shared" si="433"/>
        <v>9</v>
      </c>
    </row>
    <row r="27750" spans="1:3">
      <c r="A27750" t="s">
        <v>30045</v>
      </c>
      <c r="B27750">
        <v>0.31868999999999997</v>
      </c>
      <c r="C27750">
        <f t="shared" si="433"/>
        <v>9</v>
      </c>
    </row>
    <row r="27751" spans="1:3">
      <c r="A27751" t="s">
        <v>30047</v>
      </c>
      <c r="B27751">
        <v>0.63737900000000003</v>
      </c>
      <c r="C27751">
        <f t="shared" si="433"/>
        <v>9</v>
      </c>
    </row>
    <row r="27752" spans="1:3">
      <c r="A27752" t="s">
        <v>30062</v>
      </c>
      <c r="B27752">
        <v>0.63737900000000003</v>
      </c>
      <c r="C27752">
        <f t="shared" si="433"/>
        <v>9</v>
      </c>
    </row>
    <row r="27753" spans="1:3">
      <c r="A27753" t="s">
        <v>30070</v>
      </c>
      <c r="B27753">
        <v>29.956800000000001</v>
      </c>
      <c r="C27753">
        <f t="shared" si="433"/>
        <v>9</v>
      </c>
    </row>
    <row r="27754" spans="1:3">
      <c r="A27754" t="s">
        <v>30081</v>
      </c>
      <c r="B27754">
        <v>0.31868999999999997</v>
      </c>
      <c r="C27754">
        <f t="shared" si="433"/>
        <v>9</v>
      </c>
    </row>
    <row r="27755" spans="1:3">
      <c r="A27755" t="s">
        <v>30087</v>
      </c>
      <c r="B27755">
        <v>0.63737900000000003</v>
      </c>
      <c r="C27755">
        <f t="shared" si="433"/>
        <v>9</v>
      </c>
    </row>
    <row r="27756" spans="1:3">
      <c r="A27756" t="s">
        <v>30092</v>
      </c>
      <c r="B27756">
        <v>0.63737900000000003</v>
      </c>
      <c r="C27756">
        <f t="shared" si="433"/>
        <v>9</v>
      </c>
    </row>
    <row r="27757" spans="1:3">
      <c r="A27757" t="s">
        <v>30094</v>
      </c>
      <c r="B27757">
        <v>0.63737900000000003</v>
      </c>
      <c r="C27757">
        <f t="shared" si="433"/>
        <v>9</v>
      </c>
    </row>
    <row r="27758" spans="1:3">
      <c r="A27758" t="s">
        <v>30096</v>
      </c>
      <c r="B27758">
        <v>0.31868999999999997</v>
      </c>
      <c r="C27758">
        <f t="shared" si="433"/>
        <v>9</v>
      </c>
    </row>
    <row r="27759" spans="1:3">
      <c r="A27759" t="s">
        <v>30097</v>
      </c>
      <c r="B27759">
        <v>0.63737900000000003</v>
      </c>
      <c r="C27759">
        <f t="shared" si="433"/>
        <v>9</v>
      </c>
    </row>
    <row r="27760" spans="1:3">
      <c r="A27760" t="s">
        <v>30101</v>
      </c>
      <c r="B27760">
        <v>0.31868999999999997</v>
      </c>
      <c r="C27760">
        <f t="shared" si="433"/>
        <v>9</v>
      </c>
    </row>
    <row r="27761" spans="1:3">
      <c r="A27761" t="s">
        <v>30118</v>
      </c>
      <c r="B27761">
        <v>0.31868999999999997</v>
      </c>
      <c r="C27761">
        <f t="shared" si="433"/>
        <v>9</v>
      </c>
    </row>
    <row r="27762" spans="1:3">
      <c r="A27762" t="s">
        <v>30119</v>
      </c>
      <c r="B27762">
        <v>9.5606899999999992</v>
      </c>
      <c r="C27762">
        <f t="shared" si="433"/>
        <v>9</v>
      </c>
    </row>
    <row r="27763" spans="1:3">
      <c r="A27763" t="s">
        <v>30129</v>
      </c>
      <c r="B27763">
        <v>0.63737900000000003</v>
      </c>
      <c r="C27763">
        <f t="shared" si="433"/>
        <v>9</v>
      </c>
    </row>
    <row r="27764" spans="1:3">
      <c r="A27764" t="s">
        <v>30133</v>
      </c>
      <c r="B27764">
        <v>0.95606899999999995</v>
      </c>
      <c r="C27764">
        <f t="shared" si="433"/>
        <v>9</v>
      </c>
    </row>
    <row r="27765" spans="1:3">
      <c r="A27765" t="s">
        <v>30135</v>
      </c>
      <c r="B27765">
        <v>18.165299999999998</v>
      </c>
      <c r="C27765">
        <f t="shared" si="433"/>
        <v>9</v>
      </c>
    </row>
    <row r="27766" spans="1:3">
      <c r="A27766" t="s">
        <v>30137</v>
      </c>
      <c r="B27766">
        <v>0.31868999999999997</v>
      </c>
      <c r="C27766">
        <f t="shared" si="433"/>
        <v>9</v>
      </c>
    </row>
    <row r="27767" spans="1:3">
      <c r="A27767" t="s">
        <v>30189</v>
      </c>
      <c r="B27767">
        <v>1.2747599999999999</v>
      </c>
      <c r="C27767">
        <f t="shared" si="433"/>
        <v>9</v>
      </c>
    </row>
    <row r="27768" spans="1:3">
      <c r="A27768" t="s">
        <v>30195</v>
      </c>
      <c r="B27768">
        <v>0.31868999999999997</v>
      </c>
      <c r="C27768">
        <f t="shared" si="433"/>
        <v>9</v>
      </c>
    </row>
    <row r="27769" spans="1:3">
      <c r="A27769" t="s">
        <v>30209</v>
      </c>
      <c r="B27769">
        <v>0.31868999999999997</v>
      </c>
      <c r="C27769">
        <f t="shared" si="433"/>
        <v>9</v>
      </c>
    </row>
    <row r="27770" spans="1:3">
      <c r="A27770" t="s">
        <v>30215</v>
      </c>
      <c r="B27770">
        <v>1.59345</v>
      </c>
      <c r="C27770">
        <f t="shared" si="433"/>
        <v>9</v>
      </c>
    </row>
    <row r="27771" spans="1:3">
      <c r="A27771" t="s">
        <v>30227</v>
      </c>
      <c r="B27771">
        <v>0.31868999999999997</v>
      </c>
      <c r="C27771">
        <f t="shared" si="433"/>
        <v>9</v>
      </c>
    </row>
    <row r="27772" spans="1:3">
      <c r="A27772" t="s">
        <v>30228</v>
      </c>
      <c r="B27772">
        <v>0.31868999999999997</v>
      </c>
      <c r="C27772">
        <f t="shared" si="433"/>
        <v>9</v>
      </c>
    </row>
    <row r="27773" spans="1:3">
      <c r="A27773" t="s">
        <v>30259</v>
      </c>
      <c r="B27773">
        <v>0.63737900000000003</v>
      </c>
      <c r="C27773">
        <f t="shared" si="433"/>
        <v>9</v>
      </c>
    </row>
    <row r="27774" spans="1:3">
      <c r="A27774" t="s">
        <v>30260</v>
      </c>
      <c r="B27774">
        <v>0.63737900000000003</v>
      </c>
      <c r="C27774">
        <f t="shared" si="433"/>
        <v>9</v>
      </c>
    </row>
    <row r="27775" spans="1:3">
      <c r="A27775" t="s">
        <v>30273</v>
      </c>
      <c r="B27775">
        <v>1.2747599999999999</v>
      </c>
      <c r="C27775">
        <f t="shared" si="433"/>
        <v>9</v>
      </c>
    </row>
    <row r="27776" spans="1:3">
      <c r="A27776" t="s">
        <v>30275</v>
      </c>
      <c r="B27776">
        <v>0.63737900000000003</v>
      </c>
      <c r="C27776">
        <f t="shared" si="433"/>
        <v>9</v>
      </c>
    </row>
    <row r="27777" spans="1:3">
      <c r="A27777" t="s">
        <v>30281</v>
      </c>
      <c r="B27777">
        <v>0.31868999999999997</v>
      </c>
      <c r="C27777">
        <f t="shared" ref="C27777:C27840" si="434">LEN(A27777)</f>
        <v>9</v>
      </c>
    </row>
    <row r="27778" spans="1:3">
      <c r="A27778" t="s">
        <v>30284</v>
      </c>
      <c r="B27778">
        <v>0.31868999999999997</v>
      </c>
      <c r="C27778">
        <f t="shared" si="434"/>
        <v>9</v>
      </c>
    </row>
    <row r="27779" spans="1:3">
      <c r="A27779" t="s">
        <v>30296</v>
      </c>
      <c r="B27779">
        <v>197.90600000000001</v>
      </c>
      <c r="C27779">
        <f t="shared" si="434"/>
        <v>9</v>
      </c>
    </row>
    <row r="27780" spans="1:3">
      <c r="A27780" t="s">
        <v>30326</v>
      </c>
      <c r="B27780">
        <v>0.63737900000000003</v>
      </c>
      <c r="C27780">
        <f t="shared" si="434"/>
        <v>9</v>
      </c>
    </row>
    <row r="27781" spans="1:3">
      <c r="A27781" t="s">
        <v>30350</v>
      </c>
      <c r="B27781">
        <v>0.95606899999999995</v>
      </c>
      <c r="C27781">
        <f t="shared" si="434"/>
        <v>9</v>
      </c>
    </row>
    <row r="27782" spans="1:3">
      <c r="A27782" t="s">
        <v>30357</v>
      </c>
      <c r="B27782">
        <v>0.63737900000000003</v>
      </c>
      <c r="C27782">
        <f t="shared" si="434"/>
        <v>9</v>
      </c>
    </row>
    <row r="27783" spans="1:3">
      <c r="A27783" t="s">
        <v>30358</v>
      </c>
      <c r="B27783">
        <v>0.31868999999999997</v>
      </c>
      <c r="C27783">
        <f t="shared" si="434"/>
        <v>9</v>
      </c>
    </row>
    <row r="27784" spans="1:3">
      <c r="A27784" t="s">
        <v>30360</v>
      </c>
      <c r="B27784">
        <v>1.2747599999999999</v>
      </c>
      <c r="C27784">
        <f t="shared" si="434"/>
        <v>9</v>
      </c>
    </row>
    <row r="27785" spans="1:3">
      <c r="A27785" t="s">
        <v>30363</v>
      </c>
      <c r="B27785">
        <v>0.31868999999999997</v>
      </c>
      <c r="C27785">
        <f t="shared" si="434"/>
        <v>9</v>
      </c>
    </row>
    <row r="27786" spans="1:3">
      <c r="A27786" t="s">
        <v>30367</v>
      </c>
      <c r="B27786">
        <v>4.1429600000000004</v>
      </c>
      <c r="C27786">
        <f t="shared" si="434"/>
        <v>9</v>
      </c>
    </row>
    <row r="27787" spans="1:3">
      <c r="A27787" t="s">
        <v>30368</v>
      </c>
      <c r="B27787">
        <v>0.31868999999999997</v>
      </c>
      <c r="C27787">
        <f t="shared" si="434"/>
        <v>9</v>
      </c>
    </row>
    <row r="27788" spans="1:3">
      <c r="A27788" t="s">
        <v>30369</v>
      </c>
      <c r="B27788">
        <v>0.63737900000000003</v>
      </c>
      <c r="C27788">
        <f t="shared" si="434"/>
        <v>9</v>
      </c>
    </row>
    <row r="27789" spans="1:3">
      <c r="A27789" t="s">
        <v>30377</v>
      </c>
      <c r="B27789">
        <v>0.31868999999999997</v>
      </c>
      <c r="C27789">
        <f t="shared" si="434"/>
        <v>9</v>
      </c>
    </row>
    <row r="27790" spans="1:3">
      <c r="A27790" t="s">
        <v>30383</v>
      </c>
      <c r="B27790">
        <v>0.31868999999999997</v>
      </c>
      <c r="C27790">
        <f t="shared" si="434"/>
        <v>9</v>
      </c>
    </row>
    <row r="27791" spans="1:3">
      <c r="A27791" t="s">
        <v>30384</v>
      </c>
      <c r="B27791">
        <v>0.31868999999999997</v>
      </c>
      <c r="C27791">
        <f t="shared" si="434"/>
        <v>9</v>
      </c>
    </row>
    <row r="27792" spans="1:3">
      <c r="A27792" t="s">
        <v>30395</v>
      </c>
      <c r="B27792">
        <v>0.31868999999999997</v>
      </c>
      <c r="C27792">
        <f t="shared" si="434"/>
        <v>9</v>
      </c>
    </row>
    <row r="27793" spans="1:3">
      <c r="A27793" t="s">
        <v>30401</v>
      </c>
      <c r="B27793">
        <v>0.63737900000000003</v>
      </c>
      <c r="C27793">
        <f t="shared" si="434"/>
        <v>9</v>
      </c>
    </row>
    <row r="27794" spans="1:3">
      <c r="A27794" t="s">
        <v>30404</v>
      </c>
      <c r="B27794">
        <v>3.1869000000000001</v>
      </c>
      <c r="C27794">
        <f t="shared" si="434"/>
        <v>9</v>
      </c>
    </row>
    <row r="27795" spans="1:3">
      <c r="A27795" t="s">
        <v>30411</v>
      </c>
      <c r="B27795">
        <v>0.31868999999999997</v>
      </c>
      <c r="C27795">
        <f t="shared" si="434"/>
        <v>9</v>
      </c>
    </row>
    <row r="27796" spans="1:3">
      <c r="A27796" t="s">
        <v>30412</v>
      </c>
      <c r="B27796">
        <v>0.63737900000000003</v>
      </c>
      <c r="C27796">
        <f t="shared" si="434"/>
        <v>9</v>
      </c>
    </row>
    <row r="27797" spans="1:3">
      <c r="A27797" t="s">
        <v>30424</v>
      </c>
      <c r="B27797">
        <v>5.4177200000000001</v>
      </c>
      <c r="C27797">
        <f t="shared" si="434"/>
        <v>9</v>
      </c>
    </row>
    <row r="27798" spans="1:3">
      <c r="A27798" t="s">
        <v>30426</v>
      </c>
      <c r="B27798">
        <v>0.31868999999999997</v>
      </c>
      <c r="C27798">
        <f t="shared" si="434"/>
        <v>9</v>
      </c>
    </row>
    <row r="27799" spans="1:3">
      <c r="A27799" t="s">
        <v>30441</v>
      </c>
      <c r="B27799">
        <v>21.6709</v>
      </c>
      <c r="C27799">
        <f t="shared" si="434"/>
        <v>9</v>
      </c>
    </row>
    <row r="27800" spans="1:3">
      <c r="A27800" t="s">
        <v>30459</v>
      </c>
      <c r="B27800">
        <v>0.31868999999999997</v>
      </c>
      <c r="C27800">
        <f t="shared" si="434"/>
        <v>9</v>
      </c>
    </row>
    <row r="27801" spans="1:3">
      <c r="A27801" t="s">
        <v>30471</v>
      </c>
      <c r="B27801">
        <v>0.31868999999999997</v>
      </c>
      <c r="C27801">
        <f t="shared" si="434"/>
        <v>9</v>
      </c>
    </row>
    <row r="27802" spans="1:3">
      <c r="A27802" t="s">
        <v>30476</v>
      </c>
      <c r="B27802">
        <v>0.31868999999999997</v>
      </c>
      <c r="C27802">
        <f t="shared" si="434"/>
        <v>9</v>
      </c>
    </row>
    <row r="27803" spans="1:3">
      <c r="A27803" t="s">
        <v>30479</v>
      </c>
      <c r="B27803">
        <v>3.5055900000000002</v>
      </c>
      <c r="C27803">
        <f t="shared" si="434"/>
        <v>9</v>
      </c>
    </row>
    <row r="27804" spans="1:3">
      <c r="A27804" t="s">
        <v>30485</v>
      </c>
      <c r="B27804">
        <v>0.95606899999999995</v>
      </c>
      <c r="C27804">
        <f t="shared" si="434"/>
        <v>9</v>
      </c>
    </row>
    <row r="27805" spans="1:3">
      <c r="A27805" t="s">
        <v>30497</v>
      </c>
      <c r="B27805">
        <v>1.2747599999999999</v>
      </c>
      <c r="C27805">
        <f t="shared" si="434"/>
        <v>9</v>
      </c>
    </row>
    <row r="27806" spans="1:3">
      <c r="A27806" t="s">
        <v>30505</v>
      </c>
      <c r="B27806">
        <v>1.59345</v>
      </c>
      <c r="C27806">
        <f t="shared" si="434"/>
        <v>9</v>
      </c>
    </row>
    <row r="27807" spans="1:3">
      <c r="A27807" t="s">
        <v>30509</v>
      </c>
      <c r="B27807">
        <v>23.582999999999998</v>
      </c>
      <c r="C27807">
        <f t="shared" si="434"/>
        <v>9</v>
      </c>
    </row>
    <row r="27808" spans="1:3">
      <c r="A27808" t="s">
        <v>30526</v>
      </c>
      <c r="B27808">
        <v>0.31868999999999997</v>
      </c>
      <c r="C27808">
        <f t="shared" si="434"/>
        <v>9</v>
      </c>
    </row>
    <row r="27809" spans="1:3">
      <c r="A27809" t="s">
        <v>30528</v>
      </c>
      <c r="B27809">
        <v>0.63737900000000003</v>
      </c>
      <c r="C27809">
        <f t="shared" si="434"/>
        <v>9</v>
      </c>
    </row>
    <row r="27810" spans="1:3">
      <c r="A27810" t="s">
        <v>30538</v>
      </c>
      <c r="B27810">
        <v>0.31868999999999997</v>
      </c>
      <c r="C27810">
        <f t="shared" si="434"/>
        <v>9</v>
      </c>
    </row>
    <row r="27811" spans="1:3">
      <c r="A27811" t="s">
        <v>30619</v>
      </c>
      <c r="B27811">
        <v>1.2747599999999999</v>
      </c>
      <c r="C27811">
        <f t="shared" si="434"/>
        <v>9</v>
      </c>
    </row>
    <row r="27812" spans="1:3">
      <c r="A27812" t="s">
        <v>30621</v>
      </c>
      <c r="B27812">
        <v>9.8793799999999994</v>
      </c>
      <c r="C27812">
        <f t="shared" si="434"/>
        <v>9</v>
      </c>
    </row>
    <row r="27813" spans="1:3">
      <c r="A27813" t="s">
        <v>30627</v>
      </c>
      <c r="B27813">
        <v>0.63737900000000003</v>
      </c>
      <c r="C27813">
        <f t="shared" si="434"/>
        <v>9</v>
      </c>
    </row>
    <row r="27814" spans="1:3">
      <c r="A27814" t="s">
        <v>30630</v>
      </c>
      <c r="B27814">
        <v>3.8242699999999998</v>
      </c>
      <c r="C27814">
        <f t="shared" si="434"/>
        <v>9</v>
      </c>
    </row>
    <row r="27815" spans="1:3">
      <c r="A27815" t="s">
        <v>30639</v>
      </c>
      <c r="B27815">
        <v>1.91214</v>
      </c>
      <c r="C27815">
        <f t="shared" si="434"/>
        <v>9</v>
      </c>
    </row>
    <row r="27816" spans="1:3">
      <c r="A27816" t="s">
        <v>30653</v>
      </c>
      <c r="B27816">
        <v>0.31868999999999997</v>
      </c>
      <c r="C27816">
        <f t="shared" si="434"/>
        <v>9</v>
      </c>
    </row>
    <row r="27817" spans="1:3">
      <c r="A27817" t="s">
        <v>30662</v>
      </c>
      <c r="B27817">
        <v>0.63737900000000003</v>
      </c>
      <c r="C27817">
        <f t="shared" si="434"/>
        <v>9</v>
      </c>
    </row>
    <row r="27818" spans="1:3">
      <c r="A27818" t="s">
        <v>30667</v>
      </c>
      <c r="B27818">
        <v>1.2747599999999999</v>
      </c>
      <c r="C27818">
        <f t="shared" si="434"/>
        <v>9</v>
      </c>
    </row>
    <row r="27819" spans="1:3">
      <c r="A27819" t="s">
        <v>30689</v>
      </c>
      <c r="B27819">
        <v>0.31868999999999997</v>
      </c>
      <c r="C27819">
        <f t="shared" si="434"/>
        <v>9</v>
      </c>
    </row>
    <row r="27820" spans="1:3">
      <c r="A27820" t="s">
        <v>30693</v>
      </c>
      <c r="B27820">
        <v>0.31868999999999997</v>
      </c>
      <c r="C27820">
        <f t="shared" si="434"/>
        <v>9</v>
      </c>
    </row>
    <row r="27821" spans="1:3">
      <c r="A27821" t="s">
        <v>30696</v>
      </c>
      <c r="B27821">
        <v>0.31868999999999997</v>
      </c>
      <c r="C27821">
        <f t="shared" si="434"/>
        <v>9</v>
      </c>
    </row>
    <row r="27822" spans="1:3">
      <c r="A27822" t="s">
        <v>30697</v>
      </c>
      <c r="B27822">
        <v>0.31868999999999997</v>
      </c>
      <c r="C27822">
        <f t="shared" si="434"/>
        <v>9</v>
      </c>
    </row>
    <row r="27823" spans="1:3">
      <c r="A27823" t="s">
        <v>30707</v>
      </c>
      <c r="B27823">
        <v>0.31868999999999997</v>
      </c>
      <c r="C27823">
        <f t="shared" si="434"/>
        <v>9</v>
      </c>
    </row>
    <row r="27824" spans="1:3">
      <c r="A27824" t="s">
        <v>30710</v>
      </c>
      <c r="B27824">
        <v>0.95606899999999995</v>
      </c>
      <c r="C27824">
        <f t="shared" si="434"/>
        <v>9</v>
      </c>
    </row>
    <row r="27825" spans="1:3">
      <c r="A27825" t="s">
        <v>30711</v>
      </c>
      <c r="B27825">
        <v>0.63737900000000003</v>
      </c>
      <c r="C27825">
        <f t="shared" si="434"/>
        <v>9</v>
      </c>
    </row>
    <row r="27826" spans="1:3">
      <c r="A27826" t="s">
        <v>30715</v>
      </c>
      <c r="B27826">
        <v>0.31868999999999997</v>
      </c>
      <c r="C27826">
        <f t="shared" si="434"/>
        <v>9</v>
      </c>
    </row>
    <row r="27827" spans="1:3">
      <c r="A27827" t="s">
        <v>30746</v>
      </c>
      <c r="B27827">
        <v>0.31868999999999997</v>
      </c>
      <c r="C27827">
        <f t="shared" si="434"/>
        <v>9</v>
      </c>
    </row>
    <row r="27828" spans="1:3">
      <c r="A27828" t="s">
        <v>30767</v>
      </c>
      <c r="B27828">
        <v>0.31868999999999997</v>
      </c>
      <c r="C27828">
        <f t="shared" si="434"/>
        <v>9</v>
      </c>
    </row>
    <row r="27829" spans="1:3">
      <c r="A27829" t="s">
        <v>30769</v>
      </c>
      <c r="B27829">
        <v>0.31868999999999997</v>
      </c>
      <c r="C27829">
        <f t="shared" si="434"/>
        <v>9</v>
      </c>
    </row>
    <row r="27830" spans="1:3">
      <c r="A27830" t="s">
        <v>30776</v>
      </c>
      <c r="B27830">
        <v>0.31868999999999997</v>
      </c>
      <c r="C27830">
        <f t="shared" si="434"/>
        <v>9</v>
      </c>
    </row>
    <row r="27831" spans="1:3">
      <c r="A27831" t="s">
        <v>30779</v>
      </c>
      <c r="B27831">
        <v>0.31868999999999997</v>
      </c>
      <c r="C27831">
        <f t="shared" si="434"/>
        <v>9</v>
      </c>
    </row>
    <row r="27832" spans="1:3">
      <c r="A27832" t="s">
        <v>30781</v>
      </c>
      <c r="B27832">
        <v>0.31868999999999997</v>
      </c>
      <c r="C27832">
        <f t="shared" si="434"/>
        <v>9</v>
      </c>
    </row>
    <row r="27833" spans="1:3">
      <c r="A27833" t="s">
        <v>30783</v>
      </c>
      <c r="B27833">
        <v>0.31868999999999997</v>
      </c>
      <c r="C27833">
        <f t="shared" si="434"/>
        <v>9</v>
      </c>
    </row>
    <row r="27834" spans="1:3">
      <c r="A27834" t="s">
        <v>30802</v>
      </c>
      <c r="B27834">
        <v>0.31868999999999997</v>
      </c>
      <c r="C27834">
        <f t="shared" si="434"/>
        <v>9</v>
      </c>
    </row>
    <row r="27835" spans="1:3">
      <c r="A27835" t="s">
        <v>30807</v>
      </c>
      <c r="B27835">
        <v>32.825000000000003</v>
      </c>
      <c r="C27835">
        <f t="shared" si="434"/>
        <v>9</v>
      </c>
    </row>
    <row r="27836" spans="1:3">
      <c r="A27836" t="s">
        <v>30821</v>
      </c>
      <c r="B27836">
        <v>0.31868999999999997</v>
      </c>
      <c r="C27836">
        <f t="shared" si="434"/>
        <v>9</v>
      </c>
    </row>
    <row r="27837" spans="1:3">
      <c r="A27837" t="s">
        <v>30827</v>
      </c>
      <c r="B27837">
        <v>0.31868999999999997</v>
      </c>
      <c r="C27837">
        <f t="shared" si="434"/>
        <v>9</v>
      </c>
    </row>
    <row r="27838" spans="1:3">
      <c r="A27838" t="s">
        <v>30830</v>
      </c>
      <c r="B27838">
        <v>4.7803399999999998</v>
      </c>
      <c r="C27838">
        <f t="shared" si="434"/>
        <v>9</v>
      </c>
    </row>
    <row r="27839" spans="1:3">
      <c r="A27839" t="s">
        <v>30831</v>
      </c>
      <c r="B27839">
        <v>7.0111699999999999</v>
      </c>
      <c r="C27839">
        <f t="shared" si="434"/>
        <v>9</v>
      </c>
    </row>
    <row r="27840" spans="1:3">
      <c r="A27840" t="s">
        <v>30845</v>
      </c>
      <c r="B27840">
        <v>0.31868999999999997</v>
      </c>
      <c r="C27840">
        <f t="shared" si="434"/>
        <v>9</v>
      </c>
    </row>
    <row r="27841" spans="1:3">
      <c r="A27841" t="s">
        <v>30863</v>
      </c>
      <c r="B27841">
        <v>0.31868999999999997</v>
      </c>
      <c r="C27841">
        <f t="shared" ref="C27841:C27904" si="435">LEN(A27841)</f>
        <v>9</v>
      </c>
    </row>
    <row r="27842" spans="1:3">
      <c r="A27842" t="s">
        <v>30866</v>
      </c>
      <c r="B27842">
        <v>0.31868999999999997</v>
      </c>
      <c r="C27842">
        <f t="shared" si="435"/>
        <v>9</v>
      </c>
    </row>
    <row r="27843" spans="1:3">
      <c r="A27843" t="s">
        <v>30871</v>
      </c>
      <c r="B27843">
        <v>0.63737900000000003</v>
      </c>
      <c r="C27843">
        <f t="shared" si="435"/>
        <v>9</v>
      </c>
    </row>
    <row r="27844" spans="1:3">
      <c r="A27844" t="s">
        <v>30873</v>
      </c>
      <c r="B27844">
        <v>0.95606899999999995</v>
      </c>
      <c r="C27844">
        <f t="shared" si="435"/>
        <v>9</v>
      </c>
    </row>
    <row r="27845" spans="1:3">
      <c r="A27845" t="s">
        <v>30875</v>
      </c>
      <c r="B27845">
        <v>0.31868999999999997</v>
      </c>
      <c r="C27845">
        <f t="shared" si="435"/>
        <v>9</v>
      </c>
    </row>
    <row r="27846" spans="1:3">
      <c r="A27846" t="s">
        <v>30877</v>
      </c>
      <c r="B27846">
        <v>0.63737900000000003</v>
      </c>
      <c r="C27846">
        <f t="shared" si="435"/>
        <v>9</v>
      </c>
    </row>
    <row r="27847" spans="1:3">
      <c r="A27847" t="s">
        <v>30887</v>
      </c>
      <c r="B27847">
        <v>0.63737900000000003</v>
      </c>
      <c r="C27847">
        <f t="shared" si="435"/>
        <v>9</v>
      </c>
    </row>
    <row r="27848" spans="1:3">
      <c r="A27848" t="s">
        <v>30889</v>
      </c>
      <c r="B27848">
        <v>0.31868999999999997</v>
      </c>
      <c r="C27848">
        <f t="shared" si="435"/>
        <v>9</v>
      </c>
    </row>
    <row r="27849" spans="1:3">
      <c r="A27849" t="s">
        <v>30890</v>
      </c>
      <c r="B27849">
        <v>0.95606899999999995</v>
      </c>
      <c r="C27849">
        <f t="shared" si="435"/>
        <v>9</v>
      </c>
    </row>
    <row r="27850" spans="1:3">
      <c r="A27850" t="s">
        <v>30898</v>
      </c>
      <c r="B27850">
        <v>0.95606899999999995</v>
      </c>
      <c r="C27850">
        <f t="shared" si="435"/>
        <v>9</v>
      </c>
    </row>
    <row r="27851" spans="1:3">
      <c r="A27851" t="s">
        <v>30908</v>
      </c>
      <c r="B27851">
        <v>0.63737900000000003</v>
      </c>
      <c r="C27851">
        <f t="shared" si="435"/>
        <v>9</v>
      </c>
    </row>
    <row r="27852" spans="1:3">
      <c r="A27852" t="s">
        <v>30922</v>
      </c>
      <c r="B27852">
        <v>4.1429600000000004</v>
      </c>
      <c r="C27852">
        <f t="shared" si="435"/>
        <v>9</v>
      </c>
    </row>
    <row r="27853" spans="1:3">
      <c r="A27853" t="s">
        <v>30925</v>
      </c>
      <c r="B27853">
        <v>6.0551000000000004</v>
      </c>
      <c r="C27853">
        <f t="shared" si="435"/>
        <v>9</v>
      </c>
    </row>
    <row r="27854" spans="1:3">
      <c r="A27854" t="s">
        <v>30930</v>
      </c>
      <c r="B27854">
        <v>4.1429600000000004</v>
      </c>
      <c r="C27854">
        <f t="shared" si="435"/>
        <v>9</v>
      </c>
    </row>
    <row r="27855" spans="1:3">
      <c r="A27855" t="s">
        <v>30933</v>
      </c>
      <c r="B27855">
        <v>0.31868999999999997</v>
      </c>
      <c r="C27855">
        <f t="shared" si="435"/>
        <v>9</v>
      </c>
    </row>
    <row r="27856" spans="1:3">
      <c r="A27856" t="s">
        <v>30936</v>
      </c>
      <c r="B27856">
        <v>0.31868999999999997</v>
      </c>
      <c r="C27856">
        <f t="shared" si="435"/>
        <v>9</v>
      </c>
    </row>
    <row r="27857" spans="1:3">
      <c r="A27857" t="s">
        <v>30938</v>
      </c>
      <c r="B27857">
        <v>0.31868999999999997</v>
      </c>
      <c r="C27857">
        <f t="shared" si="435"/>
        <v>9</v>
      </c>
    </row>
    <row r="27858" spans="1:3">
      <c r="A27858" t="s">
        <v>30945</v>
      </c>
      <c r="B27858">
        <v>0.31868999999999997</v>
      </c>
      <c r="C27858">
        <f t="shared" si="435"/>
        <v>9</v>
      </c>
    </row>
    <row r="27859" spans="1:3">
      <c r="A27859" t="s">
        <v>30953</v>
      </c>
      <c r="B27859">
        <v>0.31868999999999997</v>
      </c>
      <c r="C27859">
        <f t="shared" si="435"/>
        <v>9</v>
      </c>
    </row>
    <row r="27860" spans="1:3">
      <c r="A27860" t="s">
        <v>30959</v>
      </c>
      <c r="B27860">
        <v>0.63737900000000003</v>
      </c>
      <c r="C27860">
        <f t="shared" si="435"/>
        <v>9</v>
      </c>
    </row>
    <row r="27861" spans="1:3">
      <c r="A27861" t="s">
        <v>30972</v>
      </c>
      <c r="B27861">
        <v>2.8682099999999999</v>
      </c>
      <c r="C27861">
        <f t="shared" si="435"/>
        <v>9</v>
      </c>
    </row>
    <row r="27862" spans="1:3">
      <c r="A27862" t="s">
        <v>30976</v>
      </c>
      <c r="B27862">
        <v>19.758800000000001</v>
      </c>
      <c r="C27862">
        <f t="shared" si="435"/>
        <v>9</v>
      </c>
    </row>
    <row r="27863" spans="1:3">
      <c r="A27863" t="s">
        <v>30985</v>
      </c>
      <c r="B27863">
        <v>3.1869000000000001</v>
      </c>
      <c r="C27863">
        <f t="shared" si="435"/>
        <v>9</v>
      </c>
    </row>
    <row r="27864" spans="1:3">
      <c r="A27864" t="s">
        <v>31003</v>
      </c>
      <c r="B27864">
        <v>0.63737900000000003</v>
      </c>
      <c r="C27864">
        <f t="shared" si="435"/>
        <v>9</v>
      </c>
    </row>
    <row r="27865" spans="1:3">
      <c r="A27865" t="s">
        <v>31005</v>
      </c>
      <c r="B27865">
        <v>0.31868999999999997</v>
      </c>
      <c r="C27865">
        <f t="shared" si="435"/>
        <v>9</v>
      </c>
    </row>
    <row r="27866" spans="1:3">
      <c r="A27866" t="s">
        <v>31010</v>
      </c>
      <c r="B27866">
        <v>0.31868999999999997</v>
      </c>
      <c r="C27866">
        <f t="shared" si="435"/>
        <v>9</v>
      </c>
    </row>
    <row r="27867" spans="1:3">
      <c r="A27867" t="s">
        <v>31014</v>
      </c>
      <c r="B27867">
        <v>0.31868999999999997</v>
      </c>
      <c r="C27867">
        <f t="shared" si="435"/>
        <v>9</v>
      </c>
    </row>
    <row r="27868" spans="1:3">
      <c r="A27868" t="s">
        <v>31015</v>
      </c>
      <c r="B27868">
        <v>1.91214</v>
      </c>
      <c r="C27868">
        <f t="shared" si="435"/>
        <v>9</v>
      </c>
    </row>
    <row r="27869" spans="1:3">
      <c r="A27869" t="s">
        <v>31027</v>
      </c>
      <c r="B27869">
        <v>4.1429600000000004</v>
      </c>
      <c r="C27869">
        <f t="shared" si="435"/>
        <v>9</v>
      </c>
    </row>
    <row r="27870" spans="1:3">
      <c r="A27870" t="s">
        <v>31032</v>
      </c>
      <c r="B27870">
        <v>0.31868999999999997</v>
      </c>
      <c r="C27870">
        <f t="shared" si="435"/>
        <v>9</v>
      </c>
    </row>
    <row r="27871" spans="1:3">
      <c r="A27871" t="s">
        <v>31040</v>
      </c>
      <c r="B27871">
        <v>0.31868999999999997</v>
      </c>
      <c r="C27871">
        <f t="shared" si="435"/>
        <v>9</v>
      </c>
    </row>
    <row r="27872" spans="1:3">
      <c r="A27872" t="s">
        <v>31041</v>
      </c>
      <c r="B27872">
        <v>0.95606899999999995</v>
      </c>
      <c r="C27872">
        <f t="shared" si="435"/>
        <v>9</v>
      </c>
    </row>
    <row r="27873" spans="1:3">
      <c r="A27873" t="s">
        <v>31042</v>
      </c>
      <c r="B27873">
        <v>0.31868999999999997</v>
      </c>
      <c r="C27873">
        <f t="shared" si="435"/>
        <v>9</v>
      </c>
    </row>
    <row r="27874" spans="1:3">
      <c r="A27874" t="s">
        <v>31043</v>
      </c>
      <c r="B27874">
        <v>0.95606899999999995</v>
      </c>
      <c r="C27874">
        <f t="shared" si="435"/>
        <v>9</v>
      </c>
    </row>
    <row r="27875" spans="1:3">
      <c r="A27875" t="s">
        <v>31044</v>
      </c>
      <c r="B27875">
        <v>0.63737900000000003</v>
      </c>
      <c r="C27875">
        <f t="shared" si="435"/>
        <v>9</v>
      </c>
    </row>
    <row r="27876" spans="1:3">
      <c r="A27876" t="s">
        <v>31055</v>
      </c>
      <c r="B27876">
        <v>0.63737900000000003</v>
      </c>
      <c r="C27876">
        <f t="shared" si="435"/>
        <v>9</v>
      </c>
    </row>
    <row r="27877" spans="1:3">
      <c r="A27877" t="s">
        <v>31059</v>
      </c>
      <c r="B27877">
        <v>1.2747599999999999</v>
      </c>
      <c r="C27877">
        <f t="shared" si="435"/>
        <v>9</v>
      </c>
    </row>
    <row r="27878" spans="1:3">
      <c r="A27878" t="s">
        <v>31065</v>
      </c>
      <c r="B27878">
        <v>1.59345</v>
      </c>
      <c r="C27878">
        <f t="shared" si="435"/>
        <v>9</v>
      </c>
    </row>
    <row r="27879" spans="1:3">
      <c r="A27879" t="s">
        <v>31066</v>
      </c>
      <c r="B27879">
        <v>7.32986</v>
      </c>
      <c r="C27879">
        <f t="shared" si="435"/>
        <v>9</v>
      </c>
    </row>
    <row r="27880" spans="1:3">
      <c r="A27880" t="s">
        <v>31081</v>
      </c>
      <c r="B27880">
        <v>1.2747599999999999</v>
      </c>
      <c r="C27880">
        <f t="shared" si="435"/>
        <v>9</v>
      </c>
    </row>
    <row r="27881" spans="1:3">
      <c r="A27881" t="s">
        <v>31084</v>
      </c>
      <c r="B27881">
        <v>106.44199999999999</v>
      </c>
      <c r="C27881">
        <f t="shared" si="435"/>
        <v>9</v>
      </c>
    </row>
    <row r="27882" spans="1:3">
      <c r="A27882" t="s">
        <v>31124</v>
      </c>
      <c r="B27882">
        <v>2.8682099999999999</v>
      </c>
      <c r="C27882">
        <f t="shared" si="435"/>
        <v>9</v>
      </c>
    </row>
    <row r="27883" spans="1:3">
      <c r="A27883" t="s">
        <v>31137</v>
      </c>
      <c r="B27883">
        <v>0.31868999999999997</v>
      </c>
      <c r="C27883">
        <f t="shared" si="435"/>
        <v>9</v>
      </c>
    </row>
    <row r="27884" spans="1:3">
      <c r="A27884" t="s">
        <v>31142</v>
      </c>
      <c r="B27884">
        <v>14.0223</v>
      </c>
      <c r="C27884">
        <f t="shared" si="435"/>
        <v>9</v>
      </c>
    </row>
    <row r="27885" spans="1:3">
      <c r="A27885" t="s">
        <v>31144</v>
      </c>
      <c r="B27885">
        <v>0.31868999999999997</v>
      </c>
      <c r="C27885">
        <f t="shared" si="435"/>
        <v>9</v>
      </c>
    </row>
    <row r="27886" spans="1:3">
      <c r="A27886" t="s">
        <v>31145</v>
      </c>
      <c r="B27886">
        <v>2.8682099999999999</v>
      </c>
      <c r="C27886">
        <f t="shared" si="435"/>
        <v>9</v>
      </c>
    </row>
    <row r="27887" spans="1:3">
      <c r="A27887" t="s">
        <v>31251</v>
      </c>
      <c r="B27887">
        <v>0.31868999999999997</v>
      </c>
      <c r="C27887">
        <f t="shared" si="435"/>
        <v>9</v>
      </c>
    </row>
    <row r="27888" spans="1:3">
      <c r="A27888" t="s">
        <v>31254</v>
      </c>
      <c r="B27888">
        <v>0.31868999999999997</v>
      </c>
      <c r="C27888">
        <f t="shared" si="435"/>
        <v>9</v>
      </c>
    </row>
    <row r="27889" spans="1:3">
      <c r="A27889" t="s">
        <v>31262</v>
      </c>
      <c r="B27889">
        <v>0.31868999999999997</v>
      </c>
      <c r="C27889">
        <f t="shared" si="435"/>
        <v>9</v>
      </c>
    </row>
    <row r="27890" spans="1:3">
      <c r="A27890" t="s">
        <v>31328</v>
      </c>
      <c r="B27890">
        <v>2.2308300000000001</v>
      </c>
      <c r="C27890">
        <f t="shared" si="435"/>
        <v>9</v>
      </c>
    </row>
    <row r="27891" spans="1:3">
      <c r="A27891" t="s">
        <v>31329</v>
      </c>
      <c r="B27891">
        <v>0.31868999999999997</v>
      </c>
      <c r="C27891">
        <f t="shared" si="435"/>
        <v>9</v>
      </c>
    </row>
    <row r="27892" spans="1:3">
      <c r="A27892" t="s">
        <v>31344</v>
      </c>
      <c r="B27892">
        <v>1.91214</v>
      </c>
      <c r="C27892">
        <f t="shared" si="435"/>
        <v>9</v>
      </c>
    </row>
    <row r="27893" spans="1:3">
      <c r="A27893" t="s">
        <v>31352</v>
      </c>
      <c r="B27893">
        <v>0.31868999999999997</v>
      </c>
      <c r="C27893">
        <f t="shared" si="435"/>
        <v>9</v>
      </c>
    </row>
    <row r="27894" spans="1:3">
      <c r="A27894" t="s">
        <v>31353</v>
      </c>
      <c r="B27894">
        <v>0.31868999999999997</v>
      </c>
      <c r="C27894">
        <f t="shared" si="435"/>
        <v>9</v>
      </c>
    </row>
    <row r="27895" spans="1:3">
      <c r="A27895" t="s">
        <v>31368</v>
      </c>
      <c r="B27895">
        <v>0.31868999999999997</v>
      </c>
      <c r="C27895">
        <f t="shared" si="435"/>
        <v>9</v>
      </c>
    </row>
    <row r="27896" spans="1:3">
      <c r="A27896" t="s">
        <v>31370</v>
      </c>
      <c r="B27896">
        <v>0.31868999999999997</v>
      </c>
      <c r="C27896">
        <f t="shared" si="435"/>
        <v>9</v>
      </c>
    </row>
    <row r="27897" spans="1:3">
      <c r="A27897" t="s">
        <v>31372</v>
      </c>
      <c r="B27897">
        <v>0.31868999999999997</v>
      </c>
      <c r="C27897">
        <f t="shared" si="435"/>
        <v>9</v>
      </c>
    </row>
    <row r="27898" spans="1:3">
      <c r="A27898" t="s">
        <v>31375</v>
      </c>
      <c r="B27898">
        <v>0.95606899999999995</v>
      </c>
      <c r="C27898">
        <f t="shared" si="435"/>
        <v>9</v>
      </c>
    </row>
    <row r="27899" spans="1:3">
      <c r="A27899" t="s">
        <v>31377</v>
      </c>
      <c r="B27899">
        <v>0.31868999999999997</v>
      </c>
      <c r="C27899">
        <f t="shared" si="435"/>
        <v>9</v>
      </c>
    </row>
    <row r="27900" spans="1:3">
      <c r="A27900" t="s">
        <v>31378</v>
      </c>
      <c r="B27900">
        <v>0.31868999999999997</v>
      </c>
      <c r="C27900">
        <f t="shared" si="435"/>
        <v>9</v>
      </c>
    </row>
    <row r="27901" spans="1:3">
      <c r="A27901" t="s">
        <v>31379</v>
      </c>
      <c r="B27901">
        <v>37.605400000000003</v>
      </c>
      <c r="C27901">
        <f t="shared" si="435"/>
        <v>9</v>
      </c>
    </row>
    <row r="27902" spans="1:3">
      <c r="A27902" t="s">
        <v>31388</v>
      </c>
      <c r="B27902">
        <v>1.91214</v>
      </c>
      <c r="C27902">
        <f t="shared" si="435"/>
        <v>9</v>
      </c>
    </row>
    <row r="27903" spans="1:3">
      <c r="A27903" t="s">
        <v>31395</v>
      </c>
      <c r="B27903">
        <v>2.2308300000000001</v>
      </c>
      <c r="C27903">
        <f t="shared" si="435"/>
        <v>9</v>
      </c>
    </row>
    <row r="27904" spans="1:3">
      <c r="A27904" t="s">
        <v>31402</v>
      </c>
      <c r="B27904">
        <v>1.2747599999999999</v>
      </c>
      <c r="C27904">
        <f t="shared" si="435"/>
        <v>9</v>
      </c>
    </row>
    <row r="27905" spans="1:3">
      <c r="A27905" t="s">
        <v>31407</v>
      </c>
      <c r="B27905">
        <v>0.31868999999999997</v>
      </c>
      <c r="C27905">
        <f t="shared" ref="C27905:C27968" si="436">LEN(A27905)</f>
        <v>9</v>
      </c>
    </row>
    <row r="27906" spans="1:3">
      <c r="A27906" t="s">
        <v>31408</v>
      </c>
      <c r="B27906">
        <v>0.31868999999999997</v>
      </c>
      <c r="C27906">
        <f t="shared" si="436"/>
        <v>9</v>
      </c>
    </row>
    <row r="27907" spans="1:3">
      <c r="A27907" t="s">
        <v>31415</v>
      </c>
      <c r="B27907">
        <v>0.31868999999999997</v>
      </c>
      <c r="C27907">
        <f t="shared" si="436"/>
        <v>9</v>
      </c>
    </row>
    <row r="27908" spans="1:3">
      <c r="A27908" t="s">
        <v>31426</v>
      </c>
      <c r="B27908">
        <v>0.31868999999999997</v>
      </c>
      <c r="C27908">
        <f t="shared" si="436"/>
        <v>9</v>
      </c>
    </row>
    <row r="27909" spans="1:3">
      <c r="A27909" t="s">
        <v>31447</v>
      </c>
      <c r="B27909">
        <v>0.31868999999999997</v>
      </c>
      <c r="C27909">
        <f t="shared" si="436"/>
        <v>9</v>
      </c>
    </row>
    <row r="27910" spans="1:3">
      <c r="A27910" t="s">
        <v>31455</v>
      </c>
      <c r="B27910">
        <v>0.31868999999999997</v>
      </c>
      <c r="C27910">
        <f t="shared" si="436"/>
        <v>9</v>
      </c>
    </row>
    <row r="27911" spans="1:3">
      <c r="A27911" t="s">
        <v>31460</v>
      </c>
      <c r="B27911">
        <v>0.31868999999999997</v>
      </c>
      <c r="C27911">
        <f t="shared" si="436"/>
        <v>9</v>
      </c>
    </row>
    <row r="27912" spans="1:3">
      <c r="A27912" t="s">
        <v>31475</v>
      </c>
      <c r="B27912">
        <v>0.31868999999999997</v>
      </c>
      <c r="C27912">
        <f t="shared" si="436"/>
        <v>9</v>
      </c>
    </row>
    <row r="27913" spans="1:3">
      <c r="A27913" t="s">
        <v>31476</v>
      </c>
      <c r="B27913">
        <v>0.31868999999999997</v>
      </c>
      <c r="C27913">
        <f t="shared" si="436"/>
        <v>9</v>
      </c>
    </row>
    <row r="27914" spans="1:3">
      <c r="A27914" t="s">
        <v>31477</v>
      </c>
      <c r="B27914">
        <v>0.31868999999999997</v>
      </c>
      <c r="C27914">
        <f t="shared" si="436"/>
        <v>9</v>
      </c>
    </row>
    <row r="27915" spans="1:3">
      <c r="A27915" t="s">
        <v>31478</v>
      </c>
      <c r="B27915">
        <v>0.63737900000000003</v>
      </c>
      <c r="C27915">
        <f t="shared" si="436"/>
        <v>9</v>
      </c>
    </row>
    <row r="27916" spans="1:3">
      <c r="A27916" t="s">
        <v>31479</v>
      </c>
      <c r="B27916">
        <v>0.31868999999999997</v>
      </c>
      <c r="C27916">
        <f t="shared" si="436"/>
        <v>9</v>
      </c>
    </row>
    <row r="27917" spans="1:3">
      <c r="A27917" t="s">
        <v>31494</v>
      </c>
      <c r="B27917">
        <v>0.31868999999999997</v>
      </c>
      <c r="C27917">
        <f t="shared" si="436"/>
        <v>9</v>
      </c>
    </row>
    <row r="27918" spans="1:3">
      <c r="A27918" t="s">
        <v>31496</v>
      </c>
      <c r="B27918">
        <v>0.31868999999999997</v>
      </c>
      <c r="C27918">
        <f t="shared" si="436"/>
        <v>9</v>
      </c>
    </row>
    <row r="27919" spans="1:3">
      <c r="A27919" t="s">
        <v>31558</v>
      </c>
      <c r="B27919">
        <v>3.1869000000000001</v>
      </c>
      <c r="C27919">
        <f t="shared" si="436"/>
        <v>9</v>
      </c>
    </row>
    <row r="27920" spans="1:3">
      <c r="A27920" t="s">
        <v>31560</v>
      </c>
      <c r="B27920">
        <v>0.31868999999999997</v>
      </c>
      <c r="C27920">
        <f t="shared" si="436"/>
        <v>9</v>
      </c>
    </row>
    <row r="27921" spans="1:3">
      <c r="A27921" t="s">
        <v>31561</v>
      </c>
      <c r="B27921">
        <v>0.63737900000000003</v>
      </c>
      <c r="C27921">
        <f t="shared" si="436"/>
        <v>9</v>
      </c>
    </row>
    <row r="27922" spans="1:3">
      <c r="A27922" t="s">
        <v>31563</v>
      </c>
      <c r="B27922">
        <v>4.7803399999999998</v>
      </c>
      <c r="C27922">
        <f t="shared" si="436"/>
        <v>9</v>
      </c>
    </row>
    <row r="27923" spans="1:3">
      <c r="A27923" t="s">
        <v>31573</v>
      </c>
      <c r="B27923">
        <v>1.2747599999999999</v>
      </c>
      <c r="C27923">
        <f t="shared" si="436"/>
        <v>9</v>
      </c>
    </row>
    <row r="27924" spans="1:3">
      <c r="A27924" t="s">
        <v>31577</v>
      </c>
      <c r="B27924">
        <v>0.31868999999999997</v>
      </c>
      <c r="C27924">
        <f t="shared" si="436"/>
        <v>9</v>
      </c>
    </row>
    <row r="27925" spans="1:3">
      <c r="A27925" t="s">
        <v>31578</v>
      </c>
      <c r="B27925">
        <v>0.63737900000000003</v>
      </c>
      <c r="C27925">
        <f t="shared" si="436"/>
        <v>9</v>
      </c>
    </row>
    <row r="27926" spans="1:3">
      <c r="A27926" t="s">
        <v>31583</v>
      </c>
      <c r="B27926">
        <v>0.31868999999999997</v>
      </c>
      <c r="C27926">
        <f t="shared" si="436"/>
        <v>9</v>
      </c>
    </row>
    <row r="27927" spans="1:3">
      <c r="A27927" t="s">
        <v>31587</v>
      </c>
      <c r="B27927">
        <v>2.2308300000000001</v>
      </c>
      <c r="C27927">
        <f t="shared" si="436"/>
        <v>9</v>
      </c>
    </row>
    <row r="27928" spans="1:3">
      <c r="A27928" t="s">
        <v>31600</v>
      </c>
      <c r="B27928">
        <v>0.63737900000000003</v>
      </c>
      <c r="C27928">
        <f t="shared" si="436"/>
        <v>9</v>
      </c>
    </row>
    <row r="27929" spans="1:3">
      <c r="A27929" t="s">
        <v>31622</v>
      </c>
      <c r="B27929">
        <v>0.31868999999999997</v>
      </c>
      <c r="C27929">
        <f t="shared" si="436"/>
        <v>9</v>
      </c>
    </row>
    <row r="27930" spans="1:3">
      <c r="A27930" t="s">
        <v>31624</v>
      </c>
      <c r="B27930">
        <v>0.95606899999999995</v>
      </c>
      <c r="C27930">
        <f t="shared" si="436"/>
        <v>9</v>
      </c>
    </row>
    <row r="27931" spans="1:3">
      <c r="A27931" t="s">
        <v>31664</v>
      </c>
      <c r="B27931">
        <v>20.077400000000001</v>
      </c>
      <c r="C27931">
        <f t="shared" si="436"/>
        <v>9</v>
      </c>
    </row>
    <row r="27932" spans="1:3">
      <c r="A27932" t="s">
        <v>31676</v>
      </c>
      <c r="B27932">
        <v>0.95606899999999995</v>
      </c>
      <c r="C27932">
        <f t="shared" si="436"/>
        <v>9</v>
      </c>
    </row>
    <row r="27933" spans="1:3">
      <c r="A27933" t="s">
        <v>31681</v>
      </c>
      <c r="B27933">
        <v>1.2747599999999999</v>
      </c>
      <c r="C27933">
        <f t="shared" si="436"/>
        <v>9</v>
      </c>
    </row>
    <row r="27934" spans="1:3">
      <c r="A27934" t="s">
        <v>31736</v>
      </c>
      <c r="B27934">
        <v>0.31868999999999997</v>
      </c>
      <c r="C27934">
        <f t="shared" si="436"/>
        <v>9</v>
      </c>
    </row>
    <row r="27935" spans="1:3">
      <c r="A27935" t="s">
        <v>31753</v>
      </c>
      <c r="B27935">
        <v>0.63737900000000003</v>
      </c>
      <c r="C27935">
        <f t="shared" si="436"/>
        <v>9</v>
      </c>
    </row>
    <row r="27936" spans="1:3">
      <c r="A27936" t="s">
        <v>31776</v>
      </c>
      <c r="B27936">
        <v>0.31868999999999997</v>
      </c>
      <c r="C27936">
        <f t="shared" si="436"/>
        <v>9</v>
      </c>
    </row>
    <row r="27937" spans="1:3">
      <c r="A27937" t="s">
        <v>31777</v>
      </c>
      <c r="B27937">
        <v>0.31868999999999997</v>
      </c>
      <c r="C27937">
        <f t="shared" si="436"/>
        <v>9</v>
      </c>
    </row>
    <row r="27938" spans="1:3">
      <c r="A27938" t="s">
        <v>31784</v>
      </c>
      <c r="B27938">
        <v>0.31868999999999997</v>
      </c>
      <c r="C27938">
        <f t="shared" si="436"/>
        <v>9</v>
      </c>
    </row>
    <row r="27939" spans="1:3">
      <c r="A27939" t="s">
        <v>31805</v>
      </c>
      <c r="B27939">
        <v>0.31868999999999997</v>
      </c>
      <c r="C27939">
        <f t="shared" si="436"/>
        <v>9</v>
      </c>
    </row>
    <row r="27940" spans="1:3">
      <c r="A27940" t="s">
        <v>31821</v>
      </c>
      <c r="B27940">
        <v>1.2747599999999999</v>
      </c>
      <c r="C27940">
        <f t="shared" si="436"/>
        <v>9</v>
      </c>
    </row>
    <row r="27941" spans="1:3">
      <c r="A27941" t="s">
        <v>31822</v>
      </c>
      <c r="B27941">
        <v>1.59345</v>
      </c>
      <c r="C27941">
        <f t="shared" si="436"/>
        <v>9</v>
      </c>
    </row>
    <row r="27942" spans="1:3">
      <c r="A27942" t="s">
        <v>31830</v>
      </c>
      <c r="B27942">
        <v>22.945599999999999</v>
      </c>
      <c r="C27942">
        <f t="shared" si="436"/>
        <v>9</v>
      </c>
    </row>
    <row r="27943" spans="1:3">
      <c r="A27943" t="s">
        <v>31839</v>
      </c>
      <c r="B27943">
        <v>1.2747599999999999</v>
      </c>
      <c r="C27943">
        <f t="shared" si="436"/>
        <v>9</v>
      </c>
    </row>
    <row r="27944" spans="1:3">
      <c r="A27944" t="s">
        <v>31857</v>
      </c>
      <c r="B27944">
        <v>1.2747599999999999</v>
      </c>
      <c r="C27944">
        <f t="shared" si="436"/>
        <v>9</v>
      </c>
    </row>
    <row r="27945" spans="1:3">
      <c r="A27945" t="s">
        <v>31874</v>
      </c>
      <c r="B27945">
        <v>0.63737900000000003</v>
      </c>
      <c r="C27945">
        <f t="shared" si="436"/>
        <v>9</v>
      </c>
    </row>
    <row r="27946" spans="1:3">
      <c r="A27946" t="s">
        <v>31876</v>
      </c>
      <c r="B27946">
        <v>0.63737900000000003</v>
      </c>
      <c r="C27946">
        <f t="shared" si="436"/>
        <v>9</v>
      </c>
    </row>
    <row r="27947" spans="1:3">
      <c r="A27947" t="s">
        <v>31878</v>
      </c>
      <c r="B27947">
        <v>3.1869000000000001</v>
      </c>
      <c r="C27947">
        <f t="shared" si="436"/>
        <v>9</v>
      </c>
    </row>
    <row r="27948" spans="1:3">
      <c r="A27948" t="s">
        <v>31888</v>
      </c>
      <c r="B27948">
        <v>16.890499999999999</v>
      </c>
      <c r="C27948">
        <f t="shared" si="436"/>
        <v>9</v>
      </c>
    </row>
    <row r="27949" spans="1:3">
      <c r="A27949" t="s">
        <v>31890</v>
      </c>
      <c r="B27949">
        <v>8.2859300000000005</v>
      </c>
      <c r="C27949">
        <f t="shared" si="436"/>
        <v>9</v>
      </c>
    </row>
    <row r="27950" spans="1:3">
      <c r="A27950" t="s">
        <v>31891</v>
      </c>
      <c r="B27950">
        <v>0.95606899999999995</v>
      </c>
      <c r="C27950">
        <f t="shared" si="436"/>
        <v>9</v>
      </c>
    </row>
    <row r="27951" spans="1:3">
      <c r="A27951" t="s">
        <v>31902</v>
      </c>
      <c r="B27951">
        <v>4.4616499999999997</v>
      </c>
      <c r="C27951">
        <f t="shared" si="436"/>
        <v>9</v>
      </c>
    </row>
    <row r="27952" spans="1:3">
      <c r="A27952" t="s">
        <v>31903</v>
      </c>
      <c r="B27952">
        <v>3.5055900000000002</v>
      </c>
      <c r="C27952">
        <f t="shared" si="436"/>
        <v>9</v>
      </c>
    </row>
    <row r="27953" spans="1:3">
      <c r="A27953" t="s">
        <v>31906</v>
      </c>
      <c r="B27953">
        <v>0.31868999999999997</v>
      </c>
      <c r="C27953">
        <f t="shared" si="436"/>
        <v>9</v>
      </c>
    </row>
    <row r="27954" spans="1:3">
      <c r="A27954" t="s">
        <v>31923</v>
      </c>
      <c r="B27954">
        <v>41.7483</v>
      </c>
      <c r="C27954">
        <f t="shared" si="436"/>
        <v>9</v>
      </c>
    </row>
    <row r="27955" spans="1:3">
      <c r="A27955" t="s">
        <v>31935</v>
      </c>
      <c r="B27955">
        <v>0.31868999999999997</v>
      </c>
      <c r="C27955">
        <f t="shared" si="436"/>
        <v>9</v>
      </c>
    </row>
    <row r="27956" spans="1:3">
      <c r="A27956" t="s">
        <v>31936</v>
      </c>
      <c r="B27956">
        <v>0.31868999999999997</v>
      </c>
      <c r="C27956">
        <f t="shared" si="436"/>
        <v>9</v>
      </c>
    </row>
    <row r="27957" spans="1:3">
      <c r="A27957" t="s">
        <v>31944</v>
      </c>
      <c r="B27957">
        <v>0.63737900000000003</v>
      </c>
      <c r="C27957">
        <f t="shared" si="436"/>
        <v>9</v>
      </c>
    </row>
    <row r="27958" spans="1:3">
      <c r="A27958" t="s">
        <v>31950</v>
      </c>
      <c r="B27958">
        <v>0.31868999999999997</v>
      </c>
      <c r="C27958">
        <f t="shared" si="436"/>
        <v>9</v>
      </c>
    </row>
    <row r="27959" spans="1:3">
      <c r="A27959" t="s">
        <v>31952</v>
      </c>
      <c r="B27959">
        <v>0.31868999999999997</v>
      </c>
      <c r="C27959">
        <f t="shared" si="436"/>
        <v>9</v>
      </c>
    </row>
    <row r="27960" spans="1:3">
      <c r="A27960" t="s">
        <v>31953</v>
      </c>
      <c r="B27960">
        <v>1.59345</v>
      </c>
      <c r="C27960">
        <f t="shared" si="436"/>
        <v>9</v>
      </c>
    </row>
    <row r="27961" spans="1:3">
      <c r="A27961" t="s">
        <v>31966</v>
      </c>
      <c r="B27961">
        <v>0.31868999999999997</v>
      </c>
      <c r="C27961">
        <f t="shared" si="436"/>
        <v>9</v>
      </c>
    </row>
    <row r="27962" spans="1:3">
      <c r="A27962" t="s">
        <v>31978</v>
      </c>
      <c r="B27962">
        <v>0.31868999999999997</v>
      </c>
      <c r="C27962">
        <f t="shared" si="436"/>
        <v>9</v>
      </c>
    </row>
    <row r="27963" spans="1:3">
      <c r="A27963" t="s">
        <v>31990</v>
      </c>
      <c r="B27963">
        <v>0.31868999999999997</v>
      </c>
      <c r="C27963">
        <f t="shared" si="436"/>
        <v>9</v>
      </c>
    </row>
    <row r="27964" spans="1:3">
      <c r="A27964" t="s">
        <v>31991</v>
      </c>
      <c r="B27964">
        <v>0.31868999999999997</v>
      </c>
      <c r="C27964">
        <f t="shared" si="436"/>
        <v>9</v>
      </c>
    </row>
    <row r="27965" spans="1:3">
      <c r="A27965" t="s">
        <v>31996</v>
      </c>
      <c r="B27965">
        <v>0.31868999999999997</v>
      </c>
      <c r="C27965">
        <f t="shared" si="436"/>
        <v>9</v>
      </c>
    </row>
    <row r="27966" spans="1:3">
      <c r="A27966" t="s">
        <v>32000</v>
      </c>
      <c r="B27966">
        <v>1.91214</v>
      </c>
      <c r="C27966">
        <f t="shared" si="436"/>
        <v>9</v>
      </c>
    </row>
    <row r="27967" spans="1:3">
      <c r="A27967" t="s">
        <v>32003</v>
      </c>
      <c r="B27967">
        <v>6.6924799999999998</v>
      </c>
      <c r="C27967">
        <f t="shared" si="436"/>
        <v>9</v>
      </c>
    </row>
    <row r="27968" spans="1:3">
      <c r="A27968" t="s">
        <v>32004</v>
      </c>
      <c r="B27968">
        <v>0.31868999999999997</v>
      </c>
      <c r="C27968">
        <f t="shared" si="436"/>
        <v>9</v>
      </c>
    </row>
    <row r="27969" spans="1:3">
      <c r="A27969" t="s">
        <v>32005</v>
      </c>
      <c r="B27969">
        <v>1.91214</v>
      </c>
      <c r="C27969">
        <f t="shared" ref="C27969:C28032" si="437">LEN(A27969)</f>
        <v>9</v>
      </c>
    </row>
    <row r="27970" spans="1:3">
      <c r="A27970" t="s">
        <v>32006</v>
      </c>
      <c r="B27970">
        <v>0.31868999999999997</v>
      </c>
      <c r="C27970">
        <f t="shared" si="437"/>
        <v>9</v>
      </c>
    </row>
    <row r="27971" spans="1:3">
      <c r="A27971" t="s">
        <v>32007</v>
      </c>
      <c r="B27971">
        <v>2.8682099999999999</v>
      </c>
      <c r="C27971">
        <f t="shared" si="437"/>
        <v>9</v>
      </c>
    </row>
    <row r="27972" spans="1:3">
      <c r="A27972" t="s">
        <v>32014</v>
      </c>
      <c r="B27972">
        <v>0.31868999999999997</v>
      </c>
      <c r="C27972">
        <f t="shared" si="437"/>
        <v>9</v>
      </c>
    </row>
    <row r="27973" spans="1:3">
      <c r="A27973" t="s">
        <v>32017</v>
      </c>
      <c r="B27973">
        <v>0.31868999999999997</v>
      </c>
      <c r="C27973">
        <f t="shared" si="437"/>
        <v>9</v>
      </c>
    </row>
    <row r="27974" spans="1:3">
      <c r="A27974" t="s">
        <v>32025</v>
      </c>
      <c r="B27974">
        <v>0.31868999999999997</v>
      </c>
      <c r="C27974">
        <f t="shared" si="437"/>
        <v>9</v>
      </c>
    </row>
    <row r="27975" spans="1:3">
      <c r="A27975" t="s">
        <v>32043</v>
      </c>
      <c r="B27975">
        <v>0.63737900000000003</v>
      </c>
      <c r="C27975">
        <f t="shared" si="437"/>
        <v>9</v>
      </c>
    </row>
    <row r="27976" spans="1:3">
      <c r="A27976" t="s">
        <v>32048</v>
      </c>
      <c r="B27976">
        <v>0.31868999999999997</v>
      </c>
      <c r="C27976">
        <f t="shared" si="437"/>
        <v>9</v>
      </c>
    </row>
    <row r="27977" spans="1:3">
      <c r="A27977" t="s">
        <v>32049</v>
      </c>
      <c r="B27977">
        <v>0.31868999999999997</v>
      </c>
      <c r="C27977">
        <f t="shared" si="437"/>
        <v>9</v>
      </c>
    </row>
    <row r="27978" spans="1:3">
      <c r="A27978" t="s">
        <v>32050</v>
      </c>
      <c r="B27978">
        <v>0.31868999999999997</v>
      </c>
      <c r="C27978">
        <f t="shared" si="437"/>
        <v>9</v>
      </c>
    </row>
    <row r="27979" spans="1:3">
      <c r="A27979" t="s">
        <v>32057</v>
      </c>
      <c r="B27979">
        <v>1.91214</v>
      </c>
      <c r="C27979">
        <f t="shared" si="437"/>
        <v>9</v>
      </c>
    </row>
    <row r="27980" spans="1:3">
      <c r="A27980" t="s">
        <v>32073</v>
      </c>
      <c r="B27980">
        <v>0.31868999999999997</v>
      </c>
      <c r="C27980">
        <f t="shared" si="437"/>
        <v>9</v>
      </c>
    </row>
    <row r="27981" spans="1:3">
      <c r="A27981" t="s">
        <v>32077</v>
      </c>
      <c r="B27981">
        <v>0.63737900000000003</v>
      </c>
      <c r="C27981">
        <f t="shared" si="437"/>
        <v>9</v>
      </c>
    </row>
    <row r="27982" spans="1:3">
      <c r="A27982" t="s">
        <v>32078</v>
      </c>
      <c r="B27982">
        <v>0.31868999999999997</v>
      </c>
      <c r="C27982">
        <f t="shared" si="437"/>
        <v>9</v>
      </c>
    </row>
    <row r="27983" spans="1:3">
      <c r="A27983" t="s">
        <v>32080</v>
      </c>
      <c r="B27983">
        <v>1.2747599999999999</v>
      </c>
      <c r="C27983">
        <f t="shared" si="437"/>
        <v>9</v>
      </c>
    </row>
    <row r="27984" spans="1:3">
      <c r="A27984" t="s">
        <v>32082</v>
      </c>
      <c r="B27984">
        <v>0.63737900000000003</v>
      </c>
      <c r="C27984">
        <f t="shared" si="437"/>
        <v>9</v>
      </c>
    </row>
    <row r="27985" spans="1:3">
      <c r="A27985" t="s">
        <v>32083</v>
      </c>
      <c r="B27985">
        <v>0.31868999999999997</v>
      </c>
      <c r="C27985">
        <f t="shared" si="437"/>
        <v>9</v>
      </c>
    </row>
    <row r="27986" spans="1:3">
      <c r="A27986" t="s">
        <v>32106</v>
      </c>
      <c r="B27986">
        <v>0.31868999999999997</v>
      </c>
      <c r="C27986">
        <f t="shared" si="437"/>
        <v>9</v>
      </c>
    </row>
    <row r="27987" spans="1:3">
      <c r="A27987" t="s">
        <v>32126</v>
      </c>
      <c r="B27987">
        <v>0.31868999999999997</v>
      </c>
      <c r="C27987">
        <f t="shared" si="437"/>
        <v>9</v>
      </c>
    </row>
    <row r="27988" spans="1:3">
      <c r="A27988" t="s">
        <v>32132</v>
      </c>
      <c r="B27988">
        <v>0.31868999999999997</v>
      </c>
      <c r="C27988">
        <f t="shared" si="437"/>
        <v>9</v>
      </c>
    </row>
    <row r="27989" spans="1:3">
      <c r="A27989" t="s">
        <v>32134</v>
      </c>
      <c r="B27989">
        <v>0.31868999999999997</v>
      </c>
      <c r="C27989">
        <f t="shared" si="437"/>
        <v>9</v>
      </c>
    </row>
    <row r="27990" spans="1:3">
      <c r="A27990" t="s">
        <v>32135</v>
      </c>
      <c r="B27990">
        <v>1.2747599999999999</v>
      </c>
      <c r="C27990">
        <f t="shared" si="437"/>
        <v>9</v>
      </c>
    </row>
    <row r="27991" spans="1:3">
      <c r="A27991" t="s">
        <v>32150</v>
      </c>
      <c r="B27991">
        <v>141.81700000000001</v>
      </c>
      <c r="C27991">
        <f t="shared" si="437"/>
        <v>9</v>
      </c>
    </row>
    <row r="27992" spans="1:3">
      <c r="A27992" t="s">
        <v>32217</v>
      </c>
      <c r="B27992">
        <v>11.791499999999999</v>
      </c>
      <c r="C27992">
        <f t="shared" si="437"/>
        <v>9</v>
      </c>
    </row>
    <row r="27993" spans="1:3">
      <c r="A27993" t="s">
        <v>32225</v>
      </c>
      <c r="B27993">
        <v>0.31868999999999997</v>
      </c>
      <c r="C27993">
        <f t="shared" si="437"/>
        <v>9</v>
      </c>
    </row>
    <row r="27994" spans="1:3">
      <c r="A27994" t="s">
        <v>32228</v>
      </c>
      <c r="B27994">
        <v>0.31868999999999997</v>
      </c>
      <c r="C27994">
        <f t="shared" si="437"/>
        <v>9</v>
      </c>
    </row>
    <row r="27995" spans="1:3">
      <c r="A27995" t="s">
        <v>32237</v>
      </c>
      <c r="B27995">
        <v>0.31868999999999997</v>
      </c>
      <c r="C27995">
        <f t="shared" si="437"/>
        <v>9</v>
      </c>
    </row>
    <row r="27996" spans="1:3">
      <c r="A27996" t="s">
        <v>32248</v>
      </c>
      <c r="B27996">
        <v>3.1869000000000001</v>
      </c>
      <c r="C27996">
        <f t="shared" si="437"/>
        <v>9</v>
      </c>
    </row>
    <row r="27997" spans="1:3">
      <c r="A27997" t="s">
        <v>32267</v>
      </c>
      <c r="B27997">
        <v>0.31868999999999997</v>
      </c>
      <c r="C27997">
        <f t="shared" si="437"/>
        <v>9</v>
      </c>
    </row>
    <row r="27998" spans="1:3">
      <c r="A27998" t="s">
        <v>32283</v>
      </c>
      <c r="B27998">
        <v>8.6046200000000006</v>
      </c>
      <c r="C27998">
        <f t="shared" si="437"/>
        <v>9</v>
      </c>
    </row>
    <row r="27999" spans="1:3">
      <c r="A27999" t="s">
        <v>32288</v>
      </c>
      <c r="B27999">
        <v>0.63737900000000003</v>
      </c>
      <c r="C27999">
        <f t="shared" si="437"/>
        <v>9</v>
      </c>
    </row>
    <row r="28000" spans="1:3">
      <c r="A28000" t="s">
        <v>32292</v>
      </c>
      <c r="B28000">
        <v>9.8793799999999994</v>
      </c>
      <c r="C28000">
        <f t="shared" si="437"/>
        <v>9</v>
      </c>
    </row>
    <row r="28001" spans="1:3">
      <c r="A28001" t="s">
        <v>32293</v>
      </c>
      <c r="B28001">
        <v>6.3737899999999996</v>
      </c>
      <c r="C28001">
        <f t="shared" si="437"/>
        <v>9</v>
      </c>
    </row>
    <row r="28002" spans="1:3">
      <c r="A28002" t="s">
        <v>32295</v>
      </c>
      <c r="B28002">
        <v>0.63737900000000003</v>
      </c>
      <c r="C28002">
        <f t="shared" si="437"/>
        <v>9</v>
      </c>
    </row>
    <row r="28003" spans="1:3">
      <c r="A28003" t="s">
        <v>32297</v>
      </c>
      <c r="B28003">
        <v>9.2420000000000009</v>
      </c>
      <c r="C28003">
        <f t="shared" si="437"/>
        <v>9</v>
      </c>
    </row>
    <row r="28004" spans="1:3">
      <c r="A28004" t="s">
        <v>32307</v>
      </c>
      <c r="B28004">
        <v>0.63737900000000003</v>
      </c>
      <c r="C28004">
        <f t="shared" si="437"/>
        <v>9</v>
      </c>
    </row>
    <row r="28005" spans="1:3">
      <c r="A28005" t="s">
        <v>32308</v>
      </c>
      <c r="B28005">
        <v>0.63737900000000003</v>
      </c>
      <c r="C28005">
        <f t="shared" si="437"/>
        <v>9</v>
      </c>
    </row>
    <row r="28006" spans="1:3">
      <c r="A28006" t="s">
        <v>32327</v>
      </c>
      <c r="B28006">
        <v>0.31868999999999997</v>
      </c>
      <c r="C28006">
        <f t="shared" si="437"/>
        <v>9</v>
      </c>
    </row>
    <row r="28007" spans="1:3">
      <c r="A28007" t="s">
        <v>32332</v>
      </c>
      <c r="B28007">
        <v>0.31868999999999997</v>
      </c>
      <c r="C28007">
        <f t="shared" si="437"/>
        <v>9</v>
      </c>
    </row>
    <row r="28008" spans="1:3">
      <c r="A28008" t="s">
        <v>32333</v>
      </c>
      <c r="B28008">
        <v>2.8682099999999999</v>
      </c>
      <c r="C28008">
        <f t="shared" si="437"/>
        <v>9</v>
      </c>
    </row>
    <row r="28009" spans="1:3">
      <c r="A28009" t="s">
        <v>32340</v>
      </c>
      <c r="B28009">
        <v>0.31868999999999997</v>
      </c>
      <c r="C28009">
        <f t="shared" si="437"/>
        <v>9</v>
      </c>
    </row>
    <row r="28010" spans="1:3">
      <c r="A28010" t="s">
        <v>32344</v>
      </c>
      <c r="B28010">
        <v>0.31868999999999997</v>
      </c>
      <c r="C28010">
        <f t="shared" si="437"/>
        <v>9</v>
      </c>
    </row>
    <row r="28011" spans="1:3">
      <c r="A28011" t="s">
        <v>32346</v>
      </c>
      <c r="B28011">
        <v>1.2747599999999999</v>
      </c>
      <c r="C28011">
        <f t="shared" si="437"/>
        <v>9</v>
      </c>
    </row>
    <row r="28012" spans="1:3">
      <c r="A28012" t="s">
        <v>32347</v>
      </c>
      <c r="B28012">
        <v>0.31868999999999997</v>
      </c>
      <c r="C28012">
        <f t="shared" si="437"/>
        <v>9</v>
      </c>
    </row>
    <row r="28013" spans="1:3">
      <c r="A28013" t="s">
        <v>32358</v>
      </c>
      <c r="B28013">
        <v>0.31868999999999997</v>
      </c>
      <c r="C28013">
        <f t="shared" si="437"/>
        <v>9</v>
      </c>
    </row>
    <row r="28014" spans="1:3">
      <c r="A28014" t="s">
        <v>32361</v>
      </c>
      <c r="B28014">
        <v>0.31868999999999997</v>
      </c>
      <c r="C28014">
        <f t="shared" si="437"/>
        <v>9</v>
      </c>
    </row>
    <row r="28015" spans="1:3">
      <c r="A28015" t="s">
        <v>32362</v>
      </c>
      <c r="B28015">
        <v>0.31868999999999997</v>
      </c>
      <c r="C28015">
        <f t="shared" si="437"/>
        <v>9</v>
      </c>
    </row>
    <row r="28016" spans="1:3">
      <c r="A28016" t="s">
        <v>32366</v>
      </c>
      <c r="B28016">
        <v>1.91214</v>
      </c>
      <c r="C28016">
        <f t="shared" si="437"/>
        <v>9</v>
      </c>
    </row>
    <row r="28017" spans="1:3">
      <c r="A28017" t="s">
        <v>32369</v>
      </c>
      <c r="B28017">
        <v>6.3737899999999996</v>
      </c>
      <c r="C28017">
        <f t="shared" si="437"/>
        <v>9</v>
      </c>
    </row>
    <row r="28018" spans="1:3">
      <c r="A28018" t="s">
        <v>32370</v>
      </c>
      <c r="B28018">
        <v>0.31868999999999997</v>
      </c>
      <c r="C28018">
        <f t="shared" si="437"/>
        <v>9</v>
      </c>
    </row>
    <row r="28019" spans="1:3">
      <c r="A28019" t="s">
        <v>32380</v>
      </c>
      <c r="B28019">
        <v>0.31868999999999997</v>
      </c>
      <c r="C28019">
        <f t="shared" si="437"/>
        <v>9</v>
      </c>
    </row>
    <row r="28020" spans="1:3">
      <c r="A28020" t="s">
        <v>32385</v>
      </c>
      <c r="B28020">
        <v>5.7364100000000002</v>
      </c>
      <c r="C28020">
        <f t="shared" si="437"/>
        <v>9</v>
      </c>
    </row>
    <row r="28021" spans="1:3">
      <c r="A28021" t="s">
        <v>32393</v>
      </c>
      <c r="B28021">
        <v>0.31868999999999997</v>
      </c>
      <c r="C28021">
        <f t="shared" si="437"/>
        <v>9</v>
      </c>
    </row>
    <row r="28022" spans="1:3">
      <c r="A28022" t="s">
        <v>32395</v>
      </c>
      <c r="B28022">
        <v>0.31868999999999997</v>
      </c>
      <c r="C28022">
        <f t="shared" si="437"/>
        <v>9</v>
      </c>
    </row>
    <row r="28023" spans="1:3">
      <c r="A28023" t="s">
        <v>32397</v>
      </c>
      <c r="B28023">
        <v>0.31868999999999997</v>
      </c>
      <c r="C28023">
        <f t="shared" si="437"/>
        <v>9</v>
      </c>
    </row>
    <row r="28024" spans="1:3">
      <c r="A28024" t="s">
        <v>32401</v>
      </c>
      <c r="B28024">
        <v>0.31868999999999997</v>
      </c>
      <c r="C28024">
        <f t="shared" si="437"/>
        <v>9</v>
      </c>
    </row>
    <row r="28025" spans="1:3">
      <c r="A28025" t="s">
        <v>32438</v>
      </c>
      <c r="B28025">
        <v>3.5055900000000002</v>
      </c>
      <c r="C28025">
        <f t="shared" si="437"/>
        <v>9</v>
      </c>
    </row>
    <row r="28026" spans="1:3">
      <c r="A28026" t="s">
        <v>32472</v>
      </c>
      <c r="B28026">
        <v>2.8682099999999999</v>
      </c>
      <c r="C28026">
        <f t="shared" si="437"/>
        <v>9</v>
      </c>
    </row>
    <row r="28027" spans="1:3">
      <c r="A28027" t="s">
        <v>32477</v>
      </c>
      <c r="B28027">
        <v>0.95606899999999995</v>
      </c>
      <c r="C28027">
        <f t="shared" si="437"/>
        <v>9</v>
      </c>
    </row>
    <row r="28028" spans="1:3">
      <c r="A28028" t="s">
        <v>32486</v>
      </c>
      <c r="B28028">
        <v>355.02</v>
      </c>
      <c r="C28028">
        <f t="shared" si="437"/>
        <v>9</v>
      </c>
    </row>
    <row r="28029" spans="1:3">
      <c r="A28029" t="s">
        <v>32489</v>
      </c>
      <c r="B28029">
        <v>52.583799999999997</v>
      </c>
      <c r="C28029">
        <f t="shared" si="437"/>
        <v>9</v>
      </c>
    </row>
    <row r="28030" spans="1:3">
      <c r="A28030" t="s">
        <v>32497</v>
      </c>
      <c r="B28030">
        <v>8.6046200000000006</v>
      </c>
      <c r="C28030">
        <f t="shared" si="437"/>
        <v>9</v>
      </c>
    </row>
    <row r="28031" spans="1:3">
      <c r="A28031" t="s">
        <v>32513</v>
      </c>
      <c r="B28031">
        <v>0.31868999999999997</v>
      </c>
      <c r="C28031">
        <f t="shared" si="437"/>
        <v>9</v>
      </c>
    </row>
    <row r="28032" spans="1:3">
      <c r="A28032" t="s">
        <v>32520</v>
      </c>
      <c r="B28032">
        <v>3.1869000000000001</v>
      </c>
      <c r="C28032">
        <f t="shared" si="437"/>
        <v>9</v>
      </c>
    </row>
    <row r="28033" spans="1:3">
      <c r="A28033" t="s">
        <v>32524</v>
      </c>
      <c r="B28033">
        <v>3.5055900000000002</v>
      </c>
      <c r="C28033">
        <f t="shared" ref="C28033:C28096" si="438">LEN(A28033)</f>
        <v>9</v>
      </c>
    </row>
    <row r="28034" spans="1:3">
      <c r="A28034" t="s">
        <v>32529</v>
      </c>
      <c r="B28034">
        <v>0.31868999999999997</v>
      </c>
      <c r="C28034">
        <f t="shared" si="438"/>
        <v>9</v>
      </c>
    </row>
    <row r="28035" spans="1:3">
      <c r="A28035" t="s">
        <v>32539</v>
      </c>
      <c r="B28035">
        <v>0.95606899999999995</v>
      </c>
      <c r="C28035">
        <f t="shared" si="438"/>
        <v>9</v>
      </c>
    </row>
    <row r="28036" spans="1:3">
      <c r="A28036" t="s">
        <v>32547</v>
      </c>
      <c r="B28036">
        <v>1.91214</v>
      </c>
      <c r="C28036">
        <f t="shared" si="438"/>
        <v>9</v>
      </c>
    </row>
    <row r="28037" spans="1:3">
      <c r="A28037" t="s">
        <v>32578</v>
      </c>
      <c r="B28037">
        <v>0.31868999999999997</v>
      </c>
      <c r="C28037">
        <f t="shared" si="438"/>
        <v>9</v>
      </c>
    </row>
    <row r="28038" spans="1:3">
      <c r="A28038" t="s">
        <v>32579</v>
      </c>
      <c r="B28038">
        <v>0.63737900000000003</v>
      </c>
      <c r="C28038">
        <f t="shared" si="438"/>
        <v>9</v>
      </c>
    </row>
    <row r="28039" spans="1:3">
      <c r="A28039" t="s">
        <v>32582</v>
      </c>
      <c r="B28039">
        <v>0.63737900000000003</v>
      </c>
      <c r="C28039">
        <f t="shared" si="438"/>
        <v>9</v>
      </c>
    </row>
    <row r="28040" spans="1:3">
      <c r="A28040" t="s">
        <v>32584</v>
      </c>
      <c r="B28040">
        <v>1.59345</v>
      </c>
      <c r="C28040">
        <f t="shared" si="438"/>
        <v>9</v>
      </c>
    </row>
    <row r="28041" spans="1:3">
      <c r="A28041" t="s">
        <v>32589</v>
      </c>
      <c r="B28041">
        <v>0.95606899999999995</v>
      </c>
      <c r="C28041">
        <f t="shared" si="438"/>
        <v>9</v>
      </c>
    </row>
    <row r="28042" spans="1:3">
      <c r="A28042" t="s">
        <v>32590</v>
      </c>
      <c r="B28042">
        <v>41.110999999999997</v>
      </c>
      <c r="C28042">
        <f t="shared" si="438"/>
        <v>9</v>
      </c>
    </row>
    <row r="28043" spans="1:3">
      <c r="A28043" t="s">
        <v>32596</v>
      </c>
      <c r="B28043">
        <v>3.8242699999999998</v>
      </c>
      <c r="C28043">
        <f t="shared" si="438"/>
        <v>9</v>
      </c>
    </row>
    <row r="28044" spans="1:3">
      <c r="A28044" t="s">
        <v>32597</v>
      </c>
      <c r="B28044">
        <v>0.31868999999999997</v>
      </c>
      <c r="C28044">
        <f t="shared" si="438"/>
        <v>9</v>
      </c>
    </row>
    <row r="28045" spans="1:3">
      <c r="A28045" t="s">
        <v>32598</v>
      </c>
      <c r="B28045">
        <v>0.31868999999999997</v>
      </c>
      <c r="C28045">
        <f t="shared" si="438"/>
        <v>9</v>
      </c>
    </row>
    <row r="28046" spans="1:3">
      <c r="A28046" t="s">
        <v>32599</v>
      </c>
      <c r="B28046">
        <v>0.31868999999999997</v>
      </c>
      <c r="C28046">
        <f t="shared" si="438"/>
        <v>9</v>
      </c>
    </row>
    <row r="28047" spans="1:3">
      <c r="A28047" t="s">
        <v>32600</v>
      </c>
      <c r="B28047">
        <v>0.63737900000000003</v>
      </c>
      <c r="C28047">
        <f t="shared" si="438"/>
        <v>9</v>
      </c>
    </row>
    <row r="28048" spans="1:3">
      <c r="A28048" t="s">
        <v>32608</v>
      </c>
      <c r="B28048">
        <v>2.8682099999999999</v>
      </c>
      <c r="C28048">
        <f t="shared" si="438"/>
        <v>9</v>
      </c>
    </row>
    <row r="28049" spans="1:3">
      <c r="A28049" t="s">
        <v>32609</v>
      </c>
      <c r="B28049">
        <v>0.31868999999999997</v>
      </c>
      <c r="C28049">
        <f t="shared" si="438"/>
        <v>9</v>
      </c>
    </row>
    <row r="28050" spans="1:3">
      <c r="A28050" t="s">
        <v>32611</v>
      </c>
      <c r="B28050">
        <v>1.59345</v>
      </c>
      <c r="C28050">
        <f t="shared" si="438"/>
        <v>9</v>
      </c>
    </row>
    <row r="28051" spans="1:3">
      <c r="A28051" t="s">
        <v>32624</v>
      </c>
      <c r="B28051">
        <v>5.09903</v>
      </c>
      <c r="C28051">
        <f t="shared" si="438"/>
        <v>9</v>
      </c>
    </row>
    <row r="28052" spans="1:3">
      <c r="A28052" t="s">
        <v>32629</v>
      </c>
      <c r="B28052">
        <v>2.5495199999999998</v>
      </c>
      <c r="C28052">
        <f t="shared" si="438"/>
        <v>9</v>
      </c>
    </row>
    <row r="28053" spans="1:3">
      <c r="A28053" t="s">
        <v>32654</v>
      </c>
      <c r="B28053">
        <v>0.31868999999999997</v>
      </c>
      <c r="C28053">
        <f t="shared" si="438"/>
        <v>9</v>
      </c>
    </row>
    <row r="28054" spans="1:3">
      <c r="A28054" t="s">
        <v>32657</v>
      </c>
      <c r="B28054">
        <v>0.95606899999999995</v>
      </c>
      <c r="C28054">
        <f t="shared" si="438"/>
        <v>9</v>
      </c>
    </row>
    <row r="28055" spans="1:3">
      <c r="A28055" t="s">
        <v>32663</v>
      </c>
      <c r="B28055">
        <v>10.1981</v>
      </c>
      <c r="C28055">
        <f t="shared" si="438"/>
        <v>9</v>
      </c>
    </row>
    <row r="28056" spans="1:3">
      <c r="A28056" t="s">
        <v>32669</v>
      </c>
      <c r="B28056">
        <v>0.63737900000000003</v>
      </c>
      <c r="C28056">
        <f t="shared" si="438"/>
        <v>9</v>
      </c>
    </row>
    <row r="28057" spans="1:3">
      <c r="A28057" t="s">
        <v>32679</v>
      </c>
      <c r="B28057">
        <v>0.63737900000000003</v>
      </c>
      <c r="C28057">
        <f t="shared" si="438"/>
        <v>9</v>
      </c>
    </row>
    <row r="28058" spans="1:3">
      <c r="A28058" t="s">
        <v>32689</v>
      </c>
      <c r="B28058">
        <v>0.31868999999999997</v>
      </c>
      <c r="C28058">
        <f t="shared" si="438"/>
        <v>9</v>
      </c>
    </row>
    <row r="28059" spans="1:3">
      <c r="A28059" t="s">
        <v>32700</v>
      </c>
      <c r="B28059">
        <v>1.2747599999999999</v>
      </c>
      <c r="C28059">
        <f t="shared" si="438"/>
        <v>9</v>
      </c>
    </row>
    <row r="28060" spans="1:3">
      <c r="A28060" t="s">
        <v>32708</v>
      </c>
      <c r="B28060">
        <v>1.2747599999999999</v>
      </c>
      <c r="C28060">
        <f t="shared" si="438"/>
        <v>9</v>
      </c>
    </row>
    <row r="28061" spans="1:3">
      <c r="A28061" t="s">
        <v>32722</v>
      </c>
      <c r="B28061">
        <v>1.2747599999999999</v>
      </c>
      <c r="C28061">
        <f t="shared" si="438"/>
        <v>9</v>
      </c>
    </row>
    <row r="28062" spans="1:3">
      <c r="A28062" t="s">
        <v>32727</v>
      </c>
      <c r="B28062">
        <v>0.95606899999999995</v>
      </c>
      <c r="C28062">
        <f t="shared" si="438"/>
        <v>9</v>
      </c>
    </row>
    <row r="28063" spans="1:3">
      <c r="A28063" t="s">
        <v>32733</v>
      </c>
      <c r="B28063">
        <v>0.31868999999999997</v>
      </c>
      <c r="C28063">
        <f t="shared" si="438"/>
        <v>9</v>
      </c>
    </row>
    <row r="28064" spans="1:3">
      <c r="A28064" t="s">
        <v>32737</v>
      </c>
      <c r="B28064">
        <v>0.63737900000000003</v>
      </c>
      <c r="C28064">
        <f t="shared" si="438"/>
        <v>9</v>
      </c>
    </row>
    <row r="28065" spans="1:3">
      <c r="A28065" t="s">
        <v>32741</v>
      </c>
      <c r="B28065">
        <v>2.8682099999999999</v>
      </c>
      <c r="C28065">
        <f t="shared" si="438"/>
        <v>9</v>
      </c>
    </row>
    <row r="28066" spans="1:3">
      <c r="A28066" t="s">
        <v>32743</v>
      </c>
      <c r="B28066">
        <v>1.2747599999999999</v>
      </c>
      <c r="C28066">
        <f t="shared" si="438"/>
        <v>9</v>
      </c>
    </row>
    <row r="28067" spans="1:3">
      <c r="A28067" t="s">
        <v>32744</v>
      </c>
      <c r="B28067">
        <v>0.31868999999999997</v>
      </c>
      <c r="C28067">
        <f t="shared" si="438"/>
        <v>9</v>
      </c>
    </row>
    <row r="28068" spans="1:3">
      <c r="A28068" t="s">
        <v>32745</v>
      </c>
      <c r="B28068">
        <v>0.95606899999999995</v>
      </c>
      <c r="C28068">
        <f t="shared" si="438"/>
        <v>9</v>
      </c>
    </row>
    <row r="28069" spans="1:3">
      <c r="A28069" t="s">
        <v>32746</v>
      </c>
      <c r="B28069">
        <v>1.2747599999999999</v>
      </c>
      <c r="C28069">
        <f t="shared" si="438"/>
        <v>9</v>
      </c>
    </row>
    <row r="28070" spans="1:3">
      <c r="A28070" t="s">
        <v>32747</v>
      </c>
      <c r="B28070">
        <v>13.385</v>
      </c>
      <c r="C28070">
        <f t="shared" si="438"/>
        <v>9</v>
      </c>
    </row>
    <row r="28071" spans="1:3">
      <c r="A28071" t="s">
        <v>32776</v>
      </c>
      <c r="B28071">
        <v>0.31868999999999997</v>
      </c>
      <c r="C28071">
        <f t="shared" si="438"/>
        <v>9</v>
      </c>
    </row>
    <row r="28072" spans="1:3">
      <c r="A28072" t="s">
        <v>32779</v>
      </c>
      <c r="B28072">
        <v>5.09903</v>
      </c>
      <c r="C28072">
        <f t="shared" si="438"/>
        <v>9</v>
      </c>
    </row>
    <row r="28073" spans="1:3">
      <c r="A28073" t="s">
        <v>32789</v>
      </c>
      <c r="B28073">
        <v>0.31868999999999997</v>
      </c>
      <c r="C28073">
        <f t="shared" si="438"/>
        <v>9</v>
      </c>
    </row>
    <row r="28074" spans="1:3">
      <c r="A28074" t="s">
        <v>32795</v>
      </c>
      <c r="B28074">
        <v>0.31868999999999997</v>
      </c>
      <c r="C28074">
        <f t="shared" si="438"/>
        <v>9</v>
      </c>
    </row>
    <row r="28075" spans="1:3">
      <c r="A28075" t="s">
        <v>32817</v>
      </c>
      <c r="B28075">
        <v>0.31868999999999997</v>
      </c>
      <c r="C28075">
        <f t="shared" si="438"/>
        <v>9</v>
      </c>
    </row>
    <row r="28076" spans="1:3">
      <c r="A28076" t="s">
        <v>32819</v>
      </c>
      <c r="B28076">
        <v>0.63737900000000003</v>
      </c>
      <c r="C28076">
        <f t="shared" si="438"/>
        <v>9</v>
      </c>
    </row>
    <row r="28077" spans="1:3">
      <c r="A28077" t="s">
        <v>32840</v>
      </c>
      <c r="B28077">
        <v>1.2747599999999999</v>
      </c>
      <c r="C28077">
        <f t="shared" si="438"/>
        <v>9</v>
      </c>
    </row>
    <row r="28078" spans="1:3">
      <c r="A28078" t="s">
        <v>32871</v>
      </c>
      <c r="B28078">
        <v>0.31868999999999997</v>
      </c>
      <c r="C28078">
        <f t="shared" si="438"/>
        <v>9</v>
      </c>
    </row>
    <row r="28079" spans="1:3">
      <c r="A28079" t="s">
        <v>32873</v>
      </c>
      <c r="B28079">
        <v>17.527899999999999</v>
      </c>
      <c r="C28079">
        <f t="shared" si="438"/>
        <v>9</v>
      </c>
    </row>
    <row r="28080" spans="1:3">
      <c r="A28080" t="s">
        <v>32875</v>
      </c>
      <c r="B28080">
        <v>0.31868999999999997</v>
      </c>
      <c r="C28080">
        <f t="shared" si="438"/>
        <v>9</v>
      </c>
    </row>
    <row r="28081" spans="1:3">
      <c r="A28081" t="s">
        <v>32877</v>
      </c>
      <c r="B28081">
        <v>5.09903</v>
      </c>
      <c r="C28081">
        <f t="shared" si="438"/>
        <v>9</v>
      </c>
    </row>
    <row r="28082" spans="1:3">
      <c r="A28082" t="s">
        <v>32883</v>
      </c>
      <c r="B28082">
        <v>17.209199999999999</v>
      </c>
      <c r="C28082">
        <f t="shared" si="438"/>
        <v>9</v>
      </c>
    </row>
    <row r="28083" spans="1:3">
      <c r="A28083" t="s">
        <v>32887</v>
      </c>
      <c r="B28083">
        <v>1.2747599999999999</v>
      </c>
      <c r="C28083">
        <f t="shared" si="438"/>
        <v>9</v>
      </c>
    </row>
    <row r="28084" spans="1:3">
      <c r="A28084" t="s">
        <v>32891</v>
      </c>
      <c r="B28084">
        <v>0.31868999999999997</v>
      </c>
      <c r="C28084">
        <f t="shared" si="438"/>
        <v>9</v>
      </c>
    </row>
    <row r="28085" spans="1:3">
      <c r="A28085" t="s">
        <v>32892</v>
      </c>
      <c r="B28085">
        <v>0.31868999999999997</v>
      </c>
      <c r="C28085">
        <f t="shared" si="438"/>
        <v>9</v>
      </c>
    </row>
    <row r="28086" spans="1:3">
      <c r="A28086" t="s">
        <v>32894</v>
      </c>
      <c r="B28086">
        <v>1.91214</v>
      </c>
      <c r="C28086">
        <f t="shared" si="438"/>
        <v>9</v>
      </c>
    </row>
    <row r="28087" spans="1:3">
      <c r="A28087" t="s">
        <v>32909</v>
      </c>
      <c r="B28087">
        <v>0.31868999999999997</v>
      </c>
      <c r="C28087">
        <f t="shared" si="438"/>
        <v>9</v>
      </c>
    </row>
    <row r="28088" spans="1:3">
      <c r="A28088" t="s">
        <v>32924</v>
      </c>
      <c r="B28088">
        <v>0.31868999999999997</v>
      </c>
      <c r="C28088">
        <f t="shared" si="438"/>
        <v>9</v>
      </c>
    </row>
    <row r="28089" spans="1:3">
      <c r="A28089" t="s">
        <v>32939</v>
      </c>
      <c r="B28089">
        <v>0.95606899999999995</v>
      </c>
      <c r="C28089">
        <f t="shared" si="438"/>
        <v>9</v>
      </c>
    </row>
    <row r="28090" spans="1:3">
      <c r="A28090" t="s">
        <v>32945</v>
      </c>
      <c r="B28090">
        <v>0.31868999999999997</v>
      </c>
      <c r="C28090">
        <f t="shared" si="438"/>
        <v>9</v>
      </c>
    </row>
    <row r="28091" spans="1:3">
      <c r="A28091" t="s">
        <v>32974</v>
      </c>
      <c r="B28091">
        <v>1.59345</v>
      </c>
      <c r="C28091">
        <f t="shared" si="438"/>
        <v>9</v>
      </c>
    </row>
    <row r="28092" spans="1:3">
      <c r="A28092" t="s">
        <v>32976</v>
      </c>
      <c r="B28092">
        <v>0.31868999999999997</v>
      </c>
      <c r="C28092">
        <f t="shared" si="438"/>
        <v>9</v>
      </c>
    </row>
    <row r="28093" spans="1:3">
      <c r="A28093" t="s">
        <v>32979</v>
      </c>
      <c r="B28093">
        <v>0.95606899999999995</v>
      </c>
      <c r="C28093">
        <f t="shared" si="438"/>
        <v>9</v>
      </c>
    </row>
    <row r="28094" spans="1:3">
      <c r="A28094" t="s">
        <v>32986</v>
      </c>
      <c r="B28094">
        <v>0.63737900000000003</v>
      </c>
      <c r="C28094">
        <f t="shared" si="438"/>
        <v>9</v>
      </c>
    </row>
    <row r="28095" spans="1:3">
      <c r="A28095" t="s">
        <v>32989</v>
      </c>
      <c r="B28095">
        <v>0.31868999999999997</v>
      </c>
      <c r="C28095">
        <f t="shared" si="438"/>
        <v>9</v>
      </c>
    </row>
    <row r="28096" spans="1:3">
      <c r="A28096" t="s">
        <v>33008</v>
      </c>
      <c r="B28096">
        <v>2.2308300000000001</v>
      </c>
      <c r="C28096">
        <f t="shared" si="438"/>
        <v>9</v>
      </c>
    </row>
    <row r="28097" spans="1:3">
      <c r="A28097" t="s">
        <v>33036</v>
      </c>
      <c r="B28097">
        <v>18.165299999999998</v>
      </c>
      <c r="C28097">
        <f t="shared" ref="C28097:C28160" si="439">LEN(A28097)</f>
        <v>9</v>
      </c>
    </row>
    <row r="28098" spans="1:3">
      <c r="A28098" t="s">
        <v>33044</v>
      </c>
      <c r="B28098">
        <v>0.31868999999999997</v>
      </c>
      <c r="C28098">
        <f t="shared" si="439"/>
        <v>9</v>
      </c>
    </row>
    <row r="28099" spans="1:3">
      <c r="A28099" t="s">
        <v>33046</v>
      </c>
      <c r="B28099">
        <v>0.95606899999999995</v>
      </c>
      <c r="C28099">
        <f t="shared" si="439"/>
        <v>9</v>
      </c>
    </row>
    <row r="28100" spans="1:3">
      <c r="A28100" t="s">
        <v>33048</v>
      </c>
      <c r="B28100">
        <v>0.63737900000000003</v>
      </c>
      <c r="C28100">
        <f t="shared" si="439"/>
        <v>9</v>
      </c>
    </row>
    <row r="28101" spans="1:3">
      <c r="A28101" t="s">
        <v>33049</v>
      </c>
      <c r="B28101">
        <v>0.31868999999999997</v>
      </c>
      <c r="C28101">
        <f t="shared" si="439"/>
        <v>9</v>
      </c>
    </row>
    <row r="28102" spans="1:3">
      <c r="A28102" t="s">
        <v>33050</v>
      </c>
      <c r="B28102">
        <v>1.2747599999999999</v>
      </c>
      <c r="C28102">
        <f t="shared" si="439"/>
        <v>9</v>
      </c>
    </row>
    <row r="28103" spans="1:3">
      <c r="A28103" t="s">
        <v>33051</v>
      </c>
      <c r="B28103">
        <v>0.31868999999999997</v>
      </c>
      <c r="C28103">
        <f t="shared" si="439"/>
        <v>9</v>
      </c>
    </row>
    <row r="28104" spans="1:3">
      <c r="A28104" t="s">
        <v>33052</v>
      </c>
      <c r="B28104">
        <v>0.31868999999999997</v>
      </c>
      <c r="C28104">
        <f t="shared" si="439"/>
        <v>9</v>
      </c>
    </row>
    <row r="28105" spans="1:3">
      <c r="A28105" t="s">
        <v>33055</v>
      </c>
      <c r="B28105">
        <v>2.2308300000000001</v>
      </c>
      <c r="C28105">
        <f t="shared" si="439"/>
        <v>9</v>
      </c>
    </row>
    <row r="28106" spans="1:3">
      <c r="A28106" t="s">
        <v>33056</v>
      </c>
      <c r="B28106">
        <v>0.31868999999999997</v>
      </c>
      <c r="C28106">
        <f t="shared" si="439"/>
        <v>9</v>
      </c>
    </row>
    <row r="28107" spans="1:3">
      <c r="A28107" t="s">
        <v>33057</v>
      </c>
      <c r="B28107">
        <v>19.440100000000001</v>
      </c>
      <c r="C28107">
        <f t="shared" si="439"/>
        <v>9</v>
      </c>
    </row>
    <row r="28108" spans="1:3">
      <c r="A28108" t="s">
        <v>33084</v>
      </c>
      <c r="B28108">
        <v>1.91214</v>
      </c>
      <c r="C28108">
        <f t="shared" si="439"/>
        <v>9</v>
      </c>
    </row>
    <row r="28109" spans="1:3">
      <c r="A28109" t="s">
        <v>33088</v>
      </c>
      <c r="B28109">
        <v>0.31868999999999997</v>
      </c>
      <c r="C28109">
        <f t="shared" si="439"/>
        <v>9</v>
      </c>
    </row>
    <row r="28110" spans="1:3">
      <c r="A28110" t="s">
        <v>33089</v>
      </c>
      <c r="B28110">
        <v>0.31868999999999997</v>
      </c>
      <c r="C28110">
        <f t="shared" si="439"/>
        <v>9</v>
      </c>
    </row>
    <row r="28111" spans="1:3">
      <c r="A28111" t="s">
        <v>33109</v>
      </c>
      <c r="B28111">
        <v>0.31868999999999997</v>
      </c>
      <c r="C28111">
        <f t="shared" si="439"/>
        <v>9</v>
      </c>
    </row>
    <row r="28112" spans="1:3">
      <c r="A28112" t="s">
        <v>33117</v>
      </c>
      <c r="B28112">
        <v>0.31868999999999997</v>
      </c>
      <c r="C28112">
        <f t="shared" si="439"/>
        <v>9</v>
      </c>
    </row>
    <row r="28113" spans="1:3">
      <c r="A28113" t="s">
        <v>33133</v>
      </c>
      <c r="B28113">
        <v>0.31868999999999997</v>
      </c>
      <c r="C28113">
        <f t="shared" si="439"/>
        <v>9</v>
      </c>
    </row>
    <row r="28114" spans="1:3">
      <c r="A28114" t="s">
        <v>33168</v>
      </c>
      <c r="B28114">
        <v>0.31868999999999997</v>
      </c>
      <c r="C28114">
        <f t="shared" si="439"/>
        <v>9</v>
      </c>
    </row>
    <row r="28115" spans="1:3">
      <c r="A28115" t="s">
        <v>33176</v>
      </c>
      <c r="B28115">
        <v>0.63737900000000003</v>
      </c>
      <c r="C28115">
        <f t="shared" si="439"/>
        <v>9</v>
      </c>
    </row>
    <row r="28116" spans="1:3">
      <c r="A28116" t="s">
        <v>33181</v>
      </c>
      <c r="B28116">
        <v>0.63737900000000003</v>
      </c>
      <c r="C28116">
        <f t="shared" si="439"/>
        <v>9</v>
      </c>
    </row>
    <row r="28117" spans="1:3">
      <c r="A28117" t="s">
        <v>33186</v>
      </c>
      <c r="B28117">
        <v>5.4177200000000001</v>
      </c>
      <c r="C28117">
        <f t="shared" si="439"/>
        <v>9</v>
      </c>
    </row>
    <row r="28118" spans="1:3">
      <c r="A28118" t="s">
        <v>33198</v>
      </c>
      <c r="B28118">
        <v>0.31868999999999997</v>
      </c>
      <c r="C28118">
        <f t="shared" si="439"/>
        <v>9</v>
      </c>
    </row>
    <row r="28119" spans="1:3">
      <c r="A28119" t="s">
        <v>33202</v>
      </c>
      <c r="B28119">
        <v>2.5495199999999998</v>
      </c>
      <c r="C28119">
        <f t="shared" si="439"/>
        <v>9</v>
      </c>
    </row>
    <row r="28120" spans="1:3">
      <c r="A28120" t="s">
        <v>33203</v>
      </c>
      <c r="B28120">
        <v>1.2747599999999999</v>
      </c>
      <c r="C28120">
        <f t="shared" si="439"/>
        <v>9</v>
      </c>
    </row>
    <row r="28121" spans="1:3">
      <c r="A28121" t="s">
        <v>33204</v>
      </c>
      <c r="B28121">
        <v>2.2308300000000001</v>
      </c>
      <c r="C28121">
        <f t="shared" si="439"/>
        <v>9</v>
      </c>
    </row>
    <row r="28122" spans="1:3">
      <c r="A28122" t="s">
        <v>33206</v>
      </c>
      <c r="B28122">
        <v>28.363399999999999</v>
      </c>
      <c r="C28122">
        <f t="shared" si="439"/>
        <v>9</v>
      </c>
    </row>
    <row r="28123" spans="1:3">
      <c r="A28123" t="s">
        <v>33218</v>
      </c>
      <c r="B28123">
        <v>1.91214</v>
      </c>
      <c r="C28123">
        <f t="shared" si="439"/>
        <v>9</v>
      </c>
    </row>
    <row r="28124" spans="1:3">
      <c r="A28124" t="s">
        <v>33219</v>
      </c>
      <c r="B28124">
        <v>0.31868999999999997</v>
      </c>
      <c r="C28124">
        <f t="shared" si="439"/>
        <v>9</v>
      </c>
    </row>
    <row r="28125" spans="1:3">
      <c r="A28125" t="s">
        <v>33234</v>
      </c>
      <c r="B28125">
        <v>1.2747599999999999</v>
      </c>
      <c r="C28125">
        <f t="shared" si="439"/>
        <v>9</v>
      </c>
    </row>
    <row r="28126" spans="1:3">
      <c r="A28126" t="s">
        <v>33235</v>
      </c>
      <c r="B28126">
        <v>2.8682099999999999</v>
      </c>
      <c r="C28126">
        <f t="shared" si="439"/>
        <v>9</v>
      </c>
    </row>
    <row r="28127" spans="1:3">
      <c r="A28127" t="s">
        <v>33243</v>
      </c>
      <c r="B28127">
        <v>5.7364100000000002</v>
      </c>
      <c r="C28127">
        <f t="shared" si="439"/>
        <v>9</v>
      </c>
    </row>
    <row r="28128" spans="1:3">
      <c r="A28128" t="s">
        <v>33251</v>
      </c>
      <c r="B28128">
        <v>0.31868999999999997</v>
      </c>
      <c r="C28128">
        <f t="shared" si="439"/>
        <v>9</v>
      </c>
    </row>
    <row r="28129" spans="1:3">
      <c r="A28129" t="s">
        <v>33264</v>
      </c>
      <c r="B28129">
        <v>0.31868999999999997</v>
      </c>
      <c r="C28129">
        <f t="shared" si="439"/>
        <v>9</v>
      </c>
    </row>
    <row r="28130" spans="1:3">
      <c r="A28130" t="s">
        <v>33269</v>
      </c>
      <c r="B28130">
        <v>10.8354</v>
      </c>
      <c r="C28130">
        <f t="shared" si="439"/>
        <v>9</v>
      </c>
    </row>
    <row r="28131" spans="1:3">
      <c r="A28131" t="s">
        <v>33285</v>
      </c>
      <c r="B28131">
        <v>0.31868999999999997</v>
      </c>
      <c r="C28131">
        <f t="shared" si="439"/>
        <v>9</v>
      </c>
    </row>
    <row r="28132" spans="1:3">
      <c r="A28132" t="s">
        <v>33293</v>
      </c>
      <c r="B28132">
        <v>0.63737900000000003</v>
      </c>
      <c r="C28132">
        <f t="shared" si="439"/>
        <v>9</v>
      </c>
    </row>
    <row r="28133" spans="1:3">
      <c r="A28133" t="s">
        <v>33296</v>
      </c>
      <c r="B28133">
        <v>0.63737900000000003</v>
      </c>
      <c r="C28133">
        <f t="shared" si="439"/>
        <v>9</v>
      </c>
    </row>
    <row r="28134" spans="1:3">
      <c r="A28134" t="s">
        <v>33304</v>
      </c>
      <c r="B28134">
        <v>0.31868999999999997</v>
      </c>
      <c r="C28134">
        <f t="shared" si="439"/>
        <v>9</v>
      </c>
    </row>
    <row r="28135" spans="1:3">
      <c r="A28135" t="s">
        <v>33309</v>
      </c>
      <c r="B28135">
        <v>0.31868999999999997</v>
      </c>
      <c r="C28135">
        <f t="shared" si="439"/>
        <v>9</v>
      </c>
    </row>
    <row r="28136" spans="1:3">
      <c r="A28136" t="s">
        <v>33310</v>
      </c>
      <c r="B28136">
        <v>0.31868999999999997</v>
      </c>
      <c r="C28136">
        <f t="shared" si="439"/>
        <v>9</v>
      </c>
    </row>
    <row r="28137" spans="1:3">
      <c r="A28137" t="s">
        <v>33328</v>
      </c>
      <c r="B28137">
        <v>0.63737900000000003</v>
      </c>
      <c r="C28137">
        <f t="shared" si="439"/>
        <v>9</v>
      </c>
    </row>
    <row r="28138" spans="1:3">
      <c r="A28138" t="s">
        <v>33332</v>
      </c>
      <c r="B28138">
        <v>0.63737900000000003</v>
      </c>
      <c r="C28138">
        <f t="shared" si="439"/>
        <v>9</v>
      </c>
    </row>
    <row r="28139" spans="1:3">
      <c r="A28139" t="s">
        <v>33335</v>
      </c>
      <c r="B28139">
        <v>0.31868999999999997</v>
      </c>
      <c r="C28139">
        <f t="shared" si="439"/>
        <v>9</v>
      </c>
    </row>
    <row r="28140" spans="1:3">
      <c r="A28140" t="s">
        <v>33336</v>
      </c>
      <c r="B28140">
        <v>0.31868999999999997</v>
      </c>
      <c r="C28140">
        <f t="shared" si="439"/>
        <v>9</v>
      </c>
    </row>
    <row r="28141" spans="1:3">
      <c r="A28141" t="s">
        <v>33341</v>
      </c>
      <c r="B28141">
        <v>50.352899999999998</v>
      </c>
      <c r="C28141">
        <f t="shared" si="439"/>
        <v>9</v>
      </c>
    </row>
    <row r="28142" spans="1:3">
      <c r="A28142" t="s">
        <v>33382</v>
      </c>
      <c r="B28142">
        <v>0.31868999999999997</v>
      </c>
      <c r="C28142">
        <f t="shared" si="439"/>
        <v>9</v>
      </c>
    </row>
    <row r="28143" spans="1:3">
      <c r="A28143" t="s">
        <v>33392</v>
      </c>
      <c r="B28143">
        <v>0.31868999999999997</v>
      </c>
      <c r="C28143">
        <f t="shared" si="439"/>
        <v>9</v>
      </c>
    </row>
    <row r="28144" spans="1:3">
      <c r="A28144" t="s">
        <v>33394</v>
      </c>
      <c r="B28144">
        <v>420.98899999999998</v>
      </c>
      <c r="C28144">
        <f t="shared" si="439"/>
        <v>9</v>
      </c>
    </row>
    <row r="28145" spans="1:3">
      <c r="A28145" t="s">
        <v>33402</v>
      </c>
      <c r="B28145">
        <v>0.31868999999999997</v>
      </c>
      <c r="C28145">
        <f t="shared" si="439"/>
        <v>9</v>
      </c>
    </row>
    <row r="28146" spans="1:3">
      <c r="A28146" t="s">
        <v>33406</v>
      </c>
      <c r="B28146">
        <v>16.890499999999999</v>
      </c>
      <c r="C28146">
        <f t="shared" si="439"/>
        <v>9</v>
      </c>
    </row>
    <row r="28147" spans="1:3">
      <c r="A28147" t="s">
        <v>33431</v>
      </c>
      <c r="B28147">
        <v>8.6046200000000006</v>
      </c>
      <c r="C28147">
        <f t="shared" si="439"/>
        <v>9</v>
      </c>
    </row>
    <row r="28148" spans="1:3">
      <c r="A28148" t="s">
        <v>33438</v>
      </c>
      <c r="B28148">
        <v>0.31868999999999997</v>
      </c>
      <c r="C28148">
        <f t="shared" si="439"/>
        <v>9</v>
      </c>
    </row>
    <row r="28149" spans="1:3">
      <c r="A28149" t="s">
        <v>33441</v>
      </c>
      <c r="B28149">
        <v>0.31868999999999997</v>
      </c>
      <c r="C28149">
        <f t="shared" si="439"/>
        <v>9</v>
      </c>
    </row>
    <row r="28150" spans="1:3">
      <c r="A28150" t="s">
        <v>33446</v>
      </c>
      <c r="B28150">
        <v>3.5055900000000002</v>
      </c>
      <c r="C28150">
        <f t="shared" si="439"/>
        <v>9</v>
      </c>
    </row>
    <row r="28151" spans="1:3">
      <c r="A28151" t="s">
        <v>33451</v>
      </c>
      <c r="B28151">
        <v>2.5495199999999998</v>
      </c>
      <c r="C28151">
        <f t="shared" si="439"/>
        <v>9</v>
      </c>
    </row>
    <row r="28152" spans="1:3">
      <c r="A28152" t="s">
        <v>33453</v>
      </c>
      <c r="B28152">
        <v>0.95606899999999995</v>
      </c>
      <c r="C28152">
        <f t="shared" si="439"/>
        <v>9</v>
      </c>
    </row>
    <row r="28153" spans="1:3">
      <c r="A28153" t="s">
        <v>33458</v>
      </c>
      <c r="B28153">
        <v>0.31868999999999997</v>
      </c>
      <c r="C28153">
        <f t="shared" si="439"/>
        <v>9</v>
      </c>
    </row>
    <row r="28154" spans="1:3">
      <c r="A28154" t="s">
        <v>33468</v>
      </c>
      <c r="B28154">
        <v>0.31868999999999997</v>
      </c>
      <c r="C28154">
        <f t="shared" si="439"/>
        <v>9</v>
      </c>
    </row>
    <row r="28155" spans="1:3">
      <c r="A28155" t="s">
        <v>33469</v>
      </c>
      <c r="B28155">
        <v>0.31868999999999997</v>
      </c>
      <c r="C28155">
        <f t="shared" si="439"/>
        <v>9</v>
      </c>
    </row>
    <row r="28156" spans="1:3">
      <c r="A28156" t="s">
        <v>33495</v>
      </c>
      <c r="B28156">
        <v>3.5055900000000002</v>
      </c>
      <c r="C28156">
        <f t="shared" si="439"/>
        <v>9</v>
      </c>
    </row>
    <row r="28157" spans="1:3">
      <c r="A28157" t="s">
        <v>33524</v>
      </c>
      <c r="B28157">
        <v>0.63737900000000003</v>
      </c>
      <c r="C28157">
        <f t="shared" si="439"/>
        <v>9</v>
      </c>
    </row>
    <row r="28158" spans="1:3">
      <c r="A28158" t="s">
        <v>33540</v>
      </c>
      <c r="B28158">
        <v>0.31868999999999997</v>
      </c>
      <c r="C28158">
        <f t="shared" si="439"/>
        <v>9</v>
      </c>
    </row>
    <row r="28159" spans="1:3">
      <c r="A28159" t="s">
        <v>33551</v>
      </c>
      <c r="B28159">
        <v>0.31868999999999997</v>
      </c>
      <c r="C28159">
        <f t="shared" si="439"/>
        <v>9</v>
      </c>
    </row>
    <row r="28160" spans="1:3">
      <c r="A28160" t="s">
        <v>33563</v>
      </c>
      <c r="B28160">
        <v>0.31868999999999997</v>
      </c>
      <c r="C28160">
        <f t="shared" si="439"/>
        <v>9</v>
      </c>
    </row>
    <row r="28161" spans="1:3">
      <c r="A28161" t="s">
        <v>33566</v>
      </c>
      <c r="B28161">
        <v>0.63737900000000003</v>
      </c>
      <c r="C28161">
        <f t="shared" ref="C28161:C28224" si="440">LEN(A28161)</f>
        <v>9</v>
      </c>
    </row>
    <row r="28162" spans="1:3">
      <c r="A28162" t="s">
        <v>33568</v>
      </c>
      <c r="B28162">
        <v>0.63737900000000003</v>
      </c>
      <c r="C28162">
        <f t="shared" si="440"/>
        <v>9</v>
      </c>
    </row>
    <row r="28163" spans="1:3">
      <c r="A28163" t="s">
        <v>33570</v>
      </c>
      <c r="B28163">
        <v>0.31868999999999997</v>
      </c>
      <c r="C28163">
        <f t="shared" si="440"/>
        <v>9</v>
      </c>
    </row>
    <row r="28164" spans="1:3">
      <c r="A28164" t="s">
        <v>33574</v>
      </c>
      <c r="B28164">
        <v>0.31868999999999997</v>
      </c>
      <c r="C28164">
        <f t="shared" si="440"/>
        <v>9</v>
      </c>
    </row>
    <row r="28165" spans="1:3">
      <c r="A28165" t="s">
        <v>33581</v>
      </c>
      <c r="B28165">
        <v>0.63737900000000003</v>
      </c>
      <c r="C28165">
        <f t="shared" si="440"/>
        <v>9</v>
      </c>
    </row>
    <row r="28166" spans="1:3">
      <c r="A28166" t="s">
        <v>33596</v>
      </c>
      <c r="B28166">
        <v>0.31868999999999997</v>
      </c>
      <c r="C28166">
        <f t="shared" si="440"/>
        <v>9</v>
      </c>
    </row>
    <row r="28167" spans="1:3">
      <c r="A28167" t="s">
        <v>33597</v>
      </c>
      <c r="B28167">
        <v>0.31868999999999997</v>
      </c>
      <c r="C28167">
        <f t="shared" si="440"/>
        <v>9</v>
      </c>
    </row>
    <row r="28168" spans="1:3">
      <c r="A28168" t="s">
        <v>33602</v>
      </c>
      <c r="B28168">
        <v>0.31868999999999997</v>
      </c>
      <c r="C28168">
        <f t="shared" si="440"/>
        <v>9</v>
      </c>
    </row>
    <row r="28169" spans="1:3">
      <c r="A28169" t="s">
        <v>33612</v>
      </c>
      <c r="B28169">
        <v>0.31868999999999997</v>
      </c>
      <c r="C28169">
        <f t="shared" si="440"/>
        <v>9</v>
      </c>
    </row>
    <row r="28170" spans="1:3">
      <c r="A28170" t="s">
        <v>33614</v>
      </c>
      <c r="B28170">
        <v>0.31868999999999997</v>
      </c>
      <c r="C28170">
        <f t="shared" si="440"/>
        <v>9</v>
      </c>
    </row>
    <row r="28171" spans="1:3">
      <c r="A28171" t="s">
        <v>33618</v>
      </c>
      <c r="B28171">
        <v>0.63737900000000003</v>
      </c>
      <c r="C28171">
        <f t="shared" si="440"/>
        <v>9</v>
      </c>
    </row>
    <row r="28172" spans="1:3">
      <c r="A28172" t="s">
        <v>33620</v>
      </c>
      <c r="B28172">
        <v>0.31868999999999997</v>
      </c>
      <c r="C28172">
        <f t="shared" si="440"/>
        <v>9</v>
      </c>
    </row>
    <row r="28173" spans="1:3">
      <c r="A28173" t="s">
        <v>33624</v>
      </c>
      <c r="B28173">
        <v>10.8354</v>
      </c>
      <c r="C28173">
        <f t="shared" si="440"/>
        <v>9</v>
      </c>
    </row>
    <row r="28174" spans="1:3">
      <c r="A28174" t="s">
        <v>33625</v>
      </c>
      <c r="B28174">
        <v>0.31868999999999997</v>
      </c>
      <c r="C28174">
        <f t="shared" si="440"/>
        <v>9</v>
      </c>
    </row>
    <row r="28175" spans="1:3">
      <c r="A28175" t="s">
        <v>33639</v>
      </c>
      <c r="B28175">
        <v>0.31868999999999997</v>
      </c>
      <c r="C28175">
        <f t="shared" si="440"/>
        <v>9</v>
      </c>
    </row>
    <row r="28176" spans="1:3">
      <c r="A28176" t="s">
        <v>33650</v>
      </c>
      <c r="B28176">
        <v>0.31868999999999997</v>
      </c>
      <c r="C28176">
        <f t="shared" si="440"/>
        <v>9</v>
      </c>
    </row>
    <row r="28177" spans="1:3">
      <c r="A28177" t="s">
        <v>33665</v>
      </c>
      <c r="B28177">
        <v>0.31868999999999997</v>
      </c>
      <c r="C28177">
        <f t="shared" si="440"/>
        <v>9</v>
      </c>
    </row>
    <row r="28178" spans="1:3">
      <c r="A28178" t="s">
        <v>33669</v>
      </c>
      <c r="B28178">
        <v>1.59345</v>
      </c>
      <c r="C28178">
        <f t="shared" si="440"/>
        <v>9</v>
      </c>
    </row>
    <row r="28179" spans="1:3">
      <c r="A28179" t="s">
        <v>33676</v>
      </c>
      <c r="B28179">
        <v>8.6046200000000006</v>
      </c>
      <c r="C28179">
        <f t="shared" si="440"/>
        <v>9</v>
      </c>
    </row>
    <row r="28180" spans="1:3">
      <c r="A28180" t="s">
        <v>33679</v>
      </c>
      <c r="B28180">
        <v>2.2308300000000001</v>
      </c>
      <c r="C28180">
        <f t="shared" si="440"/>
        <v>9</v>
      </c>
    </row>
    <row r="28181" spans="1:3">
      <c r="A28181" t="s">
        <v>33689</v>
      </c>
      <c r="B28181">
        <v>1.91214</v>
      </c>
      <c r="C28181">
        <f t="shared" si="440"/>
        <v>9</v>
      </c>
    </row>
    <row r="28182" spans="1:3">
      <c r="A28182" t="s">
        <v>33706</v>
      </c>
      <c r="B28182">
        <v>0.63737900000000003</v>
      </c>
      <c r="C28182">
        <f t="shared" si="440"/>
        <v>9</v>
      </c>
    </row>
    <row r="28183" spans="1:3">
      <c r="A28183" t="s">
        <v>33708</v>
      </c>
      <c r="B28183">
        <v>0.31868999999999997</v>
      </c>
      <c r="C28183">
        <f t="shared" si="440"/>
        <v>9</v>
      </c>
    </row>
    <row r="28184" spans="1:3">
      <c r="A28184" t="s">
        <v>33710</v>
      </c>
      <c r="B28184">
        <v>0.63737900000000003</v>
      </c>
      <c r="C28184">
        <f t="shared" si="440"/>
        <v>9</v>
      </c>
    </row>
    <row r="28185" spans="1:3">
      <c r="A28185" t="s">
        <v>33711</v>
      </c>
      <c r="B28185">
        <v>0.63737900000000003</v>
      </c>
      <c r="C28185">
        <f t="shared" si="440"/>
        <v>9</v>
      </c>
    </row>
    <row r="28186" spans="1:3">
      <c r="A28186" t="s">
        <v>33712</v>
      </c>
      <c r="B28186">
        <v>0.63737900000000003</v>
      </c>
      <c r="C28186">
        <f t="shared" si="440"/>
        <v>9</v>
      </c>
    </row>
    <row r="28187" spans="1:3">
      <c r="A28187" t="s">
        <v>33713</v>
      </c>
      <c r="B28187">
        <v>0.63737900000000003</v>
      </c>
      <c r="C28187">
        <f t="shared" si="440"/>
        <v>9</v>
      </c>
    </row>
    <row r="28188" spans="1:3">
      <c r="A28188" t="s">
        <v>33717</v>
      </c>
      <c r="B28188">
        <v>1.2747599999999999</v>
      </c>
      <c r="C28188">
        <f t="shared" si="440"/>
        <v>9</v>
      </c>
    </row>
    <row r="28189" spans="1:3">
      <c r="A28189" t="s">
        <v>33721</v>
      </c>
      <c r="B28189">
        <v>0.31868999999999997</v>
      </c>
      <c r="C28189">
        <f t="shared" si="440"/>
        <v>9</v>
      </c>
    </row>
    <row r="28190" spans="1:3">
      <c r="A28190" t="s">
        <v>33728</v>
      </c>
      <c r="B28190">
        <v>0.31868999999999997</v>
      </c>
      <c r="C28190">
        <f t="shared" si="440"/>
        <v>9</v>
      </c>
    </row>
    <row r="28191" spans="1:3">
      <c r="A28191" t="s">
        <v>33735</v>
      </c>
      <c r="B28191">
        <v>0.31868999999999997</v>
      </c>
      <c r="C28191">
        <f t="shared" si="440"/>
        <v>9</v>
      </c>
    </row>
    <row r="28192" spans="1:3">
      <c r="A28192" t="s">
        <v>33736</v>
      </c>
      <c r="B28192">
        <v>0.31868999999999997</v>
      </c>
      <c r="C28192">
        <f t="shared" si="440"/>
        <v>9</v>
      </c>
    </row>
    <row r="28193" spans="1:3">
      <c r="A28193" t="s">
        <v>33742</v>
      </c>
      <c r="B28193">
        <v>0.31868999999999997</v>
      </c>
      <c r="C28193">
        <f t="shared" si="440"/>
        <v>9</v>
      </c>
    </row>
    <row r="28194" spans="1:3">
      <c r="A28194" t="s">
        <v>33743</v>
      </c>
      <c r="B28194">
        <v>0.31868999999999997</v>
      </c>
      <c r="C28194">
        <f t="shared" si="440"/>
        <v>9</v>
      </c>
    </row>
    <row r="28195" spans="1:3">
      <c r="A28195" t="s">
        <v>33746</v>
      </c>
      <c r="B28195">
        <v>1.91214</v>
      </c>
      <c r="C28195">
        <f t="shared" si="440"/>
        <v>9</v>
      </c>
    </row>
    <row r="28196" spans="1:3">
      <c r="A28196" t="s">
        <v>33750</v>
      </c>
      <c r="B28196">
        <v>0.31868999999999997</v>
      </c>
      <c r="C28196">
        <f t="shared" si="440"/>
        <v>9</v>
      </c>
    </row>
    <row r="28197" spans="1:3">
      <c r="A28197" t="s">
        <v>33751</v>
      </c>
      <c r="B28197">
        <v>0.31868999999999997</v>
      </c>
      <c r="C28197">
        <f t="shared" si="440"/>
        <v>9</v>
      </c>
    </row>
    <row r="28198" spans="1:3">
      <c r="A28198" t="s">
        <v>33753</v>
      </c>
      <c r="B28198">
        <v>0.31868999999999997</v>
      </c>
      <c r="C28198">
        <f t="shared" si="440"/>
        <v>9</v>
      </c>
    </row>
    <row r="28199" spans="1:3">
      <c r="A28199" t="s">
        <v>33754</v>
      </c>
      <c r="B28199">
        <v>0.95606899999999995</v>
      </c>
      <c r="C28199">
        <f t="shared" si="440"/>
        <v>9</v>
      </c>
    </row>
    <row r="28200" spans="1:3">
      <c r="A28200" t="s">
        <v>33759</v>
      </c>
      <c r="B28200">
        <v>0.63737900000000003</v>
      </c>
      <c r="C28200">
        <f t="shared" si="440"/>
        <v>9</v>
      </c>
    </row>
    <row r="28201" spans="1:3">
      <c r="A28201" t="s">
        <v>33764</v>
      </c>
      <c r="B28201">
        <v>0.31868999999999997</v>
      </c>
      <c r="C28201">
        <f t="shared" si="440"/>
        <v>9</v>
      </c>
    </row>
    <row r="28202" spans="1:3">
      <c r="A28202" t="s">
        <v>33768</v>
      </c>
      <c r="B28202">
        <v>0.63737900000000003</v>
      </c>
      <c r="C28202">
        <f t="shared" si="440"/>
        <v>9</v>
      </c>
    </row>
    <row r="28203" spans="1:3">
      <c r="A28203" t="s">
        <v>33769</v>
      </c>
      <c r="B28203">
        <v>0.63737900000000003</v>
      </c>
      <c r="C28203">
        <f t="shared" si="440"/>
        <v>9</v>
      </c>
    </row>
    <row r="28204" spans="1:3">
      <c r="A28204" t="s">
        <v>33797</v>
      </c>
      <c r="B28204">
        <v>0.31868999999999997</v>
      </c>
      <c r="C28204">
        <f t="shared" si="440"/>
        <v>9</v>
      </c>
    </row>
    <row r="28205" spans="1:3">
      <c r="A28205" t="s">
        <v>33811</v>
      </c>
      <c r="B28205">
        <v>0.31868999999999997</v>
      </c>
      <c r="C28205">
        <f t="shared" si="440"/>
        <v>9</v>
      </c>
    </row>
    <row r="28206" spans="1:3">
      <c r="A28206" t="s">
        <v>33816</v>
      </c>
      <c r="B28206">
        <v>0.31868999999999997</v>
      </c>
      <c r="C28206">
        <f t="shared" si="440"/>
        <v>9</v>
      </c>
    </row>
    <row r="28207" spans="1:3">
      <c r="A28207" t="s">
        <v>33820</v>
      </c>
      <c r="B28207">
        <v>0.31868999999999997</v>
      </c>
      <c r="C28207">
        <f t="shared" si="440"/>
        <v>9</v>
      </c>
    </row>
    <row r="28208" spans="1:3">
      <c r="A28208" t="s">
        <v>33836</v>
      </c>
      <c r="B28208">
        <v>0.31868999999999997</v>
      </c>
      <c r="C28208">
        <f t="shared" si="440"/>
        <v>9</v>
      </c>
    </row>
    <row r="28209" spans="1:3">
      <c r="A28209" t="s">
        <v>33841</v>
      </c>
      <c r="B28209">
        <v>0.31868999999999997</v>
      </c>
      <c r="C28209">
        <f t="shared" si="440"/>
        <v>9</v>
      </c>
    </row>
    <row r="28210" spans="1:3">
      <c r="A28210" t="s">
        <v>33842</v>
      </c>
      <c r="B28210">
        <v>0.31868999999999997</v>
      </c>
      <c r="C28210">
        <f t="shared" si="440"/>
        <v>9</v>
      </c>
    </row>
    <row r="28211" spans="1:3">
      <c r="A28211" t="s">
        <v>33843</v>
      </c>
      <c r="B28211">
        <v>0.31868999999999997</v>
      </c>
      <c r="C28211">
        <f t="shared" si="440"/>
        <v>9</v>
      </c>
    </row>
    <row r="28212" spans="1:3">
      <c r="A28212" t="s">
        <v>33844</v>
      </c>
      <c r="B28212">
        <v>0.63737900000000003</v>
      </c>
      <c r="C28212">
        <f t="shared" si="440"/>
        <v>9</v>
      </c>
    </row>
    <row r="28213" spans="1:3">
      <c r="A28213" t="s">
        <v>33851</v>
      </c>
      <c r="B28213">
        <v>0.31868999999999997</v>
      </c>
      <c r="C28213">
        <f t="shared" si="440"/>
        <v>9</v>
      </c>
    </row>
    <row r="28214" spans="1:3">
      <c r="A28214" t="s">
        <v>33855</v>
      </c>
      <c r="B28214">
        <v>0.31868999999999997</v>
      </c>
      <c r="C28214">
        <f t="shared" si="440"/>
        <v>9</v>
      </c>
    </row>
    <row r="28215" spans="1:3">
      <c r="A28215" t="s">
        <v>33869</v>
      </c>
      <c r="B28215">
        <v>0.31868999999999997</v>
      </c>
      <c r="C28215">
        <f t="shared" si="440"/>
        <v>9</v>
      </c>
    </row>
    <row r="28216" spans="1:3">
      <c r="A28216" t="s">
        <v>33870</v>
      </c>
      <c r="B28216">
        <v>80.947100000000006</v>
      </c>
      <c r="C28216">
        <f t="shared" si="440"/>
        <v>9</v>
      </c>
    </row>
    <row r="28217" spans="1:3">
      <c r="A28217" t="s">
        <v>33907</v>
      </c>
      <c r="B28217">
        <v>6.6924799999999998</v>
      </c>
      <c r="C28217">
        <f t="shared" si="440"/>
        <v>9</v>
      </c>
    </row>
    <row r="28218" spans="1:3">
      <c r="A28218" t="s">
        <v>33914</v>
      </c>
      <c r="B28218">
        <v>0.63737900000000003</v>
      </c>
      <c r="C28218">
        <f t="shared" si="440"/>
        <v>9</v>
      </c>
    </row>
    <row r="28219" spans="1:3">
      <c r="A28219" t="s">
        <v>33916</v>
      </c>
      <c r="B28219">
        <v>0.31868999999999997</v>
      </c>
      <c r="C28219">
        <f t="shared" si="440"/>
        <v>9</v>
      </c>
    </row>
    <row r="28220" spans="1:3">
      <c r="A28220" t="s">
        <v>33921</v>
      </c>
      <c r="B28220">
        <v>0.31868999999999997</v>
      </c>
      <c r="C28220">
        <f t="shared" si="440"/>
        <v>9</v>
      </c>
    </row>
    <row r="28221" spans="1:3">
      <c r="A28221" t="s">
        <v>33927</v>
      </c>
      <c r="B28221">
        <v>7.32986</v>
      </c>
      <c r="C28221">
        <f t="shared" si="440"/>
        <v>9</v>
      </c>
    </row>
    <row r="28222" spans="1:3">
      <c r="A28222" t="s">
        <v>33931</v>
      </c>
      <c r="B28222">
        <v>0.31868999999999997</v>
      </c>
      <c r="C28222">
        <f t="shared" si="440"/>
        <v>9</v>
      </c>
    </row>
    <row r="28223" spans="1:3">
      <c r="A28223" t="s">
        <v>33934</v>
      </c>
      <c r="B28223">
        <v>1.2747599999999999</v>
      </c>
      <c r="C28223">
        <f t="shared" si="440"/>
        <v>9</v>
      </c>
    </row>
    <row r="28224" spans="1:3">
      <c r="A28224" t="s">
        <v>33941</v>
      </c>
      <c r="B28224">
        <v>98.793800000000005</v>
      </c>
      <c r="C28224">
        <f t="shared" si="440"/>
        <v>9</v>
      </c>
    </row>
    <row r="28225" spans="1:3">
      <c r="A28225" t="s">
        <v>33942</v>
      </c>
      <c r="B28225">
        <v>0.31868999999999997</v>
      </c>
      <c r="C28225">
        <f t="shared" ref="C28225:C28288" si="441">LEN(A28225)</f>
        <v>9</v>
      </c>
    </row>
    <row r="28226" spans="1:3">
      <c r="A28226" t="s">
        <v>33943</v>
      </c>
      <c r="B28226">
        <v>11.791499999999999</v>
      </c>
      <c r="C28226">
        <f t="shared" si="441"/>
        <v>9</v>
      </c>
    </row>
    <row r="28227" spans="1:3">
      <c r="A28227" t="s">
        <v>33944</v>
      </c>
      <c r="B28227">
        <v>10.5168</v>
      </c>
      <c r="C28227">
        <f t="shared" si="441"/>
        <v>9</v>
      </c>
    </row>
    <row r="28228" spans="1:3">
      <c r="A28228" t="s">
        <v>33945</v>
      </c>
      <c r="B28228">
        <v>2.8682099999999999</v>
      </c>
      <c r="C28228">
        <f t="shared" si="441"/>
        <v>9</v>
      </c>
    </row>
    <row r="28229" spans="1:3">
      <c r="A28229" t="s">
        <v>33953</v>
      </c>
      <c r="B28229">
        <v>19.121400000000001</v>
      </c>
      <c r="C28229">
        <f t="shared" si="441"/>
        <v>9</v>
      </c>
    </row>
    <row r="28230" spans="1:3">
      <c r="A28230" t="s">
        <v>33957</v>
      </c>
      <c r="B28230">
        <v>1.91214</v>
      </c>
      <c r="C28230">
        <f t="shared" si="441"/>
        <v>9</v>
      </c>
    </row>
    <row r="28231" spans="1:3">
      <c r="A28231" t="s">
        <v>33958</v>
      </c>
      <c r="B28231">
        <v>0.31868999999999997</v>
      </c>
      <c r="C28231">
        <f t="shared" si="441"/>
        <v>9</v>
      </c>
    </row>
    <row r="28232" spans="1:3">
      <c r="A28232" t="s">
        <v>33959</v>
      </c>
      <c r="B28232">
        <v>63.100499999999997</v>
      </c>
      <c r="C28232">
        <f t="shared" si="441"/>
        <v>9</v>
      </c>
    </row>
    <row r="28233" spans="1:3">
      <c r="A28233" t="s">
        <v>33964</v>
      </c>
      <c r="B28233">
        <v>0.63737900000000003</v>
      </c>
      <c r="C28233">
        <f t="shared" si="441"/>
        <v>9</v>
      </c>
    </row>
    <row r="28234" spans="1:3">
      <c r="A28234" t="s">
        <v>33976</v>
      </c>
      <c r="B28234">
        <v>16.571899999999999</v>
      </c>
      <c r="C28234">
        <f t="shared" si="441"/>
        <v>9</v>
      </c>
    </row>
    <row r="28235" spans="1:3">
      <c r="A28235" t="s">
        <v>33984</v>
      </c>
      <c r="B28235">
        <v>0.31868999999999997</v>
      </c>
      <c r="C28235">
        <f t="shared" si="441"/>
        <v>9</v>
      </c>
    </row>
    <row r="28236" spans="1:3">
      <c r="A28236" t="s">
        <v>33988</v>
      </c>
      <c r="B28236">
        <v>0.31868999999999997</v>
      </c>
      <c r="C28236">
        <f t="shared" si="441"/>
        <v>9</v>
      </c>
    </row>
    <row r="28237" spans="1:3">
      <c r="A28237" t="s">
        <v>33990</v>
      </c>
      <c r="B28237">
        <v>0.31868999999999997</v>
      </c>
      <c r="C28237">
        <f t="shared" si="441"/>
        <v>9</v>
      </c>
    </row>
    <row r="28238" spans="1:3">
      <c r="A28238" t="s">
        <v>34015</v>
      </c>
      <c r="B28238">
        <v>0.31868999999999997</v>
      </c>
      <c r="C28238">
        <f t="shared" si="441"/>
        <v>9</v>
      </c>
    </row>
    <row r="28239" spans="1:3">
      <c r="A28239" t="s">
        <v>34025</v>
      </c>
      <c r="B28239">
        <v>14.340999999999999</v>
      </c>
      <c r="C28239">
        <f t="shared" si="441"/>
        <v>9</v>
      </c>
    </row>
    <row r="28240" spans="1:3">
      <c r="A28240" t="s">
        <v>34032</v>
      </c>
      <c r="B28240">
        <v>3.5055900000000002</v>
      </c>
      <c r="C28240">
        <f t="shared" si="441"/>
        <v>9</v>
      </c>
    </row>
    <row r="28241" spans="1:3">
      <c r="A28241" t="s">
        <v>34037</v>
      </c>
      <c r="B28241">
        <v>2.2308300000000001</v>
      </c>
      <c r="C28241">
        <f t="shared" si="441"/>
        <v>9</v>
      </c>
    </row>
    <row r="28242" spans="1:3">
      <c r="A28242" t="s">
        <v>34042</v>
      </c>
      <c r="B28242">
        <v>0.31868999999999997</v>
      </c>
      <c r="C28242">
        <f t="shared" si="441"/>
        <v>9</v>
      </c>
    </row>
    <row r="28243" spans="1:3">
      <c r="A28243" t="s">
        <v>34049</v>
      </c>
      <c r="B28243">
        <v>0.31868999999999997</v>
      </c>
      <c r="C28243">
        <f t="shared" si="441"/>
        <v>9</v>
      </c>
    </row>
    <row r="28244" spans="1:3">
      <c r="A28244" t="s">
        <v>34054</v>
      </c>
      <c r="B28244">
        <v>0.31868999999999997</v>
      </c>
      <c r="C28244">
        <f t="shared" si="441"/>
        <v>9</v>
      </c>
    </row>
    <row r="28245" spans="1:3">
      <c r="A28245" t="s">
        <v>34071</v>
      </c>
      <c r="B28245">
        <v>0.31868999999999997</v>
      </c>
      <c r="C28245">
        <f t="shared" si="441"/>
        <v>9</v>
      </c>
    </row>
    <row r="28246" spans="1:3">
      <c r="A28246" t="s">
        <v>34083</v>
      </c>
      <c r="B28246">
        <v>0.31868999999999997</v>
      </c>
      <c r="C28246">
        <f t="shared" si="441"/>
        <v>9</v>
      </c>
    </row>
    <row r="28247" spans="1:3">
      <c r="A28247" t="s">
        <v>34096</v>
      </c>
      <c r="B28247">
        <v>1.91214</v>
      </c>
      <c r="C28247">
        <f t="shared" si="441"/>
        <v>9</v>
      </c>
    </row>
    <row r="28248" spans="1:3">
      <c r="A28248" t="s">
        <v>34104</v>
      </c>
      <c r="B28248">
        <v>0.31868999999999997</v>
      </c>
      <c r="C28248">
        <f t="shared" si="441"/>
        <v>9</v>
      </c>
    </row>
    <row r="28249" spans="1:3">
      <c r="A28249" t="s">
        <v>34109</v>
      </c>
      <c r="B28249">
        <v>0.31868999999999997</v>
      </c>
      <c r="C28249">
        <f t="shared" si="441"/>
        <v>9</v>
      </c>
    </row>
    <row r="28250" spans="1:3">
      <c r="A28250" t="s">
        <v>34110</v>
      </c>
      <c r="B28250">
        <v>0.31868999999999997</v>
      </c>
      <c r="C28250">
        <f t="shared" si="441"/>
        <v>9</v>
      </c>
    </row>
    <row r="28251" spans="1:3">
      <c r="A28251" t="s">
        <v>34123</v>
      </c>
      <c r="B28251">
        <v>0.31868999999999997</v>
      </c>
      <c r="C28251">
        <f t="shared" si="441"/>
        <v>9</v>
      </c>
    </row>
    <row r="28252" spans="1:3">
      <c r="A28252" t="s">
        <v>34133</v>
      </c>
      <c r="B28252">
        <v>2.5495199999999998</v>
      </c>
      <c r="C28252">
        <f t="shared" si="441"/>
        <v>9</v>
      </c>
    </row>
    <row r="28253" spans="1:3">
      <c r="A28253" t="s">
        <v>34134</v>
      </c>
      <c r="B28253">
        <v>0.63737900000000003</v>
      </c>
      <c r="C28253">
        <f t="shared" si="441"/>
        <v>9</v>
      </c>
    </row>
    <row r="28254" spans="1:3">
      <c r="A28254" t="s">
        <v>34140</v>
      </c>
      <c r="B28254">
        <v>3.1869000000000001</v>
      </c>
      <c r="C28254">
        <f t="shared" si="441"/>
        <v>9</v>
      </c>
    </row>
    <row r="28255" spans="1:3">
      <c r="A28255" t="s">
        <v>34143</v>
      </c>
      <c r="B28255">
        <v>0.31868999999999997</v>
      </c>
      <c r="C28255">
        <f t="shared" si="441"/>
        <v>9</v>
      </c>
    </row>
    <row r="28256" spans="1:3">
      <c r="A28256" t="s">
        <v>34144</v>
      </c>
      <c r="B28256">
        <v>0.31868999999999997</v>
      </c>
      <c r="C28256">
        <f t="shared" si="441"/>
        <v>9</v>
      </c>
    </row>
    <row r="28257" spans="1:3">
      <c r="A28257" t="s">
        <v>34146</v>
      </c>
      <c r="B28257">
        <v>33.462400000000002</v>
      </c>
      <c r="C28257">
        <f t="shared" si="441"/>
        <v>9</v>
      </c>
    </row>
    <row r="28258" spans="1:3">
      <c r="A28258" t="s">
        <v>34172</v>
      </c>
      <c r="B28258">
        <v>0.31868999999999997</v>
      </c>
      <c r="C28258">
        <f t="shared" si="441"/>
        <v>9</v>
      </c>
    </row>
    <row r="28259" spans="1:3">
      <c r="A28259" t="s">
        <v>34184</v>
      </c>
      <c r="B28259">
        <v>15.2971</v>
      </c>
      <c r="C28259">
        <f t="shared" si="441"/>
        <v>9</v>
      </c>
    </row>
    <row r="28260" spans="1:3">
      <c r="A28260" t="s">
        <v>34187</v>
      </c>
      <c r="B28260">
        <v>26.4512</v>
      </c>
      <c r="C28260">
        <f t="shared" si="441"/>
        <v>9</v>
      </c>
    </row>
    <row r="28261" spans="1:3">
      <c r="A28261" t="s">
        <v>34203</v>
      </c>
      <c r="B28261">
        <v>2.5495199999999998</v>
      </c>
      <c r="C28261">
        <f t="shared" si="441"/>
        <v>9</v>
      </c>
    </row>
    <row r="28262" spans="1:3">
      <c r="A28262" t="s">
        <v>34229</v>
      </c>
      <c r="B28262">
        <v>1.59345</v>
      </c>
      <c r="C28262">
        <f t="shared" si="441"/>
        <v>9</v>
      </c>
    </row>
    <row r="28263" spans="1:3">
      <c r="A28263" t="s">
        <v>34250</v>
      </c>
      <c r="B28263">
        <v>8.9233100000000007</v>
      </c>
      <c r="C28263">
        <f t="shared" si="441"/>
        <v>9</v>
      </c>
    </row>
    <row r="28264" spans="1:3">
      <c r="A28264" t="s">
        <v>34254</v>
      </c>
      <c r="B28264">
        <v>0.31868999999999997</v>
      </c>
      <c r="C28264">
        <f t="shared" si="441"/>
        <v>9</v>
      </c>
    </row>
    <row r="28265" spans="1:3">
      <c r="A28265" t="s">
        <v>34255</v>
      </c>
      <c r="B28265">
        <v>0.31868999999999997</v>
      </c>
      <c r="C28265">
        <f t="shared" si="441"/>
        <v>9</v>
      </c>
    </row>
    <row r="28266" spans="1:3">
      <c r="A28266" t="s">
        <v>34268</v>
      </c>
      <c r="B28266">
        <v>0.63737900000000003</v>
      </c>
      <c r="C28266">
        <f t="shared" si="441"/>
        <v>9</v>
      </c>
    </row>
    <row r="28267" spans="1:3">
      <c r="A28267" t="s">
        <v>34269</v>
      </c>
      <c r="B28267">
        <v>0.31868999999999997</v>
      </c>
      <c r="C28267">
        <f t="shared" si="441"/>
        <v>9</v>
      </c>
    </row>
    <row r="28268" spans="1:3">
      <c r="A28268" t="s">
        <v>34271</v>
      </c>
      <c r="B28268">
        <v>1.59345</v>
      </c>
      <c r="C28268">
        <f t="shared" si="441"/>
        <v>9</v>
      </c>
    </row>
    <row r="28269" spans="1:3">
      <c r="A28269" t="s">
        <v>34272</v>
      </c>
      <c r="B28269">
        <v>0.31868999999999997</v>
      </c>
      <c r="C28269">
        <f t="shared" si="441"/>
        <v>9</v>
      </c>
    </row>
    <row r="28270" spans="1:3">
      <c r="A28270" t="s">
        <v>34273</v>
      </c>
      <c r="B28270">
        <v>0.31868999999999997</v>
      </c>
      <c r="C28270">
        <f t="shared" si="441"/>
        <v>9</v>
      </c>
    </row>
    <row r="28271" spans="1:3">
      <c r="A28271" t="s">
        <v>34278</v>
      </c>
      <c r="B28271">
        <v>6.6924799999999998</v>
      </c>
      <c r="C28271">
        <f t="shared" si="441"/>
        <v>9</v>
      </c>
    </row>
    <row r="28272" spans="1:3">
      <c r="A28272" t="s">
        <v>34282</v>
      </c>
      <c r="B28272">
        <v>2.5495199999999998</v>
      </c>
      <c r="C28272">
        <f t="shared" si="441"/>
        <v>9</v>
      </c>
    </row>
    <row r="28273" spans="1:3">
      <c r="A28273" t="s">
        <v>34289</v>
      </c>
      <c r="B28273">
        <v>0.31868999999999997</v>
      </c>
      <c r="C28273">
        <f t="shared" si="441"/>
        <v>9</v>
      </c>
    </row>
    <row r="28274" spans="1:3">
      <c r="A28274" t="s">
        <v>34303</v>
      </c>
      <c r="B28274">
        <v>0.31868999999999997</v>
      </c>
      <c r="C28274">
        <f t="shared" si="441"/>
        <v>9</v>
      </c>
    </row>
    <row r="28275" spans="1:3">
      <c r="A28275" t="s">
        <v>34306</v>
      </c>
      <c r="B28275">
        <v>14.978400000000001</v>
      </c>
      <c r="C28275">
        <f t="shared" si="441"/>
        <v>9</v>
      </c>
    </row>
    <row r="28276" spans="1:3">
      <c r="A28276" t="s">
        <v>34311</v>
      </c>
      <c r="B28276">
        <v>1.2747599999999999</v>
      </c>
      <c r="C28276">
        <f t="shared" si="441"/>
        <v>9</v>
      </c>
    </row>
    <row r="28277" spans="1:3">
      <c r="A28277" t="s">
        <v>34327</v>
      </c>
      <c r="B28277">
        <v>52.902500000000003</v>
      </c>
      <c r="C28277">
        <f t="shared" si="441"/>
        <v>9</v>
      </c>
    </row>
    <row r="28278" spans="1:3">
      <c r="A28278" t="s">
        <v>34355</v>
      </c>
      <c r="B28278">
        <v>0.95606899999999995</v>
      </c>
      <c r="C28278">
        <f t="shared" si="441"/>
        <v>9</v>
      </c>
    </row>
    <row r="28279" spans="1:3">
      <c r="A28279" t="s">
        <v>34358</v>
      </c>
      <c r="B28279">
        <v>0.63737900000000003</v>
      </c>
      <c r="C28279">
        <f t="shared" si="441"/>
        <v>9</v>
      </c>
    </row>
    <row r="28280" spans="1:3">
      <c r="A28280" t="s">
        <v>34361</v>
      </c>
      <c r="B28280">
        <v>0.31868999999999997</v>
      </c>
      <c r="C28280">
        <f t="shared" si="441"/>
        <v>9</v>
      </c>
    </row>
    <row r="28281" spans="1:3">
      <c r="A28281" t="s">
        <v>34362</v>
      </c>
      <c r="B28281">
        <v>0.63737900000000003</v>
      </c>
      <c r="C28281">
        <f t="shared" si="441"/>
        <v>9</v>
      </c>
    </row>
    <row r="28282" spans="1:3">
      <c r="A28282" t="s">
        <v>34367</v>
      </c>
      <c r="B28282">
        <v>0.31868999999999997</v>
      </c>
      <c r="C28282">
        <f t="shared" si="441"/>
        <v>9</v>
      </c>
    </row>
    <row r="28283" spans="1:3">
      <c r="A28283" t="s">
        <v>34368</v>
      </c>
      <c r="B28283">
        <v>0.31868999999999997</v>
      </c>
      <c r="C28283">
        <f t="shared" si="441"/>
        <v>9</v>
      </c>
    </row>
    <row r="28284" spans="1:3">
      <c r="A28284" t="s">
        <v>34373</v>
      </c>
      <c r="B28284">
        <v>0.63737900000000003</v>
      </c>
      <c r="C28284">
        <f t="shared" si="441"/>
        <v>9</v>
      </c>
    </row>
    <row r="28285" spans="1:3">
      <c r="A28285" t="s">
        <v>34379</v>
      </c>
      <c r="B28285">
        <v>1.2747599999999999</v>
      </c>
      <c r="C28285">
        <f t="shared" si="441"/>
        <v>9</v>
      </c>
    </row>
    <row r="28286" spans="1:3">
      <c r="A28286" t="s">
        <v>34381</v>
      </c>
      <c r="B28286">
        <v>0.95606899999999995</v>
      </c>
      <c r="C28286">
        <f t="shared" si="441"/>
        <v>9</v>
      </c>
    </row>
    <row r="28287" spans="1:3">
      <c r="A28287" t="s">
        <v>34385</v>
      </c>
      <c r="B28287">
        <v>11.1541</v>
      </c>
      <c r="C28287">
        <f t="shared" si="441"/>
        <v>9</v>
      </c>
    </row>
    <row r="28288" spans="1:3">
      <c r="A28288" t="s">
        <v>34388</v>
      </c>
      <c r="B28288">
        <v>14.659700000000001</v>
      </c>
      <c r="C28288">
        <f t="shared" si="441"/>
        <v>9</v>
      </c>
    </row>
    <row r="28289" spans="1:3">
      <c r="A28289" t="s">
        <v>34392</v>
      </c>
      <c r="B28289">
        <v>0.31868999999999997</v>
      </c>
      <c r="C28289">
        <f t="shared" ref="C28289:C28352" si="442">LEN(A28289)</f>
        <v>9</v>
      </c>
    </row>
    <row r="28290" spans="1:3">
      <c r="A28290" t="s">
        <v>34394</v>
      </c>
      <c r="B28290">
        <v>14.340999999999999</v>
      </c>
      <c r="C28290">
        <f t="shared" si="442"/>
        <v>9</v>
      </c>
    </row>
    <row r="28291" spans="1:3">
      <c r="A28291" t="s">
        <v>34396</v>
      </c>
      <c r="B28291">
        <v>1.91214</v>
      </c>
      <c r="C28291">
        <f t="shared" si="442"/>
        <v>9</v>
      </c>
    </row>
    <row r="28292" spans="1:3">
      <c r="A28292" t="s">
        <v>34401</v>
      </c>
      <c r="B28292">
        <v>0.31868999999999997</v>
      </c>
      <c r="C28292">
        <f t="shared" si="442"/>
        <v>9</v>
      </c>
    </row>
    <row r="28293" spans="1:3">
      <c r="A28293" t="s">
        <v>34408</v>
      </c>
      <c r="B28293">
        <v>1.91214</v>
      </c>
      <c r="C28293">
        <f t="shared" si="442"/>
        <v>9</v>
      </c>
    </row>
    <row r="28294" spans="1:3">
      <c r="A28294" t="s">
        <v>34409</v>
      </c>
      <c r="B28294">
        <v>0.31868999999999997</v>
      </c>
      <c r="C28294">
        <f t="shared" si="442"/>
        <v>9</v>
      </c>
    </row>
    <row r="28295" spans="1:3">
      <c r="A28295" t="s">
        <v>34423</v>
      </c>
      <c r="B28295">
        <v>0.63737900000000003</v>
      </c>
      <c r="C28295">
        <f t="shared" si="442"/>
        <v>9</v>
      </c>
    </row>
    <row r="28296" spans="1:3">
      <c r="A28296" t="s">
        <v>34424</v>
      </c>
      <c r="B28296">
        <v>0.31868999999999997</v>
      </c>
      <c r="C28296">
        <f t="shared" si="442"/>
        <v>9</v>
      </c>
    </row>
    <row r="28297" spans="1:3">
      <c r="A28297" t="s">
        <v>34425</v>
      </c>
      <c r="B28297">
        <v>0.63737900000000003</v>
      </c>
      <c r="C28297">
        <f t="shared" si="442"/>
        <v>9</v>
      </c>
    </row>
    <row r="28298" spans="1:3">
      <c r="A28298" t="s">
        <v>34426</v>
      </c>
      <c r="B28298">
        <v>5.7364100000000002</v>
      </c>
      <c r="C28298">
        <f t="shared" si="442"/>
        <v>9</v>
      </c>
    </row>
    <row r="28299" spans="1:3">
      <c r="A28299" t="s">
        <v>34428</v>
      </c>
      <c r="B28299">
        <v>0.31868999999999997</v>
      </c>
      <c r="C28299">
        <f t="shared" si="442"/>
        <v>9</v>
      </c>
    </row>
    <row r="28300" spans="1:3">
      <c r="A28300" t="s">
        <v>34434</v>
      </c>
      <c r="B28300">
        <v>0.31868999999999997</v>
      </c>
      <c r="C28300">
        <f t="shared" si="442"/>
        <v>9</v>
      </c>
    </row>
    <row r="28301" spans="1:3">
      <c r="A28301" t="s">
        <v>34436</v>
      </c>
      <c r="B28301">
        <v>105.486</v>
      </c>
      <c r="C28301">
        <f t="shared" si="442"/>
        <v>9</v>
      </c>
    </row>
    <row r="28302" spans="1:3">
      <c r="A28302" t="s">
        <v>34441</v>
      </c>
      <c r="B28302">
        <v>1.91214</v>
      </c>
      <c r="C28302">
        <f t="shared" si="442"/>
        <v>9</v>
      </c>
    </row>
    <row r="28303" spans="1:3">
      <c r="A28303" t="s">
        <v>34448</v>
      </c>
      <c r="B28303">
        <v>1.59345</v>
      </c>
      <c r="C28303">
        <f t="shared" si="442"/>
        <v>9</v>
      </c>
    </row>
    <row r="28304" spans="1:3">
      <c r="A28304" t="s">
        <v>34450</v>
      </c>
      <c r="B28304">
        <v>2.2308300000000001</v>
      </c>
      <c r="C28304">
        <f t="shared" si="442"/>
        <v>9</v>
      </c>
    </row>
    <row r="28305" spans="1:3">
      <c r="A28305" t="s">
        <v>34461</v>
      </c>
      <c r="B28305">
        <v>1.2747599999999999</v>
      </c>
      <c r="C28305">
        <f t="shared" si="442"/>
        <v>9</v>
      </c>
    </row>
    <row r="28306" spans="1:3">
      <c r="A28306" t="s">
        <v>34463</v>
      </c>
      <c r="B28306">
        <v>10.5168</v>
      </c>
      <c r="C28306">
        <f t="shared" si="442"/>
        <v>9</v>
      </c>
    </row>
    <row r="28307" spans="1:3">
      <c r="A28307" t="s">
        <v>34471</v>
      </c>
      <c r="B28307">
        <v>0.31868999999999997</v>
      </c>
      <c r="C28307">
        <f t="shared" si="442"/>
        <v>9</v>
      </c>
    </row>
    <row r="28308" spans="1:3">
      <c r="A28308" t="s">
        <v>34479</v>
      </c>
      <c r="B28308">
        <v>0.31868999999999997</v>
      </c>
      <c r="C28308">
        <f t="shared" si="442"/>
        <v>9</v>
      </c>
    </row>
    <row r="28309" spans="1:3">
      <c r="A28309" t="s">
        <v>34488</v>
      </c>
      <c r="B28309">
        <v>0.31868999999999997</v>
      </c>
      <c r="C28309">
        <f t="shared" si="442"/>
        <v>9</v>
      </c>
    </row>
    <row r="28310" spans="1:3">
      <c r="A28310" t="s">
        <v>34512</v>
      </c>
      <c r="B28310">
        <v>0.31868999999999997</v>
      </c>
      <c r="C28310">
        <f t="shared" si="442"/>
        <v>9</v>
      </c>
    </row>
    <row r="28311" spans="1:3">
      <c r="A28311" t="s">
        <v>34517</v>
      </c>
      <c r="B28311">
        <v>0.31868999999999997</v>
      </c>
      <c r="C28311">
        <f t="shared" si="442"/>
        <v>9</v>
      </c>
    </row>
    <row r="28312" spans="1:3">
      <c r="A28312" t="s">
        <v>34519</v>
      </c>
      <c r="B28312">
        <v>1.59345</v>
      </c>
      <c r="C28312">
        <f t="shared" si="442"/>
        <v>9</v>
      </c>
    </row>
    <row r="28313" spans="1:3">
      <c r="A28313" t="s">
        <v>34521</v>
      </c>
      <c r="B28313">
        <v>3.1869000000000001</v>
      </c>
      <c r="C28313">
        <f t="shared" si="442"/>
        <v>9</v>
      </c>
    </row>
    <row r="28314" spans="1:3">
      <c r="A28314" t="s">
        <v>34522</v>
      </c>
      <c r="B28314">
        <v>0.31868999999999997</v>
      </c>
      <c r="C28314">
        <f t="shared" si="442"/>
        <v>9</v>
      </c>
    </row>
    <row r="28315" spans="1:3">
      <c r="A28315" t="s">
        <v>34525</v>
      </c>
      <c r="B28315">
        <v>1.2747599999999999</v>
      </c>
      <c r="C28315">
        <f t="shared" si="442"/>
        <v>9</v>
      </c>
    </row>
    <row r="28316" spans="1:3">
      <c r="A28316" t="s">
        <v>34530</v>
      </c>
      <c r="B28316">
        <v>0.63737900000000003</v>
      </c>
      <c r="C28316">
        <f t="shared" si="442"/>
        <v>9</v>
      </c>
    </row>
    <row r="28317" spans="1:3">
      <c r="A28317" t="s">
        <v>34532</v>
      </c>
      <c r="B28317">
        <v>0.31868999999999997</v>
      </c>
      <c r="C28317">
        <f t="shared" si="442"/>
        <v>9</v>
      </c>
    </row>
    <row r="28318" spans="1:3">
      <c r="A28318" t="s">
        <v>34536</v>
      </c>
      <c r="B28318">
        <v>0.31868999999999997</v>
      </c>
      <c r="C28318">
        <f t="shared" si="442"/>
        <v>9</v>
      </c>
    </row>
    <row r="28319" spans="1:3">
      <c r="A28319" t="s">
        <v>34537</v>
      </c>
      <c r="B28319">
        <v>0.31868999999999997</v>
      </c>
      <c r="C28319">
        <f t="shared" si="442"/>
        <v>9</v>
      </c>
    </row>
    <row r="28320" spans="1:3">
      <c r="A28320" t="s">
        <v>34538</v>
      </c>
      <c r="B28320">
        <v>0.31868999999999997</v>
      </c>
      <c r="C28320">
        <f t="shared" si="442"/>
        <v>9</v>
      </c>
    </row>
    <row r="28321" spans="1:3">
      <c r="A28321" t="s">
        <v>34540</v>
      </c>
      <c r="B28321">
        <v>0.31868999999999997</v>
      </c>
      <c r="C28321">
        <f t="shared" si="442"/>
        <v>9</v>
      </c>
    </row>
    <row r="28322" spans="1:3">
      <c r="A28322" t="s">
        <v>34549</v>
      </c>
      <c r="B28322">
        <v>9.5606899999999992</v>
      </c>
      <c r="C28322">
        <f t="shared" si="442"/>
        <v>9</v>
      </c>
    </row>
    <row r="28323" spans="1:3">
      <c r="A28323" t="s">
        <v>34550</v>
      </c>
      <c r="B28323">
        <v>0.31868999999999997</v>
      </c>
      <c r="C28323">
        <f t="shared" si="442"/>
        <v>9</v>
      </c>
    </row>
    <row r="28324" spans="1:3">
      <c r="A28324" t="s">
        <v>34553</v>
      </c>
      <c r="B28324">
        <v>0.31868999999999997</v>
      </c>
      <c r="C28324">
        <f t="shared" si="442"/>
        <v>9</v>
      </c>
    </row>
    <row r="28325" spans="1:3">
      <c r="A28325" t="s">
        <v>34554</v>
      </c>
      <c r="B28325">
        <v>0.31868999999999997</v>
      </c>
      <c r="C28325">
        <f t="shared" si="442"/>
        <v>9</v>
      </c>
    </row>
    <row r="28326" spans="1:3">
      <c r="A28326" t="s">
        <v>34559</v>
      </c>
      <c r="B28326">
        <v>0.31868999999999997</v>
      </c>
      <c r="C28326">
        <f t="shared" si="442"/>
        <v>9</v>
      </c>
    </row>
    <row r="28327" spans="1:3">
      <c r="A28327" t="s">
        <v>34570</v>
      </c>
      <c r="B28327">
        <v>0.95606899999999995</v>
      </c>
      <c r="C28327">
        <f t="shared" si="442"/>
        <v>9</v>
      </c>
    </row>
    <row r="28328" spans="1:3">
      <c r="A28328" t="s">
        <v>34579</v>
      </c>
      <c r="B28328">
        <v>6.3737899999999996</v>
      </c>
      <c r="C28328">
        <f t="shared" si="442"/>
        <v>9</v>
      </c>
    </row>
    <row r="28329" spans="1:3">
      <c r="A28329" t="s">
        <v>34581</v>
      </c>
      <c r="B28329">
        <v>0.31868999999999997</v>
      </c>
      <c r="C28329">
        <f t="shared" si="442"/>
        <v>9</v>
      </c>
    </row>
    <row r="28330" spans="1:3">
      <c r="A28330" t="s">
        <v>34583</v>
      </c>
      <c r="B28330">
        <v>0.31868999999999997</v>
      </c>
      <c r="C28330">
        <f t="shared" si="442"/>
        <v>9</v>
      </c>
    </row>
    <row r="28331" spans="1:3">
      <c r="A28331" t="s">
        <v>34585</v>
      </c>
      <c r="B28331">
        <v>0.31868999999999997</v>
      </c>
      <c r="C28331">
        <f t="shared" si="442"/>
        <v>9</v>
      </c>
    </row>
    <row r="28332" spans="1:3">
      <c r="A28332" t="s">
        <v>34595</v>
      </c>
      <c r="B28332">
        <v>0.31868999999999997</v>
      </c>
      <c r="C28332">
        <f t="shared" si="442"/>
        <v>9</v>
      </c>
    </row>
    <row r="28333" spans="1:3">
      <c r="A28333" t="s">
        <v>34598</v>
      </c>
      <c r="B28333">
        <v>0.31868999999999997</v>
      </c>
      <c r="C28333">
        <f t="shared" si="442"/>
        <v>9</v>
      </c>
    </row>
    <row r="28334" spans="1:3">
      <c r="A28334" t="s">
        <v>34600</v>
      </c>
      <c r="B28334">
        <v>0.31868999999999997</v>
      </c>
      <c r="C28334">
        <f t="shared" si="442"/>
        <v>9</v>
      </c>
    </row>
    <row r="28335" spans="1:3">
      <c r="A28335" t="s">
        <v>34601</v>
      </c>
      <c r="B28335">
        <v>0.31868999999999997</v>
      </c>
      <c r="C28335">
        <f t="shared" si="442"/>
        <v>9</v>
      </c>
    </row>
    <row r="28336" spans="1:3">
      <c r="A28336" t="s">
        <v>34602</v>
      </c>
      <c r="B28336">
        <v>0.31868999999999997</v>
      </c>
      <c r="C28336">
        <f t="shared" si="442"/>
        <v>9</v>
      </c>
    </row>
    <row r="28337" spans="1:3">
      <c r="A28337" t="s">
        <v>34604</v>
      </c>
      <c r="B28337">
        <v>1.2747599999999999</v>
      </c>
      <c r="C28337">
        <f t="shared" si="442"/>
        <v>9</v>
      </c>
    </row>
    <row r="28338" spans="1:3">
      <c r="A28338" t="s">
        <v>34615</v>
      </c>
      <c r="B28338">
        <v>8.6046200000000006</v>
      </c>
      <c r="C28338">
        <f t="shared" si="442"/>
        <v>9</v>
      </c>
    </row>
    <row r="28339" spans="1:3">
      <c r="A28339" t="s">
        <v>34626</v>
      </c>
      <c r="B28339">
        <v>0.31868999999999997</v>
      </c>
      <c r="C28339">
        <f t="shared" si="442"/>
        <v>9</v>
      </c>
    </row>
    <row r="28340" spans="1:3">
      <c r="A28340" t="s">
        <v>34628</v>
      </c>
      <c r="B28340">
        <v>0.63737900000000003</v>
      </c>
      <c r="C28340">
        <f t="shared" si="442"/>
        <v>9</v>
      </c>
    </row>
    <row r="28341" spans="1:3">
      <c r="A28341" t="s">
        <v>34639</v>
      </c>
      <c r="B28341">
        <v>0.31868999999999997</v>
      </c>
      <c r="C28341">
        <f t="shared" si="442"/>
        <v>9</v>
      </c>
    </row>
    <row r="28342" spans="1:3">
      <c r="A28342" t="s">
        <v>34644</v>
      </c>
      <c r="B28342">
        <v>0.31868999999999997</v>
      </c>
      <c r="C28342">
        <f t="shared" si="442"/>
        <v>9</v>
      </c>
    </row>
    <row r="28343" spans="1:3">
      <c r="A28343" t="s">
        <v>34651</v>
      </c>
      <c r="B28343">
        <v>0.31868999999999997</v>
      </c>
      <c r="C28343">
        <f t="shared" si="442"/>
        <v>9</v>
      </c>
    </row>
    <row r="28344" spans="1:3">
      <c r="A28344" t="s">
        <v>34668</v>
      </c>
      <c r="B28344">
        <v>2.8682099999999999</v>
      </c>
      <c r="C28344">
        <f t="shared" si="442"/>
        <v>9</v>
      </c>
    </row>
    <row r="28345" spans="1:3">
      <c r="A28345" t="s">
        <v>34689</v>
      </c>
      <c r="B28345">
        <v>12.428900000000001</v>
      </c>
      <c r="C28345">
        <f t="shared" si="442"/>
        <v>9</v>
      </c>
    </row>
    <row r="28346" spans="1:3">
      <c r="A28346" t="s">
        <v>34691</v>
      </c>
      <c r="B28346">
        <v>1.59345</v>
      </c>
      <c r="C28346">
        <f t="shared" si="442"/>
        <v>9</v>
      </c>
    </row>
    <row r="28347" spans="1:3">
      <c r="A28347" t="s">
        <v>34697</v>
      </c>
      <c r="B28347">
        <v>0.31868999999999997</v>
      </c>
      <c r="C28347">
        <f t="shared" si="442"/>
        <v>9</v>
      </c>
    </row>
    <row r="28348" spans="1:3">
      <c r="A28348" t="s">
        <v>34723</v>
      </c>
      <c r="B28348">
        <v>0.31868999999999997</v>
      </c>
      <c r="C28348">
        <f t="shared" si="442"/>
        <v>9</v>
      </c>
    </row>
    <row r="28349" spans="1:3">
      <c r="A28349" t="s">
        <v>34729</v>
      </c>
      <c r="B28349">
        <v>0.31868999999999997</v>
      </c>
      <c r="C28349">
        <f t="shared" si="442"/>
        <v>9</v>
      </c>
    </row>
    <row r="28350" spans="1:3">
      <c r="A28350" t="s">
        <v>34747</v>
      </c>
      <c r="B28350">
        <v>0.31868999999999997</v>
      </c>
      <c r="C28350">
        <f t="shared" si="442"/>
        <v>9</v>
      </c>
    </row>
    <row r="28351" spans="1:3">
      <c r="A28351" t="s">
        <v>34756</v>
      </c>
      <c r="B28351">
        <v>30.275500000000001</v>
      </c>
      <c r="C28351">
        <f t="shared" si="442"/>
        <v>9</v>
      </c>
    </row>
    <row r="28352" spans="1:3">
      <c r="A28352" t="s">
        <v>34760</v>
      </c>
      <c r="B28352">
        <v>44.297800000000002</v>
      </c>
      <c r="C28352">
        <f t="shared" si="442"/>
        <v>9</v>
      </c>
    </row>
    <row r="28353" spans="1:3">
      <c r="A28353" t="s">
        <v>34766</v>
      </c>
      <c r="B28353">
        <v>15.2971</v>
      </c>
      <c r="C28353">
        <f t="shared" ref="C28353:C28416" si="443">LEN(A28353)</f>
        <v>9</v>
      </c>
    </row>
    <row r="28354" spans="1:3">
      <c r="A28354" t="s">
        <v>34780</v>
      </c>
      <c r="B28354">
        <v>0.31868999999999997</v>
      </c>
      <c r="C28354">
        <f t="shared" si="443"/>
        <v>9</v>
      </c>
    </row>
    <row r="28355" spans="1:3">
      <c r="A28355" t="s">
        <v>34793</v>
      </c>
      <c r="B28355">
        <v>0.31868999999999997</v>
      </c>
      <c r="C28355">
        <f t="shared" si="443"/>
        <v>9</v>
      </c>
    </row>
    <row r="28356" spans="1:3">
      <c r="A28356" t="s">
        <v>34821</v>
      </c>
      <c r="B28356">
        <v>0.31868999999999997</v>
      </c>
      <c r="C28356">
        <f t="shared" si="443"/>
        <v>9</v>
      </c>
    </row>
    <row r="28357" spans="1:3">
      <c r="A28357" t="s">
        <v>34822</v>
      </c>
      <c r="B28357">
        <v>0.31868999999999997</v>
      </c>
      <c r="C28357">
        <f t="shared" si="443"/>
        <v>9</v>
      </c>
    </row>
    <row r="28358" spans="1:3">
      <c r="A28358" t="s">
        <v>34843</v>
      </c>
      <c r="B28358">
        <v>74.573400000000007</v>
      </c>
      <c r="C28358">
        <f t="shared" si="443"/>
        <v>9</v>
      </c>
    </row>
    <row r="28359" spans="1:3">
      <c r="A28359" t="s">
        <v>34844</v>
      </c>
      <c r="B28359">
        <v>0.31868999999999997</v>
      </c>
      <c r="C28359">
        <f t="shared" si="443"/>
        <v>9</v>
      </c>
    </row>
    <row r="28360" spans="1:3">
      <c r="A28360" t="s">
        <v>34849</v>
      </c>
      <c r="B28360">
        <v>1.91214</v>
      </c>
      <c r="C28360">
        <f t="shared" si="443"/>
        <v>9</v>
      </c>
    </row>
    <row r="28361" spans="1:3">
      <c r="A28361" t="s">
        <v>34867</v>
      </c>
      <c r="B28361">
        <v>2.2308300000000001</v>
      </c>
      <c r="C28361">
        <f t="shared" si="443"/>
        <v>9</v>
      </c>
    </row>
    <row r="28362" spans="1:3">
      <c r="A28362" t="s">
        <v>35144</v>
      </c>
      <c r="B28362">
        <v>0.63737900000000003</v>
      </c>
      <c r="C28362">
        <f t="shared" si="443"/>
        <v>9</v>
      </c>
    </row>
    <row r="28363" spans="1:3">
      <c r="A28363" t="s">
        <v>35152</v>
      </c>
      <c r="B28363">
        <v>25.495200000000001</v>
      </c>
      <c r="C28363">
        <f t="shared" si="443"/>
        <v>9</v>
      </c>
    </row>
    <row r="28364" spans="1:3">
      <c r="A28364" t="s">
        <v>35155</v>
      </c>
      <c r="B28364">
        <v>18.484000000000002</v>
      </c>
      <c r="C28364">
        <f t="shared" si="443"/>
        <v>9</v>
      </c>
    </row>
    <row r="28365" spans="1:3">
      <c r="A28365" t="s">
        <v>35160</v>
      </c>
      <c r="B28365">
        <v>12.428900000000001</v>
      </c>
      <c r="C28365">
        <f t="shared" si="443"/>
        <v>9</v>
      </c>
    </row>
    <row r="28366" spans="1:3">
      <c r="A28366" t="s">
        <v>35178</v>
      </c>
      <c r="B28366">
        <v>0.63737900000000003</v>
      </c>
      <c r="C28366">
        <f t="shared" si="443"/>
        <v>9</v>
      </c>
    </row>
    <row r="28367" spans="1:3">
      <c r="A28367" t="s">
        <v>35181</v>
      </c>
      <c r="B28367">
        <v>0.31868999999999997</v>
      </c>
      <c r="C28367">
        <f t="shared" si="443"/>
        <v>9</v>
      </c>
    </row>
    <row r="28368" spans="1:3">
      <c r="A28368" t="s">
        <v>35195</v>
      </c>
      <c r="B28368">
        <v>0.31868999999999997</v>
      </c>
      <c r="C28368">
        <f t="shared" si="443"/>
        <v>9</v>
      </c>
    </row>
    <row r="28369" spans="1:3">
      <c r="A28369" t="s">
        <v>35196</v>
      </c>
      <c r="B28369">
        <v>0.31868999999999997</v>
      </c>
      <c r="C28369">
        <f t="shared" si="443"/>
        <v>9</v>
      </c>
    </row>
    <row r="28370" spans="1:3">
      <c r="A28370" t="s">
        <v>35200</v>
      </c>
      <c r="B28370">
        <v>0.31868999999999997</v>
      </c>
      <c r="C28370">
        <f t="shared" si="443"/>
        <v>9</v>
      </c>
    </row>
    <row r="28371" spans="1:3">
      <c r="A28371" t="s">
        <v>35201</v>
      </c>
      <c r="B28371">
        <v>0.31868999999999997</v>
      </c>
      <c r="C28371">
        <f t="shared" si="443"/>
        <v>9</v>
      </c>
    </row>
    <row r="28372" spans="1:3">
      <c r="A28372" t="s">
        <v>35205</v>
      </c>
      <c r="B28372">
        <v>0.31868999999999997</v>
      </c>
      <c r="C28372">
        <f t="shared" si="443"/>
        <v>9</v>
      </c>
    </row>
    <row r="28373" spans="1:3">
      <c r="A28373" t="s">
        <v>35209</v>
      </c>
      <c r="B28373">
        <v>0.31868999999999997</v>
      </c>
      <c r="C28373">
        <f t="shared" si="443"/>
        <v>9</v>
      </c>
    </row>
    <row r="28374" spans="1:3">
      <c r="A28374" t="s">
        <v>35211</v>
      </c>
      <c r="B28374">
        <v>0.63737900000000003</v>
      </c>
      <c r="C28374">
        <f t="shared" si="443"/>
        <v>9</v>
      </c>
    </row>
    <row r="28375" spans="1:3">
      <c r="A28375" t="s">
        <v>35213</v>
      </c>
      <c r="B28375">
        <v>0.31868999999999997</v>
      </c>
      <c r="C28375">
        <f t="shared" si="443"/>
        <v>9</v>
      </c>
    </row>
    <row r="28376" spans="1:3">
      <c r="A28376" t="s">
        <v>35214</v>
      </c>
      <c r="B28376">
        <v>0.31868999999999997</v>
      </c>
      <c r="C28376">
        <f t="shared" si="443"/>
        <v>9</v>
      </c>
    </row>
    <row r="28377" spans="1:3">
      <c r="A28377" t="s">
        <v>35216</v>
      </c>
      <c r="B28377">
        <v>0.31868999999999997</v>
      </c>
      <c r="C28377">
        <f t="shared" si="443"/>
        <v>9</v>
      </c>
    </row>
    <row r="28378" spans="1:3">
      <c r="A28378" t="s">
        <v>35217</v>
      </c>
      <c r="B28378">
        <v>0.31868999999999997</v>
      </c>
      <c r="C28378">
        <f t="shared" si="443"/>
        <v>9</v>
      </c>
    </row>
    <row r="28379" spans="1:3">
      <c r="A28379" t="s">
        <v>35220</v>
      </c>
      <c r="B28379">
        <v>0.31868999999999997</v>
      </c>
      <c r="C28379">
        <f t="shared" si="443"/>
        <v>9</v>
      </c>
    </row>
    <row r="28380" spans="1:3">
      <c r="A28380" t="s">
        <v>35225</v>
      </c>
      <c r="B28380">
        <v>0.31868999999999997</v>
      </c>
      <c r="C28380">
        <f t="shared" si="443"/>
        <v>9</v>
      </c>
    </row>
    <row r="28381" spans="1:3">
      <c r="A28381" t="s">
        <v>35229</v>
      </c>
      <c r="B28381">
        <v>132.256</v>
      </c>
      <c r="C28381">
        <f t="shared" si="443"/>
        <v>9</v>
      </c>
    </row>
    <row r="28382" spans="1:3">
      <c r="A28382" t="s">
        <v>35241</v>
      </c>
      <c r="B28382">
        <v>0.31868999999999997</v>
      </c>
      <c r="C28382">
        <f t="shared" si="443"/>
        <v>9</v>
      </c>
    </row>
    <row r="28383" spans="1:3">
      <c r="A28383" t="s">
        <v>35244</v>
      </c>
      <c r="B28383">
        <v>0.31868999999999997</v>
      </c>
      <c r="C28383">
        <f t="shared" si="443"/>
        <v>9</v>
      </c>
    </row>
    <row r="28384" spans="1:3">
      <c r="A28384" t="s">
        <v>35245</v>
      </c>
      <c r="B28384">
        <v>1.91214</v>
      </c>
      <c r="C28384">
        <f t="shared" si="443"/>
        <v>9</v>
      </c>
    </row>
    <row r="28385" spans="1:3">
      <c r="A28385" t="s">
        <v>35249</v>
      </c>
      <c r="B28385">
        <v>0.31868999999999997</v>
      </c>
      <c r="C28385">
        <f t="shared" si="443"/>
        <v>9</v>
      </c>
    </row>
    <row r="28386" spans="1:3">
      <c r="A28386" t="s">
        <v>35260</v>
      </c>
      <c r="B28386">
        <v>0.63737900000000003</v>
      </c>
      <c r="C28386">
        <f t="shared" si="443"/>
        <v>9</v>
      </c>
    </row>
    <row r="28387" spans="1:3">
      <c r="A28387" t="s">
        <v>35267</v>
      </c>
      <c r="B28387">
        <v>3.1869000000000001</v>
      </c>
      <c r="C28387">
        <f t="shared" si="443"/>
        <v>9</v>
      </c>
    </row>
    <row r="28388" spans="1:3">
      <c r="A28388" t="s">
        <v>35281</v>
      </c>
      <c r="B28388">
        <v>0.31868999999999997</v>
      </c>
      <c r="C28388">
        <f t="shared" si="443"/>
        <v>9</v>
      </c>
    </row>
    <row r="28389" spans="1:3">
      <c r="A28389" t="s">
        <v>35283</v>
      </c>
      <c r="B28389">
        <v>0.31868999999999997</v>
      </c>
      <c r="C28389">
        <f t="shared" si="443"/>
        <v>9</v>
      </c>
    </row>
    <row r="28390" spans="1:3">
      <c r="A28390" t="s">
        <v>35311</v>
      </c>
      <c r="B28390">
        <v>0.63737900000000003</v>
      </c>
      <c r="C28390">
        <f t="shared" si="443"/>
        <v>9</v>
      </c>
    </row>
    <row r="28391" spans="1:3">
      <c r="A28391" t="s">
        <v>35315</v>
      </c>
      <c r="B28391">
        <v>2.5495199999999998</v>
      </c>
      <c r="C28391">
        <f t="shared" si="443"/>
        <v>9</v>
      </c>
    </row>
    <row r="28392" spans="1:3">
      <c r="A28392" t="s">
        <v>35317</v>
      </c>
      <c r="B28392">
        <v>0.31868999999999997</v>
      </c>
      <c r="C28392">
        <f t="shared" si="443"/>
        <v>9</v>
      </c>
    </row>
    <row r="28393" spans="1:3">
      <c r="A28393" t="s">
        <v>35320</v>
      </c>
      <c r="B28393">
        <v>0.31868999999999997</v>
      </c>
      <c r="C28393">
        <f t="shared" si="443"/>
        <v>9</v>
      </c>
    </row>
    <row r="28394" spans="1:3">
      <c r="A28394" t="s">
        <v>35328</v>
      </c>
      <c r="B28394">
        <v>0.31868999999999997</v>
      </c>
      <c r="C28394">
        <f t="shared" si="443"/>
        <v>9</v>
      </c>
    </row>
    <row r="28395" spans="1:3">
      <c r="A28395" t="s">
        <v>35335</v>
      </c>
      <c r="B28395">
        <v>0.63737900000000003</v>
      </c>
      <c r="C28395">
        <f t="shared" si="443"/>
        <v>9</v>
      </c>
    </row>
    <row r="28396" spans="1:3">
      <c r="A28396" t="s">
        <v>35337</v>
      </c>
      <c r="B28396">
        <v>2.8682099999999999</v>
      </c>
      <c r="C28396">
        <f t="shared" si="443"/>
        <v>9</v>
      </c>
    </row>
    <row r="28397" spans="1:3">
      <c r="A28397" t="s">
        <v>35345</v>
      </c>
      <c r="B28397">
        <v>2.5495199999999998</v>
      </c>
      <c r="C28397">
        <f t="shared" si="443"/>
        <v>9</v>
      </c>
    </row>
    <row r="28398" spans="1:3">
      <c r="A28398" t="s">
        <v>35353</v>
      </c>
      <c r="B28398">
        <v>0.31868999999999997</v>
      </c>
      <c r="C28398">
        <f t="shared" si="443"/>
        <v>9</v>
      </c>
    </row>
    <row r="28399" spans="1:3">
      <c r="A28399" t="s">
        <v>35356</v>
      </c>
      <c r="B28399">
        <v>0.63737900000000003</v>
      </c>
      <c r="C28399">
        <f t="shared" si="443"/>
        <v>9</v>
      </c>
    </row>
    <row r="28400" spans="1:3">
      <c r="A28400" t="s">
        <v>35357</v>
      </c>
      <c r="B28400">
        <v>0.63737900000000003</v>
      </c>
      <c r="C28400">
        <f t="shared" si="443"/>
        <v>9</v>
      </c>
    </row>
    <row r="28401" spans="1:3">
      <c r="A28401" t="s">
        <v>35359</v>
      </c>
      <c r="B28401">
        <v>0.31868999999999997</v>
      </c>
      <c r="C28401">
        <f t="shared" si="443"/>
        <v>9</v>
      </c>
    </row>
    <row r="28402" spans="1:3">
      <c r="A28402" t="s">
        <v>35361</v>
      </c>
      <c r="B28402">
        <v>0.31868999999999997</v>
      </c>
      <c r="C28402">
        <f t="shared" si="443"/>
        <v>9</v>
      </c>
    </row>
    <row r="28403" spans="1:3">
      <c r="A28403" t="s">
        <v>35364</v>
      </c>
      <c r="B28403">
        <v>0.63737900000000003</v>
      </c>
      <c r="C28403">
        <f t="shared" si="443"/>
        <v>9</v>
      </c>
    </row>
    <row r="28404" spans="1:3">
      <c r="A28404" t="s">
        <v>35373</v>
      </c>
      <c r="B28404">
        <v>0.31868999999999997</v>
      </c>
      <c r="C28404">
        <f t="shared" si="443"/>
        <v>9</v>
      </c>
    </row>
    <row r="28405" spans="1:3">
      <c r="A28405" t="s">
        <v>35387</v>
      </c>
      <c r="B28405">
        <v>18.484000000000002</v>
      </c>
      <c r="C28405">
        <f t="shared" si="443"/>
        <v>9</v>
      </c>
    </row>
    <row r="28406" spans="1:3">
      <c r="A28406" t="s">
        <v>35389</v>
      </c>
      <c r="B28406">
        <v>34.737200000000001</v>
      </c>
      <c r="C28406">
        <f t="shared" si="443"/>
        <v>9</v>
      </c>
    </row>
    <row r="28407" spans="1:3">
      <c r="A28407" t="s">
        <v>35444</v>
      </c>
      <c r="B28407">
        <v>0.31868999999999997</v>
      </c>
      <c r="C28407">
        <f t="shared" si="443"/>
        <v>9</v>
      </c>
    </row>
    <row r="28408" spans="1:3">
      <c r="A28408" t="s">
        <v>35451</v>
      </c>
      <c r="B28408">
        <v>0.31868999999999997</v>
      </c>
      <c r="C28408">
        <f t="shared" si="443"/>
        <v>9</v>
      </c>
    </row>
    <row r="28409" spans="1:3">
      <c r="A28409" t="s">
        <v>35456</v>
      </c>
      <c r="B28409">
        <v>0.31868999999999997</v>
      </c>
      <c r="C28409">
        <f t="shared" si="443"/>
        <v>9</v>
      </c>
    </row>
    <row r="28410" spans="1:3">
      <c r="A28410" t="s">
        <v>35464</v>
      </c>
      <c r="B28410">
        <v>0.95606899999999995</v>
      </c>
      <c r="C28410">
        <f t="shared" si="443"/>
        <v>9</v>
      </c>
    </row>
    <row r="28411" spans="1:3">
      <c r="A28411" t="s">
        <v>35476</v>
      </c>
      <c r="B28411">
        <v>0.31868999999999997</v>
      </c>
      <c r="C28411">
        <f t="shared" si="443"/>
        <v>9</v>
      </c>
    </row>
    <row r="28412" spans="1:3">
      <c r="A28412" t="s">
        <v>35484</v>
      </c>
      <c r="B28412">
        <v>0.31868999999999997</v>
      </c>
      <c r="C28412">
        <f t="shared" si="443"/>
        <v>9</v>
      </c>
    </row>
    <row r="28413" spans="1:3">
      <c r="A28413" t="s">
        <v>35492</v>
      </c>
      <c r="B28413">
        <v>0.31868999999999997</v>
      </c>
      <c r="C28413">
        <f t="shared" si="443"/>
        <v>9</v>
      </c>
    </row>
    <row r="28414" spans="1:3">
      <c r="A28414" t="s">
        <v>35493</v>
      </c>
      <c r="B28414">
        <v>0.31868999999999997</v>
      </c>
      <c r="C28414">
        <f t="shared" si="443"/>
        <v>9</v>
      </c>
    </row>
    <row r="28415" spans="1:3">
      <c r="A28415" t="s">
        <v>35496</v>
      </c>
      <c r="B28415">
        <v>1.2747599999999999</v>
      </c>
      <c r="C28415">
        <f t="shared" si="443"/>
        <v>9</v>
      </c>
    </row>
    <row r="28416" spans="1:3">
      <c r="A28416" t="s">
        <v>35508</v>
      </c>
      <c r="B28416">
        <v>0.31868999999999997</v>
      </c>
      <c r="C28416">
        <f t="shared" si="443"/>
        <v>9</v>
      </c>
    </row>
    <row r="28417" spans="1:3">
      <c r="A28417" t="s">
        <v>35515</v>
      </c>
      <c r="B28417">
        <v>0.31868999999999997</v>
      </c>
      <c r="C28417">
        <f t="shared" ref="C28417:C28480" si="444">LEN(A28417)</f>
        <v>9</v>
      </c>
    </row>
    <row r="28418" spans="1:3">
      <c r="A28418" t="s">
        <v>35516</v>
      </c>
      <c r="B28418">
        <v>0.31868999999999997</v>
      </c>
      <c r="C28418">
        <f t="shared" si="444"/>
        <v>9</v>
      </c>
    </row>
    <row r="28419" spans="1:3">
      <c r="A28419" t="s">
        <v>35518</v>
      </c>
      <c r="B28419">
        <v>0.31868999999999997</v>
      </c>
      <c r="C28419">
        <f t="shared" si="444"/>
        <v>9</v>
      </c>
    </row>
    <row r="28420" spans="1:3">
      <c r="A28420" t="s">
        <v>35524</v>
      </c>
      <c r="B28420">
        <v>0.31868999999999997</v>
      </c>
      <c r="C28420">
        <f t="shared" si="444"/>
        <v>9</v>
      </c>
    </row>
    <row r="28421" spans="1:3">
      <c r="A28421" t="s">
        <v>35531</v>
      </c>
      <c r="B28421">
        <v>0.31868999999999997</v>
      </c>
      <c r="C28421">
        <f t="shared" si="444"/>
        <v>9</v>
      </c>
    </row>
    <row r="28422" spans="1:3">
      <c r="A28422" t="s">
        <v>35546</v>
      </c>
      <c r="B28422">
        <v>0.31868999999999997</v>
      </c>
      <c r="C28422">
        <f t="shared" si="444"/>
        <v>9</v>
      </c>
    </row>
    <row r="28423" spans="1:3">
      <c r="A28423" t="s">
        <v>35568</v>
      </c>
      <c r="B28423">
        <v>0.63737900000000003</v>
      </c>
      <c r="C28423">
        <f t="shared" si="444"/>
        <v>9</v>
      </c>
    </row>
    <row r="28424" spans="1:3">
      <c r="A28424" t="s">
        <v>35574</v>
      </c>
      <c r="B28424">
        <v>2.2308300000000001</v>
      </c>
      <c r="C28424">
        <f t="shared" si="444"/>
        <v>9</v>
      </c>
    </row>
    <row r="28425" spans="1:3">
      <c r="A28425" t="s">
        <v>35585</v>
      </c>
      <c r="B28425">
        <v>0.31868999999999997</v>
      </c>
      <c r="C28425">
        <f t="shared" si="444"/>
        <v>9</v>
      </c>
    </row>
    <row r="28426" spans="1:3">
      <c r="A28426" t="s">
        <v>35591</v>
      </c>
      <c r="B28426">
        <v>2.2308300000000001</v>
      </c>
      <c r="C28426">
        <f t="shared" si="444"/>
        <v>9</v>
      </c>
    </row>
    <row r="28427" spans="1:3">
      <c r="A28427" t="s">
        <v>35593</v>
      </c>
      <c r="B28427">
        <v>3.8242699999999998</v>
      </c>
      <c r="C28427">
        <f t="shared" si="444"/>
        <v>9</v>
      </c>
    </row>
    <row r="28428" spans="1:3">
      <c r="A28428" t="s">
        <v>35596</v>
      </c>
      <c r="B28428">
        <v>0.63737900000000003</v>
      </c>
      <c r="C28428">
        <f t="shared" si="444"/>
        <v>9</v>
      </c>
    </row>
    <row r="28429" spans="1:3">
      <c r="A28429" t="s">
        <v>35598</v>
      </c>
      <c r="B28429">
        <v>1.59345</v>
      </c>
      <c r="C28429">
        <f t="shared" si="444"/>
        <v>9</v>
      </c>
    </row>
    <row r="28430" spans="1:3">
      <c r="A28430" t="s">
        <v>35599</v>
      </c>
      <c r="B28430">
        <v>0.31868999999999997</v>
      </c>
      <c r="C28430">
        <f t="shared" si="444"/>
        <v>9</v>
      </c>
    </row>
    <row r="28431" spans="1:3">
      <c r="A28431" t="s">
        <v>35606</v>
      </c>
      <c r="B28431">
        <v>0.31868999999999997</v>
      </c>
      <c r="C28431">
        <f t="shared" si="444"/>
        <v>9</v>
      </c>
    </row>
    <row r="28432" spans="1:3">
      <c r="A28432" t="s">
        <v>35609</v>
      </c>
      <c r="B28432">
        <v>0.95606899999999995</v>
      </c>
      <c r="C28432">
        <f t="shared" si="444"/>
        <v>9</v>
      </c>
    </row>
    <row r="28433" spans="1:3">
      <c r="A28433" t="s">
        <v>35610</v>
      </c>
      <c r="B28433">
        <v>0.31868999999999997</v>
      </c>
      <c r="C28433">
        <f t="shared" si="444"/>
        <v>9</v>
      </c>
    </row>
    <row r="28434" spans="1:3">
      <c r="A28434" t="s">
        <v>35620</v>
      </c>
      <c r="B28434">
        <v>0.31868999999999997</v>
      </c>
      <c r="C28434">
        <f t="shared" si="444"/>
        <v>9</v>
      </c>
    </row>
    <row r="28435" spans="1:3">
      <c r="A28435" t="s">
        <v>35622</v>
      </c>
      <c r="B28435">
        <v>0.31868999999999997</v>
      </c>
      <c r="C28435">
        <f t="shared" si="444"/>
        <v>9</v>
      </c>
    </row>
    <row r="28436" spans="1:3">
      <c r="A28436" t="s">
        <v>35633</v>
      </c>
      <c r="B28436">
        <v>0.31868999999999997</v>
      </c>
      <c r="C28436">
        <f t="shared" si="444"/>
        <v>9</v>
      </c>
    </row>
    <row r="28437" spans="1:3">
      <c r="A28437" t="s">
        <v>35638</v>
      </c>
      <c r="B28437">
        <v>0.63737900000000003</v>
      </c>
      <c r="C28437">
        <f t="shared" si="444"/>
        <v>9</v>
      </c>
    </row>
    <row r="28438" spans="1:3">
      <c r="A28438" t="s">
        <v>35640</v>
      </c>
      <c r="B28438">
        <v>0.31868999999999997</v>
      </c>
      <c r="C28438">
        <f t="shared" si="444"/>
        <v>9</v>
      </c>
    </row>
    <row r="28439" spans="1:3">
      <c r="A28439" t="s">
        <v>35648</v>
      </c>
      <c r="B28439">
        <v>1.59345</v>
      </c>
      <c r="C28439">
        <f t="shared" si="444"/>
        <v>9</v>
      </c>
    </row>
    <row r="28440" spans="1:3">
      <c r="A28440" t="s">
        <v>35651</v>
      </c>
      <c r="B28440">
        <v>0.31868999999999997</v>
      </c>
      <c r="C28440">
        <f t="shared" si="444"/>
        <v>9</v>
      </c>
    </row>
    <row r="28441" spans="1:3">
      <c r="A28441" t="s">
        <v>35652</v>
      </c>
      <c r="B28441">
        <v>0.31868999999999997</v>
      </c>
      <c r="C28441">
        <f t="shared" si="444"/>
        <v>9</v>
      </c>
    </row>
    <row r="28442" spans="1:3">
      <c r="A28442" t="s">
        <v>35660</v>
      </c>
      <c r="B28442">
        <v>2.5495199999999998</v>
      </c>
      <c r="C28442">
        <f t="shared" si="444"/>
        <v>9</v>
      </c>
    </row>
    <row r="28443" spans="1:3">
      <c r="A28443" t="s">
        <v>35665</v>
      </c>
      <c r="B28443">
        <v>0.31868999999999997</v>
      </c>
      <c r="C28443">
        <f t="shared" si="444"/>
        <v>9</v>
      </c>
    </row>
    <row r="28444" spans="1:3">
      <c r="A28444" t="s">
        <v>35668</v>
      </c>
      <c r="B28444">
        <v>0.31868999999999997</v>
      </c>
      <c r="C28444">
        <f t="shared" si="444"/>
        <v>9</v>
      </c>
    </row>
    <row r="28445" spans="1:3">
      <c r="A28445" t="s">
        <v>35669</v>
      </c>
      <c r="B28445">
        <v>0.31868999999999997</v>
      </c>
      <c r="C28445">
        <f t="shared" si="444"/>
        <v>9</v>
      </c>
    </row>
    <row r="28446" spans="1:3">
      <c r="A28446" t="s">
        <v>35672</v>
      </c>
      <c r="B28446">
        <v>0.31868999999999997</v>
      </c>
      <c r="C28446">
        <f t="shared" si="444"/>
        <v>9</v>
      </c>
    </row>
    <row r="28447" spans="1:3">
      <c r="A28447" t="s">
        <v>35680</v>
      </c>
      <c r="B28447">
        <v>0.63737900000000003</v>
      </c>
      <c r="C28447">
        <f t="shared" si="444"/>
        <v>9</v>
      </c>
    </row>
    <row r="28448" spans="1:3">
      <c r="A28448" t="s">
        <v>35689</v>
      </c>
      <c r="B28448">
        <v>0.31868999999999997</v>
      </c>
      <c r="C28448">
        <f t="shared" si="444"/>
        <v>9</v>
      </c>
    </row>
    <row r="28449" spans="1:3">
      <c r="A28449" t="s">
        <v>35693</v>
      </c>
      <c r="B28449">
        <v>0.31868999999999997</v>
      </c>
      <c r="C28449">
        <f t="shared" si="444"/>
        <v>9</v>
      </c>
    </row>
    <row r="28450" spans="1:3">
      <c r="A28450" t="s">
        <v>35694</v>
      </c>
      <c r="B28450">
        <v>0.31868999999999997</v>
      </c>
      <c r="C28450">
        <f t="shared" si="444"/>
        <v>9</v>
      </c>
    </row>
    <row r="28451" spans="1:3">
      <c r="A28451" t="s">
        <v>35698</v>
      </c>
      <c r="B28451">
        <v>0.63737900000000003</v>
      </c>
      <c r="C28451">
        <f t="shared" si="444"/>
        <v>9</v>
      </c>
    </row>
    <row r="28452" spans="1:3">
      <c r="A28452" t="s">
        <v>35715</v>
      </c>
      <c r="B28452">
        <v>0.31868999999999997</v>
      </c>
      <c r="C28452">
        <f t="shared" si="444"/>
        <v>9</v>
      </c>
    </row>
    <row r="28453" spans="1:3">
      <c r="A28453" t="s">
        <v>35723</v>
      </c>
      <c r="B28453">
        <v>0.31868999999999997</v>
      </c>
      <c r="C28453">
        <f t="shared" si="444"/>
        <v>9</v>
      </c>
    </row>
    <row r="28454" spans="1:3">
      <c r="A28454" t="s">
        <v>35726</v>
      </c>
      <c r="B28454">
        <v>0.63737900000000003</v>
      </c>
      <c r="C28454">
        <f t="shared" si="444"/>
        <v>9</v>
      </c>
    </row>
    <row r="28455" spans="1:3">
      <c r="A28455" t="s">
        <v>35728</v>
      </c>
      <c r="B28455">
        <v>0.63737900000000003</v>
      </c>
      <c r="C28455">
        <f t="shared" si="444"/>
        <v>9</v>
      </c>
    </row>
    <row r="28456" spans="1:3">
      <c r="A28456" t="s">
        <v>35730</v>
      </c>
      <c r="B28456">
        <v>0.31868999999999997</v>
      </c>
      <c r="C28456">
        <f t="shared" si="444"/>
        <v>9</v>
      </c>
    </row>
    <row r="28457" spans="1:3">
      <c r="A28457" t="s">
        <v>35741</v>
      </c>
      <c r="B28457">
        <v>0.31868999999999997</v>
      </c>
      <c r="C28457">
        <f t="shared" si="444"/>
        <v>9</v>
      </c>
    </row>
    <row r="28458" spans="1:3">
      <c r="A28458" t="s">
        <v>35745</v>
      </c>
      <c r="B28458">
        <v>0.63737900000000003</v>
      </c>
      <c r="C28458">
        <f t="shared" si="444"/>
        <v>9</v>
      </c>
    </row>
    <row r="28459" spans="1:3">
      <c r="A28459" t="s">
        <v>35749</v>
      </c>
      <c r="B28459">
        <v>0.31868999999999997</v>
      </c>
      <c r="C28459">
        <f t="shared" si="444"/>
        <v>9</v>
      </c>
    </row>
    <row r="28460" spans="1:3">
      <c r="A28460" t="s">
        <v>35750</v>
      </c>
      <c r="B28460">
        <v>1.59345</v>
      </c>
      <c r="C28460">
        <f t="shared" si="444"/>
        <v>9</v>
      </c>
    </row>
    <row r="28461" spans="1:3">
      <c r="A28461" t="s">
        <v>35760</v>
      </c>
      <c r="B28461">
        <v>0.95606899999999995</v>
      </c>
      <c r="C28461">
        <f t="shared" si="444"/>
        <v>9</v>
      </c>
    </row>
    <row r="28462" spans="1:3">
      <c r="A28462" t="s">
        <v>35761</v>
      </c>
      <c r="B28462">
        <v>0.31868999999999997</v>
      </c>
      <c r="C28462">
        <f t="shared" si="444"/>
        <v>9</v>
      </c>
    </row>
    <row r="28463" spans="1:3">
      <c r="A28463" t="s">
        <v>35764</v>
      </c>
      <c r="B28463">
        <v>0.31868999999999997</v>
      </c>
      <c r="C28463">
        <f t="shared" si="444"/>
        <v>9</v>
      </c>
    </row>
    <row r="28464" spans="1:3">
      <c r="A28464" t="s">
        <v>35782</v>
      </c>
      <c r="B28464">
        <v>0.31868999999999997</v>
      </c>
      <c r="C28464">
        <f t="shared" si="444"/>
        <v>9</v>
      </c>
    </row>
    <row r="28465" spans="1:3">
      <c r="A28465" t="s">
        <v>35787</v>
      </c>
      <c r="B28465">
        <v>0.31868999999999997</v>
      </c>
      <c r="C28465">
        <f t="shared" si="444"/>
        <v>9</v>
      </c>
    </row>
    <row r="28466" spans="1:3">
      <c r="A28466" t="s">
        <v>35803</v>
      </c>
      <c r="B28466">
        <v>0.63737900000000003</v>
      </c>
      <c r="C28466">
        <f t="shared" si="444"/>
        <v>9</v>
      </c>
    </row>
    <row r="28467" spans="1:3">
      <c r="A28467" t="s">
        <v>35806</v>
      </c>
      <c r="B28467">
        <v>0.31868999999999997</v>
      </c>
      <c r="C28467">
        <f t="shared" si="444"/>
        <v>9</v>
      </c>
    </row>
    <row r="28468" spans="1:3">
      <c r="A28468" t="s">
        <v>35811</v>
      </c>
      <c r="B28468">
        <v>0.63737900000000003</v>
      </c>
      <c r="C28468">
        <f t="shared" si="444"/>
        <v>9</v>
      </c>
    </row>
    <row r="28469" spans="1:3">
      <c r="A28469" t="s">
        <v>35814</v>
      </c>
      <c r="B28469">
        <v>0.63737900000000003</v>
      </c>
      <c r="C28469">
        <f t="shared" si="444"/>
        <v>9</v>
      </c>
    </row>
    <row r="28470" spans="1:3">
      <c r="A28470" t="s">
        <v>35815</v>
      </c>
      <c r="B28470">
        <v>0.31868999999999997</v>
      </c>
      <c r="C28470">
        <f t="shared" si="444"/>
        <v>9</v>
      </c>
    </row>
    <row r="28471" spans="1:3">
      <c r="A28471" t="s">
        <v>35825</v>
      </c>
      <c r="B28471">
        <v>3.5055900000000002</v>
      </c>
      <c r="C28471">
        <f t="shared" si="444"/>
        <v>9</v>
      </c>
    </row>
    <row r="28472" spans="1:3">
      <c r="A28472" t="s">
        <v>35831</v>
      </c>
      <c r="B28472">
        <v>0.63737900000000003</v>
      </c>
      <c r="C28472">
        <f t="shared" si="444"/>
        <v>9</v>
      </c>
    </row>
    <row r="28473" spans="1:3">
      <c r="A28473" t="s">
        <v>35843</v>
      </c>
      <c r="B28473">
        <v>0.31868999999999997</v>
      </c>
      <c r="C28473">
        <f t="shared" si="444"/>
        <v>9</v>
      </c>
    </row>
    <row r="28474" spans="1:3">
      <c r="A28474" t="s">
        <v>35850</v>
      </c>
      <c r="B28474">
        <v>0.31868999999999997</v>
      </c>
      <c r="C28474">
        <f t="shared" si="444"/>
        <v>9</v>
      </c>
    </row>
    <row r="28475" spans="1:3">
      <c r="A28475" t="s">
        <v>35853</v>
      </c>
      <c r="B28475">
        <v>2.2308300000000001</v>
      </c>
      <c r="C28475">
        <f t="shared" si="444"/>
        <v>9</v>
      </c>
    </row>
    <row r="28476" spans="1:3">
      <c r="A28476" t="s">
        <v>35863</v>
      </c>
      <c r="B28476">
        <v>0.31868999999999997</v>
      </c>
      <c r="C28476">
        <f t="shared" si="444"/>
        <v>9</v>
      </c>
    </row>
    <row r="28477" spans="1:3">
      <c r="A28477" t="s">
        <v>35866</v>
      </c>
      <c r="B28477">
        <v>0.31868999999999997</v>
      </c>
      <c r="C28477">
        <f t="shared" si="444"/>
        <v>9</v>
      </c>
    </row>
    <row r="28478" spans="1:3">
      <c r="A28478" t="s">
        <v>35867</v>
      </c>
      <c r="B28478">
        <v>43.660499999999999</v>
      </c>
      <c r="C28478">
        <f t="shared" si="444"/>
        <v>9</v>
      </c>
    </row>
    <row r="28479" spans="1:3">
      <c r="A28479" t="s">
        <v>35877</v>
      </c>
      <c r="B28479">
        <v>0.95606899999999995</v>
      </c>
      <c r="C28479">
        <f t="shared" si="444"/>
        <v>9</v>
      </c>
    </row>
    <row r="28480" spans="1:3">
      <c r="A28480" t="s">
        <v>35881</v>
      </c>
      <c r="B28480">
        <v>0.31868999999999997</v>
      </c>
      <c r="C28480">
        <f t="shared" si="444"/>
        <v>9</v>
      </c>
    </row>
    <row r="28481" spans="1:3">
      <c r="A28481" t="s">
        <v>35884</v>
      </c>
      <c r="B28481">
        <v>0.31868999999999997</v>
      </c>
      <c r="C28481">
        <f t="shared" ref="C28481:C28544" si="445">LEN(A28481)</f>
        <v>9</v>
      </c>
    </row>
    <row r="28482" spans="1:3">
      <c r="A28482" t="s">
        <v>35892</v>
      </c>
      <c r="B28482">
        <v>0.31868999999999997</v>
      </c>
      <c r="C28482">
        <f t="shared" si="445"/>
        <v>9</v>
      </c>
    </row>
    <row r="28483" spans="1:3">
      <c r="A28483" t="s">
        <v>35896</v>
      </c>
      <c r="B28483">
        <v>0.31868999999999997</v>
      </c>
      <c r="C28483">
        <f t="shared" si="445"/>
        <v>9</v>
      </c>
    </row>
    <row r="28484" spans="1:3">
      <c r="A28484" t="s">
        <v>35899</v>
      </c>
      <c r="B28484">
        <v>84.134</v>
      </c>
      <c r="C28484">
        <f t="shared" si="445"/>
        <v>9</v>
      </c>
    </row>
    <row r="28485" spans="1:3">
      <c r="A28485" t="s">
        <v>35904</v>
      </c>
      <c r="B28485">
        <v>0.31868999999999997</v>
      </c>
      <c r="C28485">
        <f t="shared" si="445"/>
        <v>9</v>
      </c>
    </row>
    <row r="28486" spans="1:3">
      <c r="A28486" t="s">
        <v>35914</v>
      </c>
      <c r="B28486">
        <v>0.95606899999999995</v>
      </c>
      <c r="C28486">
        <f t="shared" si="445"/>
        <v>9</v>
      </c>
    </row>
    <row r="28487" spans="1:3">
      <c r="A28487" t="s">
        <v>35926</v>
      </c>
      <c r="B28487">
        <v>4.1429600000000004</v>
      </c>
      <c r="C28487">
        <f t="shared" si="445"/>
        <v>9</v>
      </c>
    </row>
    <row r="28488" spans="1:3">
      <c r="A28488" t="s">
        <v>35927</v>
      </c>
      <c r="B28488">
        <v>0.63737900000000003</v>
      </c>
      <c r="C28488">
        <f t="shared" si="445"/>
        <v>9</v>
      </c>
    </row>
    <row r="28489" spans="1:3">
      <c r="A28489" t="s">
        <v>35936</v>
      </c>
      <c r="B28489">
        <v>0.31868999999999997</v>
      </c>
      <c r="C28489">
        <f t="shared" si="445"/>
        <v>9</v>
      </c>
    </row>
    <row r="28490" spans="1:3">
      <c r="A28490" t="s">
        <v>35939</v>
      </c>
      <c r="B28490">
        <v>3.8242699999999998</v>
      </c>
      <c r="C28490">
        <f t="shared" si="445"/>
        <v>9</v>
      </c>
    </row>
    <row r="28491" spans="1:3">
      <c r="A28491" t="s">
        <v>35942</v>
      </c>
      <c r="B28491">
        <v>7.6485500000000002</v>
      </c>
      <c r="C28491">
        <f t="shared" si="445"/>
        <v>9</v>
      </c>
    </row>
    <row r="28492" spans="1:3">
      <c r="A28492" t="s">
        <v>35944</v>
      </c>
      <c r="B28492">
        <v>0.31868999999999997</v>
      </c>
      <c r="C28492">
        <f t="shared" si="445"/>
        <v>9</v>
      </c>
    </row>
    <row r="28493" spans="1:3">
      <c r="A28493" t="s">
        <v>35946</v>
      </c>
      <c r="B28493">
        <v>29.000699999999998</v>
      </c>
      <c r="C28493">
        <f t="shared" si="445"/>
        <v>9</v>
      </c>
    </row>
    <row r="28494" spans="1:3">
      <c r="A28494" t="s">
        <v>35950</v>
      </c>
      <c r="B28494">
        <v>0.95606899999999995</v>
      </c>
      <c r="C28494">
        <f t="shared" si="445"/>
        <v>9</v>
      </c>
    </row>
    <row r="28495" spans="1:3">
      <c r="A28495" t="s">
        <v>35957</v>
      </c>
      <c r="B28495">
        <v>0.31868999999999997</v>
      </c>
      <c r="C28495">
        <f t="shared" si="445"/>
        <v>9</v>
      </c>
    </row>
    <row r="28496" spans="1:3">
      <c r="A28496" t="s">
        <v>35958</v>
      </c>
      <c r="B28496">
        <v>0.31868999999999997</v>
      </c>
      <c r="C28496">
        <f t="shared" si="445"/>
        <v>9</v>
      </c>
    </row>
    <row r="28497" spans="1:3">
      <c r="A28497" t="s">
        <v>35973</v>
      </c>
      <c r="B28497">
        <v>4.4616499999999997</v>
      </c>
      <c r="C28497">
        <f t="shared" si="445"/>
        <v>9</v>
      </c>
    </row>
    <row r="28498" spans="1:3">
      <c r="A28498" t="s">
        <v>35982</v>
      </c>
      <c r="B28498">
        <v>14.0223</v>
      </c>
      <c r="C28498">
        <f t="shared" si="445"/>
        <v>9</v>
      </c>
    </row>
    <row r="28499" spans="1:3">
      <c r="A28499" t="s">
        <v>35992</v>
      </c>
      <c r="B28499">
        <v>0.31868999999999997</v>
      </c>
      <c r="C28499">
        <f t="shared" si="445"/>
        <v>9</v>
      </c>
    </row>
    <row r="28500" spans="1:3">
      <c r="A28500" t="s">
        <v>36002</v>
      </c>
      <c r="B28500">
        <v>0.31868999999999997</v>
      </c>
      <c r="C28500">
        <f t="shared" si="445"/>
        <v>9</v>
      </c>
    </row>
    <row r="28501" spans="1:3">
      <c r="A28501" t="s">
        <v>36003</v>
      </c>
      <c r="B28501">
        <v>0.31868999999999997</v>
      </c>
      <c r="C28501">
        <f t="shared" si="445"/>
        <v>9</v>
      </c>
    </row>
    <row r="28502" spans="1:3">
      <c r="A28502" t="s">
        <v>36010</v>
      </c>
      <c r="B28502">
        <v>0.31868999999999997</v>
      </c>
      <c r="C28502">
        <f t="shared" si="445"/>
        <v>9</v>
      </c>
    </row>
    <row r="28503" spans="1:3">
      <c r="A28503" t="s">
        <v>36011</v>
      </c>
      <c r="B28503">
        <v>0.31868999999999997</v>
      </c>
      <c r="C28503">
        <f t="shared" si="445"/>
        <v>9</v>
      </c>
    </row>
    <row r="28504" spans="1:3">
      <c r="A28504" t="s">
        <v>36016</v>
      </c>
      <c r="B28504">
        <v>22.945599999999999</v>
      </c>
      <c r="C28504">
        <f t="shared" si="445"/>
        <v>9</v>
      </c>
    </row>
    <row r="28505" spans="1:3">
      <c r="A28505" t="s">
        <v>36021</v>
      </c>
      <c r="B28505">
        <v>0.31868999999999997</v>
      </c>
      <c r="C28505">
        <f t="shared" si="445"/>
        <v>9</v>
      </c>
    </row>
    <row r="28506" spans="1:3">
      <c r="A28506" t="s">
        <v>36034</v>
      </c>
      <c r="B28506">
        <v>0.31868999999999997</v>
      </c>
      <c r="C28506">
        <f t="shared" si="445"/>
        <v>9</v>
      </c>
    </row>
    <row r="28507" spans="1:3">
      <c r="A28507" t="s">
        <v>36053</v>
      </c>
      <c r="B28507">
        <v>0.31868999999999997</v>
      </c>
      <c r="C28507">
        <f t="shared" si="445"/>
        <v>9</v>
      </c>
    </row>
    <row r="28508" spans="1:3">
      <c r="A28508" t="s">
        <v>36055</v>
      </c>
      <c r="B28508">
        <v>1.91214</v>
      </c>
      <c r="C28508">
        <f t="shared" si="445"/>
        <v>9</v>
      </c>
    </row>
    <row r="28509" spans="1:3">
      <c r="A28509" t="s">
        <v>36155</v>
      </c>
      <c r="B28509">
        <v>0.31868999999999997</v>
      </c>
      <c r="C28509">
        <f t="shared" si="445"/>
        <v>9</v>
      </c>
    </row>
    <row r="28510" spans="1:3">
      <c r="A28510" t="s">
        <v>36159</v>
      </c>
      <c r="B28510">
        <v>0.95606899999999995</v>
      </c>
      <c r="C28510">
        <f t="shared" si="445"/>
        <v>9</v>
      </c>
    </row>
    <row r="28511" spans="1:3">
      <c r="A28511" t="s">
        <v>36179</v>
      </c>
      <c r="B28511">
        <v>0.31868999999999997</v>
      </c>
      <c r="C28511">
        <f t="shared" si="445"/>
        <v>9</v>
      </c>
    </row>
    <row r="28512" spans="1:3">
      <c r="A28512" t="s">
        <v>36189</v>
      </c>
      <c r="B28512">
        <v>0.63737900000000003</v>
      </c>
      <c r="C28512">
        <f t="shared" si="445"/>
        <v>9</v>
      </c>
    </row>
    <row r="28513" spans="1:3">
      <c r="A28513" t="s">
        <v>36190</v>
      </c>
      <c r="B28513">
        <v>0.63737900000000003</v>
      </c>
      <c r="C28513">
        <f t="shared" si="445"/>
        <v>9</v>
      </c>
    </row>
    <row r="28514" spans="1:3">
      <c r="A28514" t="s">
        <v>36193</v>
      </c>
      <c r="B28514">
        <v>0.63737900000000003</v>
      </c>
      <c r="C28514">
        <f t="shared" si="445"/>
        <v>9</v>
      </c>
    </row>
    <row r="28515" spans="1:3">
      <c r="A28515" t="s">
        <v>36194</v>
      </c>
      <c r="B28515">
        <v>0.31868999999999997</v>
      </c>
      <c r="C28515">
        <f t="shared" si="445"/>
        <v>9</v>
      </c>
    </row>
    <row r="28516" spans="1:3">
      <c r="A28516" t="s">
        <v>36196</v>
      </c>
      <c r="B28516">
        <v>0.31868999999999997</v>
      </c>
      <c r="C28516">
        <f t="shared" si="445"/>
        <v>9</v>
      </c>
    </row>
    <row r="28517" spans="1:3">
      <c r="A28517" t="s">
        <v>36211</v>
      </c>
      <c r="B28517">
        <v>14.978400000000001</v>
      </c>
      <c r="C28517">
        <f t="shared" si="445"/>
        <v>9</v>
      </c>
    </row>
    <row r="28518" spans="1:3">
      <c r="A28518" t="s">
        <v>36222</v>
      </c>
      <c r="B28518">
        <v>0.63737900000000003</v>
      </c>
      <c r="C28518">
        <f t="shared" si="445"/>
        <v>9</v>
      </c>
    </row>
    <row r="28519" spans="1:3">
      <c r="A28519" t="s">
        <v>36228</v>
      </c>
      <c r="B28519">
        <v>0.31868999999999997</v>
      </c>
      <c r="C28519">
        <f t="shared" si="445"/>
        <v>9</v>
      </c>
    </row>
    <row r="28520" spans="1:3">
      <c r="A28520" t="s">
        <v>36230</v>
      </c>
      <c r="B28520">
        <v>3.5055900000000002</v>
      </c>
      <c r="C28520">
        <f t="shared" si="445"/>
        <v>9</v>
      </c>
    </row>
    <row r="28521" spans="1:3">
      <c r="A28521" t="s">
        <v>36242</v>
      </c>
      <c r="B28521">
        <v>0.95606899999999995</v>
      </c>
      <c r="C28521">
        <f t="shared" si="445"/>
        <v>9</v>
      </c>
    </row>
    <row r="28522" spans="1:3">
      <c r="A28522" t="s">
        <v>36245</v>
      </c>
      <c r="B28522">
        <v>0.63737900000000003</v>
      </c>
      <c r="C28522">
        <f t="shared" si="445"/>
        <v>9</v>
      </c>
    </row>
    <row r="28523" spans="1:3">
      <c r="A28523" t="s">
        <v>36246</v>
      </c>
      <c r="B28523">
        <v>0.31868999999999997</v>
      </c>
      <c r="C28523">
        <f t="shared" si="445"/>
        <v>9</v>
      </c>
    </row>
    <row r="28524" spans="1:3">
      <c r="A28524" t="s">
        <v>36255</v>
      </c>
      <c r="B28524">
        <v>0.63737900000000003</v>
      </c>
      <c r="C28524">
        <f t="shared" si="445"/>
        <v>9</v>
      </c>
    </row>
    <row r="28525" spans="1:3">
      <c r="A28525" t="s">
        <v>36256</v>
      </c>
      <c r="B28525">
        <v>6.6924799999999998</v>
      </c>
      <c r="C28525">
        <f t="shared" si="445"/>
        <v>9</v>
      </c>
    </row>
    <row r="28526" spans="1:3">
      <c r="A28526" t="s">
        <v>36259</v>
      </c>
      <c r="B28526">
        <v>0.31868999999999997</v>
      </c>
      <c r="C28526">
        <f t="shared" si="445"/>
        <v>9</v>
      </c>
    </row>
    <row r="28527" spans="1:3">
      <c r="A28527" t="s">
        <v>36272</v>
      </c>
      <c r="B28527">
        <v>0.31868999999999997</v>
      </c>
      <c r="C28527">
        <f t="shared" si="445"/>
        <v>9</v>
      </c>
    </row>
    <row r="28528" spans="1:3">
      <c r="A28528" t="s">
        <v>36277</v>
      </c>
      <c r="B28528">
        <v>0.31868999999999997</v>
      </c>
      <c r="C28528">
        <f t="shared" si="445"/>
        <v>9</v>
      </c>
    </row>
    <row r="28529" spans="1:3">
      <c r="A28529" t="s">
        <v>36284</v>
      </c>
      <c r="B28529">
        <v>0.31868999999999997</v>
      </c>
      <c r="C28529">
        <f t="shared" si="445"/>
        <v>9</v>
      </c>
    </row>
    <row r="28530" spans="1:3">
      <c r="A28530" t="s">
        <v>36286</v>
      </c>
      <c r="B28530">
        <v>0.31868999999999997</v>
      </c>
      <c r="C28530">
        <f t="shared" si="445"/>
        <v>9</v>
      </c>
    </row>
    <row r="28531" spans="1:3">
      <c r="A28531" t="s">
        <v>36287</v>
      </c>
      <c r="B28531">
        <v>10.5168</v>
      </c>
      <c r="C28531">
        <f t="shared" si="445"/>
        <v>9</v>
      </c>
    </row>
    <row r="28532" spans="1:3">
      <c r="A28532" t="s">
        <v>36310</v>
      </c>
      <c r="B28532">
        <v>1.2747599999999999</v>
      </c>
      <c r="C28532">
        <f t="shared" si="445"/>
        <v>9</v>
      </c>
    </row>
    <row r="28533" spans="1:3">
      <c r="A28533" t="s">
        <v>36313</v>
      </c>
      <c r="B28533">
        <v>1.59345</v>
      </c>
      <c r="C28533">
        <f t="shared" si="445"/>
        <v>9</v>
      </c>
    </row>
    <row r="28534" spans="1:3">
      <c r="A28534" t="s">
        <v>36321</v>
      </c>
      <c r="B28534">
        <v>0.63737900000000003</v>
      </c>
      <c r="C28534">
        <f t="shared" si="445"/>
        <v>9</v>
      </c>
    </row>
    <row r="28535" spans="1:3">
      <c r="A28535" t="s">
        <v>36322</v>
      </c>
      <c r="B28535">
        <v>6.3737899999999996</v>
      </c>
      <c r="C28535">
        <f t="shared" si="445"/>
        <v>9</v>
      </c>
    </row>
    <row r="28536" spans="1:3">
      <c r="A28536" t="s">
        <v>36323</v>
      </c>
      <c r="B28536">
        <v>0.95606899999999995</v>
      </c>
      <c r="C28536">
        <f t="shared" si="445"/>
        <v>9</v>
      </c>
    </row>
    <row r="28537" spans="1:3">
      <c r="A28537" t="s">
        <v>36343</v>
      </c>
      <c r="B28537">
        <v>0.63737900000000003</v>
      </c>
      <c r="C28537">
        <f t="shared" si="445"/>
        <v>9</v>
      </c>
    </row>
    <row r="28538" spans="1:3">
      <c r="A28538" t="s">
        <v>36344</v>
      </c>
      <c r="B28538">
        <v>0.31868999999999997</v>
      </c>
      <c r="C28538">
        <f t="shared" si="445"/>
        <v>9</v>
      </c>
    </row>
    <row r="28539" spans="1:3">
      <c r="A28539" t="s">
        <v>36348</v>
      </c>
      <c r="B28539">
        <v>0.31868999999999997</v>
      </c>
      <c r="C28539">
        <f t="shared" si="445"/>
        <v>9</v>
      </c>
    </row>
    <row r="28540" spans="1:3">
      <c r="A28540" t="s">
        <v>36353</v>
      </c>
      <c r="B28540">
        <v>0.31868999999999997</v>
      </c>
      <c r="C28540">
        <f t="shared" si="445"/>
        <v>9</v>
      </c>
    </row>
    <row r="28541" spans="1:3">
      <c r="A28541" t="s">
        <v>36370</v>
      </c>
      <c r="B28541">
        <v>0.63737900000000003</v>
      </c>
      <c r="C28541">
        <f t="shared" si="445"/>
        <v>9</v>
      </c>
    </row>
    <row r="28542" spans="1:3">
      <c r="A28542" t="s">
        <v>36373</v>
      </c>
      <c r="B28542">
        <v>13.385</v>
      </c>
      <c r="C28542">
        <f t="shared" si="445"/>
        <v>9</v>
      </c>
    </row>
    <row r="28543" spans="1:3">
      <c r="A28543" t="s">
        <v>36380</v>
      </c>
      <c r="B28543">
        <v>1.2747599999999999</v>
      </c>
      <c r="C28543">
        <f t="shared" si="445"/>
        <v>9</v>
      </c>
    </row>
    <row r="28544" spans="1:3">
      <c r="A28544" t="s">
        <v>36381</v>
      </c>
      <c r="B28544">
        <v>0.95606899999999995</v>
      </c>
      <c r="C28544">
        <f t="shared" si="445"/>
        <v>9</v>
      </c>
    </row>
    <row r="28545" spans="1:3">
      <c r="A28545" t="s">
        <v>36383</v>
      </c>
      <c r="B28545">
        <v>14.659700000000001</v>
      </c>
      <c r="C28545">
        <f t="shared" ref="C28545:C28608" si="446">LEN(A28545)</f>
        <v>9</v>
      </c>
    </row>
    <row r="28546" spans="1:3">
      <c r="A28546" t="s">
        <v>36389</v>
      </c>
      <c r="B28546">
        <v>0.31868999999999997</v>
      </c>
      <c r="C28546">
        <f t="shared" si="446"/>
        <v>9</v>
      </c>
    </row>
    <row r="28547" spans="1:3">
      <c r="A28547" t="s">
        <v>36402</v>
      </c>
      <c r="B28547">
        <v>0.95606899999999995</v>
      </c>
      <c r="C28547">
        <f t="shared" si="446"/>
        <v>9</v>
      </c>
    </row>
    <row r="28548" spans="1:3">
      <c r="A28548" t="s">
        <v>36407</v>
      </c>
      <c r="B28548">
        <v>7.0111699999999999</v>
      </c>
      <c r="C28548">
        <f t="shared" si="446"/>
        <v>9</v>
      </c>
    </row>
    <row r="28549" spans="1:3">
      <c r="A28549" t="s">
        <v>36414</v>
      </c>
      <c r="B28549">
        <v>0.95606899999999995</v>
      </c>
      <c r="C28549">
        <f t="shared" si="446"/>
        <v>9</v>
      </c>
    </row>
    <row r="28550" spans="1:3">
      <c r="A28550" t="s">
        <v>36422</v>
      </c>
      <c r="B28550">
        <v>10.1981</v>
      </c>
      <c r="C28550">
        <f t="shared" si="446"/>
        <v>9</v>
      </c>
    </row>
    <row r="28551" spans="1:3">
      <c r="A28551" t="s">
        <v>36427</v>
      </c>
      <c r="B28551">
        <v>1.2747599999999999</v>
      </c>
      <c r="C28551">
        <f t="shared" si="446"/>
        <v>9</v>
      </c>
    </row>
    <row r="28552" spans="1:3">
      <c r="A28552" t="s">
        <v>36431</v>
      </c>
      <c r="B28552">
        <v>3.5055900000000002</v>
      </c>
      <c r="C28552">
        <f t="shared" si="446"/>
        <v>9</v>
      </c>
    </row>
    <row r="28553" spans="1:3">
      <c r="A28553" t="s">
        <v>36442</v>
      </c>
      <c r="B28553">
        <v>0.31868999999999997</v>
      </c>
      <c r="C28553">
        <f t="shared" si="446"/>
        <v>9</v>
      </c>
    </row>
    <row r="28554" spans="1:3">
      <c r="A28554" t="s">
        <v>36448</v>
      </c>
      <c r="B28554">
        <v>11.472799999999999</v>
      </c>
      <c r="C28554">
        <f t="shared" si="446"/>
        <v>9</v>
      </c>
    </row>
    <row r="28555" spans="1:3">
      <c r="A28555" t="s">
        <v>36456</v>
      </c>
      <c r="B28555">
        <v>0.31868999999999997</v>
      </c>
      <c r="C28555">
        <f t="shared" si="446"/>
        <v>9</v>
      </c>
    </row>
    <row r="28556" spans="1:3">
      <c r="A28556" t="s">
        <v>36461</v>
      </c>
      <c r="B28556">
        <v>0.31868999999999997</v>
      </c>
      <c r="C28556">
        <f t="shared" si="446"/>
        <v>9</v>
      </c>
    </row>
    <row r="28557" spans="1:3">
      <c r="A28557" t="s">
        <v>36463</v>
      </c>
      <c r="B28557">
        <v>69.155600000000007</v>
      </c>
      <c r="C28557">
        <f t="shared" si="446"/>
        <v>9</v>
      </c>
    </row>
    <row r="28558" spans="1:3">
      <c r="A28558" t="s">
        <v>36514</v>
      </c>
      <c r="B28558">
        <v>0.31868999999999997</v>
      </c>
      <c r="C28558">
        <f t="shared" si="446"/>
        <v>9</v>
      </c>
    </row>
    <row r="28559" spans="1:3">
      <c r="A28559" t="s">
        <v>36518</v>
      </c>
      <c r="B28559">
        <v>0.63737900000000003</v>
      </c>
      <c r="C28559">
        <f t="shared" si="446"/>
        <v>9</v>
      </c>
    </row>
    <row r="28560" spans="1:3">
      <c r="A28560" t="s">
        <v>36520</v>
      </c>
      <c r="B28560">
        <v>1.2747599999999999</v>
      </c>
      <c r="C28560">
        <f t="shared" si="446"/>
        <v>9</v>
      </c>
    </row>
    <row r="28561" spans="1:3">
      <c r="A28561" t="s">
        <v>36528</v>
      </c>
      <c r="B28561">
        <v>0.31868999999999997</v>
      </c>
      <c r="C28561">
        <f t="shared" si="446"/>
        <v>9</v>
      </c>
    </row>
    <row r="28562" spans="1:3">
      <c r="A28562" t="s">
        <v>36529</v>
      </c>
      <c r="B28562">
        <v>0.31868999999999997</v>
      </c>
      <c r="C28562">
        <f t="shared" si="446"/>
        <v>9</v>
      </c>
    </row>
    <row r="28563" spans="1:3">
      <c r="A28563" t="s">
        <v>36535</v>
      </c>
      <c r="B28563">
        <v>0.31868999999999997</v>
      </c>
      <c r="C28563">
        <f t="shared" si="446"/>
        <v>9</v>
      </c>
    </row>
    <row r="28564" spans="1:3">
      <c r="A28564" t="s">
        <v>36544</v>
      </c>
      <c r="B28564">
        <v>0.95606899999999995</v>
      </c>
      <c r="C28564">
        <f t="shared" si="446"/>
        <v>9</v>
      </c>
    </row>
    <row r="28565" spans="1:3">
      <c r="A28565" t="s">
        <v>36551</v>
      </c>
      <c r="B28565">
        <v>0.31868999999999997</v>
      </c>
      <c r="C28565">
        <f t="shared" si="446"/>
        <v>9</v>
      </c>
    </row>
    <row r="28566" spans="1:3">
      <c r="A28566" t="s">
        <v>36555</v>
      </c>
      <c r="B28566">
        <v>1.91214</v>
      </c>
      <c r="C28566">
        <f t="shared" si="446"/>
        <v>9</v>
      </c>
    </row>
    <row r="28567" spans="1:3">
      <c r="A28567" t="s">
        <v>36560</v>
      </c>
      <c r="B28567">
        <v>0.95606899999999995</v>
      </c>
      <c r="C28567">
        <f t="shared" si="446"/>
        <v>9</v>
      </c>
    </row>
    <row r="28568" spans="1:3">
      <c r="A28568" t="s">
        <v>36562</v>
      </c>
      <c r="B28568">
        <v>1.2747599999999999</v>
      </c>
      <c r="C28568">
        <f t="shared" si="446"/>
        <v>9</v>
      </c>
    </row>
    <row r="28569" spans="1:3">
      <c r="A28569" t="s">
        <v>36568</v>
      </c>
      <c r="B28569">
        <v>0.95606899999999995</v>
      </c>
      <c r="C28569">
        <f t="shared" si="446"/>
        <v>9</v>
      </c>
    </row>
    <row r="28570" spans="1:3">
      <c r="A28570" t="s">
        <v>36572</v>
      </c>
      <c r="B28570">
        <v>0.31868999999999997</v>
      </c>
      <c r="C28570">
        <f t="shared" si="446"/>
        <v>9</v>
      </c>
    </row>
    <row r="28571" spans="1:3">
      <c r="A28571" t="s">
        <v>36575</v>
      </c>
      <c r="B28571">
        <v>0.31868999999999997</v>
      </c>
      <c r="C28571">
        <f t="shared" si="446"/>
        <v>9</v>
      </c>
    </row>
    <row r="28572" spans="1:3">
      <c r="A28572" t="s">
        <v>36590</v>
      </c>
      <c r="B28572">
        <v>0.31868999999999997</v>
      </c>
      <c r="C28572">
        <f t="shared" si="446"/>
        <v>9</v>
      </c>
    </row>
    <row r="28573" spans="1:3">
      <c r="A28573" t="s">
        <v>36631</v>
      </c>
      <c r="B28573">
        <v>5.4177200000000001</v>
      </c>
      <c r="C28573">
        <f t="shared" si="446"/>
        <v>9</v>
      </c>
    </row>
    <row r="28574" spans="1:3">
      <c r="A28574" t="s">
        <v>36635</v>
      </c>
      <c r="B28574">
        <v>0.63737900000000003</v>
      </c>
      <c r="C28574">
        <f t="shared" si="446"/>
        <v>9</v>
      </c>
    </row>
    <row r="28575" spans="1:3">
      <c r="A28575" t="s">
        <v>36652</v>
      </c>
      <c r="B28575">
        <v>0.63737900000000003</v>
      </c>
      <c r="C28575">
        <f t="shared" si="446"/>
        <v>9</v>
      </c>
    </row>
    <row r="28576" spans="1:3">
      <c r="A28576" t="s">
        <v>36660</v>
      </c>
      <c r="B28576">
        <v>0.31868999999999997</v>
      </c>
      <c r="C28576">
        <f t="shared" si="446"/>
        <v>9</v>
      </c>
    </row>
    <row r="28577" spans="1:3">
      <c r="A28577" t="s">
        <v>36661</v>
      </c>
      <c r="B28577">
        <v>0.31868999999999997</v>
      </c>
      <c r="C28577">
        <f t="shared" si="446"/>
        <v>9</v>
      </c>
    </row>
    <row r="28578" spans="1:3">
      <c r="A28578" t="s">
        <v>36662</v>
      </c>
      <c r="B28578">
        <v>0.31868999999999997</v>
      </c>
      <c r="C28578">
        <f t="shared" si="446"/>
        <v>9</v>
      </c>
    </row>
    <row r="28579" spans="1:3">
      <c r="A28579" t="s">
        <v>36663</v>
      </c>
      <c r="B28579">
        <v>1.2747599999999999</v>
      </c>
      <c r="C28579">
        <f t="shared" si="446"/>
        <v>9</v>
      </c>
    </row>
    <row r="28580" spans="1:3">
      <c r="A28580" t="s">
        <v>36667</v>
      </c>
      <c r="B28580">
        <v>0.31868999999999997</v>
      </c>
      <c r="C28580">
        <f t="shared" si="446"/>
        <v>9</v>
      </c>
    </row>
    <row r="28581" spans="1:3">
      <c r="A28581" t="s">
        <v>36668</v>
      </c>
      <c r="B28581">
        <v>0.31868999999999997</v>
      </c>
      <c r="C28581">
        <f t="shared" si="446"/>
        <v>9</v>
      </c>
    </row>
    <row r="28582" spans="1:3">
      <c r="A28582" t="s">
        <v>36669</v>
      </c>
      <c r="B28582">
        <v>0.31868999999999997</v>
      </c>
      <c r="C28582">
        <f t="shared" si="446"/>
        <v>9</v>
      </c>
    </row>
    <row r="28583" spans="1:3">
      <c r="A28583" t="s">
        <v>36678</v>
      </c>
      <c r="B28583">
        <v>0.63737900000000003</v>
      </c>
      <c r="C28583">
        <f t="shared" si="446"/>
        <v>9</v>
      </c>
    </row>
    <row r="28584" spans="1:3">
      <c r="A28584" t="s">
        <v>36680</v>
      </c>
      <c r="B28584">
        <v>0.31868999999999997</v>
      </c>
      <c r="C28584">
        <f t="shared" si="446"/>
        <v>9</v>
      </c>
    </row>
    <row r="28585" spans="1:3">
      <c r="A28585" t="s">
        <v>36682</v>
      </c>
      <c r="B28585">
        <v>0.63737900000000003</v>
      </c>
      <c r="C28585">
        <f t="shared" si="446"/>
        <v>9</v>
      </c>
    </row>
    <row r="28586" spans="1:3">
      <c r="A28586" t="s">
        <v>36684</v>
      </c>
      <c r="B28586">
        <v>0.31868999999999997</v>
      </c>
      <c r="C28586">
        <f t="shared" si="446"/>
        <v>9</v>
      </c>
    </row>
    <row r="28587" spans="1:3">
      <c r="A28587" t="s">
        <v>36689</v>
      </c>
      <c r="B28587">
        <v>0.31868999999999997</v>
      </c>
      <c r="C28587">
        <f t="shared" si="446"/>
        <v>9</v>
      </c>
    </row>
    <row r="28588" spans="1:3">
      <c r="A28588" t="s">
        <v>36694</v>
      </c>
      <c r="B28588">
        <v>0.63737900000000003</v>
      </c>
      <c r="C28588">
        <f t="shared" si="446"/>
        <v>9</v>
      </c>
    </row>
    <row r="28589" spans="1:3">
      <c r="A28589" t="s">
        <v>36697</v>
      </c>
      <c r="B28589">
        <v>0.63737900000000003</v>
      </c>
      <c r="C28589">
        <f t="shared" si="446"/>
        <v>9</v>
      </c>
    </row>
    <row r="28590" spans="1:3">
      <c r="A28590" t="s">
        <v>36698</v>
      </c>
      <c r="B28590">
        <v>0.63737900000000003</v>
      </c>
      <c r="C28590">
        <f t="shared" si="446"/>
        <v>9</v>
      </c>
    </row>
    <row r="28591" spans="1:3">
      <c r="A28591" t="s">
        <v>36701</v>
      </c>
      <c r="B28591">
        <v>0.31868999999999997</v>
      </c>
      <c r="C28591">
        <f t="shared" si="446"/>
        <v>9</v>
      </c>
    </row>
    <row r="28592" spans="1:3">
      <c r="A28592" t="s">
        <v>36704</v>
      </c>
      <c r="B28592">
        <v>7.9672400000000003</v>
      </c>
      <c r="C28592">
        <f t="shared" si="446"/>
        <v>9</v>
      </c>
    </row>
    <row r="28593" spans="1:3">
      <c r="A28593" t="s">
        <v>36707</v>
      </c>
      <c r="B28593">
        <v>0.95606899999999995</v>
      </c>
      <c r="C28593">
        <f t="shared" si="446"/>
        <v>9</v>
      </c>
    </row>
    <row r="28594" spans="1:3">
      <c r="A28594" t="s">
        <v>36708</v>
      </c>
      <c r="B28594">
        <v>0.63737900000000003</v>
      </c>
      <c r="C28594">
        <f t="shared" si="446"/>
        <v>9</v>
      </c>
    </row>
    <row r="28595" spans="1:3">
      <c r="A28595" t="s">
        <v>36710</v>
      </c>
      <c r="B28595">
        <v>1.2747599999999999</v>
      </c>
      <c r="C28595">
        <f t="shared" si="446"/>
        <v>9</v>
      </c>
    </row>
    <row r="28596" spans="1:3">
      <c r="A28596" t="s">
        <v>36712</v>
      </c>
      <c r="B28596">
        <v>0.95606899999999995</v>
      </c>
      <c r="C28596">
        <f t="shared" si="446"/>
        <v>9</v>
      </c>
    </row>
    <row r="28597" spans="1:3">
      <c r="A28597" t="s">
        <v>36718</v>
      </c>
      <c r="B28597">
        <v>0.31868999999999997</v>
      </c>
      <c r="C28597">
        <f t="shared" si="446"/>
        <v>9</v>
      </c>
    </row>
    <row r="28598" spans="1:3">
      <c r="A28598" t="s">
        <v>36723</v>
      </c>
      <c r="B28598">
        <v>0.31868999999999997</v>
      </c>
      <c r="C28598">
        <f t="shared" si="446"/>
        <v>9</v>
      </c>
    </row>
    <row r="28599" spans="1:3">
      <c r="A28599" t="s">
        <v>36727</v>
      </c>
      <c r="B28599">
        <v>0.31868999999999997</v>
      </c>
      <c r="C28599">
        <f t="shared" si="446"/>
        <v>9</v>
      </c>
    </row>
    <row r="28600" spans="1:3">
      <c r="A28600" t="s">
        <v>36728</v>
      </c>
      <c r="B28600">
        <v>3.8242699999999998</v>
      </c>
      <c r="C28600">
        <f t="shared" si="446"/>
        <v>9</v>
      </c>
    </row>
    <row r="28601" spans="1:3">
      <c r="A28601" t="s">
        <v>36729</v>
      </c>
      <c r="B28601">
        <v>31.2316</v>
      </c>
      <c r="C28601">
        <f t="shared" si="446"/>
        <v>9</v>
      </c>
    </row>
    <row r="28602" spans="1:3">
      <c r="A28602" t="s">
        <v>36739</v>
      </c>
      <c r="B28602">
        <v>0.31868999999999997</v>
      </c>
      <c r="C28602">
        <f t="shared" si="446"/>
        <v>9</v>
      </c>
    </row>
    <row r="28603" spans="1:3">
      <c r="A28603" t="s">
        <v>36745</v>
      </c>
      <c r="B28603">
        <v>0.95606899999999995</v>
      </c>
      <c r="C28603">
        <f t="shared" si="446"/>
        <v>9</v>
      </c>
    </row>
    <row r="28604" spans="1:3">
      <c r="A28604" t="s">
        <v>36747</v>
      </c>
      <c r="B28604">
        <v>0.31868999999999997</v>
      </c>
      <c r="C28604">
        <f t="shared" si="446"/>
        <v>9</v>
      </c>
    </row>
    <row r="28605" spans="1:3">
      <c r="A28605" t="s">
        <v>36748</v>
      </c>
      <c r="B28605">
        <v>1.2747599999999999</v>
      </c>
      <c r="C28605">
        <f t="shared" si="446"/>
        <v>9</v>
      </c>
    </row>
    <row r="28606" spans="1:3">
      <c r="A28606" t="s">
        <v>36749</v>
      </c>
      <c r="B28606">
        <v>0.31868999999999997</v>
      </c>
      <c r="C28606">
        <f t="shared" si="446"/>
        <v>9</v>
      </c>
    </row>
    <row r="28607" spans="1:3">
      <c r="A28607" t="s">
        <v>36751</v>
      </c>
      <c r="B28607">
        <v>1.2747599999999999</v>
      </c>
      <c r="C28607">
        <f t="shared" si="446"/>
        <v>9</v>
      </c>
    </row>
    <row r="28608" spans="1:3">
      <c r="A28608" t="s">
        <v>36752</v>
      </c>
      <c r="B28608">
        <v>0.31868999999999997</v>
      </c>
      <c r="C28608">
        <f t="shared" si="446"/>
        <v>9</v>
      </c>
    </row>
    <row r="28609" spans="1:3">
      <c r="A28609" t="s">
        <v>36779</v>
      </c>
      <c r="B28609">
        <v>0.95606899999999995</v>
      </c>
      <c r="C28609">
        <f t="shared" ref="C28609:C28672" si="447">LEN(A28609)</f>
        <v>9</v>
      </c>
    </row>
    <row r="28610" spans="1:3">
      <c r="A28610" t="s">
        <v>36789</v>
      </c>
      <c r="B28610">
        <v>0.31868999999999997</v>
      </c>
      <c r="C28610">
        <f t="shared" si="447"/>
        <v>9</v>
      </c>
    </row>
    <row r="28611" spans="1:3">
      <c r="A28611" t="s">
        <v>36798</v>
      </c>
      <c r="B28611">
        <v>0.31868999999999997</v>
      </c>
      <c r="C28611">
        <f t="shared" si="447"/>
        <v>9</v>
      </c>
    </row>
    <row r="28612" spans="1:3">
      <c r="A28612" t="s">
        <v>36800</v>
      </c>
      <c r="B28612">
        <v>0.31868999999999997</v>
      </c>
      <c r="C28612">
        <f t="shared" si="447"/>
        <v>9</v>
      </c>
    </row>
    <row r="28613" spans="1:3">
      <c r="A28613" t="s">
        <v>36812</v>
      </c>
      <c r="B28613">
        <v>0.31868999999999997</v>
      </c>
      <c r="C28613">
        <f t="shared" si="447"/>
        <v>9</v>
      </c>
    </row>
    <row r="28614" spans="1:3">
      <c r="A28614" t="s">
        <v>36813</v>
      </c>
      <c r="B28614">
        <v>0.31868999999999997</v>
      </c>
      <c r="C28614">
        <f t="shared" si="447"/>
        <v>9</v>
      </c>
    </row>
    <row r="28615" spans="1:3">
      <c r="A28615" t="s">
        <v>36814</v>
      </c>
      <c r="B28615">
        <v>0.95606899999999995</v>
      </c>
      <c r="C28615">
        <f t="shared" si="447"/>
        <v>9</v>
      </c>
    </row>
    <row r="28616" spans="1:3">
      <c r="A28616" t="s">
        <v>36820</v>
      </c>
      <c r="B28616">
        <v>0.31868999999999997</v>
      </c>
      <c r="C28616">
        <f t="shared" si="447"/>
        <v>9</v>
      </c>
    </row>
    <row r="28617" spans="1:3">
      <c r="A28617" t="s">
        <v>36821</v>
      </c>
      <c r="B28617">
        <v>7.32986</v>
      </c>
      <c r="C28617">
        <f t="shared" si="447"/>
        <v>9</v>
      </c>
    </row>
    <row r="28618" spans="1:3">
      <c r="A28618" t="s">
        <v>36822</v>
      </c>
      <c r="B28618">
        <v>0.31868999999999997</v>
      </c>
      <c r="C28618">
        <f t="shared" si="447"/>
        <v>9</v>
      </c>
    </row>
    <row r="28619" spans="1:3">
      <c r="A28619" t="s">
        <v>36823</v>
      </c>
      <c r="B28619">
        <v>0.31868999999999997</v>
      </c>
      <c r="C28619">
        <f t="shared" si="447"/>
        <v>9</v>
      </c>
    </row>
    <row r="28620" spans="1:3">
      <c r="A28620" t="s">
        <v>36825</v>
      </c>
      <c r="B28620">
        <v>0.95606899999999995</v>
      </c>
      <c r="C28620">
        <f t="shared" si="447"/>
        <v>9</v>
      </c>
    </row>
    <row r="28621" spans="1:3">
      <c r="A28621" t="s">
        <v>36827</v>
      </c>
      <c r="B28621">
        <v>1.2747599999999999</v>
      </c>
      <c r="C28621">
        <f t="shared" si="447"/>
        <v>9</v>
      </c>
    </row>
    <row r="28622" spans="1:3">
      <c r="A28622" t="s">
        <v>36828</v>
      </c>
      <c r="B28622">
        <v>0.31868999999999997</v>
      </c>
      <c r="C28622">
        <f t="shared" si="447"/>
        <v>9</v>
      </c>
    </row>
    <row r="28623" spans="1:3">
      <c r="A28623" t="s">
        <v>36843</v>
      </c>
      <c r="B28623">
        <v>0.63737900000000003</v>
      </c>
      <c r="C28623">
        <f t="shared" si="447"/>
        <v>9</v>
      </c>
    </row>
    <row r="28624" spans="1:3">
      <c r="A28624" t="s">
        <v>36851</v>
      </c>
      <c r="B28624">
        <v>0.31868999999999997</v>
      </c>
      <c r="C28624">
        <f t="shared" si="447"/>
        <v>9</v>
      </c>
    </row>
    <row r="28625" spans="1:3">
      <c r="A28625" t="s">
        <v>36868</v>
      </c>
      <c r="B28625">
        <v>3.5055900000000002</v>
      </c>
      <c r="C28625">
        <f t="shared" si="447"/>
        <v>9</v>
      </c>
    </row>
    <row r="28626" spans="1:3">
      <c r="A28626" t="s">
        <v>36870</v>
      </c>
      <c r="B28626">
        <v>0.31868999999999997</v>
      </c>
      <c r="C28626">
        <f t="shared" si="447"/>
        <v>9</v>
      </c>
    </row>
    <row r="28627" spans="1:3">
      <c r="A28627" t="s">
        <v>36877</v>
      </c>
      <c r="B28627">
        <v>0.63737900000000003</v>
      </c>
      <c r="C28627">
        <f t="shared" si="447"/>
        <v>9</v>
      </c>
    </row>
    <row r="28628" spans="1:3">
      <c r="A28628" t="s">
        <v>36887</v>
      </c>
      <c r="B28628">
        <v>0.95606899999999995</v>
      </c>
      <c r="C28628">
        <f t="shared" si="447"/>
        <v>9</v>
      </c>
    </row>
    <row r="28629" spans="1:3">
      <c r="A28629" t="s">
        <v>36888</v>
      </c>
      <c r="B28629">
        <v>2.2308300000000001</v>
      </c>
      <c r="C28629">
        <f t="shared" si="447"/>
        <v>9</v>
      </c>
    </row>
    <row r="28630" spans="1:3">
      <c r="A28630" t="s">
        <v>36889</v>
      </c>
      <c r="B28630">
        <v>6.0551000000000004</v>
      </c>
      <c r="C28630">
        <f t="shared" si="447"/>
        <v>9</v>
      </c>
    </row>
    <row r="28631" spans="1:3">
      <c r="A28631" t="s">
        <v>36899</v>
      </c>
      <c r="B28631">
        <v>64.375299999999996</v>
      </c>
      <c r="C28631">
        <f t="shared" si="447"/>
        <v>9</v>
      </c>
    </row>
    <row r="28632" spans="1:3">
      <c r="A28632" t="s">
        <v>36920</v>
      </c>
      <c r="B28632">
        <v>0.63737900000000003</v>
      </c>
      <c r="C28632">
        <f t="shared" si="447"/>
        <v>9</v>
      </c>
    </row>
    <row r="28633" spans="1:3">
      <c r="A28633" t="s">
        <v>36922</v>
      </c>
      <c r="B28633">
        <v>0.31868999999999997</v>
      </c>
      <c r="C28633">
        <f t="shared" si="447"/>
        <v>9</v>
      </c>
    </row>
    <row r="28634" spans="1:3">
      <c r="A28634" t="s">
        <v>36924</v>
      </c>
      <c r="B28634">
        <v>0.63737900000000003</v>
      </c>
      <c r="C28634">
        <f t="shared" si="447"/>
        <v>9</v>
      </c>
    </row>
    <row r="28635" spans="1:3">
      <c r="A28635" t="s">
        <v>36941</v>
      </c>
      <c r="B28635">
        <v>2.5495199999999998</v>
      </c>
      <c r="C28635">
        <f t="shared" si="447"/>
        <v>9</v>
      </c>
    </row>
    <row r="28636" spans="1:3">
      <c r="A28636" t="s">
        <v>36942</v>
      </c>
      <c r="B28636">
        <v>0.95606899999999995</v>
      </c>
      <c r="C28636">
        <f t="shared" si="447"/>
        <v>9</v>
      </c>
    </row>
    <row r="28637" spans="1:3">
      <c r="A28637" t="s">
        <v>36947</v>
      </c>
      <c r="B28637">
        <v>3.8242699999999998</v>
      </c>
      <c r="C28637">
        <f t="shared" si="447"/>
        <v>9</v>
      </c>
    </row>
    <row r="28638" spans="1:3">
      <c r="A28638" t="s">
        <v>36953</v>
      </c>
      <c r="B28638">
        <v>18.165299999999998</v>
      </c>
      <c r="C28638">
        <f t="shared" si="447"/>
        <v>9</v>
      </c>
    </row>
    <row r="28639" spans="1:3">
      <c r="A28639" t="s">
        <v>36959</v>
      </c>
      <c r="B28639">
        <v>0.31868999999999997</v>
      </c>
      <c r="C28639">
        <f t="shared" si="447"/>
        <v>9</v>
      </c>
    </row>
    <row r="28640" spans="1:3">
      <c r="A28640" t="s">
        <v>36963</v>
      </c>
      <c r="B28640">
        <v>0.63737900000000003</v>
      </c>
      <c r="C28640">
        <f t="shared" si="447"/>
        <v>9</v>
      </c>
    </row>
    <row r="28641" spans="1:3">
      <c r="A28641" t="s">
        <v>36970</v>
      </c>
      <c r="B28641">
        <v>10.1981</v>
      </c>
      <c r="C28641">
        <f t="shared" si="447"/>
        <v>9</v>
      </c>
    </row>
    <row r="28642" spans="1:3">
      <c r="A28642" t="s">
        <v>36988</v>
      </c>
      <c r="B28642">
        <v>0.95606899999999995</v>
      </c>
      <c r="C28642">
        <f t="shared" si="447"/>
        <v>9</v>
      </c>
    </row>
    <row r="28643" spans="1:3">
      <c r="A28643" t="s">
        <v>36991</v>
      </c>
      <c r="B28643">
        <v>175.279</v>
      </c>
      <c r="C28643">
        <f t="shared" si="447"/>
        <v>9</v>
      </c>
    </row>
    <row r="28644" spans="1:3">
      <c r="A28644" t="s">
        <v>36993</v>
      </c>
      <c r="B28644">
        <v>31.2316</v>
      </c>
      <c r="C28644">
        <f t="shared" si="447"/>
        <v>9</v>
      </c>
    </row>
    <row r="28645" spans="1:3">
      <c r="A28645" t="s">
        <v>36996</v>
      </c>
      <c r="B28645">
        <v>10.5168</v>
      </c>
      <c r="C28645">
        <f t="shared" si="447"/>
        <v>9</v>
      </c>
    </row>
    <row r="28646" spans="1:3">
      <c r="A28646" t="s">
        <v>36998</v>
      </c>
      <c r="B28646">
        <v>0.31868999999999997</v>
      </c>
      <c r="C28646">
        <f t="shared" si="447"/>
        <v>9</v>
      </c>
    </row>
    <row r="28647" spans="1:3">
      <c r="A28647" t="s">
        <v>37001</v>
      </c>
      <c r="B28647">
        <v>19.758800000000001</v>
      </c>
      <c r="C28647">
        <f t="shared" si="447"/>
        <v>9</v>
      </c>
    </row>
    <row r="28648" spans="1:3">
      <c r="A28648" t="s">
        <v>37004</v>
      </c>
      <c r="B28648">
        <v>0.31868999999999997</v>
      </c>
      <c r="C28648">
        <f t="shared" si="447"/>
        <v>9</v>
      </c>
    </row>
    <row r="28649" spans="1:3">
      <c r="A28649" t="s">
        <v>37005</v>
      </c>
      <c r="B28649">
        <v>1.2747599999999999</v>
      </c>
      <c r="C28649">
        <f t="shared" si="447"/>
        <v>9</v>
      </c>
    </row>
    <row r="28650" spans="1:3">
      <c r="A28650" t="s">
        <v>37008</v>
      </c>
      <c r="B28650">
        <v>0.31868999999999997</v>
      </c>
      <c r="C28650">
        <f t="shared" si="447"/>
        <v>9</v>
      </c>
    </row>
    <row r="28651" spans="1:3">
      <c r="A28651" t="s">
        <v>37025</v>
      </c>
      <c r="B28651">
        <v>10.8354</v>
      </c>
      <c r="C28651">
        <f t="shared" si="447"/>
        <v>9</v>
      </c>
    </row>
    <row r="28652" spans="1:3">
      <c r="A28652" t="s">
        <v>37027</v>
      </c>
      <c r="B28652">
        <v>1.59345</v>
      </c>
      <c r="C28652">
        <f t="shared" si="447"/>
        <v>9</v>
      </c>
    </row>
    <row r="28653" spans="1:3">
      <c r="A28653" t="s">
        <v>37037</v>
      </c>
      <c r="B28653">
        <v>0.31868999999999997</v>
      </c>
      <c r="C28653">
        <f t="shared" si="447"/>
        <v>9</v>
      </c>
    </row>
    <row r="28654" spans="1:3">
      <c r="A28654" t="s">
        <v>37051</v>
      </c>
      <c r="B28654">
        <v>0.31868999999999997</v>
      </c>
      <c r="C28654">
        <f t="shared" si="447"/>
        <v>9</v>
      </c>
    </row>
    <row r="28655" spans="1:3">
      <c r="A28655" t="s">
        <v>37052</v>
      </c>
      <c r="B28655">
        <v>0.63737900000000003</v>
      </c>
      <c r="C28655">
        <f t="shared" si="447"/>
        <v>9</v>
      </c>
    </row>
    <row r="28656" spans="1:3">
      <c r="A28656" t="s">
        <v>37054</v>
      </c>
      <c r="B28656">
        <v>0.31868999999999997</v>
      </c>
      <c r="C28656">
        <f t="shared" si="447"/>
        <v>9</v>
      </c>
    </row>
    <row r="28657" spans="1:3">
      <c r="A28657" t="s">
        <v>37062</v>
      </c>
      <c r="B28657">
        <v>2.2308300000000001</v>
      </c>
      <c r="C28657">
        <f t="shared" si="447"/>
        <v>9</v>
      </c>
    </row>
    <row r="28658" spans="1:3">
      <c r="A28658" t="s">
        <v>37076</v>
      </c>
      <c r="B28658">
        <v>0.31868999999999997</v>
      </c>
      <c r="C28658">
        <f t="shared" si="447"/>
        <v>9</v>
      </c>
    </row>
    <row r="28659" spans="1:3">
      <c r="A28659" t="s">
        <v>37087</v>
      </c>
      <c r="B28659">
        <v>1.2747599999999999</v>
      </c>
      <c r="C28659">
        <f t="shared" si="447"/>
        <v>9</v>
      </c>
    </row>
    <row r="28660" spans="1:3">
      <c r="A28660" t="s">
        <v>37088</v>
      </c>
      <c r="B28660">
        <v>0.31868999999999997</v>
      </c>
      <c r="C28660">
        <f t="shared" si="447"/>
        <v>9</v>
      </c>
    </row>
    <row r="28661" spans="1:3">
      <c r="A28661" t="s">
        <v>37089</v>
      </c>
      <c r="B28661">
        <v>0.63737900000000003</v>
      </c>
      <c r="C28661">
        <f t="shared" si="447"/>
        <v>9</v>
      </c>
    </row>
    <row r="28662" spans="1:3">
      <c r="A28662" t="s">
        <v>37090</v>
      </c>
      <c r="B28662">
        <v>1.2747599999999999</v>
      </c>
      <c r="C28662">
        <f t="shared" si="447"/>
        <v>9</v>
      </c>
    </row>
    <row r="28663" spans="1:3">
      <c r="A28663" t="s">
        <v>37094</v>
      </c>
      <c r="B28663">
        <v>0.31868999999999997</v>
      </c>
      <c r="C28663">
        <f t="shared" si="447"/>
        <v>9</v>
      </c>
    </row>
    <row r="28664" spans="1:3">
      <c r="A28664" t="s">
        <v>37097</v>
      </c>
      <c r="B28664">
        <v>0.63737900000000003</v>
      </c>
      <c r="C28664">
        <f t="shared" si="447"/>
        <v>9</v>
      </c>
    </row>
    <row r="28665" spans="1:3">
      <c r="A28665" t="s">
        <v>37109</v>
      </c>
      <c r="B28665">
        <v>0.31868999999999997</v>
      </c>
      <c r="C28665">
        <f t="shared" si="447"/>
        <v>9</v>
      </c>
    </row>
    <row r="28666" spans="1:3">
      <c r="A28666" t="s">
        <v>37116</v>
      </c>
      <c r="B28666">
        <v>0.31868999999999997</v>
      </c>
      <c r="C28666">
        <f t="shared" si="447"/>
        <v>9</v>
      </c>
    </row>
    <row r="28667" spans="1:3">
      <c r="A28667" t="s">
        <v>37121</v>
      </c>
      <c r="B28667">
        <v>259.09500000000003</v>
      </c>
      <c r="C28667">
        <f t="shared" si="447"/>
        <v>9</v>
      </c>
    </row>
    <row r="28668" spans="1:3">
      <c r="A28668" t="s">
        <v>37146</v>
      </c>
      <c r="B28668">
        <v>0.31868999999999997</v>
      </c>
      <c r="C28668">
        <f t="shared" si="447"/>
        <v>9</v>
      </c>
    </row>
    <row r="28669" spans="1:3">
      <c r="A28669" t="s">
        <v>37148</v>
      </c>
      <c r="B28669">
        <v>4.1429600000000004</v>
      </c>
      <c r="C28669">
        <f t="shared" si="447"/>
        <v>9</v>
      </c>
    </row>
    <row r="28670" spans="1:3">
      <c r="A28670" t="s">
        <v>37161</v>
      </c>
      <c r="B28670">
        <v>0.95606899999999995</v>
      </c>
      <c r="C28670">
        <f t="shared" si="447"/>
        <v>9</v>
      </c>
    </row>
    <row r="28671" spans="1:3">
      <c r="A28671" t="s">
        <v>37166</v>
      </c>
      <c r="B28671">
        <v>1.2747599999999999</v>
      </c>
      <c r="C28671">
        <f t="shared" si="447"/>
        <v>9</v>
      </c>
    </row>
    <row r="28672" spans="1:3">
      <c r="A28672" t="s">
        <v>37167</v>
      </c>
      <c r="B28672">
        <v>0.31868999999999997</v>
      </c>
      <c r="C28672">
        <f t="shared" si="447"/>
        <v>9</v>
      </c>
    </row>
    <row r="28673" spans="1:3">
      <c r="A28673" t="s">
        <v>37180</v>
      </c>
      <c r="B28673">
        <v>3.1869000000000001</v>
      </c>
      <c r="C28673">
        <f t="shared" ref="C28673:C28736" si="448">LEN(A28673)</f>
        <v>9</v>
      </c>
    </row>
    <row r="28674" spans="1:3">
      <c r="A28674" t="s">
        <v>37182</v>
      </c>
      <c r="B28674">
        <v>0.95606899999999995</v>
      </c>
      <c r="C28674">
        <f t="shared" si="448"/>
        <v>9</v>
      </c>
    </row>
    <row r="28675" spans="1:3">
      <c r="A28675" t="s">
        <v>37188</v>
      </c>
      <c r="B28675">
        <v>0.95606899999999995</v>
      </c>
      <c r="C28675">
        <f t="shared" si="448"/>
        <v>9</v>
      </c>
    </row>
    <row r="28676" spans="1:3">
      <c r="A28676" t="s">
        <v>37198</v>
      </c>
      <c r="B28676">
        <v>1.2747599999999999</v>
      </c>
      <c r="C28676">
        <f t="shared" si="448"/>
        <v>9</v>
      </c>
    </row>
    <row r="28677" spans="1:3">
      <c r="A28677" t="s">
        <v>37206</v>
      </c>
      <c r="B28677">
        <v>0.31868999999999997</v>
      </c>
      <c r="C28677">
        <f t="shared" si="448"/>
        <v>9</v>
      </c>
    </row>
    <row r="28678" spans="1:3">
      <c r="A28678" t="s">
        <v>37211</v>
      </c>
      <c r="B28678">
        <v>1.2747599999999999</v>
      </c>
      <c r="C28678">
        <f t="shared" si="448"/>
        <v>9</v>
      </c>
    </row>
    <row r="28679" spans="1:3">
      <c r="A28679" t="s">
        <v>37212</v>
      </c>
      <c r="B28679">
        <v>0.31868999999999997</v>
      </c>
      <c r="C28679">
        <f t="shared" si="448"/>
        <v>9</v>
      </c>
    </row>
    <row r="28680" spans="1:3">
      <c r="A28680" t="s">
        <v>37213</v>
      </c>
      <c r="B28680">
        <v>0.63737900000000003</v>
      </c>
      <c r="C28680">
        <f t="shared" si="448"/>
        <v>9</v>
      </c>
    </row>
    <row r="28681" spans="1:3">
      <c r="A28681" t="s">
        <v>37217</v>
      </c>
      <c r="B28681">
        <v>0.63737900000000003</v>
      </c>
      <c r="C28681">
        <f t="shared" si="448"/>
        <v>9</v>
      </c>
    </row>
    <row r="28682" spans="1:3">
      <c r="A28682" t="s">
        <v>37222</v>
      </c>
      <c r="B28682">
        <v>0.31868999999999997</v>
      </c>
      <c r="C28682">
        <f t="shared" si="448"/>
        <v>9</v>
      </c>
    </row>
    <row r="28683" spans="1:3">
      <c r="A28683" t="s">
        <v>37223</v>
      </c>
      <c r="B28683">
        <v>0.31868999999999997</v>
      </c>
      <c r="C28683">
        <f t="shared" si="448"/>
        <v>9</v>
      </c>
    </row>
    <row r="28684" spans="1:3">
      <c r="A28684" t="s">
        <v>37226</v>
      </c>
      <c r="B28684">
        <v>0.31868999999999997</v>
      </c>
      <c r="C28684">
        <f t="shared" si="448"/>
        <v>9</v>
      </c>
    </row>
    <row r="28685" spans="1:3">
      <c r="A28685" t="s">
        <v>37232</v>
      </c>
      <c r="B28685">
        <v>0.63737900000000003</v>
      </c>
      <c r="C28685">
        <f t="shared" si="448"/>
        <v>9</v>
      </c>
    </row>
    <row r="28686" spans="1:3">
      <c r="A28686" t="s">
        <v>37244</v>
      </c>
      <c r="B28686">
        <v>1.59345</v>
      </c>
      <c r="C28686">
        <f t="shared" si="448"/>
        <v>9</v>
      </c>
    </row>
    <row r="28687" spans="1:3">
      <c r="A28687" t="s">
        <v>37245</v>
      </c>
      <c r="B28687">
        <v>13.0663</v>
      </c>
      <c r="C28687">
        <f t="shared" si="448"/>
        <v>9</v>
      </c>
    </row>
    <row r="28688" spans="1:3">
      <c r="A28688" t="s">
        <v>37259</v>
      </c>
      <c r="B28688">
        <v>2.2308300000000001</v>
      </c>
      <c r="C28688">
        <f t="shared" si="448"/>
        <v>9</v>
      </c>
    </row>
    <row r="28689" spans="1:3">
      <c r="A28689" t="s">
        <v>37263</v>
      </c>
      <c r="B28689">
        <v>0.95606899999999995</v>
      </c>
      <c r="C28689">
        <f t="shared" si="448"/>
        <v>9</v>
      </c>
    </row>
    <row r="28690" spans="1:3">
      <c r="A28690" t="s">
        <v>37277</v>
      </c>
      <c r="B28690">
        <v>0.31868999999999997</v>
      </c>
      <c r="C28690">
        <f t="shared" si="448"/>
        <v>9</v>
      </c>
    </row>
    <row r="28691" spans="1:3">
      <c r="A28691" t="s">
        <v>37301</v>
      </c>
      <c r="B28691">
        <v>0.31868999999999997</v>
      </c>
      <c r="C28691">
        <f t="shared" si="448"/>
        <v>9</v>
      </c>
    </row>
    <row r="28692" spans="1:3">
      <c r="A28692" t="s">
        <v>37302</v>
      </c>
      <c r="B28692">
        <v>0.31868999999999997</v>
      </c>
      <c r="C28692">
        <f t="shared" si="448"/>
        <v>9</v>
      </c>
    </row>
    <row r="28693" spans="1:3">
      <c r="A28693" t="s">
        <v>37309</v>
      </c>
      <c r="B28693">
        <v>0.31868999999999997</v>
      </c>
      <c r="C28693">
        <f t="shared" si="448"/>
        <v>9</v>
      </c>
    </row>
    <row r="28694" spans="1:3">
      <c r="A28694" t="s">
        <v>37310</v>
      </c>
      <c r="B28694">
        <v>0.31868999999999997</v>
      </c>
      <c r="C28694">
        <f t="shared" si="448"/>
        <v>9</v>
      </c>
    </row>
    <row r="28695" spans="1:3">
      <c r="A28695" t="s">
        <v>37314</v>
      </c>
      <c r="B28695">
        <v>112.179</v>
      </c>
      <c r="C28695">
        <f t="shared" si="448"/>
        <v>9</v>
      </c>
    </row>
    <row r="28696" spans="1:3">
      <c r="A28696" t="s">
        <v>37316</v>
      </c>
      <c r="B28696">
        <v>0.31868999999999997</v>
      </c>
      <c r="C28696">
        <f t="shared" si="448"/>
        <v>9</v>
      </c>
    </row>
    <row r="28697" spans="1:3">
      <c r="A28697" t="s">
        <v>37319</v>
      </c>
      <c r="B28697">
        <v>0.31868999999999997</v>
      </c>
      <c r="C28697">
        <f t="shared" si="448"/>
        <v>9</v>
      </c>
    </row>
    <row r="28698" spans="1:3">
      <c r="A28698" t="s">
        <v>37321</v>
      </c>
      <c r="B28698">
        <v>1.59345</v>
      </c>
      <c r="C28698">
        <f t="shared" si="448"/>
        <v>9</v>
      </c>
    </row>
    <row r="28699" spans="1:3">
      <c r="A28699" t="s">
        <v>37324</v>
      </c>
      <c r="B28699">
        <v>15.9345</v>
      </c>
      <c r="C28699">
        <f t="shared" si="448"/>
        <v>9</v>
      </c>
    </row>
    <row r="28700" spans="1:3">
      <c r="A28700" t="s">
        <v>37331</v>
      </c>
      <c r="B28700">
        <v>0.31868999999999997</v>
      </c>
      <c r="C28700">
        <f t="shared" si="448"/>
        <v>9</v>
      </c>
    </row>
    <row r="28701" spans="1:3">
      <c r="A28701" t="s">
        <v>37333</v>
      </c>
      <c r="B28701">
        <v>0.31868999999999997</v>
      </c>
      <c r="C28701">
        <f t="shared" si="448"/>
        <v>9</v>
      </c>
    </row>
    <row r="28702" spans="1:3">
      <c r="A28702" t="s">
        <v>37334</v>
      </c>
      <c r="B28702">
        <v>0.31868999999999997</v>
      </c>
      <c r="C28702">
        <f t="shared" si="448"/>
        <v>9</v>
      </c>
    </row>
    <row r="28703" spans="1:3">
      <c r="A28703" t="s">
        <v>37346</v>
      </c>
      <c r="B28703">
        <v>2.2308300000000001</v>
      </c>
      <c r="C28703">
        <f t="shared" si="448"/>
        <v>9</v>
      </c>
    </row>
    <row r="28704" spans="1:3">
      <c r="A28704" t="s">
        <v>37354</v>
      </c>
      <c r="B28704">
        <v>0.31868999999999997</v>
      </c>
      <c r="C28704">
        <f t="shared" si="448"/>
        <v>9</v>
      </c>
    </row>
    <row r="28705" spans="1:3">
      <c r="A28705" t="s">
        <v>37355</v>
      </c>
      <c r="B28705">
        <v>0.31868999999999997</v>
      </c>
      <c r="C28705">
        <f t="shared" si="448"/>
        <v>9</v>
      </c>
    </row>
    <row r="28706" spans="1:3">
      <c r="A28706" t="s">
        <v>37373</v>
      </c>
      <c r="B28706">
        <v>3.1869000000000001</v>
      </c>
      <c r="C28706">
        <f t="shared" si="448"/>
        <v>9</v>
      </c>
    </row>
    <row r="28707" spans="1:3">
      <c r="A28707" t="s">
        <v>37375</v>
      </c>
      <c r="B28707">
        <v>0.31868999999999997</v>
      </c>
      <c r="C28707">
        <f t="shared" si="448"/>
        <v>9</v>
      </c>
    </row>
    <row r="28708" spans="1:3">
      <c r="A28708" t="s">
        <v>37376</v>
      </c>
      <c r="B28708">
        <v>0.63737900000000003</v>
      </c>
      <c r="C28708">
        <f t="shared" si="448"/>
        <v>9</v>
      </c>
    </row>
    <row r="28709" spans="1:3">
      <c r="A28709" t="s">
        <v>37380</v>
      </c>
      <c r="B28709">
        <v>0.31868999999999997</v>
      </c>
      <c r="C28709">
        <f t="shared" si="448"/>
        <v>9</v>
      </c>
    </row>
    <row r="28710" spans="1:3">
      <c r="A28710" t="s">
        <v>37381</v>
      </c>
      <c r="B28710">
        <v>6.3737899999999996</v>
      </c>
      <c r="C28710">
        <f t="shared" si="448"/>
        <v>9</v>
      </c>
    </row>
    <row r="28711" spans="1:3">
      <c r="A28711" t="s">
        <v>37383</v>
      </c>
      <c r="B28711">
        <v>1.59345</v>
      </c>
      <c r="C28711">
        <f t="shared" si="448"/>
        <v>9</v>
      </c>
    </row>
    <row r="28712" spans="1:3">
      <c r="A28712" t="s">
        <v>37384</v>
      </c>
      <c r="B28712">
        <v>4.4616499999999997</v>
      </c>
      <c r="C28712">
        <f t="shared" si="448"/>
        <v>9</v>
      </c>
    </row>
    <row r="28713" spans="1:3">
      <c r="A28713" t="s">
        <v>37388</v>
      </c>
      <c r="B28713">
        <v>0.31868999999999997</v>
      </c>
      <c r="C28713">
        <f t="shared" si="448"/>
        <v>9</v>
      </c>
    </row>
    <row r="28714" spans="1:3">
      <c r="A28714" t="s">
        <v>37391</v>
      </c>
      <c r="B28714">
        <v>0.95606899999999995</v>
      </c>
      <c r="C28714">
        <f t="shared" si="448"/>
        <v>9</v>
      </c>
    </row>
    <row r="28715" spans="1:3">
      <c r="A28715" t="s">
        <v>37402</v>
      </c>
      <c r="B28715">
        <v>0.95606899999999995</v>
      </c>
      <c r="C28715">
        <f t="shared" si="448"/>
        <v>9</v>
      </c>
    </row>
    <row r="28716" spans="1:3">
      <c r="A28716" t="s">
        <v>37406</v>
      </c>
      <c r="B28716">
        <v>2.8682099999999999</v>
      </c>
      <c r="C28716">
        <f t="shared" si="448"/>
        <v>9</v>
      </c>
    </row>
    <row r="28717" spans="1:3">
      <c r="A28717" t="s">
        <v>37410</v>
      </c>
      <c r="B28717">
        <v>0.31868999999999997</v>
      </c>
      <c r="C28717">
        <f t="shared" si="448"/>
        <v>9</v>
      </c>
    </row>
    <row r="28718" spans="1:3">
      <c r="A28718" t="s">
        <v>37421</v>
      </c>
      <c r="B28718">
        <v>0.63737900000000003</v>
      </c>
      <c r="C28718">
        <f t="shared" si="448"/>
        <v>9</v>
      </c>
    </row>
    <row r="28719" spans="1:3">
      <c r="A28719" t="s">
        <v>37425</v>
      </c>
      <c r="B28719">
        <v>0.31868999999999997</v>
      </c>
      <c r="C28719">
        <f t="shared" si="448"/>
        <v>9</v>
      </c>
    </row>
    <row r="28720" spans="1:3">
      <c r="A28720" t="s">
        <v>37429</v>
      </c>
      <c r="B28720">
        <v>1.59345</v>
      </c>
      <c r="C28720">
        <f t="shared" si="448"/>
        <v>9</v>
      </c>
    </row>
    <row r="28721" spans="1:3">
      <c r="A28721" t="s">
        <v>37430</v>
      </c>
      <c r="B28721">
        <v>0.31868999999999997</v>
      </c>
      <c r="C28721">
        <f t="shared" si="448"/>
        <v>9</v>
      </c>
    </row>
    <row r="28722" spans="1:3">
      <c r="A28722" t="s">
        <v>37432</v>
      </c>
      <c r="B28722">
        <v>0.95606899999999995</v>
      </c>
      <c r="C28722">
        <f t="shared" si="448"/>
        <v>9</v>
      </c>
    </row>
    <row r="28723" spans="1:3">
      <c r="A28723" t="s">
        <v>37435</v>
      </c>
      <c r="B28723">
        <v>1.91214</v>
      </c>
      <c r="C28723">
        <f t="shared" si="448"/>
        <v>9</v>
      </c>
    </row>
    <row r="28724" spans="1:3">
      <c r="A28724" t="s">
        <v>37438</v>
      </c>
      <c r="B28724">
        <v>3.1869000000000001</v>
      </c>
      <c r="C28724">
        <f t="shared" si="448"/>
        <v>9</v>
      </c>
    </row>
    <row r="28725" spans="1:3">
      <c r="A28725" t="s">
        <v>37441</v>
      </c>
      <c r="B28725">
        <v>0.31868999999999997</v>
      </c>
      <c r="C28725">
        <f t="shared" si="448"/>
        <v>9</v>
      </c>
    </row>
    <row r="28726" spans="1:3">
      <c r="A28726" t="s">
        <v>37442</v>
      </c>
      <c r="B28726">
        <v>0.31868999999999997</v>
      </c>
      <c r="C28726">
        <f t="shared" si="448"/>
        <v>9</v>
      </c>
    </row>
    <row r="28727" spans="1:3">
      <c r="A28727" t="s">
        <v>37443</v>
      </c>
      <c r="B28727">
        <v>0.95606899999999995</v>
      </c>
      <c r="C28727">
        <f t="shared" si="448"/>
        <v>9</v>
      </c>
    </row>
    <row r="28728" spans="1:3">
      <c r="A28728" t="s">
        <v>37452</v>
      </c>
      <c r="B28728">
        <v>0.31868999999999997</v>
      </c>
      <c r="C28728">
        <f t="shared" si="448"/>
        <v>9</v>
      </c>
    </row>
    <row r="28729" spans="1:3">
      <c r="A28729" t="s">
        <v>37453</v>
      </c>
      <c r="B28729">
        <v>0.63737900000000003</v>
      </c>
      <c r="C28729">
        <f t="shared" si="448"/>
        <v>9</v>
      </c>
    </row>
    <row r="28730" spans="1:3">
      <c r="A28730" t="s">
        <v>37456</v>
      </c>
      <c r="B28730">
        <v>2.5495199999999998</v>
      </c>
      <c r="C28730">
        <f t="shared" si="448"/>
        <v>9</v>
      </c>
    </row>
    <row r="28731" spans="1:3">
      <c r="A28731" t="s">
        <v>37458</v>
      </c>
      <c r="B28731">
        <v>0.63737900000000003</v>
      </c>
      <c r="C28731">
        <f t="shared" si="448"/>
        <v>9</v>
      </c>
    </row>
    <row r="28732" spans="1:3">
      <c r="A28732" t="s">
        <v>37462</v>
      </c>
      <c r="B28732">
        <v>0.31868999999999997</v>
      </c>
      <c r="C28732">
        <f t="shared" si="448"/>
        <v>9</v>
      </c>
    </row>
    <row r="28733" spans="1:3">
      <c r="A28733" t="s">
        <v>37463</v>
      </c>
      <c r="B28733">
        <v>3.8242699999999998</v>
      </c>
      <c r="C28733">
        <f t="shared" si="448"/>
        <v>9</v>
      </c>
    </row>
    <row r="28734" spans="1:3">
      <c r="A28734" t="s">
        <v>37466</v>
      </c>
      <c r="B28734">
        <v>0.31868999999999997</v>
      </c>
      <c r="C28734">
        <f t="shared" si="448"/>
        <v>9</v>
      </c>
    </row>
    <row r="28735" spans="1:3">
      <c r="A28735" t="s">
        <v>37468</v>
      </c>
      <c r="B28735">
        <v>0.31868999999999997</v>
      </c>
      <c r="C28735">
        <f t="shared" si="448"/>
        <v>9</v>
      </c>
    </row>
    <row r="28736" spans="1:3">
      <c r="A28736" t="s">
        <v>37470</v>
      </c>
      <c r="B28736">
        <v>0.31868999999999997</v>
      </c>
      <c r="C28736">
        <f t="shared" si="448"/>
        <v>9</v>
      </c>
    </row>
    <row r="28737" spans="1:3">
      <c r="A28737" t="s">
        <v>37474</v>
      </c>
      <c r="B28737">
        <v>0.63737900000000003</v>
      </c>
      <c r="C28737">
        <f t="shared" ref="C28737:C28800" si="449">LEN(A28737)</f>
        <v>9</v>
      </c>
    </row>
    <row r="28738" spans="1:3">
      <c r="A28738" t="s">
        <v>37477</v>
      </c>
      <c r="B28738">
        <v>0.31868999999999997</v>
      </c>
      <c r="C28738">
        <f t="shared" si="449"/>
        <v>9</v>
      </c>
    </row>
    <row r="28739" spans="1:3">
      <c r="A28739" t="s">
        <v>37478</v>
      </c>
      <c r="B28739">
        <v>0.31868999999999997</v>
      </c>
      <c r="C28739">
        <f t="shared" si="449"/>
        <v>9</v>
      </c>
    </row>
    <row r="28740" spans="1:3">
      <c r="A28740" t="s">
        <v>37532</v>
      </c>
      <c r="B28740">
        <v>0.63737900000000003</v>
      </c>
      <c r="C28740">
        <f t="shared" si="449"/>
        <v>9</v>
      </c>
    </row>
    <row r="28741" spans="1:3">
      <c r="A28741" t="s">
        <v>37538</v>
      </c>
      <c r="B28741">
        <v>0.63737900000000003</v>
      </c>
      <c r="C28741">
        <f t="shared" si="449"/>
        <v>9</v>
      </c>
    </row>
    <row r="28742" spans="1:3">
      <c r="A28742" t="s">
        <v>37539</v>
      </c>
      <c r="B28742">
        <v>0.31868999999999997</v>
      </c>
      <c r="C28742">
        <f t="shared" si="449"/>
        <v>9</v>
      </c>
    </row>
    <row r="28743" spans="1:3">
      <c r="A28743" t="s">
        <v>37541</v>
      </c>
      <c r="B28743">
        <v>0.31868999999999997</v>
      </c>
      <c r="C28743">
        <f t="shared" si="449"/>
        <v>9</v>
      </c>
    </row>
    <row r="28744" spans="1:3">
      <c r="A28744" t="s">
        <v>37543</v>
      </c>
      <c r="B28744">
        <v>1.59345</v>
      </c>
      <c r="C28744">
        <f t="shared" si="449"/>
        <v>9</v>
      </c>
    </row>
    <row r="28745" spans="1:3">
      <c r="A28745" t="s">
        <v>37545</v>
      </c>
      <c r="B28745">
        <v>0.31868999999999997</v>
      </c>
      <c r="C28745">
        <f t="shared" si="449"/>
        <v>9</v>
      </c>
    </row>
    <row r="28746" spans="1:3">
      <c r="A28746" t="s">
        <v>37547</v>
      </c>
      <c r="B28746">
        <v>0.31868999999999997</v>
      </c>
      <c r="C28746">
        <f t="shared" si="449"/>
        <v>9</v>
      </c>
    </row>
    <row r="28747" spans="1:3">
      <c r="A28747" t="s">
        <v>37550</v>
      </c>
      <c r="B28747">
        <v>4.7803399999999998</v>
      </c>
      <c r="C28747">
        <f t="shared" si="449"/>
        <v>9</v>
      </c>
    </row>
    <row r="28748" spans="1:3">
      <c r="A28748" t="s">
        <v>37563</v>
      </c>
      <c r="B28748">
        <v>0.31868999999999997</v>
      </c>
      <c r="C28748">
        <f t="shared" si="449"/>
        <v>9</v>
      </c>
    </row>
    <row r="28749" spans="1:3">
      <c r="A28749" t="s">
        <v>37592</v>
      </c>
      <c r="B28749">
        <v>0.31868999999999997</v>
      </c>
      <c r="C28749">
        <f t="shared" si="449"/>
        <v>9</v>
      </c>
    </row>
    <row r="28750" spans="1:3">
      <c r="A28750" t="s">
        <v>37600</v>
      </c>
      <c r="B28750">
        <v>14.340999999999999</v>
      </c>
      <c r="C28750">
        <f t="shared" si="449"/>
        <v>9</v>
      </c>
    </row>
    <row r="28751" spans="1:3">
      <c r="A28751" t="s">
        <v>37611</v>
      </c>
      <c r="B28751">
        <v>0.63737900000000003</v>
      </c>
      <c r="C28751">
        <f t="shared" si="449"/>
        <v>9</v>
      </c>
    </row>
    <row r="28752" spans="1:3">
      <c r="A28752" t="s">
        <v>37616</v>
      </c>
      <c r="B28752">
        <v>3.5055900000000002</v>
      </c>
      <c r="C28752">
        <f t="shared" si="449"/>
        <v>9</v>
      </c>
    </row>
    <row r="28753" spans="1:3">
      <c r="A28753" t="s">
        <v>37620</v>
      </c>
      <c r="B28753">
        <v>0.95606899999999995</v>
      </c>
      <c r="C28753">
        <f t="shared" si="449"/>
        <v>9</v>
      </c>
    </row>
    <row r="28754" spans="1:3">
      <c r="A28754" t="s">
        <v>37626</v>
      </c>
      <c r="B28754">
        <v>0.31868999999999997</v>
      </c>
      <c r="C28754">
        <f t="shared" si="449"/>
        <v>9</v>
      </c>
    </row>
    <row r="28755" spans="1:3">
      <c r="A28755" t="s">
        <v>37630</v>
      </c>
      <c r="B28755">
        <v>3.1869000000000001</v>
      </c>
      <c r="C28755">
        <f t="shared" si="449"/>
        <v>9</v>
      </c>
    </row>
    <row r="28756" spans="1:3">
      <c r="A28756" t="s">
        <v>37633</v>
      </c>
      <c r="B28756">
        <v>0.31868999999999997</v>
      </c>
      <c r="C28756">
        <f t="shared" si="449"/>
        <v>9</v>
      </c>
    </row>
    <row r="28757" spans="1:3">
      <c r="A28757" t="s">
        <v>37638</v>
      </c>
      <c r="B28757">
        <v>0.31868999999999997</v>
      </c>
      <c r="C28757">
        <f t="shared" si="449"/>
        <v>9</v>
      </c>
    </row>
    <row r="28758" spans="1:3">
      <c r="A28758" t="s">
        <v>37641</v>
      </c>
      <c r="B28758">
        <v>0.95606899999999995</v>
      </c>
      <c r="C28758">
        <f t="shared" si="449"/>
        <v>9</v>
      </c>
    </row>
    <row r="28759" spans="1:3">
      <c r="A28759" t="s">
        <v>37651</v>
      </c>
      <c r="B28759">
        <v>4.7803399999999998</v>
      </c>
      <c r="C28759">
        <f t="shared" si="449"/>
        <v>9</v>
      </c>
    </row>
    <row r="28760" spans="1:3">
      <c r="A28760" t="s">
        <v>37654</v>
      </c>
      <c r="B28760">
        <v>2.2308300000000001</v>
      </c>
      <c r="C28760">
        <f t="shared" si="449"/>
        <v>9</v>
      </c>
    </row>
    <row r="28761" spans="1:3">
      <c r="A28761" t="s">
        <v>37674</v>
      </c>
      <c r="B28761">
        <v>0.31868999999999997</v>
      </c>
      <c r="C28761">
        <f t="shared" si="449"/>
        <v>9</v>
      </c>
    </row>
    <row r="28762" spans="1:3">
      <c r="A28762" t="s">
        <v>37677</v>
      </c>
      <c r="B28762">
        <v>3.5055900000000002</v>
      </c>
      <c r="C28762">
        <f t="shared" si="449"/>
        <v>9</v>
      </c>
    </row>
    <row r="28763" spans="1:3">
      <c r="A28763" t="s">
        <v>37678</v>
      </c>
      <c r="B28763">
        <v>0.63737900000000003</v>
      </c>
      <c r="C28763">
        <f t="shared" si="449"/>
        <v>9</v>
      </c>
    </row>
    <row r="28764" spans="1:3">
      <c r="A28764" t="s">
        <v>37705</v>
      </c>
      <c r="B28764">
        <v>1.91214</v>
      </c>
      <c r="C28764">
        <f t="shared" si="449"/>
        <v>9</v>
      </c>
    </row>
    <row r="28765" spans="1:3">
      <c r="A28765" t="s">
        <v>37709</v>
      </c>
      <c r="B28765">
        <v>2.2308300000000001</v>
      </c>
      <c r="C28765">
        <f t="shared" si="449"/>
        <v>9</v>
      </c>
    </row>
    <row r="28766" spans="1:3">
      <c r="A28766" t="s">
        <v>37729</v>
      </c>
      <c r="B28766">
        <v>2.8682099999999999</v>
      </c>
      <c r="C28766">
        <f t="shared" si="449"/>
        <v>9</v>
      </c>
    </row>
    <row r="28767" spans="1:3">
      <c r="A28767" t="s">
        <v>37730</v>
      </c>
      <c r="B28767">
        <v>6.6924799999999998</v>
      </c>
      <c r="C28767">
        <f t="shared" si="449"/>
        <v>9</v>
      </c>
    </row>
    <row r="28768" spans="1:3">
      <c r="A28768" t="s">
        <v>37732</v>
      </c>
      <c r="B28768">
        <v>0.63737900000000003</v>
      </c>
      <c r="C28768">
        <f t="shared" si="449"/>
        <v>9</v>
      </c>
    </row>
    <row r="28769" spans="1:3">
      <c r="A28769" t="s">
        <v>37743</v>
      </c>
      <c r="B28769">
        <v>0.63737900000000003</v>
      </c>
      <c r="C28769">
        <f t="shared" si="449"/>
        <v>9</v>
      </c>
    </row>
    <row r="28770" spans="1:3">
      <c r="A28770" t="s">
        <v>37747</v>
      </c>
      <c r="B28770">
        <v>0.31868999999999997</v>
      </c>
      <c r="C28770">
        <f t="shared" si="449"/>
        <v>9</v>
      </c>
    </row>
    <row r="28771" spans="1:3">
      <c r="A28771" t="s">
        <v>37748</v>
      </c>
      <c r="B28771">
        <v>3.5055900000000002</v>
      </c>
      <c r="C28771">
        <f t="shared" si="449"/>
        <v>9</v>
      </c>
    </row>
    <row r="28772" spans="1:3">
      <c r="A28772" t="s">
        <v>37755</v>
      </c>
      <c r="B28772">
        <v>8.6046200000000006</v>
      </c>
      <c r="C28772">
        <f t="shared" si="449"/>
        <v>9</v>
      </c>
    </row>
    <row r="28773" spans="1:3">
      <c r="A28773" t="s">
        <v>37763</v>
      </c>
      <c r="B28773">
        <v>1.2747599999999999</v>
      </c>
      <c r="C28773">
        <f t="shared" si="449"/>
        <v>9</v>
      </c>
    </row>
    <row r="28774" spans="1:3">
      <c r="A28774" t="s">
        <v>37775</v>
      </c>
      <c r="B28774">
        <v>22.626999999999999</v>
      </c>
      <c r="C28774">
        <f t="shared" si="449"/>
        <v>9</v>
      </c>
    </row>
    <row r="28775" spans="1:3">
      <c r="A28775" t="s">
        <v>37778</v>
      </c>
      <c r="B28775">
        <v>271.52300000000002</v>
      </c>
      <c r="C28775">
        <f t="shared" si="449"/>
        <v>9</v>
      </c>
    </row>
    <row r="28776" spans="1:3">
      <c r="A28776" t="s">
        <v>37785</v>
      </c>
      <c r="B28776">
        <v>4.7803399999999998</v>
      </c>
      <c r="C28776">
        <f t="shared" si="449"/>
        <v>9</v>
      </c>
    </row>
    <row r="28777" spans="1:3">
      <c r="A28777" t="s">
        <v>37792</v>
      </c>
      <c r="B28777">
        <v>0.63737900000000003</v>
      </c>
      <c r="C28777">
        <f t="shared" si="449"/>
        <v>9</v>
      </c>
    </row>
    <row r="28778" spans="1:3">
      <c r="A28778" t="s">
        <v>37834</v>
      </c>
      <c r="B28778">
        <v>1.2747599999999999</v>
      </c>
      <c r="C28778">
        <f t="shared" si="449"/>
        <v>9</v>
      </c>
    </row>
    <row r="28779" spans="1:3">
      <c r="A28779" t="s">
        <v>37836</v>
      </c>
      <c r="B28779">
        <v>19.121400000000001</v>
      </c>
      <c r="C28779">
        <f t="shared" si="449"/>
        <v>9</v>
      </c>
    </row>
    <row r="28780" spans="1:3">
      <c r="A28780" t="s">
        <v>37851</v>
      </c>
      <c r="B28780">
        <v>0.31868999999999997</v>
      </c>
      <c r="C28780">
        <f t="shared" si="449"/>
        <v>9</v>
      </c>
    </row>
    <row r="28781" spans="1:3">
      <c r="A28781" t="s">
        <v>37865</v>
      </c>
      <c r="B28781">
        <v>0.63737900000000003</v>
      </c>
      <c r="C28781">
        <f t="shared" si="449"/>
        <v>9</v>
      </c>
    </row>
    <row r="28782" spans="1:3">
      <c r="A28782" t="s">
        <v>37881</v>
      </c>
      <c r="B28782">
        <v>0.63737900000000003</v>
      </c>
      <c r="C28782">
        <f t="shared" si="449"/>
        <v>9</v>
      </c>
    </row>
    <row r="28783" spans="1:3">
      <c r="A28783" t="s">
        <v>37882</v>
      </c>
      <c r="B28783">
        <v>0.63737900000000003</v>
      </c>
      <c r="C28783">
        <f t="shared" si="449"/>
        <v>9</v>
      </c>
    </row>
    <row r="28784" spans="1:3">
      <c r="A28784" t="s">
        <v>37885</v>
      </c>
      <c r="B28784">
        <v>2.2308300000000001</v>
      </c>
      <c r="C28784">
        <f t="shared" si="449"/>
        <v>9</v>
      </c>
    </row>
    <row r="28785" spans="1:3">
      <c r="A28785" t="s">
        <v>37888</v>
      </c>
      <c r="B28785">
        <v>3.1869000000000001</v>
      </c>
      <c r="C28785">
        <f t="shared" si="449"/>
        <v>9</v>
      </c>
    </row>
    <row r="28786" spans="1:3">
      <c r="A28786" t="s">
        <v>37891</v>
      </c>
      <c r="B28786">
        <v>0.95606899999999995</v>
      </c>
      <c r="C28786">
        <f t="shared" si="449"/>
        <v>9</v>
      </c>
    </row>
    <row r="28787" spans="1:3">
      <c r="A28787" t="s">
        <v>37894</v>
      </c>
      <c r="B28787">
        <v>0.31868999999999997</v>
      </c>
      <c r="C28787">
        <f t="shared" si="449"/>
        <v>9</v>
      </c>
    </row>
    <row r="28788" spans="1:3">
      <c r="A28788" t="s">
        <v>37901</v>
      </c>
      <c r="B28788">
        <v>0.63737900000000003</v>
      </c>
      <c r="C28788">
        <f t="shared" si="449"/>
        <v>9</v>
      </c>
    </row>
    <row r="28789" spans="1:3">
      <c r="A28789" t="s">
        <v>37904</v>
      </c>
      <c r="B28789">
        <v>0.31868999999999997</v>
      </c>
      <c r="C28789">
        <f t="shared" si="449"/>
        <v>9</v>
      </c>
    </row>
    <row r="28790" spans="1:3">
      <c r="A28790" t="s">
        <v>37906</v>
      </c>
      <c r="B28790">
        <v>0.31868999999999997</v>
      </c>
      <c r="C28790">
        <f t="shared" si="449"/>
        <v>9</v>
      </c>
    </row>
    <row r="28791" spans="1:3">
      <c r="A28791" t="s">
        <v>37912</v>
      </c>
      <c r="B28791">
        <v>43.023099999999999</v>
      </c>
      <c r="C28791">
        <f t="shared" si="449"/>
        <v>9</v>
      </c>
    </row>
    <row r="28792" spans="1:3">
      <c r="A28792" t="s">
        <v>37922</v>
      </c>
      <c r="B28792">
        <v>0.31868999999999997</v>
      </c>
      <c r="C28792">
        <f t="shared" si="449"/>
        <v>9</v>
      </c>
    </row>
    <row r="28793" spans="1:3">
      <c r="A28793" t="s">
        <v>37931</v>
      </c>
      <c r="B28793">
        <v>1.2747599999999999</v>
      </c>
      <c r="C28793">
        <f t="shared" si="449"/>
        <v>9</v>
      </c>
    </row>
    <row r="28794" spans="1:3">
      <c r="A28794" t="s">
        <v>37933</v>
      </c>
      <c r="B28794">
        <v>0.31868999999999997</v>
      </c>
      <c r="C28794">
        <f t="shared" si="449"/>
        <v>9</v>
      </c>
    </row>
    <row r="28795" spans="1:3">
      <c r="A28795" t="s">
        <v>37934</v>
      </c>
      <c r="B28795">
        <v>0.63737900000000003</v>
      </c>
      <c r="C28795">
        <f t="shared" si="449"/>
        <v>9</v>
      </c>
    </row>
    <row r="28796" spans="1:3">
      <c r="A28796" t="s">
        <v>37935</v>
      </c>
      <c r="B28796">
        <v>1.2747599999999999</v>
      </c>
      <c r="C28796">
        <f t="shared" si="449"/>
        <v>9</v>
      </c>
    </row>
    <row r="28797" spans="1:3">
      <c r="A28797" t="s">
        <v>37936</v>
      </c>
      <c r="B28797">
        <v>2.5495199999999998</v>
      </c>
      <c r="C28797">
        <f t="shared" si="449"/>
        <v>9</v>
      </c>
    </row>
    <row r="28798" spans="1:3">
      <c r="A28798" t="s">
        <v>37942</v>
      </c>
      <c r="B28798">
        <v>0.31868999999999997</v>
      </c>
      <c r="C28798">
        <f t="shared" si="449"/>
        <v>9</v>
      </c>
    </row>
    <row r="28799" spans="1:3">
      <c r="A28799" t="s">
        <v>37943</v>
      </c>
      <c r="B28799">
        <v>0.31868999999999997</v>
      </c>
      <c r="C28799">
        <f t="shared" si="449"/>
        <v>9</v>
      </c>
    </row>
    <row r="28800" spans="1:3">
      <c r="A28800" t="s">
        <v>37945</v>
      </c>
      <c r="B28800">
        <v>0.31868999999999997</v>
      </c>
      <c r="C28800">
        <f t="shared" si="449"/>
        <v>9</v>
      </c>
    </row>
    <row r="28801" spans="1:3">
      <c r="A28801" t="s">
        <v>37955</v>
      </c>
      <c r="B28801">
        <v>5.7364100000000002</v>
      </c>
      <c r="C28801">
        <f t="shared" ref="C28801:C28864" si="450">LEN(A28801)</f>
        <v>9</v>
      </c>
    </row>
    <row r="28802" spans="1:3">
      <c r="A28802" t="s">
        <v>37965</v>
      </c>
      <c r="B28802">
        <v>0.31868999999999997</v>
      </c>
      <c r="C28802">
        <f t="shared" si="450"/>
        <v>9</v>
      </c>
    </row>
    <row r="28803" spans="1:3">
      <c r="A28803" t="s">
        <v>37973</v>
      </c>
      <c r="B28803">
        <v>0.31868999999999997</v>
      </c>
      <c r="C28803">
        <f t="shared" si="450"/>
        <v>9</v>
      </c>
    </row>
    <row r="28804" spans="1:3">
      <c r="A28804" t="s">
        <v>37982</v>
      </c>
      <c r="B28804">
        <v>9.2420000000000009</v>
      </c>
      <c r="C28804">
        <f t="shared" si="450"/>
        <v>9</v>
      </c>
    </row>
    <row r="28805" spans="1:3">
      <c r="A28805" t="s">
        <v>37992</v>
      </c>
      <c r="B28805">
        <v>0.31868999999999997</v>
      </c>
      <c r="C28805">
        <f t="shared" si="450"/>
        <v>9</v>
      </c>
    </row>
    <row r="28806" spans="1:3">
      <c r="A28806" t="s">
        <v>37994</v>
      </c>
      <c r="B28806">
        <v>0.63737900000000003</v>
      </c>
      <c r="C28806">
        <f t="shared" si="450"/>
        <v>9</v>
      </c>
    </row>
    <row r="28807" spans="1:3">
      <c r="A28807" t="s">
        <v>37998</v>
      </c>
      <c r="B28807">
        <v>5.09903</v>
      </c>
      <c r="C28807">
        <f t="shared" si="450"/>
        <v>9</v>
      </c>
    </row>
    <row r="28808" spans="1:3">
      <c r="A28808" t="s">
        <v>37999</v>
      </c>
      <c r="B28808">
        <v>0.31868999999999997</v>
      </c>
      <c r="C28808">
        <f t="shared" si="450"/>
        <v>9</v>
      </c>
    </row>
    <row r="28809" spans="1:3">
      <c r="A28809" t="s">
        <v>38002</v>
      </c>
      <c r="B28809">
        <v>43.341799999999999</v>
      </c>
      <c r="C28809">
        <f t="shared" si="450"/>
        <v>9</v>
      </c>
    </row>
    <row r="28810" spans="1:3">
      <c r="A28810" t="s">
        <v>38005</v>
      </c>
      <c r="B28810">
        <v>0.31868999999999997</v>
      </c>
      <c r="C28810">
        <f t="shared" si="450"/>
        <v>9</v>
      </c>
    </row>
    <row r="28811" spans="1:3">
      <c r="A28811" t="s">
        <v>38009</v>
      </c>
      <c r="B28811">
        <v>0.31868999999999997</v>
      </c>
      <c r="C28811">
        <f t="shared" si="450"/>
        <v>9</v>
      </c>
    </row>
    <row r="28812" spans="1:3">
      <c r="A28812" t="s">
        <v>38012</v>
      </c>
      <c r="B28812">
        <v>0.63737900000000003</v>
      </c>
      <c r="C28812">
        <f t="shared" si="450"/>
        <v>9</v>
      </c>
    </row>
    <row r="28813" spans="1:3">
      <c r="A28813" t="s">
        <v>38018</v>
      </c>
      <c r="B28813">
        <v>0.31868999999999997</v>
      </c>
      <c r="C28813">
        <f t="shared" si="450"/>
        <v>9</v>
      </c>
    </row>
    <row r="28814" spans="1:3">
      <c r="A28814" t="s">
        <v>38019</v>
      </c>
      <c r="B28814">
        <v>51.308999999999997</v>
      </c>
      <c r="C28814">
        <f t="shared" si="450"/>
        <v>9</v>
      </c>
    </row>
    <row r="28815" spans="1:3">
      <c r="A28815" t="s">
        <v>38024</v>
      </c>
      <c r="B28815">
        <v>0.31868999999999997</v>
      </c>
      <c r="C28815">
        <f t="shared" si="450"/>
        <v>9</v>
      </c>
    </row>
    <row r="28816" spans="1:3">
      <c r="A28816" t="s">
        <v>38028</v>
      </c>
      <c r="B28816">
        <v>0.63737900000000003</v>
      </c>
      <c r="C28816">
        <f t="shared" si="450"/>
        <v>9</v>
      </c>
    </row>
    <row r="28817" spans="1:3">
      <c r="A28817" t="s">
        <v>38032</v>
      </c>
      <c r="B28817">
        <v>0.31868999999999997</v>
      </c>
      <c r="C28817">
        <f t="shared" si="450"/>
        <v>9</v>
      </c>
    </row>
    <row r="28818" spans="1:3">
      <c r="A28818" t="s">
        <v>38041</v>
      </c>
      <c r="B28818">
        <v>0.31868999999999997</v>
      </c>
      <c r="C28818">
        <f t="shared" si="450"/>
        <v>9</v>
      </c>
    </row>
    <row r="28819" spans="1:3">
      <c r="A28819" t="s">
        <v>38042</v>
      </c>
      <c r="B28819">
        <v>0.31868999999999997</v>
      </c>
      <c r="C28819">
        <f t="shared" si="450"/>
        <v>9</v>
      </c>
    </row>
    <row r="28820" spans="1:3">
      <c r="A28820" t="s">
        <v>38062</v>
      </c>
      <c r="B28820">
        <v>0.63737900000000003</v>
      </c>
      <c r="C28820">
        <f t="shared" si="450"/>
        <v>9</v>
      </c>
    </row>
    <row r="28821" spans="1:3">
      <c r="A28821" t="s">
        <v>38066</v>
      </c>
      <c r="B28821">
        <v>80.628500000000003</v>
      </c>
      <c r="C28821">
        <f t="shared" si="450"/>
        <v>9</v>
      </c>
    </row>
    <row r="28822" spans="1:3">
      <c r="A28822" t="s">
        <v>38072</v>
      </c>
      <c r="B28822">
        <v>0.63737900000000003</v>
      </c>
      <c r="C28822">
        <f t="shared" si="450"/>
        <v>9</v>
      </c>
    </row>
    <row r="28823" spans="1:3">
      <c r="A28823" t="s">
        <v>38073</v>
      </c>
      <c r="B28823">
        <v>12.110200000000001</v>
      </c>
      <c r="C28823">
        <f t="shared" si="450"/>
        <v>9</v>
      </c>
    </row>
    <row r="28824" spans="1:3">
      <c r="A28824" t="s">
        <v>38088</v>
      </c>
      <c r="B28824">
        <v>0.31868999999999997</v>
      </c>
      <c r="C28824">
        <f t="shared" si="450"/>
        <v>9</v>
      </c>
    </row>
    <row r="28825" spans="1:3">
      <c r="A28825" t="s">
        <v>38090</v>
      </c>
      <c r="B28825">
        <v>0.31868999999999997</v>
      </c>
      <c r="C28825">
        <f t="shared" si="450"/>
        <v>9</v>
      </c>
    </row>
    <row r="28826" spans="1:3">
      <c r="A28826" t="s">
        <v>38123</v>
      </c>
      <c r="B28826">
        <v>0.63737900000000003</v>
      </c>
      <c r="C28826">
        <f t="shared" si="450"/>
        <v>9</v>
      </c>
    </row>
    <row r="28827" spans="1:3">
      <c r="A28827" t="s">
        <v>38129</v>
      </c>
      <c r="B28827">
        <v>0.31868999999999997</v>
      </c>
      <c r="C28827">
        <f t="shared" si="450"/>
        <v>9</v>
      </c>
    </row>
    <row r="28828" spans="1:3">
      <c r="A28828" t="s">
        <v>38131</v>
      </c>
      <c r="B28828">
        <v>1.2747599999999999</v>
      </c>
      <c r="C28828">
        <f t="shared" si="450"/>
        <v>9</v>
      </c>
    </row>
    <row r="28829" spans="1:3">
      <c r="A28829" t="s">
        <v>38132</v>
      </c>
      <c r="B28829">
        <v>0.63737900000000003</v>
      </c>
      <c r="C28829">
        <f t="shared" si="450"/>
        <v>9</v>
      </c>
    </row>
    <row r="28830" spans="1:3">
      <c r="A28830" t="s">
        <v>38133</v>
      </c>
      <c r="B28830">
        <v>2.5495199999999998</v>
      </c>
      <c r="C28830">
        <f t="shared" si="450"/>
        <v>9</v>
      </c>
    </row>
    <row r="28831" spans="1:3">
      <c r="A28831" t="s">
        <v>38141</v>
      </c>
      <c r="B28831">
        <v>0.31868999999999997</v>
      </c>
      <c r="C28831">
        <f t="shared" si="450"/>
        <v>9</v>
      </c>
    </row>
    <row r="28832" spans="1:3">
      <c r="A28832" t="s">
        <v>38152</v>
      </c>
      <c r="B28832">
        <v>0.63737900000000003</v>
      </c>
      <c r="C28832">
        <f t="shared" si="450"/>
        <v>9</v>
      </c>
    </row>
    <row r="28833" spans="1:3">
      <c r="A28833" t="s">
        <v>38169</v>
      </c>
      <c r="B28833">
        <v>0.95606899999999995</v>
      </c>
      <c r="C28833">
        <f t="shared" si="450"/>
        <v>9</v>
      </c>
    </row>
    <row r="28834" spans="1:3">
      <c r="A28834" t="s">
        <v>38171</v>
      </c>
      <c r="B28834">
        <v>2.5495199999999998</v>
      </c>
      <c r="C28834">
        <f t="shared" si="450"/>
        <v>9</v>
      </c>
    </row>
    <row r="28835" spans="1:3">
      <c r="A28835" t="s">
        <v>38173</v>
      </c>
      <c r="B28835">
        <v>1.2747599999999999</v>
      </c>
      <c r="C28835">
        <f t="shared" si="450"/>
        <v>9</v>
      </c>
    </row>
    <row r="28836" spans="1:3">
      <c r="A28836" t="s">
        <v>38185</v>
      </c>
      <c r="B28836">
        <v>0.31868999999999997</v>
      </c>
      <c r="C28836">
        <f t="shared" si="450"/>
        <v>9</v>
      </c>
    </row>
    <row r="28837" spans="1:3">
      <c r="A28837" t="s">
        <v>38197</v>
      </c>
      <c r="B28837">
        <v>2.8682099999999999</v>
      </c>
      <c r="C28837">
        <f t="shared" si="450"/>
        <v>9</v>
      </c>
    </row>
    <row r="28838" spans="1:3">
      <c r="A28838" t="s">
        <v>38211</v>
      </c>
      <c r="B28838">
        <v>3.5055900000000002</v>
      </c>
      <c r="C28838">
        <f t="shared" si="450"/>
        <v>9</v>
      </c>
    </row>
    <row r="28839" spans="1:3">
      <c r="A28839" t="s">
        <v>38215</v>
      </c>
      <c r="B28839">
        <v>0.31868999999999997</v>
      </c>
      <c r="C28839">
        <f t="shared" si="450"/>
        <v>9</v>
      </c>
    </row>
    <row r="28840" spans="1:3">
      <c r="A28840" t="s">
        <v>38216</v>
      </c>
      <c r="B28840">
        <v>0.31868999999999997</v>
      </c>
      <c r="C28840">
        <f t="shared" si="450"/>
        <v>9</v>
      </c>
    </row>
    <row r="28841" spans="1:3">
      <c r="A28841" t="s">
        <v>38220</v>
      </c>
      <c r="B28841">
        <v>0.31868999999999997</v>
      </c>
      <c r="C28841">
        <f t="shared" si="450"/>
        <v>9</v>
      </c>
    </row>
    <row r="28842" spans="1:3">
      <c r="A28842" t="s">
        <v>38223</v>
      </c>
      <c r="B28842">
        <v>0.31868999999999997</v>
      </c>
      <c r="C28842">
        <f t="shared" si="450"/>
        <v>9</v>
      </c>
    </row>
    <row r="28843" spans="1:3">
      <c r="A28843" t="s">
        <v>38226</v>
      </c>
      <c r="B28843">
        <v>0.63737900000000003</v>
      </c>
      <c r="C28843">
        <f t="shared" si="450"/>
        <v>9</v>
      </c>
    </row>
    <row r="28844" spans="1:3">
      <c r="A28844" t="s">
        <v>38230</v>
      </c>
      <c r="B28844">
        <v>56.408099999999997</v>
      </c>
      <c r="C28844">
        <f t="shared" si="450"/>
        <v>9</v>
      </c>
    </row>
    <row r="28845" spans="1:3">
      <c r="A28845" t="s">
        <v>38246</v>
      </c>
      <c r="B28845">
        <v>0.31868999999999997</v>
      </c>
      <c r="C28845">
        <f t="shared" si="450"/>
        <v>9</v>
      </c>
    </row>
    <row r="28846" spans="1:3">
      <c r="A28846" t="s">
        <v>38256</v>
      </c>
      <c r="B28846">
        <v>31.869</v>
      </c>
      <c r="C28846">
        <f t="shared" si="450"/>
        <v>9</v>
      </c>
    </row>
    <row r="28847" spans="1:3">
      <c r="A28847" t="s">
        <v>38260</v>
      </c>
      <c r="B28847">
        <v>1.59345</v>
      </c>
      <c r="C28847">
        <f t="shared" si="450"/>
        <v>9</v>
      </c>
    </row>
    <row r="28848" spans="1:3">
      <c r="A28848" t="s">
        <v>38264</v>
      </c>
      <c r="B28848">
        <v>0.31868999999999997</v>
      </c>
      <c r="C28848">
        <f t="shared" si="450"/>
        <v>9</v>
      </c>
    </row>
    <row r="28849" spans="1:3">
      <c r="A28849" t="s">
        <v>38287</v>
      </c>
      <c r="B28849">
        <v>0.31868999999999997</v>
      </c>
      <c r="C28849">
        <f t="shared" si="450"/>
        <v>9</v>
      </c>
    </row>
    <row r="28850" spans="1:3">
      <c r="A28850" t="s">
        <v>38289</v>
      </c>
      <c r="B28850">
        <v>3.1869000000000001</v>
      </c>
      <c r="C28850">
        <f t="shared" si="450"/>
        <v>9</v>
      </c>
    </row>
    <row r="28851" spans="1:3">
      <c r="A28851" t="s">
        <v>38292</v>
      </c>
      <c r="B28851">
        <v>0.31868999999999997</v>
      </c>
      <c r="C28851">
        <f t="shared" si="450"/>
        <v>9</v>
      </c>
    </row>
    <row r="28852" spans="1:3">
      <c r="A28852" t="s">
        <v>38298</v>
      </c>
      <c r="B28852">
        <v>0.31868999999999997</v>
      </c>
      <c r="C28852">
        <f t="shared" si="450"/>
        <v>9</v>
      </c>
    </row>
    <row r="28853" spans="1:3">
      <c r="A28853" t="s">
        <v>38299</v>
      </c>
      <c r="B28853">
        <v>26.4512</v>
      </c>
      <c r="C28853">
        <f t="shared" si="450"/>
        <v>9</v>
      </c>
    </row>
    <row r="28854" spans="1:3">
      <c r="A28854" t="s">
        <v>38321</v>
      </c>
      <c r="B28854">
        <v>0.31868999999999997</v>
      </c>
      <c r="C28854">
        <f t="shared" si="450"/>
        <v>9</v>
      </c>
    </row>
    <row r="28855" spans="1:3">
      <c r="A28855" t="s">
        <v>38337</v>
      </c>
      <c r="B28855">
        <v>4.4616499999999997</v>
      </c>
      <c r="C28855">
        <f t="shared" si="450"/>
        <v>9</v>
      </c>
    </row>
    <row r="28856" spans="1:3">
      <c r="A28856" t="s">
        <v>38383</v>
      </c>
      <c r="B28856">
        <v>5.4177200000000001</v>
      </c>
      <c r="C28856">
        <f t="shared" si="450"/>
        <v>9</v>
      </c>
    </row>
    <row r="28857" spans="1:3">
      <c r="A28857" t="s">
        <v>38393</v>
      </c>
      <c r="B28857">
        <v>0.63737900000000003</v>
      </c>
      <c r="C28857">
        <f t="shared" si="450"/>
        <v>9</v>
      </c>
    </row>
    <row r="28858" spans="1:3">
      <c r="A28858" t="s">
        <v>38397</v>
      </c>
      <c r="B28858">
        <v>0.95606899999999995</v>
      </c>
      <c r="C28858">
        <f t="shared" si="450"/>
        <v>9</v>
      </c>
    </row>
    <row r="28859" spans="1:3">
      <c r="A28859" t="s">
        <v>38403</v>
      </c>
      <c r="B28859">
        <v>0.31868999999999997</v>
      </c>
      <c r="C28859">
        <f t="shared" si="450"/>
        <v>9</v>
      </c>
    </row>
    <row r="28860" spans="1:3">
      <c r="A28860" t="s">
        <v>38404</v>
      </c>
      <c r="B28860">
        <v>0.31868999999999997</v>
      </c>
      <c r="C28860">
        <f t="shared" si="450"/>
        <v>9</v>
      </c>
    </row>
    <row r="28861" spans="1:3">
      <c r="A28861" t="s">
        <v>38407</v>
      </c>
      <c r="B28861">
        <v>1.2747599999999999</v>
      </c>
      <c r="C28861">
        <f t="shared" si="450"/>
        <v>9</v>
      </c>
    </row>
    <row r="28862" spans="1:3">
      <c r="A28862" t="s">
        <v>38416</v>
      </c>
      <c r="B28862">
        <v>1.59345</v>
      </c>
      <c r="C28862">
        <f t="shared" si="450"/>
        <v>9</v>
      </c>
    </row>
    <row r="28863" spans="1:3">
      <c r="A28863" t="s">
        <v>38419</v>
      </c>
      <c r="B28863">
        <v>0.31868999999999997</v>
      </c>
      <c r="C28863">
        <f t="shared" si="450"/>
        <v>9</v>
      </c>
    </row>
    <row r="28864" spans="1:3">
      <c r="A28864" t="s">
        <v>38437</v>
      </c>
      <c r="B28864">
        <v>0.31868999999999997</v>
      </c>
      <c r="C28864">
        <f t="shared" si="450"/>
        <v>9</v>
      </c>
    </row>
    <row r="28865" spans="1:3">
      <c r="A28865" t="s">
        <v>38438</v>
      </c>
      <c r="B28865">
        <v>0.31868999999999997</v>
      </c>
      <c r="C28865">
        <f t="shared" ref="C28865:C28928" si="451">LEN(A28865)</f>
        <v>9</v>
      </c>
    </row>
    <row r="28866" spans="1:3">
      <c r="A28866" t="s">
        <v>38439</v>
      </c>
      <c r="B28866">
        <v>0.63737900000000003</v>
      </c>
      <c r="C28866">
        <f t="shared" si="451"/>
        <v>9</v>
      </c>
    </row>
    <row r="28867" spans="1:3">
      <c r="A28867" t="s">
        <v>38446</v>
      </c>
      <c r="B28867">
        <v>0.31868999999999997</v>
      </c>
      <c r="C28867">
        <f t="shared" si="451"/>
        <v>9</v>
      </c>
    </row>
    <row r="28868" spans="1:3">
      <c r="A28868" t="s">
        <v>38458</v>
      </c>
      <c r="B28868">
        <v>0.31868999999999997</v>
      </c>
      <c r="C28868">
        <f t="shared" si="451"/>
        <v>9</v>
      </c>
    </row>
    <row r="28869" spans="1:3">
      <c r="A28869" t="s">
        <v>38464</v>
      </c>
      <c r="B28869">
        <v>0.63737900000000003</v>
      </c>
      <c r="C28869">
        <f t="shared" si="451"/>
        <v>9</v>
      </c>
    </row>
    <row r="28870" spans="1:3">
      <c r="A28870" t="s">
        <v>38468</v>
      </c>
      <c r="B28870">
        <v>0.31868999999999997</v>
      </c>
      <c r="C28870">
        <f t="shared" si="451"/>
        <v>9</v>
      </c>
    </row>
    <row r="28871" spans="1:3">
      <c r="A28871" t="s">
        <v>38489</v>
      </c>
      <c r="B28871">
        <v>22.308299999999999</v>
      </c>
      <c r="C28871">
        <f t="shared" si="451"/>
        <v>9</v>
      </c>
    </row>
    <row r="28872" spans="1:3">
      <c r="A28872" t="s">
        <v>38504</v>
      </c>
      <c r="B28872">
        <v>3.1869000000000001</v>
      </c>
      <c r="C28872">
        <f t="shared" si="451"/>
        <v>9</v>
      </c>
    </row>
    <row r="28873" spans="1:3">
      <c r="A28873" t="s">
        <v>38509</v>
      </c>
      <c r="B28873">
        <v>0.31868999999999997</v>
      </c>
      <c r="C28873">
        <f t="shared" si="451"/>
        <v>9</v>
      </c>
    </row>
    <row r="28874" spans="1:3">
      <c r="A28874" t="s">
        <v>38514</v>
      </c>
      <c r="B28874">
        <v>0.31868999999999997</v>
      </c>
      <c r="C28874">
        <f t="shared" si="451"/>
        <v>9</v>
      </c>
    </row>
    <row r="28875" spans="1:3">
      <c r="A28875" t="s">
        <v>38515</v>
      </c>
      <c r="B28875">
        <v>0.31868999999999997</v>
      </c>
      <c r="C28875">
        <f t="shared" si="451"/>
        <v>9</v>
      </c>
    </row>
    <row r="28876" spans="1:3">
      <c r="A28876" t="s">
        <v>38516</v>
      </c>
      <c r="B28876">
        <v>0.31868999999999997</v>
      </c>
      <c r="C28876">
        <f t="shared" si="451"/>
        <v>9</v>
      </c>
    </row>
    <row r="28877" spans="1:3">
      <c r="A28877" t="s">
        <v>38519</v>
      </c>
      <c r="B28877">
        <v>1.91214</v>
      </c>
      <c r="C28877">
        <f t="shared" si="451"/>
        <v>9</v>
      </c>
    </row>
    <row r="28878" spans="1:3">
      <c r="A28878" t="s">
        <v>38525</v>
      </c>
      <c r="B28878">
        <v>0.63737900000000003</v>
      </c>
      <c r="C28878">
        <f t="shared" si="451"/>
        <v>9</v>
      </c>
    </row>
    <row r="28879" spans="1:3">
      <c r="A28879" t="s">
        <v>38532</v>
      </c>
      <c r="B28879">
        <v>1.2747599999999999</v>
      </c>
      <c r="C28879">
        <f t="shared" si="451"/>
        <v>9</v>
      </c>
    </row>
    <row r="28880" spans="1:3">
      <c r="A28880" t="s">
        <v>38540</v>
      </c>
      <c r="B28880">
        <v>1.59345</v>
      </c>
      <c r="C28880">
        <f t="shared" si="451"/>
        <v>9</v>
      </c>
    </row>
    <row r="28881" spans="1:3">
      <c r="A28881" t="s">
        <v>38545</v>
      </c>
      <c r="B28881">
        <v>0.31868999999999997</v>
      </c>
      <c r="C28881">
        <f t="shared" si="451"/>
        <v>9</v>
      </c>
    </row>
    <row r="28882" spans="1:3">
      <c r="A28882" t="s">
        <v>38558</v>
      </c>
      <c r="B28882">
        <v>0.31868999999999997</v>
      </c>
      <c r="C28882">
        <f t="shared" si="451"/>
        <v>9</v>
      </c>
    </row>
    <row r="28883" spans="1:3">
      <c r="A28883" t="s">
        <v>38568</v>
      </c>
      <c r="B28883">
        <v>0.63737900000000003</v>
      </c>
      <c r="C28883">
        <f t="shared" si="451"/>
        <v>9</v>
      </c>
    </row>
    <row r="28884" spans="1:3">
      <c r="A28884" t="s">
        <v>38574</v>
      </c>
      <c r="B28884">
        <v>0.31868999999999997</v>
      </c>
      <c r="C28884">
        <f t="shared" si="451"/>
        <v>9</v>
      </c>
    </row>
    <row r="28885" spans="1:3">
      <c r="A28885" t="s">
        <v>38577</v>
      </c>
      <c r="B28885">
        <v>0.31868999999999997</v>
      </c>
      <c r="C28885">
        <f t="shared" si="451"/>
        <v>9</v>
      </c>
    </row>
    <row r="28886" spans="1:3">
      <c r="A28886" t="s">
        <v>38586</v>
      </c>
      <c r="B28886">
        <v>1.2747599999999999</v>
      </c>
      <c r="C28886">
        <f t="shared" si="451"/>
        <v>9</v>
      </c>
    </row>
    <row r="28887" spans="1:3">
      <c r="A28887" t="s">
        <v>38588</v>
      </c>
      <c r="B28887">
        <v>1.59345</v>
      </c>
      <c r="C28887">
        <f t="shared" si="451"/>
        <v>9</v>
      </c>
    </row>
    <row r="28888" spans="1:3">
      <c r="A28888" t="s">
        <v>38590</v>
      </c>
      <c r="B28888">
        <v>1.2747599999999999</v>
      </c>
      <c r="C28888">
        <f t="shared" si="451"/>
        <v>9</v>
      </c>
    </row>
    <row r="28889" spans="1:3">
      <c r="A28889" t="s">
        <v>38591</v>
      </c>
      <c r="B28889">
        <v>4.1429600000000004</v>
      </c>
      <c r="C28889">
        <f t="shared" si="451"/>
        <v>9</v>
      </c>
    </row>
    <row r="28890" spans="1:3">
      <c r="A28890" t="s">
        <v>38598</v>
      </c>
      <c r="B28890">
        <v>0.31868999999999997</v>
      </c>
      <c r="C28890">
        <f t="shared" si="451"/>
        <v>9</v>
      </c>
    </row>
    <row r="28891" spans="1:3">
      <c r="A28891" t="s">
        <v>38604</v>
      </c>
      <c r="B28891">
        <v>1.2747599999999999</v>
      </c>
      <c r="C28891">
        <f t="shared" si="451"/>
        <v>9</v>
      </c>
    </row>
    <row r="28892" spans="1:3">
      <c r="A28892" t="s">
        <v>38621</v>
      </c>
      <c r="B28892">
        <v>1.2747599999999999</v>
      </c>
      <c r="C28892">
        <f t="shared" si="451"/>
        <v>9</v>
      </c>
    </row>
    <row r="28893" spans="1:3">
      <c r="A28893" t="s">
        <v>38623</v>
      </c>
      <c r="B28893">
        <v>0.31868999999999997</v>
      </c>
      <c r="C28893">
        <f t="shared" si="451"/>
        <v>9</v>
      </c>
    </row>
    <row r="28894" spans="1:3">
      <c r="A28894" t="s">
        <v>38635</v>
      </c>
      <c r="B28894">
        <v>0.63737900000000003</v>
      </c>
      <c r="C28894">
        <f t="shared" si="451"/>
        <v>9</v>
      </c>
    </row>
    <row r="28895" spans="1:3">
      <c r="A28895" t="s">
        <v>38636</v>
      </c>
      <c r="B28895">
        <v>0.31868999999999997</v>
      </c>
      <c r="C28895">
        <f t="shared" si="451"/>
        <v>9</v>
      </c>
    </row>
    <row r="28896" spans="1:3">
      <c r="A28896" t="s">
        <v>38655</v>
      </c>
      <c r="B28896">
        <v>0.31868999999999997</v>
      </c>
      <c r="C28896">
        <f t="shared" si="451"/>
        <v>9</v>
      </c>
    </row>
    <row r="28897" spans="1:3">
      <c r="A28897" t="s">
        <v>38661</v>
      </c>
      <c r="B28897">
        <v>0.31868999999999997</v>
      </c>
      <c r="C28897">
        <f t="shared" si="451"/>
        <v>9</v>
      </c>
    </row>
    <row r="28898" spans="1:3">
      <c r="A28898" t="s">
        <v>38662</v>
      </c>
      <c r="B28898">
        <v>0.63737900000000003</v>
      </c>
      <c r="C28898">
        <f t="shared" si="451"/>
        <v>9</v>
      </c>
    </row>
    <row r="28899" spans="1:3">
      <c r="A28899" t="s">
        <v>38663</v>
      </c>
      <c r="B28899">
        <v>5.7364100000000002</v>
      </c>
      <c r="C28899">
        <f t="shared" si="451"/>
        <v>9</v>
      </c>
    </row>
    <row r="28900" spans="1:3">
      <c r="A28900" t="s">
        <v>38668</v>
      </c>
      <c r="B28900">
        <v>0.31868999999999997</v>
      </c>
      <c r="C28900">
        <f t="shared" si="451"/>
        <v>9</v>
      </c>
    </row>
    <row r="28901" spans="1:3">
      <c r="A28901" t="s">
        <v>38671</v>
      </c>
      <c r="B28901">
        <v>0.31868999999999997</v>
      </c>
      <c r="C28901">
        <f t="shared" si="451"/>
        <v>9</v>
      </c>
    </row>
    <row r="28902" spans="1:3">
      <c r="A28902" t="s">
        <v>38675</v>
      </c>
      <c r="B28902">
        <v>12.7476</v>
      </c>
      <c r="C28902">
        <f t="shared" si="451"/>
        <v>9</v>
      </c>
    </row>
    <row r="28903" spans="1:3">
      <c r="A28903" t="s">
        <v>38677</v>
      </c>
      <c r="B28903">
        <v>0.31868999999999997</v>
      </c>
      <c r="C28903">
        <f t="shared" si="451"/>
        <v>9</v>
      </c>
    </row>
    <row r="28904" spans="1:3">
      <c r="A28904" t="s">
        <v>38684</v>
      </c>
      <c r="B28904">
        <v>0.31868999999999997</v>
      </c>
      <c r="C28904">
        <f t="shared" si="451"/>
        <v>9</v>
      </c>
    </row>
    <row r="28905" spans="1:3">
      <c r="A28905" t="s">
        <v>38703</v>
      </c>
      <c r="B28905">
        <v>0.63737900000000003</v>
      </c>
      <c r="C28905">
        <f t="shared" si="451"/>
        <v>9</v>
      </c>
    </row>
    <row r="28906" spans="1:3">
      <c r="A28906" t="s">
        <v>38706</v>
      </c>
      <c r="B28906">
        <v>0.63737900000000003</v>
      </c>
      <c r="C28906">
        <f t="shared" si="451"/>
        <v>9</v>
      </c>
    </row>
    <row r="28907" spans="1:3">
      <c r="A28907" t="s">
        <v>38741</v>
      </c>
      <c r="B28907">
        <v>0.31868999999999997</v>
      </c>
      <c r="C28907">
        <f t="shared" si="451"/>
        <v>9</v>
      </c>
    </row>
    <row r="28908" spans="1:3">
      <c r="A28908" t="s">
        <v>38744</v>
      </c>
      <c r="B28908">
        <v>0.31868999999999997</v>
      </c>
      <c r="C28908">
        <f t="shared" si="451"/>
        <v>9</v>
      </c>
    </row>
    <row r="28909" spans="1:3">
      <c r="A28909" t="s">
        <v>38745</v>
      </c>
      <c r="B28909">
        <v>2.2308300000000001</v>
      </c>
      <c r="C28909">
        <f t="shared" si="451"/>
        <v>9</v>
      </c>
    </row>
    <row r="28910" spans="1:3">
      <c r="A28910" t="s">
        <v>38750</v>
      </c>
      <c r="B28910">
        <v>6.0551000000000004</v>
      </c>
      <c r="C28910">
        <f t="shared" si="451"/>
        <v>9</v>
      </c>
    </row>
    <row r="28911" spans="1:3">
      <c r="A28911" t="s">
        <v>38763</v>
      </c>
      <c r="B28911">
        <v>0.31868999999999997</v>
      </c>
      <c r="C28911">
        <f t="shared" si="451"/>
        <v>9</v>
      </c>
    </row>
    <row r="28912" spans="1:3">
      <c r="A28912" t="s">
        <v>38776</v>
      </c>
      <c r="B28912">
        <v>0.31868999999999997</v>
      </c>
      <c r="C28912">
        <f t="shared" si="451"/>
        <v>9</v>
      </c>
    </row>
    <row r="28913" spans="1:3">
      <c r="A28913" t="s">
        <v>38777</v>
      </c>
      <c r="B28913">
        <v>0.63737900000000003</v>
      </c>
      <c r="C28913">
        <f t="shared" si="451"/>
        <v>9</v>
      </c>
    </row>
    <row r="28914" spans="1:3">
      <c r="A28914" t="s">
        <v>38797</v>
      </c>
      <c r="B28914">
        <v>0.31868999999999997</v>
      </c>
      <c r="C28914">
        <f t="shared" si="451"/>
        <v>9</v>
      </c>
    </row>
    <row r="28915" spans="1:3">
      <c r="A28915" t="s">
        <v>38801</v>
      </c>
      <c r="B28915">
        <v>0.63737900000000003</v>
      </c>
      <c r="C28915">
        <f t="shared" si="451"/>
        <v>9</v>
      </c>
    </row>
    <row r="28916" spans="1:3">
      <c r="A28916" t="s">
        <v>38806</v>
      </c>
      <c r="B28916">
        <v>0.31868999999999997</v>
      </c>
      <c r="C28916">
        <f t="shared" si="451"/>
        <v>9</v>
      </c>
    </row>
    <row r="28917" spans="1:3">
      <c r="A28917" t="s">
        <v>38811</v>
      </c>
      <c r="B28917">
        <v>0.31868999999999997</v>
      </c>
      <c r="C28917">
        <f t="shared" si="451"/>
        <v>9</v>
      </c>
    </row>
    <row r="28918" spans="1:3">
      <c r="A28918" t="s">
        <v>38812</v>
      </c>
      <c r="B28918">
        <v>0.31868999999999997</v>
      </c>
      <c r="C28918">
        <f t="shared" si="451"/>
        <v>9</v>
      </c>
    </row>
    <row r="28919" spans="1:3">
      <c r="A28919" t="s">
        <v>38823</v>
      </c>
      <c r="B28919">
        <v>1.2747599999999999</v>
      </c>
      <c r="C28919">
        <f t="shared" si="451"/>
        <v>9</v>
      </c>
    </row>
    <row r="28920" spans="1:3">
      <c r="A28920" t="s">
        <v>38825</v>
      </c>
      <c r="B28920">
        <v>0.63737900000000003</v>
      </c>
      <c r="C28920">
        <f t="shared" si="451"/>
        <v>9</v>
      </c>
    </row>
    <row r="28921" spans="1:3">
      <c r="A28921" t="s">
        <v>38835</v>
      </c>
      <c r="B28921">
        <v>0.95606899999999995</v>
      </c>
      <c r="C28921">
        <f t="shared" si="451"/>
        <v>9</v>
      </c>
    </row>
    <row r="28922" spans="1:3">
      <c r="A28922" t="s">
        <v>38843</v>
      </c>
      <c r="B28922">
        <v>0.31868999999999997</v>
      </c>
      <c r="C28922">
        <f t="shared" si="451"/>
        <v>9</v>
      </c>
    </row>
    <row r="28923" spans="1:3">
      <c r="A28923" t="s">
        <v>38846</v>
      </c>
      <c r="B28923">
        <v>0.31868999999999997</v>
      </c>
      <c r="C28923">
        <f t="shared" si="451"/>
        <v>9</v>
      </c>
    </row>
    <row r="28924" spans="1:3">
      <c r="A28924" t="s">
        <v>38850</v>
      </c>
      <c r="B28924">
        <v>0.63737900000000003</v>
      </c>
      <c r="C28924">
        <f t="shared" si="451"/>
        <v>9</v>
      </c>
    </row>
    <row r="28925" spans="1:3">
      <c r="A28925" t="s">
        <v>38861</v>
      </c>
      <c r="B28925">
        <v>0.95606899999999995</v>
      </c>
      <c r="C28925">
        <f t="shared" si="451"/>
        <v>9</v>
      </c>
    </row>
    <row r="28926" spans="1:3">
      <c r="A28926" t="s">
        <v>38873</v>
      </c>
      <c r="B28926">
        <v>1.2747599999999999</v>
      </c>
      <c r="C28926">
        <f t="shared" si="451"/>
        <v>9</v>
      </c>
    </row>
    <row r="28927" spans="1:3">
      <c r="A28927" t="s">
        <v>38879</v>
      </c>
      <c r="B28927">
        <v>4.7803399999999998</v>
      </c>
      <c r="C28927">
        <f t="shared" si="451"/>
        <v>9</v>
      </c>
    </row>
    <row r="28928" spans="1:3">
      <c r="A28928" t="s">
        <v>38881</v>
      </c>
      <c r="B28928">
        <v>1.2747599999999999</v>
      </c>
      <c r="C28928">
        <f t="shared" si="451"/>
        <v>9</v>
      </c>
    </row>
    <row r="28929" spans="1:3">
      <c r="A28929" t="s">
        <v>38888</v>
      </c>
      <c r="B28929">
        <v>11.472799999999999</v>
      </c>
      <c r="C28929">
        <f t="shared" ref="C28929:C28992" si="452">LEN(A28929)</f>
        <v>9</v>
      </c>
    </row>
    <row r="28930" spans="1:3">
      <c r="A28930" t="s">
        <v>38901</v>
      </c>
      <c r="B28930">
        <v>21.3522</v>
      </c>
      <c r="C28930">
        <f t="shared" si="452"/>
        <v>9</v>
      </c>
    </row>
    <row r="28931" spans="1:3">
      <c r="A28931" t="s">
        <v>38903</v>
      </c>
      <c r="B28931">
        <v>24.220400000000001</v>
      </c>
      <c r="C28931">
        <f t="shared" si="452"/>
        <v>9</v>
      </c>
    </row>
    <row r="28932" spans="1:3">
      <c r="A28932" t="s">
        <v>38905</v>
      </c>
      <c r="B28932">
        <v>20.077400000000001</v>
      </c>
      <c r="C28932">
        <f t="shared" si="452"/>
        <v>9</v>
      </c>
    </row>
    <row r="28933" spans="1:3">
      <c r="A28933" t="s">
        <v>38911</v>
      </c>
      <c r="B28933">
        <v>0.31868999999999997</v>
      </c>
      <c r="C28933">
        <f t="shared" si="452"/>
        <v>9</v>
      </c>
    </row>
    <row r="28934" spans="1:3">
      <c r="A28934" t="s">
        <v>38916</v>
      </c>
      <c r="B28934">
        <v>0.31868999999999997</v>
      </c>
      <c r="C28934">
        <f t="shared" si="452"/>
        <v>9</v>
      </c>
    </row>
    <row r="28935" spans="1:3">
      <c r="A28935" t="s">
        <v>38922</v>
      </c>
      <c r="B28935">
        <v>0.31868999999999997</v>
      </c>
      <c r="C28935">
        <f t="shared" si="452"/>
        <v>9</v>
      </c>
    </row>
    <row r="28936" spans="1:3">
      <c r="A28936" t="s">
        <v>38939</v>
      </c>
      <c r="B28936">
        <v>0.31868999999999997</v>
      </c>
      <c r="C28936">
        <f t="shared" si="452"/>
        <v>9</v>
      </c>
    </row>
    <row r="28937" spans="1:3">
      <c r="A28937" t="s">
        <v>38997</v>
      </c>
      <c r="B28937">
        <v>0.31868999999999997</v>
      </c>
      <c r="C28937">
        <f t="shared" si="452"/>
        <v>9</v>
      </c>
    </row>
    <row r="28938" spans="1:3">
      <c r="A28938" t="s">
        <v>39003</v>
      </c>
      <c r="B28938">
        <v>0.95606899999999995</v>
      </c>
      <c r="C28938">
        <f t="shared" si="452"/>
        <v>9</v>
      </c>
    </row>
    <row r="28939" spans="1:3">
      <c r="A28939" t="s">
        <v>39005</v>
      </c>
      <c r="B28939">
        <v>0.63737900000000003</v>
      </c>
      <c r="C28939">
        <f t="shared" si="452"/>
        <v>9</v>
      </c>
    </row>
    <row r="28940" spans="1:3">
      <c r="A28940" t="s">
        <v>39007</v>
      </c>
      <c r="B28940">
        <v>4.1429600000000004</v>
      </c>
      <c r="C28940">
        <f t="shared" si="452"/>
        <v>9</v>
      </c>
    </row>
    <row r="28941" spans="1:3">
      <c r="A28941" t="s">
        <v>39014</v>
      </c>
      <c r="B28941">
        <v>0.31868999999999997</v>
      </c>
      <c r="C28941">
        <f t="shared" si="452"/>
        <v>9</v>
      </c>
    </row>
    <row r="28942" spans="1:3">
      <c r="A28942" t="s">
        <v>39036</v>
      </c>
      <c r="B28942">
        <v>6.3737899999999996</v>
      </c>
      <c r="C28942">
        <f t="shared" si="452"/>
        <v>9</v>
      </c>
    </row>
    <row r="28943" spans="1:3">
      <c r="A28943" t="s">
        <v>39058</v>
      </c>
      <c r="B28943">
        <v>2.5495199999999998</v>
      </c>
      <c r="C28943">
        <f t="shared" si="452"/>
        <v>9</v>
      </c>
    </row>
    <row r="28944" spans="1:3">
      <c r="A28944" t="s">
        <v>39068</v>
      </c>
      <c r="B28944">
        <v>0.31868999999999997</v>
      </c>
      <c r="C28944">
        <f t="shared" si="452"/>
        <v>9</v>
      </c>
    </row>
    <row r="28945" spans="1:3">
      <c r="A28945" t="s">
        <v>39071</v>
      </c>
      <c r="B28945">
        <v>0.31868999999999997</v>
      </c>
      <c r="C28945">
        <f t="shared" si="452"/>
        <v>9</v>
      </c>
    </row>
    <row r="28946" spans="1:3">
      <c r="A28946" t="s">
        <v>39074</v>
      </c>
      <c r="B28946">
        <v>0.95606899999999995</v>
      </c>
      <c r="C28946">
        <f t="shared" si="452"/>
        <v>9</v>
      </c>
    </row>
    <row r="28947" spans="1:3">
      <c r="A28947" t="s">
        <v>39082</v>
      </c>
      <c r="B28947">
        <v>0.31868999999999997</v>
      </c>
      <c r="C28947">
        <f t="shared" si="452"/>
        <v>9</v>
      </c>
    </row>
    <row r="28948" spans="1:3">
      <c r="A28948" t="s">
        <v>39083</v>
      </c>
      <c r="B28948">
        <v>0.63737900000000003</v>
      </c>
      <c r="C28948">
        <f t="shared" si="452"/>
        <v>9</v>
      </c>
    </row>
    <row r="28949" spans="1:3">
      <c r="A28949" t="s">
        <v>39085</v>
      </c>
      <c r="B28949">
        <v>0.31868999999999997</v>
      </c>
      <c r="C28949">
        <f t="shared" si="452"/>
        <v>9</v>
      </c>
    </row>
    <row r="28950" spans="1:3">
      <c r="A28950" t="s">
        <v>39097</v>
      </c>
      <c r="B28950">
        <v>5.09903</v>
      </c>
      <c r="C28950">
        <f t="shared" si="452"/>
        <v>9</v>
      </c>
    </row>
    <row r="28951" spans="1:3">
      <c r="A28951" t="s">
        <v>39099</v>
      </c>
      <c r="B28951">
        <v>1.59345</v>
      </c>
      <c r="C28951">
        <f t="shared" si="452"/>
        <v>9</v>
      </c>
    </row>
    <row r="28952" spans="1:3">
      <c r="A28952" t="s">
        <v>39102</v>
      </c>
      <c r="B28952">
        <v>0.63737900000000003</v>
      </c>
      <c r="C28952">
        <f t="shared" si="452"/>
        <v>9</v>
      </c>
    </row>
    <row r="28953" spans="1:3">
      <c r="A28953" t="s">
        <v>39112</v>
      </c>
      <c r="B28953">
        <v>0.63737900000000003</v>
      </c>
      <c r="C28953">
        <f t="shared" si="452"/>
        <v>9</v>
      </c>
    </row>
    <row r="28954" spans="1:3">
      <c r="A28954" t="s">
        <v>39144</v>
      </c>
      <c r="B28954">
        <v>0.31868999999999997</v>
      </c>
      <c r="C28954">
        <f t="shared" si="452"/>
        <v>9</v>
      </c>
    </row>
    <row r="28955" spans="1:3">
      <c r="A28955" t="s">
        <v>39157</v>
      </c>
      <c r="B28955">
        <v>2.2308300000000001</v>
      </c>
      <c r="C28955">
        <f t="shared" si="452"/>
        <v>9</v>
      </c>
    </row>
    <row r="28956" spans="1:3">
      <c r="A28956" t="s">
        <v>39159</v>
      </c>
      <c r="B28956">
        <v>0.63737900000000003</v>
      </c>
      <c r="C28956">
        <f t="shared" si="452"/>
        <v>9</v>
      </c>
    </row>
    <row r="28957" spans="1:3">
      <c r="A28957" t="s">
        <v>39165</v>
      </c>
      <c r="B28957">
        <v>0.31868999999999997</v>
      </c>
      <c r="C28957">
        <f t="shared" si="452"/>
        <v>9</v>
      </c>
    </row>
    <row r="28958" spans="1:3">
      <c r="A28958" t="s">
        <v>39183</v>
      </c>
      <c r="B28958">
        <v>3.1869000000000001</v>
      </c>
      <c r="C28958">
        <f t="shared" si="452"/>
        <v>9</v>
      </c>
    </row>
    <row r="28959" spans="1:3">
      <c r="A28959" t="s">
        <v>39196</v>
      </c>
      <c r="B28959">
        <v>0.95606899999999995</v>
      </c>
      <c r="C28959">
        <f t="shared" si="452"/>
        <v>9</v>
      </c>
    </row>
    <row r="28960" spans="1:3">
      <c r="A28960" t="s">
        <v>39225</v>
      </c>
      <c r="B28960">
        <v>0.63737900000000003</v>
      </c>
      <c r="C28960">
        <f t="shared" si="452"/>
        <v>9</v>
      </c>
    </row>
    <row r="28961" spans="1:3">
      <c r="A28961" t="s">
        <v>39228</v>
      </c>
      <c r="B28961">
        <v>0.31868999999999997</v>
      </c>
      <c r="C28961">
        <f t="shared" si="452"/>
        <v>9</v>
      </c>
    </row>
    <row r="28962" spans="1:3">
      <c r="A28962" t="s">
        <v>39241</v>
      </c>
      <c r="B28962">
        <v>0.31868999999999997</v>
      </c>
      <c r="C28962">
        <f t="shared" si="452"/>
        <v>9</v>
      </c>
    </row>
    <row r="28963" spans="1:3">
      <c r="A28963" t="s">
        <v>39245</v>
      </c>
      <c r="B28963">
        <v>0.63737900000000003</v>
      </c>
      <c r="C28963">
        <f t="shared" si="452"/>
        <v>9</v>
      </c>
    </row>
    <row r="28964" spans="1:3">
      <c r="A28964" t="s">
        <v>39251</v>
      </c>
      <c r="B28964">
        <v>0.95606899999999995</v>
      </c>
      <c r="C28964">
        <f t="shared" si="452"/>
        <v>9</v>
      </c>
    </row>
    <row r="28965" spans="1:3">
      <c r="A28965" t="s">
        <v>39252</v>
      </c>
      <c r="B28965">
        <v>0.63737900000000003</v>
      </c>
      <c r="C28965">
        <f t="shared" si="452"/>
        <v>9</v>
      </c>
    </row>
    <row r="28966" spans="1:3">
      <c r="A28966" t="s">
        <v>39255</v>
      </c>
      <c r="B28966">
        <v>0.31868999999999997</v>
      </c>
      <c r="C28966">
        <f t="shared" si="452"/>
        <v>9</v>
      </c>
    </row>
    <row r="28967" spans="1:3">
      <c r="A28967" t="s">
        <v>39286</v>
      </c>
      <c r="B28967">
        <v>0.31868999999999997</v>
      </c>
      <c r="C28967">
        <f t="shared" si="452"/>
        <v>9</v>
      </c>
    </row>
    <row r="28968" spans="1:3">
      <c r="A28968" t="s">
        <v>39291</v>
      </c>
      <c r="B28968">
        <v>0.31868999999999997</v>
      </c>
      <c r="C28968">
        <f t="shared" si="452"/>
        <v>9</v>
      </c>
    </row>
    <row r="28969" spans="1:3">
      <c r="A28969" t="s">
        <v>39318</v>
      </c>
      <c r="B28969">
        <v>0.31868999999999997</v>
      </c>
      <c r="C28969">
        <f t="shared" si="452"/>
        <v>9</v>
      </c>
    </row>
    <row r="28970" spans="1:3">
      <c r="A28970" t="s">
        <v>39320</v>
      </c>
      <c r="B28970">
        <v>0.31868999999999997</v>
      </c>
      <c r="C28970">
        <f t="shared" si="452"/>
        <v>9</v>
      </c>
    </row>
    <row r="28971" spans="1:3">
      <c r="A28971" t="s">
        <v>39325</v>
      </c>
      <c r="B28971">
        <v>0.31868999999999997</v>
      </c>
      <c r="C28971">
        <f t="shared" si="452"/>
        <v>9</v>
      </c>
    </row>
    <row r="28972" spans="1:3">
      <c r="A28972" t="s">
        <v>39326</v>
      </c>
      <c r="B28972">
        <v>256.86399999999998</v>
      </c>
      <c r="C28972">
        <f t="shared" si="452"/>
        <v>9</v>
      </c>
    </row>
    <row r="28973" spans="1:3">
      <c r="A28973" t="s">
        <v>39338</v>
      </c>
      <c r="B28973">
        <v>0.31868999999999997</v>
      </c>
      <c r="C28973">
        <f t="shared" si="452"/>
        <v>9</v>
      </c>
    </row>
    <row r="28974" spans="1:3">
      <c r="A28974" t="s">
        <v>39340</v>
      </c>
      <c r="B28974">
        <v>0.63737900000000003</v>
      </c>
      <c r="C28974">
        <f t="shared" si="452"/>
        <v>9</v>
      </c>
    </row>
    <row r="28975" spans="1:3">
      <c r="A28975" t="s">
        <v>39346</v>
      </c>
      <c r="B28975">
        <v>3.1869000000000001</v>
      </c>
      <c r="C28975">
        <f t="shared" si="452"/>
        <v>9</v>
      </c>
    </row>
    <row r="28976" spans="1:3">
      <c r="A28976" t="s">
        <v>39350</v>
      </c>
      <c r="B28976">
        <v>7.6485500000000002</v>
      </c>
      <c r="C28976">
        <f t="shared" si="452"/>
        <v>9</v>
      </c>
    </row>
    <row r="28977" spans="1:3">
      <c r="A28977" t="s">
        <v>39358</v>
      </c>
      <c r="B28977">
        <v>0.31868999999999997</v>
      </c>
      <c r="C28977">
        <f t="shared" si="452"/>
        <v>9</v>
      </c>
    </row>
    <row r="28978" spans="1:3">
      <c r="A28978" t="s">
        <v>39359</v>
      </c>
      <c r="B28978">
        <v>4.1429600000000004</v>
      </c>
      <c r="C28978">
        <f t="shared" si="452"/>
        <v>9</v>
      </c>
    </row>
    <row r="28979" spans="1:3">
      <c r="A28979" t="s">
        <v>39374</v>
      </c>
      <c r="B28979">
        <v>0.31868999999999997</v>
      </c>
      <c r="C28979">
        <f t="shared" si="452"/>
        <v>9</v>
      </c>
    </row>
    <row r="28980" spans="1:3">
      <c r="A28980" t="s">
        <v>39377</v>
      </c>
      <c r="B28980">
        <v>0.31868999999999997</v>
      </c>
      <c r="C28980">
        <f t="shared" si="452"/>
        <v>9</v>
      </c>
    </row>
    <row r="28981" spans="1:3">
      <c r="A28981" t="s">
        <v>39381</v>
      </c>
      <c r="B28981">
        <v>1.2747599999999999</v>
      </c>
      <c r="C28981">
        <f t="shared" si="452"/>
        <v>9</v>
      </c>
    </row>
    <row r="28982" spans="1:3">
      <c r="A28982" t="s">
        <v>39385</v>
      </c>
      <c r="B28982">
        <v>0.63737900000000003</v>
      </c>
      <c r="C28982">
        <f t="shared" si="452"/>
        <v>9</v>
      </c>
    </row>
    <row r="28983" spans="1:3">
      <c r="A28983" t="s">
        <v>39390</v>
      </c>
      <c r="B28983">
        <v>0.31868999999999997</v>
      </c>
      <c r="C28983">
        <f t="shared" si="452"/>
        <v>9</v>
      </c>
    </row>
    <row r="28984" spans="1:3">
      <c r="A28984" t="s">
        <v>39392</v>
      </c>
      <c r="B28984">
        <v>0.31868999999999997</v>
      </c>
      <c r="C28984">
        <f t="shared" si="452"/>
        <v>9</v>
      </c>
    </row>
    <row r="28985" spans="1:3">
      <c r="A28985" t="s">
        <v>39403</v>
      </c>
      <c r="B28985">
        <v>0.31868999999999997</v>
      </c>
      <c r="C28985">
        <f t="shared" si="452"/>
        <v>9</v>
      </c>
    </row>
    <row r="28986" spans="1:3">
      <c r="A28986" t="s">
        <v>39407</v>
      </c>
      <c r="B28986">
        <v>0.31868999999999997</v>
      </c>
      <c r="C28986">
        <f t="shared" si="452"/>
        <v>9</v>
      </c>
    </row>
    <row r="28987" spans="1:3">
      <c r="A28987" t="s">
        <v>39411</v>
      </c>
      <c r="B28987">
        <v>0.63737900000000003</v>
      </c>
      <c r="C28987">
        <f t="shared" si="452"/>
        <v>9</v>
      </c>
    </row>
    <row r="28988" spans="1:3">
      <c r="A28988" t="s">
        <v>39412</v>
      </c>
      <c r="B28988">
        <v>0.63737900000000003</v>
      </c>
      <c r="C28988">
        <f t="shared" si="452"/>
        <v>9</v>
      </c>
    </row>
    <row r="28989" spans="1:3">
      <c r="A28989" t="s">
        <v>39415</v>
      </c>
      <c r="B28989">
        <v>0.31868999999999997</v>
      </c>
      <c r="C28989">
        <f t="shared" si="452"/>
        <v>9</v>
      </c>
    </row>
    <row r="28990" spans="1:3">
      <c r="A28990" t="s">
        <v>39429</v>
      </c>
      <c r="B28990">
        <v>0.31868999999999997</v>
      </c>
      <c r="C28990">
        <f t="shared" si="452"/>
        <v>9</v>
      </c>
    </row>
    <row r="28991" spans="1:3">
      <c r="A28991" t="s">
        <v>39433</v>
      </c>
      <c r="B28991">
        <v>0.31868999999999997</v>
      </c>
      <c r="C28991">
        <f t="shared" si="452"/>
        <v>9</v>
      </c>
    </row>
    <row r="28992" spans="1:3">
      <c r="A28992" t="s">
        <v>39439</v>
      </c>
      <c r="B28992">
        <v>0.63737900000000003</v>
      </c>
      <c r="C28992">
        <f t="shared" si="452"/>
        <v>9</v>
      </c>
    </row>
    <row r="28993" spans="1:3">
      <c r="A28993" t="s">
        <v>39468</v>
      </c>
      <c r="B28993">
        <v>0.63737900000000003</v>
      </c>
      <c r="C28993">
        <f t="shared" ref="C28993:C29056" si="453">LEN(A28993)</f>
        <v>9</v>
      </c>
    </row>
    <row r="28994" spans="1:3">
      <c r="A28994" t="s">
        <v>39475</v>
      </c>
      <c r="B28994">
        <v>1.59345</v>
      </c>
      <c r="C28994">
        <f t="shared" si="453"/>
        <v>9</v>
      </c>
    </row>
    <row r="28995" spans="1:3">
      <c r="A28995" t="s">
        <v>39479</v>
      </c>
      <c r="B28995">
        <v>0.31868999999999997</v>
      </c>
      <c r="C28995">
        <f t="shared" si="453"/>
        <v>9</v>
      </c>
    </row>
    <row r="28996" spans="1:3">
      <c r="A28996" t="s">
        <v>39484</v>
      </c>
      <c r="B28996">
        <v>0.31868999999999997</v>
      </c>
      <c r="C28996">
        <f t="shared" si="453"/>
        <v>9</v>
      </c>
    </row>
    <row r="28997" spans="1:3">
      <c r="A28997" t="s">
        <v>39487</v>
      </c>
      <c r="B28997">
        <v>22.308299999999999</v>
      </c>
      <c r="C28997">
        <f t="shared" si="453"/>
        <v>9</v>
      </c>
    </row>
    <row r="28998" spans="1:3">
      <c r="A28998" t="s">
        <v>39518</v>
      </c>
      <c r="B28998">
        <v>2.2308300000000001</v>
      </c>
      <c r="C28998">
        <f t="shared" si="453"/>
        <v>9</v>
      </c>
    </row>
    <row r="28999" spans="1:3">
      <c r="A28999" t="s">
        <v>39519</v>
      </c>
      <c r="B28999">
        <v>1.59345</v>
      </c>
      <c r="C28999">
        <f t="shared" si="453"/>
        <v>9</v>
      </c>
    </row>
    <row r="29000" spans="1:3">
      <c r="A29000" t="s">
        <v>39560</v>
      </c>
      <c r="B29000">
        <v>0.31868999999999997</v>
      </c>
      <c r="C29000">
        <f t="shared" si="453"/>
        <v>9</v>
      </c>
    </row>
    <row r="29001" spans="1:3">
      <c r="A29001" t="s">
        <v>39571</v>
      </c>
      <c r="B29001">
        <v>196.631</v>
      </c>
      <c r="C29001">
        <f t="shared" si="453"/>
        <v>9</v>
      </c>
    </row>
    <row r="29002" spans="1:3">
      <c r="A29002" t="s">
        <v>39696</v>
      </c>
      <c r="B29002">
        <v>0.63737900000000003</v>
      </c>
      <c r="C29002">
        <f t="shared" si="453"/>
        <v>9</v>
      </c>
    </row>
    <row r="29003" spans="1:3">
      <c r="A29003" t="s">
        <v>39704</v>
      </c>
      <c r="B29003">
        <v>0.31868999999999997</v>
      </c>
      <c r="C29003">
        <f t="shared" si="453"/>
        <v>9</v>
      </c>
    </row>
    <row r="29004" spans="1:3">
      <c r="A29004" t="s">
        <v>39705</v>
      </c>
      <c r="B29004">
        <v>0.63737900000000003</v>
      </c>
      <c r="C29004">
        <f t="shared" si="453"/>
        <v>9</v>
      </c>
    </row>
    <row r="29005" spans="1:3">
      <c r="A29005" t="s">
        <v>39709</v>
      </c>
      <c r="B29005">
        <v>1.2747599999999999</v>
      </c>
      <c r="C29005">
        <f t="shared" si="453"/>
        <v>9</v>
      </c>
    </row>
    <row r="29006" spans="1:3">
      <c r="A29006" t="s">
        <v>39710</v>
      </c>
      <c r="B29006">
        <v>0.63737900000000003</v>
      </c>
      <c r="C29006">
        <f t="shared" si="453"/>
        <v>9</v>
      </c>
    </row>
    <row r="29007" spans="1:3">
      <c r="A29007" t="s">
        <v>39711</v>
      </c>
      <c r="B29007">
        <v>0.31868999999999997</v>
      </c>
      <c r="C29007">
        <f t="shared" si="453"/>
        <v>9</v>
      </c>
    </row>
    <row r="29008" spans="1:3">
      <c r="A29008" t="s">
        <v>39712</v>
      </c>
      <c r="B29008">
        <v>5.09903</v>
      </c>
      <c r="C29008">
        <f t="shared" si="453"/>
        <v>9</v>
      </c>
    </row>
    <row r="29009" spans="1:3">
      <c r="A29009" t="s">
        <v>39718</v>
      </c>
      <c r="B29009">
        <v>0.31868999999999997</v>
      </c>
      <c r="C29009">
        <f t="shared" si="453"/>
        <v>9</v>
      </c>
    </row>
    <row r="29010" spans="1:3">
      <c r="A29010" t="s">
        <v>39721</v>
      </c>
      <c r="B29010">
        <v>7.0111699999999999</v>
      </c>
      <c r="C29010">
        <f t="shared" si="453"/>
        <v>9</v>
      </c>
    </row>
    <row r="29011" spans="1:3">
      <c r="A29011" t="s">
        <v>39728</v>
      </c>
      <c r="B29011">
        <v>0.31868999999999997</v>
      </c>
      <c r="C29011">
        <f t="shared" si="453"/>
        <v>9</v>
      </c>
    </row>
    <row r="29012" spans="1:3">
      <c r="A29012" t="s">
        <v>39729</v>
      </c>
      <c r="B29012">
        <v>0.31868999999999997</v>
      </c>
      <c r="C29012">
        <f t="shared" si="453"/>
        <v>9</v>
      </c>
    </row>
    <row r="29013" spans="1:3">
      <c r="A29013" t="s">
        <v>39741</v>
      </c>
      <c r="B29013">
        <v>0.63737900000000003</v>
      </c>
      <c r="C29013">
        <f t="shared" si="453"/>
        <v>9</v>
      </c>
    </row>
    <row r="29014" spans="1:3">
      <c r="A29014" t="s">
        <v>39745</v>
      </c>
      <c r="B29014">
        <v>0.31868999999999997</v>
      </c>
      <c r="C29014">
        <f t="shared" si="453"/>
        <v>9</v>
      </c>
    </row>
    <row r="29015" spans="1:3">
      <c r="A29015" t="s">
        <v>39751</v>
      </c>
      <c r="B29015">
        <v>0.31868999999999997</v>
      </c>
      <c r="C29015">
        <f t="shared" si="453"/>
        <v>9</v>
      </c>
    </row>
    <row r="29016" spans="1:3">
      <c r="A29016" t="s">
        <v>39757</v>
      </c>
      <c r="B29016">
        <v>0.31868999999999997</v>
      </c>
      <c r="C29016">
        <f t="shared" si="453"/>
        <v>9</v>
      </c>
    </row>
    <row r="29017" spans="1:3">
      <c r="A29017" t="s">
        <v>39762</v>
      </c>
      <c r="B29017">
        <v>0.63737900000000003</v>
      </c>
      <c r="C29017">
        <f t="shared" si="453"/>
        <v>9</v>
      </c>
    </row>
    <row r="29018" spans="1:3">
      <c r="A29018" t="s">
        <v>39768</v>
      </c>
      <c r="B29018">
        <v>0.63737900000000003</v>
      </c>
      <c r="C29018">
        <f t="shared" si="453"/>
        <v>9</v>
      </c>
    </row>
    <row r="29019" spans="1:3">
      <c r="A29019" t="s">
        <v>39770</v>
      </c>
      <c r="B29019">
        <v>0.31868999999999997</v>
      </c>
      <c r="C29019">
        <f t="shared" si="453"/>
        <v>9</v>
      </c>
    </row>
    <row r="29020" spans="1:3">
      <c r="A29020" t="s">
        <v>39771</v>
      </c>
      <c r="B29020">
        <v>0.31868999999999997</v>
      </c>
      <c r="C29020">
        <f t="shared" si="453"/>
        <v>9</v>
      </c>
    </row>
    <row r="29021" spans="1:3">
      <c r="A29021" t="s">
        <v>39773</v>
      </c>
      <c r="B29021">
        <v>24.220400000000001</v>
      </c>
      <c r="C29021">
        <f t="shared" si="453"/>
        <v>9</v>
      </c>
    </row>
    <row r="29022" spans="1:3">
      <c r="A29022" t="s">
        <v>39798</v>
      </c>
      <c r="B29022">
        <v>2.2308300000000001</v>
      </c>
      <c r="C29022">
        <f t="shared" si="453"/>
        <v>9</v>
      </c>
    </row>
    <row r="29023" spans="1:3">
      <c r="A29023" t="s">
        <v>39805</v>
      </c>
      <c r="B29023">
        <v>0.63737900000000003</v>
      </c>
      <c r="C29023">
        <f t="shared" si="453"/>
        <v>9</v>
      </c>
    </row>
    <row r="29024" spans="1:3">
      <c r="A29024" t="s">
        <v>39816</v>
      </c>
      <c r="B29024">
        <v>3.8242699999999998</v>
      </c>
      <c r="C29024">
        <f t="shared" si="453"/>
        <v>9</v>
      </c>
    </row>
    <row r="29025" spans="1:3">
      <c r="A29025" t="s">
        <v>39820</v>
      </c>
      <c r="B29025">
        <v>2.5495199999999998</v>
      </c>
      <c r="C29025">
        <f t="shared" si="453"/>
        <v>9</v>
      </c>
    </row>
    <row r="29026" spans="1:3">
      <c r="A29026" t="s">
        <v>39821</v>
      </c>
      <c r="B29026">
        <v>1.2747599999999999</v>
      </c>
      <c r="C29026">
        <f t="shared" si="453"/>
        <v>9</v>
      </c>
    </row>
    <row r="29027" spans="1:3">
      <c r="A29027" t="s">
        <v>39829</v>
      </c>
      <c r="B29027">
        <v>15.9345</v>
      </c>
      <c r="C29027">
        <f t="shared" si="453"/>
        <v>9</v>
      </c>
    </row>
    <row r="29028" spans="1:3">
      <c r="A29028" t="s">
        <v>39843</v>
      </c>
      <c r="B29028">
        <v>0.63737900000000003</v>
      </c>
      <c r="C29028">
        <f t="shared" si="453"/>
        <v>9</v>
      </c>
    </row>
    <row r="29029" spans="1:3">
      <c r="A29029" t="s">
        <v>39856</v>
      </c>
      <c r="B29029">
        <v>0.31868999999999997</v>
      </c>
      <c r="C29029">
        <f t="shared" si="453"/>
        <v>9</v>
      </c>
    </row>
    <row r="29030" spans="1:3">
      <c r="A29030" t="s">
        <v>39862</v>
      </c>
      <c r="B29030">
        <v>7.32986</v>
      </c>
      <c r="C29030">
        <f t="shared" si="453"/>
        <v>9</v>
      </c>
    </row>
    <row r="29031" spans="1:3">
      <c r="A29031" t="s">
        <v>39888</v>
      </c>
      <c r="B29031">
        <v>1.91214</v>
      </c>
      <c r="C29031">
        <f t="shared" si="453"/>
        <v>9</v>
      </c>
    </row>
    <row r="29032" spans="1:3">
      <c r="A29032" t="s">
        <v>39898</v>
      </c>
      <c r="B29032">
        <v>0.63737900000000003</v>
      </c>
      <c r="C29032">
        <f t="shared" si="453"/>
        <v>9</v>
      </c>
    </row>
    <row r="29033" spans="1:3">
      <c r="A29033" t="s">
        <v>39899</v>
      </c>
      <c r="B29033">
        <v>0.95606899999999995</v>
      </c>
      <c r="C29033">
        <f t="shared" si="453"/>
        <v>9</v>
      </c>
    </row>
    <row r="29034" spans="1:3">
      <c r="A29034" t="s">
        <v>39900</v>
      </c>
      <c r="B29034">
        <v>2.8682099999999999</v>
      </c>
      <c r="C29034">
        <f t="shared" si="453"/>
        <v>9</v>
      </c>
    </row>
    <row r="29035" spans="1:3">
      <c r="A29035" t="s">
        <v>39907</v>
      </c>
      <c r="B29035">
        <v>0.63737900000000003</v>
      </c>
      <c r="C29035">
        <f t="shared" si="453"/>
        <v>9</v>
      </c>
    </row>
    <row r="29036" spans="1:3">
      <c r="A29036" t="s">
        <v>39910</v>
      </c>
      <c r="B29036">
        <v>0.31868999999999997</v>
      </c>
      <c r="C29036">
        <f t="shared" si="453"/>
        <v>9</v>
      </c>
    </row>
    <row r="29037" spans="1:3">
      <c r="A29037" t="s">
        <v>39913</v>
      </c>
      <c r="B29037">
        <v>1.2747599999999999</v>
      </c>
      <c r="C29037">
        <f t="shared" si="453"/>
        <v>9</v>
      </c>
    </row>
    <row r="29038" spans="1:3">
      <c r="A29038" t="s">
        <v>39925</v>
      </c>
      <c r="B29038">
        <v>0.31868999999999997</v>
      </c>
      <c r="C29038">
        <f t="shared" si="453"/>
        <v>9</v>
      </c>
    </row>
    <row r="29039" spans="1:3">
      <c r="A29039" t="s">
        <v>39929</v>
      </c>
      <c r="B29039">
        <v>0.31868999999999997</v>
      </c>
      <c r="C29039">
        <f t="shared" si="453"/>
        <v>9</v>
      </c>
    </row>
    <row r="29040" spans="1:3">
      <c r="A29040" t="s">
        <v>39931</v>
      </c>
      <c r="B29040">
        <v>0.63737900000000003</v>
      </c>
      <c r="C29040">
        <f t="shared" si="453"/>
        <v>9</v>
      </c>
    </row>
    <row r="29041" spans="1:3">
      <c r="A29041" t="s">
        <v>39939</v>
      </c>
      <c r="B29041">
        <v>1.91214</v>
      </c>
      <c r="C29041">
        <f t="shared" si="453"/>
        <v>9</v>
      </c>
    </row>
    <row r="29042" spans="1:3">
      <c r="A29042" t="s">
        <v>39940</v>
      </c>
      <c r="B29042">
        <v>0.95606899999999995</v>
      </c>
      <c r="C29042">
        <f t="shared" si="453"/>
        <v>9</v>
      </c>
    </row>
    <row r="29043" spans="1:3">
      <c r="A29043" t="s">
        <v>39943</v>
      </c>
      <c r="B29043">
        <v>0.31868999999999997</v>
      </c>
      <c r="C29043">
        <f t="shared" si="453"/>
        <v>9</v>
      </c>
    </row>
    <row r="29044" spans="1:3">
      <c r="A29044" t="s">
        <v>39944</v>
      </c>
      <c r="B29044">
        <v>1.2747599999999999</v>
      </c>
      <c r="C29044">
        <f t="shared" si="453"/>
        <v>9</v>
      </c>
    </row>
    <row r="29045" spans="1:3">
      <c r="A29045" t="s">
        <v>39945</v>
      </c>
      <c r="B29045">
        <v>0.31868999999999997</v>
      </c>
      <c r="C29045">
        <f t="shared" si="453"/>
        <v>9</v>
      </c>
    </row>
    <row r="29046" spans="1:3">
      <c r="A29046" t="s">
        <v>39947</v>
      </c>
      <c r="B29046">
        <v>0.63737900000000003</v>
      </c>
      <c r="C29046">
        <f t="shared" si="453"/>
        <v>9</v>
      </c>
    </row>
    <row r="29047" spans="1:3">
      <c r="A29047" t="s">
        <v>39953</v>
      </c>
      <c r="B29047">
        <v>0.31868999999999997</v>
      </c>
      <c r="C29047">
        <f t="shared" si="453"/>
        <v>9</v>
      </c>
    </row>
    <row r="29048" spans="1:3">
      <c r="A29048" t="s">
        <v>39954</v>
      </c>
      <c r="B29048">
        <v>0.31868999999999997</v>
      </c>
      <c r="C29048">
        <f t="shared" si="453"/>
        <v>9</v>
      </c>
    </row>
    <row r="29049" spans="1:3">
      <c r="A29049" t="s">
        <v>39976</v>
      </c>
      <c r="B29049">
        <v>1.91214</v>
      </c>
      <c r="C29049">
        <f t="shared" si="453"/>
        <v>9</v>
      </c>
    </row>
    <row r="29050" spans="1:3">
      <c r="A29050" t="s">
        <v>39981</v>
      </c>
      <c r="B29050">
        <v>0.63737900000000003</v>
      </c>
      <c r="C29050">
        <f t="shared" si="453"/>
        <v>9</v>
      </c>
    </row>
    <row r="29051" spans="1:3">
      <c r="A29051" t="s">
        <v>40027</v>
      </c>
      <c r="B29051">
        <v>0.63737900000000003</v>
      </c>
      <c r="C29051">
        <f t="shared" si="453"/>
        <v>9</v>
      </c>
    </row>
    <row r="29052" spans="1:3">
      <c r="A29052" t="s">
        <v>40052</v>
      </c>
      <c r="B29052">
        <v>0.63737900000000003</v>
      </c>
      <c r="C29052">
        <f t="shared" si="453"/>
        <v>9</v>
      </c>
    </row>
    <row r="29053" spans="1:3">
      <c r="A29053" t="s">
        <v>40053</v>
      </c>
      <c r="B29053">
        <v>1.59345</v>
      </c>
      <c r="C29053">
        <f t="shared" si="453"/>
        <v>9</v>
      </c>
    </row>
    <row r="29054" spans="1:3">
      <c r="A29054" t="s">
        <v>40061</v>
      </c>
      <c r="B29054">
        <v>26.4512</v>
      </c>
      <c r="C29054">
        <f t="shared" si="453"/>
        <v>9</v>
      </c>
    </row>
    <row r="29055" spans="1:3">
      <c r="A29055" t="s">
        <v>40069</v>
      </c>
      <c r="B29055">
        <v>15.9345</v>
      </c>
      <c r="C29055">
        <f t="shared" si="453"/>
        <v>9</v>
      </c>
    </row>
    <row r="29056" spans="1:3">
      <c r="A29056" t="s">
        <v>40070</v>
      </c>
      <c r="B29056">
        <v>1.59345</v>
      </c>
      <c r="C29056">
        <f t="shared" si="453"/>
        <v>9</v>
      </c>
    </row>
    <row r="29057" spans="1:3">
      <c r="A29057" t="s">
        <v>40079</v>
      </c>
      <c r="B29057">
        <v>3.8242699999999998</v>
      </c>
      <c r="C29057">
        <f t="shared" ref="C29057:C29120" si="454">LEN(A29057)</f>
        <v>9</v>
      </c>
    </row>
    <row r="29058" spans="1:3">
      <c r="A29058" t="s">
        <v>40080</v>
      </c>
      <c r="B29058">
        <v>0.63737900000000003</v>
      </c>
      <c r="C29058">
        <f t="shared" si="454"/>
        <v>9</v>
      </c>
    </row>
    <row r="29059" spans="1:3">
      <c r="A29059" t="s">
        <v>40099</v>
      </c>
      <c r="B29059">
        <v>4.7803399999999998</v>
      </c>
      <c r="C29059">
        <f t="shared" si="454"/>
        <v>9</v>
      </c>
    </row>
    <row r="29060" spans="1:3">
      <c r="A29060" t="s">
        <v>40142</v>
      </c>
      <c r="B29060">
        <v>0.31868999999999997</v>
      </c>
      <c r="C29060">
        <f t="shared" si="454"/>
        <v>9</v>
      </c>
    </row>
    <row r="29061" spans="1:3">
      <c r="A29061" t="s">
        <v>40147</v>
      </c>
      <c r="B29061">
        <v>4.1429600000000004</v>
      </c>
      <c r="C29061">
        <f t="shared" si="454"/>
        <v>9</v>
      </c>
    </row>
    <row r="29062" spans="1:3">
      <c r="A29062" t="s">
        <v>40159</v>
      </c>
      <c r="B29062">
        <v>2.2308300000000001</v>
      </c>
      <c r="C29062">
        <f t="shared" si="454"/>
        <v>9</v>
      </c>
    </row>
    <row r="29063" spans="1:3">
      <c r="A29063" t="s">
        <v>40163</v>
      </c>
      <c r="B29063">
        <v>0.31868999999999997</v>
      </c>
      <c r="C29063">
        <f t="shared" si="454"/>
        <v>9</v>
      </c>
    </row>
    <row r="29064" spans="1:3">
      <c r="A29064" t="s">
        <v>40165</v>
      </c>
      <c r="B29064">
        <v>1.59345</v>
      </c>
      <c r="C29064">
        <f t="shared" si="454"/>
        <v>9</v>
      </c>
    </row>
    <row r="29065" spans="1:3">
      <c r="A29065" t="s">
        <v>40178</v>
      </c>
      <c r="B29065">
        <v>0.63737900000000003</v>
      </c>
      <c r="C29065">
        <f t="shared" si="454"/>
        <v>9</v>
      </c>
    </row>
    <row r="29066" spans="1:3">
      <c r="A29066" t="s">
        <v>40186</v>
      </c>
      <c r="B29066">
        <v>0.31868999999999997</v>
      </c>
      <c r="C29066">
        <f t="shared" si="454"/>
        <v>9</v>
      </c>
    </row>
    <row r="29067" spans="1:3">
      <c r="A29067" t="s">
        <v>40192</v>
      </c>
      <c r="B29067">
        <v>0.31868999999999997</v>
      </c>
      <c r="C29067">
        <f t="shared" si="454"/>
        <v>9</v>
      </c>
    </row>
    <row r="29068" spans="1:3">
      <c r="A29068" t="s">
        <v>40211</v>
      </c>
      <c r="B29068">
        <v>0.31868999999999997</v>
      </c>
      <c r="C29068">
        <f t="shared" si="454"/>
        <v>9</v>
      </c>
    </row>
    <row r="29069" spans="1:3">
      <c r="A29069" t="s">
        <v>40213</v>
      </c>
      <c r="B29069">
        <v>0.63737900000000003</v>
      </c>
      <c r="C29069">
        <f t="shared" si="454"/>
        <v>9</v>
      </c>
    </row>
    <row r="29070" spans="1:3">
      <c r="A29070" t="s">
        <v>40215</v>
      </c>
      <c r="B29070">
        <v>0.31868999999999997</v>
      </c>
      <c r="C29070">
        <f t="shared" si="454"/>
        <v>9</v>
      </c>
    </row>
    <row r="29071" spans="1:3">
      <c r="A29071" t="s">
        <v>40220</v>
      </c>
      <c r="B29071">
        <v>0.31868999999999997</v>
      </c>
      <c r="C29071">
        <f t="shared" si="454"/>
        <v>9</v>
      </c>
    </row>
    <row r="29072" spans="1:3">
      <c r="A29072" t="s">
        <v>40227</v>
      </c>
      <c r="B29072">
        <v>0.31868999999999997</v>
      </c>
      <c r="C29072">
        <f t="shared" si="454"/>
        <v>9</v>
      </c>
    </row>
    <row r="29073" spans="1:3">
      <c r="A29073" t="s">
        <v>40235</v>
      </c>
      <c r="B29073">
        <v>0.31868999999999997</v>
      </c>
      <c r="C29073">
        <f t="shared" si="454"/>
        <v>9</v>
      </c>
    </row>
    <row r="29074" spans="1:3">
      <c r="A29074" t="s">
        <v>40241</v>
      </c>
      <c r="B29074">
        <v>0.31868999999999997</v>
      </c>
      <c r="C29074">
        <f t="shared" si="454"/>
        <v>9</v>
      </c>
    </row>
    <row r="29075" spans="1:3">
      <c r="A29075" t="s">
        <v>40249</v>
      </c>
      <c r="B29075">
        <v>0.31868999999999997</v>
      </c>
      <c r="C29075">
        <f t="shared" si="454"/>
        <v>9</v>
      </c>
    </row>
    <row r="29076" spans="1:3">
      <c r="A29076" t="s">
        <v>40250</v>
      </c>
      <c r="B29076">
        <v>0.95606899999999995</v>
      </c>
      <c r="C29076">
        <f t="shared" si="454"/>
        <v>9</v>
      </c>
    </row>
    <row r="29077" spans="1:3">
      <c r="A29077" t="s">
        <v>40252</v>
      </c>
      <c r="B29077">
        <v>0.63737900000000003</v>
      </c>
      <c r="C29077">
        <f t="shared" si="454"/>
        <v>9</v>
      </c>
    </row>
    <row r="29078" spans="1:3">
      <c r="A29078" t="s">
        <v>40266</v>
      </c>
      <c r="B29078">
        <v>0.31868999999999997</v>
      </c>
      <c r="C29078">
        <f t="shared" si="454"/>
        <v>9</v>
      </c>
    </row>
    <row r="29079" spans="1:3">
      <c r="A29079" t="s">
        <v>40284</v>
      </c>
      <c r="B29079">
        <v>0.63737900000000003</v>
      </c>
      <c r="C29079">
        <f t="shared" si="454"/>
        <v>9</v>
      </c>
    </row>
    <row r="29080" spans="1:3">
      <c r="A29080" t="s">
        <v>40295</v>
      </c>
      <c r="B29080">
        <v>0.31868999999999997</v>
      </c>
      <c r="C29080">
        <f t="shared" si="454"/>
        <v>9</v>
      </c>
    </row>
    <row r="29081" spans="1:3">
      <c r="A29081" t="s">
        <v>40303</v>
      </c>
      <c r="B29081">
        <v>29.638100000000001</v>
      </c>
      <c r="C29081">
        <f t="shared" si="454"/>
        <v>9</v>
      </c>
    </row>
    <row r="29082" spans="1:3">
      <c r="A29082" t="s">
        <v>40387</v>
      </c>
      <c r="B29082">
        <v>1.2747599999999999</v>
      </c>
      <c r="C29082">
        <f t="shared" si="454"/>
        <v>9</v>
      </c>
    </row>
    <row r="29083" spans="1:3">
      <c r="A29083" t="s">
        <v>40390</v>
      </c>
      <c r="B29083">
        <v>6.0551000000000004</v>
      </c>
      <c r="C29083">
        <f t="shared" si="454"/>
        <v>9</v>
      </c>
    </row>
    <row r="29084" spans="1:3">
      <c r="A29084" t="s">
        <v>40398</v>
      </c>
      <c r="B29084">
        <v>0.63737900000000003</v>
      </c>
      <c r="C29084">
        <f t="shared" si="454"/>
        <v>9</v>
      </c>
    </row>
    <row r="29085" spans="1:3">
      <c r="A29085" t="s">
        <v>40404</v>
      </c>
      <c r="B29085">
        <v>0.31868999999999997</v>
      </c>
      <c r="C29085">
        <f t="shared" si="454"/>
        <v>9</v>
      </c>
    </row>
    <row r="29086" spans="1:3">
      <c r="A29086" t="s">
        <v>40428</v>
      </c>
      <c r="B29086">
        <v>1.59345</v>
      </c>
      <c r="C29086">
        <f t="shared" si="454"/>
        <v>9</v>
      </c>
    </row>
    <row r="29087" spans="1:3">
      <c r="A29087" t="s">
        <v>40447</v>
      </c>
      <c r="B29087">
        <v>14.659700000000001</v>
      </c>
      <c r="C29087">
        <f t="shared" si="454"/>
        <v>9</v>
      </c>
    </row>
    <row r="29088" spans="1:3">
      <c r="A29088" t="s">
        <v>40468</v>
      </c>
      <c r="B29088">
        <v>0.63737900000000003</v>
      </c>
      <c r="C29088">
        <f t="shared" si="454"/>
        <v>9</v>
      </c>
    </row>
    <row r="29089" spans="1:3">
      <c r="A29089" t="s">
        <v>40469</v>
      </c>
      <c r="B29089">
        <v>2.2308300000000001</v>
      </c>
      <c r="C29089">
        <f t="shared" si="454"/>
        <v>9</v>
      </c>
    </row>
    <row r="29090" spans="1:3">
      <c r="A29090" t="s">
        <v>40477</v>
      </c>
      <c r="B29090">
        <v>4.4616499999999997</v>
      </c>
      <c r="C29090">
        <f t="shared" si="454"/>
        <v>9</v>
      </c>
    </row>
    <row r="29091" spans="1:3">
      <c r="A29091" t="s">
        <v>40485</v>
      </c>
      <c r="B29091">
        <v>1.2747599999999999</v>
      </c>
      <c r="C29091">
        <f t="shared" si="454"/>
        <v>9</v>
      </c>
    </row>
    <row r="29092" spans="1:3">
      <c r="A29092" t="s">
        <v>40487</v>
      </c>
      <c r="B29092">
        <v>0.63737900000000003</v>
      </c>
      <c r="C29092">
        <f t="shared" si="454"/>
        <v>9</v>
      </c>
    </row>
    <row r="29093" spans="1:3">
      <c r="A29093" t="s">
        <v>40492</v>
      </c>
      <c r="B29093">
        <v>0.31868999999999997</v>
      </c>
      <c r="C29093">
        <f t="shared" si="454"/>
        <v>9</v>
      </c>
    </row>
    <row r="29094" spans="1:3">
      <c r="A29094" t="s">
        <v>40494</v>
      </c>
      <c r="B29094">
        <v>1.59345</v>
      </c>
      <c r="C29094">
        <f t="shared" si="454"/>
        <v>9</v>
      </c>
    </row>
    <row r="29095" spans="1:3">
      <c r="A29095" t="s">
        <v>40500</v>
      </c>
      <c r="B29095">
        <v>4.7803399999999998</v>
      </c>
      <c r="C29095">
        <f t="shared" si="454"/>
        <v>9</v>
      </c>
    </row>
    <row r="29096" spans="1:3">
      <c r="A29096" t="s">
        <v>40566</v>
      </c>
      <c r="B29096">
        <v>3.8242699999999998</v>
      </c>
      <c r="C29096">
        <f t="shared" si="454"/>
        <v>9</v>
      </c>
    </row>
    <row r="29097" spans="1:3">
      <c r="A29097" t="s">
        <v>40576</v>
      </c>
      <c r="B29097">
        <v>226.27</v>
      </c>
      <c r="C29097">
        <f t="shared" si="454"/>
        <v>9</v>
      </c>
    </row>
    <row r="29098" spans="1:3">
      <c r="A29098" t="s">
        <v>40591</v>
      </c>
      <c r="B29098">
        <v>0.31868999999999997</v>
      </c>
      <c r="C29098">
        <f t="shared" si="454"/>
        <v>9</v>
      </c>
    </row>
    <row r="29099" spans="1:3">
      <c r="A29099" t="s">
        <v>40605</v>
      </c>
      <c r="B29099">
        <v>0.31868999999999997</v>
      </c>
      <c r="C29099">
        <f t="shared" si="454"/>
        <v>9</v>
      </c>
    </row>
    <row r="29100" spans="1:3">
      <c r="A29100" t="s">
        <v>40608</v>
      </c>
      <c r="B29100">
        <v>0.31868999999999997</v>
      </c>
      <c r="C29100">
        <f t="shared" si="454"/>
        <v>9</v>
      </c>
    </row>
    <row r="29101" spans="1:3">
      <c r="A29101" t="s">
        <v>40609</v>
      </c>
      <c r="B29101">
        <v>0.31868999999999997</v>
      </c>
      <c r="C29101">
        <f t="shared" si="454"/>
        <v>9</v>
      </c>
    </row>
    <row r="29102" spans="1:3">
      <c r="A29102" t="s">
        <v>40619</v>
      </c>
      <c r="B29102">
        <v>2.2308300000000001</v>
      </c>
      <c r="C29102">
        <f t="shared" si="454"/>
        <v>9</v>
      </c>
    </row>
    <row r="29103" spans="1:3">
      <c r="A29103" t="s">
        <v>40624</v>
      </c>
      <c r="B29103">
        <v>0.63737900000000003</v>
      </c>
      <c r="C29103">
        <f t="shared" si="454"/>
        <v>9</v>
      </c>
    </row>
    <row r="29104" spans="1:3">
      <c r="A29104" t="s">
        <v>40640</v>
      </c>
      <c r="B29104">
        <v>0.31868999999999997</v>
      </c>
      <c r="C29104">
        <f t="shared" si="454"/>
        <v>9</v>
      </c>
    </row>
    <row r="29105" spans="1:3">
      <c r="A29105" t="s">
        <v>40642</v>
      </c>
      <c r="B29105">
        <v>0.31868999999999997</v>
      </c>
      <c r="C29105">
        <f t="shared" si="454"/>
        <v>9</v>
      </c>
    </row>
    <row r="29106" spans="1:3">
      <c r="A29106" t="s">
        <v>40643</v>
      </c>
      <c r="B29106">
        <v>0.31868999999999997</v>
      </c>
      <c r="C29106">
        <f t="shared" si="454"/>
        <v>9</v>
      </c>
    </row>
    <row r="29107" spans="1:3">
      <c r="A29107" t="s">
        <v>40651</v>
      </c>
      <c r="B29107">
        <v>9.2420000000000009</v>
      </c>
      <c r="C29107">
        <f t="shared" si="454"/>
        <v>9</v>
      </c>
    </row>
    <row r="29108" spans="1:3">
      <c r="A29108" t="s">
        <v>40659</v>
      </c>
      <c r="B29108">
        <v>2.2308300000000001</v>
      </c>
      <c r="C29108">
        <f t="shared" si="454"/>
        <v>9</v>
      </c>
    </row>
    <row r="29109" spans="1:3">
      <c r="A29109" t="s">
        <v>40662</v>
      </c>
      <c r="B29109">
        <v>0.31868999999999997</v>
      </c>
      <c r="C29109">
        <f t="shared" si="454"/>
        <v>9</v>
      </c>
    </row>
    <row r="29110" spans="1:3">
      <c r="A29110" t="s">
        <v>40674</v>
      </c>
      <c r="B29110">
        <v>0.31868999999999997</v>
      </c>
      <c r="C29110">
        <f t="shared" si="454"/>
        <v>9</v>
      </c>
    </row>
    <row r="29111" spans="1:3">
      <c r="A29111" t="s">
        <v>40675</v>
      </c>
      <c r="B29111">
        <v>0.63737900000000003</v>
      </c>
      <c r="C29111">
        <f t="shared" si="454"/>
        <v>9</v>
      </c>
    </row>
    <row r="29112" spans="1:3">
      <c r="A29112" t="s">
        <v>40677</v>
      </c>
      <c r="B29112">
        <v>1.2747599999999999</v>
      </c>
      <c r="C29112">
        <f t="shared" si="454"/>
        <v>9</v>
      </c>
    </row>
    <row r="29113" spans="1:3">
      <c r="A29113" t="s">
        <v>40691</v>
      </c>
      <c r="B29113">
        <v>0.63737900000000003</v>
      </c>
      <c r="C29113">
        <f t="shared" si="454"/>
        <v>9</v>
      </c>
    </row>
    <row r="29114" spans="1:3">
      <c r="A29114" t="s">
        <v>40693</v>
      </c>
      <c r="B29114">
        <v>0.31868999999999997</v>
      </c>
      <c r="C29114">
        <f t="shared" si="454"/>
        <v>9</v>
      </c>
    </row>
    <row r="29115" spans="1:3">
      <c r="A29115" t="s">
        <v>40695</v>
      </c>
      <c r="B29115">
        <v>0.95606899999999995</v>
      </c>
      <c r="C29115">
        <f t="shared" si="454"/>
        <v>9</v>
      </c>
    </row>
    <row r="29116" spans="1:3">
      <c r="A29116" t="s">
        <v>40716</v>
      </c>
      <c r="B29116">
        <v>106.124</v>
      </c>
      <c r="C29116">
        <f t="shared" si="454"/>
        <v>9</v>
      </c>
    </row>
    <row r="29117" spans="1:3">
      <c r="A29117" t="s">
        <v>40729</v>
      </c>
      <c r="B29117">
        <v>47.484699999999997</v>
      </c>
      <c r="C29117">
        <f t="shared" si="454"/>
        <v>9</v>
      </c>
    </row>
    <row r="29118" spans="1:3">
      <c r="A29118" t="s">
        <v>40733</v>
      </c>
      <c r="B29118">
        <v>0.31868999999999997</v>
      </c>
      <c r="C29118">
        <f t="shared" si="454"/>
        <v>9</v>
      </c>
    </row>
    <row r="29119" spans="1:3">
      <c r="A29119" t="s">
        <v>40734</v>
      </c>
      <c r="B29119">
        <v>0.63737900000000003</v>
      </c>
      <c r="C29119">
        <f t="shared" si="454"/>
        <v>9</v>
      </c>
    </row>
    <row r="29120" spans="1:3">
      <c r="A29120" t="s">
        <v>40737</v>
      </c>
      <c r="B29120">
        <v>0.63737900000000003</v>
      </c>
      <c r="C29120">
        <f t="shared" si="454"/>
        <v>9</v>
      </c>
    </row>
    <row r="29121" spans="1:3">
      <c r="A29121" t="s">
        <v>40741</v>
      </c>
      <c r="B29121">
        <v>4.1429600000000004</v>
      </c>
      <c r="C29121">
        <f t="shared" ref="C29121:C29184" si="455">LEN(A29121)</f>
        <v>9</v>
      </c>
    </row>
    <row r="29122" spans="1:3">
      <c r="A29122" t="s">
        <v>40745</v>
      </c>
      <c r="B29122">
        <v>0.31868999999999997</v>
      </c>
      <c r="C29122">
        <f t="shared" si="455"/>
        <v>9</v>
      </c>
    </row>
    <row r="29123" spans="1:3">
      <c r="A29123" t="s">
        <v>40780</v>
      </c>
      <c r="B29123">
        <v>0.63737900000000003</v>
      </c>
      <c r="C29123">
        <f t="shared" si="455"/>
        <v>9</v>
      </c>
    </row>
    <row r="29124" spans="1:3">
      <c r="A29124" t="s">
        <v>40781</v>
      </c>
      <c r="B29124">
        <v>3.5055900000000002</v>
      </c>
      <c r="C29124">
        <f t="shared" si="455"/>
        <v>9</v>
      </c>
    </row>
    <row r="29125" spans="1:3">
      <c r="A29125" t="s">
        <v>40786</v>
      </c>
      <c r="B29125">
        <v>0.31868999999999997</v>
      </c>
      <c r="C29125">
        <f t="shared" si="455"/>
        <v>9</v>
      </c>
    </row>
    <row r="29126" spans="1:3">
      <c r="A29126" t="s">
        <v>40787</v>
      </c>
      <c r="B29126">
        <v>0.31868999999999997</v>
      </c>
      <c r="C29126">
        <f t="shared" si="455"/>
        <v>9</v>
      </c>
    </row>
    <row r="29127" spans="1:3">
      <c r="A29127" t="s">
        <v>40794</v>
      </c>
      <c r="B29127">
        <v>1128.48</v>
      </c>
      <c r="C29127">
        <f t="shared" si="455"/>
        <v>9</v>
      </c>
    </row>
    <row r="29128" spans="1:3">
      <c r="A29128" t="s">
        <v>41062</v>
      </c>
      <c r="B29128">
        <v>0.31868999999999997</v>
      </c>
      <c r="C29128">
        <f t="shared" si="455"/>
        <v>9</v>
      </c>
    </row>
    <row r="29129" spans="1:3">
      <c r="A29129" t="s">
        <v>41073</v>
      </c>
      <c r="B29129">
        <v>0.31868999999999997</v>
      </c>
      <c r="C29129">
        <f t="shared" si="455"/>
        <v>9</v>
      </c>
    </row>
    <row r="29130" spans="1:3">
      <c r="A29130" t="s">
        <v>41078</v>
      </c>
      <c r="B29130">
        <v>10.8354</v>
      </c>
      <c r="C29130">
        <f t="shared" si="455"/>
        <v>9</v>
      </c>
    </row>
    <row r="29131" spans="1:3">
      <c r="A29131" t="s">
        <v>41081</v>
      </c>
      <c r="B29131">
        <v>0.31868999999999997</v>
      </c>
      <c r="C29131">
        <f t="shared" si="455"/>
        <v>9</v>
      </c>
    </row>
    <row r="29132" spans="1:3">
      <c r="A29132" t="s">
        <v>41083</v>
      </c>
      <c r="B29132">
        <v>0.63737900000000003</v>
      </c>
      <c r="C29132">
        <f t="shared" si="455"/>
        <v>9</v>
      </c>
    </row>
    <row r="29133" spans="1:3">
      <c r="A29133" t="s">
        <v>41085</v>
      </c>
      <c r="B29133">
        <v>10.5168</v>
      </c>
      <c r="C29133">
        <f t="shared" si="455"/>
        <v>9</v>
      </c>
    </row>
    <row r="29134" spans="1:3">
      <c r="A29134" t="s">
        <v>41090</v>
      </c>
      <c r="B29134">
        <v>0.31868999999999997</v>
      </c>
      <c r="C29134">
        <f t="shared" si="455"/>
        <v>9</v>
      </c>
    </row>
    <row r="29135" spans="1:3">
      <c r="A29135" t="s">
        <v>41100</v>
      </c>
      <c r="B29135">
        <v>0.63737900000000003</v>
      </c>
      <c r="C29135">
        <f t="shared" si="455"/>
        <v>9</v>
      </c>
    </row>
    <row r="29136" spans="1:3">
      <c r="A29136" t="s">
        <v>41101</v>
      </c>
      <c r="B29136">
        <v>0.31868999999999997</v>
      </c>
      <c r="C29136">
        <f t="shared" si="455"/>
        <v>9</v>
      </c>
    </row>
    <row r="29137" spans="1:3">
      <c r="A29137" t="s">
        <v>41104</v>
      </c>
      <c r="B29137">
        <v>0.31868999999999997</v>
      </c>
      <c r="C29137">
        <f t="shared" si="455"/>
        <v>9</v>
      </c>
    </row>
    <row r="29138" spans="1:3">
      <c r="A29138" t="s">
        <v>41105</v>
      </c>
      <c r="B29138">
        <v>1.2747599999999999</v>
      </c>
      <c r="C29138">
        <f t="shared" si="455"/>
        <v>9</v>
      </c>
    </row>
    <row r="29139" spans="1:3">
      <c r="A29139" t="s">
        <v>41108</v>
      </c>
      <c r="B29139">
        <v>0.31868999999999997</v>
      </c>
      <c r="C29139">
        <f t="shared" si="455"/>
        <v>9</v>
      </c>
    </row>
    <row r="29140" spans="1:3">
      <c r="A29140" t="s">
        <v>41115</v>
      </c>
      <c r="B29140">
        <v>0.31868999999999997</v>
      </c>
      <c r="C29140">
        <f t="shared" si="455"/>
        <v>9</v>
      </c>
    </row>
    <row r="29141" spans="1:3">
      <c r="A29141" t="s">
        <v>41124</v>
      </c>
      <c r="B29141">
        <v>1.2747599999999999</v>
      </c>
      <c r="C29141">
        <f t="shared" si="455"/>
        <v>9</v>
      </c>
    </row>
    <row r="29142" spans="1:3">
      <c r="A29142" t="s">
        <v>41128</v>
      </c>
      <c r="B29142">
        <v>0.63737900000000003</v>
      </c>
      <c r="C29142">
        <f t="shared" si="455"/>
        <v>9</v>
      </c>
    </row>
    <row r="29143" spans="1:3">
      <c r="A29143" t="s">
        <v>41129</v>
      </c>
      <c r="B29143">
        <v>0.31868999999999997</v>
      </c>
      <c r="C29143">
        <f t="shared" si="455"/>
        <v>9</v>
      </c>
    </row>
    <row r="29144" spans="1:3">
      <c r="A29144" t="s">
        <v>41136</v>
      </c>
      <c r="B29144">
        <v>0.31868999999999997</v>
      </c>
      <c r="C29144">
        <f t="shared" si="455"/>
        <v>9</v>
      </c>
    </row>
    <row r="29145" spans="1:3">
      <c r="A29145" t="s">
        <v>41137</v>
      </c>
      <c r="B29145">
        <v>0.31868999999999997</v>
      </c>
      <c r="C29145">
        <f t="shared" si="455"/>
        <v>9</v>
      </c>
    </row>
    <row r="29146" spans="1:3">
      <c r="A29146" t="s">
        <v>41142</v>
      </c>
      <c r="B29146">
        <v>0.31868999999999997</v>
      </c>
      <c r="C29146">
        <f t="shared" si="455"/>
        <v>9</v>
      </c>
    </row>
    <row r="29147" spans="1:3">
      <c r="A29147" t="s">
        <v>41143</v>
      </c>
      <c r="B29147">
        <v>0.63737900000000003</v>
      </c>
      <c r="C29147">
        <f t="shared" si="455"/>
        <v>9</v>
      </c>
    </row>
    <row r="29148" spans="1:3">
      <c r="A29148" t="s">
        <v>41150</v>
      </c>
      <c r="B29148">
        <v>4.1429600000000004</v>
      </c>
      <c r="C29148">
        <f t="shared" si="455"/>
        <v>9</v>
      </c>
    </row>
    <row r="29149" spans="1:3">
      <c r="A29149" t="s">
        <v>41151</v>
      </c>
      <c r="B29149">
        <v>0.31868999999999997</v>
      </c>
      <c r="C29149">
        <f t="shared" si="455"/>
        <v>9</v>
      </c>
    </row>
    <row r="29150" spans="1:3">
      <c r="A29150" t="s">
        <v>41152</v>
      </c>
      <c r="B29150">
        <v>1.2747599999999999</v>
      </c>
      <c r="C29150">
        <f t="shared" si="455"/>
        <v>9</v>
      </c>
    </row>
    <row r="29151" spans="1:3">
      <c r="A29151" t="s">
        <v>41155</v>
      </c>
      <c r="B29151">
        <v>1.2747599999999999</v>
      </c>
      <c r="C29151">
        <f t="shared" si="455"/>
        <v>9</v>
      </c>
    </row>
    <row r="29152" spans="1:3">
      <c r="A29152" t="s">
        <v>41159</v>
      </c>
      <c r="B29152">
        <v>0.31868999999999997</v>
      </c>
      <c r="C29152">
        <f t="shared" si="455"/>
        <v>9</v>
      </c>
    </row>
    <row r="29153" spans="1:3">
      <c r="A29153" t="s">
        <v>41164</v>
      </c>
      <c r="B29153">
        <v>0.31868999999999997</v>
      </c>
      <c r="C29153">
        <f t="shared" si="455"/>
        <v>9</v>
      </c>
    </row>
    <row r="29154" spans="1:3">
      <c r="A29154" t="s">
        <v>41170</v>
      </c>
      <c r="B29154">
        <v>0.31868999999999997</v>
      </c>
      <c r="C29154">
        <f t="shared" si="455"/>
        <v>9</v>
      </c>
    </row>
    <row r="29155" spans="1:3">
      <c r="A29155" t="s">
        <v>41173</v>
      </c>
      <c r="B29155">
        <v>0.63737900000000003</v>
      </c>
      <c r="C29155">
        <f t="shared" si="455"/>
        <v>9</v>
      </c>
    </row>
    <row r="29156" spans="1:3">
      <c r="A29156" t="s">
        <v>41181</v>
      </c>
      <c r="B29156">
        <v>0.31868999999999997</v>
      </c>
      <c r="C29156">
        <f t="shared" si="455"/>
        <v>9</v>
      </c>
    </row>
    <row r="29157" spans="1:3">
      <c r="A29157" t="s">
        <v>41182</v>
      </c>
      <c r="B29157">
        <v>1.91214</v>
      </c>
      <c r="C29157">
        <f t="shared" si="455"/>
        <v>9</v>
      </c>
    </row>
    <row r="29158" spans="1:3">
      <c r="A29158" t="s">
        <v>41192</v>
      </c>
      <c r="B29158">
        <v>0.31868999999999997</v>
      </c>
      <c r="C29158">
        <f t="shared" si="455"/>
        <v>9</v>
      </c>
    </row>
    <row r="29159" spans="1:3">
      <c r="A29159" t="s">
        <v>41197</v>
      </c>
      <c r="B29159">
        <v>0.31868999999999997</v>
      </c>
      <c r="C29159">
        <f t="shared" si="455"/>
        <v>9</v>
      </c>
    </row>
    <row r="29160" spans="1:3">
      <c r="A29160" t="s">
        <v>41200</v>
      </c>
      <c r="B29160">
        <v>0.31868999999999997</v>
      </c>
      <c r="C29160">
        <f t="shared" si="455"/>
        <v>9</v>
      </c>
    </row>
    <row r="29161" spans="1:3">
      <c r="A29161" t="s">
        <v>41211</v>
      </c>
      <c r="B29161">
        <v>1.2747599999999999</v>
      </c>
      <c r="C29161">
        <f t="shared" si="455"/>
        <v>9</v>
      </c>
    </row>
    <row r="29162" spans="1:3">
      <c r="A29162" t="s">
        <v>41223</v>
      </c>
      <c r="B29162">
        <v>1.2747599999999999</v>
      </c>
      <c r="C29162">
        <f t="shared" si="455"/>
        <v>9</v>
      </c>
    </row>
    <row r="29163" spans="1:3">
      <c r="A29163" t="s">
        <v>41224</v>
      </c>
      <c r="B29163">
        <v>0.31868999999999997</v>
      </c>
      <c r="C29163">
        <f t="shared" si="455"/>
        <v>9</v>
      </c>
    </row>
    <row r="29164" spans="1:3">
      <c r="A29164" t="s">
        <v>41228</v>
      </c>
      <c r="B29164">
        <v>0.31868999999999997</v>
      </c>
      <c r="C29164">
        <f t="shared" si="455"/>
        <v>9</v>
      </c>
    </row>
    <row r="29165" spans="1:3">
      <c r="A29165" t="s">
        <v>41234</v>
      </c>
      <c r="B29165">
        <v>29.000699999999998</v>
      </c>
      <c r="C29165">
        <f t="shared" si="455"/>
        <v>9</v>
      </c>
    </row>
    <row r="29166" spans="1:3">
      <c r="A29166" t="s">
        <v>41246</v>
      </c>
      <c r="B29166">
        <v>2.2308300000000001</v>
      </c>
      <c r="C29166">
        <f t="shared" si="455"/>
        <v>9</v>
      </c>
    </row>
    <row r="29167" spans="1:3">
      <c r="A29167" t="s">
        <v>41250</v>
      </c>
      <c r="B29167">
        <v>0.31868999999999997</v>
      </c>
      <c r="C29167">
        <f t="shared" si="455"/>
        <v>9</v>
      </c>
    </row>
    <row r="29168" spans="1:3">
      <c r="A29168" t="s">
        <v>41258</v>
      </c>
      <c r="B29168">
        <v>0.63737900000000003</v>
      </c>
      <c r="C29168">
        <f t="shared" si="455"/>
        <v>9</v>
      </c>
    </row>
    <row r="29169" spans="1:3">
      <c r="A29169" t="s">
        <v>41259</v>
      </c>
      <c r="B29169">
        <v>0.31868999999999997</v>
      </c>
      <c r="C29169">
        <f t="shared" si="455"/>
        <v>9</v>
      </c>
    </row>
    <row r="29170" spans="1:3">
      <c r="A29170" t="s">
        <v>41260</v>
      </c>
      <c r="B29170">
        <v>0.31868999999999997</v>
      </c>
      <c r="C29170">
        <f t="shared" si="455"/>
        <v>9</v>
      </c>
    </row>
    <row r="29171" spans="1:3">
      <c r="A29171" t="s">
        <v>41271</v>
      </c>
      <c r="B29171">
        <v>0.31868999999999997</v>
      </c>
      <c r="C29171">
        <f t="shared" si="455"/>
        <v>9</v>
      </c>
    </row>
    <row r="29172" spans="1:3">
      <c r="A29172" t="s">
        <v>41284</v>
      </c>
      <c r="B29172">
        <v>0.31868999999999997</v>
      </c>
      <c r="C29172">
        <f t="shared" si="455"/>
        <v>9</v>
      </c>
    </row>
    <row r="29173" spans="1:3">
      <c r="A29173" t="s">
        <v>41289</v>
      </c>
      <c r="B29173">
        <v>0.95606899999999995</v>
      </c>
      <c r="C29173">
        <f t="shared" si="455"/>
        <v>9</v>
      </c>
    </row>
    <row r="29174" spans="1:3">
      <c r="A29174" t="s">
        <v>41290</v>
      </c>
      <c r="B29174">
        <v>1.91214</v>
      </c>
      <c r="C29174">
        <f t="shared" si="455"/>
        <v>9</v>
      </c>
    </row>
    <row r="29175" spans="1:3">
      <c r="A29175" t="s">
        <v>41308</v>
      </c>
      <c r="B29175">
        <v>0.31868999999999997</v>
      </c>
      <c r="C29175">
        <f t="shared" si="455"/>
        <v>9</v>
      </c>
    </row>
    <row r="29176" spans="1:3">
      <c r="A29176" t="s">
        <v>41314</v>
      </c>
      <c r="B29176">
        <v>1.59345</v>
      </c>
      <c r="C29176">
        <f t="shared" si="455"/>
        <v>9</v>
      </c>
    </row>
    <row r="29177" spans="1:3">
      <c r="A29177" t="s">
        <v>41326</v>
      </c>
      <c r="B29177">
        <v>0.31868999999999997</v>
      </c>
      <c r="C29177">
        <f t="shared" si="455"/>
        <v>9</v>
      </c>
    </row>
    <row r="29178" spans="1:3">
      <c r="A29178" t="s">
        <v>41330</v>
      </c>
      <c r="B29178">
        <v>0.31868999999999997</v>
      </c>
      <c r="C29178">
        <f t="shared" si="455"/>
        <v>9</v>
      </c>
    </row>
    <row r="29179" spans="1:3">
      <c r="A29179" t="s">
        <v>41345</v>
      </c>
      <c r="B29179">
        <v>0.31868999999999997</v>
      </c>
      <c r="C29179">
        <f t="shared" si="455"/>
        <v>9</v>
      </c>
    </row>
    <row r="29180" spans="1:3">
      <c r="A29180" t="s">
        <v>41349</v>
      </c>
      <c r="B29180">
        <v>1.2747599999999999</v>
      </c>
      <c r="C29180">
        <f t="shared" si="455"/>
        <v>9</v>
      </c>
    </row>
    <row r="29181" spans="1:3">
      <c r="A29181" t="s">
        <v>41359</v>
      </c>
      <c r="B29181">
        <v>0.95606899999999995</v>
      </c>
      <c r="C29181">
        <f t="shared" si="455"/>
        <v>9</v>
      </c>
    </row>
    <row r="29182" spans="1:3">
      <c r="A29182" t="s">
        <v>41360</v>
      </c>
      <c r="B29182">
        <v>1.2747599999999999</v>
      </c>
      <c r="C29182">
        <f t="shared" si="455"/>
        <v>9</v>
      </c>
    </row>
    <row r="29183" spans="1:3">
      <c r="A29183" t="s">
        <v>41362</v>
      </c>
      <c r="B29183">
        <v>82.221900000000005</v>
      </c>
      <c r="C29183">
        <f t="shared" si="455"/>
        <v>9</v>
      </c>
    </row>
    <row r="29184" spans="1:3">
      <c r="A29184" t="s">
        <v>41378</v>
      </c>
      <c r="B29184">
        <v>0.63737900000000003</v>
      </c>
      <c r="C29184">
        <f t="shared" si="455"/>
        <v>9</v>
      </c>
    </row>
    <row r="29185" spans="1:3">
      <c r="A29185" t="s">
        <v>41385</v>
      </c>
      <c r="B29185">
        <v>0.31868999999999997</v>
      </c>
      <c r="C29185">
        <f t="shared" ref="C29185:C29248" si="456">LEN(A29185)</f>
        <v>9</v>
      </c>
    </row>
    <row r="29186" spans="1:3">
      <c r="A29186" t="s">
        <v>41386</v>
      </c>
      <c r="B29186">
        <v>0.63737900000000003</v>
      </c>
      <c r="C29186">
        <f t="shared" si="456"/>
        <v>9</v>
      </c>
    </row>
    <row r="29187" spans="1:3">
      <c r="A29187" t="s">
        <v>41393</v>
      </c>
      <c r="B29187">
        <v>31.2316</v>
      </c>
      <c r="C29187">
        <f t="shared" si="456"/>
        <v>9</v>
      </c>
    </row>
    <row r="29188" spans="1:3">
      <c r="A29188" t="s">
        <v>41400</v>
      </c>
      <c r="B29188">
        <v>3.8242699999999998</v>
      </c>
      <c r="C29188">
        <f t="shared" si="456"/>
        <v>9</v>
      </c>
    </row>
    <row r="29189" spans="1:3">
      <c r="A29189" t="s">
        <v>41401</v>
      </c>
      <c r="B29189">
        <v>5.7364100000000002</v>
      </c>
      <c r="C29189">
        <f t="shared" si="456"/>
        <v>9</v>
      </c>
    </row>
    <row r="29190" spans="1:3">
      <c r="A29190" t="s">
        <v>41418</v>
      </c>
      <c r="B29190">
        <v>44.616500000000002</v>
      </c>
      <c r="C29190">
        <f t="shared" si="456"/>
        <v>9</v>
      </c>
    </row>
    <row r="29191" spans="1:3">
      <c r="A29191" t="s">
        <v>41420</v>
      </c>
      <c r="B29191">
        <v>0.31868999999999997</v>
      </c>
      <c r="C29191">
        <f t="shared" si="456"/>
        <v>9</v>
      </c>
    </row>
    <row r="29192" spans="1:3">
      <c r="A29192" t="s">
        <v>41432</v>
      </c>
      <c r="B29192">
        <v>0.63737900000000003</v>
      </c>
      <c r="C29192">
        <f t="shared" si="456"/>
        <v>9</v>
      </c>
    </row>
    <row r="29193" spans="1:3">
      <c r="A29193" t="s">
        <v>41437</v>
      </c>
      <c r="B29193">
        <v>0.63737900000000003</v>
      </c>
      <c r="C29193">
        <f t="shared" si="456"/>
        <v>9</v>
      </c>
    </row>
    <row r="29194" spans="1:3">
      <c r="A29194" t="s">
        <v>41445</v>
      </c>
      <c r="B29194">
        <v>1.59345</v>
      </c>
      <c r="C29194">
        <f t="shared" si="456"/>
        <v>9</v>
      </c>
    </row>
    <row r="29195" spans="1:3">
      <c r="A29195" t="s">
        <v>41453</v>
      </c>
      <c r="B29195">
        <v>7.32986</v>
      </c>
      <c r="C29195">
        <f t="shared" si="456"/>
        <v>9</v>
      </c>
    </row>
    <row r="29196" spans="1:3">
      <c r="A29196" t="s">
        <v>41457</v>
      </c>
      <c r="B29196">
        <v>1.91214</v>
      </c>
      <c r="C29196">
        <f t="shared" si="456"/>
        <v>9</v>
      </c>
    </row>
    <row r="29197" spans="1:3">
      <c r="A29197" t="s">
        <v>41468</v>
      </c>
      <c r="B29197">
        <v>1.59345</v>
      </c>
      <c r="C29197">
        <f t="shared" si="456"/>
        <v>9</v>
      </c>
    </row>
    <row r="29198" spans="1:3">
      <c r="A29198" t="s">
        <v>41476</v>
      </c>
      <c r="B29198">
        <v>0.31868999999999997</v>
      </c>
      <c r="C29198">
        <f t="shared" si="456"/>
        <v>9</v>
      </c>
    </row>
    <row r="29199" spans="1:3">
      <c r="A29199" t="s">
        <v>41477</v>
      </c>
      <c r="B29199">
        <v>0.63737900000000003</v>
      </c>
      <c r="C29199">
        <f t="shared" si="456"/>
        <v>9</v>
      </c>
    </row>
    <row r="29200" spans="1:3">
      <c r="A29200" t="s">
        <v>41487</v>
      </c>
      <c r="B29200">
        <v>1.2747599999999999</v>
      </c>
      <c r="C29200">
        <f t="shared" si="456"/>
        <v>9</v>
      </c>
    </row>
    <row r="29201" spans="1:3">
      <c r="A29201" t="s">
        <v>41488</v>
      </c>
      <c r="B29201">
        <v>0.31868999999999997</v>
      </c>
      <c r="C29201">
        <f t="shared" si="456"/>
        <v>9</v>
      </c>
    </row>
    <row r="29202" spans="1:3">
      <c r="A29202" t="s">
        <v>41490</v>
      </c>
      <c r="B29202">
        <v>0.31868999999999997</v>
      </c>
      <c r="C29202">
        <f t="shared" si="456"/>
        <v>9</v>
      </c>
    </row>
    <row r="29203" spans="1:3">
      <c r="A29203" t="s">
        <v>41491</v>
      </c>
      <c r="B29203">
        <v>1.2747599999999999</v>
      </c>
      <c r="C29203">
        <f t="shared" si="456"/>
        <v>9</v>
      </c>
    </row>
    <row r="29204" spans="1:3">
      <c r="A29204" t="s">
        <v>41496</v>
      </c>
      <c r="B29204">
        <v>1.2747599999999999</v>
      </c>
      <c r="C29204">
        <f t="shared" si="456"/>
        <v>9</v>
      </c>
    </row>
    <row r="29205" spans="1:3">
      <c r="A29205" t="s">
        <v>41512</v>
      </c>
      <c r="B29205">
        <v>0.31868999999999997</v>
      </c>
      <c r="C29205">
        <f t="shared" si="456"/>
        <v>9</v>
      </c>
    </row>
    <row r="29206" spans="1:3">
      <c r="A29206" t="s">
        <v>41514</v>
      </c>
      <c r="B29206">
        <v>0.31868999999999997</v>
      </c>
      <c r="C29206">
        <f t="shared" si="456"/>
        <v>9</v>
      </c>
    </row>
    <row r="29207" spans="1:3">
      <c r="A29207" t="s">
        <v>41515</v>
      </c>
      <c r="B29207">
        <v>27.0886</v>
      </c>
      <c r="C29207">
        <f t="shared" si="456"/>
        <v>9</v>
      </c>
    </row>
    <row r="29208" spans="1:3">
      <c r="A29208" t="s">
        <v>41524</v>
      </c>
      <c r="B29208">
        <v>9.8793799999999994</v>
      </c>
      <c r="C29208">
        <f t="shared" si="456"/>
        <v>9</v>
      </c>
    </row>
    <row r="29209" spans="1:3">
      <c r="A29209" t="s">
        <v>41535</v>
      </c>
      <c r="B29209">
        <v>0.63737900000000003</v>
      </c>
      <c r="C29209">
        <f t="shared" si="456"/>
        <v>9</v>
      </c>
    </row>
    <row r="29210" spans="1:3">
      <c r="A29210" t="s">
        <v>41544</v>
      </c>
      <c r="B29210">
        <v>3.5055900000000002</v>
      </c>
      <c r="C29210">
        <f t="shared" si="456"/>
        <v>9</v>
      </c>
    </row>
    <row r="29211" spans="1:3">
      <c r="A29211" t="s">
        <v>41546</v>
      </c>
      <c r="B29211">
        <v>0.31868999999999997</v>
      </c>
      <c r="C29211">
        <f t="shared" si="456"/>
        <v>9</v>
      </c>
    </row>
    <row r="29212" spans="1:3">
      <c r="A29212" t="s">
        <v>41557</v>
      </c>
      <c r="B29212">
        <v>476.44099999999997</v>
      </c>
      <c r="C29212">
        <f t="shared" si="456"/>
        <v>9</v>
      </c>
    </row>
    <row r="29213" spans="1:3">
      <c r="A29213" t="s">
        <v>41561</v>
      </c>
      <c r="B29213">
        <v>40.154899999999998</v>
      </c>
      <c r="C29213">
        <f t="shared" si="456"/>
        <v>9</v>
      </c>
    </row>
    <row r="29214" spans="1:3">
      <c r="A29214" t="s">
        <v>41563</v>
      </c>
      <c r="B29214">
        <v>0.31868999999999997</v>
      </c>
      <c r="C29214">
        <f t="shared" si="456"/>
        <v>9</v>
      </c>
    </row>
    <row r="29215" spans="1:3">
      <c r="A29215" t="s">
        <v>41577</v>
      </c>
      <c r="B29215">
        <v>16.2532</v>
      </c>
      <c r="C29215">
        <f t="shared" si="456"/>
        <v>9</v>
      </c>
    </row>
    <row r="29216" spans="1:3">
      <c r="A29216" t="s">
        <v>41587</v>
      </c>
      <c r="B29216">
        <v>8.2859300000000005</v>
      </c>
      <c r="C29216">
        <f t="shared" si="456"/>
        <v>9</v>
      </c>
    </row>
    <row r="29217" spans="1:3">
      <c r="A29217" t="s">
        <v>41592</v>
      </c>
      <c r="B29217">
        <v>0.31868999999999997</v>
      </c>
      <c r="C29217">
        <f t="shared" si="456"/>
        <v>9</v>
      </c>
    </row>
    <row r="29218" spans="1:3">
      <c r="A29218" t="s">
        <v>41603</v>
      </c>
      <c r="B29218">
        <v>1.59345</v>
      </c>
      <c r="C29218">
        <f t="shared" si="456"/>
        <v>9</v>
      </c>
    </row>
    <row r="29219" spans="1:3">
      <c r="A29219" t="s">
        <v>41607</v>
      </c>
      <c r="B29219">
        <v>0.63737900000000003</v>
      </c>
      <c r="C29219">
        <f t="shared" si="456"/>
        <v>9</v>
      </c>
    </row>
    <row r="29220" spans="1:3">
      <c r="A29220" t="s">
        <v>41612</v>
      </c>
      <c r="B29220">
        <v>0.63737900000000003</v>
      </c>
      <c r="C29220">
        <f t="shared" si="456"/>
        <v>9</v>
      </c>
    </row>
    <row r="29221" spans="1:3">
      <c r="A29221" t="s">
        <v>41616</v>
      </c>
      <c r="B29221">
        <v>0.31868999999999997</v>
      </c>
      <c r="C29221">
        <f t="shared" si="456"/>
        <v>9</v>
      </c>
    </row>
    <row r="29222" spans="1:3">
      <c r="A29222" t="s">
        <v>41618</v>
      </c>
      <c r="B29222">
        <v>0.31868999999999997</v>
      </c>
      <c r="C29222">
        <f t="shared" si="456"/>
        <v>9</v>
      </c>
    </row>
    <row r="29223" spans="1:3">
      <c r="A29223" t="s">
        <v>41619</v>
      </c>
      <c r="B29223">
        <v>0.31868999999999997</v>
      </c>
      <c r="C29223">
        <f t="shared" si="456"/>
        <v>9</v>
      </c>
    </row>
    <row r="29224" spans="1:3">
      <c r="A29224" t="s">
        <v>41620</v>
      </c>
      <c r="B29224">
        <v>0.95606899999999995</v>
      </c>
      <c r="C29224">
        <f t="shared" si="456"/>
        <v>9</v>
      </c>
    </row>
    <row r="29225" spans="1:3">
      <c r="A29225" t="s">
        <v>41624</v>
      </c>
      <c r="B29225">
        <v>0.63737900000000003</v>
      </c>
      <c r="C29225">
        <f t="shared" si="456"/>
        <v>9</v>
      </c>
    </row>
    <row r="29226" spans="1:3">
      <c r="A29226" t="s">
        <v>41649</v>
      </c>
      <c r="B29226">
        <v>0.31868999999999997</v>
      </c>
      <c r="C29226">
        <f t="shared" si="456"/>
        <v>9</v>
      </c>
    </row>
    <row r="29227" spans="1:3">
      <c r="A29227" t="s">
        <v>41657</v>
      </c>
      <c r="B29227">
        <v>0.31868999999999997</v>
      </c>
      <c r="C29227">
        <f t="shared" si="456"/>
        <v>9</v>
      </c>
    </row>
    <row r="29228" spans="1:3">
      <c r="A29228" t="s">
        <v>41658</v>
      </c>
      <c r="B29228">
        <v>0.63737900000000003</v>
      </c>
      <c r="C29228">
        <f t="shared" si="456"/>
        <v>9</v>
      </c>
    </row>
    <row r="29229" spans="1:3">
      <c r="A29229" t="s">
        <v>41662</v>
      </c>
      <c r="B29229">
        <v>0.31868999999999997</v>
      </c>
      <c r="C29229">
        <f t="shared" si="456"/>
        <v>9</v>
      </c>
    </row>
    <row r="29230" spans="1:3">
      <c r="A29230" t="s">
        <v>41665</v>
      </c>
      <c r="B29230">
        <v>0.31868999999999997</v>
      </c>
      <c r="C29230">
        <f t="shared" si="456"/>
        <v>9</v>
      </c>
    </row>
    <row r="29231" spans="1:3">
      <c r="A29231" t="s">
        <v>41666</v>
      </c>
      <c r="B29231">
        <v>0.31868999999999997</v>
      </c>
      <c r="C29231">
        <f t="shared" si="456"/>
        <v>9</v>
      </c>
    </row>
    <row r="29232" spans="1:3">
      <c r="A29232" t="s">
        <v>41670</v>
      </c>
      <c r="B29232">
        <v>0.31868999999999997</v>
      </c>
      <c r="C29232">
        <f t="shared" si="456"/>
        <v>9</v>
      </c>
    </row>
    <row r="29233" spans="1:3">
      <c r="A29233" t="s">
        <v>41671</v>
      </c>
      <c r="B29233">
        <v>0.31868999999999997</v>
      </c>
      <c r="C29233">
        <f t="shared" si="456"/>
        <v>9</v>
      </c>
    </row>
    <row r="29234" spans="1:3">
      <c r="A29234" t="s">
        <v>41672</v>
      </c>
      <c r="B29234">
        <v>0.31868999999999997</v>
      </c>
      <c r="C29234">
        <f t="shared" si="456"/>
        <v>9</v>
      </c>
    </row>
    <row r="29235" spans="1:3">
      <c r="A29235" t="s">
        <v>41674</v>
      </c>
      <c r="B29235">
        <v>0.95606899999999995</v>
      </c>
      <c r="C29235">
        <f t="shared" si="456"/>
        <v>9</v>
      </c>
    </row>
    <row r="29236" spans="1:3">
      <c r="A29236" t="s">
        <v>41688</v>
      </c>
      <c r="B29236">
        <v>0.31868999999999997</v>
      </c>
      <c r="C29236">
        <f t="shared" si="456"/>
        <v>9</v>
      </c>
    </row>
    <row r="29237" spans="1:3">
      <c r="A29237" t="s">
        <v>41692</v>
      </c>
      <c r="B29237">
        <v>0.31868999999999997</v>
      </c>
      <c r="C29237">
        <f t="shared" si="456"/>
        <v>9</v>
      </c>
    </row>
    <row r="29238" spans="1:3">
      <c r="A29238" t="s">
        <v>41693</v>
      </c>
      <c r="B29238">
        <v>0.31868999999999997</v>
      </c>
      <c r="C29238">
        <f t="shared" si="456"/>
        <v>9</v>
      </c>
    </row>
    <row r="29239" spans="1:3">
      <c r="A29239" t="s">
        <v>41696</v>
      </c>
      <c r="B29239">
        <v>0.95606899999999995</v>
      </c>
      <c r="C29239">
        <f t="shared" si="456"/>
        <v>9</v>
      </c>
    </row>
    <row r="29240" spans="1:3">
      <c r="A29240" t="s">
        <v>41697</v>
      </c>
      <c r="B29240">
        <v>0.63737900000000003</v>
      </c>
      <c r="C29240">
        <f t="shared" si="456"/>
        <v>9</v>
      </c>
    </row>
    <row r="29241" spans="1:3">
      <c r="A29241" t="s">
        <v>41702</v>
      </c>
      <c r="B29241">
        <v>0.31868999999999997</v>
      </c>
      <c r="C29241">
        <f t="shared" si="456"/>
        <v>9</v>
      </c>
    </row>
    <row r="29242" spans="1:3">
      <c r="A29242" t="s">
        <v>41704</v>
      </c>
      <c r="B29242">
        <v>0.31868999999999997</v>
      </c>
      <c r="C29242">
        <f t="shared" si="456"/>
        <v>9</v>
      </c>
    </row>
    <row r="29243" spans="1:3">
      <c r="A29243" t="s">
        <v>41715</v>
      </c>
      <c r="B29243">
        <v>0.31868999999999997</v>
      </c>
      <c r="C29243">
        <f t="shared" si="456"/>
        <v>9</v>
      </c>
    </row>
    <row r="29244" spans="1:3">
      <c r="A29244" t="s">
        <v>41718</v>
      </c>
      <c r="B29244">
        <v>0.31868999999999997</v>
      </c>
      <c r="C29244">
        <f t="shared" si="456"/>
        <v>9</v>
      </c>
    </row>
    <row r="29245" spans="1:3">
      <c r="A29245" t="s">
        <v>41720</v>
      </c>
      <c r="B29245">
        <v>0.31868999999999997</v>
      </c>
      <c r="C29245">
        <f t="shared" si="456"/>
        <v>9</v>
      </c>
    </row>
    <row r="29246" spans="1:3">
      <c r="A29246" t="s">
        <v>41722</v>
      </c>
      <c r="B29246">
        <v>0.31868999999999997</v>
      </c>
      <c r="C29246">
        <f t="shared" si="456"/>
        <v>9</v>
      </c>
    </row>
    <row r="29247" spans="1:3">
      <c r="A29247" t="s">
        <v>41726</v>
      </c>
      <c r="B29247">
        <v>10.1981</v>
      </c>
      <c r="C29247">
        <f t="shared" si="456"/>
        <v>9</v>
      </c>
    </row>
    <row r="29248" spans="1:3">
      <c r="A29248" t="s">
        <v>41744</v>
      </c>
      <c r="B29248">
        <v>1.91214</v>
      </c>
      <c r="C29248">
        <f t="shared" si="456"/>
        <v>9</v>
      </c>
    </row>
    <row r="29249" spans="1:3">
      <c r="A29249" t="s">
        <v>41746</v>
      </c>
      <c r="B29249">
        <v>0.31868999999999997</v>
      </c>
      <c r="C29249">
        <f t="shared" ref="C29249:C29312" si="457">LEN(A29249)</f>
        <v>9</v>
      </c>
    </row>
    <row r="29250" spans="1:3">
      <c r="A29250" t="s">
        <v>41759</v>
      </c>
      <c r="B29250">
        <v>0.31868999999999997</v>
      </c>
      <c r="C29250">
        <f t="shared" si="457"/>
        <v>9</v>
      </c>
    </row>
    <row r="29251" spans="1:3">
      <c r="A29251" t="s">
        <v>41777</v>
      </c>
      <c r="B29251">
        <v>0.31868999999999997</v>
      </c>
      <c r="C29251">
        <f t="shared" si="457"/>
        <v>9</v>
      </c>
    </row>
    <row r="29252" spans="1:3">
      <c r="A29252" t="s">
        <v>41778</v>
      </c>
      <c r="B29252">
        <v>0.31868999999999997</v>
      </c>
      <c r="C29252">
        <f t="shared" si="457"/>
        <v>9</v>
      </c>
    </row>
    <row r="29253" spans="1:3">
      <c r="A29253" t="s">
        <v>41780</v>
      </c>
      <c r="B29253">
        <v>0.31868999999999997</v>
      </c>
      <c r="C29253">
        <f t="shared" si="457"/>
        <v>9</v>
      </c>
    </row>
    <row r="29254" spans="1:3">
      <c r="A29254" t="s">
        <v>41782</v>
      </c>
      <c r="B29254">
        <v>9.2420000000000009</v>
      </c>
      <c r="C29254">
        <f t="shared" si="457"/>
        <v>9</v>
      </c>
    </row>
    <row r="29255" spans="1:3">
      <c r="A29255" t="s">
        <v>41784</v>
      </c>
      <c r="B29255">
        <v>7.6485500000000002</v>
      </c>
      <c r="C29255">
        <f t="shared" si="457"/>
        <v>9</v>
      </c>
    </row>
    <row r="29256" spans="1:3">
      <c r="A29256" t="s">
        <v>41795</v>
      </c>
      <c r="B29256">
        <v>0.31868999999999997</v>
      </c>
      <c r="C29256">
        <f t="shared" si="457"/>
        <v>9</v>
      </c>
    </row>
    <row r="29257" spans="1:3">
      <c r="A29257" t="s">
        <v>41800</v>
      </c>
      <c r="B29257">
        <v>3.1869000000000001</v>
      </c>
      <c r="C29257">
        <f t="shared" si="457"/>
        <v>9</v>
      </c>
    </row>
    <row r="29258" spans="1:3">
      <c r="A29258" t="s">
        <v>41805</v>
      </c>
      <c r="B29258">
        <v>0.31868999999999997</v>
      </c>
      <c r="C29258">
        <f t="shared" si="457"/>
        <v>9</v>
      </c>
    </row>
    <row r="29259" spans="1:3">
      <c r="A29259" t="s">
        <v>41818</v>
      </c>
      <c r="B29259">
        <v>0.31868999999999997</v>
      </c>
      <c r="C29259">
        <f t="shared" si="457"/>
        <v>9</v>
      </c>
    </row>
    <row r="29260" spans="1:3">
      <c r="A29260" t="s">
        <v>41823</v>
      </c>
      <c r="B29260">
        <v>0.31868999999999997</v>
      </c>
      <c r="C29260">
        <f t="shared" si="457"/>
        <v>9</v>
      </c>
    </row>
    <row r="29261" spans="1:3">
      <c r="A29261" t="s">
        <v>41830</v>
      </c>
      <c r="B29261">
        <v>1.2747599999999999</v>
      </c>
      <c r="C29261">
        <f t="shared" si="457"/>
        <v>9</v>
      </c>
    </row>
    <row r="29262" spans="1:3">
      <c r="A29262" t="s">
        <v>41832</v>
      </c>
      <c r="B29262">
        <v>4.4616499999999997</v>
      </c>
      <c r="C29262">
        <f t="shared" si="457"/>
        <v>9</v>
      </c>
    </row>
    <row r="29263" spans="1:3">
      <c r="A29263" t="s">
        <v>41833</v>
      </c>
      <c r="B29263">
        <v>24.220400000000001</v>
      </c>
      <c r="C29263">
        <f t="shared" si="457"/>
        <v>9</v>
      </c>
    </row>
    <row r="29264" spans="1:3">
      <c r="A29264" t="s">
        <v>41834</v>
      </c>
      <c r="B29264">
        <v>0.95606899999999995</v>
      </c>
      <c r="C29264">
        <f t="shared" si="457"/>
        <v>9</v>
      </c>
    </row>
    <row r="29265" spans="1:3">
      <c r="A29265" t="s">
        <v>41842</v>
      </c>
      <c r="B29265">
        <v>7.0111699999999999</v>
      </c>
      <c r="C29265">
        <f t="shared" si="457"/>
        <v>9</v>
      </c>
    </row>
    <row r="29266" spans="1:3">
      <c r="A29266" t="s">
        <v>41849</v>
      </c>
      <c r="B29266">
        <v>0.31868999999999997</v>
      </c>
      <c r="C29266">
        <f t="shared" si="457"/>
        <v>9</v>
      </c>
    </row>
    <row r="29267" spans="1:3">
      <c r="A29267" t="s">
        <v>41851</v>
      </c>
      <c r="B29267">
        <v>3.8242699999999998</v>
      </c>
      <c r="C29267">
        <f t="shared" si="457"/>
        <v>9</v>
      </c>
    </row>
    <row r="29268" spans="1:3">
      <c r="A29268" t="s">
        <v>41854</v>
      </c>
      <c r="B29268">
        <v>0.31868999999999997</v>
      </c>
      <c r="C29268">
        <f t="shared" si="457"/>
        <v>9</v>
      </c>
    </row>
    <row r="29269" spans="1:3">
      <c r="A29269" t="s">
        <v>41861</v>
      </c>
      <c r="B29269">
        <v>0.63737900000000003</v>
      </c>
      <c r="C29269">
        <f t="shared" si="457"/>
        <v>9</v>
      </c>
    </row>
    <row r="29270" spans="1:3">
      <c r="A29270" t="s">
        <v>41866</v>
      </c>
      <c r="B29270">
        <v>0.63737900000000003</v>
      </c>
      <c r="C29270">
        <f t="shared" si="457"/>
        <v>9</v>
      </c>
    </row>
    <row r="29271" spans="1:3">
      <c r="A29271" t="s">
        <v>41872</v>
      </c>
      <c r="B29271">
        <v>0.31868999999999997</v>
      </c>
      <c r="C29271">
        <f t="shared" si="457"/>
        <v>9</v>
      </c>
    </row>
    <row r="29272" spans="1:3">
      <c r="A29272" t="s">
        <v>41878</v>
      </c>
      <c r="B29272">
        <v>43.023099999999999</v>
      </c>
      <c r="C29272">
        <f t="shared" si="457"/>
        <v>9</v>
      </c>
    </row>
    <row r="29273" spans="1:3">
      <c r="A29273" t="s">
        <v>41882</v>
      </c>
      <c r="B29273">
        <v>0.31868999999999997</v>
      </c>
      <c r="C29273">
        <f t="shared" si="457"/>
        <v>9</v>
      </c>
    </row>
    <row r="29274" spans="1:3">
      <c r="A29274" t="s">
        <v>41891</v>
      </c>
      <c r="B29274">
        <v>0.95606899999999995</v>
      </c>
      <c r="C29274">
        <f t="shared" si="457"/>
        <v>9</v>
      </c>
    </row>
    <row r="29275" spans="1:3">
      <c r="A29275" t="s">
        <v>41894</v>
      </c>
      <c r="B29275">
        <v>3.8242699999999998</v>
      </c>
      <c r="C29275">
        <f t="shared" si="457"/>
        <v>9</v>
      </c>
    </row>
    <row r="29276" spans="1:3">
      <c r="A29276" t="s">
        <v>41907</v>
      </c>
      <c r="B29276">
        <v>0.95606899999999995</v>
      </c>
      <c r="C29276">
        <f t="shared" si="457"/>
        <v>9</v>
      </c>
    </row>
    <row r="29277" spans="1:3">
      <c r="A29277" t="s">
        <v>41909</v>
      </c>
      <c r="B29277">
        <v>4.7803399999999998</v>
      </c>
      <c r="C29277">
        <f t="shared" si="457"/>
        <v>9</v>
      </c>
    </row>
    <row r="29278" spans="1:3">
      <c r="A29278" t="s">
        <v>41921</v>
      </c>
      <c r="B29278">
        <v>0.31868999999999997</v>
      </c>
      <c r="C29278">
        <f t="shared" si="457"/>
        <v>9</v>
      </c>
    </row>
    <row r="29279" spans="1:3">
      <c r="A29279" t="s">
        <v>41931</v>
      </c>
      <c r="B29279">
        <v>1.2747599999999999</v>
      </c>
      <c r="C29279">
        <f t="shared" si="457"/>
        <v>9</v>
      </c>
    </row>
    <row r="29280" spans="1:3">
      <c r="A29280" t="s">
        <v>41932</v>
      </c>
      <c r="B29280">
        <v>0.63737900000000003</v>
      </c>
      <c r="C29280">
        <f t="shared" si="457"/>
        <v>9</v>
      </c>
    </row>
    <row r="29281" spans="1:3">
      <c r="A29281" t="s">
        <v>41934</v>
      </c>
      <c r="B29281">
        <v>45.572600000000001</v>
      </c>
      <c r="C29281">
        <f t="shared" si="457"/>
        <v>9</v>
      </c>
    </row>
    <row r="29282" spans="1:3">
      <c r="A29282" t="s">
        <v>41941</v>
      </c>
      <c r="B29282">
        <v>0.31868999999999997</v>
      </c>
      <c r="C29282">
        <f t="shared" si="457"/>
        <v>9</v>
      </c>
    </row>
    <row r="29283" spans="1:3">
      <c r="A29283" t="s">
        <v>41945</v>
      </c>
      <c r="B29283">
        <v>0.63737900000000003</v>
      </c>
      <c r="C29283">
        <f t="shared" si="457"/>
        <v>9</v>
      </c>
    </row>
    <row r="29284" spans="1:3">
      <c r="A29284" t="s">
        <v>41949</v>
      </c>
      <c r="B29284">
        <v>1.91214</v>
      </c>
      <c r="C29284">
        <f t="shared" si="457"/>
        <v>9</v>
      </c>
    </row>
    <row r="29285" spans="1:3">
      <c r="A29285" t="s">
        <v>41953</v>
      </c>
      <c r="B29285">
        <v>0.63737900000000003</v>
      </c>
      <c r="C29285">
        <f t="shared" si="457"/>
        <v>9</v>
      </c>
    </row>
    <row r="29286" spans="1:3">
      <c r="A29286" t="s">
        <v>41968</v>
      </c>
      <c r="B29286">
        <v>0.31868999999999997</v>
      </c>
      <c r="C29286">
        <f t="shared" si="457"/>
        <v>9</v>
      </c>
    </row>
    <row r="29287" spans="1:3">
      <c r="A29287" t="s">
        <v>41974</v>
      </c>
      <c r="B29287">
        <v>0.31868999999999997</v>
      </c>
      <c r="C29287">
        <f t="shared" si="457"/>
        <v>9</v>
      </c>
    </row>
    <row r="29288" spans="1:3">
      <c r="A29288" t="s">
        <v>41975</v>
      </c>
      <c r="B29288">
        <v>0.63737900000000003</v>
      </c>
      <c r="C29288">
        <f t="shared" si="457"/>
        <v>9</v>
      </c>
    </row>
    <row r="29289" spans="1:3">
      <c r="A29289" t="s">
        <v>41980</v>
      </c>
      <c r="B29289">
        <v>0.31868999999999997</v>
      </c>
      <c r="C29289">
        <f t="shared" si="457"/>
        <v>9</v>
      </c>
    </row>
    <row r="29290" spans="1:3">
      <c r="A29290" t="s">
        <v>41983</v>
      </c>
      <c r="B29290">
        <v>0.31868999999999997</v>
      </c>
      <c r="C29290">
        <f t="shared" si="457"/>
        <v>9</v>
      </c>
    </row>
    <row r="29291" spans="1:3">
      <c r="A29291" t="s">
        <v>41989</v>
      </c>
      <c r="B29291">
        <v>0.31868999999999997</v>
      </c>
      <c r="C29291">
        <f t="shared" si="457"/>
        <v>9</v>
      </c>
    </row>
    <row r="29292" spans="1:3">
      <c r="A29292" t="s">
        <v>41990</v>
      </c>
      <c r="B29292">
        <v>0.31868999999999997</v>
      </c>
      <c r="C29292">
        <f t="shared" si="457"/>
        <v>9</v>
      </c>
    </row>
    <row r="29293" spans="1:3">
      <c r="A29293" t="s">
        <v>41995</v>
      </c>
      <c r="B29293">
        <v>0.63737900000000003</v>
      </c>
      <c r="C29293">
        <f t="shared" si="457"/>
        <v>9</v>
      </c>
    </row>
    <row r="29294" spans="1:3">
      <c r="A29294" t="s">
        <v>42004</v>
      </c>
      <c r="B29294">
        <v>0.31868999999999997</v>
      </c>
      <c r="C29294">
        <f t="shared" si="457"/>
        <v>9</v>
      </c>
    </row>
    <row r="29295" spans="1:3">
      <c r="A29295" t="s">
        <v>42007</v>
      </c>
      <c r="B29295">
        <v>0.63737900000000003</v>
      </c>
      <c r="C29295">
        <f t="shared" si="457"/>
        <v>9</v>
      </c>
    </row>
    <row r="29296" spans="1:3">
      <c r="A29296" t="s">
        <v>42010</v>
      </c>
      <c r="B29296">
        <v>0.31868999999999997</v>
      </c>
      <c r="C29296">
        <f t="shared" si="457"/>
        <v>9</v>
      </c>
    </row>
    <row r="29297" spans="1:3">
      <c r="A29297" t="s">
        <v>42026</v>
      </c>
      <c r="B29297">
        <v>0.31868999999999997</v>
      </c>
      <c r="C29297">
        <f t="shared" si="457"/>
        <v>9</v>
      </c>
    </row>
    <row r="29298" spans="1:3">
      <c r="A29298" t="s">
        <v>42029</v>
      </c>
      <c r="B29298">
        <v>0.31868999999999997</v>
      </c>
      <c r="C29298">
        <f t="shared" si="457"/>
        <v>9</v>
      </c>
    </row>
    <row r="29299" spans="1:3">
      <c r="A29299" t="s">
        <v>42031</v>
      </c>
      <c r="B29299">
        <v>0.31868999999999997</v>
      </c>
      <c r="C29299">
        <f t="shared" si="457"/>
        <v>9</v>
      </c>
    </row>
    <row r="29300" spans="1:3">
      <c r="A29300" t="s">
        <v>42035</v>
      </c>
      <c r="B29300">
        <v>4.7803399999999998</v>
      </c>
      <c r="C29300">
        <f t="shared" si="457"/>
        <v>9</v>
      </c>
    </row>
    <row r="29301" spans="1:3">
      <c r="A29301" t="s">
        <v>42043</v>
      </c>
      <c r="B29301">
        <v>52.583799999999997</v>
      </c>
      <c r="C29301">
        <f t="shared" si="457"/>
        <v>9</v>
      </c>
    </row>
    <row r="29302" spans="1:3">
      <c r="A29302" t="s">
        <v>42051</v>
      </c>
      <c r="B29302">
        <v>0.63737900000000003</v>
      </c>
      <c r="C29302">
        <f t="shared" si="457"/>
        <v>9</v>
      </c>
    </row>
    <row r="29303" spans="1:3">
      <c r="A29303" t="s">
        <v>42058</v>
      </c>
      <c r="B29303">
        <v>0.63737900000000003</v>
      </c>
      <c r="C29303">
        <f t="shared" si="457"/>
        <v>9</v>
      </c>
    </row>
    <row r="29304" spans="1:3">
      <c r="A29304" t="s">
        <v>42069</v>
      </c>
      <c r="B29304">
        <v>1.2747599999999999</v>
      </c>
      <c r="C29304">
        <f t="shared" si="457"/>
        <v>9</v>
      </c>
    </row>
    <row r="29305" spans="1:3">
      <c r="A29305" t="s">
        <v>42070</v>
      </c>
      <c r="B29305">
        <v>0.31868999999999997</v>
      </c>
      <c r="C29305">
        <f t="shared" si="457"/>
        <v>9</v>
      </c>
    </row>
    <row r="29306" spans="1:3">
      <c r="A29306" t="s">
        <v>42072</v>
      </c>
      <c r="B29306">
        <v>0.63737900000000003</v>
      </c>
      <c r="C29306">
        <f t="shared" si="457"/>
        <v>9</v>
      </c>
    </row>
    <row r="29307" spans="1:3">
      <c r="A29307" t="s">
        <v>42083</v>
      </c>
      <c r="B29307">
        <v>1.2747599999999999</v>
      </c>
      <c r="C29307">
        <f t="shared" si="457"/>
        <v>9</v>
      </c>
    </row>
    <row r="29308" spans="1:3">
      <c r="A29308" t="s">
        <v>42089</v>
      </c>
      <c r="B29308">
        <v>0.63737900000000003</v>
      </c>
      <c r="C29308">
        <f t="shared" si="457"/>
        <v>9</v>
      </c>
    </row>
    <row r="29309" spans="1:3">
      <c r="A29309" t="s">
        <v>42098</v>
      </c>
      <c r="B29309">
        <v>0.95606899999999995</v>
      </c>
      <c r="C29309">
        <f t="shared" si="457"/>
        <v>9</v>
      </c>
    </row>
    <row r="29310" spans="1:3">
      <c r="A29310" t="s">
        <v>42106</v>
      </c>
      <c r="B29310">
        <v>36.330599999999997</v>
      </c>
      <c r="C29310">
        <f t="shared" si="457"/>
        <v>9</v>
      </c>
    </row>
    <row r="29311" spans="1:3">
      <c r="A29311" t="s">
        <v>42155</v>
      </c>
      <c r="B29311">
        <v>0.63737900000000003</v>
      </c>
      <c r="C29311">
        <f t="shared" si="457"/>
        <v>9</v>
      </c>
    </row>
    <row r="29312" spans="1:3">
      <c r="A29312" t="s">
        <v>42156</v>
      </c>
      <c r="B29312">
        <v>0.31868999999999997</v>
      </c>
      <c r="C29312">
        <f t="shared" si="457"/>
        <v>9</v>
      </c>
    </row>
    <row r="29313" spans="1:3">
      <c r="A29313" t="s">
        <v>42189</v>
      </c>
      <c r="B29313">
        <v>1.59345</v>
      </c>
      <c r="C29313">
        <f t="shared" ref="C29313:C29376" si="458">LEN(A29313)</f>
        <v>9</v>
      </c>
    </row>
    <row r="29314" spans="1:3">
      <c r="A29314" t="s">
        <v>42195</v>
      </c>
      <c r="B29314">
        <v>0.63737900000000003</v>
      </c>
      <c r="C29314">
        <f t="shared" si="458"/>
        <v>9</v>
      </c>
    </row>
    <row r="29315" spans="1:3">
      <c r="A29315" t="s">
        <v>42201</v>
      </c>
      <c r="B29315">
        <v>0.63737900000000003</v>
      </c>
      <c r="C29315">
        <f t="shared" si="458"/>
        <v>9</v>
      </c>
    </row>
    <row r="29316" spans="1:3">
      <c r="A29316" t="s">
        <v>42207</v>
      </c>
      <c r="B29316">
        <v>0.95606899999999995</v>
      </c>
      <c r="C29316">
        <f t="shared" si="458"/>
        <v>9</v>
      </c>
    </row>
    <row r="29317" spans="1:3">
      <c r="A29317" t="s">
        <v>42211</v>
      </c>
      <c r="B29317">
        <v>2.2308300000000001</v>
      </c>
      <c r="C29317">
        <f t="shared" si="458"/>
        <v>9</v>
      </c>
    </row>
    <row r="29318" spans="1:3">
      <c r="A29318" t="s">
        <v>42215</v>
      </c>
      <c r="B29318">
        <v>1.91214</v>
      </c>
      <c r="C29318">
        <f t="shared" si="458"/>
        <v>9</v>
      </c>
    </row>
    <row r="29319" spans="1:3">
      <c r="A29319" t="s">
        <v>42224</v>
      </c>
      <c r="B29319">
        <v>0.95606899999999995</v>
      </c>
      <c r="C29319">
        <f t="shared" si="458"/>
        <v>9</v>
      </c>
    </row>
    <row r="29320" spans="1:3">
      <c r="A29320" t="s">
        <v>42230</v>
      </c>
      <c r="B29320">
        <v>0.95606899999999995</v>
      </c>
      <c r="C29320">
        <f t="shared" si="458"/>
        <v>9</v>
      </c>
    </row>
    <row r="29321" spans="1:3">
      <c r="A29321" t="s">
        <v>42234</v>
      </c>
      <c r="B29321">
        <v>0.31868999999999997</v>
      </c>
      <c r="C29321">
        <f t="shared" si="458"/>
        <v>9</v>
      </c>
    </row>
    <row r="29322" spans="1:3">
      <c r="A29322" t="s">
        <v>42239</v>
      </c>
      <c r="B29322">
        <v>0.31868999999999997</v>
      </c>
      <c r="C29322">
        <f t="shared" si="458"/>
        <v>9</v>
      </c>
    </row>
    <row r="29323" spans="1:3">
      <c r="A29323" t="s">
        <v>42240</v>
      </c>
      <c r="B29323">
        <v>1.91214</v>
      </c>
      <c r="C29323">
        <f t="shared" si="458"/>
        <v>9</v>
      </c>
    </row>
    <row r="29324" spans="1:3">
      <c r="A29324" t="s">
        <v>42242</v>
      </c>
      <c r="B29324">
        <v>0.31868999999999997</v>
      </c>
      <c r="C29324">
        <f t="shared" si="458"/>
        <v>9</v>
      </c>
    </row>
    <row r="29325" spans="1:3">
      <c r="A29325" t="s">
        <v>42249</v>
      </c>
      <c r="B29325">
        <v>6.6924799999999998</v>
      </c>
      <c r="C29325">
        <f t="shared" si="458"/>
        <v>9</v>
      </c>
    </row>
    <row r="29326" spans="1:3">
      <c r="A29326" t="s">
        <v>42250</v>
      </c>
      <c r="B29326">
        <v>7.0111699999999999</v>
      </c>
      <c r="C29326">
        <f t="shared" si="458"/>
        <v>9</v>
      </c>
    </row>
    <row r="29327" spans="1:3">
      <c r="A29327" t="s">
        <v>42266</v>
      </c>
      <c r="B29327">
        <v>0.63737900000000003</v>
      </c>
      <c r="C29327">
        <f t="shared" si="458"/>
        <v>9</v>
      </c>
    </row>
    <row r="29328" spans="1:3">
      <c r="A29328" t="s">
        <v>42268</v>
      </c>
      <c r="B29328">
        <v>0.63737900000000003</v>
      </c>
      <c r="C29328">
        <f t="shared" si="458"/>
        <v>9</v>
      </c>
    </row>
    <row r="29329" spans="1:3">
      <c r="A29329" t="s">
        <v>42274</v>
      </c>
      <c r="B29329">
        <v>0.31868999999999997</v>
      </c>
      <c r="C29329">
        <f t="shared" si="458"/>
        <v>9</v>
      </c>
    </row>
    <row r="29330" spans="1:3">
      <c r="A29330" t="s">
        <v>42312</v>
      </c>
      <c r="B29330">
        <v>1.2747599999999999</v>
      </c>
      <c r="C29330">
        <f t="shared" si="458"/>
        <v>9</v>
      </c>
    </row>
    <row r="29331" spans="1:3">
      <c r="A29331" t="s">
        <v>42313</v>
      </c>
      <c r="B29331">
        <v>94.969499999999996</v>
      </c>
      <c r="C29331">
        <f t="shared" si="458"/>
        <v>9</v>
      </c>
    </row>
    <row r="29332" spans="1:3">
      <c r="A29332" t="s">
        <v>42337</v>
      </c>
      <c r="B29332">
        <v>0.63737900000000003</v>
      </c>
      <c r="C29332">
        <f t="shared" si="458"/>
        <v>9</v>
      </c>
    </row>
    <row r="29333" spans="1:3">
      <c r="A29333" t="s">
        <v>42339</v>
      </c>
      <c r="B29333">
        <v>0.31868999999999997</v>
      </c>
      <c r="C29333">
        <f t="shared" si="458"/>
        <v>9</v>
      </c>
    </row>
    <row r="29334" spans="1:3">
      <c r="A29334" t="s">
        <v>42344</v>
      </c>
      <c r="B29334">
        <v>1.2747599999999999</v>
      </c>
      <c r="C29334">
        <f t="shared" si="458"/>
        <v>9</v>
      </c>
    </row>
    <row r="29335" spans="1:3">
      <c r="A29335" t="s">
        <v>42354</v>
      </c>
      <c r="B29335">
        <v>0.31868999999999997</v>
      </c>
      <c r="C29335">
        <f t="shared" si="458"/>
        <v>9</v>
      </c>
    </row>
    <row r="29336" spans="1:3">
      <c r="A29336" t="s">
        <v>42370</v>
      </c>
      <c r="B29336">
        <v>0.95606899999999995</v>
      </c>
      <c r="C29336">
        <f t="shared" si="458"/>
        <v>9</v>
      </c>
    </row>
    <row r="29337" spans="1:3">
      <c r="A29337" t="s">
        <v>42383</v>
      </c>
      <c r="B29337">
        <v>1.2747599999999999</v>
      </c>
      <c r="C29337">
        <f t="shared" si="458"/>
        <v>9</v>
      </c>
    </row>
    <row r="29338" spans="1:3">
      <c r="A29338" t="s">
        <v>42389</v>
      </c>
      <c r="B29338">
        <v>0.31868999999999997</v>
      </c>
      <c r="C29338">
        <f t="shared" si="458"/>
        <v>9</v>
      </c>
    </row>
    <row r="29339" spans="1:3">
      <c r="A29339" t="s">
        <v>42394</v>
      </c>
      <c r="B29339">
        <v>0.31868999999999997</v>
      </c>
      <c r="C29339">
        <f t="shared" si="458"/>
        <v>9</v>
      </c>
    </row>
    <row r="29340" spans="1:3">
      <c r="A29340" t="s">
        <v>42406</v>
      </c>
      <c r="B29340">
        <v>0.31868999999999997</v>
      </c>
      <c r="C29340">
        <f t="shared" si="458"/>
        <v>9</v>
      </c>
    </row>
    <row r="29341" spans="1:3">
      <c r="A29341" t="s">
        <v>42411</v>
      </c>
      <c r="B29341">
        <v>1.2747599999999999</v>
      </c>
      <c r="C29341">
        <f t="shared" si="458"/>
        <v>9</v>
      </c>
    </row>
    <row r="29342" spans="1:3">
      <c r="A29342" t="s">
        <v>42415</v>
      </c>
      <c r="B29342">
        <v>4.7803399999999998</v>
      </c>
      <c r="C29342">
        <f t="shared" si="458"/>
        <v>9</v>
      </c>
    </row>
    <row r="29343" spans="1:3">
      <c r="A29343" t="s">
        <v>42418</v>
      </c>
      <c r="B29343">
        <v>0.31868999999999997</v>
      </c>
      <c r="C29343">
        <f t="shared" si="458"/>
        <v>9</v>
      </c>
    </row>
    <row r="29344" spans="1:3">
      <c r="A29344" t="s">
        <v>42422</v>
      </c>
      <c r="B29344">
        <v>2.2308300000000001</v>
      </c>
      <c r="C29344">
        <f t="shared" si="458"/>
        <v>9</v>
      </c>
    </row>
    <row r="29345" spans="1:3">
      <c r="A29345" t="s">
        <v>42424</v>
      </c>
      <c r="B29345">
        <v>6.0551000000000004</v>
      </c>
      <c r="C29345">
        <f t="shared" si="458"/>
        <v>9</v>
      </c>
    </row>
    <row r="29346" spans="1:3">
      <c r="A29346" t="s">
        <v>42428</v>
      </c>
      <c r="B29346">
        <v>0.95606899999999995</v>
      </c>
      <c r="C29346">
        <f t="shared" si="458"/>
        <v>9</v>
      </c>
    </row>
    <row r="29347" spans="1:3">
      <c r="A29347" t="s">
        <v>42430</v>
      </c>
      <c r="B29347">
        <v>1.59345</v>
      </c>
      <c r="C29347">
        <f t="shared" si="458"/>
        <v>9</v>
      </c>
    </row>
    <row r="29348" spans="1:3">
      <c r="A29348" t="s">
        <v>42431</v>
      </c>
      <c r="B29348">
        <v>0.31868999999999997</v>
      </c>
      <c r="C29348">
        <f t="shared" si="458"/>
        <v>9</v>
      </c>
    </row>
    <row r="29349" spans="1:3">
      <c r="A29349" t="s">
        <v>42436</v>
      </c>
      <c r="B29349">
        <v>0.31868999999999997</v>
      </c>
      <c r="C29349">
        <f t="shared" si="458"/>
        <v>9</v>
      </c>
    </row>
    <row r="29350" spans="1:3">
      <c r="A29350" t="s">
        <v>42445</v>
      </c>
      <c r="B29350">
        <v>0.31868999999999997</v>
      </c>
      <c r="C29350">
        <f t="shared" si="458"/>
        <v>9</v>
      </c>
    </row>
    <row r="29351" spans="1:3">
      <c r="A29351" t="s">
        <v>42447</v>
      </c>
      <c r="B29351">
        <v>0.31868999999999997</v>
      </c>
      <c r="C29351">
        <f t="shared" si="458"/>
        <v>9</v>
      </c>
    </row>
    <row r="29352" spans="1:3">
      <c r="A29352" t="s">
        <v>42448</v>
      </c>
      <c r="B29352">
        <v>5.09903</v>
      </c>
      <c r="C29352">
        <f t="shared" si="458"/>
        <v>9</v>
      </c>
    </row>
    <row r="29353" spans="1:3">
      <c r="A29353" t="s">
        <v>42467</v>
      </c>
      <c r="B29353">
        <v>7.6485500000000002</v>
      </c>
      <c r="C29353">
        <f t="shared" si="458"/>
        <v>9</v>
      </c>
    </row>
    <row r="29354" spans="1:3">
      <c r="A29354" t="s">
        <v>42473</v>
      </c>
      <c r="B29354">
        <v>9.5606899999999992</v>
      </c>
      <c r="C29354">
        <f t="shared" si="458"/>
        <v>9</v>
      </c>
    </row>
    <row r="29355" spans="1:3">
      <c r="A29355" t="s">
        <v>42474</v>
      </c>
      <c r="B29355">
        <v>14.978400000000001</v>
      </c>
      <c r="C29355">
        <f t="shared" si="458"/>
        <v>9</v>
      </c>
    </row>
    <row r="29356" spans="1:3">
      <c r="A29356" t="s">
        <v>42476</v>
      </c>
      <c r="B29356">
        <v>0.31868999999999997</v>
      </c>
      <c r="C29356">
        <f t="shared" si="458"/>
        <v>9</v>
      </c>
    </row>
    <row r="29357" spans="1:3">
      <c r="A29357" t="s">
        <v>42477</v>
      </c>
      <c r="B29357">
        <v>0.95606899999999995</v>
      </c>
      <c r="C29357">
        <f t="shared" si="458"/>
        <v>9</v>
      </c>
    </row>
    <row r="29358" spans="1:3">
      <c r="A29358" t="s">
        <v>42478</v>
      </c>
      <c r="B29358">
        <v>1.91214</v>
      </c>
      <c r="C29358">
        <f t="shared" si="458"/>
        <v>9</v>
      </c>
    </row>
    <row r="29359" spans="1:3">
      <c r="A29359" t="s">
        <v>42482</v>
      </c>
      <c r="B29359">
        <v>0.31868999999999997</v>
      </c>
      <c r="C29359">
        <f t="shared" si="458"/>
        <v>9</v>
      </c>
    </row>
    <row r="29360" spans="1:3">
      <c r="A29360" t="s">
        <v>42487</v>
      </c>
      <c r="B29360">
        <v>0.31868999999999997</v>
      </c>
      <c r="C29360">
        <f t="shared" si="458"/>
        <v>9</v>
      </c>
    </row>
    <row r="29361" spans="1:3">
      <c r="A29361" t="s">
        <v>42490</v>
      </c>
      <c r="B29361">
        <v>0.31868999999999997</v>
      </c>
      <c r="C29361">
        <f t="shared" si="458"/>
        <v>9</v>
      </c>
    </row>
    <row r="29362" spans="1:3">
      <c r="A29362" t="s">
        <v>42500</v>
      </c>
      <c r="B29362">
        <v>0.31868999999999997</v>
      </c>
      <c r="C29362">
        <f t="shared" si="458"/>
        <v>9</v>
      </c>
    </row>
    <row r="29363" spans="1:3">
      <c r="A29363" t="s">
        <v>42518</v>
      </c>
      <c r="B29363">
        <v>2.2308300000000001</v>
      </c>
      <c r="C29363">
        <f t="shared" si="458"/>
        <v>9</v>
      </c>
    </row>
    <row r="29364" spans="1:3">
      <c r="A29364" t="s">
        <v>42519</v>
      </c>
      <c r="B29364">
        <v>0.31868999999999997</v>
      </c>
      <c r="C29364">
        <f t="shared" si="458"/>
        <v>9</v>
      </c>
    </row>
    <row r="29365" spans="1:3">
      <c r="A29365" t="s">
        <v>42533</v>
      </c>
      <c r="B29365">
        <v>5.09903</v>
      </c>
      <c r="C29365">
        <f t="shared" si="458"/>
        <v>9</v>
      </c>
    </row>
    <row r="29366" spans="1:3">
      <c r="A29366" t="s">
        <v>42538</v>
      </c>
      <c r="B29366">
        <v>0.63737900000000003</v>
      </c>
      <c r="C29366">
        <f t="shared" si="458"/>
        <v>9</v>
      </c>
    </row>
    <row r="29367" spans="1:3">
      <c r="A29367" t="s">
        <v>42541</v>
      </c>
      <c r="B29367">
        <v>0.63737900000000003</v>
      </c>
      <c r="C29367">
        <f t="shared" si="458"/>
        <v>9</v>
      </c>
    </row>
    <row r="29368" spans="1:3">
      <c r="A29368" t="s">
        <v>42546</v>
      </c>
      <c r="B29368">
        <v>2.8682099999999999</v>
      </c>
      <c r="C29368">
        <f t="shared" si="458"/>
        <v>9</v>
      </c>
    </row>
    <row r="29369" spans="1:3">
      <c r="A29369" t="s">
        <v>42551</v>
      </c>
      <c r="B29369">
        <v>0.31868999999999997</v>
      </c>
      <c r="C29369">
        <f t="shared" si="458"/>
        <v>9</v>
      </c>
    </row>
    <row r="29370" spans="1:3">
      <c r="A29370" t="s">
        <v>42555</v>
      </c>
      <c r="B29370">
        <v>32.506300000000003</v>
      </c>
      <c r="C29370">
        <f t="shared" si="458"/>
        <v>9</v>
      </c>
    </row>
    <row r="29371" spans="1:3">
      <c r="A29371" t="s">
        <v>42562</v>
      </c>
      <c r="B29371">
        <v>0.31868999999999997</v>
      </c>
      <c r="C29371">
        <f t="shared" si="458"/>
        <v>9</v>
      </c>
    </row>
    <row r="29372" spans="1:3">
      <c r="A29372" t="s">
        <v>42568</v>
      </c>
      <c r="B29372">
        <v>0.31868999999999997</v>
      </c>
      <c r="C29372">
        <f t="shared" si="458"/>
        <v>9</v>
      </c>
    </row>
    <row r="29373" spans="1:3">
      <c r="A29373" t="s">
        <v>42572</v>
      </c>
      <c r="B29373">
        <v>0.31868999999999997</v>
      </c>
      <c r="C29373">
        <f t="shared" si="458"/>
        <v>9</v>
      </c>
    </row>
    <row r="29374" spans="1:3">
      <c r="A29374" t="s">
        <v>42573</v>
      </c>
      <c r="B29374">
        <v>0.95606899999999995</v>
      </c>
      <c r="C29374">
        <f t="shared" si="458"/>
        <v>9</v>
      </c>
    </row>
    <row r="29375" spans="1:3">
      <c r="A29375" t="s">
        <v>42583</v>
      </c>
      <c r="B29375">
        <v>0.31868999999999997</v>
      </c>
      <c r="C29375">
        <f t="shared" si="458"/>
        <v>9</v>
      </c>
    </row>
    <row r="29376" spans="1:3">
      <c r="A29376" t="s">
        <v>42591</v>
      </c>
      <c r="B29376">
        <v>0.31868999999999997</v>
      </c>
      <c r="C29376">
        <f t="shared" si="458"/>
        <v>9</v>
      </c>
    </row>
    <row r="29377" spans="1:3">
      <c r="A29377" t="s">
        <v>42601</v>
      </c>
      <c r="B29377">
        <v>0.63737900000000003</v>
      </c>
      <c r="C29377">
        <f t="shared" ref="C29377:C29440" si="459">LEN(A29377)</f>
        <v>9</v>
      </c>
    </row>
    <row r="29378" spans="1:3">
      <c r="A29378" t="s">
        <v>42603</v>
      </c>
      <c r="B29378">
        <v>0.95606899999999995</v>
      </c>
      <c r="C29378">
        <f t="shared" si="459"/>
        <v>9</v>
      </c>
    </row>
    <row r="29379" spans="1:3">
      <c r="A29379" t="s">
        <v>42613</v>
      </c>
      <c r="B29379">
        <v>1.59345</v>
      </c>
      <c r="C29379">
        <f t="shared" si="459"/>
        <v>9</v>
      </c>
    </row>
    <row r="29380" spans="1:3">
      <c r="A29380" t="s">
        <v>42616</v>
      </c>
      <c r="B29380">
        <v>0.63737900000000003</v>
      </c>
      <c r="C29380">
        <f t="shared" si="459"/>
        <v>9</v>
      </c>
    </row>
    <row r="29381" spans="1:3">
      <c r="A29381" t="s">
        <v>42619</v>
      </c>
      <c r="B29381">
        <v>0.31868999999999997</v>
      </c>
      <c r="C29381">
        <f t="shared" si="459"/>
        <v>9</v>
      </c>
    </row>
    <row r="29382" spans="1:3">
      <c r="A29382" t="s">
        <v>42623</v>
      </c>
      <c r="B29382">
        <v>0.31868999999999997</v>
      </c>
      <c r="C29382">
        <f t="shared" si="459"/>
        <v>9</v>
      </c>
    </row>
    <row r="29383" spans="1:3">
      <c r="A29383" t="s">
        <v>42628</v>
      </c>
      <c r="B29383">
        <v>0.31868999999999997</v>
      </c>
      <c r="C29383">
        <f t="shared" si="459"/>
        <v>9</v>
      </c>
    </row>
    <row r="29384" spans="1:3">
      <c r="A29384" t="s">
        <v>42629</v>
      </c>
      <c r="B29384">
        <v>0.31868999999999997</v>
      </c>
      <c r="C29384">
        <f t="shared" si="459"/>
        <v>9</v>
      </c>
    </row>
    <row r="29385" spans="1:3">
      <c r="A29385" t="s">
        <v>42637</v>
      </c>
      <c r="B29385">
        <v>0.31868999999999997</v>
      </c>
      <c r="C29385">
        <f t="shared" si="459"/>
        <v>9</v>
      </c>
    </row>
    <row r="29386" spans="1:3">
      <c r="A29386" t="s">
        <v>42642</v>
      </c>
      <c r="B29386">
        <v>0.31868999999999997</v>
      </c>
      <c r="C29386">
        <f t="shared" si="459"/>
        <v>9</v>
      </c>
    </row>
    <row r="29387" spans="1:3">
      <c r="A29387" t="s">
        <v>42646</v>
      </c>
      <c r="B29387">
        <v>0.31868999999999997</v>
      </c>
      <c r="C29387">
        <f t="shared" si="459"/>
        <v>9</v>
      </c>
    </row>
    <row r="29388" spans="1:3">
      <c r="A29388" t="s">
        <v>42647</v>
      </c>
      <c r="B29388">
        <v>0.31868999999999997</v>
      </c>
      <c r="C29388">
        <f t="shared" si="459"/>
        <v>9</v>
      </c>
    </row>
    <row r="29389" spans="1:3">
      <c r="A29389" t="s">
        <v>42659</v>
      </c>
      <c r="B29389">
        <v>0.63737900000000003</v>
      </c>
      <c r="C29389">
        <f t="shared" si="459"/>
        <v>9</v>
      </c>
    </row>
    <row r="29390" spans="1:3">
      <c r="A29390" t="s">
        <v>42664</v>
      </c>
      <c r="B29390">
        <v>0.31868999999999997</v>
      </c>
      <c r="C29390">
        <f t="shared" si="459"/>
        <v>9</v>
      </c>
    </row>
    <row r="29391" spans="1:3">
      <c r="A29391" t="s">
        <v>42679</v>
      </c>
      <c r="B29391">
        <v>1.2747599999999999</v>
      </c>
      <c r="C29391">
        <f t="shared" si="459"/>
        <v>9</v>
      </c>
    </row>
    <row r="29392" spans="1:3">
      <c r="A29392" t="s">
        <v>42684</v>
      </c>
      <c r="B29392">
        <v>0.63737900000000003</v>
      </c>
      <c r="C29392">
        <f t="shared" si="459"/>
        <v>9</v>
      </c>
    </row>
    <row r="29393" spans="1:3">
      <c r="A29393" t="s">
        <v>42690</v>
      </c>
      <c r="B29393">
        <v>0.31868999999999997</v>
      </c>
      <c r="C29393">
        <f t="shared" si="459"/>
        <v>9</v>
      </c>
    </row>
    <row r="29394" spans="1:3">
      <c r="A29394" t="s">
        <v>42691</v>
      </c>
      <c r="B29394">
        <v>0.31868999999999997</v>
      </c>
      <c r="C29394">
        <f t="shared" si="459"/>
        <v>9</v>
      </c>
    </row>
    <row r="29395" spans="1:3">
      <c r="A29395" t="s">
        <v>42696</v>
      </c>
      <c r="B29395">
        <v>0.31868999999999997</v>
      </c>
      <c r="C29395">
        <f t="shared" si="459"/>
        <v>9</v>
      </c>
    </row>
    <row r="29396" spans="1:3">
      <c r="A29396" t="s">
        <v>42697</v>
      </c>
      <c r="B29396">
        <v>0.31868999999999997</v>
      </c>
      <c r="C29396">
        <f t="shared" si="459"/>
        <v>9</v>
      </c>
    </row>
    <row r="29397" spans="1:3">
      <c r="A29397" t="s">
        <v>42698</v>
      </c>
      <c r="B29397">
        <v>0.31868999999999997</v>
      </c>
      <c r="C29397">
        <f t="shared" si="459"/>
        <v>9</v>
      </c>
    </row>
    <row r="29398" spans="1:3">
      <c r="A29398" t="s">
        <v>42751</v>
      </c>
      <c r="B29398">
        <v>3.8242699999999998</v>
      </c>
      <c r="C29398">
        <f t="shared" si="459"/>
        <v>9</v>
      </c>
    </row>
    <row r="29399" spans="1:3">
      <c r="A29399" t="s">
        <v>42783</v>
      </c>
      <c r="B29399">
        <v>2.2308300000000001</v>
      </c>
      <c r="C29399">
        <f t="shared" si="459"/>
        <v>9</v>
      </c>
    </row>
    <row r="29400" spans="1:3">
      <c r="A29400" t="s">
        <v>42813</v>
      </c>
      <c r="B29400">
        <v>1.91214</v>
      </c>
      <c r="C29400">
        <f t="shared" si="459"/>
        <v>9</v>
      </c>
    </row>
    <row r="29401" spans="1:3">
      <c r="A29401" t="s">
        <v>42827</v>
      </c>
      <c r="B29401">
        <v>1.91214</v>
      </c>
      <c r="C29401">
        <f t="shared" si="459"/>
        <v>9</v>
      </c>
    </row>
    <row r="29402" spans="1:3">
      <c r="A29402" t="s">
        <v>42833</v>
      </c>
      <c r="B29402">
        <v>0.95606899999999995</v>
      </c>
      <c r="C29402">
        <f t="shared" si="459"/>
        <v>9</v>
      </c>
    </row>
    <row r="29403" spans="1:3">
      <c r="A29403" t="s">
        <v>42838</v>
      </c>
      <c r="B29403">
        <v>0.95606899999999995</v>
      </c>
      <c r="C29403">
        <f t="shared" si="459"/>
        <v>9</v>
      </c>
    </row>
    <row r="29404" spans="1:3">
      <c r="A29404" t="s">
        <v>42839</v>
      </c>
      <c r="B29404">
        <v>4.7803399999999998</v>
      </c>
      <c r="C29404">
        <f t="shared" si="459"/>
        <v>9</v>
      </c>
    </row>
    <row r="29405" spans="1:3">
      <c r="A29405" t="s">
        <v>42846</v>
      </c>
      <c r="B29405">
        <v>0.31868999999999997</v>
      </c>
      <c r="C29405">
        <f t="shared" si="459"/>
        <v>9</v>
      </c>
    </row>
    <row r="29406" spans="1:3">
      <c r="A29406" t="s">
        <v>42852</v>
      </c>
      <c r="B29406">
        <v>9.5606899999999992</v>
      </c>
      <c r="C29406">
        <f t="shared" si="459"/>
        <v>9</v>
      </c>
    </row>
    <row r="29407" spans="1:3">
      <c r="A29407" t="s">
        <v>42853</v>
      </c>
      <c r="B29407">
        <v>18.484000000000002</v>
      </c>
      <c r="C29407">
        <f t="shared" si="459"/>
        <v>9</v>
      </c>
    </row>
    <row r="29408" spans="1:3">
      <c r="A29408" t="s">
        <v>42869</v>
      </c>
      <c r="B29408">
        <v>0.31868999999999997</v>
      </c>
      <c r="C29408">
        <f t="shared" si="459"/>
        <v>9</v>
      </c>
    </row>
    <row r="29409" spans="1:3">
      <c r="A29409" t="s">
        <v>42880</v>
      </c>
      <c r="B29409">
        <v>0.31868999999999997</v>
      </c>
      <c r="C29409">
        <f t="shared" si="459"/>
        <v>9</v>
      </c>
    </row>
    <row r="29410" spans="1:3">
      <c r="A29410" t="s">
        <v>42881</v>
      </c>
      <c r="B29410">
        <v>197.90600000000001</v>
      </c>
      <c r="C29410">
        <f t="shared" si="459"/>
        <v>9</v>
      </c>
    </row>
    <row r="29411" spans="1:3">
      <c r="A29411" t="s">
        <v>42904</v>
      </c>
      <c r="B29411">
        <v>2.5495199999999998</v>
      </c>
      <c r="C29411">
        <f t="shared" si="459"/>
        <v>9</v>
      </c>
    </row>
    <row r="29412" spans="1:3">
      <c r="A29412" t="s">
        <v>42907</v>
      </c>
      <c r="B29412">
        <v>96.244200000000006</v>
      </c>
      <c r="C29412">
        <f t="shared" si="459"/>
        <v>9</v>
      </c>
    </row>
    <row r="29413" spans="1:3">
      <c r="A29413" t="s">
        <v>42921</v>
      </c>
      <c r="B29413">
        <v>0.63737900000000003</v>
      </c>
      <c r="C29413">
        <f t="shared" si="459"/>
        <v>9</v>
      </c>
    </row>
    <row r="29414" spans="1:3">
      <c r="A29414" t="s">
        <v>42924</v>
      </c>
      <c r="B29414">
        <v>0.31868999999999997</v>
      </c>
      <c r="C29414">
        <f t="shared" si="459"/>
        <v>9</v>
      </c>
    </row>
    <row r="29415" spans="1:3">
      <c r="A29415" t="s">
        <v>42937</v>
      </c>
      <c r="B29415">
        <v>0.31868999999999997</v>
      </c>
      <c r="C29415">
        <f t="shared" si="459"/>
        <v>9</v>
      </c>
    </row>
    <row r="29416" spans="1:3">
      <c r="A29416" t="s">
        <v>42944</v>
      </c>
      <c r="B29416">
        <v>0.31868999999999997</v>
      </c>
      <c r="C29416">
        <f t="shared" si="459"/>
        <v>9</v>
      </c>
    </row>
    <row r="29417" spans="1:3">
      <c r="A29417" t="s">
        <v>42945</v>
      </c>
      <c r="B29417">
        <v>0.63737900000000003</v>
      </c>
      <c r="C29417">
        <f t="shared" si="459"/>
        <v>9</v>
      </c>
    </row>
    <row r="29418" spans="1:3">
      <c r="A29418" t="s">
        <v>42946</v>
      </c>
      <c r="B29418">
        <v>0.31868999999999997</v>
      </c>
      <c r="C29418">
        <f t="shared" si="459"/>
        <v>9</v>
      </c>
    </row>
    <row r="29419" spans="1:3">
      <c r="A29419" t="s">
        <v>42947</v>
      </c>
      <c r="B29419">
        <v>0.63737900000000003</v>
      </c>
      <c r="C29419">
        <f t="shared" si="459"/>
        <v>9</v>
      </c>
    </row>
    <row r="29420" spans="1:3">
      <c r="A29420" t="s">
        <v>42949</v>
      </c>
      <c r="B29420">
        <v>0.31868999999999997</v>
      </c>
      <c r="C29420">
        <f t="shared" si="459"/>
        <v>9</v>
      </c>
    </row>
    <row r="29421" spans="1:3">
      <c r="A29421" t="s">
        <v>42950</v>
      </c>
      <c r="B29421">
        <v>0.31868999999999997</v>
      </c>
      <c r="C29421">
        <f t="shared" si="459"/>
        <v>9</v>
      </c>
    </row>
    <row r="29422" spans="1:3">
      <c r="A29422" t="s">
        <v>42966</v>
      </c>
      <c r="B29422">
        <v>0.95606899999999995</v>
      </c>
      <c r="C29422">
        <f t="shared" si="459"/>
        <v>9</v>
      </c>
    </row>
    <row r="29423" spans="1:3">
      <c r="A29423" t="s">
        <v>42967</v>
      </c>
      <c r="B29423">
        <v>0.31868999999999997</v>
      </c>
      <c r="C29423">
        <f t="shared" si="459"/>
        <v>9</v>
      </c>
    </row>
    <row r="29424" spans="1:3">
      <c r="A29424" t="s">
        <v>42975</v>
      </c>
      <c r="B29424">
        <v>0.31868999999999997</v>
      </c>
      <c r="C29424">
        <f t="shared" si="459"/>
        <v>9</v>
      </c>
    </row>
    <row r="29425" spans="1:3">
      <c r="A29425" t="s">
        <v>43043</v>
      </c>
      <c r="B29425">
        <v>0.31868999999999997</v>
      </c>
      <c r="C29425">
        <f t="shared" si="459"/>
        <v>9</v>
      </c>
    </row>
    <row r="29426" spans="1:3">
      <c r="A29426" t="s">
        <v>43072</v>
      </c>
      <c r="B29426">
        <v>0.31868999999999997</v>
      </c>
      <c r="C29426">
        <f t="shared" si="459"/>
        <v>9</v>
      </c>
    </row>
    <row r="29427" spans="1:3">
      <c r="A29427" t="s">
        <v>43076</v>
      </c>
      <c r="B29427">
        <v>2.2308300000000001</v>
      </c>
      <c r="C29427">
        <f t="shared" si="459"/>
        <v>9</v>
      </c>
    </row>
    <row r="29428" spans="1:3">
      <c r="A29428" t="s">
        <v>43081</v>
      </c>
      <c r="B29428">
        <v>0.31868999999999997</v>
      </c>
      <c r="C29428">
        <f t="shared" si="459"/>
        <v>9</v>
      </c>
    </row>
    <row r="29429" spans="1:3">
      <c r="A29429" t="s">
        <v>43090</v>
      </c>
      <c r="B29429">
        <v>0.31868999999999997</v>
      </c>
      <c r="C29429">
        <f t="shared" si="459"/>
        <v>9</v>
      </c>
    </row>
    <row r="29430" spans="1:3">
      <c r="A29430" t="s">
        <v>43106</v>
      </c>
      <c r="B29430">
        <v>0.63737900000000003</v>
      </c>
      <c r="C29430">
        <f t="shared" si="459"/>
        <v>9</v>
      </c>
    </row>
    <row r="29431" spans="1:3">
      <c r="A29431" t="s">
        <v>43118</v>
      </c>
      <c r="B29431">
        <v>0.63737900000000003</v>
      </c>
      <c r="C29431">
        <f t="shared" si="459"/>
        <v>9</v>
      </c>
    </row>
    <row r="29432" spans="1:3">
      <c r="A29432" t="s">
        <v>43137</v>
      </c>
      <c r="B29432">
        <v>0.63737900000000003</v>
      </c>
      <c r="C29432">
        <f t="shared" si="459"/>
        <v>9</v>
      </c>
    </row>
    <row r="29433" spans="1:3">
      <c r="A29433" t="s">
        <v>43138</v>
      </c>
      <c r="B29433">
        <v>0.31868999999999997</v>
      </c>
      <c r="C29433">
        <f t="shared" si="459"/>
        <v>9</v>
      </c>
    </row>
    <row r="29434" spans="1:3">
      <c r="A29434" t="s">
        <v>43145</v>
      </c>
      <c r="B29434">
        <v>11.472799999999999</v>
      </c>
      <c r="C29434">
        <f t="shared" si="459"/>
        <v>9</v>
      </c>
    </row>
    <row r="29435" spans="1:3">
      <c r="A29435" t="s">
        <v>43149</v>
      </c>
      <c r="B29435">
        <v>0.63737900000000003</v>
      </c>
      <c r="C29435">
        <f t="shared" si="459"/>
        <v>9</v>
      </c>
    </row>
    <row r="29436" spans="1:3">
      <c r="A29436" t="s">
        <v>43152</v>
      </c>
      <c r="B29436">
        <v>0.31868999999999997</v>
      </c>
      <c r="C29436">
        <f t="shared" si="459"/>
        <v>9</v>
      </c>
    </row>
    <row r="29437" spans="1:3">
      <c r="A29437" t="s">
        <v>43153</v>
      </c>
      <c r="B29437">
        <v>0.95606899999999995</v>
      </c>
      <c r="C29437">
        <f t="shared" si="459"/>
        <v>9</v>
      </c>
    </row>
    <row r="29438" spans="1:3">
      <c r="A29438" t="s">
        <v>43154</v>
      </c>
      <c r="B29438">
        <v>69.793000000000006</v>
      </c>
      <c r="C29438">
        <f t="shared" si="459"/>
        <v>9</v>
      </c>
    </row>
    <row r="29439" spans="1:3">
      <c r="A29439" t="s">
        <v>43163</v>
      </c>
      <c r="B29439">
        <v>3.1869000000000001</v>
      </c>
      <c r="C29439">
        <f t="shared" si="459"/>
        <v>9</v>
      </c>
    </row>
    <row r="29440" spans="1:3">
      <c r="A29440" t="s">
        <v>43165</v>
      </c>
      <c r="B29440">
        <v>0.63737900000000003</v>
      </c>
      <c r="C29440">
        <f t="shared" si="459"/>
        <v>9</v>
      </c>
    </row>
    <row r="29441" spans="1:3">
      <c r="A29441" t="s">
        <v>43169</v>
      </c>
      <c r="B29441">
        <v>7.6485500000000002</v>
      </c>
      <c r="C29441">
        <f t="shared" ref="C29441:C29504" si="460">LEN(A29441)</f>
        <v>9</v>
      </c>
    </row>
    <row r="29442" spans="1:3">
      <c r="A29442" t="s">
        <v>43191</v>
      </c>
      <c r="B29442">
        <v>0.63737900000000003</v>
      </c>
      <c r="C29442">
        <f t="shared" si="460"/>
        <v>9</v>
      </c>
    </row>
    <row r="29443" spans="1:3">
      <c r="A29443" t="s">
        <v>43201</v>
      </c>
      <c r="B29443">
        <v>48.759500000000003</v>
      </c>
      <c r="C29443">
        <f t="shared" si="460"/>
        <v>9</v>
      </c>
    </row>
    <row r="29444" spans="1:3">
      <c r="A29444" t="s">
        <v>43213</v>
      </c>
      <c r="B29444">
        <v>0.95606899999999995</v>
      </c>
      <c r="C29444">
        <f t="shared" si="460"/>
        <v>9</v>
      </c>
    </row>
    <row r="29445" spans="1:3">
      <c r="A29445" t="s">
        <v>43222</v>
      </c>
      <c r="B29445">
        <v>0.31868999999999997</v>
      </c>
      <c r="C29445">
        <f t="shared" si="460"/>
        <v>9</v>
      </c>
    </row>
    <row r="29446" spans="1:3">
      <c r="A29446" t="s">
        <v>43224</v>
      </c>
      <c r="B29446">
        <v>2.5495199999999998</v>
      </c>
      <c r="C29446">
        <f t="shared" si="460"/>
        <v>9</v>
      </c>
    </row>
    <row r="29447" spans="1:3">
      <c r="A29447" t="s">
        <v>43226</v>
      </c>
      <c r="B29447">
        <v>26.1325</v>
      </c>
      <c r="C29447">
        <f t="shared" si="460"/>
        <v>9</v>
      </c>
    </row>
    <row r="29448" spans="1:3">
      <c r="A29448" t="s">
        <v>43229</v>
      </c>
      <c r="B29448">
        <v>0.31868999999999997</v>
      </c>
      <c r="C29448">
        <f t="shared" si="460"/>
        <v>9</v>
      </c>
    </row>
    <row r="29449" spans="1:3">
      <c r="A29449" t="s">
        <v>43240</v>
      </c>
      <c r="B29449">
        <v>79.034999999999997</v>
      </c>
      <c r="C29449">
        <f t="shared" si="460"/>
        <v>9</v>
      </c>
    </row>
    <row r="29450" spans="1:3">
      <c r="A29450" t="s">
        <v>43242</v>
      </c>
      <c r="B29450">
        <v>0.63737900000000003</v>
      </c>
      <c r="C29450">
        <f t="shared" si="460"/>
        <v>9</v>
      </c>
    </row>
    <row r="29451" spans="1:3">
      <c r="A29451" t="s">
        <v>43243</v>
      </c>
      <c r="B29451">
        <v>17.209199999999999</v>
      </c>
      <c r="C29451">
        <f t="shared" si="460"/>
        <v>9</v>
      </c>
    </row>
    <row r="29452" spans="1:3">
      <c r="A29452" t="s">
        <v>43246</v>
      </c>
      <c r="B29452">
        <v>0.31868999999999997</v>
      </c>
      <c r="C29452">
        <f t="shared" si="460"/>
        <v>9</v>
      </c>
    </row>
    <row r="29453" spans="1:3">
      <c r="A29453" t="s">
        <v>43247</v>
      </c>
      <c r="B29453">
        <v>0.31868999999999997</v>
      </c>
      <c r="C29453">
        <f t="shared" si="460"/>
        <v>9</v>
      </c>
    </row>
    <row r="29454" spans="1:3">
      <c r="A29454" t="s">
        <v>43248</v>
      </c>
      <c r="B29454">
        <v>0.31868999999999997</v>
      </c>
      <c r="C29454">
        <f t="shared" si="460"/>
        <v>9</v>
      </c>
    </row>
    <row r="29455" spans="1:3">
      <c r="A29455" t="s">
        <v>43258</v>
      </c>
      <c r="B29455">
        <v>0.95606899999999995</v>
      </c>
      <c r="C29455">
        <f t="shared" si="460"/>
        <v>9</v>
      </c>
    </row>
    <row r="29456" spans="1:3">
      <c r="A29456" t="s">
        <v>43263</v>
      </c>
      <c r="B29456">
        <v>0.31868999999999997</v>
      </c>
      <c r="C29456">
        <f t="shared" si="460"/>
        <v>9</v>
      </c>
    </row>
    <row r="29457" spans="1:3">
      <c r="A29457" t="s">
        <v>43297</v>
      </c>
      <c r="B29457">
        <v>0.31868999999999997</v>
      </c>
      <c r="C29457">
        <f t="shared" si="460"/>
        <v>9</v>
      </c>
    </row>
    <row r="29458" spans="1:3">
      <c r="A29458" t="s">
        <v>43306</v>
      </c>
      <c r="B29458">
        <v>5.09903</v>
      </c>
      <c r="C29458">
        <f t="shared" si="460"/>
        <v>9</v>
      </c>
    </row>
    <row r="29459" spans="1:3">
      <c r="A29459" t="s">
        <v>43316</v>
      </c>
      <c r="B29459">
        <v>0.31868999999999997</v>
      </c>
      <c r="C29459">
        <f t="shared" si="460"/>
        <v>9</v>
      </c>
    </row>
    <row r="29460" spans="1:3">
      <c r="A29460" t="s">
        <v>43320</v>
      </c>
      <c r="B29460">
        <v>0.31868999999999997</v>
      </c>
      <c r="C29460">
        <f t="shared" si="460"/>
        <v>9</v>
      </c>
    </row>
    <row r="29461" spans="1:3">
      <c r="A29461" t="s">
        <v>43323</v>
      </c>
      <c r="B29461">
        <v>0.95606899999999995</v>
      </c>
      <c r="C29461">
        <f t="shared" si="460"/>
        <v>9</v>
      </c>
    </row>
    <row r="29462" spans="1:3">
      <c r="A29462" t="s">
        <v>43326</v>
      </c>
      <c r="B29462">
        <v>1.91214</v>
      </c>
      <c r="C29462">
        <f t="shared" si="460"/>
        <v>9</v>
      </c>
    </row>
    <row r="29463" spans="1:3">
      <c r="A29463" t="s">
        <v>43329</v>
      </c>
      <c r="B29463">
        <v>0.31868999999999997</v>
      </c>
      <c r="C29463">
        <f t="shared" si="460"/>
        <v>9</v>
      </c>
    </row>
    <row r="29464" spans="1:3">
      <c r="A29464" t="s">
        <v>43333</v>
      </c>
      <c r="B29464">
        <v>0.31868999999999997</v>
      </c>
      <c r="C29464">
        <f t="shared" si="460"/>
        <v>9</v>
      </c>
    </row>
    <row r="29465" spans="1:3">
      <c r="A29465" t="s">
        <v>43349</v>
      </c>
      <c r="B29465">
        <v>0.63737900000000003</v>
      </c>
      <c r="C29465">
        <f t="shared" si="460"/>
        <v>9</v>
      </c>
    </row>
    <row r="29466" spans="1:3">
      <c r="A29466" t="s">
        <v>43350</v>
      </c>
      <c r="B29466">
        <v>0.95606899999999995</v>
      </c>
      <c r="C29466">
        <f t="shared" si="460"/>
        <v>9</v>
      </c>
    </row>
    <row r="29467" spans="1:3">
      <c r="A29467" t="s">
        <v>43358</v>
      </c>
      <c r="B29467">
        <v>0.31868999999999997</v>
      </c>
      <c r="C29467">
        <f t="shared" si="460"/>
        <v>9</v>
      </c>
    </row>
    <row r="29468" spans="1:3">
      <c r="A29468" t="s">
        <v>43367</v>
      </c>
      <c r="B29468">
        <v>0.31868999999999997</v>
      </c>
      <c r="C29468">
        <f t="shared" si="460"/>
        <v>9</v>
      </c>
    </row>
    <row r="29469" spans="1:3">
      <c r="A29469" t="s">
        <v>43370</v>
      </c>
      <c r="B29469">
        <v>0.31868999999999997</v>
      </c>
      <c r="C29469">
        <f t="shared" si="460"/>
        <v>9</v>
      </c>
    </row>
    <row r="29470" spans="1:3">
      <c r="A29470" t="s">
        <v>43372</v>
      </c>
      <c r="B29470">
        <v>0.31868999999999997</v>
      </c>
      <c r="C29470">
        <f t="shared" si="460"/>
        <v>9</v>
      </c>
    </row>
    <row r="29471" spans="1:3">
      <c r="A29471" t="s">
        <v>43380</v>
      </c>
      <c r="B29471">
        <v>0.31868999999999997</v>
      </c>
      <c r="C29471">
        <f t="shared" si="460"/>
        <v>9</v>
      </c>
    </row>
    <row r="29472" spans="1:3">
      <c r="A29472" t="s">
        <v>43384</v>
      </c>
      <c r="B29472">
        <v>0.31868999999999997</v>
      </c>
      <c r="C29472">
        <f t="shared" si="460"/>
        <v>9</v>
      </c>
    </row>
    <row r="29473" spans="1:3">
      <c r="A29473" t="s">
        <v>43388</v>
      </c>
      <c r="B29473">
        <v>0.63737900000000003</v>
      </c>
      <c r="C29473">
        <f t="shared" si="460"/>
        <v>9</v>
      </c>
    </row>
    <row r="29474" spans="1:3">
      <c r="A29474" t="s">
        <v>43390</v>
      </c>
      <c r="B29474">
        <v>0.31868999999999997</v>
      </c>
      <c r="C29474">
        <f t="shared" si="460"/>
        <v>9</v>
      </c>
    </row>
    <row r="29475" spans="1:3">
      <c r="A29475" t="s">
        <v>43391</v>
      </c>
      <c r="B29475">
        <v>0.31868999999999997</v>
      </c>
      <c r="C29475">
        <f t="shared" si="460"/>
        <v>9</v>
      </c>
    </row>
    <row r="29476" spans="1:3">
      <c r="A29476" t="s">
        <v>43380</v>
      </c>
      <c r="B29476">
        <v>0.95606899999999995</v>
      </c>
      <c r="C29476">
        <f t="shared" si="460"/>
        <v>9</v>
      </c>
    </row>
    <row r="29477" spans="1:3">
      <c r="A29477" t="s">
        <v>43399</v>
      </c>
      <c r="B29477">
        <v>0.31868999999999997</v>
      </c>
      <c r="C29477">
        <f t="shared" si="460"/>
        <v>9</v>
      </c>
    </row>
    <row r="29478" spans="1:3">
      <c r="A29478" t="s">
        <v>43410</v>
      </c>
      <c r="B29478">
        <v>13.385</v>
      </c>
      <c r="C29478">
        <f t="shared" si="460"/>
        <v>9</v>
      </c>
    </row>
    <row r="29479" spans="1:3">
      <c r="A29479" t="s">
        <v>43412</v>
      </c>
      <c r="B29479">
        <v>2.2308300000000001</v>
      </c>
      <c r="C29479">
        <f t="shared" si="460"/>
        <v>9</v>
      </c>
    </row>
    <row r="29480" spans="1:3">
      <c r="A29480" t="s">
        <v>43413</v>
      </c>
      <c r="B29480">
        <v>0.63737900000000003</v>
      </c>
      <c r="C29480">
        <f t="shared" si="460"/>
        <v>9</v>
      </c>
    </row>
    <row r="29481" spans="1:3">
      <c r="A29481" t="s">
        <v>43414</v>
      </c>
      <c r="B29481">
        <v>0.31868999999999997</v>
      </c>
      <c r="C29481">
        <f t="shared" si="460"/>
        <v>9</v>
      </c>
    </row>
    <row r="29482" spans="1:3">
      <c r="A29482" t="s">
        <v>43415</v>
      </c>
      <c r="B29482">
        <v>35.055900000000001</v>
      </c>
      <c r="C29482">
        <f t="shared" si="460"/>
        <v>9</v>
      </c>
    </row>
    <row r="29483" spans="1:3">
      <c r="A29483" t="s">
        <v>43419</v>
      </c>
      <c r="B29483">
        <v>1.91214</v>
      </c>
      <c r="C29483">
        <f t="shared" si="460"/>
        <v>9</v>
      </c>
    </row>
    <row r="29484" spans="1:3">
      <c r="A29484" t="s">
        <v>43423</v>
      </c>
      <c r="B29484">
        <v>0.31868999999999997</v>
      </c>
      <c r="C29484">
        <f t="shared" si="460"/>
        <v>9</v>
      </c>
    </row>
    <row r="29485" spans="1:3">
      <c r="A29485" t="s">
        <v>43428</v>
      </c>
      <c r="B29485">
        <v>15.2971</v>
      </c>
      <c r="C29485">
        <f t="shared" si="460"/>
        <v>9</v>
      </c>
    </row>
    <row r="29486" spans="1:3">
      <c r="A29486" t="s">
        <v>43438</v>
      </c>
      <c r="B29486">
        <v>0.31868999999999997</v>
      </c>
      <c r="C29486">
        <f t="shared" si="460"/>
        <v>9</v>
      </c>
    </row>
    <row r="29487" spans="1:3">
      <c r="A29487" t="s">
        <v>43447</v>
      </c>
      <c r="B29487">
        <v>49.078200000000002</v>
      </c>
      <c r="C29487">
        <f t="shared" si="460"/>
        <v>9</v>
      </c>
    </row>
    <row r="29488" spans="1:3">
      <c r="A29488" t="s">
        <v>43452</v>
      </c>
      <c r="B29488">
        <v>0.31868999999999997</v>
      </c>
      <c r="C29488">
        <f t="shared" si="460"/>
        <v>9</v>
      </c>
    </row>
    <row r="29489" spans="1:3">
      <c r="A29489" t="s">
        <v>43458</v>
      </c>
      <c r="B29489">
        <v>0.31868999999999997</v>
      </c>
      <c r="C29489">
        <f t="shared" si="460"/>
        <v>9</v>
      </c>
    </row>
    <row r="29490" spans="1:3">
      <c r="A29490" t="s">
        <v>43463</v>
      </c>
      <c r="B29490">
        <v>0.63737900000000003</v>
      </c>
      <c r="C29490">
        <f t="shared" si="460"/>
        <v>9</v>
      </c>
    </row>
    <row r="29491" spans="1:3">
      <c r="A29491" t="s">
        <v>43472</v>
      </c>
      <c r="B29491">
        <v>0.31868999999999997</v>
      </c>
      <c r="C29491">
        <f t="shared" si="460"/>
        <v>9</v>
      </c>
    </row>
    <row r="29492" spans="1:3">
      <c r="A29492" t="s">
        <v>43474</v>
      </c>
      <c r="B29492">
        <v>0.31868999999999997</v>
      </c>
      <c r="C29492">
        <f t="shared" si="460"/>
        <v>9</v>
      </c>
    </row>
    <row r="29493" spans="1:3">
      <c r="A29493" t="s">
        <v>43507</v>
      </c>
      <c r="B29493">
        <v>0.31868999999999997</v>
      </c>
      <c r="C29493">
        <f t="shared" si="460"/>
        <v>9</v>
      </c>
    </row>
    <row r="29494" spans="1:3">
      <c r="A29494" t="s">
        <v>43508</v>
      </c>
      <c r="B29494">
        <v>0.31868999999999997</v>
      </c>
      <c r="C29494">
        <f t="shared" si="460"/>
        <v>9</v>
      </c>
    </row>
    <row r="29495" spans="1:3">
      <c r="A29495" t="s">
        <v>43520</v>
      </c>
      <c r="B29495">
        <v>1.91214</v>
      </c>
      <c r="C29495">
        <f t="shared" si="460"/>
        <v>9</v>
      </c>
    </row>
    <row r="29496" spans="1:3">
      <c r="A29496" t="s">
        <v>43525</v>
      </c>
      <c r="B29496">
        <v>0.31868999999999997</v>
      </c>
      <c r="C29496">
        <f t="shared" si="460"/>
        <v>9</v>
      </c>
    </row>
    <row r="29497" spans="1:3">
      <c r="A29497" t="s">
        <v>43553</v>
      </c>
      <c r="B29497">
        <v>2.8682099999999999</v>
      </c>
      <c r="C29497">
        <f t="shared" si="460"/>
        <v>9</v>
      </c>
    </row>
    <row r="29498" spans="1:3">
      <c r="A29498" t="s">
        <v>43554</v>
      </c>
      <c r="B29498">
        <v>0.95606899999999995</v>
      </c>
      <c r="C29498">
        <f t="shared" si="460"/>
        <v>9</v>
      </c>
    </row>
    <row r="29499" spans="1:3">
      <c r="A29499" t="s">
        <v>43558</v>
      </c>
      <c r="B29499">
        <v>16.2532</v>
      </c>
      <c r="C29499">
        <f t="shared" si="460"/>
        <v>9</v>
      </c>
    </row>
    <row r="29500" spans="1:3">
      <c r="A29500" t="s">
        <v>43560</v>
      </c>
      <c r="B29500">
        <v>71.705100000000002</v>
      </c>
      <c r="C29500">
        <f t="shared" si="460"/>
        <v>9</v>
      </c>
    </row>
    <row r="29501" spans="1:3">
      <c r="A29501" t="s">
        <v>43585</v>
      </c>
      <c r="B29501">
        <v>0.31868999999999997</v>
      </c>
      <c r="C29501">
        <f t="shared" si="460"/>
        <v>9</v>
      </c>
    </row>
    <row r="29502" spans="1:3">
      <c r="A29502" t="s">
        <v>43590</v>
      </c>
      <c r="B29502">
        <v>0.63737900000000003</v>
      </c>
      <c r="C29502">
        <f t="shared" si="460"/>
        <v>9</v>
      </c>
    </row>
    <row r="29503" spans="1:3">
      <c r="A29503" t="s">
        <v>43592</v>
      </c>
      <c r="B29503">
        <v>0.31868999999999997</v>
      </c>
      <c r="C29503">
        <f t="shared" si="460"/>
        <v>9</v>
      </c>
    </row>
    <row r="29504" spans="1:3">
      <c r="A29504" t="s">
        <v>43593</v>
      </c>
      <c r="B29504">
        <v>0.31868999999999997</v>
      </c>
      <c r="C29504">
        <f t="shared" si="460"/>
        <v>9</v>
      </c>
    </row>
    <row r="29505" spans="1:3">
      <c r="A29505" t="s">
        <v>43595</v>
      </c>
      <c r="B29505">
        <v>0.31868999999999997</v>
      </c>
      <c r="C29505">
        <f t="shared" ref="C29505:C29568" si="461">LEN(A29505)</f>
        <v>9</v>
      </c>
    </row>
    <row r="29506" spans="1:3">
      <c r="A29506" t="s">
        <v>43597</v>
      </c>
      <c r="B29506">
        <v>0.31868999999999997</v>
      </c>
      <c r="C29506">
        <f t="shared" si="461"/>
        <v>9</v>
      </c>
    </row>
    <row r="29507" spans="1:3">
      <c r="A29507" t="s">
        <v>43606</v>
      </c>
      <c r="B29507">
        <v>0.63737900000000003</v>
      </c>
      <c r="C29507">
        <f t="shared" si="461"/>
        <v>9</v>
      </c>
    </row>
    <row r="29508" spans="1:3">
      <c r="A29508" t="s">
        <v>43607</v>
      </c>
      <c r="B29508">
        <v>0.31868999999999997</v>
      </c>
      <c r="C29508">
        <f t="shared" si="461"/>
        <v>9</v>
      </c>
    </row>
    <row r="29509" spans="1:3">
      <c r="A29509" t="s">
        <v>43630</v>
      </c>
      <c r="B29509">
        <v>0.31868999999999997</v>
      </c>
      <c r="C29509">
        <f t="shared" si="461"/>
        <v>9</v>
      </c>
    </row>
    <row r="29510" spans="1:3">
      <c r="A29510" t="s">
        <v>43633</v>
      </c>
      <c r="B29510">
        <v>0.63737900000000003</v>
      </c>
      <c r="C29510">
        <f t="shared" si="461"/>
        <v>9</v>
      </c>
    </row>
    <row r="29511" spans="1:3">
      <c r="A29511" t="s">
        <v>43639</v>
      </c>
      <c r="B29511">
        <v>0.63737900000000003</v>
      </c>
      <c r="C29511">
        <f t="shared" si="461"/>
        <v>9</v>
      </c>
    </row>
    <row r="29512" spans="1:3">
      <c r="A29512" t="s">
        <v>43641</v>
      </c>
      <c r="B29512">
        <v>1.59345</v>
      </c>
      <c r="C29512">
        <f t="shared" si="461"/>
        <v>9</v>
      </c>
    </row>
    <row r="29513" spans="1:3">
      <c r="A29513" t="s">
        <v>43647</v>
      </c>
      <c r="B29513">
        <v>0.63737900000000003</v>
      </c>
      <c r="C29513">
        <f t="shared" si="461"/>
        <v>9</v>
      </c>
    </row>
    <row r="29514" spans="1:3">
      <c r="A29514" t="s">
        <v>43660</v>
      </c>
      <c r="B29514">
        <v>0.63737900000000003</v>
      </c>
      <c r="C29514">
        <f t="shared" si="461"/>
        <v>9</v>
      </c>
    </row>
    <row r="29515" spans="1:3">
      <c r="A29515" t="s">
        <v>43662</v>
      </c>
      <c r="B29515">
        <v>2.2308300000000001</v>
      </c>
      <c r="C29515">
        <f t="shared" si="461"/>
        <v>9</v>
      </c>
    </row>
    <row r="29516" spans="1:3">
      <c r="A29516" t="s">
        <v>43675</v>
      </c>
      <c r="B29516">
        <v>2.2308300000000001</v>
      </c>
      <c r="C29516">
        <f t="shared" si="461"/>
        <v>9</v>
      </c>
    </row>
    <row r="29517" spans="1:3">
      <c r="A29517" t="s">
        <v>43680</v>
      </c>
      <c r="B29517">
        <v>0.63737900000000003</v>
      </c>
      <c r="C29517">
        <f t="shared" si="461"/>
        <v>9</v>
      </c>
    </row>
    <row r="29518" spans="1:3">
      <c r="A29518" t="s">
        <v>43688</v>
      </c>
      <c r="B29518">
        <v>0.95606899999999995</v>
      </c>
      <c r="C29518">
        <f t="shared" si="461"/>
        <v>9</v>
      </c>
    </row>
    <row r="29519" spans="1:3">
      <c r="A29519" t="s">
        <v>43689</v>
      </c>
      <c r="B29519">
        <v>0.63737900000000003</v>
      </c>
      <c r="C29519">
        <f t="shared" si="461"/>
        <v>9</v>
      </c>
    </row>
    <row r="29520" spans="1:3">
      <c r="A29520" t="s">
        <v>43690</v>
      </c>
      <c r="B29520">
        <v>0.31868999999999997</v>
      </c>
      <c r="C29520">
        <f t="shared" si="461"/>
        <v>9</v>
      </c>
    </row>
    <row r="29521" spans="1:3">
      <c r="A29521" t="s">
        <v>43695</v>
      </c>
      <c r="B29521">
        <v>10.8354</v>
      </c>
      <c r="C29521">
        <f t="shared" si="461"/>
        <v>9</v>
      </c>
    </row>
    <row r="29522" spans="1:3">
      <c r="A29522" t="s">
        <v>43698</v>
      </c>
      <c r="B29522">
        <v>7.0111699999999999</v>
      </c>
      <c r="C29522">
        <f t="shared" si="461"/>
        <v>9</v>
      </c>
    </row>
    <row r="29523" spans="1:3">
      <c r="A29523" t="s">
        <v>43703</v>
      </c>
      <c r="B29523">
        <v>0.31868999999999997</v>
      </c>
      <c r="C29523">
        <f t="shared" si="461"/>
        <v>9</v>
      </c>
    </row>
    <row r="29524" spans="1:3">
      <c r="A29524" t="s">
        <v>43714</v>
      </c>
      <c r="B29524">
        <v>0.31868999999999997</v>
      </c>
      <c r="C29524">
        <f t="shared" si="461"/>
        <v>9</v>
      </c>
    </row>
    <row r="29525" spans="1:3">
      <c r="A29525" t="s">
        <v>43739</v>
      </c>
      <c r="B29525">
        <v>0.31868999999999997</v>
      </c>
      <c r="C29525">
        <f t="shared" si="461"/>
        <v>9</v>
      </c>
    </row>
    <row r="29526" spans="1:3">
      <c r="A29526" t="s">
        <v>43746</v>
      </c>
      <c r="B29526">
        <v>0.31868999999999997</v>
      </c>
      <c r="C29526">
        <f t="shared" si="461"/>
        <v>9</v>
      </c>
    </row>
    <row r="29527" spans="1:3">
      <c r="A29527" t="s">
        <v>43757</v>
      </c>
      <c r="B29527">
        <v>23.264299999999999</v>
      </c>
      <c r="C29527">
        <f t="shared" si="461"/>
        <v>9</v>
      </c>
    </row>
    <row r="29528" spans="1:3">
      <c r="A29528" t="s">
        <v>43780</v>
      </c>
      <c r="B29528">
        <v>0.63737900000000003</v>
      </c>
      <c r="C29528">
        <f t="shared" si="461"/>
        <v>9</v>
      </c>
    </row>
    <row r="29529" spans="1:3">
      <c r="A29529" t="s">
        <v>43783</v>
      </c>
      <c r="B29529">
        <v>3.5055900000000002</v>
      </c>
      <c r="C29529">
        <f t="shared" si="461"/>
        <v>9</v>
      </c>
    </row>
    <row r="29530" spans="1:3">
      <c r="A29530" t="s">
        <v>43786</v>
      </c>
      <c r="B29530">
        <v>0.63737900000000003</v>
      </c>
      <c r="C29530">
        <f t="shared" si="461"/>
        <v>9</v>
      </c>
    </row>
    <row r="29531" spans="1:3">
      <c r="A29531" t="s">
        <v>43792</v>
      </c>
      <c r="B29531">
        <v>0.31868999999999997</v>
      </c>
      <c r="C29531">
        <f t="shared" si="461"/>
        <v>9</v>
      </c>
    </row>
    <row r="29532" spans="1:3">
      <c r="A29532" t="s">
        <v>43793</v>
      </c>
      <c r="B29532">
        <v>0.31868999999999997</v>
      </c>
      <c r="C29532">
        <f t="shared" si="461"/>
        <v>9</v>
      </c>
    </row>
    <row r="29533" spans="1:3">
      <c r="A29533" t="s">
        <v>43808</v>
      </c>
      <c r="B29533">
        <v>3.8242699999999998</v>
      </c>
      <c r="C29533">
        <f t="shared" si="461"/>
        <v>9</v>
      </c>
    </row>
    <row r="29534" spans="1:3">
      <c r="A29534" t="s">
        <v>43811</v>
      </c>
      <c r="B29534">
        <v>2.2308300000000001</v>
      </c>
      <c r="C29534">
        <f t="shared" si="461"/>
        <v>9</v>
      </c>
    </row>
    <row r="29535" spans="1:3">
      <c r="A29535" t="s">
        <v>43820</v>
      </c>
      <c r="B29535">
        <v>0.63737900000000003</v>
      </c>
      <c r="C29535">
        <f t="shared" si="461"/>
        <v>9</v>
      </c>
    </row>
    <row r="29536" spans="1:3">
      <c r="A29536" t="s">
        <v>43825</v>
      </c>
      <c r="B29536">
        <v>0.63737900000000003</v>
      </c>
      <c r="C29536">
        <f t="shared" si="461"/>
        <v>9</v>
      </c>
    </row>
    <row r="29537" spans="1:3">
      <c r="A29537" t="s">
        <v>43827</v>
      </c>
      <c r="B29537">
        <v>7.9672400000000003</v>
      </c>
      <c r="C29537">
        <f t="shared" si="461"/>
        <v>9</v>
      </c>
    </row>
    <row r="29538" spans="1:3">
      <c r="A29538" t="s">
        <v>43836</v>
      </c>
      <c r="B29538">
        <v>0.31868999999999997</v>
      </c>
      <c r="C29538">
        <f t="shared" si="461"/>
        <v>9</v>
      </c>
    </row>
    <row r="29539" spans="1:3">
      <c r="A29539" t="s">
        <v>43839</v>
      </c>
      <c r="B29539">
        <v>188.66399999999999</v>
      </c>
      <c r="C29539">
        <f t="shared" si="461"/>
        <v>9</v>
      </c>
    </row>
    <row r="29540" spans="1:3">
      <c r="A29540" t="s">
        <v>44009</v>
      </c>
      <c r="B29540">
        <v>2.2308300000000001</v>
      </c>
      <c r="C29540">
        <f t="shared" si="461"/>
        <v>9</v>
      </c>
    </row>
    <row r="29541" spans="1:3">
      <c r="A29541" t="s">
        <v>44022</v>
      </c>
      <c r="B29541">
        <v>4.4616499999999997</v>
      </c>
      <c r="C29541">
        <f t="shared" si="461"/>
        <v>9</v>
      </c>
    </row>
    <row r="29542" spans="1:3">
      <c r="A29542" t="s">
        <v>44028</v>
      </c>
      <c r="B29542">
        <v>0.31868999999999997</v>
      </c>
      <c r="C29542">
        <f t="shared" si="461"/>
        <v>9</v>
      </c>
    </row>
    <row r="29543" spans="1:3">
      <c r="A29543" t="s">
        <v>44035</v>
      </c>
      <c r="B29543">
        <v>0.31868999999999997</v>
      </c>
      <c r="C29543">
        <f t="shared" si="461"/>
        <v>9</v>
      </c>
    </row>
    <row r="29544" spans="1:3">
      <c r="A29544" t="s">
        <v>44040</v>
      </c>
      <c r="B29544">
        <v>0.31868999999999997</v>
      </c>
      <c r="C29544">
        <f t="shared" si="461"/>
        <v>9</v>
      </c>
    </row>
    <row r="29545" spans="1:3">
      <c r="A29545" t="s">
        <v>44041</v>
      </c>
      <c r="B29545">
        <v>0.95606899999999995</v>
      </c>
      <c r="C29545">
        <f t="shared" si="461"/>
        <v>9</v>
      </c>
    </row>
    <row r="29546" spans="1:3">
      <c r="A29546" t="s">
        <v>44101</v>
      </c>
      <c r="B29546">
        <v>1.59345</v>
      </c>
      <c r="C29546">
        <f t="shared" si="461"/>
        <v>9</v>
      </c>
    </row>
    <row r="29547" spans="1:3">
      <c r="A29547" t="s">
        <v>44146</v>
      </c>
      <c r="B29547">
        <v>19.440100000000001</v>
      </c>
      <c r="C29547">
        <f t="shared" si="461"/>
        <v>9</v>
      </c>
    </row>
    <row r="29548" spans="1:3">
      <c r="A29548" t="s">
        <v>44250</v>
      </c>
      <c r="B29548">
        <v>0.95606899999999995</v>
      </c>
      <c r="C29548">
        <f t="shared" si="461"/>
        <v>9</v>
      </c>
    </row>
    <row r="29549" spans="1:3">
      <c r="A29549" t="s">
        <v>44256</v>
      </c>
      <c r="B29549">
        <v>0.31868999999999997</v>
      </c>
      <c r="C29549">
        <f t="shared" si="461"/>
        <v>9</v>
      </c>
    </row>
    <row r="29550" spans="1:3">
      <c r="A29550" t="s">
        <v>44263</v>
      </c>
      <c r="B29550">
        <v>0.31868999999999997</v>
      </c>
      <c r="C29550">
        <f t="shared" si="461"/>
        <v>9</v>
      </c>
    </row>
    <row r="29551" spans="1:3">
      <c r="A29551" t="s">
        <v>44264</v>
      </c>
      <c r="B29551">
        <v>0.95606899999999995</v>
      </c>
      <c r="C29551">
        <f t="shared" si="461"/>
        <v>9</v>
      </c>
    </row>
    <row r="29552" spans="1:3">
      <c r="A29552" t="s">
        <v>44265</v>
      </c>
      <c r="B29552">
        <v>33.462400000000002</v>
      </c>
      <c r="C29552">
        <f t="shared" si="461"/>
        <v>9</v>
      </c>
    </row>
    <row r="29553" spans="1:3">
      <c r="A29553" t="s">
        <v>44290</v>
      </c>
      <c r="B29553">
        <v>2.2308300000000001</v>
      </c>
      <c r="C29553">
        <f t="shared" si="461"/>
        <v>9</v>
      </c>
    </row>
    <row r="29554" spans="1:3">
      <c r="A29554" t="s">
        <v>44299</v>
      </c>
      <c r="B29554">
        <v>0.63737900000000003</v>
      </c>
      <c r="C29554">
        <f t="shared" si="461"/>
        <v>9</v>
      </c>
    </row>
    <row r="29555" spans="1:3">
      <c r="A29555" t="s">
        <v>44303</v>
      </c>
      <c r="B29555">
        <v>0.63737900000000003</v>
      </c>
      <c r="C29555">
        <f t="shared" si="461"/>
        <v>9</v>
      </c>
    </row>
    <row r="29556" spans="1:3">
      <c r="A29556" t="s">
        <v>44364</v>
      </c>
      <c r="B29556">
        <v>6.3737899999999996</v>
      </c>
      <c r="C29556">
        <f t="shared" si="461"/>
        <v>9</v>
      </c>
    </row>
    <row r="29557" spans="1:3">
      <c r="A29557" t="s">
        <v>44374</v>
      </c>
      <c r="B29557">
        <v>3.8242699999999998</v>
      </c>
      <c r="C29557">
        <f t="shared" si="461"/>
        <v>9</v>
      </c>
    </row>
    <row r="29558" spans="1:3">
      <c r="A29558" t="s">
        <v>44378</v>
      </c>
      <c r="B29558">
        <v>0.31868999999999997</v>
      </c>
      <c r="C29558">
        <f t="shared" si="461"/>
        <v>9</v>
      </c>
    </row>
    <row r="29559" spans="1:3">
      <c r="A29559" t="s">
        <v>44379</v>
      </c>
      <c r="B29559">
        <v>0.31868999999999997</v>
      </c>
      <c r="C29559">
        <f t="shared" si="461"/>
        <v>9</v>
      </c>
    </row>
    <row r="29560" spans="1:3">
      <c r="A29560" t="s">
        <v>44384</v>
      </c>
      <c r="B29560">
        <v>2.8682099999999999</v>
      </c>
      <c r="C29560">
        <f t="shared" si="461"/>
        <v>9</v>
      </c>
    </row>
    <row r="29561" spans="1:3">
      <c r="A29561" t="s">
        <v>44392</v>
      </c>
      <c r="B29561">
        <v>0.63737900000000003</v>
      </c>
      <c r="C29561">
        <f t="shared" si="461"/>
        <v>9</v>
      </c>
    </row>
    <row r="29562" spans="1:3">
      <c r="A29562" t="s">
        <v>44394</v>
      </c>
      <c r="B29562">
        <v>2.5495199999999998</v>
      </c>
      <c r="C29562">
        <f t="shared" si="461"/>
        <v>9</v>
      </c>
    </row>
    <row r="29563" spans="1:3">
      <c r="A29563" t="s">
        <v>44395</v>
      </c>
      <c r="B29563">
        <v>0.63737900000000003</v>
      </c>
      <c r="C29563">
        <f t="shared" si="461"/>
        <v>9</v>
      </c>
    </row>
    <row r="29564" spans="1:3">
      <c r="A29564" t="s">
        <v>44401</v>
      </c>
      <c r="B29564">
        <v>0.31868999999999997</v>
      </c>
      <c r="C29564">
        <f t="shared" si="461"/>
        <v>9</v>
      </c>
    </row>
    <row r="29565" spans="1:3">
      <c r="A29565" t="s">
        <v>44410</v>
      </c>
      <c r="B29565">
        <v>0.95606899999999995</v>
      </c>
      <c r="C29565">
        <f t="shared" si="461"/>
        <v>9</v>
      </c>
    </row>
    <row r="29566" spans="1:3">
      <c r="A29566" t="s">
        <v>44425</v>
      </c>
      <c r="B29566">
        <v>2.8682099999999999</v>
      </c>
      <c r="C29566">
        <f t="shared" si="461"/>
        <v>9</v>
      </c>
    </row>
    <row r="29567" spans="1:3">
      <c r="A29567" t="s">
        <v>44428</v>
      </c>
      <c r="B29567">
        <v>0.31868999999999997</v>
      </c>
      <c r="C29567">
        <f t="shared" si="461"/>
        <v>9</v>
      </c>
    </row>
    <row r="29568" spans="1:3">
      <c r="A29568" t="s">
        <v>44429</v>
      </c>
      <c r="B29568">
        <v>0.31868999999999997</v>
      </c>
      <c r="C29568">
        <f t="shared" si="461"/>
        <v>9</v>
      </c>
    </row>
    <row r="29569" spans="1:3">
      <c r="A29569" t="s">
        <v>44431</v>
      </c>
      <c r="B29569">
        <v>10.8354</v>
      </c>
      <c r="C29569">
        <f t="shared" ref="C29569:C29632" si="462">LEN(A29569)</f>
        <v>9</v>
      </c>
    </row>
    <row r="29570" spans="1:3">
      <c r="A29570" t="s">
        <v>44435</v>
      </c>
      <c r="B29570">
        <v>5.4177200000000001</v>
      </c>
      <c r="C29570">
        <f t="shared" si="462"/>
        <v>9</v>
      </c>
    </row>
    <row r="29571" spans="1:3">
      <c r="A29571" t="s">
        <v>44439</v>
      </c>
      <c r="B29571">
        <v>1.2747599999999999</v>
      </c>
      <c r="C29571">
        <f t="shared" si="462"/>
        <v>9</v>
      </c>
    </row>
    <row r="29572" spans="1:3">
      <c r="A29572" t="s">
        <v>44443</v>
      </c>
      <c r="B29572">
        <v>1.91214</v>
      </c>
      <c r="C29572">
        <f t="shared" si="462"/>
        <v>9</v>
      </c>
    </row>
    <row r="29573" spans="1:3">
      <c r="A29573" t="s">
        <v>44451</v>
      </c>
      <c r="B29573">
        <v>0.31868999999999997</v>
      </c>
      <c r="C29573">
        <f t="shared" si="462"/>
        <v>9</v>
      </c>
    </row>
    <row r="29574" spans="1:3">
      <c r="A29574" t="s">
        <v>44478</v>
      </c>
      <c r="B29574">
        <v>1.2747599999999999</v>
      </c>
      <c r="C29574">
        <f t="shared" si="462"/>
        <v>9</v>
      </c>
    </row>
    <row r="29575" spans="1:3">
      <c r="A29575" t="s">
        <v>44481</v>
      </c>
      <c r="B29575">
        <v>0.63737900000000003</v>
      </c>
      <c r="C29575">
        <f t="shared" si="462"/>
        <v>9</v>
      </c>
    </row>
    <row r="29576" spans="1:3">
      <c r="A29576" t="s">
        <v>44483</v>
      </c>
      <c r="B29576">
        <v>0.63737900000000003</v>
      </c>
      <c r="C29576">
        <f t="shared" si="462"/>
        <v>9</v>
      </c>
    </row>
    <row r="29577" spans="1:3">
      <c r="A29577" t="s">
        <v>44484</v>
      </c>
      <c r="B29577">
        <v>0.63737900000000003</v>
      </c>
      <c r="C29577">
        <f t="shared" si="462"/>
        <v>9</v>
      </c>
    </row>
    <row r="29578" spans="1:3">
      <c r="A29578" t="s">
        <v>44485</v>
      </c>
      <c r="B29578">
        <v>1.2747599999999999</v>
      </c>
      <c r="C29578">
        <f t="shared" si="462"/>
        <v>9</v>
      </c>
    </row>
    <row r="29579" spans="1:3">
      <c r="A29579" t="s">
        <v>44489</v>
      </c>
      <c r="B29579">
        <v>0.63737900000000003</v>
      </c>
      <c r="C29579">
        <f t="shared" si="462"/>
        <v>9</v>
      </c>
    </row>
    <row r="29580" spans="1:3">
      <c r="A29580" t="s">
        <v>44493</v>
      </c>
      <c r="B29580">
        <v>0.31868999999999997</v>
      </c>
      <c r="C29580">
        <f t="shared" si="462"/>
        <v>9</v>
      </c>
    </row>
    <row r="29581" spans="1:3">
      <c r="A29581" t="s">
        <v>44494</v>
      </c>
      <c r="B29581">
        <v>0.95606899999999995</v>
      </c>
      <c r="C29581">
        <f t="shared" si="462"/>
        <v>9</v>
      </c>
    </row>
    <row r="29582" spans="1:3">
      <c r="A29582" t="s">
        <v>44508</v>
      </c>
      <c r="B29582">
        <v>0.63737900000000003</v>
      </c>
      <c r="C29582">
        <f t="shared" si="462"/>
        <v>9</v>
      </c>
    </row>
    <row r="29583" spans="1:3">
      <c r="A29583" t="s">
        <v>44514</v>
      </c>
      <c r="B29583">
        <v>0.31868999999999997</v>
      </c>
      <c r="C29583">
        <f t="shared" si="462"/>
        <v>9</v>
      </c>
    </row>
    <row r="29584" spans="1:3">
      <c r="A29584" t="s">
        <v>44552</v>
      </c>
      <c r="B29584">
        <v>0.95606899999999995</v>
      </c>
      <c r="C29584">
        <f t="shared" si="462"/>
        <v>9</v>
      </c>
    </row>
    <row r="29585" spans="1:3">
      <c r="A29585" t="s">
        <v>44580</v>
      </c>
      <c r="B29585">
        <v>21.989599999999999</v>
      </c>
      <c r="C29585">
        <f t="shared" si="462"/>
        <v>9</v>
      </c>
    </row>
    <row r="29586" spans="1:3">
      <c r="A29586" t="s">
        <v>44585</v>
      </c>
      <c r="B29586">
        <v>7.0111699999999999</v>
      </c>
      <c r="C29586">
        <f t="shared" si="462"/>
        <v>9</v>
      </c>
    </row>
    <row r="29587" spans="1:3">
      <c r="A29587" t="s">
        <v>44587</v>
      </c>
      <c r="B29587">
        <v>0.31868999999999997</v>
      </c>
      <c r="C29587">
        <f t="shared" si="462"/>
        <v>9</v>
      </c>
    </row>
    <row r="29588" spans="1:3">
      <c r="A29588" t="s">
        <v>44589</v>
      </c>
      <c r="B29588">
        <v>0.31868999999999997</v>
      </c>
      <c r="C29588">
        <f t="shared" si="462"/>
        <v>9</v>
      </c>
    </row>
    <row r="29589" spans="1:3">
      <c r="A29589" t="s">
        <v>44596</v>
      </c>
      <c r="B29589">
        <v>7.0111699999999999</v>
      </c>
      <c r="C29589">
        <f t="shared" si="462"/>
        <v>9</v>
      </c>
    </row>
    <row r="29590" spans="1:3">
      <c r="A29590" t="s">
        <v>44604</v>
      </c>
      <c r="B29590">
        <v>1.91214</v>
      </c>
      <c r="C29590">
        <f t="shared" si="462"/>
        <v>9</v>
      </c>
    </row>
    <row r="29591" spans="1:3">
      <c r="A29591" t="s">
        <v>44606</v>
      </c>
      <c r="B29591">
        <v>1.2747599999999999</v>
      </c>
      <c r="C29591">
        <f t="shared" si="462"/>
        <v>9</v>
      </c>
    </row>
    <row r="29592" spans="1:3">
      <c r="A29592" t="s">
        <v>44608</v>
      </c>
      <c r="B29592">
        <v>0.31868999999999997</v>
      </c>
      <c r="C29592">
        <f t="shared" si="462"/>
        <v>9</v>
      </c>
    </row>
    <row r="29593" spans="1:3">
      <c r="A29593" t="s">
        <v>44610</v>
      </c>
      <c r="B29593">
        <v>0.31868999999999997</v>
      </c>
      <c r="C29593">
        <f t="shared" si="462"/>
        <v>9</v>
      </c>
    </row>
    <row r="29594" spans="1:3">
      <c r="A29594" t="s">
        <v>44638</v>
      </c>
      <c r="B29594">
        <v>7.32986</v>
      </c>
      <c r="C29594">
        <f t="shared" si="462"/>
        <v>9</v>
      </c>
    </row>
    <row r="29595" spans="1:3">
      <c r="A29595" t="s">
        <v>44645</v>
      </c>
      <c r="B29595">
        <v>37.605400000000003</v>
      </c>
      <c r="C29595">
        <f t="shared" si="462"/>
        <v>9</v>
      </c>
    </row>
    <row r="29596" spans="1:3">
      <c r="A29596" t="s">
        <v>44658</v>
      </c>
      <c r="B29596">
        <v>2.2308300000000001</v>
      </c>
      <c r="C29596">
        <f t="shared" si="462"/>
        <v>9</v>
      </c>
    </row>
    <row r="29597" spans="1:3">
      <c r="A29597" t="s">
        <v>44667</v>
      </c>
      <c r="B29597">
        <v>1.2747599999999999</v>
      </c>
      <c r="C29597">
        <f t="shared" si="462"/>
        <v>9</v>
      </c>
    </row>
    <row r="29598" spans="1:3">
      <c r="A29598" t="s">
        <v>44684</v>
      </c>
      <c r="B29598">
        <v>0.63737900000000003</v>
      </c>
      <c r="C29598">
        <f t="shared" si="462"/>
        <v>9</v>
      </c>
    </row>
    <row r="29599" spans="1:3">
      <c r="A29599" t="s">
        <v>44686</v>
      </c>
      <c r="B29599">
        <v>9.8793799999999994</v>
      </c>
      <c r="C29599">
        <f t="shared" si="462"/>
        <v>9</v>
      </c>
    </row>
    <row r="29600" spans="1:3">
      <c r="A29600" t="s">
        <v>44695</v>
      </c>
      <c r="B29600">
        <v>16.890499999999999</v>
      </c>
      <c r="C29600">
        <f t="shared" si="462"/>
        <v>9</v>
      </c>
    </row>
    <row r="29601" spans="1:3">
      <c r="A29601" t="s">
        <v>44710</v>
      </c>
      <c r="B29601">
        <v>49.396900000000002</v>
      </c>
      <c r="C29601">
        <f t="shared" si="462"/>
        <v>9</v>
      </c>
    </row>
    <row r="29602" spans="1:3">
      <c r="A29602" t="s">
        <v>44726</v>
      </c>
      <c r="B29602">
        <v>0.31868999999999997</v>
      </c>
      <c r="C29602">
        <f t="shared" si="462"/>
        <v>9</v>
      </c>
    </row>
    <row r="29603" spans="1:3">
      <c r="A29603" t="s">
        <v>44759</v>
      </c>
      <c r="B29603">
        <v>48.122100000000003</v>
      </c>
      <c r="C29603">
        <f t="shared" si="462"/>
        <v>9</v>
      </c>
    </row>
    <row r="29604" spans="1:3">
      <c r="A29604" t="s">
        <v>44782</v>
      </c>
      <c r="B29604">
        <v>1.59345</v>
      </c>
      <c r="C29604">
        <f t="shared" si="462"/>
        <v>9</v>
      </c>
    </row>
    <row r="29605" spans="1:3">
      <c r="A29605" t="s">
        <v>44798</v>
      </c>
      <c r="B29605">
        <v>0.31868999999999997</v>
      </c>
      <c r="C29605">
        <f t="shared" si="462"/>
        <v>9</v>
      </c>
    </row>
    <row r="29606" spans="1:3">
      <c r="A29606" t="s">
        <v>44810</v>
      </c>
      <c r="B29606">
        <v>13.7037</v>
      </c>
      <c r="C29606">
        <f t="shared" si="462"/>
        <v>9</v>
      </c>
    </row>
    <row r="29607" spans="1:3">
      <c r="A29607" t="s">
        <v>44827</v>
      </c>
      <c r="B29607">
        <v>0.63737900000000003</v>
      </c>
      <c r="C29607">
        <f t="shared" si="462"/>
        <v>9</v>
      </c>
    </row>
    <row r="29608" spans="1:3">
      <c r="A29608" t="s">
        <v>44853</v>
      </c>
      <c r="B29608">
        <v>0.31868999999999997</v>
      </c>
      <c r="C29608">
        <f t="shared" si="462"/>
        <v>9</v>
      </c>
    </row>
    <row r="29609" spans="1:3">
      <c r="A29609" t="s">
        <v>44881</v>
      </c>
      <c r="B29609">
        <v>3.5055900000000002</v>
      </c>
      <c r="C29609">
        <f t="shared" si="462"/>
        <v>9</v>
      </c>
    </row>
    <row r="29610" spans="1:3">
      <c r="A29610" t="s">
        <v>44883</v>
      </c>
      <c r="B29610">
        <v>2.5495199999999998</v>
      </c>
      <c r="C29610">
        <f t="shared" si="462"/>
        <v>9</v>
      </c>
    </row>
    <row r="29611" spans="1:3">
      <c r="A29611" t="s">
        <v>44889</v>
      </c>
      <c r="B29611">
        <v>0.31868999999999997</v>
      </c>
      <c r="C29611">
        <f t="shared" si="462"/>
        <v>9</v>
      </c>
    </row>
    <row r="29612" spans="1:3">
      <c r="A29612" t="s">
        <v>44914</v>
      </c>
      <c r="B29612">
        <v>2.5495199999999998</v>
      </c>
      <c r="C29612">
        <f t="shared" si="462"/>
        <v>9</v>
      </c>
    </row>
    <row r="29613" spans="1:3">
      <c r="A29613" t="s">
        <v>44922</v>
      </c>
      <c r="B29613">
        <v>0.95606899999999995</v>
      </c>
      <c r="C29613">
        <f t="shared" si="462"/>
        <v>9</v>
      </c>
    </row>
    <row r="29614" spans="1:3">
      <c r="A29614" t="s">
        <v>44976</v>
      </c>
      <c r="B29614">
        <v>0.31868999999999997</v>
      </c>
      <c r="C29614">
        <f t="shared" si="462"/>
        <v>9</v>
      </c>
    </row>
    <row r="29615" spans="1:3">
      <c r="A29615" t="s">
        <v>44978</v>
      </c>
      <c r="B29615">
        <v>1.2747599999999999</v>
      </c>
      <c r="C29615">
        <f t="shared" si="462"/>
        <v>9</v>
      </c>
    </row>
    <row r="29616" spans="1:3">
      <c r="A29616" t="s">
        <v>44987</v>
      </c>
      <c r="B29616">
        <v>17.209199999999999</v>
      </c>
      <c r="C29616">
        <f t="shared" si="462"/>
        <v>9</v>
      </c>
    </row>
    <row r="29617" spans="1:3">
      <c r="A29617" t="s">
        <v>45005</v>
      </c>
      <c r="B29617">
        <v>0.31868999999999997</v>
      </c>
      <c r="C29617">
        <f t="shared" si="462"/>
        <v>9</v>
      </c>
    </row>
    <row r="29618" spans="1:3">
      <c r="A29618" t="s">
        <v>45015</v>
      </c>
      <c r="B29618">
        <v>0.31868999999999997</v>
      </c>
      <c r="C29618">
        <f t="shared" si="462"/>
        <v>9</v>
      </c>
    </row>
    <row r="29619" spans="1:3">
      <c r="A29619" t="s">
        <v>45022</v>
      </c>
      <c r="B29619">
        <v>0.95606899999999995</v>
      </c>
      <c r="C29619">
        <f t="shared" si="462"/>
        <v>9</v>
      </c>
    </row>
    <row r="29620" spans="1:3">
      <c r="A29620" t="s">
        <v>45037</v>
      </c>
      <c r="B29620">
        <v>4.7803399999999998</v>
      </c>
      <c r="C29620">
        <f t="shared" si="462"/>
        <v>9</v>
      </c>
    </row>
    <row r="29621" spans="1:3">
      <c r="A29621" t="s">
        <v>45044</v>
      </c>
      <c r="B29621">
        <v>0.63737900000000003</v>
      </c>
      <c r="C29621">
        <f t="shared" si="462"/>
        <v>9</v>
      </c>
    </row>
    <row r="29622" spans="1:3">
      <c r="A29622" t="s">
        <v>45054</v>
      </c>
      <c r="B29622">
        <v>4.4616499999999997</v>
      </c>
      <c r="C29622">
        <f t="shared" si="462"/>
        <v>9</v>
      </c>
    </row>
    <row r="29623" spans="1:3">
      <c r="A29623" t="s">
        <v>45068</v>
      </c>
      <c r="B29623">
        <v>7.0111699999999999</v>
      </c>
      <c r="C29623">
        <f t="shared" si="462"/>
        <v>9</v>
      </c>
    </row>
    <row r="29624" spans="1:3">
      <c r="A29624" t="s">
        <v>45070</v>
      </c>
      <c r="B29624">
        <v>8.9233100000000007</v>
      </c>
      <c r="C29624">
        <f t="shared" si="462"/>
        <v>9</v>
      </c>
    </row>
    <row r="29625" spans="1:3">
      <c r="A29625" t="s">
        <v>45078</v>
      </c>
      <c r="B29625">
        <v>10.1981</v>
      </c>
      <c r="C29625">
        <f t="shared" si="462"/>
        <v>9</v>
      </c>
    </row>
    <row r="29626" spans="1:3">
      <c r="A29626" t="s">
        <v>45104</v>
      </c>
      <c r="B29626">
        <v>1.2747599999999999</v>
      </c>
      <c r="C29626">
        <f t="shared" si="462"/>
        <v>9</v>
      </c>
    </row>
    <row r="29627" spans="1:3">
      <c r="A29627" t="s">
        <v>45110</v>
      </c>
      <c r="B29627">
        <v>3.5055900000000002</v>
      </c>
      <c r="C29627">
        <f t="shared" si="462"/>
        <v>9</v>
      </c>
    </row>
    <row r="29628" spans="1:3">
      <c r="A29628" t="s">
        <v>45115</v>
      </c>
      <c r="B29628">
        <v>0.31868999999999997</v>
      </c>
      <c r="C29628">
        <f t="shared" si="462"/>
        <v>9</v>
      </c>
    </row>
    <row r="29629" spans="1:3">
      <c r="A29629" t="s">
        <v>45121</v>
      </c>
      <c r="B29629">
        <v>0.95606899999999995</v>
      </c>
      <c r="C29629">
        <f t="shared" si="462"/>
        <v>9</v>
      </c>
    </row>
    <row r="29630" spans="1:3">
      <c r="A29630" t="s">
        <v>45131</v>
      </c>
      <c r="B29630">
        <v>0.31868999999999997</v>
      </c>
      <c r="C29630">
        <f t="shared" si="462"/>
        <v>9</v>
      </c>
    </row>
    <row r="29631" spans="1:3">
      <c r="A29631" t="s">
        <v>45136</v>
      </c>
      <c r="B29631">
        <v>0.31868999999999997</v>
      </c>
      <c r="C29631">
        <f t="shared" si="462"/>
        <v>9</v>
      </c>
    </row>
    <row r="29632" spans="1:3">
      <c r="A29632" t="s">
        <v>45138</v>
      </c>
      <c r="B29632">
        <v>0.31868999999999997</v>
      </c>
      <c r="C29632">
        <f t="shared" si="462"/>
        <v>9</v>
      </c>
    </row>
    <row r="29633" spans="1:3">
      <c r="A29633" t="s">
        <v>45147</v>
      </c>
      <c r="B29633">
        <v>0.63737900000000003</v>
      </c>
      <c r="C29633">
        <f t="shared" ref="C29633:C29696" si="463">LEN(A29633)</f>
        <v>9</v>
      </c>
    </row>
    <row r="29634" spans="1:3">
      <c r="A29634" t="s">
        <v>45148</v>
      </c>
      <c r="B29634">
        <v>0.31868999999999997</v>
      </c>
      <c r="C29634">
        <f t="shared" si="463"/>
        <v>9</v>
      </c>
    </row>
    <row r="29635" spans="1:3">
      <c r="A29635" t="s">
        <v>45153</v>
      </c>
      <c r="B29635">
        <v>0.31868999999999997</v>
      </c>
      <c r="C29635">
        <f t="shared" si="463"/>
        <v>9</v>
      </c>
    </row>
    <row r="29636" spans="1:3">
      <c r="A29636" t="s">
        <v>45157</v>
      </c>
      <c r="B29636">
        <v>0.31868999999999997</v>
      </c>
      <c r="C29636">
        <f t="shared" si="463"/>
        <v>9</v>
      </c>
    </row>
    <row r="29637" spans="1:3">
      <c r="A29637" t="s">
        <v>45167</v>
      </c>
      <c r="B29637">
        <v>0.31868999999999997</v>
      </c>
      <c r="C29637">
        <f t="shared" si="463"/>
        <v>9</v>
      </c>
    </row>
    <row r="29638" spans="1:3">
      <c r="A29638" t="s">
        <v>45168</v>
      </c>
      <c r="B29638">
        <v>2.5495199999999998</v>
      </c>
      <c r="C29638">
        <f t="shared" si="463"/>
        <v>9</v>
      </c>
    </row>
    <row r="29639" spans="1:3">
      <c r="A29639" t="s">
        <v>45171</v>
      </c>
      <c r="B29639">
        <v>0.63737900000000003</v>
      </c>
      <c r="C29639">
        <f t="shared" si="463"/>
        <v>9</v>
      </c>
    </row>
    <row r="29640" spans="1:3">
      <c r="A29640" t="s">
        <v>45172</v>
      </c>
      <c r="B29640">
        <v>0.31868999999999997</v>
      </c>
      <c r="C29640">
        <f t="shared" si="463"/>
        <v>9</v>
      </c>
    </row>
    <row r="29641" spans="1:3">
      <c r="A29641" t="s">
        <v>45176</v>
      </c>
      <c r="B29641">
        <v>0.31868999999999997</v>
      </c>
      <c r="C29641">
        <f t="shared" si="463"/>
        <v>9</v>
      </c>
    </row>
    <row r="29642" spans="1:3">
      <c r="A29642" t="s">
        <v>45182</v>
      </c>
      <c r="B29642">
        <v>0.31868999999999997</v>
      </c>
      <c r="C29642">
        <f t="shared" si="463"/>
        <v>9</v>
      </c>
    </row>
    <row r="29643" spans="1:3">
      <c r="A29643" t="s">
        <v>45194</v>
      </c>
      <c r="B29643">
        <v>304.02999999999997</v>
      </c>
      <c r="C29643">
        <f t="shared" si="463"/>
        <v>9</v>
      </c>
    </row>
    <row r="29644" spans="1:3">
      <c r="A29644" t="s">
        <v>45199</v>
      </c>
      <c r="B29644">
        <v>0.95606899999999995</v>
      </c>
      <c r="C29644">
        <f t="shared" si="463"/>
        <v>9</v>
      </c>
    </row>
    <row r="29645" spans="1:3">
      <c r="A29645" t="s">
        <v>45203</v>
      </c>
      <c r="B29645">
        <v>0.95606899999999995</v>
      </c>
      <c r="C29645">
        <f t="shared" si="463"/>
        <v>9</v>
      </c>
    </row>
    <row r="29646" spans="1:3">
      <c r="A29646" t="s">
        <v>45228</v>
      </c>
      <c r="B29646">
        <v>0.31868999999999997</v>
      </c>
      <c r="C29646">
        <f t="shared" si="463"/>
        <v>9</v>
      </c>
    </row>
    <row r="29647" spans="1:3">
      <c r="A29647" t="s">
        <v>45229</v>
      </c>
      <c r="B29647">
        <v>0.31868999999999997</v>
      </c>
      <c r="C29647">
        <f t="shared" si="463"/>
        <v>9</v>
      </c>
    </row>
    <row r="29648" spans="1:3">
      <c r="A29648" t="s">
        <v>45230</v>
      </c>
      <c r="B29648">
        <v>0.63737900000000003</v>
      </c>
      <c r="C29648">
        <f t="shared" si="463"/>
        <v>9</v>
      </c>
    </row>
    <row r="29649" spans="1:3">
      <c r="A29649" t="s">
        <v>45234</v>
      </c>
      <c r="B29649">
        <v>0.31868999999999997</v>
      </c>
      <c r="C29649">
        <f t="shared" si="463"/>
        <v>9</v>
      </c>
    </row>
    <row r="29650" spans="1:3">
      <c r="A29650" t="s">
        <v>45235</v>
      </c>
      <c r="B29650">
        <v>0.31868999999999997</v>
      </c>
      <c r="C29650">
        <f t="shared" si="463"/>
        <v>9</v>
      </c>
    </row>
    <row r="29651" spans="1:3">
      <c r="A29651" t="s">
        <v>45238</v>
      </c>
      <c r="B29651">
        <v>0.31868999999999997</v>
      </c>
      <c r="C29651">
        <f t="shared" si="463"/>
        <v>9</v>
      </c>
    </row>
    <row r="29652" spans="1:3">
      <c r="A29652" t="s">
        <v>45239</v>
      </c>
      <c r="B29652">
        <v>0.95606899999999995</v>
      </c>
      <c r="C29652">
        <f t="shared" si="463"/>
        <v>9</v>
      </c>
    </row>
    <row r="29653" spans="1:3">
      <c r="A29653" t="s">
        <v>45241</v>
      </c>
      <c r="B29653">
        <v>0.63737900000000003</v>
      </c>
      <c r="C29653">
        <f t="shared" si="463"/>
        <v>9</v>
      </c>
    </row>
    <row r="29654" spans="1:3">
      <c r="A29654" t="s">
        <v>45246</v>
      </c>
      <c r="B29654">
        <v>0.95606899999999995</v>
      </c>
      <c r="C29654">
        <f t="shared" si="463"/>
        <v>9</v>
      </c>
    </row>
    <row r="29655" spans="1:3">
      <c r="A29655" t="s">
        <v>45255</v>
      </c>
      <c r="B29655">
        <v>0.31868999999999997</v>
      </c>
      <c r="C29655">
        <f t="shared" si="463"/>
        <v>9</v>
      </c>
    </row>
    <row r="29656" spans="1:3">
      <c r="A29656" t="s">
        <v>45257</v>
      </c>
      <c r="B29656">
        <v>0.31868999999999997</v>
      </c>
      <c r="C29656">
        <f t="shared" si="463"/>
        <v>9</v>
      </c>
    </row>
    <row r="29657" spans="1:3">
      <c r="A29657" t="s">
        <v>45261</v>
      </c>
      <c r="B29657">
        <v>0.63737900000000003</v>
      </c>
      <c r="C29657">
        <f t="shared" si="463"/>
        <v>9</v>
      </c>
    </row>
    <row r="29658" spans="1:3">
      <c r="A29658" t="s">
        <v>45262</v>
      </c>
      <c r="B29658">
        <v>0.31868999999999997</v>
      </c>
      <c r="C29658">
        <f t="shared" si="463"/>
        <v>9</v>
      </c>
    </row>
    <row r="29659" spans="1:3">
      <c r="A29659" t="s">
        <v>45263</v>
      </c>
      <c r="B29659">
        <v>0.95606899999999995</v>
      </c>
      <c r="C29659">
        <f t="shared" si="463"/>
        <v>9</v>
      </c>
    </row>
    <row r="29660" spans="1:3">
      <c r="A29660" t="s">
        <v>45264</v>
      </c>
      <c r="B29660">
        <v>2.8682099999999999</v>
      </c>
      <c r="C29660">
        <f t="shared" si="463"/>
        <v>9</v>
      </c>
    </row>
    <row r="29661" spans="1:3">
      <c r="A29661" t="s">
        <v>45267</v>
      </c>
      <c r="B29661">
        <v>0.31868999999999997</v>
      </c>
      <c r="C29661">
        <f t="shared" si="463"/>
        <v>9</v>
      </c>
    </row>
    <row r="29662" spans="1:3">
      <c r="A29662" t="s">
        <v>45270</v>
      </c>
      <c r="B29662">
        <v>2.5495199999999998</v>
      </c>
      <c r="C29662">
        <f t="shared" si="463"/>
        <v>9</v>
      </c>
    </row>
    <row r="29663" spans="1:3">
      <c r="A29663" t="s">
        <v>45271</v>
      </c>
      <c r="B29663">
        <v>0.95606899999999995</v>
      </c>
      <c r="C29663">
        <f t="shared" si="463"/>
        <v>9</v>
      </c>
    </row>
    <row r="29664" spans="1:3">
      <c r="A29664" t="s">
        <v>45272</v>
      </c>
      <c r="B29664">
        <v>0.63737900000000003</v>
      </c>
      <c r="C29664">
        <f t="shared" si="463"/>
        <v>9</v>
      </c>
    </row>
    <row r="29665" spans="1:3">
      <c r="A29665" t="s">
        <v>45273</v>
      </c>
      <c r="B29665">
        <v>0.31868999999999997</v>
      </c>
      <c r="C29665">
        <f t="shared" si="463"/>
        <v>9</v>
      </c>
    </row>
    <row r="29666" spans="1:3">
      <c r="A29666" t="s">
        <v>45276</v>
      </c>
      <c r="B29666">
        <v>6.0551000000000004</v>
      </c>
      <c r="C29666">
        <f t="shared" si="463"/>
        <v>9</v>
      </c>
    </row>
    <row r="29667" spans="1:3">
      <c r="A29667" t="s">
        <v>45277</v>
      </c>
      <c r="B29667">
        <v>0.63737900000000003</v>
      </c>
      <c r="C29667">
        <f t="shared" si="463"/>
        <v>9</v>
      </c>
    </row>
    <row r="29668" spans="1:3">
      <c r="A29668" t="s">
        <v>45279</v>
      </c>
      <c r="B29668">
        <v>0.31868999999999997</v>
      </c>
      <c r="C29668">
        <f t="shared" si="463"/>
        <v>9</v>
      </c>
    </row>
    <row r="29669" spans="1:3">
      <c r="A29669" t="s">
        <v>45280</v>
      </c>
      <c r="B29669">
        <v>0.31868999999999997</v>
      </c>
      <c r="C29669">
        <f t="shared" si="463"/>
        <v>9</v>
      </c>
    </row>
    <row r="29670" spans="1:3">
      <c r="A29670" t="s">
        <v>45281</v>
      </c>
      <c r="B29670">
        <v>0.63737900000000003</v>
      </c>
      <c r="C29670">
        <f t="shared" si="463"/>
        <v>9</v>
      </c>
    </row>
    <row r="29671" spans="1:3">
      <c r="A29671" t="s">
        <v>45290</v>
      </c>
      <c r="B29671">
        <v>0.95606899999999995</v>
      </c>
      <c r="C29671">
        <f t="shared" si="463"/>
        <v>9</v>
      </c>
    </row>
    <row r="29672" spans="1:3">
      <c r="A29672" t="s">
        <v>45294</v>
      </c>
      <c r="B29672">
        <v>1.2747599999999999</v>
      </c>
      <c r="C29672">
        <f t="shared" si="463"/>
        <v>9</v>
      </c>
    </row>
    <row r="29673" spans="1:3">
      <c r="A29673" t="s">
        <v>45301</v>
      </c>
      <c r="B29673">
        <v>1.59345</v>
      </c>
      <c r="C29673">
        <f t="shared" si="463"/>
        <v>9</v>
      </c>
    </row>
    <row r="29674" spans="1:3">
      <c r="A29674" t="s">
        <v>45307</v>
      </c>
      <c r="B29674">
        <v>0.95606899999999995</v>
      </c>
      <c r="C29674">
        <f t="shared" si="463"/>
        <v>9</v>
      </c>
    </row>
    <row r="29675" spans="1:3">
      <c r="A29675" t="s">
        <v>45324</v>
      </c>
      <c r="B29675">
        <v>0.31868999999999997</v>
      </c>
      <c r="C29675">
        <f t="shared" si="463"/>
        <v>9</v>
      </c>
    </row>
    <row r="29676" spans="1:3">
      <c r="A29676" t="s">
        <v>45327</v>
      </c>
      <c r="B29676">
        <v>0.95606899999999995</v>
      </c>
      <c r="C29676">
        <f t="shared" si="463"/>
        <v>9</v>
      </c>
    </row>
    <row r="29677" spans="1:3">
      <c r="A29677" t="s">
        <v>45330</v>
      </c>
      <c r="B29677">
        <v>0.31868999999999997</v>
      </c>
      <c r="C29677">
        <f t="shared" si="463"/>
        <v>9</v>
      </c>
    </row>
    <row r="29678" spans="1:3">
      <c r="A29678" t="s">
        <v>45344</v>
      </c>
      <c r="B29678">
        <v>16.2532</v>
      </c>
      <c r="C29678">
        <f t="shared" si="463"/>
        <v>9</v>
      </c>
    </row>
    <row r="29679" spans="1:3">
      <c r="A29679" t="s">
        <v>45368</v>
      </c>
      <c r="B29679">
        <v>57.045400000000001</v>
      </c>
      <c r="C29679">
        <f t="shared" si="463"/>
        <v>9</v>
      </c>
    </row>
    <row r="29680" spans="1:3">
      <c r="A29680" t="s">
        <v>45376</v>
      </c>
      <c r="B29680">
        <v>0.31868999999999997</v>
      </c>
      <c r="C29680">
        <f t="shared" si="463"/>
        <v>9</v>
      </c>
    </row>
    <row r="29681" spans="1:3">
      <c r="A29681" t="s">
        <v>45387</v>
      </c>
      <c r="B29681">
        <v>2.5495199999999998</v>
      </c>
      <c r="C29681">
        <f t="shared" si="463"/>
        <v>9</v>
      </c>
    </row>
    <row r="29682" spans="1:3">
      <c r="A29682" t="s">
        <v>45391</v>
      </c>
      <c r="B29682">
        <v>1.59345</v>
      </c>
      <c r="C29682">
        <f t="shared" si="463"/>
        <v>9</v>
      </c>
    </row>
    <row r="29683" spans="1:3">
      <c r="A29683" t="s">
        <v>45395</v>
      </c>
      <c r="B29683">
        <v>0.31868999999999997</v>
      </c>
      <c r="C29683">
        <f t="shared" si="463"/>
        <v>9</v>
      </c>
    </row>
    <row r="29684" spans="1:3">
      <c r="A29684" t="s">
        <v>45404</v>
      </c>
      <c r="B29684">
        <v>0.31868999999999997</v>
      </c>
      <c r="C29684">
        <f t="shared" si="463"/>
        <v>9</v>
      </c>
    </row>
    <row r="29685" spans="1:3">
      <c r="A29685" t="s">
        <v>45411</v>
      </c>
      <c r="B29685">
        <v>0.31868999999999997</v>
      </c>
      <c r="C29685">
        <f t="shared" si="463"/>
        <v>9</v>
      </c>
    </row>
    <row r="29686" spans="1:3">
      <c r="A29686" t="s">
        <v>45432</v>
      </c>
      <c r="B29686">
        <v>17.846599999999999</v>
      </c>
      <c r="C29686">
        <f t="shared" si="463"/>
        <v>9</v>
      </c>
    </row>
    <row r="29687" spans="1:3">
      <c r="A29687" t="s">
        <v>45447</v>
      </c>
      <c r="B29687">
        <v>0.31868999999999997</v>
      </c>
      <c r="C29687">
        <f t="shared" si="463"/>
        <v>9</v>
      </c>
    </row>
    <row r="29688" spans="1:3">
      <c r="A29688" t="s">
        <v>45504</v>
      </c>
      <c r="B29688">
        <v>1.59345</v>
      </c>
      <c r="C29688">
        <f t="shared" si="463"/>
        <v>9</v>
      </c>
    </row>
    <row r="29689" spans="1:3">
      <c r="A29689" t="s">
        <v>45547</v>
      </c>
      <c r="B29689">
        <v>32.187600000000003</v>
      </c>
      <c r="C29689">
        <f t="shared" si="463"/>
        <v>9</v>
      </c>
    </row>
    <row r="29690" spans="1:3">
      <c r="A29690" t="s">
        <v>45566</v>
      </c>
      <c r="B29690">
        <v>0.31868999999999997</v>
      </c>
      <c r="C29690">
        <f t="shared" si="463"/>
        <v>9</v>
      </c>
    </row>
    <row r="29691" spans="1:3">
      <c r="A29691" t="s">
        <v>45595</v>
      </c>
      <c r="B29691">
        <v>70.430400000000006</v>
      </c>
      <c r="C29691">
        <f t="shared" si="463"/>
        <v>9</v>
      </c>
    </row>
    <row r="29692" spans="1:3">
      <c r="A29692" t="s">
        <v>45633</v>
      </c>
      <c r="B29692">
        <v>0.31868999999999997</v>
      </c>
      <c r="C29692">
        <f t="shared" si="463"/>
        <v>9</v>
      </c>
    </row>
    <row r="29693" spans="1:3">
      <c r="A29693" t="s">
        <v>45647</v>
      </c>
      <c r="B29693">
        <v>9.2420000000000009</v>
      </c>
      <c r="C29693">
        <f t="shared" si="463"/>
        <v>9</v>
      </c>
    </row>
    <row r="29694" spans="1:3">
      <c r="A29694" t="s">
        <v>45651</v>
      </c>
      <c r="B29694">
        <v>0.31868999999999997</v>
      </c>
      <c r="C29694">
        <f t="shared" si="463"/>
        <v>9</v>
      </c>
    </row>
    <row r="29695" spans="1:3">
      <c r="A29695" t="s">
        <v>45661</v>
      </c>
      <c r="B29695">
        <v>0.95606899999999995</v>
      </c>
      <c r="C29695">
        <f t="shared" si="463"/>
        <v>9</v>
      </c>
    </row>
    <row r="29696" spans="1:3">
      <c r="A29696" t="s">
        <v>45672</v>
      </c>
      <c r="B29696">
        <v>0.31868999999999997</v>
      </c>
      <c r="C29696">
        <f t="shared" si="463"/>
        <v>9</v>
      </c>
    </row>
    <row r="29697" spans="1:3">
      <c r="A29697" t="s">
        <v>45679</v>
      </c>
      <c r="B29697">
        <v>0.31868999999999997</v>
      </c>
      <c r="C29697">
        <f t="shared" ref="C29697:C29760" si="464">LEN(A29697)</f>
        <v>9</v>
      </c>
    </row>
    <row r="29698" spans="1:3">
      <c r="A29698" t="s">
        <v>45690</v>
      </c>
      <c r="B29698">
        <v>0.63737900000000003</v>
      </c>
      <c r="C29698">
        <f t="shared" si="464"/>
        <v>9</v>
      </c>
    </row>
    <row r="29699" spans="1:3">
      <c r="A29699" t="s">
        <v>45706</v>
      </c>
      <c r="B29699">
        <v>22.626999999999999</v>
      </c>
      <c r="C29699">
        <f t="shared" si="464"/>
        <v>9</v>
      </c>
    </row>
    <row r="29700" spans="1:3">
      <c r="A29700" t="s">
        <v>45717</v>
      </c>
      <c r="B29700">
        <v>0.31868999999999997</v>
      </c>
      <c r="C29700">
        <f t="shared" si="464"/>
        <v>9</v>
      </c>
    </row>
    <row r="29701" spans="1:3">
      <c r="A29701" t="s">
        <v>45721</v>
      </c>
      <c r="B29701">
        <v>1.2747599999999999</v>
      </c>
      <c r="C29701">
        <f t="shared" si="464"/>
        <v>9</v>
      </c>
    </row>
    <row r="29702" spans="1:3">
      <c r="A29702" t="s">
        <v>45722</v>
      </c>
      <c r="B29702">
        <v>2.2308300000000001</v>
      </c>
      <c r="C29702">
        <f t="shared" si="464"/>
        <v>9</v>
      </c>
    </row>
    <row r="29703" spans="1:3">
      <c r="A29703" t="s">
        <v>45756</v>
      </c>
      <c r="B29703">
        <v>0.31868999999999997</v>
      </c>
      <c r="C29703">
        <f t="shared" si="464"/>
        <v>9</v>
      </c>
    </row>
    <row r="29704" spans="1:3">
      <c r="A29704" t="s">
        <v>45757</v>
      </c>
      <c r="B29704">
        <v>1.59345</v>
      </c>
      <c r="C29704">
        <f t="shared" si="464"/>
        <v>9</v>
      </c>
    </row>
    <row r="29705" spans="1:3">
      <c r="A29705" t="s">
        <v>45775</v>
      </c>
      <c r="B29705">
        <v>0.31868999999999997</v>
      </c>
      <c r="C29705">
        <f t="shared" si="464"/>
        <v>9</v>
      </c>
    </row>
    <row r="29706" spans="1:3">
      <c r="A29706" t="s">
        <v>45781</v>
      </c>
      <c r="B29706">
        <v>0.31868999999999997</v>
      </c>
      <c r="C29706">
        <f t="shared" si="464"/>
        <v>9</v>
      </c>
    </row>
    <row r="29707" spans="1:3">
      <c r="A29707" t="s">
        <v>45800</v>
      </c>
      <c r="B29707">
        <v>0.31868999999999997</v>
      </c>
      <c r="C29707">
        <f t="shared" si="464"/>
        <v>9</v>
      </c>
    </row>
    <row r="29708" spans="1:3">
      <c r="A29708" t="s">
        <v>45803</v>
      </c>
      <c r="B29708">
        <v>0.63737900000000003</v>
      </c>
      <c r="C29708">
        <f t="shared" si="464"/>
        <v>9</v>
      </c>
    </row>
    <row r="29709" spans="1:3">
      <c r="A29709" t="s">
        <v>45811</v>
      </c>
      <c r="B29709">
        <v>0.31868999999999997</v>
      </c>
      <c r="C29709">
        <f t="shared" si="464"/>
        <v>9</v>
      </c>
    </row>
    <row r="29710" spans="1:3">
      <c r="A29710" t="s">
        <v>45814</v>
      </c>
      <c r="B29710">
        <v>6.3737899999999996</v>
      </c>
      <c r="C29710">
        <f t="shared" si="464"/>
        <v>9</v>
      </c>
    </row>
    <row r="29711" spans="1:3">
      <c r="A29711" t="s">
        <v>45820</v>
      </c>
      <c r="B29711">
        <v>6.3737899999999996</v>
      </c>
      <c r="C29711">
        <f t="shared" si="464"/>
        <v>9</v>
      </c>
    </row>
    <row r="29712" spans="1:3">
      <c r="A29712" t="s">
        <v>45832</v>
      </c>
      <c r="B29712">
        <v>3.1869000000000001</v>
      </c>
      <c r="C29712">
        <f t="shared" si="464"/>
        <v>9</v>
      </c>
    </row>
    <row r="29713" spans="1:3">
      <c r="A29713" t="s">
        <v>45857</v>
      </c>
      <c r="B29713">
        <v>0.31868999999999997</v>
      </c>
      <c r="C29713">
        <f t="shared" si="464"/>
        <v>9</v>
      </c>
    </row>
    <row r="29714" spans="1:3">
      <c r="A29714" t="s">
        <v>45875</v>
      </c>
      <c r="B29714">
        <v>0.95606899999999995</v>
      </c>
      <c r="C29714">
        <f t="shared" si="464"/>
        <v>9</v>
      </c>
    </row>
    <row r="29715" spans="1:3">
      <c r="A29715" t="s">
        <v>45910</v>
      </c>
      <c r="B29715">
        <v>0.31868999999999997</v>
      </c>
      <c r="C29715">
        <f t="shared" si="464"/>
        <v>9</v>
      </c>
    </row>
    <row r="29716" spans="1:3">
      <c r="A29716" t="s">
        <v>45938</v>
      </c>
      <c r="B29716">
        <v>0.63737900000000003</v>
      </c>
      <c r="C29716">
        <f t="shared" si="464"/>
        <v>9</v>
      </c>
    </row>
    <row r="29717" spans="1:3">
      <c r="A29717" t="s">
        <v>45940</v>
      </c>
      <c r="B29717">
        <v>10.8354</v>
      </c>
      <c r="C29717">
        <f t="shared" si="464"/>
        <v>9</v>
      </c>
    </row>
    <row r="29718" spans="1:3">
      <c r="A29718" t="s">
        <v>45946</v>
      </c>
      <c r="B29718">
        <v>0.95606899999999995</v>
      </c>
      <c r="C29718">
        <f t="shared" si="464"/>
        <v>9</v>
      </c>
    </row>
    <row r="29719" spans="1:3">
      <c r="A29719" t="s">
        <v>45948</v>
      </c>
      <c r="B29719">
        <v>3.1869000000000001</v>
      </c>
      <c r="C29719">
        <f t="shared" si="464"/>
        <v>9</v>
      </c>
    </row>
    <row r="29720" spans="1:3">
      <c r="A29720" t="s">
        <v>45958</v>
      </c>
      <c r="B29720">
        <v>0.31868999999999997</v>
      </c>
      <c r="C29720">
        <f t="shared" si="464"/>
        <v>9</v>
      </c>
    </row>
    <row r="29721" spans="1:3">
      <c r="A29721" t="s">
        <v>45961</v>
      </c>
      <c r="B29721">
        <v>0.31868999999999997</v>
      </c>
      <c r="C29721">
        <f t="shared" si="464"/>
        <v>9</v>
      </c>
    </row>
    <row r="29722" spans="1:3">
      <c r="A29722" t="s">
        <v>45967</v>
      </c>
      <c r="B29722">
        <v>1.59345</v>
      </c>
      <c r="C29722">
        <f t="shared" si="464"/>
        <v>9</v>
      </c>
    </row>
    <row r="29723" spans="1:3">
      <c r="A29723" t="s">
        <v>45970</v>
      </c>
      <c r="B29723">
        <v>0.31868999999999997</v>
      </c>
      <c r="C29723">
        <f t="shared" si="464"/>
        <v>9</v>
      </c>
    </row>
    <row r="29724" spans="1:3">
      <c r="A29724" t="s">
        <v>45983</v>
      </c>
      <c r="B29724">
        <v>0.31868999999999997</v>
      </c>
      <c r="C29724">
        <f t="shared" si="464"/>
        <v>9</v>
      </c>
    </row>
    <row r="29725" spans="1:3">
      <c r="A29725" t="s">
        <v>46030</v>
      </c>
      <c r="B29725">
        <v>0.63737900000000003</v>
      </c>
      <c r="C29725">
        <f t="shared" si="464"/>
        <v>9</v>
      </c>
    </row>
    <row r="29726" spans="1:3">
      <c r="A29726" t="s">
        <v>46031</v>
      </c>
      <c r="B29726">
        <v>0.31868999999999997</v>
      </c>
      <c r="C29726">
        <f t="shared" si="464"/>
        <v>9</v>
      </c>
    </row>
    <row r="29727" spans="1:3">
      <c r="A29727" t="s">
        <v>46033</v>
      </c>
      <c r="B29727">
        <v>9.5606899999999992</v>
      </c>
      <c r="C29727">
        <f t="shared" si="464"/>
        <v>9</v>
      </c>
    </row>
    <row r="29728" spans="1:3">
      <c r="A29728" t="s">
        <v>46046</v>
      </c>
      <c r="B29728">
        <v>14.0223</v>
      </c>
      <c r="C29728">
        <f t="shared" si="464"/>
        <v>9</v>
      </c>
    </row>
    <row r="29729" spans="1:3">
      <c r="A29729" t="s">
        <v>46058</v>
      </c>
      <c r="B29729">
        <v>0.31868999999999997</v>
      </c>
      <c r="C29729">
        <f t="shared" si="464"/>
        <v>9</v>
      </c>
    </row>
    <row r="29730" spans="1:3">
      <c r="A29730" t="s">
        <v>46066</v>
      </c>
      <c r="B29730">
        <v>0.31868999999999997</v>
      </c>
      <c r="C29730">
        <f t="shared" si="464"/>
        <v>9</v>
      </c>
    </row>
    <row r="29731" spans="1:3">
      <c r="A29731" t="s">
        <v>46071</v>
      </c>
      <c r="B29731">
        <v>0.63737900000000003</v>
      </c>
      <c r="C29731">
        <f t="shared" si="464"/>
        <v>9</v>
      </c>
    </row>
    <row r="29732" spans="1:3">
      <c r="A29732" t="s">
        <v>46076</v>
      </c>
      <c r="B29732">
        <v>0.31868999999999997</v>
      </c>
      <c r="C29732">
        <f t="shared" si="464"/>
        <v>9</v>
      </c>
    </row>
    <row r="29733" spans="1:3">
      <c r="A29733" t="s">
        <v>46077</v>
      </c>
      <c r="B29733">
        <v>75.529399999999995</v>
      </c>
      <c r="C29733">
        <f t="shared" si="464"/>
        <v>9</v>
      </c>
    </row>
    <row r="29734" spans="1:3">
      <c r="A29734" t="s">
        <v>46086</v>
      </c>
      <c r="B29734">
        <v>7.9672400000000003</v>
      </c>
      <c r="C29734">
        <f t="shared" si="464"/>
        <v>9</v>
      </c>
    </row>
    <row r="29735" spans="1:3">
      <c r="A29735" t="s">
        <v>46096</v>
      </c>
      <c r="B29735">
        <v>0.63737900000000003</v>
      </c>
      <c r="C29735">
        <f t="shared" si="464"/>
        <v>9</v>
      </c>
    </row>
    <row r="29736" spans="1:3">
      <c r="A29736" t="s">
        <v>46097</v>
      </c>
      <c r="B29736">
        <v>0.31868999999999997</v>
      </c>
      <c r="C29736">
        <f t="shared" si="464"/>
        <v>9</v>
      </c>
    </row>
    <row r="29737" spans="1:3">
      <c r="A29737" t="s">
        <v>46099</v>
      </c>
      <c r="B29737">
        <v>0.95606899999999995</v>
      </c>
      <c r="C29737">
        <f t="shared" si="464"/>
        <v>9</v>
      </c>
    </row>
    <row r="29738" spans="1:3">
      <c r="A29738" t="s">
        <v>46112</v>
      </c>
      <c r="B29738">
        <v>0.95606899999999995</v>
      </c>
      <c r="C29738">
        <f t="shared" si="464"/>
        <v>9</v>
      </c>
    </row>
    <row r="29739" spans="1:3">
      <c r="A29739" t="s">
        <v>46119</v>
      </c>
      <c r="B29739">
        <v>2.8682099999999999</v>
      </c>
      <c r="C29739">
        <f t="shared" si="464"/>
        <v>9</v>
      </c>
    </row>
    <row r="29740" spans="1:3">
      <c r="A29740" t="s">
        <v>46124</v>
      </c>
      <c r="B29740">
        <v>1.2747599999999999</v>
      </c>
      <c r="C29740">
        <f t="shared" si="464"/>
        <v>9</v>
      </c>
    </row>
    <row r="29741" spans="1:3">
      <c r="A29741" t="s">
        <v>46125</v>
      </c>
      <c r="B29741">
        <v>19.758800000000001</v>
      </c>
      <c r="C29741">
        <f t="shared" si="464"/>
        <v>9</v>
      </c>
    </row>
    <row r="29742" spans="1:3">
      <c r="A29742" t="s">
        <v>46126</v>
      </c>
      <c r="B29742">
        <v>0.31868999999999997</v>
      </c>
      <c r="C29742">
        <f t="shared" si="464"/>
        <v>9</v>
      </c>
    </row>
    <row r="29743" spans="1:3">
      <c r="A29743" t="s">
        <v>46158</v>
      </c>
      <c r="B29743">
        <v>8.6046200000000006</v>
      </c>
      <c r="C29743">
        <f t="shared" si="464"/>
        <v>9</v>
      </c>
    </row>
    <row r="29744" spans="1:3">
      <c r="A29744" t="s">
        <v>46161</v>
      </c>
      <c r="B29744">
        <v>116.003</v>
      </c>
      <c r="C29744">
        <f t="shared" si="464"/>
        <v>9</v>
      </c>
    </row>
    <row r="29745" spans="1:3">
      <c r="A29745" t="s">
        <v>46164</v>
      </c>
      <c r="B29745">
        <v>8.6046200000000006</v>
      </c>
      <c r="C29745">
        <f t="shared" si="464"/>
        <v>9</v>
      </c>
    </row>
    <row r="29746" spans="1:3">
      <c r="A29746" t="s">
        <v>46166</v>
      </c>
      <c r="B29746">
        <v>0.31868999999999997</v>
      </c>
      <c r="C29746">
        <f t="shared" si="464"/>
        <v>9</v>
      </c>
    </row>
    <row r="29747" spans="1:3">
      <c r="A29747" t="s">
        <v>46172</v>
      </c>
      <c r="B29747">
        <v>0.31868999999999997</v>
      </c>
      <c r="C29747">
        <f t="shared" si="464"/>
        <v>9</v>
      </c>
    </row>
    <row r="29748" spans="1:3">
      <c r="A29748" t="s">
        <v>46188</v>
      </c>
      <c r="B29748">
        <v>0.31868999999999997</v>
      </c>
      <c r="C29748">
        <f t="shared" si="464"/>
        <v>9</v>
      </c>
    </row>
    <row r="29749" spans="1:3">
      <c r="A29749" t="s">
        <v>46191</v>
      </c>
      <c r="B29749">
        <v>0.31868999999999997</v>
      </c>
      <c r="C29749">
        <f t="shared" si="464"/>
        <v>9</v>
      </c>
    </row>
    <row r="29750" spans="1:3">
      <c r="A29750" t="s">
        <v>46194</v>
      </c>
      <c r="B29750">
        <v>0.31868999999999997</v>
      </c>
      <c r="C29750">
        <f t="shared" si="464"/>
        <v>9</v>
      </c>
    </row>
    <row r="29751" spans="1:3">
      <c r="A29751" t="s">
        <v>46196</v>
      </c>
      <c r="B29751">
        <v>1.2747599999999999</v>
      </c>
      <c r="C29751">
        <f t="shared" si="464"/>
        <v>9</v>
      </c>
    </row>
    <row r="29752" spans="1:3">
      <c r="A29752" t="s">
        <v>46199</v>
      </c>
      <c r="B29752">
        <v>0.95606899999999995</v>
      </c>
      <c r="C29752">
        <f t="shared" si="464"/>
        <v>9</v>
      </c>
    </row>
    <row r="29753" spans="1:3">
      <c r="A29753" t="s">
        <v>46205</v>
      </c>
      <c r="B29753">
        <v>4.7803399999999998</v>
      </c>
      <c r="C29753">
        <f t="shared" si="464"/>
        <v>9</v>
      </c>
    </row>
    <row r="29754" spans="1:3">
      <c r="A29754" t="s">
        <v>46211</v>
      </c>
      <c r="B29754">
        <v>3.5055900000000002</v>
      </c>
      <c r="C29754">
        <f t="shared" si="464"/>
        <v>9</v>
      </c>
    </row>
    <row r="29755" spans="1:3">
      <c r="A29755" t="s">
        <v>46212</v>
      </c>
      <c r="B29755">
        <v>64.694000000000003</v>
      </c>
      <c r="C29755">
        <f t="shared" si="464"/>
        <v>9</v>
      </c>
    </row>
    <row r="29756" spans="1:3">
      <c r="A29756" t="s">
        <v>46233</v>
      </c>
      <c r="B29756">
        <v>0.95606899999999995</v>
      </c>
      <c r="C29756">
        <f t="shared" si="464"/>
        <v>9</v>
      </c>
    </row>
    <row r="29757" spans="1:3">
      <c r="A29757" t="s">
        <v>46238</v>
      </c>
      <c r="B29757">
        <v>0.63737900000000003</v>
      </c>
      <c r="C29757">
        <f t="shared" si="464"/>
        <v>9</v>
      </c>
    </row>
    <row r="29758" spans="1:3">
      <c r="A29758" t="s">
        <v>46239</v>
      </c>
      <c r="B29758">
        <v>3.1869000000000001</v>
      </c>
      <c r="C29758">
        <f t="shared" si="464"/>
        <v>9</v>
      </c>
    </row>
    <row r="29759" spans="1:3">
      <c r="A29759" t="s">
        <v>46252</v>
      </c>
      <c r="B29759">
        <v>0.63737900000000003</v>
      </c>
      <c r="C29759">
        <f t="shared" si="464"/>
        <v>9</v>
      </c>
    </row>
    <row r="29760" spans="1:3">
      <c r="A29760" t="s">
        <v>46266</v>
      </c>
      <c r="B29760">
        <v>3.8242699999999998</v>
      </c>
      <c r="C29760">
        <f t="shared" si="464"/>
        <v>9</v>
      </c>
    </row>
    <row r="29761" spans="1:3">
      <c r="A29761" t="s">
        <v>46281</v>
      </c>
      <c r="B29761">
        <v>0.95606899999999995</v>
      </c>
      <c r="C29761">
        <f t="shared" ref="C29761:C29824" si="465">LEN(A29761)</f>
        <v>9</v>
      </c>
    </row>
    <row r="29762" spans="1:3">
      <c r="A29762" t="s">
        <v>46287</v>
      </c>
      <c r="B29762">
        <v>0.95606899999999995</v>
      </c>
      <c r="C29762">
        <f t="shared" si="465"/>
        <v>9</v>
      </c>
    </row>
    <row r="29763" spans="1:3">
      <c r="A29763" t="s">
        <v>46289</v>
      </c>
      <c r="B29763">
        <v>0.31868999999999997</v>
      </c>
      <c r="C29763">
        <f t="shared" si="465"/>
        <v>9</v>
      </c>
    </row>
    <row r="29764" spans="1:3">
      <c r="A29764" t="s">
        <v>46294</v>
      </c>
      <c r="B29764">
        <v>0.31868999999999997</v>
      </c>
      <c r="C29764">
        <f t="shared" si="465"/>
        <v>9</v>
      </c>
    </row>
    <row r="29765" spans="1:3">
      <c r="A29765" t="s">
        <v>46306</v>
      </c>
      <c r="B29765">
        <v>0.31868999999999997</v>
      </c>
      <c r="C29765">
        <f t="shared" si="465"/>
        <v>9</v>
      </c>
    </row>
    <row r="29766" spans="1:3">
      <c r="A29766" t="s">
        <v>46309</v>
      </c>
      <c r="B29766">
        <v>1.2747599999999999</v>
      </c>
      <c r="C29766">
        <f t="shared" si="465"/>
        <v>9</v>
      </c>
    </row>
    <row r="29767" spans="1:3">
      <c r="A29767" t="s">
        <v>46318</v>
      </c>
      <c r="B29767">
        <v>0.31868999999999997</v>
      </c>
      <c r="C29767">
        <f t="shared" si="465"/>
        <v>9</v>
      </c>
    </row>
    <row r="29768" spans="1:3">
      <c r="A29768" t="s">
        <v>46322</v>
      </c>
      <c r="B29768">
        <v>15.2971</v>
      </c>
      <c r="C29768">
        <f t="shared" si="465"/>
        <v>9</v>
      </c>
    </row>
    <row r="29769" spans="1:3">
      <c r="A29769" t="s">
        <v>46323</v>
      </c>
      <c r="B29769">
        <v>0.31868999999999997</v>
      </c>
      <c r="C29769">
        <f t="shared" si="465"/>
        <v>9</v>
      </c>
    </row>
    <row r="29770" spans="1:3">
      <c r="A29770" t="s">
        <v>46329</v>
      </c>
      <c r="B29770">
        <v>0.31868999999999997</v>
      </c>
      <c r="C29770">
        <f t="shared" si="465"/>
        <v>9</v>
      </c>
    </row>
    <row r="29771" spans="1:3">
      <c r="A29771" t="s">
        <v>46339</v>
      </c>
      <c r="B29771">
        <v>0.63737900000000003</v>
      </c>
      <c r="C29771">
        <f t="shared" si="465"/>
        <v>9</v>
      </c>
    </row>
    <row r="29772" spans="1:3">
      <c r="A29772" t="s">
        <v>46345</v>
      </c>
      <c r="B29772">
        <v>85.408799999999999</v>
      </c>
      <c r="C29772">
        <f t="shared" si="465"/>
        <v>9</v>
      </c>
    </row>
    <row r="29773" spans="1:3">
      <c r="A29773" t="s">
        <v>46360</v>
      </c>
      <c r="B29773">
        <v>32.825000000000003</v>
      </c>
      <c r="C29773">
        <f t="shared" si="465"/>
        <v>9</v>
      </c>
    </row>
    <row r="29774" spans="1:3">
      <c r="A29774" t="s">
        <v>46365</v>
      </c>
      <c r="B29774">
        <v>0.31868999999999997</v>
      </c>
      <c r="C29774">
        <f t="shared" si="465"/>
        <v>9</v>
      </c>
    </row>
    <row r="29775" spans="1:3">
      <c r="A29775" t="s">
        <v>46374</v>
      </c>
      <c r="B29775">
        <v>0.63737900000000003</v>
      </c>
      <c r="C29775">
        <f t="shared" si="465"/>
        <v>9</v>
      </c>
    </row>
    <row r="29776" spans="1:3">
      <c r="A29776" t="s">
        <v>46378</v>
      </c>
      <c r="B29776">
        <v>0.31868999999999997</v>
      </c>
      <c r="C29776">
        <f t="shared" si="465"/>
        <v>9</v>
      </c>
    </row>
    <row r="29777" spans="1:3">
      <c r="A29777" t="s">
        <v>46382</v>
      </c>
      <c r="B29777">
        <v>0.31868999999999997</v>
      </c>
      <c r="C29777">
        <f t="shared" si="465"/>
        <v>9</v>
      </c>
    </row>
    <row r="29778" spans="1:3">
      <c r="A29778" t="s">
        <v>46383</v>
      </c>
      <c r="B29778">
        <v>0.31868999999999997</v>
      </c>
      <c r="C29778">
        <f t="shared" si="465"/>
        <v>9</v>
      </c>
    </row>
    <row r="29779" spans="1:3">
      <c r="A29779" t="s">
        <v>46386</v>
      </c>
      <c r="B29779">
        <v>0.31868999999999997</v>
      </c>
      <c r="C29779">
        <f t="shared" si="465"/>
        <v>9</v>
      </c>
    </row>
    <row r="29780" spans="1:3">
      <c r="A29780" t="s">
        <v>46391</v>
      </c>
      <c r="B29780">
        <v>4.7803399999999998</v>
      </c>
      <c r="C29780">
        <f t="shared" si="465"/>
        <v>9</v>
      </c>
    </row>
    <row r="29781" spans="1:3">
      <c r="A29781" t="s">
        <v>46392</v>
      </c>
      <c r="B29781">
        <v>2.2308300000000001</v>
      </c>
      <c r="C29781">
        <f t="shared" si="465"/>
        <v>9</v>
      </c>
    </row>
    <row r="29782" spans="1:3">
      <c r="A29782" t="s">
        <v>46394</v>
      </c>
      <c r="B29782">
        <v>0.95606899999999995</v>
      </c>
      <c r="C29782">
        <f t="shared" si="465"/>
        <v>9</v>
      </c>
    </row>
    <row r="29783" spans="1:3">
      <c r="A29783" t="s">
        <v>46408</v>
      </c>
      <c r="B29783">
        <v>0.63737900000000003</v>
      </c>
      <c r="C29783">
        <f t="shared" si="465"/>
        <v>9</v>
      </c>
    </row>
    <row r="29784" spans="1:3">
      <c r="A29784" t="s">
        <v>46418</v>
      </c>
      <c r="B29784">
        <v>0.31868999999999997</v>
      </c>
      <c r="C29784">
        <f t="shared" si="465"/>
        <v>9</v>
      </c>
    </row>
    <row r="29785" spans="1:3">
      <c r="A29785" t="s">
        <v>46422</v>
      </c>
      <c r="B29785">
        <v>0.31868999999999997</v>
      </c>
      <c r="C29785">
        <f t="shared" si="465"/>
        <v>9</v>
      </c>
    </row>
    <row r="29786" spans="1:3">
      <c r="A29786" t="s">
        <v>46428</v>
      </c>
      <c r="B29786">
        <v>0.31868999999999997</v>
      </c>
      <c r="C29786">
        <f t="shared" si="465"/>
        <v>9</v>
      </c>
    </row>
    <row r="29787" spans="1:3">
      <c r="A29787" t="s">
        <v>46434</v>
      </c>
      <c r="B29787">
        <v>0.31868999999999997</v>
      </c>
      <c r="C29787">
        <f t="shared" si="465"/>
        <v>9</v>
      </c>
    </row>
    <row r="29788" spans="1:3">
      <c r="A29788" t="s">
        <v>46450</v>
      </c>
      <c r="B29788">
        <v>0.95606899999999995</v>
      </c>
      <c r="C29788">
        <f t="shared" si="465"/>
        <v>9</v>
      </c>
    </row>
    <row r="29789" spans="1:3">
      <c r="A29789" t="s">
        <v>46462</v>
      </c>
      <c r="B29789">
        <v>0.31868999999999997</v>
      </c>
      <c r="C29789">
        <f t="shared" si="465"/>
        <v>9</v>
      </c>
    </row>
    <row r="29790" spans="1:3">
      <c r="A29790" t="s">
        <v>46464</v>
      </c>
      <c r="B29790">
        <v>0.31868999999999997</v>
      </c>
      <c r="C29790">
        <f t="shared" si="465"/>
        <v>9</v>
      </c>
    </row>
    <row r="29791" spans="1:3">
      <c r="A29791" t="s">
        <v>46465</v>
      </c>
      <c r="B29791">
        <v>0.31868999999999997</v>
      </c>
      <c r="C29791">
        <f t="shared" si="465"/>
        <v>9</v>
      </c>
    </row>
    <row r="29792" spans="1:3">
      <c r="A29792" t="s">
        <v>46466</v>
      </c>
      <c r="B29792">
        <v>24.220400000000001</v>
      </c>
      <c r="C29792">
        <f t="shared" si="465"/>
        <v>9</v>
      </c>
    </row>
    <row r="29793" spans="1:3">
      <c r="A29793" t="s">
        <v>46468</v>
      </c>
      <c r="B29793">
        <v>3.5055900000000002</v>
      </c>
      <c r="C29793">
        <f t="shared" si="465"/>
        <v>9</v>
      </c>
    </row>
    <row r="29794" spans="1:3">
      <c r="A29794" t="s">
        <v>46469</v>
      </c>
      <c r="B29794">
        <v>0.63737900000000003</v>
      </c>
      <c r="C29794">
        <f t="shared" si="465"/>
        <v>9</v>
      </c>
    </row>
    <row r="29795" spans="1:3">
      <c r="A29795" t="s">
        <v>46473</v>
      </c>
      <c r="B29795">
        <v>0.31868999999999997</v>
      </c>
      <c r="C29795">
        <f t="shared" si="465"/>
        <v>9</v>
      </c>
    </row>
    <row r="29796" spans="1:3">
      <c r="A29796" t="s">
        <v>46475</v>
      </c>
      <c r="B29796">
        <v>0.31868999999999997</v>
      </c>
      <c r="C29796">
        <f t="shared" si="465"/>
        <v>9</v>
      </c>
    </row>
    <row r="29797" spans="1:3">
      <c r="A29797" t="s">
        <v>46478</v>
      </c>
      <c r="B29797">
        <v>3.1869000000000001</v>
      </c>
      <c r="C29797">
        <f t="shared" si="465"/>
        <v>9</v>
      </c>
    </row>
    <row r="29798" spans="1:3">
      <c r="A29798" t="s">
        <v>46482</v>
      </c>
      <c r="B29798">
        <v>0.95606899999999995</v>
      </c>
      <c r="C29798">
        <f t="shared" si="465"/>
        <v>9</v>
      </c>
    </row>
    <row r="29799" spans="1:3">
      <c r="A29799" t="s">
        <v>46486</v>
      </c>
      <c r="B29799">
        <v>0.31868999999999997</v>
      </c>
      <c r="C29799">
        <f t="shared" si="465"/>
        <v>9</v>
      </c>
    </row>
    <row r="29800" spans="1:3">
      <c r="A29800" t="s">
        <v>46508</v>
      </c>
      <c r="B29800">
        <v>0.31868999999999997</v>
      </c>
      <c r="C29800">
        <f t="shared" si="465"/>
        <v>9</v>
      </c>
    </row>
    <row r="29801" spans="1:3">
      <c r="A29801" t="s">
        <v>46509</v>
      </c>
      <c r="B29801">
        <v>1.91214</v>
      </c>
      <c r="C29801">
        <f t="shared" si="465"/>
        <v>9</v>
      </c>
    </row>
    <row r="29802" spans="1:3">
      <c r="A29802" t="s">
        <v>46511</v>
      </c>
      <c r="B29802">
        <v>0.63737900000000003</v>
      </c>
      <c r="C29802">
        <f t="shared" si="465"/>
        <v>9</v>
      </c>
    </row>
    <row r="29803" spans="1:3">
      <c r="A29803" t="s">
        <v>46513</v>
      </c>
      <c r="B29803">
        <v>0.31868999999999997</v>
      </c>
      <c r="C29803">
        <f t="shared" si="465"/>
        <v>9</v>
      </c>
    </row>
    <row r="29804" spans="1:3">
      <c r="A29804" t="s">
        <v>46514</v>
      </c>
      <c r="B29804">
        <v>10.5168</v>
      </c>
      <c r="C29804">
        <f t="shared" si="465"/>
        <v>9</v>
      </c>
    </row>
    <row r="29805" spans="1:3">
      <c r="A29805" t="s">
        <v>46549</v>
      </c>
      <c r="B29805">
        <v>7.32986</v>
      </c>
      <c r="C29805">
        <f t="shared" si="465"/>
        <v>9</v>
      </c>
    </row>
    <row r="29806" spans="1:3">
      <c r="A29806" t="s">
        <v>46552</v>
      </c>
      <c r="B29806">
        <v>0.31868999999999997</v>
      </c>
      <c r="C29806">
        <f t="shared" si="465"/>
        <v>9</v>
      </c>
    </row>
    <row r="29807" spans="1:3">
      <c r="A29807" t="s">
        <v>46553</v>
      </c>
      <c r="B29807">
        <v>0.63737900000000003</v>
      </c>
      <c r="C29807">
        <f t="shared" si="465"/>
        <v>9</v>
      </c>
    </row>
    <row r="29808" spans="1:3">
      <c r="A29808" t="s">
        <v>46559</v>
      </c>
      <c r="B29808">
        <v>0.63737900000000003</v>
      </c>
      <c r="C29808">
        <f t="shared" si="465"/>
        <v>9</v>
      </c>
    </row>
    <row r="29809" spans="1:3">
      <c r="A29809" t="s">
        <v>46561</v>
      </c>
      <c r="B29809">
        <v>0.31868999999999997</v>
      </c>
      <c r="C29809">
        <f t="shared" si="465"/>
        <v>9</v>
      </c>
    </row>
    <row r="29810" spans="1:3">
      <c r="A29810" t="s">
        <v>46563</v>
      </c>
      <c r="B29810">
        <v>0.31868999999999997</v>
      </c>
      <c r="C29810">
        <f t="shared" si="465"/>
        <v>9</v>
      </c>
    </row>
    <row r="29811" spans="1:3">
      <c r="A29811" t="s">
        <v>46566</v>
      </c>
      <c r="B29811">
        <v>0.31868999999999997</v>
      </c>
      <c r="C29811">
        <f t="shared" si="465"/>
        <v>9</v>
      </c>
    </row>
    <row r="29812" spans="1:3">
      <c r="A29812" t="s">
        <v>46570</v>
      </c>
      <c r="B29812">
        <v>0.31868999999999997</v>
      </c>
      <c r="C29812">
        <f t="shared" si="465"/>
        <v>9</v>
      </c>
    </row>
    <row r="29813" spans="1:3">
      <c r="A29813" t="s">
        <v>46580</v>
      </c>
      <c r="B29813">
        <v>0.63737900000000003</v>
      </c>
      <c r="C29813">
        <f t="shared" si="465"/>
        <v>9</v>
      </c>
    </row>
    <row r="29814" spans="1:3">
      <c r="A29814" t="s">
        <v>46582</v>
      </c>
      <c r="B29814">
        <v>15.2971</v>
      </c>
      <c r="C29814">
        <f t="shared" si="465"/>
        <v>9</v>
      </c>
    </row>
    <row r="29815" spans="1:3">
      <c r="A29815" t="s">
        <v>46584</v>
      </c>
      <c r="B29815">
        <v>20.396100000000001</v>
      </c>
      <c r="C29815">
        <f t="shared" si="465"/>
        <v>9</v>
      </c>
    </row>
    <row r="29816" spans="1:3">
      <c r="A29816" t="s">
        <v>46585</v>
      </c>
      <c r="B29816">
        <v>2.8682099999999999</v>
      </c>
      <c r="C29816">
        <f t="shared" si="465"/>
        <v>9</v>
      </c>
    </row>
    <row r="29817" spans="1:3">
      <c r="A29817" t="s">
        <v>46588</v>
      </c>
      <c r="B29817">
        <v>1.59345</v>
      </c>
      <c r="C29817">
        <f t="shared" si="465"/>
        <v>9</v>
      </c>
    </row>
    <row r="29818" spans="1:3">
      <c r="A29818" t="s">
        <v>46589</v>
      </c>
      <c r="B29818">
        <v>7.9672400000000003</v>
      </c>
      <c r="C29818">
        <f t="shared" si="465"/>
        <v>9</v>
      </c>
    </row>
    <row r="29819" spans="1:3">
      <c r="A29819" t="s">
        <v>46593</v>
      </c>
      <c r="B29819">
        <v>3.1869000000000001</v>
      </c>
      <c r="C29819">
        <f t="shared" si="465"/>
        <v>9</v>
      </c>
    </row>
    <row r="29820" spans="1:3">
      <c r="A29820" t="s">
        <v>46595</v>
      </c>
      <c r="B29820">
        <v>44.935200000000002</v>
      </c>
      <c r="C29820">
        <f t="shared" si="465"/>
        <v>9</v>
      </c>
    </row>
    <row r="29821" spans="1:3">
      <c r="A29821" t="s">
        <v>46604</v>
      </c>
      <c r="B29821">
        <v>3.1869000000000001</v>
      </c>
      <c r="C29821">
        <f t="shared" si="465"/>
        <v>9</v>
      </c>
    </row>
    <row r="29822" spans="1:3">
      <c r="A29822" t="s">
        <v>46606</v>
      </c>
      <c r="B29822">
        <v>0.31868999999999997</v>
      </c>
      <c r="C29822">
        <f t="shared" si="465"/>
        <v>9</v>
      </c>
    </row>
    <row r="29823" spans="1:3">
      <c r="A29823" t="s">
        <v>46607</v>
      </c>
      <c r="B29823">
        <v>0.31868999999999997</v>
      </c>
      <c r="C29823">
        <f t="shared" si="465"/>
        <v>9</v>
      </c>
    </row>
    <row r="29824" spans="1:3">
      <c r="A29824" t="s">
        <v>46636</v>
      </c>
      <c r="B29824">
        <v>0.31868999999999997</v>
      </c>
      <c r="C29824">
        <f t="shared" si="465"/>
        <v>9</v>
      </c>
    </row>
    <row r="29825" spans="1:3">
      <c r="A29825" t="s">
        <v>46641</v>
      </c>
      <c r="B29825">
        <v>1.2747599999999999</v>
      </c>
      <c r="C29825">
        <f t="shared" ref="C29825:C29888" si="466">LEN(A29825)</f>
        <v>9</v>
      </c>
    </row>
    <row r="29826" spans="1:3">
      <c r="A29826" t="s">
        <v>46643</v>
      </c>
      <c r="B29826">
        <v>2.5495199999999998</v>
      </c>
      <c r="C29826">
        <f t="shared" si="466"/>
        <v>9</v>
      </c>
    </row>
    <row r="29827" spans="1:3">
      <c r="A29827" t="s">
        <v>46645</v>
      </c>
      <c r="B29827">
        <v>0.31868999999999997</v>
      </c>
      <c r="C29827">
        <f t="shared" si="466"/>
        <v>9</v>
      </c>
    </row>
    <row r="29828" spans="1:3">
      <c r="A29828" t="s">
        <v>46650</v>
      </c>
      <c r="B29828">
        <v>0.63737900000000003</v>
      </c>
      <c r="C29828">
        <f t="shared" si="466"/>
        <v>9</v>
      </c>
    </row>
    <row r="29829" spans="1:3">
      <c r="A29829" t="s">
        <v>46660</v>
      </c>
      <c r="B29829">
        <v>0.63737900000000003</v>
      </c>
      <c r="C29829">
        <f t="shared" si="466"/>
        <v>9</v>
      </c>
    </row>
    <row r="29830" spans="1:3">
      <c r="A29830" t="s">
        <v>46663</v>
      </c>
      <c r="B29830">
        <v>0.31868999999999997</v>
      </c>
      <c r="C29830">
        <f t="shared" si="466"/>
        <v>9</v>
      </c>
    </row>
    <row r="29831" spans="1:3">
      <c r="A29831" t="s">
        <v>46664</v>
      </c>
      <c r="B29831">
        <v>2.2308300000000001</v>
      </c>
      <c r="C29831">
        <f t="shared" si="466"/>
        <v>9</v>
      </c>
    </row>
    <row r="29832" spans="1:3">
      <c r="A29832" t="s">
        <v>46666</v>
      </c>
      <c r="B29832">
        <v>1.91214</v>
      </c>
      <c r="C29832">
        <f t="shared" si="466"/>
        <v>9</v>
      </c>
    </row>
    <row r="29833" spans="1:3">
      <c r="A29833" t="s">
        <v>46672</v>
      </c>
      <c r="B29833">
        <v>0.95606899999999995</v>
      </c>
      <c r="C29833">
        <f t="shared" si="466"/>
        <v>9</v>
      </c>
    </row>
    <row r="29834" spans="1:3">
      <c r="A29834" t="s">
        <v>46676</v>
      </c>
      <c r="B29834">
        <v>0.95606899999999995</v>
      </c>
      <c r="C29834">
        <f t="shared" si="466"/>
        <v>9</v>
      </c>
    </row>
    <row r="29835" spans="1:3">
      <c r="A29835" t="s">
        <v>46683</v>
      </c>
      <c r="B29835">
        <v>1.2747599999999999</v>
      </c>
      <c r="C29835">
        <f t="shared" si="466"/>
        <v>9</v>
      </c>
    </row>
    <row r="29836" spans="1:3">
      <c r="A29836" t="s">
        <v>46687</v>
      </c>
      <c r="B29836">
        <v>0.31868999999999997</v>
      </c>
      <c r="C29836">
        <f t="shared" si="466"/>
        <v>9</v>
      </c>
    </row>
    <row r="29837" spans="1:3">
      <c r="A29837" t="s">
        <v>46688</v>
      </c>
      <c r="B29837">
        <v>0.31868999999999997</v>
      </c>
      <c r="C29837">
        <f t="shared" si="466"/>
        <v>9</v>
      </c>
    </row>
    <row r="29838" spans="1:3">
      <c r="A29838" t="s">
        <v>46692</v>
      </c>
      <c r="B29838">
        <v>0.31868999999999997</v>
      </c>
      <c r="C29838">
        <f t="shared" si="466"/>
        <v>9</v>
      </c>
    </row>
    <row r="29839" spans="1:3">
      <c r="A29839" t="s">
        <v>46694</v>
      </c>
      <c r="B29839">
        <v>0.31868999999999997</v>
      </c>
      <c r="C29839">
        <f t="shared" si="466"/>
        <v>9</v>
      </c>
    </row>
    <row r="29840" spans="1:3">
      <c r="A29840" t="s">
        <v>46706</v>
      </c>
      <c r="B29840">
        <v>0.31868999999999997</v>
      </c>
      <c r="C29840">
        <f t="shared" si="466"/>
        <v>9</v>
      </c>
    </row>
    <row r="29841" spans="1:3">
      <c r="A29841" t="s">
        <v>46713</v>
      </c>
      <c r="B29841">
        <v>0.63737900000000003</v>
      </c>
      <c r="C29841">
        <f t="shared" si="466"/>
        <v>9</v>
      </c>
    </row>
    <row r="29842" spans="1:3">
      <c r="A29842" t="s">
        <v>46730</v>
      </c>
      <c r="B29842">
        <v>0.31868999999999997</v>
      </c>
      <c r="C29842">
        <f t="shared" si="466"/>
        <v>9</v>
      </c>
    </row>
    <row r="29843" spans="1:3">
      <c r="A29843" t="s">
        <v>46737</v>
      </c>
      <c r="B29843">
        <v>0.31868999999999997</v>
      </c>
      <c r="C29843">
        <f t="shared" si="466"/>
        <v>9</v>
      </c>
    </row>
    <row r="29844" spans="1:3">
      <c r="A29844" t="s">
        <v>46743</v>
      </c>
      <c r="B29844">
        <v>122.69499999999999</v>
      </c>
      <c r="C29844">
        <f t="shared" si="466"/>
        <v>9</v>
      </c>
    </row>
    <row r="29845" spans="1:3">
      <c r="A29845" t="s">
        <v>46765</v>
      </c>
      <c r="B29845">
        <v>0.63737900000000003</v>
      </c>
      <c r="C29845">
        <f t="shared" si="466"/>
        <v>9</v>
      </c>
    </row>
    <row r="29846" spans="1:3">
      <c r="A29846" t="s">
        <v>46769</v>
      </c>
      <c r="B29846">
        <v>2.8682099999999999</v>
      </c>
      <c r="C29846">
        <f t="shared" si="466"/>
        <v>9</v>
      </c>
    </row>
    <row r="29847" spans="1:3">
      <c r="A29847" t="s">
        <v>46773</v>
      </c>
      <c r="B29847">
        <v>0.31868999999999997</v>
      </c>
      <c r="C29847">
        <f t="shared" si="466"/>
        <v>9</v>
      </c>
    </row>
    <row r="29848" spans="1:3">
      <c r="A29848" t="s">
        <v>46774</v>
      </c>
      <c r="B29848">
        <v>0.95606899999999995</v>
      </c>
      <c r="C29848">
        <f t="shared" si="466"/>
        <v>9</v>
      </c>
    </row>
    <row r="29849" spans="1:3">
      <c r="A29849" t="s">
        <v>46775</v>
      </c>
      <c r="B29849">
        <v>0.31868999999999997</v>
      </c>
      <c r="C29849">
        <f t="shared" si="466"/>
        <v>9</v>
      </c>
    </row>
    <row r="29850" spans="1:3">
      <c r="A29850" t="s">
        <v>46776</v>
      </c>
      <c r="B29850">
        <v>0.95606899999999995</v>
      </c>
      <c r="C29850">
        <f t="shared" si="466"/>
        <v>9</v>
      </c>
    </row>
    <row r="29851" spans="1:3">
      <c r="A29851" t="s">
        <v>46783</v>
      </c>
      <c r="B29851">
        <v>0.95606899999999995</v>
      </c>
      <c r="C29851">
        <f t="shared" si="466"/>
        <v>9</v>
      </c>
    </row>
    <row r="29852" spans="1:3">
      <c r="A29852" t="s">
        <v>46807</v>
      </c>
      <c r="B29852">
        <v>0.31868999999999997</v>
      </c>
      <c r="C29852">
        <f t="shared" si="466"/>
        <v>9</v>
      </c>
    </row>
    <row r="29853" spans="1:3">
      <c r="A29853" t="s">
        <v>46809</v>
      </c>
      <c r="B29853">
        <v>0.63737900000000003</v>
      </c>
      <c r="C29853">
        <f t="shared" si="466"/>
        <v>9</v>
      </c>
    </row>
    <row r="29854" spans="1:3">
      <c r="A29854" t="s">
        <v>46811</v>
      </c>
      <c r="B29854">
        <v>0.63737900000000003</v>
      </c>
      <c r="C29854">
        <f t="shared" si="466"/>
        <v>9</v>
      </c>
    </row>
    <row r="29855" spans="1:3">
      <c r="A29855" t="s">
        <v>46816</v>
      </c>
      <c r="B29855">
        <v>18.165299999999998</v>
      </c>
      <c r="C29855">
        <f t="shared" si="466"/>
        <v>9</v>
      </c>
    </row>
    <row r="29856" spans="1:3">
      <c r="A29856" t="s">
        <v>46823</v>
      </c>
      <c r="B29856">
        <v>0.31868999999999997</v>
      </c>
      <c r="C29856">
        <f t="shared" si="466"/>
        <v>9</v>
      </c>
    </row>
    <row r="29857" spans="1:3">
      <c r="A29857" t="s">
        <v>46826</v>
      </c>
      <c r="B29857">
        <v>0.31868999999999997</v>
      </c>
      <c r="C29857">
        <f t="shared" si="466"/>
        <v>9</v>
      </c>
    </row>
    <row r="29858" spans="1:3">
      <c r="A29858" t="s">
        <v>46828</v>
      </c>
      <c r="B29858">
        <v>0.31868999999999997</v>
      </c>
      <c r="C29858">
        <f t="shared" si="466"/>
        <v>9</v>
      </c>
    </row>
    <row r="29859" spans="1:3">
      <c r="A29859" t="s">
        <v>46829</v>
      </c>
      <c r="B29859">
        <v>0.31868999999999997</v>
      </c>
      <c r="C29859">
        <f t="shared" si="466"/>
        <v>9</v>
      </c>
    </row>
    <row r="29860" spans="1:3">
      <c r="A29860" t="s">
        <v>46831</v>
      </c>
      <c r="B29860">
        <v>0.63737900000000003</v>
      </c>
      <c r="C29860">
        <f t="shared" si="466"/>
        <v>9</v>
      </c>
    </row>
    <row r="29861" spans="1:3">
      <c r="A29861" t="s">
        <v>46832</v>
      </c>
      <c r="B29861">
        <v>0.31868999999999997</v>
      </c>
      <c r="C29861">
        <f t="shared" si="466"/>
        <v>9</v>
      </c>
    </row>
    <row r="29862" spans="1:3">
      <c r="A29862" t="s">
        <v>46834</v>
      </c>
      <c r="B29862">
        <v>0.31868999999999997</v>
      </c>
      <c r="C29862">
        <f t="shared" si="466"/>
        <v>9</v>
      </c>
    </row>
    <row r="29863" spans="1:3">
      <c r="A29863" t="s">
        <v>46835</v>
      </c>
      <c r="B29863">
        <v>0.31868999999999997</v>
      </c>
      <c r="C29863">
        <f t="shared" si="466"/>
        <v>9</v>
      </c>
    </row>
    <row r="29864" spans="1:3">
      <c r="A29864" t="s">
        <v>46836</v>
      </c>
      <c r="B29864">
        <v>0.63737900000000003</v>
      </c>
      <c r="C29864">
        <f t="shared" si="466"/>
        <v>9</v>
      </c>
    </row>
    <row r="29865" spans="1:3">
      <c r="A29865" t="s">
        <v>46839</v>
      </c>
      <c r="B29865">
        <v>0.63737900000000003</v>
      </c>
      <c r="C29865">
        <f t="shared" si="466"/>
        <v>9</v>
      </c>
    </row>
    <row r="29866" spans="1:3">
      <c r="A29866" t="s">
        <v>46841</v>
      </c>
      <c r="B29866">
        <v>0.63737900000000003</v>
      </c>
      <c r="C29866">
        <f t="shared" si="466"/>
        <v>9</v>
      </c>
    </row>
    <row r="29867" spans="1:3">
      <c r="A29867" t="s">
        <v>46844</v>
      </c>
      <c r="B29867">
        <v>1.59345</v>
      </c>
      <c r="C29867">
        <f t="shared" si="466"/>
        <v>9</v>
      </c>
    </row>
    <row r="29868" spans="1:3">
      <c r="A29868" t="s">
        <v>46846</v>
      </c>
      <c r="B29868">
        <v>0.63737900000000003</v>
      </c>
      <c r="C29868">
        <f t="shared" si="466"/>
        <v>9</v>
      </c>
    </row>
    <row r="29869" spans="1:3">
      <c r="A29869" t="s">
        <v>46849</v>
      </c>
      <c r="B29869">
        <v>8.6046200000000006</v>
      </c>
      <c r="C29869">
        <f t="shared" si="466"/>
        <v>9</v>
      </c>
    </row>
    <row r="29870" spans="1:3">
      <c r="A29870" t="s">
        <v>46850</v>
      </c>
      <c r="B29870">
        <v>0.63737900000000003</v>
      </c>
      <c r="C29870">
        <f t="shared" si="466"/>
        <v>9</v>
      </c>
    </row>
    <row r="29871" spans="1:3">
      <c r="A29871" t="s">
        <v>46851</v>
      </c>
      <c r="B29871">
        <v>0.31868999999999997</v>
      </c>
      <c r="C29871">
        <f t="shared" si="466"/>
        <v>9</v>
      </c>
    </row>
    <row r="29872" spans="1:3">
      <c r="A29872" t="s">
        <v>46860</v>
      </c>
      <c r="B29872">
        <v>3.8242699999999998</v>
      </c>
      <c r="C29872">
        <f t="shared" si="466"/>
        <v>9</v>
      </c>
    </row>
    <row r="29873" spans="1:3">
      <c r="A29873" t="s">
        <v>46861</v>
      </c>
      <c r="B29873">
        <v>0.95606899999999995</v>
      </c>
      <c r="C29873">
        <f t="shared" si="466"/>
        <v>9</v>
      </c>
    </row>
    <row r="29874" spans="1:3">
      <c r="A29874" t="s">
        <v>46865</v>
      </c>
      <c r="B29874">
        <v>0.31868999999999997</v>
      </c>
      <c r="C29874">
        <f t="shared" si="466"/>
        <v>9</v>
      </c>
    </row>
    <row r="29875" spans="1:3">
      <c r="A29875" t="s">
        <v>46867</v>
      </c>
      <c r="B29875">
        <v>0.63737900000000003</v>
      </c>
      <c r="C29875">
        <f t="shared" si="466"/>
        <v>9</v>
      </c>
    </row>
    <row r="29876" spans="1:3">
      <c r="A29876" t="s">
        <v>46868</v>
      </c>
      <c r="B29876">
        <v>2.2308300000000001</v>
      </c>
      <c r="C29876">
        <f t="shared" si="466"/>
        <v>9</v>
      </c>
    </row>
    <row r="29877" spans="1:3">
      <c r="A29877" t="s">
        <v>46869</v>
      </c>
      <c r="B29877">
        <v>0.63737900000000003</v>
      </c>
      <c r="C29877">
        <f t="shared" si="466"/>
        <v>9</v>
      </c>
    </row>
    <row r="29878" spans="1:3">
      <c r="A29878" t="s">
        <v>46873</v>
      </c>
      <c r="B29878">
        <v>2.8682099999999999</v>
      </c>
      <c r="C29878">
        <f t="shared" si="466"/>
        <v>9</v>
      </c>
    </row>
    <row r="29879" spans="1:3">
      <c r="A29879" t="s">
        <v>46897</v>
      </c>
      <c r="B29879">
        <v>0.31868999999999997</v>
      </c>
      <c r="C29879">
        <f t="shared" si="466"/>
        <v>9</v>
      </c>
    </row>
    <row r="29880" spans="1:3">
      <c r="A29880" t="s">
        <v>46900</v>
      </c>
      <c r="B29880">
        <v>0.31868999999999997</v>
      </c>
      <c r="C29880">
        <f t="shared" si="466"/>
        <v>9</v>
      </c>
    </row>
    <row r="29881" spans="1:3">
      <c r="A29881" t="s">
        <v>46901</v>
      </c>
      <c r="B29881">
        <v>9.8793799999999994</v>
      </c>
      <c r="C29881">
        <f t="shared" si="466"/>
        <v>9</v>
      </c>
    </row>
    <row r="29882" spans="1:3">
      <c r="A29882" t="s">
        <v>46909</v>
      </c>
      <c r="B29882">
        <v>0.31868999999999997</v>
      </c>
      <c r="C29882">
        <f t="shared" si="466"/>
        <v>9</v>
      </c>
    </row>
    <row r="29883" spans="1:3">
      <c r="A29883" t="s">
        <v>46984</v>
      </c>
      <c r="B29883">
        <v>0.31868999999999997</v>
      </c>
      <c r="C29883">
        <f t="shared" si="466"/>
        <v>9</v>
      </c>
    </row>
    <row r="29884" spans="1:3">
      <c r="A29884" t="s">
        <v>46992</v>
      </c>
      <c r="B29884">
        <v>0.31868999999999997</v>
      </c>
      <c r="C29884">
        <f t="shared" si="466"/>
        <v>9</v>
      </c>
    </row>
    <row r="29885" spans="1:3">
      <c r="A29885" t="s">
        <v>46993</v>
      </c>
      <c r="B29885">
        <v>0.31868999999999997</v>
      </c>
      <c r="C29885">
        <f t="shared" si="466"/>
        <v>9</v>
      </c>
    </row>
    <row r="29886" spans="1:3">
      <c r="A29886" t="s">
        <v>46999</v>
      </c>
      <c r="B29886">
        <v>0.31868999999999997</v>
      </c>
      <c r="C29886">
        <f t="shared" si="466"/>
        <v>9</v>
      </c>
    </row>
    <row r="29887" spans="1:3">
      <c r="A29887" t="s">
        <v>47011</v>
      </c>
      <c r="B29887">
        <v>0.31868999999999997</v>
      </c>
      <c r="C29887">
        <f t="shared" si="466"/>
        <v>9</v>
      </c>
    </row>
    <row r="29888" spans="1:3">
      <c r="A29888" t="s">
        <v>47018</v>
      </c>
      <c r="B29888">
        <v>0.63737900000000003</v>
      </c>
      <c r="C29888">
        <f t="shared" si="466"/>
        <v>9</v>
      </c>
    </row>
    <row r="29889" spans="1:3">
      <c r="A29889" t="s">
        <v>47026</v>
      </c>
      <c r="B29889">
        <v>0.31868999999999997</v>
      </c>
      <c r="C29889">
        <f t="shared" ref="C29889:C29952" si="467">LEN(A29889)</f>
        <v>9</v>
      </c>
    </row>
    <row r="29890" spans="1:3">
      <c r="A29890" t="s">
        <v>47032</v>
      </c>
      <c r="B29890">
        <v>0.31868999999999997</v>
      </c>
      <c r="C29890">
        <f t="shared" si="467"/>
        <v>9</v>
      </c>
    </row>
    <row r="29891" spans="1:3">
      <c r="A29891" t="s">
        <v>47038</v>
      </c>
      <c r="B29891">
        <v>0.95606899999999995</v>
      </c>
      <c r="C29891">
        <f t="shared" si="467"/>
        <v>9</v>
      </c>
    </row>
    <row r="29892" spans="1:3">
      <c r="A29892" t="s">
        <v>47046</v>
      </c>
      <c r="B29892">
        <v>15.2971</v>
      </c>
      <c r="C29892">
        <f t="shared" si="467"/>
        <v>9</v>
      </c>
    </row>
    <row r="29893" spans="1:3">
      <c r="A29893" t="s">
        <v>47057</v>
      </c>
      <c r="B29893">
        <v>0.31868999999999997</v>
      </c>
      <c r="C29893">
        <f t="shared" si="467"/>
        <v>9</v>
      </c>
    </row>
    <row r="29894" spans="1:3">
      <c r="A29894" t="s">
        <v>47058</v>
      </c>
      <c r="B29894">
        <v>0.31868999999999997</v>
      </c>
      <c r="C29894">
        <f t="shared" si="467"/>
        <v>9</v>
      </c>
    </row>
    <row r="29895" spans="1:3">
      <c r="A29895" t="s">
        <v>47059</v>
      </c>
      <c r="B29895">
        <v>0.63737900000000003</v>
      </c>
      <c r="C29895">
        <f t="shared" si="467"/>
        <v>9</v>
      </c>
    </row>
    <row r="29896" spans="1:3">
      <c r="A29896" t="s">
        <v>47065</v>
      </c>
      <c r="B29896">
        <v>0.63737900000000003</v>
      </c>
      <c r="C29896">
        <f t="shared" si="467"/>
        <v>9</v>
      </c>
    </row>
    <row r="29897" spans="1:3">
      <c r="A29897" t="s">
        <v>47078</v>
      </c>
      <c r="B29897">
        <v>1.2747599999999999</v>
      </c>
      <c r="C29897">
        <f t="shared" si="467"/>
        <v>9</v>
      </c>
    </row>
    <row r="29898" spans="1:3">
      <c r="A29898" t="s">
        <v>47091</v>
      </c>
      <c r="B29898">
        <v>0.31868999999999997</v>
      </c>
      <c r="C29898">
        <f t="shared" si="467"/>
        <v>9</v>
      </c>
    </row>
    <row r="29899" spans="1:3">
      <c r="A29899" t="s">
        <v>47093</v>
      </c>
      <c r="B29899">
        <v>0.31868999999999997</v>
      </c>
      <c r="C29899">
        <f t="shared" si="467"/>
        <v>9</v>
      </c>
    </row>
    <row r="29900" spans="1:3">
      <c r="A29900" t="s">
        <v>47097</v>
      </c>
      <c r="B29900">
        <v>0.31868999999999997</v>
      </c>
      <c r="C29900">
        <f t="shared" si="467"/>
        <v>9</v>
      </c>
    </row>
    <row r="29901" spans="1:3">
      <c r="A29901" t="s">
        <v>47105</v>
      </c>
      <c r="B29901">
        <v>0.31868999999999997</v>
      </c>
      <c r="C29901">
        <f t="shared" si="467"/>
        <v>9</v>
      </c>
    </row>
    <row r="29902" spans="1:3">
      <c r="A29902" t="s">
        <v>47106</v>
      </c>
      <c r="B29902">
        <v>0.31868999999999997</v>
      </c>
      <c r="C29902">
        <f t="shared" si="467"/>
        <v>9</v>
      </c>
    </row>
    <row r="29903" spans="1:3">
      <c r="A29903" t="s">
        <v>47123</v>
      </c>
      <c r="B29903">
        <v>5.7364100000000002</v>
      </c>
      <c r="C29903">
        <f t="shared" si="467"/>
        <v>9</v>
      </c>
    </row>
    <row r="29904" spans="1:3">
      <c r="A29904" t="s">
        <v>47129</v>
      </c>
      <c r="B29904">
        <v>0.31868999999999997</v>
      </c>
      <c r="C29904">
        <f t="shared" si="467"/>
        <v>9</v>
      </c>
    </row>
    <row r="29905" spans="1:3">
      <c r="A29905" t="s">
        <v>47132</v>
      </c>
      <c r="B29905">
        <v>0.63737900000000003</v>
      </c>
      <c r="C29905">
        <f t="shared" si="467"/>
        <v>9</v>
      </c>
    </row>
    <row r="29906" spans="1:3">
      <c r="A29906" t="s">
        <v>47152</v>
      </c>
      <c r="B29906">
        <v>56.089399999999998</v>
      </c>
      <c r="C29906">
        <f t="shared" si="467"/>
        <v>9</v>
      </c>
    </row>
    <row r="29907" spans="1:3">
      <c r="A29907" t="s">
        <v>47167</v>
      </c>
      <c r="B29907">
        <v>2.8682099999999999</v>
      </c>
      <c r="C29907">
        <f t="shared" si="467"/>
        <v>9</v>
      </c>
    </row>
    <row r="29908" spans="1:3">
      <c r="A29908" t="s">
        <v>47180</v>
      </c>
      <c r="B29908">
        <v>12.428900000000001</v>
      </c>
      <c r="C29908">
        <f t="shared" si="467"/>
        <v>9</v>
      </c>
    </row>
    <row r="29909" spans="1:3">
      <c r="A29909" t="s">
        <v>47186</v>
      </c>
      <c r="B29909">
        <v>12.7476</v>
      </c>
      <c r="C29909">
        <f t="shared" si="467"/>
        <v>9</v>
      </c>
    </row>
    <row r="29910" spans="1:3">
      <c r="A29910" t="s">
        <v>47198</v>
      </c>
      <c r="B29910">
        <v>0.63737900000000003</v>
      </c>
      <c r="C29910">
        <f t="shared" si="467"/>
        <v>9</v>
      </c>
    </row>
    <row r="29911" spans="1:3">
      <c r="A29911" t="s">
        <v>47216</v>
      </c>
      <c r="B29911">
        <v>11.1541</v>
      </c>
      <c r="C29911">
        <f t="shared" si="467"/>
        <v>9</v>
      </c>
    </row>
    <row r="29912" spans="1:3">
      <c r="A29912" t="s">
        <v>47217</v>
      </c>
      <c r="B29912">
        <v>0.95606899999999995</v>
      </c>
      <c r="C29912">
        <f t="shared" si="467"/>
        <v>9</v>
      </c>
    </row>
    <row r="29913" spans="1:3">
      <c r="A29913" t="s">
        <v>47224</v>
      </c>
      <c r="B29913">
        <v>0.63737900000000003</v>
      </c>
      <c r="C29913">
        <f t="shared" si="467"/>
        <v>9</v>
      </c>
    </row>
    <row r="29914" spans="1:3">
      <c r="A29914" t="s">
        <v>47228</v>
      </c>
      <c r="B29914">
        <v>15.6158</v>
      </c>
      <c r="C29914">
        <f t="shared" si="467"/>
        <v>9</v>
      </c>
    </row>
    <row r="29915" spans="1:3">
      <c r="A29915" t="s">
        <v>47248</v>
      </c>
      <c r="B29915">
        <v>0.31868999999999997</v>
      </c>
      <c r="C29915">
        <f t="shared" si="467"/>
        <v>9</v>
      </c>
    </row>
    <row r="29916" spans="1:3">
      <c r="A29916" t="s">
        <v>47253</v>
      </c>
      <c r="B29916">
        <v>0.31868999999999997</v>
      </c>
      <c r="C29916">
        <f t="shared" si="467"/>
        <v>9</v>
      </c>
    </row>
    <row r="29917" spans="1:3">
      <c r="A29917" t="s">
        <v>47258</v>
      </c>
      <c r="B29917">
        <v>0.31868999999999997</v>
      </c>
      <c r="C29917">
        <f t="shared" si="467"/>
        <v>9</v>
      </c>
    </row>
    <row r="29918" spans="1:3">
      <c r="A29918" t="s">
        <v>47261</v>
      </c>
      <c r="B29918">
        <v>0.31868999999999997</v>
      </c>
      <c r="C29918">
        <f t="shared" si="467"/>
        <v>9</v>
      </c>
    </row>
    <row r="29919" spans="1:3">
      <c r="A29919" t="s">
        <v>47265</v>
      </c>
      <c r="B29919">
        <v>0.31868999999999997</v>
      </c>
      <c r="C29919">
        <f t="shared" si="467"/>
        <v>9</v>
      </c>
    </row>
    <row r="29920" spans="1:3">
      <c r="A29920" t="s">
        <v>47268</v>
      </c>
      <c r="B29920">
        <v>1.59345</v>
      </c>
      <c r="C29920">
        <f t="shared" si="467"/>
        <v>9</v>
      </c>
    </row>
    <row r="29921" spans="1:3">
      <c r="A29921" t="s">
        <v>47269</v>
      </c>
      <c r="B29921">
        <v>1.2747599999999999</v>
      </c>
      <c r="C29921">
        <f t="shared" si="467"/>
        <v>9</v>
      </c>
    </row>
    <row r="29922" spans="1:3">
      <c r="A29922" t="s">
        <v>47270</v>
      </c>
      <c r="B29922">
        <v>3.1869000000000001</v>
      </c>
      <c r="C29922">
        <f t="shared" si="467"/>
        <v>9</v>
      </c>
    </row>
    <row r="29923" spans="1:3">
      <c r="A29923" t="s">
        <v>47280</v>
      </c>
      <c r="B29923">
        <v>0.31868999999999997</v>
      </c>
      <c r="C29923">
        <f t="shared" si="467"/>
        <v>9</v>
      </c>
    </row>
    <row r="29924" spans="1:3">
      <c r="A29924" t="s">
        <v>47290</v>
      </c>
      <c r="B29924">
        <v>0.63737900000000003</v>
      </c>
      <c r="C29924">
        <f t="shared" si="467"/>
        <v>9</v>
      </c>
    </row>
    <row r="29925" spans="1:3">
      <c r="A29925" t="s">
        <v>47291</v>
      </c>
      <c r="B29925">
        <v>0.63737900000000003</v>
      </c>
      <c r="C29925">
        <f t="shared" si="467"/>
        <v>9</v>
      </c>
    </row>
    <row r="29926" spans="1:3">
      <c r="A29926" t="s">
        <v>47296</v>
      </c>
      <c r="B29926">
        <v>1.59345</v>
      </c>
      <c r="C29926">
        <f t="shared" si="467"/>
        <v>9</v>
      </c>
    </row>
    <row r="29927" spans="1:3">
      <c r="A29927" t="s">
        <v>47297</v>
      </c>
      <c r="B29927">
        <v>0.95606899999999995</v>
      </c>
      <c r="C29927">
        <f t="shared" si="467"/>
        <v>9</v>
      </c>
    </row>
    <row r="29928" spans="1:3">
      <c r="A29928" t="s">
        <v>47322</v>
      </c>
      <c r="B29928">
        <v>0.31868999999999997</v>
      </c>
      <c r="C29928">
        <f t="shared" si="467"/>
        <v>9</v>
      </c>
    </row>
    <row r="29929" spans="1:3">
      <c r="A29929" t="s">
        <v>47327</v>
      </c>
      <c r="B29929">
        <v>0.95606899999999995</v>
      </c>
      <c r="C29929">
        <f t="shared" si="467"/>
        <v>9</v>
      </c>
    </row>
    <row r="29930" spans="1:3">
      <c r="A29930" t="s">
        <v>47328</v>
      </c>
      <c r="B29930">
        <v>0.63737900000000003</v>
      </c>
      <c r="C29930">
        <f t="shared" si="467"/>
        <v>9</v>
      </c>
    </row>
    <row r="29931" spans="1:3">
      <c r="A29931" t="s">
        <v>47343</v>
      </c>
      <c r="B29931">
        <v>0.31868999999999997</v>
      </c>
      <c r="C29931">
        <f t="shared" si="467"/>
        <v>9</v>
      </c>
    </row>
    <row r="29932" spans="1:3">
      <c r="A29932" t="s">
        <v>47388</v>
      </c>
      <c r="B29932">
        <v>0.31868999999999997</v>
      </c>
      <c r="C29932">
        <f t="shared" si="467"/>
        <v>9</v>
      </c>
    </row>
    <row r="29933" spans="1:3">
      <c r="A29933" t="s">
        <v>47407</v>
      </c>
      <c r="B29933">
        <v>1.2747599999999999</v>
      </c>
      <c r="C29933">
        <f t="shared" si="467"/>
        <v>9</v>
      </c>
    </row>
    <row r="29934" spans="1:3">
      <c r="A29934" t="s">
        <v>47429</v>
      </c>
      <c r="B29934">
        <v>0.31868999999999997</v>
      </c>
      <c r="C29934">
        <f t="shared" si="467"/>
        <v>9</v>
      </c>
    </row>
    <row r="29935" spans="1:3">
      <c r="A29935" t="s">
        <v>47434</v>
      </c>
      <c r="B29935">
        <v>16.890499999999999</v>
      </c>
      <c r="C29935">
        <f t="shared" si="467"/>
        <v>9</v>
      </c>
    </row>
    <row r="29936" spans="1:3">
      <c r="A29936" t="s">
        <v>47451</v>
      </c>
      <c r="B29936">
        <v>0.31868999999999997</v>
      </c>
      <c r="C29936">
        <f t="shared" si="467"/>
        <v>9</v>
      </c>
    </row>
    <row r="29937" spans="1:3">
      <c r="A29937" t="s">
        <v>47464</v>
      </c>
      <c r="B29937">
        <v>1.2747599999999999</v>
      </c>
      <c r="C29937">
        <f t="shared" si="467"/>
        <v>9</v>
      </c>
    </row>
    <row r="29938" spans="1:3">
      <c r="A29938" t="s">
        <v>47469</v>
      </c>
      <c r="B29938">
        <v>0.31868999999999997</v>
      </c>
      <c r="C29938">
        <f t="shared" si="467"/>
        <v>9</v>
      </c>
    </row>
    <row r="29939" spans="1:3">
      <c r="A29939" t="s">
        <v>47482</v>
      </c>
      <c r="B29939">
        <v>0.31868999999999997</v>
      </c>
      <c r="C29939">
        <f t="shared" si="467"/>
        <v>9</v>
      </c>
    </row>
    <row r="29940" spans="1:3">
      <c r="A29940" t="s">
        <v>47488</v>
      </c>
      <c r="B29940">
        <v>0.31868999999999997</v>
      </c>
      <c r="C29940">
        <f t="shared" si="467"/>
        <v>9</v>
      </c>
    </row>
    <row r="29941" spans="1:3">
      <c r="A29941" t="s">
        <v>47500</v>
      </c>
      <c r="B29941">
        <v>0.63737900000000003</v>
      </c>
      <c r="C29941">
        <f t="shared" si="467"/>
        <v>9</v>
      </c>
    </row>
    <row r="29942" spans="1:3">
      <c r="A29942" t="s">
        <v>47518</v>
      </c>
      <c r="B29942">
        <v>0.95606899999999995</v>
      </c>
      <c r="C29942">
        <f t="shared" si="467"/>
        <v>9</v>
      </c>
    </row>
    <row r="29943" spans="1:3">
      <c r="A29943" t="s">
        <v>47550</v>
      </c>
      <c r="B29943">
        <v>0.31868999999999997</v>
      </c>
      <c r="C29943">
        <f t="shared" si="467"/>
        <v>9</v>
      </c>
    </row>
    <row r="29944" spans="1:3">
      <c r="A29944" t="s">
        <v>47555</v>
      </c>
      <c r="B29944">
        <v>0.95606899999999995</v>
      </c>
      <c r="C29944">
        <f t="shared" si="467"/>
        <v>9</v>
      </c>
    </row>
    <row r="29945" spans="1:3">
      <c r="A29945" t="s">
        <v>47582</v>
      </c>
      <c r="B29945">
        <v>0.63737900000000003</v>
      </c>
      <c r="C29945">
        <f t="shared" si="467"/>
        <v>9</v>
      </c>
    </row>
    <row r="29946" spans="1:3">
      <c r="A29946" t="s">
        <v>47583</v>
      </c>
      <c r="B29946">
        <v>0.31868999999999997</v>
      </c>
      <c r="C29946">
        <f t="shared" si="467"/>
        <v>9</v>
      </c>
    </row>
    <row r="29947" spans="1:3">
      <c r="A29947" t="s">
        <v>47587</v>
      </c>
      <c r="B29947">
        <v>19.440100000000001</v>
      </c>
      <c r="C29947">
        <f t="shared" si="467"/>
        <v>9</v>
      </c>
    </row>
    <row r="29948" spans="1:3">
      <c r="A29948" t="s">
        <v>47595</v>
      </c>
      <c r="B29948">
        <v>1.2747599999999999</v>
      </c>
      <c r="C29948">
        <f t="shared" si="467"/>
        <v>9</v>
      </c>
    </row>
    <row r="29949" spans="1:3">
      <c r="A29949" t="s">
        <v>47597</v>
      </c>
      <c r="B29949">
        <v>35.693199999999997</v>
      </c>
      <c r="C29949">
        <f t="shared" si="467"/>
        <v>9</v>
      </c>
    </row>
    <row r="29950" spans="1:3">
      <c r="A29950" t="s">
        <v>47602</v>
      </c>
      <c r="B29950">
        <v>0.31868999999999997</v>
      </c>
      <c r="C29950">
        <f t="shared" si="467"/>
        <v>9</v>
      </c>
    </row>
    <row r="29951" spans="1:3">
      <c r="A29951" t="s">
        <v>47610</v>
      </c>
      <c r="B29951">
        <v>3.1869000000000001</v>
      </c>
      <c r="C29951">
        <f t="shared" si="467"/>
        <v>9</v>
      </c>
    </row>
    <row r="29952" spans="1:3">
      <c r="A29952" t="s">
        <v>47611</v>
      </c>
      <c r="B29952">
        <v>27.407299999999999</v>
      </c>
      <c r="C29952">
        <f t="shared" si="467"/>
        <v>9</v>
      </c>
    </row>
    <row r="29953" spans="1:3">
      <c r="A29953" t="s">
        <v>47612</v>
      </c>
      <c r="B29953">
        <v>12.7476</v>
      </c>
      <c r="C29953">
        <f t="shared" ref="C29953:C30016" si="468">LEN(A29953)</f>
        <v>9</v>
      </c>
    </row>
    <row r="29954" spans="1:3">
      <c r="A29954" t="s">
        <v>47613</v>
      </c>
      <c r="B29954">
        <v>0.63737900000000003</v>
      </c>
      <c r="C29954">
        <f t="shared" si="468"/>
        <v>9</v>
      </c>
    </row>
    <row r="29955" spans="1:3">
      <c r="A29955" t="s">
        <v>47615</v>
      </c>
      <c r="B29955">
        <v>0.31868999999999997</v>
      </c>
      <c r="C29955">
        <f t="shared" si="468"/>
        <v>9</v>
      </c>
    </row>
    <row r="29956" spans="1:3">
      <c r="A29956" t="s">
        <v>47616</v>
      </c>
      <c r="B29956">
        <v>0.63737900000000003</v>
      </c>
      <c r="C29956">
        <f t="shared" si="468"/>
        <v>9</v>
      </c>
    </row>
    <row r="29957" spans="1:3">
      <c r="A29957" t="s">
        <v>47644</v>
      </c>
      <c r="B29957">
        <v>0.95606899999999995</v>
      </c>
      <c r="C29957">
        <f t="shared" si="468"/>
        <v>9</v>
      </c>
    </row>
    <row r="29958" spans="1:3">
      <c r="A29958" t="s">
        <v>47645</v>
      </c>
      <c r="B29958">
        <v>0.31868999999999997</v>
      </c>
      <c r="C29958">
        <f t="shared" si="468"/>
        <v>9</v>
      </c>
    </row>
    <row r="29959" spans="1:3">
      <c r="A29959" t="s">
        <v>47649</v>
      </c>
      <c r="B29959">
        <v>21.0335</v>
      </c>
      <c r="C29959">
        <f t="shared" si="468"/>
        <v>9</v>
      </c>
    </row>
    <row r="29960" spans="1:3">
      <c r="A29960" t="s">
        <v>47661</v>
      </c>
      <c r="B29960">
        <v>0.31868999999999997</v>
      </c>
      <c r="C29960">
        <f t="shared" si="468"/>
        <v>9</v>
      </c>
    </row>
    <row r="29961" spans="1:3">
      <c r="A29961" t="s">
        <v>47662</v>
      </c>
      <c r="B29961">
        <v>0.31868999999999997</v>
      </c>
      <c r="C29961">
        <f t="shared" si="468"/>
        <v>9</v>
      </c>
    </row>
    <row r="29962" spans="1:3">
      <c r="A29962" t="s">
        <v>47669</v>
      </c>
      <c r="B29962">
        <v>0.31868999999999997</v>
      </c>
      <c r="C29962">
        <f t="shared" si="468"/>
        <v>9</v>
      </c>
    </row>
    <row r="29963" spans="1:3">
      <c r="A29963" t="s">
        <v>47674</v>
      </c>
      <c r="B29963">
        <v>0.31868999999999997</v>
      </c>
      <c r="C29963">
        <f t="shared" si="468"/>
        <v>9</v>
      </c>
    </row>
    <row r="29964" spans="1:3">
      <c r="A29964" t="s">
        <v>47676</v>
      </c>
      <c r="B29964">
        <v>7.6485500000000002</v>
      </c>
      <c r="C29964">
        <f t="shared" si="468"/>
        <v>9</v>
      </c>
    </row>
    <row r="29965" spans="1:3">
      <c r="A29965" t="s">
        <v>47683</v>
      </c>
      <c r="B29965">
        <v>0.95606899999999995</v>
      </c>
      <c r="C29965">
        <f t="shared" si="468"/>
        <v>9</v>
      </c>
    </row>
    <row r="29966" spans="1:3">
      <c r="A29966" t="s">
        <v>47688</v>
      </c>
      <c r="B29966">
        <v>0.95606899999999995</v>
      </c>
      <c r="C29966">
        <f t="shared" si="468"/>
        <v>9</v>
      </c>
    </row>
    <row r="29967" spans="1:3">
      <c r="A29967" t="s">
        <v>47691</v>
      </c>
      <c r="B29967">
        <v>8.2859300000000005</v>
      </c>
      <c r="C29967">
        <f t="shared" si="468"/>
        <v>9</v>
      </c>
    </row>
    <row r="29968" spans="1:3">
      <c r="A29968" t="s">
        <v>47695</v>
      </c>
      <c r="B29968">
        <v>0.63737900000000003</v>
      </c>
      <c r="C29968">
        <f t="shared" si="468"/>
        <v>9</v>
      </c>
    </row>
    <row r="29969" spans="1:3">
      <c r="A29969" t="s">
        <v>47696</v>
      </c>
      <c r="B29969">
        <v>0.31868999999999997</v>
      </c>
      <c r="C29969">
        <f t="shared" si="468"/>
        <v>9</v>
      </c>
    </row>
    <row r="29970" spans="1:3">
      <c r="A29970" t="s">
        <v>47699</v>
      </c>
      <c r="B29970">
        <v>0.31868999999999997</v>
      </c>
      <c r="C29970">
        <f t="shared" si="468"/>
        <v>9</v>
      </c>
    </row>
    <row r="29971" spans="1:3">
      <c r="A29971" t="s">
        <v>47726</v>
      </c>
      <c r="B29971">
        <v>1.59345</v>
      </c>
      <c r="C29971">
        <f t="shared" si="468"/>
        <v>9</v>
      </c>
    </row>
    <row r="29972" spans="1:3">
      <c r="A29972" t="s">
        <v>47739</v>
      </c>
      <c r="B29972">
        <v>43.023099999999999</v>
      </c>
      <c r="C29972">
        <f t="shared" si="468"/>
        <v>9</v>
      </c>
    </row>
    <row r="29973" spans="1:3">
      <c r="A29973" t="s">
        <v>47747</v>
      </c>
      <c r="B29973">
        <v>0.31868999999999997</v>
      </c>
      <c r="C29973">
        <f t="shared" si="468"/>
        <v>9</v>
      </c>
    </row>
    <row r="29974" spans="1:3">
      <c r="A29974" t="s">
        <v>47786</v>
      </c>
      <c r="B29974">
        <v>6.0551000000000004</v>
      </c>
      <c r="C29974">
        <f t="shared" si="468"/>
        <v>9</v>
      </c>
    </row>
    <row r="29975" spans="1:3">
      <c r="A29975" t="s">
        <v>47788</v>
      </c>
      <c r="B29975">
        <v>0.31868999999999997</v>
      </c>
      <c r="C29975">
        <f t="shared" si="468"/>
        <v>9</v>
      </c>
    </row>
    <row r="29976" spans="1:3">
      <c r="A29976" t="s">
        <v>47811</v>
      </c>
      <c r="B29976">
        <v>0.31868999999999997</v>
      </c>
      <c r="C29976">
        <f t="shared" si="468"/>
        <v>9</v>
      </c>
    </row>
    <row r="29977" spans="1:3">
      <c r="A29977" t="s">
        <v>47859</v>
      </c>
      <c r="B29977">
        <v>0.31868999999999997</v>
      </c>
      <c r="C29977">
        <f t="shared" si="468"/>
        <v>9</v>
      </c>
    </row>
    <row r="29978" spans="1:3">
      <c r="A29978" t="s">
        <v>47860</v>
      </c>
      <c r="B29978">
        <v>1.2747599999999999</v>
      </c>
      <c r="C29978">
        <f t="shared" si="468"/>
        <v>9</v>
      </c>
    </row>
    <row r="29979" spans="1:3">
      <c r="A29979" t="s">
        <v>47864</v>
      </c>
      <c r="B29979">
        <v>0.95606899999999995</v>
      </c>
      <c r="C29979">
        <f t="shared" si="468"/>
        <v>9</v>
      </c>
    </row>
    <row r="29980" spans="1:3">
      <c r="A29980" t="s">
        <v>47868</v>
      </c>
      <c r="B29980">
        <v>0.31868999999999997</v>
      </c>
      <c r="C29980">
        <f t="shared" si="468"/>
        <v>9</v>
      </c>
    </row>
    <row r="29981" spans="1:3">
      <c r="A29981" t="s">
        <v>47886</v>
      </c>
      <c r="B29981">
        <v>3.5055900000000002</v>
      </c>
      <c r="C29981">
        <f t="shared" si="468"/>
        <v>9</v>
      </c>
    </row>
    <row r="29982" spans="1:3">
      <c r="A29982" t="s">
        <v>47887</v>
      </c>
      <c r="B29982">
        <v>0.31868999999999997</v>
      </c>
      <c r="C29982">
        <f t="shared" si="468"/>
        <v>9</v>
      </c>
    </row>
    <row r="29983" spans="1:3">
      <c r="A29983" t="s">
        <v>47893</v>
      </c>
      <c r="B29983">
        <v>0.31868999999999997</v>
      </c>
      <c r="C29983">
        <f t="shared" si="468"/>
        <v>9</v>
      </c>
    </row>
    <row r="29984" spans="1:3">
      <c r="A29984" t="s">
        <v>47895</v>
      </c>
      <c r="B29984">
        <v>0.95606899999999995</v>
      </c>
      <c r="C29984">
        <f t="shared" si="468"/>
        <v>9</v>
      </c>
    </row>
    <row r="29985" spans="1:3">
      <c r="A29985" t="s">
        <v>47900</v>
      </c>
      <c r="B29985">
        <v>2.5495199999999998</v>
      </c>
      <c r="C29985">
        <f t="shared" si="468"/>
        <v>9</v>
      </c>
    </row>
    <row r="29986" spans="1:3">
      <c r="A29986" t="s">
        <v>47902</v>
      </c>
      <c r="B29986">
        <v>1.2747599999999999</v>
      </c>
      <c r="C29986">
        <f t="shared" si="468"/>
        <v>9</v>
      </c>
    </row>
    <row r="29987" spans="1:3">
      <c r="A29987" t="s">
        <v>47946</v>
      </c>
      <c r="B29987">
        <v>22.626999999999999</v>
      </c>
      <c r="C29987">
        <f t="shared" si="468"/>
        <v>9</v>
      </c>
    </row>
    <row r="29988" spans="1:3">
      <c r="A29988" t="s">
        <v>47976</v>
      </c>
      <c r="B29988">
        <v>0.31868999999999997</v>
      </c>
      <c r="C29988">
        <f t="shared" si="468"/>
        <v>9</v>
      </c>
    </row>
    <row r="29989" spans="1:3">
      <c r="A29989" t="s">
        <v>47977</v>
      </c>
      <c r="B29989">
        <v>6.6924799999999998</v>
      </c>
      <c r="C29989">
        <f t="shared" si="468"/>
        <v>9</v>
      </c>
    </row>
    <row r="29990" spans="1:3">
      <c r="A29990" t="s">
        <v>47979</v>
      </c>
      <c r="B29990">
        <v>0.63737900000000003</v>
      </c>
      <c r="C29990">
        <f t="shared" si="468"/>
        <v>9</v>
      </c>
    </row>
    <row r="29991" spans="1:3">
      <c r="A29991" t="s">
        <v>48006</v>
      </c>
      <c r="B29991">
        <v>0.95606899999999995</v>
      </c>
      <c r="C29991">
        <f t="shared" si="468"/>
        <v>9</v>
      </c>
    </row>
    <row r="29992" spans="1:3">
      <c r="A29992" t="s">
        <v>48013</v>
      </c>
      <c r="B29992">
        <v>1.2747599999999999</v>
      </c>
      <c r="C29992">
        <f t="shared" si="468"/>
        <v>9</v>
      </c>
    </row>
    <row r="29993" spans="1:3">
      <c r="A29993" t="s">
        <v>48022</v>
      </c>
      <c r="B29993">
        <v>0.63737900000000003</v>
      </c>
      <c r="C29993">
        <f t="shared" si="468"/>
        <v>9</v>
      </c>
    </row>
    <row r="29994" spans="1:3">
      <c r="A29994" t="s">
        <v>48027</v>
      </c>
      <c r="B29994">
        <v>0.63737900000000003</v>
      </c>
      <c r="C29994">
        <f t="shared" si="468"/>
        <v>9</v>
      </c>
    </row>
    <row r="29995" spans="1:3">
      <c r="A29995" t="s">
        <v>48030</v>
      </c>
      <c r="B29995">
        <v>0.31868999999999997</v>
      </c>
      <c r="C29995">
        <f t="shared" si="468"/>
        <v>9</v>
      </c>
    </row>
    <row r="29996" spans="1:3">
      <c r="A29996" t="s">
        <v>48036</v>
      </c>
      <c r="B29996">
        <v>0.63737900000000003</v>
      </c>
      <c r="C29996">
        <f t="shared" si="468"/>
        <v>9</v>
      </c>
    </row>
    <row r="29997" spans="1:3">
      <c r="A29997" t="s">
        <v>48051</v>
      </c>
      <c r="B29997">
        <v>1.59345</v>
      </c>
      <c r="C29997">
        <f t="shared" si="468"/>
        <v>9</v>
      </c>
    </row>
    <row r="29998" spans="1:3">
      <c r="A29998" t="s">
        <v>48067</v>
      </c>
      <c r="B29998">
        <v>1.2747599999999999</v>
      </c>
      <c r="C29998">
        <f t="shared" si="468"/>
        <v>9</v>
      </c>
    </row>
    <row r="29999" spans="1:3">
      <c r="A29999" t="s">
        <v>48071</v>
      </c>
      <c r="B29999">
        <v>0.31868999999999997</v>
      </c>
      <c r="C29999">
        <f t="shared" si="468"/>
        <v>9</v>
      </c>
    </row>
    <row r="30000" spans="1:3">
      <c r="A30000" t="s">
        <v>48072</v>
      </c>
      <c r="B30000">
        <v>0.63737900000000003</v>
      </c>
      <c r="C30000">
        <f t="shared" si="468"/>
        <v>9</v>
      </c>
    </row>
    <row r="30001" spans="1:3">
      <c r="A30001" t="s">
        <v>48073</v>
      </c>
      <c r="B30001">
        <v>71.386499999999998</v>
      </c>
      <c r="C30001">
        <f t="shared" si="468"/>
        <v>9</v>
      </c>
    </row>
    <row r="30002" spans="1:3">
      <c r="A30002" t="s">
        <v>48092</v>
      </c>
      <c r="B30002">
        <v>0.95606899999999995</v>
      </c>
      <c r="C30002">
        <f t="shared" si="468"/>
        <v>9</v>
      </c>
    </row>
    <row r="30003" spans="1:3">
      <c r="A30003" t="s">
        <v>48100</v>
      </c>
      <c r="B30003">
        <v>4.1429600000000004</v>
      </c>
      <c r="C30003">
        <f t="shared" si="468"/>
        <v>9</v>
      </c>
    </row>
    <row r="30004" spans="1:3">
      <c r="A30004" t="s">
        <v>48109</v>
      </c>
      <c r="B30004">
        <v>0.31868999999999997</v>
      </c>
      <c r="C30004">
        <f t="shared" si="468"/>
        <v>9</v>
      </c>
    </row>
    <row r="30005" spans="1:3">
      <c r="A30005" t="s">
        <v>48112</v>
      </c>
      <c r="B30005">
        <v>0.31868999999999997</v>
      </c>
      <c r="C30005">
        <f t="shared" si="468"/>
        <v>9</v>
      </c>
    </row>
    <row r="30006" spans="1:3">
      <c r="A30006" t="s">
        <v>48115</v>
      </c>
      <c r="B30006">
        <v>0.31868999999999997</v>
      </c>
      <c r="C30006">
        <f t="shared" si="468"/>
        <v>9</v>
      </c>
    </row>
    <row r="30007" spans="1:3">
      <c r="A30007" t="s">
        <v>48127</v>
      </c>
      <c r="B30007">
        <v>10.8354</v>
      </c>
      <c r="C30007">
        <f t="shared" si="468"/>
        <v>9</v>
      </c>
    </row>
    <row r="30008" spans="1:3">
      <c r="A30008" t="s">
        <v>48142</v>
      </c>
      <c r="B30008">
        <v>0.31868999999999997</v>
      </c>
      <c r="C30008">
        <f t="shared" si="468"/>
        <v>9</v>
      </c>
    </row>
    <row r="30009" spans="1:3">
      <c r="A30009" t="s">
        <v>48144</v>
      </c>
      <c r="B30009">
        <v>3.1869000000000001</v>
      </c>
      <c r="C30009">
        <f t="shared" si="468"/>
        <v>9</v>
      </c>
    </row>
    <row r="30010" spans="1:3">
      <c r="A30010" t="s">
        <v>48147</v>
      </c>
      <c r="B30010">
        <v>1.59345</v>
      </c>
      <c r="C30010">
        <f t="shared" si="468"/>
        <v>9</v>
      </c>
    </row>
    <row r="30011" spans="1:3">
      <c r="A30011" t="s">
        <v>48152</v>
      </c>
      <c r="B30011">
        <v>3.1869000000000001</v>
      </c>
      <c r="C30011">
        <f t="shared" si="468"/>
        <v>9</v>
      </c>
    </row>
    <row r="30012" spans="1:3">
      <c r="A30012" t="s">
        <v>48177</v>
      </c>
      <c r="B30012">
        <v>1.2747599999999999</v>
      </c>
      <c r="C30012">
        <f t="shared" si="468"/>
        <v>9</v>
      </c>
    </row>
    <row r="30013" spans="1:3">
      <c r="A30013" t="s">
        <v>48182</v>
      </c>
      <c r="B30013">
        <v>0.63737900000000003</v>
      </c>
      <c r="C30013">
        <f t="shared" si="468"/>
        <v>9</v>
      </c>
    </row>
    <row r="30014" spans="1:3">
      <c r="A30014" t="s">
        <v>48205</v>
      </c>
      <c r="B30014">
        <v>0.31868999999999997</v>
      </c>
      <c r="C30014">
        <f t="shared" si="468"/>
        <v>9</v>
      </c>
    </row>
    <row r="30015" spans="1:3">
      <c r="A30015" t="s">
        <v>48214</v>
      </c>
      <c r="B30015">
        <v>1.2747599999999999</v>
      </c>
      <c r="C30015">
        <f t="shared" si="468"/>
        <v>9</v>
      </c>
    </row>
    <row r="30016" spans="1:3">
      <c r="A30016" t="s">
        <v>48217</v>
      </c>
      <c r="B30016">
        <v>15.6158</v>
      </c>
      <c r="C30016">
        <f t="shared" si="468"/>
        <v>9</v>
      </c>
    </row>
    <row r="30017" spans="1:3">
      <c r="A30017" t="s">
        <v>48218</v>
      </c>
      <c r="B30017">
        <v>0.31868999999999997</v>
      </c>
      <c r="C30017">
        <f t="shared" ref="C30017:C30080" si="469">LEN(A30017)</f>
        <v>9</v>
      </c>
    </row>
    <row r="30018" spans="1:3">
      <c r="A30018" t="s">
        <v>48224</v>
      </c>
      <c r="B30018">
        <v>12.428900000000001</v>
      </c>
      <c r="C30018">
        <f t="shared" si="469"/>
        <v>9</v>
      </c>
    </row>
    <row r="30019" spans="1:3">
      <c r="A30019" t="s">
        <v>48229</v>
      </c>
      <c r="B30019">
        <v>137.99299999999999</v>
      </c>
      <c r="C30019">
        <f t="shared" si="469"/>
        <v>9</v>
      </c>
    </row>
    <row r="30020" spans="1:3">
      <c r="A30020" t="s">
        <v>48238</v>
      </c>
      <c r="B30020">
        <v>0.95606899999999995</v>
      </c>
      <c r="C30020">
        <f t="shared" si="469"/>
        <v>9</v>
      </c>
    </row>
    <row r="30021" spans="1:3">
      <c r="A30021" t="s">
        <v>48248</v>
      </c>
      <c r="B30021">
        <v>0.31868999999999997</v>
      </c>
      <c r="C30021">
        <f t="shared" si="469"/>
        <v>9</v>
      </c>
    </row>
    <row r="30022" spans="1:3">
      <c r="A30022" t="s">
        <v>48250</v>
      </c>
      <c r="B30022">
        <v>0.63737900000000003</v>
      </c>
      <c r="C30022">
        <f t="shared" si="469"/>
        <v>9</v>
      </c>
    </row>
    <row r="30023" spans="1:3">
      <c r="A30023" t="s">
        <v>48291</v>
      </c>
      <c r="B30023">
        <v>1.59345</v>
      </c>
      <c r="C30023">
        <f t="shared" si="469"/>
        <v>9</v>
      </c>
    </row>
    <row r="30024" spans="1:3">
      <c r="A30024" t="s">
        <v>48303</v>
      </c>
      <c r="B30024">
        <v>0.31868999999999997</v>
      </c>
      <c r="C30024">
        <f t="shared" si="469"/>
        <v>9</v>
      </c>
    </row>
    <row r="30025" spans="1:3">
      <c r="A30025" t="s">
        <v>48309</v>
      </c>
      <c r="B30025">
        <v>0.63737900000000003</v>
      </c>
      <c r="C30025">
        <f t="shared" si="469"/>
        <v>9</v>
      </c>
    </row>
    <row r="30026" spans="1:3">
      <c r="A30026" t="s">
        <v>48310</v>
      </c>
      <c r="B30026">
        <v>0.95606899999999995</v>
      </c>
      <c r="C30026">
        <f t="shared" si="469"/>
        <v>9</v>
      </c>
    </row>
    <row r="30027" spans="1:3">
      <c r="A30027" t="s">
        <v>48318</v>
      </c>
      <c r="B30027">
        <v>0.31868999999999997</v>
      </c>
      <c r="C30027">
        <f t="shared" si="469"/>
        <v>9</v>
      </c>
    </row>
    <row r="30028" spans="1:3">
      <c r="A30028" t="s">
        <v>48324</v>
      </c>
      <c r="B30028">
        <v>0.95606899999999995</v>
      </c>
      <c r="C30028">
        <f t="shared" si="469"/>
        <v>9</v>
      </c>
    </row>
    <row r="30029" spans="1:3">
      <c r="A30029" t="s">
        <v>48334</v>
      </c>
      <c r="B30029">
        <v>0.63737900000000003</v>
      </c>
      <c r="C30029">
        <f t="shared" si="469"/>
        <v>9</v>
      </c>
    </row>
    <row r="30030" spans="1:3">
      <c r="A30030" t="s">
        <v>48345</v>
      </c>
      <c r="B30030">
        <v>1.91214</v>
      </c>
      <c r="C30030">
        <f t="shared" si="469"/>
        <v>9</v>
      </c>
    </row>
    <row r="30031" spans="1:3">
      <c r="A30031" t="s">
        <v>48357</v>
      </c>
      <c r="B30031">
        <v>0.31868999999999997</v>
      </c>
      <c r="C30031">
        <f t="shared" si="469"/>
        <v>9</v>
      </c>
    </row>
    <row r="30032" spans="1:3">
      <c r="A30032" t="s">
        <v>48395</v>
      </c>
      <c r="B30032">
        <v>0.31868999999999997</v>
      </c>
      <c r="C30032">
        <f t="shared" si="469"/>
        <v>9</v>
      </c>
    </row>
    <row r="30033" spans="1:3">
      <c r="A30033" t="s">
        <v>48413</v>
      </c>
      <c r="B30033">
        <v>0.31868999999999997</v>
      </c>
      <c r="C30033">
        <f t="shared" si="469"/>
        <v>9</v>
      </c>
    </row>
    <row r="30034" spans="1:3">
      <c r="A30034" t="s">
        <v>48417</v>
      </c>
      <c r="B30034">
        <v>0.31868999999999997</v>
      </c>
      <c r="C30034">
        <f t="shared" si="469"/>
        <v>9</v>
      </c>
    </row>
    <row r="30035" spans="1:3">
      <c r="A30035" t="s">
        <v>48422</v>
      </c>
      <c r="B30035">
        <v>0.31868999999999997</v>
      </c>
      <c r="C30035">
        <f t="shared" si="469"/>
        <v>9</v>
      </c>
    </row>
    <row r="30036" spans="1:3">
      <c r="A30036" t="s">
        <v>48424</v>
      </c>
      <c r="B30036">
        <v>0.31868999999999997</v>
      </c>
      <c r="C30036">
        <f t="shared" si="469"/>
        <v>9</v>
      </c>
    </row>
    <row r="30037" spans="1:3">
      <c r="A30037" t="s">
        <v>48427</v>
      </c>
      <c r="B30037">
        <v>2.8682099999999999</v>
      </c>
      <c r="C30037">
        <f t="shared" si="469"/>
        <v>9</v>
      </c>
    </row>
    <row r="30038" spans="1:3">
      <c r="A30038" t="s">
        <v>48431</v>
      </c>
      <c r="B30038">
        <v>0.95606899999999995</v>
      </c>
      <c r="C30038">
        <f t="shared" si="469"/>
        <v>9</v>
      </c>
    </row>
    <row r="30039" spans="1:3">
      <c r="A30039" t="s">
        <v>48432</v>
      </c>
      <c r="B30039">
        <v>2.2308300000000001</v>
      </c>
      <c r="C30039">
        <f t="shared" si="469"/>
        <v>9</v>
      </c>
    </row>
    <row r="30040" spans="1:3">
      <c r="A30040" t="s">
        <v>48435</v>
      </c>
      <c r="B30040">
        <v>0.31868999999999997</v>
      </c>
      <c r="C30040">
        <f t="shared" si="469"/>
        <v>9</v>
      </c>
    </row>
    <row r="30041" spans="1:3">
      <c r="A30041" t="s">
        <v>48436</v>
      </c>
      <c r="B30041">
        <v>1.2747599999999999</v>
      </c>
      <c r="C30041">
        <f t="shared" si="469"/>
        <v>9</v>
      </c>
    </row>
    <row r="30042" spans="1:3">
      <c r="A30042" t="s">
        <v>48437</v>
      </c>
      <c r="B30042">
        <v>0.95606899999999995</v>
      </c>
      <c r="C30042">
        <f t="shared" si="469"/>
        <v>9</v>
      </c>
    </row>
    <row r="30043" spans="1:3">
      <c r="A30043" t="s">
        <v>48439</v>
      </c>
      <c r="B30043">
        <v>0.63737900000000003</v>
      </c>
      <c r="C30043">
        <f t="shared" si="469"/>
        <v>9</v>
      </c>
    </row>
    <row r="30044" spans="1:3">
      <c r="A30044" t="s">
        <v>48445</v>
      </c>
      <c r="B30044">
        <v>0.31868999999999997</v>
      </c>
      <c r="C30044">
        <f t="shared" si="469"/>
        <v>9</v>
      </c>
    </row>
    <row r="30045" spans="1:3">
      <c r="A30045" t="s">
        <v>48447</v>
      </c>
      <c r="B30045">
        <v>0.95606899999999995</v>
      </c>
      <c r="C30045">
        <f t="shared" si="469"/>
        <v>9</v>
      </c>
    </row>
    <row r="30046" spans="1:3">
      <c r="A30046" t="s">
        <v>48456</v>
      </c>
      <c r="B30046">
        <v>1.91214</v>
      </c>
      <c r="C30046">
        <f t="shared" si="469"/>
        <v>9</v>
      </c>
    </row>
    <row r="30047" spans="1:3">
      <c r="A30047" t="s">
        <v>48459</v>
      </c>
      <c r="B30047">
        <v>0.31868999999999997</v>
      </c>
      <c r="C30047">
        <f t="shared" si="469"/>
        <v>9</v>
      </c>
    </row>
    <row r="30048" spans="1:3">
      <c r="A30048" t="s">
        <v>48469</v>
      </c>
      <c r="B30048">
        <v>7.9672400000000003</v>
      </c>
      <c r="C30048">
        <f t="shared" si="469"/>
        <v>9</v>
      </c>
    </row>
    <row r="30049" spans="1:3">
      <c r="A30049" t="s">
        <v>48504</v>
      </c>
      <c r="B30049">
        <v>1.59345</v>
      </c>
      <c r="C30049">
        <f t="shared" si="469"/>
        <v>9</v>
      </c>
    </row>
    <row r="30050" spans="1:3">
      <c r="A30050" t="s">
        <v>48517</v>
      </c>
      <c r="B30050">
        <v>0.31868999999999997</v>
      </c>
      <c r="C30050">
        <f t="shared" si="469"/>
        <v>9</v>
      </c>
    </row>
    <row r="30051" spans="1:3">
      <c r="A30051" t="s">
        <v>48518</v>
      </c>
      <c r="B30051">
        <v>0.31868999999999997</v>
      </c>
      <c r="C30051">
        <f t="shared" si="469"/>
        <v>9</v>
      </c>
    </row>
    <row r="30052" spans="1:3">
      <c r="A30052" t="s">
        <v>48519</v>
      </c>
      <c r="B30052">
        <v>11.791499999999999</v>
      </c>
      <c r="C30052">
        <f t="shared" si="469"/>
        <v>9</v>
      </c>
    </row>
    <row r="30053" spans="1:3">
      <c r="A30053" t="s">
        <v>48527</v>
      </c>
      <c r="B30053">
        <v>0.31868999999999997</v>
      </c>
      <c r="C30053">
        <f t="shared" si="469"/>
        <v>9</v>
      </c>
    </row>
    <row r="30054" spans="1:3">
      <c r="A30054" t="s">
        <v>48540</v>
      </c>
      <c r="B30054">
        <v>0.95606899999999995</v>
      </c>
      <c r="C30054">
        <f t="shared" si="469"/>
        <v>9</v>
      </c>
    </row>
    <row r="30055" spans="1:3">
      <c r="A30055" t="s">
        <v>48545</v>
      </c>
      <c r="B30055">
        <v>0.31868999999999997</v>
      </c>
      <c r="C30055">
        <f t="shared" si="469"/>
        <v>9</v>
      </c>
    </row>
    <row r="30056" spans="1:3">
      <c r="A30056" t="s">
        <v>48547</v>
      </c>
      <c r="B30056">
        <v>0.31868999999999997</v>
      </c>
      <c r="C30056">
        <f t="shared" si="469"/>
        <v>9</v>
      </c>
    </row>
    <row r="30057" spans="1:3">
      <c r="A30057" t="s">
        <v>48566</v>
      </c>
      <c r="B30057">
        <v>0.31868999999999997</v>
      </c>
      <c r="C30057">
        <f t="shared" si="469"/>
        <v>9</v>
      </c>
    </row>
    <row r="30058" spans="1:3">
      <c r="A30058" t="s">
        <v>48568</v>
      </c>
      <c r="B30058">
        <v>0.31868999999999997</v>
      </c>
      <c r="C30058">
        <f t="shared" si="469"/>
        <v>9</v>
      </c>
    </row>
    <row r="30059" spans="1:3">
      <c r="A30059" t="s">
        <v>48570</v>
      </c>
      <c r="B30059">
        <v>0.31868999999999997</v>
      </c>
      <c r="C30059">
        <f t="shared" si="469"/>
        <v>9</v>
      </c>
    </row>
    <row r="30060" spans="1:3">
      <c r="A30060" t="s">
        <v>48579</v>
      </c>
      <c r="B30060">
        <v>2.5495199999999998</v>
      </c>
      <c r="C30060">
        <f t="shared" si="469"/>
        <v>9</v>
      </c>
    </row>
    <row r="30061" spans="1:3">
      <c r="A30061" t="s">
        <v>48583</v>
      </c>
      <c r="B30061">
        <v>0.31868999999999997</v>
      </c>
      <c r="C30061">
        <f t="shared" si="469"/>
        <v>9</v>
      </c>
    </row>
    <row r="30062" spans="1:3">
      <c r="A30062" t="s">
        <v>48598</v>
      </c>
      <c r="B30062">
        <v>0.31868999999999997</v>
      </c>
      <c r="C30062">
        <f t="shared" si="469"/>
        <v>9</v>
      </c>
    </row>
    <row r="30063" spans="1:3">
      <c r="A30063" t="s">
        <v>48600</v>
      </c>
      <c r="B30063">
        <v>0.31868999999999997</v>
      </c>
      <c r="C30063">
        <f t="shared" si="469"/>
        <v>9</v>
      </c>
    </row>
    <row r="30064" spans="1:3">
      <c r="A30064" t="s">
        <v>48601</v>
      </c>
      <c r="B30064">
        <v>0.31868999999999997</v>
      </c>
      <c r="C30064">
        <f t="shared" si="469"/>
        <v>9</v>
      </c>
    </row>
    <row r="30065" spans="1:3">
      <c r="A30065" t="s">
        <v>48611</v>
      </c>
      <c r="B30065">
        <v>0.31868999999999997</v>
      </c>
      <c r="C30065">
        <f t="shared" si="469"/>
        <v>9</v>
      </c>
    </row>
    <row r="30066" spans="1:3">
      <c r="A30066" t="s">
        <v>48633</v>
      </c>
      <c r="B30066">
        <v>13.385</v>
      </c>
      <c r="C30066">
        <f t="shared" si="469"/>
        <v>9</v>
      </c>
    </row>
    <row r="30067" spans="1:3">
      <c r="A30067" t="s">
        <v>48643</v>
      </c>
      <c r="B30067">
        <v>0.95606899999999995</v>
      </c>
      <c r="C30067">
        <f t="shared" si="469"/>
        <v>9</v>
      </c>
    </row>
    <row r="30068" spans="1:3">
      <c r="A30068" t="s">
        <v>48645</v>
      </c>
      <c r="B30068">
        <v>0.95606899999999995</v>
      </c>
      <c r="C30068">
        <f t="shared" si="469"/>
        <v>9</v>
      </c>
    </row>
    <row r="30069" spans="1:3">
      <c r="A30069" t="s">
        <v>48648</v>
      </c>
      <c r="B30069">
        <v>0.31868999999999997</v>
      </c>
      <c r="C30069">
        <f t="shared" si="469"/>
        <v>9</v>
      </c>
    </row>
    <row r="30070" spans="1:3">
      <c r="A30070" t="s">
        <v>48650</v>
      </c>
      <c r="B30070">
        <v>0.31868999999999997</v>
      </c>
      <c r="C30070">
        <f t="shared" si="469"/>
        <v>9</v>
      </c>
    </row>
    <row r="30071" spans="1:3">
      <c r="A30071" t="s">
        <v>48651</v>
      </c>
      <c r="B30071">
        <v>0.31868999999999997</v>
      </c>
      <c r="C30071">
        <f t="shared" si="469"/>
        <v>9</v>
      </c>
    </row>
    <row r="30072" spans="1:3">
      <c r="A30072" t="s">
        <v>48653</v>
      </c>
      <c r="B30072">
        <v>0.95606899999999995</v>
      </c>
      <c r="C30072">
        <f t="shared" si="469"/>
        <v>9</v>
      </c>
    </row>
    <row r="30073" spans="1:3">
      <c r="A30073" t="s">
        <v>48654</v>
      </c>
      <c r="B30073">
        <v>0.63737900000000003</v>
      </c>
      <c r="C30073">
        <f t="shared" si="469"/>
        <v>9</v>
      </c>
    </row>
    <row r="30074" spans="1:3">
      <c r="A30074" t="s">
        <v>48657</v>
      </c>
      <c r="B30074">
        <v>0.31868999999999997</v>
      </c>
      <c r="C30074">
        <f t="shared" si="469"/>
        <v>9</v>
      </c>
    </row>
    <row r="30075" spans="1:3">
      <c r="A30075" t="s">
        <v>48658</v>
      </c>
      <c r="B30075">
        <v>0.31868999999999997</v>
      </c>
      <c r="C30075">
        <f t="shared" si="469"/>
        <v>9</v>
      </c>
    </row>
    <row r="30076" spans="1:3">
      <c r="A30076" t="s">
        <v>48659</v>
      </c>
      <c r="B30076">
        <v>0.31868999999999997</v>
      </c>
      <c r="C30076">
        <f t="shared" si="469"/>
        <v>9</v>
      </c>
    </row>
    <row r="30077" spans="1:3">
      <c r="A30077" t="s">
        <v>48663</v>
      </c>
      <c r="B30077">
        <v>0.31868999999999997</v>
      </c>
      <c r="C30077">
        <f t="shared" si="469"/>
        <v>9</v>
      </c>
    </row>
    <row r="30078" spans="1:3">
      <c r="A30078" t="s">
        <v>48680</v>
      </c>
      <c r="B30078">
        <v>0.31868999999999997</v>
      </c>
      <c r="C30078">
        <f t="shared" si="469"/>
        <v>9</v>
      </c>
    </row>
    <row r="30079" spans="1:3">
      <c r="A30079" t="s">
        <v>48681</v>
      </c>
      <c r="B30079">
        <v>0.31868999999999997</v>
      </c>
      <c r="C30079">
        <f t="shared" si="469"/>
        <v>9</v>
      </c>
    </row>
    <row r="30080" spans="1:3">
      <c r="A30080" t="s">
        <v>48683</v>
      </c>
      <c r="B30080">
        <v>0.31868999999999997</v>
      </c>
      <c r="C30080">
        <f t="shared" si="469"/>
        <v>9</v>
      </c>
    </row>
    <row r="30081" spans="1:3">
      <c r="A30081" t="s">
        <v>48686</v>
      </c>
      <c r="B30081">
        <v>0.31868999999999997</v>
      </c>
      <c r="C30081">
        <f t="shared" ref="C30081:C30144" si="470">LEN(A30081)</f>
        <v>9</v>
      </c>
    </row>
    <row r="30082" spans="1:3">
      <c r="A30082" t="s">
        <v>48687</v>
      </c>
      <c r="B30082">
        <v>0.63737900000000003</v>
      </c>
      <c r="C30082">
        <f t="shared" si="470"/>
        <v>9</v>
      </c>
    </row>
    <row r="30083" spans="1:3">
      <c r="A30083" t="s">
        <v>48689</v>
      </c>
      <c r="B30083">
        <v>0.31868999999999997</v>
      </c>
      <c r="C30083">
        <f t="shared" si="470"/>
        <v>9</v>
      </c>
    </row>
    <row r="30084" spans="1:3">
      <c r="A30084" t="s">
        <v>48690</v>
      </c>
      <c r="B30084">
        <v>0.95606899999999995</v>
      </c>
      <c r="C30084">
        <f t="shared" si="470"/>
        <v>9</v>
      </c>
    </row>
    <row r="30085" spans="1:3">
      <c r="A30085" t="s">
        <v>48695</v>
      </c>
      <c r="B30085">
        <v>0.95606899999999995</v>
      </c>
      <c r="C30085">
        <f t="shared" si="470"/>
        <v>9</v>
      </c>
    </row>
    <row r="30086" spans="1:3">
      <c r="A30086" t="s">
        <v>48697</v>
      </c>
      <c r="B30086">
        <v>0.31868999999999997</v>
      </c>
      <c r="C30086">
        <f t="shared" si="470"/>
        <v>9</v>
      </c>
    </row>
    <row r="30087" spans="1:3">
      <c r="A30087" t="s">
        <v>48698</v>
      </c>
      <c r="B30087">
        <v>2.5495199999999998</v>
      </c>
      <c r="C30087">
        <f t="shared" si="470"/>
        <v>9</v>
      </c>
    </row>
    <row r="30088" spans="1:3">
      <c r="A30088" t="s">
        <v>48699</v>
      </c>
      <c r="B30088">
        <v>1.59345</v>
      </c>
      <c r="C30088">
        <f t="shared" si="470"/>
        <v>9</v>
      </c>
    </row>
    <row r="30089" spans="1:3">
      <c r="A30089" t="s">
        <v>48704</v>
      </c>
      <c r="B30089">
        <v>1.59345</v>
      </c>
      <c r="C30089">
        <f t="shared" si="470"/>
        <v>9</v>
      </c>
    </row>
    <row r="30090" spans="1:3">
      <c r="A30090" t="s">
        <v>48706</v>
      </c>
      <c r="B30090">
        <v>1.59345</v>
      </c>
      <c r="C30090">
        <f t="shared" si="470"/>
        <v>9</v>
      </c>
    </row>
    <row r="30091" spans="1:3">
      <c r="A30091" t="s">
        <v>48709</v>
      </c>
      <c r="B30091">
        <v>4.7803399999999998</v>
      </c>
      <c r="C30091">
        <f t="shared" si="470"/>
        <v>9</v>
      </c>
    </row>
    <row r="30092" spans="1:3">
      <c r="A30092" t="s">
        <v>48711</v>
      </c>
      <c r="B30092">
        <v>0.31868999999999997</v>
      </c>
      <c r="C30092">
        <f t="shared" si="470"/>
        <v>9</v>
      </c>
    </row>
    <row r="30093" spans="1:3">
      <c r="A30093" t="s">
        <v>48712</v>
      </c>
      <c r="B30093">
        <v>0.31868999999999997</v>
      </c>
      <c r="C30093">
        <f t="shared" si="470"/>
        <v>9</v>
      </c>
    </row>
    <row r="30094" spans="1:3">
      <c r="A30094" t="s">
        <v>48714</v>
      </c>
      <c r="B30094">
        <v>6.0551000000000004</v>
      </c>
      <c r="C30094">
        <f t="shared" si="470"/>
        <v>9</v>
      </c>
    </row>
    <row r="30095" spans="1:3">
      <c r="A30095" t="s">
        <v>48725</v>
      </c>
      <c r="B30095">
        <v>0.31868999999999997</v>
      </c>
      <c r="C30095">
        <f t="shared" si="470"/>
        <v>9</v>
      </c>
    </row>
    <row r="30096" spans="1:3">
      <c r="A30096" t="s">
        <v>48729</v>
      </c>
      <c r="B30096">
        <v>0.63737900000000003</v>
      </c>
      <c r="C30096">
        <f t="shared" si="470"/>
        <v>9</v>
      </c>
    </row>
    <row r="30097" spans="1:3">
      <c r="A30097" t="s">
        <v>48731</v>
      </c>
      <c r="B30097">
        <v>1.59345</v>
      </c>
      <c r="C30097">
        <f t="shared" si="470"/>
        <v>9</v>
      </c>
    </row>
    <row r="30098" spans="1:3">
      <c r="A30098" t="s">
        <v>48737</v>
      </c>
      <c r="B30098">
        <v>3.8242699999999998</v>
      </c>
      <c r="C30098">
        <f t="shared" si="470"/>
        <v>9</v>
      </c>
    </row>
    <row r="30099" spans="1:3">
      <c r="A30099" t="s">
        <v>48743</v>
      </c>
      <c r="B30099">
        <v>1.2747599999999999</v>
      </c>
      <c r="C30099">
        <f t="shared" si="470"/>
        <v>9</v>
      </c>
    </row>
    <row r="30100" spans="1:3">
      <c r="A30100" t="s">
        <v>48756</v>
      </c>
      <c r="B30100">
        <v>0.31868999999999997</v>
      </c>
      <c r="C30100">
        <f t="shared" si="470"/>
        <v>9</v>
      </c>
    </row>
    <row r="30101" spans="1:3">
      <c r="A30101" t="s">
        <v>48759</v>
      </c>
      <c r="B30101">
        <v>0.31868999999999997</v>
      </c>
      <c r="C30101">
        <f t="shared" si="470"/>
        <v>9</v>
      </c>
    </row>
    <row r="30102" spans="1:3">
      <c r="A30102" t="s">
        <v>48766</v>
      </c>
      <c r="B30102">
        <v>0.31868999999999997</v>
      </c>
      <c r="C30102">
        <f t="shared" si="470"/>
        <v>9</v>
      </c>
    </row>
    <row r="30103" spans="1:3">
      <c r="A30103" t="s">
        <v>48775</v>
      </c>
      <c r="B30103">
        <v>4.7803399999999998</v>
      </c>
      <c r="C30103">
        <f t="shared" si="470"/>
        <v>9</v>
      </c>
    </row>
    <row r="30104" spans="1:3">
      <c r="A30104" t="s">
        <v>48778</v>
      </c>
      <c r="B30104">
        <v>7.9672400000000003</v>
      </c>
      <c r="C30104">
        <f t="shared" si="470"/>
        <v>9</v>
      </c>
    </row>
    <row r="30105" spans="1:3">
      <c r="A30105" t="s">
        <v>48780</v>
      </c>
      <c r="B30105">
        <v>0.95606899999999995</v>
      </c>
      <c r="C30105">
        <f t="shared" si="470"/>
        <v>9</v>
      </c>
    </row>
    <row r="30106" spans="1:3">
      <c r="A30106" t="s">
        <v>48781</v>
      </c>
      <c r="B30106">
        <v>0.31868999999999997</v>
      </c>
      <c r="C30106">
        <f t="shared" si="470"/>
        <v>9</v>
      </c>
    </row>
    <row r="30107" spans="1:3">
      <c r="A30107" t="s">
        <v>48791</v>
      </c>
      <c r="B30107">
        <v>0.63737900000000003</v>
      </c>
      <c r="C30107">
        <f t="shared" si="470"/>
        <v>9</v>
      </c>
    </row>
    <row r="30108" spans="1:3">
      <c r="A30108" t="s">
        <v>48799</v>
      </c>
      <c r="B30108">
        <v>2.2308300000000001</v>
      </c>
      <c r="C30108">
        <f t="shared" si="470"/>
        <v>9</v>
      </c>
    </row>
    <row r="30109" spans="1:3">
      <c r="A30109" t="s">
        <v>48807</v>
      </c>
      <c r="B30109">
        <v>0.31868999999999997</v>
      </c>
      <c r="C30109">
        <f t="shared" si="470"/>
        <v>9</v>
      </c>
    </row>
    <row r="30110" spans="1:3">
      <c r="A30110" t="s">
        <v>48813</v>
      </c>
      <c r="B30110">
        <v>0.95606899999999995</v>
      </c>
      <c r="C30110">
        <f t="shared" si="470"/>
        <v>9</v>
      </c>
    </row>
    <row r="30111" spans="1:3">
      <c r="A30111" t="s">
        <v>48818</v>
      </c>
      <c r="B30111">
        <v>4.1429600000000004</v>
      </c>
      <c r="C30111">
        <f t="shared" si="470"/>
        <v>9</v>
      </c>
    </row>
    <row r="30112" spans="1:3">
      <c r="A30112" t="s">
        <v>48833</v>
      </c>
      <c r="B30112">
        <v>0.31868999999999997</v>
      </c>
      <c r="C30112">
        <f t="shared" si="470"/>
        <v>9</v>
      </c>
    </row>
    <row r="30113" spans="1:3">
      <c r="A30113" t="s">
        <v>48847</v>
      </c>
      <c r="B30113">
        <v>0.95606899999999995</v>
      </c>
      <c r="C30113">
        <f t="shared" si="470"/>
        <v>9</v>
      </c>
    </row>
    <row r="30114" spans="1:3">
      <c r="A30114" t="s">
        <v>48852</v>
      </c>
      <c r="B30114">
        <v>2.5495199999999998</v>
      </c>
      <c r="C30114">
        <f t="shared" si="470"/>
        <v>9</v>
      </c>
    </row>
    <row r="30115" spans="1:3">
      <c r="A30115" t="s">
        <v>48854</v>
      </c>
      <c r="B30115">
        <v>0.31868999999999997</v>
      </c>
      <c r="C30115">
        <f t="shared" si="470"/>
        <v>9</v>
      </c>
    </row>
    <row r="30116" spans="1:3">
      <c r="A30116" t="s">
        <v>48867</v>
      </c>
      <c r="B30116">
        <v>1.2747599999999999</v>
      </c>
      <c r="C30116">
        <f t="shared" si="470"/>
        <v>9</v>
      </c>
    </row>
    <row r="30117" spans="1:3">
      <c r="A30117" t="s">
        <v>48884</v>
      </c>
      <c r="B30117">
        <v>0.31868999999999997</v>
      </c>
      <c r="C30117">
        <f t="shared" si="470"/>
        <v>9</v>
      </c>
    </row>
    <row r="30118" spans="1:3">
      <c r="A30118" t="s">
        <v>48886</v>
      </c>
      <c r="B30118">
        <v>0.63737900000000003</v>
      </c>
      <c r="C30118">
        <f t="shared" si="470"/>
        <v>9</v>
      </c>
    </row>
    <row r="30119" spans="1:3">
      <c r="A30119" t="s">
        <v>48887</v>
      </c>
      <c r="B30119">
        <v>2.2308300000000001</v>
      </c>
      <c r="C30119">
        <f t="shared" si="470"/>
        <v>9</v>
      </c>
    </row>
    <row r="30120" spans="1:3">
      <c r="A30120" t="s">
        <v>48900</v>
      </c>
      <c r="B30120">
        <v>2.2308300000000001</v>
      </c>
      <c r="C30120">
        <f t="shared" si="470"/>
        <v>9</v>
      </c>
    </row>
    <row r="30121" spans="1:3">
      <c r="A30121" t="s">
        <v>48939</v>
      </c>
      <c r="B30121">
        <v>0.63737900000000003</v>
      </c>
      <c r="C30121">
        <f t="shared" si="470"/>
        <v>9</v>
      </c>
    </row>
    <row r="30122" spans="1:3">
      <c r="A30122" t="s">
        <v>48981</v>
      </c>
      <c r="B30122">
        <v>0.31868999999999997</v>
      </c>
      <c r="C30122">
        <f t="shared" si="470"/>
        <v>9</v>
      </c>
    </row>
    <row r="30123" spans="1:3">
      <c r="A30123" t="s">
        <v>48983</v>
      </c>
      <c r="B30123">
        <v>1.2747599999999999</v>
      </c>
      <c r="C30123">
        <f t="shared" si="470"/>
        <v>9</v>
      </c>
    </row>
    <row r="30124" spans="1:3">
      <c r="A30124" t="s">
        <v>48985</v>
      </c>
      <c r="B30124">
        <v>1.59345</v>
      </c>
      <c r="C30124">
        <f t="shared" si="470"/>
        <v>9</v>
      </c>
    </row>
    <row r="30125" spans="1:3">
      <c r="A30125" t="s">
        <v>48988</v>
      </c>
      <c r="B30125">
        <v>3.1869000000000001</v>
      </c>
      <c r="C30125">
        <f t="shared" si="470"/>
        <v>9</v>
      </c>
    </row>
    <row r="30126" spans="1:3">
      <c r="A30126" t="s">
        <v>49005</v>
      </c>
      <c r="B30126">
        <v>0.31868999999999997</v>
      </c>
      <c r="C30126">
        <f t="shared" si="470"/>
        <v>9</v>
      </c>
    </row>
    <row r="30127" spans="1:3">
      <c r="A30127" t="s">
        <v>49020</v>
      </c>
      <c r="B30127">
        <v>6.0551000000000004</v>
      </c>
      <c r="C30127">
        <f t="shared" si="470"/>
        <v>9</v>
      </c>
    </row>
    <row r="30128" spans="1:3">
      <c r="A30128" t="s">
        <v>49039</v>
      </c>
      <c r="B30128">
        <v>0.31868999999999997</v>
      </c>
      <c r="C30128">
        <f t="shared" si="470"/>
        <v>9</v>
      </c>
    </row>
    <row r="30129" spans="1:3">
      <c r="A30129" t="s">
        <v>49042</v>
      </c>
      <c r="B30129">
        <v>0.31868999999999997</v>
      </c>
      <c r="C30129">
        <f t="shared" si="470"/>
        <v>9</v>
      </c>
    </row>
    <row r="30130" spans="1:3">
      <c r="A30130" t="s">
        <v>49043</v>
      </c>
      <c r="B30130">
        <v>0.31868999999999997</v>
      </c>
      <c r="C30130">
        <f t="shared" si="470"/>
        <v>9</v>
      </c>
    </row>
    <row r="30131" spans="1:3">
      <c r="A30131" t="s">
        <v>49056</v>
      </c>
      <c r="B30131">
        <v>0.31868999999999997</v>
      </c>
      <c r="C30131">
        <f t="shared" si="470"/>
        <v>9</v>
      </c>
    </row>
    <row r="30132" spans="1:3">
      <c r="A30132" t="s">
        <v>49057</v>
      </c>
      <c r="B30132">
        <v>0.31868999999999997</v>
      </c>
      <c r="C30132">
        <f t="shared" si="470"/>
        <v>9</v>
      </c>
    </row>
    <row r="30133" spans="1:3">
      <c r="A30133" t="s">
        <v>49058</v>
      </c>
      <c r="B30133">
        <v>0.63737900000000003</v>
      </c>
      <c r="C30133">
        <f t="shared" si="470"/>
        <v>9</v>
      </c>
    </row>
    <row r="30134" spans="1:3">
      <c r="A30134" t="s">
        <v>49063</v>
      </c>
      <c r="B30134">
        <v>3.5055900000000002</v>
      </c>
      <c r="C30134">
        <f t="shared" si="470"/>
        <v>9</v>
      </c>
    </row>
    <row r="30135" spans="1:3">
      <c r="A30135" t="s">
        <v>49071</v>
      </c>
      <c r="B30135">
        <v>0.63737900000000003</v>
      </c>
      <c r="C30135">
        <f t="shared" si="470"/>
        <v>9</v>
      </c>
    </row>
    <row r="30136" spans="1:3">
      <c r="A30136" t="s">
        <v>49085</v>
      </c>
      <c r="B30136">
        <v>0.31868999999999997</v>
      </c>
      <c r="C30136">
        <f t="shared" si="470"/>
        <v>9</v>
      </c>
    </row>
    <row r="30137" spans="1:3">
      <c r="A30137" t="s">
        <v>49087</v>
      </c>
      <c r="B30137">
        <v>0.31868999999999997</v>
      </c>
      <c r="C30137">
        <f t="shared" si="470"/>
        <v>9</v>
      </c>
    </row>
    <row r="30138" spans="1:3">
      <c r="A30138" t="s">
        <v>49097</v>
      </c>
      <c r="B30138">
        <v>0.31868999999999997</v>
      </c>
      <c r="C30138">
        <f t="shared" si="470"/>
        <v>9</v>
      </c>
    </row>
    <row r="30139" spans="1:3">
      <c r="A30139" t="s">
        <v>49101</v>
      </c>
      <c r="B30139">
        <v>1.91214</v>
      </c>
      <c r="C30139">
        <f t="shared" si="470"/>
        <v>9</v>
      </c>
    </row>
    <row r="30140" spans="1:3">
      <c r="A30140" t="s">
        <v>49107</v>
      </c>
      <c r="B30140">
        <v>0.63737900000000003</v>
      </c>
      <c r="C30140">
        <f t="shared" si="470"/>
        <v>9</v>
      </c>
    </row>
    <row r="30141" spans="1:3">
      <c r="A30141" t="s">
        <v>49108</v>
      </c>
      <c r="B30141">
        <v>0.31868999999999997</v>
      </c>
      <c r="C30141">
        <f t="shared" si="470"/>
        <v>9</v>
      </c>
    </row>
    <row r="30142" spans="1:3">
      <c r="A30142" t="s">
        <v>49114</v>
      </c>
      <c r="B30142">
        <v>0.31868999999999997</v>
      </c>
      <c r="C30142">
        <f t="shared" si="470"/>
        <v>9</v>
      </c>
    </row>
    <row r="30143" spans="1:3">
      <c r="A30143" t="s">
        <v>49119</v>
      </c>
      <c r="B30143">
        <v>1.2747599999999999</v>
      </c>
      <c r="C30143">
        <f t="shared" si="470"/>
        <v>9</v>
      </c>
    </row>
    <row r="30144" spans="1:3">
      <c r="A30144" t="s">
        <v>49125</v>
      </c>
      <c r="B30144">
        <v>4.7803399999999998</v>
      </c>
      <c r="C30144">
        <f t="shared" si="470"/>
        <v>9</v>
      </c>
    </row>
    <row r="30145" spans="1:3">
      <c r="A30145" t="s">
        <v>49126</v>
      </c>
      <c r="B30145">
        <v>0.31868999999999997</v>
      </c>
      <c r="C30145">
        <f t="shared" ref="C30145:C30208" si="471">LEN(A30145)</f>
        <v>9</v>
      </c>
    </row>
    <row r="30146" spans="1:3">
      <c r="A30146" t="s">
        <v>49128</v>
      </c>
      <c r="B30146">
        <v>8.9233100000000007</v>
      </c>
      <c r="C30146">
        <f t="shared" si="471"/>
        <v>9</v>
      </c>
    </row>
    <row r="30147" spans="1:3">
      <c r="A30147" t="s">
        <v>49130</v>
      </c>
      <c r="B30147">
        <v>3.1869000000000001</v>
      </c>
      <c r="C30147">
        <f t="shared" si="471"/>
        <v>9</v>
      </c>
    </row>
    <row r="30148" spans="1:3">
      <c r="A30148" t="s">
        <v>49134</v>
      </c>
      <c r="B30148">
        <v>1.91214</v>
      </c>
      <c r="C30148">
        <f t="shared" si="471"/>
        <v>9</v>
      </c>
    </row>
    <row r="30149" spans="1:3">
      <c r="A30149" t="s">
        <v>49137</v>
      </c>
      <c r="B30149">
        <v>0.63737900000000003</v>
      </c>
      <c r="C30149">
        <f t="shared" si="471"/>
        <v>9</v>
      </c>
    </row>
    <row r="30150" spans="1:3">
      <c r="A30150" t="s">
        <v>49139</v>
      </c>
      <c r="B30150">
        <v>0.95606899999999995</v>
      </c>
      <c r="C30150">
        <f t="shared" si="471"/>
        <v>9</v>
      </c>
    </row>
    <row r="30151" spans="1:3">
      <c r="A30151" t="s">
        <v>49152</v>
      </c>
      <c r="B30151">
        <v>0.31868999999999997</v>
      </c>
      <c r="C30151">
        <f t="shared" si="471"/>
        <v>9</v>
      </c>
    </row>
    <row r="30152" spans="1:3">
      <c r="A30152" t="s">
        <v>49158</v>
      </c>
      <c r="B30152">
        <v>0.31868999999999997</v>
      </c>
      <c r="C30152">
        <f t="shared" si="471"/>
        <v>9</v>
      </c>
    </row>
    <row r="30153" spans="1:3">
      <c r="A30153" t="s">
        <v>49177</v>
      </c>
      <c r="B30153">
        <v>0.31868999999999997</v>
      </c>
      <c r="C30153">
        <f t="shared" si="471"/>
        <v>9</v>
      </c>
    </row>
    <row r="30154" spans="1:3">
      <c r="A30154" t="s">
        <v>49178</v>
      </c>
      <c r="B30154">
        <v>0.63737900000000003</v>
      </c>
      <c r="C30154">
        <f t="shared" si="471"/>
        <v>9</v>
      </c>
    </row>
    <row r="30155" spans="1:3">
      <c r="A30155" t="s">
        <v>49179</v>
      </c>
      <c r="B30155">
        <v>0.31868999999999997</v>
      </c>
      <c r="C30155">
        <f t="shared" si="471"/>
        <v>9</v>
      </c>
    </row>
    <row r="30156" spans="1:3">
      <c r="A30156" t="s">
        <v>49189</v>
      </c>
      <c r="B30156">
        <v>1.2747599999999999</v>
      </c>
      <c r="C30156">
        <f t="shared" si="471"/>
        <v>9</v>
      </c>
    </row>
    <row r="30157" spans="1:3">
      <c r="A30157" t="s">
        <v>49204</v>
      </c>
      <c r="B30157">
        <v>0.63737900000000003</v>
      </c>
      <c r="C30157">
        <f t="shared" si="471"/>
        <v>9</v>
      </c>
    </row>
    <row r="30158" spans="1:3">
      <c r="A30158" t="s">
        <v>49206</v>
      </c>
      <c r="B30158">
        <v>0.31868999999999997</v>
      </c>
      <c r="C30158">
        <f t="shared" si="471"/>
        <v>9</v>
      </c>
    </row>
    <row r="30159" spans="1:3">
      <c r="A30159" t="s">
        <v>49210</v>
      </c>
      <c r="B30159">
        <v>1.2747599999999999</v>
      </c>
      <c r="C30159">
        <f t="shared" si="471"/>
        <v>9</v>
      </c>
    </row>
    <row r="30160" spans="1:3">
      <c r="A30160" t="s">
        <v>49213</v>
      </c>
      <c r="B30160">
        <v>2.5495199999999998</v>
      </c>
      <c r="C30160">
        <f t="shared" si="471"/>
        <v>9</v>
      </c>
    </row>
    <row r="30161" spans="1:3">
      <c r="A30161" t="s">
        <v>49219</v>
      </c>
      <c r="B30161">
        <v>2.2308300000000001</v>
      </c>
      <c r="C30161">
        <f t="shared" si="471"/>
        <v>9</v>
      </c>
    </row>
    <row r="30162" spans="1:3">
      <c r="A30162" t="s">
        <v>49238</v>
      </c>
      <c r="B30162">
        <v>0.31868999999999997</v>
      </c>
      <c r="C30162">
        <f t="shared" si="471"/>
        <v>9</v>
      </c>
    </row>
    <row r="30163" spans="1:3">
      <c r="A30163" t="s">
        <v>49246</v>
      </c>
      <c r="B30163">
        <v>0.31868999999999997</v>
      </c>
      <c r="C30163">
        <f t="shared" si="471"/>
        <v>9</v>
      </c>
    </row>
    <row r="30164" spans="1:3">
      <c r="A30164" t="s">
        <v>49262</v>
      </c>
      <c r="B30164">
        <v>0.31868999999999997</v>
      </c>
      <c r="C30164">
        <f t="shared" si="471"/>
        <v>9</v>
      </c>
    </row>
    <row r="30165" spans="1:3">
      <c r="A30165" t="s">
        <v>49266</v>
      </c>
      <c r="B30165">
        <v>0.31868999999999997</v>
      </c>
      <c r="C30165">
        <f t="shared" si="471"/>
        <v>9</v>
      </c>
    </row>
    <row r="30166" spans="1:3">
      <c r="A30166" t="s">
        <v>49267</v>
      </c>
      <c r="B30166">
        <v>0.63737900000000003</v>
      </c>
      <c r="C30166">
        <f t="shared" si="471"/>
        <v>9</v>
      </c>
    </row>
    <row r="30167" spans="1:3">
      <c r="A30167" t="s">
        <v>49270</v>
      </c>
      <c r="B30167">
        <v>0.31868999999999997</v>
      </c>
      <c r="C30167">
        <f t="shared" si="471"/>
        <v>9</v>
      </c>
    </row>
    <row r="30168" spans="1:3">
      <c r="A30168" t="s">
        <v>49272</v>
      </c>
      <c r="B30168">
        <v>2.8682099999999999</v>
      </c>
      <c r="C30168">
        <f t="shared" si="471"/>
        <v>9</v>
      </c>
    </row>
    <row r="30169" spans="1:3">
      <c r="A30169" t="s">
        <v>49276</v>
      </c>
      <c r="B30169">
        <v>0.31868999999999997</v>
      </c>
      <c r="C30169">
        <f t="shared" si="471"/>
        <v>9</v>
      </c>
    </row>
    <row r="30170" spans="1:3">
      <c r="A30170" t="s">
        <v>49282</v>
      </c>
      <c r="B30170">
        <v>0.31868999999999997</v>
      </c>
      <c r="C30170">
        <f t="shared" si="471"/>
        <v>9</v>
      </c>
    </row>
    <row r="30171" spans="1:3">
      <c r="A30171" t="s">
        <v>49283</v>
      </c>
      <c r="B30171">
        <v>0.95606899999999995</v>
      </c>
      <c r="C30171">
        <f t="shared" si="471"/>
        <v>9</v>
      </c>
    </row>
    <row r="30172" spans="1:3">
      <c r="A30172" t="s">
        <v>49284</v>
      </c>
      <c r="B30172">
        <v>3.5055900000000002</v>
      </c>
      <c r="C30172">
        <f t="shared" si="471"/>
        <v>9</v>
      </c>
    </row>
    <row r="30173" spans="1:3">
      <c r="A30173" t="s">
        <v>49287</v>
      </c>
      <c r="B30173">
        <v>2.5495199999999998</v>
      </c>
      <c r="C30173">
        <f t="shared" si="471"/>
        <v>9</v>
      </c>
    </row>
    <row r="30174" spans="1:3">
      <c r="A30174" t="s">
        <v>49292</v>
      </c>
      <c r="B30174">
        <v>0.31868999999999997</v>
      </c>
      <c r="C30174">
        <f t="shared" si="471"/>
        <v>9</v>
      </c>
    </row>
    <row r="30175" spans="1:3">
      <c r="A30175" t="s">
        <v>49299</v>
      </c>
      <c r="B30175">
        <v>1.2747599999999999</v>
      </c>
      <c r="C30175">
        <f t="shared" si="471"/>
        <v>9</v>
      </c>
    </row>
    <row r="30176" spans="1:3">
      <c r="A30176" t="s">
        <v>49306</v>
      </c>
      <c r="B30176">
        <v>0.95606899999999995</v>
      </c>
      <c r="C30176">
        <f t="shared" si="471"/>
        <v>9</v>
      </c>
    </row>
    <row r="30177" spans="1:3">
      <c r="A30177" t="s">
        <v>49307</v>
      </c>
      <c r="B30177">
        <v>0.63737900000000003</v>
      </c>
      <c r="C30177">
        <f t="shared" si="471"/>
        <v>9</v>
      </c>
    </row>
    <row r="30178" spans="1:3">
      <c r="A30178" t="s">
        <v>49320</v>
      </c>
      <c r="B30178">
        <v>0.31868999999999997</v>
      </c>
      <c r="C30178">
        <f t="shared" si="471"/>
        <v>9</v>
      </c>
    </row>
    <row r="30179" spans="1:3">
      <c r="A30179" t="s">
        <v>49321</v>
      </c>
      <c r="B30179">
        <v>1.59345</v>
      </c>
      <c r="C30179">
        <f t="shared" si="471"/>
        <v>9</v>
      </c>
    </row>
    <row r="30180" spans="1:3">
      <c r="A30180" t="s">
        <v>49325</v>
      </c>
      <c r="B30180">
        <v>0.31868999999999997</v>
      </c>
      <c r="C30180">
        <f t="shared" si="471"/>
        <v>9</v>
      </c>
    </row>
    <row r="30181" spans="1:3">
      <c r="A30181" t="s">
        <v>49346</v>
      </c>
      <c r="B30181">
        <v>0.31868999999999997</v>
      </c>
      <c r="C30181">
        <f t="shared" si="471"/>
        <v>9</v>
      </c>
    </row>
    <row r="30182" spans="1:3">
      <c r="A30182" t="s">
        <v>49357</v>
      </c>
      <c r="B30182">
        <v>0.95606899999999995</v>
      </c>
      <c r="C30182">
        <f t="shared" si="471"/>
        <v>9</v>
      </c>
    </row>
    <row r="30183" spans="1:3">
      <c r="A30183" t="s">
        <v>49363</v>
      </c>
      <c r="B30183">
        <v>162.53200000000001</v>
      </c>
      <c r="C30183">
        <f t="shared" si="471"/>
        <v>9</v>
      </c>
    </row>
    <row r="30184" spans="1:3">
      <c r="A30184" t="s">
        <v>49402</v>
      </c>
      <c r="B30184">
        <v>0.95606899999999995</v>
      </c>
      <c r="C30184">
        <f t="shared" si="471"/>
        <v>9</v>
      </c>
    </row>
    <row r="30185" spans="1:3">
      <c r="A30185" t="s">
        <v>49404</v>
      </c>
      <c r="B30185">
        <v>0.63737900000000003</v>
      </c>
      <c r="C30185">
        <f t="shared" si="471"/>
        <v>9</v>
      </c>
    </row>
    <row r="30186" spans="1:3">
      <c r="A30186" t="s">
        <v>49410</v>
      </c>
      <c r="B30186">
        <v>0.63737900000000003</v>
      </c>
      <c r="C30186">
        <f t="shared" si="471"/>
        <v>9</v>
      </c>
    </row>
    <row r="30187" spans="1:3">
      <c r="A30187" t="s">
        <v>49413</v>
      </c>
      <c r="B30187">
        <v>0.31868999999999997</v>
      </c>
      <c r="C30187">
        <f t="shared" si="471"/>
        <v>9</v>
      </c>
    </row>
    <row r="30188" spans="1:3">
      <c r="A30188" t="s">
        <v>49414</v>
      </c>
      <c r="B30188">
        <v>14.0223</v>
      </c>
      <c r="C30188">
        <f t="shared" si="471"/>
        <v>9</v>
      </c>
    </row>
    <row r="30189" spans="1:3">
      <c r="A30189" t="s">
        <v>49420</v>
      </c>
      <c r="B30189">
        <v>0.63737900000000003</v>
      </c>
      <c r="C30189">
        <f t="shared" si="471"/>
        <v>9</v>
      </c>
    </row>
    <row r="30190" spans="1:3">
      <c r="A30190" t="s">
        <v>49450</v>
      </c>
      <c r="B30190">
        <v>0.31868999999999997</v>
      </c>
      <c r="C30190">
        <f t="shared" si="471"/>
        <v>9</v>
      </c>
    </row>
    <row r="30191" spans="1:3">
      <c r="A30191" t="s">
        <v>49453</v>
      </c>
      <c r="B30191">
        <v>0.63737900000000003</v>
      </c>
      <c r="C30191">
        <f t="shared" si="471"/>
        <v>9</v>
      </c>
    </row>
    <row r="30192" spans="1:3">
      <c r="A30192" t="s">
        <v>49457</v>
      </c>
      <c r="B30192">
        <v>0.31868999999999997</v>
      </c>
      <c r="C30192">
        <f t="shared" si="471"/>
        <v>9</v>
      </c>
    </row>
    <row r="30193" spans="1:3">
      <c r="A30193" t="s">
        <v>49460</v>
      </c>
      <c r="B30193">
        <v>0.31868999999999997</v>
      </c>
      <c r="C30193">
        <f t="shared" si="471"/>
        <v>9</v>
      </c>
    </row>
    <row r="30194" spans="1:3">
      <c r="A30194" t="s">
        <v>49464</v>
      </c>
      <c r="B30194">
        <v>0.31868999999999997</v>
      </c>
      <c r="C30194">
        <f t="shared" si="471"/>
        <v>9</v>
      </c>
    </row>
    <row r="30195" spans="1:3">
      <c r="A30195" t="s">
        <v>49468</v>
      </c>
      <c r="B30195">
        <v>0.63737900000000003</v>
      </c>
      <c r="C30195">
        <f t="shared" si="471"/>
        <v>9</v>
      </c>
    </row>
    <row r="30196" spans="1:3">
      <c r="A30196" t="s">
        <v>49478</v>
      </c>
      <c r="B30196">
        <v>0.31868999999999997</v>
      </c>
      <c r="C30196">
        <f t="shared" si="471"/>
        <v>9</v>
      </c>
    </row>
    <row r="30197" spans="1:3">
      <c r="A30197" t="s">
        <v>49480</v>
      </c>
      <c r="B30197">
        <v>0.31868999999999997</v>
      </c>
      <c r="C30197">
        <f t="shared" si="471"/>
        <v>9</v>
      </c>
    </row>
    <row r="30198" spans="1:3">
      <c r="A30198" t="s">
        <v>49483</v>
      </c>
      <c r="B30198">
        <v>0.31868999999999997</v>
      </c>
      <c r="C30198">
        <f t="shared" si="471"/>
        <v>9</v>
      </c>
    </row>
    <row r="30199" spans="1:3">
      <c r="A30199" t="s">
        <v>49484</v>
      </c>
      <c r="B30199">
        <v>2.8682099999999999</v>
      </c>
      <c r="C30199">
        <f t="shared" si="471"/>
        <v>9</v>
      </c>
    </row>
    <row r="30200" spans="1:3">
      <c r="A30200" t="s">
        <v>49490</v>
      </c>
      <c r="B30200">
        <v>1.91214</v>
      </c>
      <c r="C30200">
        <f t="shared" si="471"/>
        <v>9</v>
      </c>
    </row>
    <row r="30201" spans="1:3">
      <c r="A30201" t="s">
        <v>49491</v>
      </c>
      <c r="B30201">
        <v>0.63737900000000003</v>
      </c>
      <c r="C30201">
        <f t="shared" si="471"/>
        <v>9</v>
      </c>
    </row>
    <row r="30202" spans="1:3">
      <c r="A30202" t="s">
        <v>49502</v>
      </c>
      <c r="B30202">
        <v>0.31868999999999997</v>
      </c>
      <c r="C30202">
        <f t="shared" si="471"/>
        <v>9</v>
      </c>
    </row>
    <row r="30203" spans="1:3">
      <c r="A30203" t="s">
        <v>49515</v>
      </c>
      <c r="B30203">
        <v>0.31868999999999997</v>
      </c>
      <c r="C30203">
        <f t="shared" si="471"/>
        <v>9</v>
      </c>
    </row>
    <row r="30204" spans="1:3">
      <c r="A30204" t="s">
        <v>49541</v>
      </c>
      <c r="B30204">
        <v>5.4177200000000001</v>
      </c>
      <c r="C30204">
        <f t="shared" si="471"/>
        <v>9</v>
      </c>
    </row>
    <row r="30205" spans="1:3">
      <c r="A30205" t="s">
        <v>49545</v>
      </c>
      <c r="B30205">
        <v>0.31868999999999997</v>
      </c>
      <c r="C30205">
        <f t="shared" si="471"/>
        <v>9</v>
      </c>
    </row>
    <row r="30206" spans="1:3">
      <c r="A30206" t="s">
        <v>49547</v>
      </c>
      <c r="B30206">
        <v>0.31868999999999997</v>
      </c>
      <c r="C30206">
        <f t="shared" si="471"/>
        <v>9</v>
      </c>
    </row>
    <row r="30207" spans="1:3">
      <c r="A30207" t="s">
        <v>49562</v>
      </c>
      <c r="B30207">
        <v>0.31868999999999997</v>
      </c>
      <c r="C30207">
        <f t="shared" si="471"/>
        <v>9</v>
      </c>
    </row>
    <row r="30208" spans="1:3">
      <c r="A30208" t="s">
        <v>49568</v>
      </c>
      <c r="B30208">
        <v>0.31868999999999997</v>
      </c>
      <c r="C30208">
        <f t="shared" si="471"/>
        <v>9</v>
      </c>
    </row>
    <row r="30209" spans="1:3">
      <c r="A30209" t="s">
        <v>49574</v>
      </c>
      <c r="B30209">
        <v>0.31868999999999997</v>
      </c>
      <c r="C30209">
        <f t="shared" ref="C30209:C30272" si="472">LEN(A30209)</f>
        <v>9</v>
      </c>
    </row>
    <row r="30210" spans="1:3">
      <c r="A30210" t="s">
        <v>49576</v>
      </c>
      <c r="B30210">
        <v>0.31868999999999997</v>
      </c>
      <c r="C30210">
        <f t="shared" si="472"/>
        <v>9</v>
      </c>
    </row>
    <row r="30211" spans="1:3">
      <c r="A30211" t="s">
        <v>49578</v>
      </c>
      <c r="B30211">
        <v>0.31868999999999997</v>
      </c>
      <c r="C30211">
        <f t="shared" si="472"/>
        <v>9</v>
      </c>
    </row>
    <row r="30212" spans="1:3">
      <c r="A30212" t="s">
        <v>49579</v>
      </c>
      <c r="B30212">
        <v>0.31868999999999997</v>
      </c>
      <c r="C30212">
        <f t="shared" si="472"/>
        <v>9</v>
      </c>
    </row>
    <row r="30213" spans="1:3">
      <c r="A30213" t="s">
        <v>49582</v>
      </c>
      <c r="B30213">
        <v>2.2308300000000001</v>
      </c>
      <c r="C30213">
        <f t="shared" si="472"/>
        <v>9</v>
      </c>
    </row>
    <row r="30214" spans="1:3">
      <c r="A30214" t="s">
        <v>49584</v>
      </c>
      <c r="B30214">
        <v>0.31868999999999997</v>
      </c>
      <c r="C30214">
        <f t="shared" si="472"/>
        <v>9</v>
      </c>
    </row>
    <row r="30215" spans="1:3">
      <c r="A30215" t="s">
        <v>49597</v>
      </c>
      <c r="B30215">
        <v>0.31868999999999997</v>
      </c>
      <c r="C30215">
        <f t="shared" si="472"/>
        <v>9</v>
      </c>
    </row>
    <row r="30216" spans="1:3">
      <c r="A30216" t="s">
        <v>49598</v>
      </c>
      <c r="B30216">
        <v>0.63737900000000003</v>
      </c>
      <c r="C30216">
        <f t="shared" si="472"/>
        <v>9</v>
      </c>
    </row>
    <row r="30217" spans="1:3">
      <c r="A30217" t="s">
        <v>49610</v>
      </c>
      <c r="B30217">
        <v>0.31868999999999997</v>
      </c>
      <c r="C30217">
        <f t="shared" si="472"/>
        <v>9</v>
      </c>
    </row>
    <row r="30218" spans="1:3">
      <c r="A30218" t="s">
        <v>49620</v>
      </c>
      <c r="B30218">
        <v>1.59345</v>
      </c>
      <c r="C30218">
        <f t="shared" si="472"/>
        <v>9</v>
      </c>
    </row>
    <row r="30219" spans="1:3">
      <c r="A30219" t="s">
        <v>49622</v>
      </c>
      <c r="B30219">
        <v>2.8682099999999999</v>
      </c>
      <c r="C30219">
        <f t="shared" si="472"/>
        <v>9</v>
      </c>
    </row>
    <row r="30220" spans="1:3">
      <c r="A30220" t="s">
        <v>49637</v>
      </c>
      <c r="B30220">
        <v>0.31868999999999997</v>
      </c>
      <c r="C30220">
        <f t="shared" si="472"/>
        <v>9</v>
      </c>
    </row>
    <row r="30221" spans="1:3">
      <c r="A30221" t="s">
        <v>49642</v>
      </c>
      <c r="B30221">
        <v>0.31868999999999997</v>
      </c>
      <c r="C30221">
        <f t="shared" si="472"/>
        <v>9</v>
      </c>
    </row>
    <row r="30222" spans="1:3">
      <c r="A30222" t="s">
        <v>49654</v>
      </c>
      <c r="B30222">
        <v>0.31868999999999997</v>
      </c>
      <c r="C30222">
        <f t="shared" si="472"/>
        <v>9</v>
      </c>
    </row>
    <row r="30223" spans="1:3">
      <c r="A30223" t="s">
        <v>49706</v>
      </c>
      <c r="B30223">
        <v>0.95606899999999995</v>
      </c>
      <c r="C30223">
        <f t="shared" si="472"/>
        <v>9</v>
      </c>
    </row>
    <row r="30224" spans="1:3">
      <c r="A30224" t="s">
        <v>49725</v>
      </c>
      <c r="B30224">
        <v>37.924100000000003</v>
      </c>
      <c r="C30224">
        <f t="shared" si="472"/>
        <v>9</v>
      </c>
    </row>
    <row r="30225" spans="1:3">
      <c r="A30225" t="s">
        <v>49727</v>
      </c>
      <c r="B30225">
        <v>0.31868999999999997</v>
      </c>
      <c r="C30225">
        <f t="shared" si="472"/>
        <v>9</v>
      </c>
    </row>
    <row r="30226" spans="1:3">
      <c r="A30226" t="s">
        <v>49740</v>
      </c>
      <c r="B30226">
        <v>49.396900000000002</v>
      </c>
      <c r="C30226">
        <f t="shared" si="472"/>
        <v>9</v>
      </c>
    </row>
    <row r="30227" spans="1:3">
      <c r="A30227" t="s">
        <v>49749</v>
      </c>
      <c r="B30227">
        <v>6.3737899999999996</v>
      </c>
      <c r="C30227">
        <f t="shared" si="472"/>
        <v>9</v>
      </c>
    </row>
    <row r="30228" spans="1:3">
      <c r="A30228" t="s">
        <v>49756</v>
      </c>
      <c r="B30228">
        <v>0.63737900000000003</v>
      </c>
      <c r="C30228">
        <f t="shared" si="472"/>
        <v>9</v>
      </c>
    </row>
    <row r="30229" spans="1:3">
      <c r="A30229" t="s">
        <v>49761</v>
      </c>
      <c r="B30229">
        <v>0.31868999999999997</v>
      </c>
      <c r="C30229">
        <f t="shared" si="472"/>
        <v>9</v>
      </c>
    </row>
    <row r="30230" spans="1:3">
      <c r="A30230" t="s">
        <v>49762</v>
      </c>
      <c r="B30230">
        <v>0.63737900000000003</v>
      </c>
      <c r="C30230">
        <f t="shared" si="472"/>
        <v>9</v>
      </c>
    </row>
    <row r="30231" spans="1:3">
      <c r="A30231" t="s">
        <v>49769</v>
      </c>
      <c r="B30231">
        <v>0.31868999999999997</v>
      </c>
      <c r="C30231">
        <f t="shared" si="472"/>
        <v>9</v>
      </c>
    </row>
    <row r="30232" spans="1:3">
      <c r="A30232" t="s">
        <v>49775</v>
      </c>
      <c r="B30232">
        <v>0.31868999999999997</v>
      </c>
      <c r="C30232">
        <f t="shared" si="472"/>
        <v>9</v>
      </c>
    </row>
    <row r="30233" spans="1:3">
      <c r="A30233" t="s">
        <v>49778</v>
      </c>
      <c r="B30233">
        <v>0.63737900000000003</v>
      </c>
      <c r="C30233">
        <f t="shared" si="472"/>
        <v>9</v>
      </c>
    </row>
    <row r="30234" spans="1:3">
      <c r="A30234" t="s">
        <v>49785</v>
      </c>
      <c r="B30234">
        <v>0.63737900000000003</v>
      </c>
      <c r="C30234">
        <f t="shared" si="472"/>
        <v>9</v>
      </c>
    </row>
    <row r="30235" spans="1:3">
      <c r="A30235" t="s">
        <v>49794</v>
      </c>
      <c r="B30235">
        <v>0.31868999999999997</v>
      </c>
      <c r="C30235">
        <f t="shared" si="472"/>
        <v>9</v>
      </c>
    </row>
    <row r="30236" spans="1:3">
      <c r="A30236" t="s">
        <v>49795</v>
      </c>
      <c r="B30236">
        <v>0.31868999999999997</v>
      </c>
      <c r="C30236">
        <f t="shared" si="472"/>
        <v>9</v>
      </c>
    </row>
    <row r="30237" spans="1:3">
      <c r="A30237" t="s">
        <v>49803</v>
      </c>
      <c r="B30237">
        <v>2.5495199999999998</v>
      </c>
      <c r="C30237">
        <f t="shared" si="472"/>
        <v>9</v>
      </c>
    </row>
    <row r="30238" spans="1:3">
      <c r="A30238" t="s">
        <v>49806</v>
      </c>
      <c r="B30238">
        <v>55.451999999999998</v>
      </c>
      <c r="C30238">
        <f t="shared" si="472"/>
        <v>9</v>
      </c>
    </row>
    <row r="30239" spans="1:3">
      <c r="A30239" t="s">
        <v>49814</v>
      </c>
      <c r="B30239">
        <v>0.31868999999999997</v>
      </c>
      <c r="C30239">
        <f t="shared" si="472"/>
        <v>9</v>
      </c>
    </row>
    <row r="30240" spans="1:3">
      <c r="A30240" t="s">
        <v>49815</v>
      </c>
      <c r="B30240">
        <v>0.31868999999999997</v>
      </c>
      <c r="C30240">
        <f t="shared" si="472"/>
        <v>9</v>
      </c>
    </row>
    <row r="30241" spans="1:3">
      <c r="A30241" t="s">
        <v>49816</v>
      </c>
      <c r="B30241">
        <v>0.63737900000000003</v>
      </c>
      <c r="C30241">
        <f t="shared" si="472"/>
        <v>9</v>
      </c>
    </row>
    <row r="30242" spans="1:3">
      <c r="A30242" t="s">
        <v>49829</v>
      </c>
      <c r="B30242">
        <v>0.31868999999999997</v>
      </c>
      <c r="C30242">
        <f t="shared" si="472"/>
        <v>9</v>
      </c>
    </row>
    <row r="30243" spans="1:3">
      <c r="A30243" t="s">
        <v>49836</v>
      </c>
      <c r="B30243">
        <v>0.95606899999999995</v>
      </c>
      <c r="C30243">
        <f t="shared" si="472"/>
        <v>9</v>
      </c>
    </row>
    <row r="30244" spans="1:3">
      <c r="A30244" t="s">
        <v>49837</v>
      </c>
      <c r="B30244">
        <v>0.63737900000000003</v>
      </c>
      <c r="C30244">
        <f t="shared" si="472"/>
        <v>9</v>
      </c>
    </row>
    <row r="30245" spans="1:3">
      <c r="A30245" t="s">
        <v>49844</v>
      </c>
      <c r="B30245">
        <v>0.63737900000000003</v>
      </c>
      <c r="C30245">
        <f t="shared" si="472"/>
        <v>9</v>
      </c>
    </row>
    <row r="30246" spans="1:3">
      <c r="A30246" t="s">
        <v>49848</v>
      </c>
      <c r="B30246">
        <v>0.63737900000000003</v>
      </c>
      <c r="C30246">
        <f t="shared" si="472"/>
        <v>9</v>
      </c>
    </row>
    <row r="30247" spans="1:3">
      <c r="A30247" t="s">
        <v>49849</v>
      </c>
      <c r="B30247">
        <v>9.5606899999999992</v>
      </c>
      <c r="C30247">
        <f t="shared" si="472"/>
        <v>9</v>
      </c>
    </row>
    <row r="30248" spans="1:3">
      <c r="A30248" t="s">
        <v>49853</v>
      </c>
      <c r="B30248">
        <v>0.31868999999999997</v>
      </c>
      <c r="C30248">
        <f t="shared" si="472"/>
        <v>9</v>
      </c>
    </row>
    <row r="30249" spans="1:3">
      <c r="A30249" t="s">
        <v>49861</v>
      </c>
      <c r="B30249">
        <v>0.31868999999999997</v>
      </c>
      <c r="C30249">
        <f t="shared" si="472"/>
        <v>9</v>
      </c>
    </row>
    <row r="30250" spans="1:3">
      <c r="A30250" t="s">
        <v>49867</v>
      </c>
      <c r="B30250">
        <v>1.91214</v>
      </c>
      <c r="C30250">
        <f t="shared" si="472"/>
        <v>9</v>
      </c>
    </row>
    <row r="30251" spans="1:3">
      <c r="A30251" t="s">
        <v>49873</v>
      </c>
      <c r="B30251">
        <v>0.31868999999999997</v>
      </c>
      <c r="C30251">
        <f t="shared" si="472"/>
        <v>9</v>
      </c>
    </row>
    <row r="30252" spans="1:3">
      <c r="A30252" t="s">
        <v>49880</v>
      </c>
      <c r="B30252">
        <v>0.63737900000000003</v>
      </c>
      <c r="C30252">
        <f t="shared" si="472"/>
        <v>9</v>
      </c>
    </row>
    <row r="30253" spans="1:3">
      <c r="A30253" t="s">
        <v>49884</v>
      </c>
      <c r="B30253">
        <v>0.31868999999999997</v>
      </c>
      <c r="C30253">
        <f t="shared" si="472"/>
        <v>9</v>
      </c>
    </row>
    <row r="30254" spans="1:3">
      <c r="A30254" t="s">
        <v>49886</v>
      </c>
      <c r="B30254">
        <v>0.63737900000000003</v>
      </c>
      <c r="C30254">
        <f t="shared" si="472"/>
        <v>9</v>
      </c>
    </row>
    <row r="30255" spans="1:3">
      <c r="A30255" t="s">
        <v>49889</v>
      </c>
      <c r="B30255">
        <v>0.31868999999999997</v>
      </c>
      <c r="C30255">
        <f t="shared" si="472"/>
        <v>9</v>
      </c>
    </row>
    <row r="30256" spans="1:3">
      <c r="A30256" t="s">
        <v>49900</v>
      </c>
      <c r="B30256">
        <v>0.31868999999999997</v>
      </c>
      <c r="C30256">
        <f t="shared" si="472"/>
        <v>9</v>
      </c>
    </row>
    <row r="30257" spans="1:3">
      <c r="A30257" t="s">
        <v>49902</v>
      </c>
      <c r="B30257">
        <v>0.31868999999999997</v>
      </c>
      <c r="C30257">
        <f t="shared" si="472"/>
        <v>9</v>
      </c>
    </row>
    <row r="30258" spans="1:3">
      <c r="A30258" t="s">
        <v>49911</v>
      </c>
      <c r="B30258">
        <v>2.2308300000000001</v>
      </c>
      <c r="C30258">
        <f t="shared" si="472"/>
        <v>9</v>
      </c>
    </row>
    <row r="30259" spans="1:3">
      <c r="A30259" t="s">
        <v>49920</v>
      </c>
      <c r="B30259">
        <v>0.95606899999999995</v>
      </c>
      <c r="C30259">
        <f t="shared" si="472"/>
        <v>9</v>
      </c>
    </row>
    <row r="30260" spans="1:3">
      <c r="A30260" t="s">
        <v>49973</v>
      </c>
      <c r="B30260">
        <v>0.63737900000000003</v>
      </c>
      <c r="C30260">
        <f t="shared" si="472"/>
        <v>9</v>
      </c>
    </row>
    <row r="30261" spans="1:3">
      <c r="A30261" t="s">
        <v>49974</v>
      </c>
      <c r="B30261">
        <v>0.95606899999999995</v>
      </c>
      <c r="C30261">
        <f t="shared" si="472"/>
        <v>9</v>
      </c>
    </row>
    <row r="30262" spans="1:3">
      <c r="A30262" t="s">
        <v>49982</v>
      </c>
      <c r="B30262">
        <v>0.63737900000000003</v>
      </c>
      <c r="C30262">
        <f t="shared" si="472"/>
        <v>9</v>
      </c>
    </row>
    <row r="30263" spans="1:3">
      <c r="A30263" t="s">
        <v>49985</v>
      </c>
      <c r="B30263">
        <v>0.31868999999999997</v>
      </c>
      <c r="C30263">
        <f t="shared" si="472"/>
        <v>9</v>
      </c>
    </row>
    <row r="30264" spans="1:3">
      <c r="A30264" t="s">
        <v>49989</v>
      </c>
      <c r="B30264">
        <v>0.31868999999999997</v>
      </c>
      <c r="C30264">
        <f t="shared" si="472"/>
        <v>9</v>
      </c>
    </row>
    <row r="30265" spans="1:3">
      <c r="A30265" t="s">
        <v>50003</v>
      </c>
      <c r="B30265">
        <v>0.31868999999999997</v>
      </c>
      <c r="C30265">
        <f t="shared" si="472"/>
        <v>9</v>
      </c>
    </row>
    <row r="30266" spans="1:3">
      <c r="A30266" t="s">
        <v>50010</v>
      </c>
      <c r="B30266">
        <v>14.340999999999999</v>
      </c>
      <c r="C30266">
        <f t="shared" si="472"/>
        <v>9</v>
      </c>
    </row>
    <row r="30267" spans="1:3">
      <c r="A30267" t="s">
        <v>50012</v>
      </c>
      <c r="B30267">
        <v>1.59345</v>
      </c>
      <c r="C30267">
        <f t="shared" si="472"/>
        <v>9</v>
      </c>
    </row>
    <row r="30268" spans="1:3">
      <c r="A30268" t="s">
        <v>50021</v>
      </c>
      <c r="B30268">
        <v>0.31868999999999997</v>
      </c>
      <c r="C30268">
        <f t="shared" si="472"/>
        <v>9</v>
      </c>
    </row>
    <row r="30269" spans="1:3">
      <c r="A30269" t="s">
        <v>50029</v>
      </c>
      <c r="B30269">
        <v>0.31868999999999997</v>
      </c>
      <c r="C30269">
        <f t="shared" si="472"/>
        <v>9</v>
      </c>
    </row>
    <row r="30270" spans="1:3">
      <c r="A30270" t="s">
        <v>50033</v>
      </c>
      <c r="B30270">
        <v>0.31868999999999997</v>
      </c>
      <c r="C30270">
        <f t="shared" si="472"/>
        <v>9</v>
      </c>
    </row>
    <row r="30271" spans="1:3">
      <c r="A30271" t="s">
        <v>50034</v>
      </c>
      <c r="B30271">
        <v>43.979199999999999</v>
      </c>
      <c r="C30271">
        <f t="shared" si="472"/>
        <v>9</v>
      </c>
    </row>
    <row r="30272" spans="1:3">
      <c r="A30272" t="s">
        <v>50064</v>
      </c>
      <c r="B30272">
        <v>4.7803399999999998</v>
      </c>
      <c r="C30272">
        <f t="shared" si="472"/>
        <v>9</v>
      </c>
    </row>
    <row r="30273" spans="1:3">
      <c r="A30273" t="s">
        <v>50067</v>
      </c>
      <c r="B30273">
        <v>2.2308300000000001</v>
      </c>
      <c r="C30273">
        <f t="shared" ref="C30273:C30336" si="473">LEN(A30273)</f>
        <v>9</v>
      </c>
    </row>
    <row r="30274" spans="1:3">
      <c r="A30274" t="s">
        <v>50069</v>
      </c>
      <c r="B30274">
        <v>1.2747599999999999</v>
      </c>
      <c r="C30274">
        <f t="shared" si="473"/>
        <v>9</v>
      </c>
    </row>
    <row r="30275" spans="1:3">
      <c r="A30275" t="s">
        <v>50088</v>
      </c>
      <c r="B30275">
        <v>1.59345</v>
      </c>
      <c r="C30275">
        <f t="shared" si="473"/>
        <v>9</v>
      </c>
    </row>
    <row r="30276" spans="1:3">
      <c r="A30276" t="s">
        <v>50094</v>
      </c>
      <c r="B30276">
        <v>0.31868999999999997</v>
      </c>
      <c r="C30276">
        <f t="shared" si="473"/>
        <v>9</v>
      </c>
    </row>
    <row r="30277" spans="1:3">
      <c r="A30277" t="s">
        <v>50096</v>
      </c>
      <c r="B30277">
        <v>0.31868999999999997</v>
      </c>
      <c r="C30277">
        <f t="shared" si="473"/>
        <v>9</v>
      </c>
    </row>
    <row r="30278" spans="1:3">
      <c r="A30278" t="s">
        <v>50110</v>
      </c>
      <c r="B30278">
        <v>0.31868999999999997</v>
      </c>
      <c r="C30278">
        <f t="shared" si="473"/>
        <v>9</v>
      </c>
    </row>
    <row r="30279" spans="1:3">
      <c r="A30279" t="s">
        <v>50117</v>
      </c>
      <c r="B30279">
        <v>0.95606899999999995</v>
      </c>
      <c r="C30279">
        <f t="shared" si="473"/>
        <v>9</v>
      </c>
    </row>
    <row r="30280" spans="1:3">
      <c r="A30280" t="s">
        <v>50118</v>
      </c>
      <c r="B30280">
        <v>0.63737900000000003</v>
      </c>
      <c r="C30280">
        <f t="shared" si="473"/>
        <v>9</v>
      </c>
    </row>
    <row r="30281" spans="1:3">
      <c r="A30281" t="s">
        <v>50123</v>
      </c>
      <c r="B30281">
        <v>0.31868999999999997</v>
      </c>
      <c r="C30281">
        <f t="shared" si="473"/>
        <v>9</v>
      </c>
    </row>
    <row r="30282" spans="1:3">
      <c r="A30282" t="s">
        <v>50127</v>
      </c>
      <c r="B30282">
        <v>4.7803399999999998</v>
      </c>
      <c r="C30282">
        <f t="shared" si="473"/>
        <v>9</v>
      </c>
    </row>
    <row r="30283" spans="1:3">
      <c r="A30283" t="s">
        <v>50129</v>
      </c>
      <c r="B30283">
        <v>0.31868999999999997</v>
      </c>
      <c r="C30283">
        <f t="shared" si="473"/>
        <v>9</v>
      </c>
    </row>
    <row r="30284" spans="1:3">
      <c r="A30284" t="s">
        <v>50136</v>
      </c>
      <c r="B30284">
        <v>16.2532</v>
      </c>
      <c r="C30284">
        <f t="shared" si="473"/>
        <v>9</v>
      </c>
    </row>
    <row r="30285" spans="1:3">
      <c r="A30285" t="s">
        <v>50144</v>
      </c>
      <c r="B30285">
        <v>1.59345</v>
      </c>
      <c r="C30285">
        <f t="shared" si="473"/>
        <v>9</v>
      </c>
    </row>
    <row r="30286" spans="1:3">
      <c r="A30286" t="s">
        <v>50146</v>
      </c>
      <c r="B30286">
        <v>0.31868999999999997</v>
      </c>
      <c r="C30286">
        <f t="shared" si="473"/>
        <v>9</v>
      </c>
    </row>
    <row r="30287" spans="1:3">
      <c r="A30287" t="s">
        <v>50147</v>
      </c>
      <c r="B30287">
        <v>0.31868999999999997</v>
      </c>
      <c r="C30287">
        <f t="shared" si="473"/>
        <v>9</v>
      </c>
    </row>
    <row r="30288" spans="1:3">
      <c r="A30288" t="s">
        <v>50149</v>
      </c>
      <c r="B30288">
        <v>0.31868999999999997</v>
      </c>
      <c r="C30288">
        <f t="shared" si="473"/>
        <v>9</v>
      </c>
    </row>
    <row r="30289" spans="1:3">
      <c r="A30289" t="s">
        <v>50152</v>
      </c>
      <c r="B30289">
        <v>0.31868999999999997</v>
      </c>
      <c r="C30289">
        <f t="shared" si="473"/>
        <v>9</v>
      </c>
    </row>
    <row r="30290" spans="1:3">
      <c r="A30290" t="s">
        <v>50157</v>
      </c>
      <c r="B30290">
        <v>0.31868999999999997</v>
      </c>
      <c r="C30290">
        <f t="shared" si="473"/>
        <v>9</v>
      </c>
    </row>
    <row r="30291" spans="1:3">
      <c r="A30291" t="s">
        <v>50158</v>
      </c>
      <c r="B30291">
        <v>0.31868999999999997</v>
      </c>
      <c r="C30291">
        <f t="shared" si="473"/>
        <v>9</v>
      </c>
    </row>
    <row r="30292" spans="1:3">
      <c r="A30292" t="s">
        <v>50162</v>
      </c>
      <c r="B30292">
        <v>0.31868999999999997</v>
      </c>
      <c r="C30292">
        <f t="shared" si="473"/>
        <v>9</v>
      </c>
    </row>
    <row r="30293" spans="1:3">
      <c r="A30293" t="s">
        <v>50165</v>
      </c>
      <c r="B30293">
        <v>0.63737900000000003</v>
      </c>
      <c r="C30293">
        <f t="shared" si="473"/>
        <v>9</v>
      </c>
    </row>
    <row r="30294" spans="1:3">
      <c r="A30294" t="s">
        <v>50175</v>
      </c>
      <c r="B30294">
        <v>2.5495199999999998</v>
      </c>
      <c r="C30294">
        <f t="shared" si="473"/>
        <v>9</v>
      </c>
    </row>
    <row r="30295" spans="1:3">
      <c r="A30295" t="s">
        <v>50178</v>
      </c>
      <c r="B30295">
        <v>1.59345</v>
      </c>
      <c r="C30295">
        <f t="shared" si="473"/>
        <v>9</v>
      </c>
    </row>
    <row r="30296" spans="1:3">
      <c r="A30296" t="s">
        <v>50180</v>
      </c>
      <c r="B30296">
        <v>0.31868999999999997</v>
      </c>
      <c r="C30296">
        <f t="shared" si="473"/>
        <v>9</v>
      </c>
    </row>
    <row r="30297" spans="1:3">
      <c r="A30297" t="s">
        <v>50181</v>
      </c>
      <c r="B30297">
        <v>1.2747599999999999</v>
      </c>
      <c r="C30297">
        <f t="shared" si="473"/>
        <v>9</v>
      </c>
    </row>
    <row r="30298" spans="1:3">
      <c r="A30298" t="s">
        <v>50188</v>
      </c>
      <c r="B30298">
        <v>0.31868999999999997</v>
      </c>
      <c r="C30298">
        <f t="shared" si="473"/>
        <v>9</v>
      </c>
    </row>
    <row r="30299" spans="1:3">
      <c r="A30299" t="s">
        <v>50196</v>
      </c>
      <c r="B30299">
        <v>0.31868999999999997</v>
      </c>
      <c r="C30299">
        <f t="shared" si="473"/>
        <v>9</v>
      </c>
    </row>
    <row r="30300" spans="1:3">
      <c r="A30300" t="s">
        <v>50198</v>
      </c>
      <c r="B30300">
        <v>0.63737900000000003</v>
      </c>
      <c r="C30300">
        <f t="shared" si="473"/>
        <v>9</v>
      </c>
    </row>
    <row r="30301" spans="1:3">
      <c r="A30301" t="s">
        <v>50199</v>
      </c>
      <c r="B30301">
        <v>0.95606899999999995</v>
      </c>
      <c r="C30301">
        <f t="shared" si="473"/>
        <v>9</v>
      </c>
    </row>
    <row r="30302" spans="1:3">
      <c r="A30302" t="s">
        <v>50204</v>
      </c>
      <c r="B30302">
        <v>0.31868999999999997</v>
      </c>
      <c r="C30302">
        <f t="shared" si="473"/>
        <v>9</v>
      </c>
    </row>
    <row r="30303" spans="1:3">
      <c r="A30303" t="s">
        <v>50208</v>
      </c>
      <c r="B30303">
        <v>0.31868999999999997</v>
      </c>
      <c r="C30303">
        <f t="shared" si="473"/>
        <v>9</v>
      </c>
    </row>
    <row r="30304" spans="1:3">
      <c r="A30304" t="s">
        <v>50212</v>
      </c>
      <c r="B30304">
        <v>7.6485500000000002</v>
      </c>
      <c r="C30304">
        <f t="shared" si="473"/>
        <v>9</v>
      </c>
    </row>
    <row r="30305" spans="1:3">
      <c r="A30305" t="s">
        <v>50225</v>
      </c>
      <c r="B30305">
        <v>1.59345</v>
      </c>
      <c r="C30305">
        <f t="shared" si="473"/>
        <v>9</v>
      </c>
    </row>
    <row r="30306" spans="1:3">
      <c r="A30306" t="s">
        <v>50233</v>
      </c>
      <c r="B30306">
        <v>0.95606899999999995</v>
      </c>
      <c r="C30306">
        <f t="shared" si="473"/>
        <v>9</v>
      </c>
    </row>
    <row r="30307" spans="1:3">
      <c r="A30307" t="s">
        <v>50245</v>
      </c>
      <c r="B30307">
        <v>0.31868999999999997</v>
      </c>
      <c r="C30307">
        <f t="shared" si="473"/>
        <v>9</v>
      </c>
    </row>
    <row r="30308" spans="1:3">
      <c r="A30308" t="s">
        <v>50012</v>
      </c>
      <c r="B30308">
        <v>0.95606899999999995</v>
      </c>
      <c r="C30308">
        <f t="shared" si="473"/>
        <v>9</v>
      </c>
    </row>
    <row r="30309" spans="1:3">
      <c r="A30309" t="s">
        <v>50260</v>
      </c>
      <c r="B30309">
        <v>0.31868999999999997</v>
      </c>
      <c r="C30309">
        <f t="shared" si="473"/>
        <v>9</v>
      </c>
    </row>
    <row r="30310" spans="1:3">
      <c r="A30310" t="s">
        <v>50261</v>
      </c>
      <c r="B30310">
        <v>0.31868999999999997</v>
      </c>
      <c r="C30310">
        <f t="shared" si="473"/>
        <v>9</v>
      </c>
    </row>
    <row r="30311" spans="1:3">
      <c r="A30311" t="s">
        <v>50264</v>
      </c>
      <c r="B30311">
        <v>16.571899999999999</v>
      </c>
      <c r="C30311">
        <f t="shared" si="473"/>
        <v>9</v>
      </c>
    </row>
    <row r="30312" spans="1:3">
      <c r="A30312" t="s">
        <v>50267</v>
      </c>
      <c r="B30312">
        <v>0.95606899999999995</v>
      </c>
      <c r="C30312">
        <f t="shared" si="473"/>
        <v>9</v>
      </c>
    </row>
    <row r="30313" spans="1:3">
      <c r="A30313" t="s">
        <v>50282</v>
      </c>
      <c r="B30313">
        <v>0.31868999999999997</v>
      </c>
      <c r="C30313">
        <f t="shared" si="473"/>
        <v>9</v>
      </c>
    </row>
    <row r="30314" spans="1:3">
      <c r="A30314" t="s">
        <v>50284</v>
      </c>
      <c r="B30314">
        <v>1.91214</v>
      </c>
      <c r="C30314">
        <f t="shared" si="473"/>
        <v>9</v>
      </c>
    </row>
    <row r="30315" spans="1:3">
      <c r="A30315" t="s">
        <v>50286</v>
      </c>
      <c r="B30315">
        <v>0.31868999999999997</v>
      </c>
      <c r="C30315">
        <f t="shared" si="473"/>
        <v>9</v>
      </c>
    </row>
    <row r="30316" spans="1:3">
      <c r="A30316" t="s">
        <v>50294</v>
      </c>
      <c r="B30316">
        <v>0.95606899999999995</v>
      </c>
      <c r="C30316">
        <f t="shared" si="473"/>
        <v>9</v>
      </c>
    </row>
    <row r="30317" spans="1:3">
      <c r="A30317" t="s">
        <v>50303</v>
      </c>
      <c r="B30317">
        <v>4.4616499999999997</v>
      </c>
      <c r="C30317">
        <f t="shared" si="473"/>
        <v>9</v>
      </c>
    </row>
    <row r="30318" spans="1:3">
      <c r="A30318" t="s">
        <v>50306</v>
      </c>
      <c r="B30318">
        <v>0.31868999999999997</v>
      </c>
      <c r="C30318">
        <f t="shared" si="473"/>
        <v>9</v>
      </c>
    </row>
    <row r="30319" spans="1:3">
      <c r="A30319" t="s">
        <v>50311</v>
      </c>
      <c r="B30319">
        <v>0.31868999999999997</v>
      </c>
      <c r="C30319">
        <f t="shared" si="473"/>
        <v>9</v>
      </c>
    </row>
    <row r="30320" spans="1:3">
      <c r="A30320" t="s">
        <v>50313</v>
      </c>
      <c r="B30320">
        <v>1.59345</v>
      </c>
      <c r="C30320">
        <f t="shared" si="473"/>
        <v>9</v>
      </c>
    </row>
    <row r="30321" spans="1:3">
      <c r="A30321" t="s">
        <v>50314</v>
      </c>
      <c r="B30321">
        <v>0.63737900000000003</v>
      </c>
      <c r="C30321">
        <f t="shared" si="473"/>
        <v>9</v>
      </c>
    </row>
    <row r="30322" spans="1:3">
      <c r="A30322" t="s">
        <v>50323</v>
      </c>
      <c r="B30322">
        <v>0.31868999999999997</v>
      </c>
      <c r="C30322">
        <f t="shared" si="473"/>
        <v>9</v>
      </c>
    </row>
    <row r="30323" spans="1:3">
      <c r="A30323" t="s">
        <v>50329</v>
      </c>
      <c r="B30323">
        <v>0.31868999999999997</v>
      </c>
      <c r="C30323">
        <f t="shared" si="473"/>
        <v>9</v>
      </c>
    </row>
    <row r="30324" spans="1:3">
      <c r="A30324" t="s">
        <v>50330</v>
      </c>
      <c r="B30324">
        <v>1.91214</v>
      </c>
      <c r="C30324">
        <f t="shared" si="473"/>
        <v>9</v>
      </c>
    </row>
    <row r="30325" spans="1:3">
      <c r="A30325" t="s">
        <v>50346</v>
      </c>
      <c r="B30325">
        <v>0.31868999999999997</v>
      </c>
      <c r="C30325">
        <f t="shared" si="473"/>
        <v>9</v>
      </c>
    </row>
    <row r="30326" spans="1:3">
      <c r="A30326" t="s">
        <v>50353</v>
      </c>
      <c r="B30326">
        <v>4.7803399999999998</v>
      </c>
      <c r="C30326">
        <f t="shared" si="473"/>
        <v>9</v>
      </c>
    </row>
    <row r="30327" spans="1:3">
      <c r="A30327" t="s">
        <v>50356</v>
      </c>
      <c r="B30327">
        <v>0.31868999999999997</v>
      </c>
      <c r="C30327">
        <f t="shared" si="473"/>
        <v>9</v>
      </c>
    </row>
    <row r="30328" spans="1:3">
      <c r="A30328" t="s">
        <v>50366</v>
      </c>
      <c r="B30328">
        <v>0.31868999999999997</v>
      </c>
      <c r="C30328">
        <f t="shared" si="473"/>
        <v>9</v>
      </c>
    </row>
    <row r="30329" spans="1:3">
      <c r="A30329" t="s">
        <v>50370</v>
      </c>
      <c r="B30329">
        <v>0.31868999999999997</v>
      </c>
      <c r="C30329">
        <f t="shared" si="473"/>
        <v>9</v>
      </c>
    </row>
    <row r="30330" spans="1:3">
      <c r="A30330" t="s">
        <v>50372</v>
      </c>
      <c r="B30330">
        <v>0.63737900000000003</v>
      </c>
      <c r="C30330">
        <f t="shared" si="473"/>
        <v>9</v>
      </c>
    </row>
    <row r="30331" spans="1:3">
      <c r="A30331" t="s">
        <v>50377</v>
      </c>
      <c r="B30331">
        <v>0.31868999999999997</v>
      </c>
      <c r="C30331">
        <f t="shared" si="473"/>
        <v>9</v>
      </c>
    </row>
    <row r="30332" spans="1:3">
      <c r="A30332" t="s">
        <v>50390</v>
      </c>
      <c r="B30332">
        <v>0.31868999999999997</v>
      </c>
      <c r="C30332">
        <f t="shared" si="473"/>
        <v>9</v>
      </c>
    </row>
    <row r="30333" spans="1:3">
      <c r="A30333" t="s">
        <v>50391</v>
      </c>
      <c r="B30333">
        <v>2.2308300000000001</v>
      </c>
      <c r="C30333">
        <f t="shared" si="473"/>
        <v>9</v>
      </c>
    </row>
    <row r="30334" spans="1:3">
      <c r="A30334" t="s">
        <v>50392</v>
      </c>
      <c r="B30334">
        <v>0.31868999999999997</v>
      </c>
      <c r="C30334">
        <f t="shared" si="473"/>
        <v>9</v>
      </c>
    </row>
    <row r="30335" spans="1:3">
      <c r="A30335" t="s">
        <v>50394</v>
      </c>
      <c r="B30335">
        <v>0.63737900000000003</v>
      </c>
      <c r="C30335">
        <f t="shared" si="473"/>
        <v>9</v>
      </c>
    </row>
    <row r="30336" spans="1:3">
      <c r="A30336" t="s">
        <v>50403</v>
      </c>
      <c r="B30336">
        <v>0.31868999999999997</v>
      </c>
      <c r="C30336">
        <f t="shared" si="473"/>
        <v>9</v>
      </c>
    </row>
    <row r="30337" spans="1:3">
      <c r="A30337" t="s">
        <v>50409</v>
      </c>
      <c r="B30337">
        <v>0.63737900000000003</v>
      </c>
      <c r="C30337">
        <f t="shared" ref="C30337:C30400" si="474">LEN(A30337)</f>
        <v>9</v>
      </c>
    </row>
    <row r="30338" spans="1:3">
      <c r="A30338" t="s">
        <v>50418</v>
      </c>
      <c r="B30338">
        <v>1.59345</v>
      </c>
      <c r="C30338">
        <f t="shared" si="474"/>
        <v>9</v>
      </c>
    </row>
    <row r="30339" spans="1:3">
      <c r="A30339" t="s">
        <v>50442</v>
      </c>
      <c r="B30339">
        <v>0.31868999999999997</v>
      </c>
      <c r="C30339">
        <f t="shared" si="474"/>
        <v>9</v>
      </c>
    </row>
    <row r="30340" spans="1:3">
      <c r="A30340" t="s">
        <v>50443</v>
      </c>
      <c r="B30340">
        <v>0.31868999999999997</v>
      </c>
      <c r="C30340">
        <f t="shared" si="474"/>
        <v>9</v>
      </c>
    </row>
    <row r="30341" spans="1:3">
      <c r="A30341" t="s">
        <v>50444</v>
      </c>
      <c r="B30341">
        <v>0.31868999999999997</v>
      </c>
      <c r="C30341">
        <f t="shared" si="474"/>
        <v>9</v>
      </c>
    </row>
    <row r="30342" spans="1:3">
      <c r="A30342" t="s">
        <v>50452</v>
      </c>
      <c r="B30342">
        <v>21.6709</v>
      </c>
      <c r="C30342">
        <f t="shared" si="474"/>
        <v>9</v>
      </c>
    </row>
    <row r="30343" spans="1:3">
      <c r="A30343" t="s">
        <v>50454</v>
      </c>
      <c r="B30343">
        <v>0.95606899999999995</v>
      </c>
      <c r="C30343">
        <f t="shared" si="474"/>
        <v>9</v>
      </c>
    </row>
    <row r="30344" spans="1:3">
      <c r="A30344" t="s">
        <v>50480</v>
      </c>
      <c r="B30344">
        <v>0.31868999999999997</v>
      </c>
      <c r="C30344">
        <f t="shared" si="474"/>
        <v>9</v>
      </c>
    </row>
    <row r="30345" spans="1:3">
      <c r="A30345" t="s">
        <v>50498</v>
      </c>
      <c r="B30345">
        <v>0.31868999999999997</v>
      </c>
      <c r="C30345">
        <f t="shared" si="474"/>
        <v>9</v>
      </c>
    </row>
    <row r="30346" spans="1:3">
      <c r="A30346" t="s">
        <v>50506</v>
      </c>
      <c r="B30346">
        <v>0.31868999999999997</v>
      </c>
      <c r="C30346">
        <f t="shared" si="474"/>
        <v>9</v>
      </c>
    </row>
    <row r="30347" spans="1:3">
      <c r="A30347" t="s">
        <v>50508</v>
      </c>
      <c r="B30347">
        <v>2.8682099999999999</v>
      </c>
      <c r="C30347">
        <f t="shared" si="474"/>
        <v>9</v>
      </c>
    </row>
    <row r="30348" spans="1:3">
      <c r="A30348" t="s">
        <v>50514</v>
      </c>
      <c r="B30348">
        <v>0.95606899999999995</v>
      </c>
      <c r="C30348">
        <f t="shared" si="474"/>
        <v>9</v>
      </c>
    </row>
    <row r="30349" spans="1:3">
      <c r="A30349" t="s">
        <v>50517</v>
      </c>
      <c r="B30349">
        <v>0.63737900000000003</v>
      </c>
      <c r="C30349">
        <f t="shared" si="474"/>
        <v>9</v>
      </c>
    </row>
    <row r="30350" spans="1:3">
      <c r="A30350" t="s">
        <v>50532</v>
      </c>
      <c r="B30350">
        <v>0.63737900000000003</v>
      </c>
      <c r="C30350">
        <f t="shared" si="474"/>
        <v>9</v>
      </c>
    </row>
    <row r="30351" spans="1:3">
      <c r="A30351" t="s">
        <v>50533</v>
      </c>
      <c r="B30351">
        <v>0.63737900000000003</v>
      </c>
      <c r="C30351">
        <f t="shared" si="474"/>
        <v>9</v>
      </c>
    </row>
    <row r="30352" spans="1:3">
      <c r="A30352" t="s">
        <v>50538</v>
      </c>
      <c r="B30352">
        <v>0.31868999999999997</v>
      </c>
      <c r="C30352">
        <f t="shared" si="474"/>
        <v>9</v>
      </c>
    </row>
    <row r="30353" spans="1:3">
      <c r="A30353" t="s">
        <v>50539</v>
      </c>
      <c r="B30353">
        <v>0.31868999999999997</v>
      </c>
      <c r="C30353">
        <f t="shared" si="474"/>
        <v>9</v>
      </c>
    </row>
    <row r="30354" spans="1:3">
      <c r="A30354" t="s">
        <v>50545</v>
      </c>
      <c r="B30354">
        <v>0.63737900000000003</v>
      </c>
      <c r="C30354">
        <f t="shared" si="474"/>
        <v>9</v>
      </c>
    </row>
    <row r="30355" spans="1:3">
      <c r="A30355" t="s">
        <v>50547</v>
      </c>
      <c r="B30355">
        <v>0.31868999999999997</v>
      </c>
      <c r="C30355">
        <f t="shared" si="474"/>
        <v>9</v>
      </c>
    </row>
    <row r="30356" spans="1:3">
      <c r="A30356" t="s">
        <v>50556</v>
      </c>
      <c r="B30356">
        <v>1.91214</v>
      </c>
      <c r="C30356">
        <f t="shared" si="474"/>
        <v>9</v>
      </c>
    </row>
    <row r="30357" spans="1:3">
      <c r="A30357" t="s">
        <v>50562</v>
      </c>
      <c r="B30357">
        <v>1.59345</v>
      </c>
      <c r="C30357">
        <f t="shared" si="474"/>
        <v>9</v>
      </c>
    </row>
    <row r="30358" spans="1:3">
      <c r="A30358" t="s">
        <v>50570</v>
      </c>
      <c r="B30358">
        <v>0.31868999999999997</v>
      </c>
      <c r="C30358">
        <f t="shared" si="474"/>
        <v>9</v>
      </c>
    </row>
    <row r="30359" spans="1:3">
      <c r="A30359" t="s">
        <v>50571</v>
      </c>
      <c r="B30359">
        <v>0.31868999999999997</v>
      </c>
      <c r="C30359">
        <f t="shared" si="474"/>
        <v>9</v>
      </c>
    </row>
    <row r="30360" spans="1:3">
      <c r="A30360" t="s">
        <v>50577</v>
      </c>
      <c r="B30360">
        <v>6.6924799999999998</v>
      </c>
      <c r="C30360">
        <f t="shared" si="474"/>
        <v>9</v>
      </c>
    </row>
    <row r="30361" spans="1:3">
      <c r="A30361" t="s">
        <v>50601</v>
      </c>
      <c r="B30361">
        <v>11.791499999999999</v>
      </c>
      <c r="C30361">
        <f t="shared" si="474"/>
        <v>9</v>
      </c>
    </row>
    <row r="30362" spans="1:3">
      <c r="A30362" t="s">
        <v>50611</v>
      </c>
      <c r="B30362">
        <v>2.2308300000000001</v>
      </c>
      <c r="C30362">
        <f t="shared" si="474"/>
        <v>9</v>
      </c>
    </row>
    <row r="30363" spans="1:3">
      <c r="A30363" t="s">
        <v>50617</v>
      </c>
      <c r="B30363">
        <v>0.31868999999999997</v>
      </c>
      <c r="C30363">
        <f t="shared" si="474"/>
        <v>9</v>
      </c>
    </row>
    <row r="30364" spans="1:3">
      <c r="A30364" t="s">
        <v>50642</v>
      </c>
      <c r="B30364">
        <v>0.31868999999999997</v>
      </c>
      <c r="C30364">
        <f t="shared" si="474"/>
        <v>9</v>
      </c>
    </row>
    <row r="30365" spans="1:3">
      <c r="A30365" t="s">
        <v>50643</v>
      </c>
      <c r="B30365">
        <v>2.5495199999999998</v>
      </c>
      <c r="C30365">
        <f t="shared" si="474"/>
        <v>9</v>
      </c>
    </row>
    <row r="30366" spans="1:3">
      <c r="A30366" t="s">
        <v>50646</v>
      </c>
      <c r="B30366">
        <v>0.63737900000000003</v>
      </c>
      <c r="C30366">
        <f t="shared" si="474"/>
        <v>9</v>
      </c>
    </row>
    <row r="30367" spans="1:3">
      <c r="A30367" t="s">
        <v>50648</v>
      </c>
      <c r="B30367">
        <v>1.59345</v>
      </c>
      <c r="C30367">
        <f t="shared" si="474"/>
        <v>9</v>
      </c>
    </row>
    <row r="30368" spans="1:3">
      <c r="A30368" t="s">
        <v>50657</v>
      </c>
      <c r="B30368">
        <v>1.59345</v>
      </c>
      <c r="C30368">
        <f t="shared" si="474"/>
        <v>9</v>
      </c>
    </row>
    <row r="30369" spans="1:3">
      <c r="A30369" t="s">
        <v>50658</v>
      </c>
      <c r="B30369">
        <v>0.63737900000000003</v>
      </c>
      <c r="C30369">
        <f t="shared" si="474"/>
        <v>9</v>
      </c>
    </row>
    <row r="30370" spans="1:3">
      <c r="A30370" t="s">
        <v>50679</v>
      </c>
      <c r="B30370">
        <v>5.09903</v>
      </c>
      <c r="C30370">
        <f t="shared" si="474"/>
        <v>9</v>
      </c>
    </row>
    <row r="30371" spans="1:3">
      <c r="A30371" t="s">
        <v>50680</v>
      </c>
      <c r="B30371">
        <v>0.31868999999999997</v>
      </c>
      <c r="C30371">
        <f t="shared" si="474"/>
        <v>9</v>
      </c>
    </row>
    <row r="30372" spans="1:3">
      <c r="A30372" t="s">
        <v>50683</v>
      </c>
      <c r="B30372">
        <v>0.31868999999999997</v>
      </c>
      <c r="C30372">
        <f t="shared" si="474"/>
        <v>9</v>
      </c>
    </row>
    <row r="30373" spans="1:3">
      <c r="A30373" t="s">
        <v>50695</v>
      </c>
      <c r="B30373">
        <v>70.749099999999999</v>
      </c>
      <c r="C30373">
        <f t="shared" si="474"/>
        <v>9</v>
      </c>
    </row>
    <row r="30374" spans="1:3">
      <c r="A30374" t="s">
        <v>50724</v>
      </c>
      <c r="B30374">
        <v>0.31868999999999997</v>
      </c>
      <c r="C30374">
        <f t="shared" si="474"/>
        <v>9</v>
      </c>
    </row>
    <row r="30375" spans="1:3">
      <c r="A30375" t="s">
        <v>50725</v>
      </c>
      <c r="B30375">
        <v>5.09903</v>
      </c>
      <c r="C30375">
        <f t="shared" si="474"/>
        <v>9</v>
      </c>
    </row>
    <row r="30376" spans="1:3">
      <c r="A30376" t="s">
        <v>50736</v>
      </c>
      <c r="B30376">
        <v>0.31868999999999997</v>
      </c>
      <c r="C30376">
        <f t="shared" si="474"/>
        <v>9</v>
      </c>
    </row>
    <row r="30377" spans="1:3">
      <c r="A30377" t="s">
        <v>50743</v>
      </c>
      <c r="B30377">
        <v>0.31868999999999997</v>
      </c>
      <c r="C30377">
        <f t="shared" si="474"/>
        <v>9</v>
      </c>
    </row>
    <row r="30378" spans="1:3">
      <c r="A30378" t="s">
        <v>50745</v>
      </c>
      <c r="B30378">
        <v>0.31868999999999997</v>
      </c>
      <c r="C30378">
        <f t="shared" si="474"/>
        <v>9</v>
      </c>
    </row>
    <row r="30379" spans="1:3">
      <c r="A30379" t="s">
        <v>50757</v>
      </c>
      <c r="B30379">
        <v>3.5055900000000002</v>
      </c>
      <c r="C30379">
        <f t="shared" si="474"/>
        <v>9</v>
      </c>
    </row>
    <row r="30380" spans="1:3">
      <c r="A30380" t="s">
        <v>50764</v>
      </c>
      <c r="B30380">
        <v>0.31868999999999997</v>
      </c>
      <c r="C30380">
        <f t="shared" si="474"/>
        <v>9</v>
      </c>
    </row>
    <row r="30381" spans="1:3">
      <c r="A30381" t="s">
        <v>50774</v>
      </c>
      <c r="B30381">
        <v>2.2308300000000001</v>
      </c>
      <c r="C30381">
        <f t="shared" si="474"/>
        <v>9</v>
      </c>
    </row>
    <row r="30382" spans="1:3">
      <c r="A30382" t="s">
        <v>50784</v>
      </c>
      <c r="B30382">
        <v>2.5495199999999998</v>
      </c>
      <c r="C30382">
        <f t="shared" si="474"/>
        <v>9</v>
      </c>
    </row>
    <row r="30383" spans="1:3">
      <c r="A30383" t="s">
        <v>50792</v>
      </c>
      <c r="B30383">
        <v>2.8682099999999999</v>
      </c>
      <c r="C30383">
        <f t="shared" si="474"/>
        <v>9</v>
      </c>
    </row>
    <row r="30384" spans="1:3">
      <c r="A30384" t="s">
        <v>50807</v>
      </c>
      <c r="B30384">
        <v>0.31868999999999997</v>
      </c>
      <c r="C30384">
        <f t="shared" si="474"/>
        <v>9</v>
      </c>
    </row>
    <row r="30385" spans="1:3">
      <c r="A30385" t="s">
        <v>50827</v>
      </c>
      <c r="B30385">
        <v>0.31868999999999997</v>
      </c>
      <c r="C30385">
        <f t="shared" si="474"/>
        <v>9</v>
      </c>
    </row>
    <row r="30386" spans="1:3">
      <c r="A30386" t="s">
        <v>50831</v>
      </c>
      <c r="B30386">
        <v>0.31868999999999997</v>
      </c>
      <c r="C30386">
        <f t="shared" si="474"/>
        <v>9</v>
      </c>
    </row>
    <row r="30387" spans="1:3">
      <c r="A30387" t="s">
        <v>50839</v>
      </c>
      <c r="B30387">
        <v>0.63737900000000003</v>
      </c>
      <c r="C30387">
        <f t="shared" si="474"/>
        <v>9</v>
      </c>
    </row>
    <row r="30388" spans="1:3">
      <c r="A30388" t="s">
        <v>50842</v>
      </c>
      <c r="B30388">
        <v>0.31868999999999997</v>
      </c>
      <c r="C30388">
        <f t="shared" si="474"/>
        <v>9</v>
      </c>
    </row>
    <row r="30389" spans="1:3">
      <c r="A30389" t="s">
        <v>50881</v>
      </c>
      <c r="B30389">
        <v>0.31868999999999997</v>
      </c>
      <c r="C30389">
        <f t="shared" si="474"/>
        <v>9</v>
      </c>
    </row>
    <row r="30390" spans="1:3">
      <c r="A30390" t="s">
        <v>50883</v>
      </c>
      <c r="B30390">
        <v>0.63737900000000003</v>
      </c>
      <c r="C30390">
        <f t="shared" si="474"/>
        <v>9</v>
      </c>
    </row>
    <row r="30391" spans="1:3">
      <c r="A30391" t="s">
        <v>50891</v>
      </c>
      <c r="B30391">
        <v>1.2747599999999999</v>
      </c>
      <c r="C30391">
        <f t="shared" si="474"/>
        <v>9</v>
      </c>
    </row>
    <row r="30392" spans="1:3">
      <c r="A30392" t="s">
        <v>50894</v>
      </c>
      <c r="B30392">
        <v>0.31868999999999997</v>
      </c>
      <c r="C30392">
        <f t="shared" si="474"/>
        <v>9</v>
      </c>
    </row>
    <row r="30393" spans="1:3">
      <c r="A30393" t="s">
        <v>50896</v>
      </c>
      <c r="B30393">
        <v>0.31868999999999997</v>
      </c>
      <c r="C30393">
        <f t="shared" si="474"/>
        <v>9</v>
      </c>
    </row>
    <row r="30394" spans="1:3">
      <c r="A30394" t="s">
        <v>50899</v>
      </c>
      <c r="B30394">
        <v>0.31868999999999997</v>
      </c>
      <c r="C30394">
        <f t="shared" si="474"/>
        <v>9</v>
      </c>
    </row>
    <row r="30395" spans="1:3">
      <c r="A30395" t="s">
        <v>50907</v>
      </c>
      <c r="B30395">
        <v>0.95606899999999995</v>
      </c>
      <c r="C30395">
        <f t="shared" si="474"/>
        <v>9</v>
      </c>
    </row>
    <row r="30396" spans="1:3">
      <c r="A30396" t="s">
        <v>50926</v>
      </c>
      <c r="B30396">
        <v>1.59345</v>
      </c>
      <c r="C30396">
        <f t="shared" si="474"/>
        <v>9</v>
      </c>
    </row>
    <row r="30397" spans="1:3">
      <c r="A30397" t="s">
        <v>50927</v>
      </c>
      <c r="B30397">
        <v>0.31868999999999997</v>
      </c>
      <c r="C30397">
        <f t="shared" si="474"/>
        <v>9</v>
      </c>
    </row>
    <row r="30398" spans="1:3">
      <c r="A30398" t="s">
        <v>50928</v>
      </c>
      <c r="B30398">
        <v>0.63737900000000003</v>
      </c>
      <c r="C30398">
        <f t="shared" si="474"/>
        <v>9</v>
      </c>
    </row>
    <row r="30399" spans="1:3">
      <c r="A30399" t="s">
        <v>50949</v>
      </c>
      <c r="B30399">
        <v>0.31868999999999997</v>
      </c>
      <c r="C30399">
        <f t="shared" si="474"/>
        <v>9</v>
      </c>
    </row>
    <row r="30400" spans="1:3">
      <c r="A30400" t="s">
        <v>50961</v>
      </c>
      <c r="B30400">
        <v>1.2747599999999999</v>
      </c>
      <c r="C30400">
        <f t="shared" si="474"/>
        <v>9</v>
      </c>
    </row>
    <row r="30401" spans="1:3">
      <c r="A30401" t="s">
        <v>50962</v>
      </c>
      <c r="B30401">
        <v>0.63737900000000003</v>
      </c>
      <c r="C30401">
        <f t="shared" ref="C30401:C30464" si="475">LEN(A30401)</f>
        <v>9</v>
      </c>
    </row>
    <row r="30402" spans="1:3">
      <c r="A30402" t="s">
        <v>50981</v>
      </c>
      <c r="B30402">
        <v>0.63737900000000003</v>
      </c>
      <c r="C30402">
        <f t="shared" si="475"/>
        <v>9</v>
      </c>
    </row>
    <row r="30403" spans="1:3">
      <c r="A30403" t="s">
        <v>50987</v>
      </c>
      <c r="B30403">
        <v>0.63737900000000003</v>
      </c>
      <c r="C30403">
        <f t="shared" si="475"/>
        <v>9</v>
      </c>
    </row>
    <row r="30404" spans="1:3">
      <c r="A30404" t="s">
        <v>50997</v>
      </c>
      <c r="B30404">
        <v>0.31868999999999997</v>
      </c>
      <c r="C30404">
        <f t="shared" si="475"/>
        <v>9</v>
      </c>
    </row>
    <row r="30405" spans="1:3">
      <c r="A30405" t="s">
        <v>51002</v>
      </c>
      <c r="B30405">
        <v>1.59345</v>
      </c>
      <c r="C30405">
        <f t="shared" si="475"/>
        <v>9</v>
      </c>
    </row>
    <row r="30406" spans="1:3">
      <c r="A30406" t="s">
        <v>51011</v>
      </c>
      <c r="B30406">
        <v>0.31868999999999997</v>
      </c>
      <c r="C30406">
        <f t="shared" si="475"/>
        <v>9</v>
      </c>
    </row>
    <row r="30407" spans="1:3">
      <c r="A30407" t="s">
        <v>51024</v>
      </c>
      <c r="B30407">
        <v>0.31868999999999997</v>
      </c>
      <c r="C30407">
        <f t="shared" si="475"/>
        <v>9</v>
      </c>
    </row>
    <row r="30408" spans="1:3">
      <c r="A30408" t="s">
        <v>51029</v>
      </c>
      <c r="B30408">
        <v>12.7476</v>
      </c>
      <c r="C30408">
        <f t="shared" si="475"/>
        <v>9</v>
      </c>
    </row>
    <row r="30409" spans="1:3">
      <c r="A30409" t="s">
        <v>51038</v>
      </c>
      <c r="B30409">
        <v>0.31868999999999997</v>
      </c>
      <c r="C30409">
        <f t="shared" si="475"/>
        <v>9</v>
      </c>
    </row>
    <row r="30410" spans="1:3">
      <c r="A30410" t="s">
        <v>51045</v>
      </c>
      <c r="B30410">
        <v>0.63737900000000003</v>
      </c>
      <c r="C30410">
        <f t="shared" si="475"/>
        <v>9</v>
      </c>
    </row>
    <row r="30411" spans="1:3">
      <c r="A30411" t="s">
        <v>51047</v>
      </c>
      <c r="B30411">
        <v>0.63737900000000003</v>
      </c>
      <c r="C30411">
        <f t="shared" si="475"/>
        <v>9</v>
      </c>
    </row>
    <row r="30412" spans="1:3">
      <c r="A30412" t="s">
        <v>51048</v>
      </c>
      <c r="B30412">
        <v>0.31868999999999997</v>
      </c>
      <c r="C30412">
        <f t="shared" si="475"/>
        <v>9</v>
      </c>
    </row>
    <row r="30413" spans="1:3">
      <c r="A30413" t="s">
        <v>51058</v>
      </c>
      <c r="B30413">
        <v>0.31868999999999997</v>
      </c>
      <c r="C30413">
        <f t="shared" si="475"/>
        <v>9</v>
      </c>
    </row>
    <row r="30414" spans="1:3">
      <c r="A30414" t="s">
        <v>51074</v>
      </c>
      <c r="B30414">
        <v>0.63737900000000003</v>
      </c>
      <c r="C30414">
        <f t="shared" si="475"/>
        <v>9</v>
      </c>
    </row>
    <row r="30415" spans="1:3">
      <c r="A30415" t="s">
        <v>51081</v>
      </c>
      <c r="B30415">
        <v>5.7364100000000002</v>
      </c>
      <c r="C30415">
        <f t="shared" si="475"/>
        <v>9</v>
      </c>
    </row>
    <row r="30416" spans="1:3">
      <c r="A30416" t="s">
        <v>51084</v>
      </c>
      <c r="B30416">
        <v>0.31868999999999997</v>
      </c>
      <c r="C30416">
        <f t="shared" si="475"/>
        <v>9</v>
      </c>
    </row>
    <row r="30417" spans="1:3">
      <c r="A30417" t="s">
        <v>51086</v>
      </c>
      <c r="B30417">
        <v>116.322</v>
      </c>
      <c r="C30417">
        <f t="shared" si="475"/>
        <v>9</v>
      </c>
    </row>
    <row r="30418" spans="1:3">
      <c r="A30418" t="s">
        <v>51109</v>
      </c>
      <c r="B30418">
        <v>1.2747599999999999</v>
      </c>
      <c r="C30418">
        <f t="shared" si="475"/>
        <v>9</v>
      </c>
    </row>
    <row r="30419" spans="1:3">
      <c r="A30419" t="s">
        <v>51151</v>
      </c>
      <c r="B30419">
        <v>0.31868999999999997</v>
      </c>
      <c r="C30419">
        <f t="shared" si="475"/>
        <v>9</v>
      </c>
    </row>
    <row r="30420" spans="1:3">
      <c r="A30420" t="s">
        <v>51155</v>
      </c>
      <c r="B30420">
        <v>0.31868999999999997</v>
      </c>
      <c r="C30420">
        <f t="shared" si="475"/>
        <v>9</v>
      </c>
    </row>
    <row r="30421" spans="1:3">
      <c r="A30421" t="s">
        <v>51165</v>
      </c>
      <c r="B30421">
        <v>1.59345</v>
      </c>
      <c r="C30421">
        <f t="shared" si="475"/>
        <v>9</v>
      </c>
    </row>
    <row r="30422" spans="1:3">
      <c r="A30422" t="s">
        <v>51182</v>
      </c>
      <c r="B30422">
        <v>8.2859300000000005</v>
      </c>
      <c r="C30422">
        <f t="shared" si="475"/>
        <v>9</v>
      </c>
    </row>
    <row r="30423" spans="1:3">
      <c r="A30423" t="s">
        <v>51187</v>
      </c>
      <c r="B30423">
        <v>0.31868999999999997</v>
      </c>
      <c r="C30423">
        <f t="shared" si="475"/>
        <v>9</v>
      </c>
    </row>
    <row r="30424" spans="1:3">
      <c r="A30424" t="s">
        <v>51188</v>
      </c>
      <c r="B30424">
        <v>0.31868999999999997</v>
      </c>
      <c r="C30424">
        <f t="shared" si="475"/>
        <v>9</v>
      </c>
    </row>
    <row r="30425" spans="1:3">
      <c r="A30425" t="s">
        <v>51194</v>
      </c>
      <c r="B30425">
        <v>0.31868999999999997</v>
      </c>
      <c r="C30425">
        <f t="shared" si="475"/>
        <v>9</v>
      </c>
    </row>
    <row r="30426" spans="1:3">
      <c r="A30426" t="s">
        <v>51202</v>
      </c>
      <c r="B30426">
        <v>0.95606899999999995</v>
      </c>
      <c r="C30426">
        <f t="shared" si="475"/>
        <v>9</v>
      </c>
    </row>
    <row r="30427" spans="1:3">
      <c r="A30427" t="s">
        <v>51219</v>
      </c>
      <c r="B30427">
        <v>2.5495199999999998</v>
      </c>
      <c r="C30427">
        <f t="shared" si="475"/>
        <v>9</v>
      </c>
    </row>
    <row r="30428" spans="1:3">
      <c r="A30428" t="s">
        <v>51222</v>
      </c>
      <c r="B30428">
        <v>0.31868999999999997</v>
      </c>
      <c r="C30428">
        <f t="shared" si="475"/>
        <v>9</v>
      </c>
    </row>
    <row r="30429" spans="1:3">
      <c r="A30429" t="s">
        <v>51227</v>
      </c>
      <c r="B30429">
        <v>0.31868999999999997</v>
      </c>
      <c r="C30429">
        <f t="shared" si="475"/>
        <v>9</v>
      </c>
    </row>
    <row r="30430" spans="1:3">
      <c r="A30430" t="s">
        <v>51246</v>
      </c>
      <c r="B30430">
        <v>0.63737900000000003</v>
      </c>
      <c r="C30430">
        <f t="shared" si="475"/>
        <v>9</v>
      </c>
    </row>
    <row r="30431" spans="1:3">
      <c r="A30431" t="s">
        <v>51254</v>
      </c>
      <c r="B30431">
        <v>0.31868999999999997</v>
      </c>
      <c r="C30431">
        <f t="shared" si="475"/>
        <v>9</v>
      </c>
    </row>
    <row r="30432" spans="1:3">
      <c r="A30432" t="s">
        <v>51255</v>
      </c>
      <c r="B30432">
        <v>0.31868999999999997</v>
      </c>
      <c r="C30432">
        <f t="shared" si="475"/>
        <v>9</v>
      </c>
    </row>
    <row r="30433" spans="1:3">
      <c r="A30433" t="s">
        <v>51273</v>
      </c>
      <c r="B30433">
        <v>0.31868999999999997</v>
      </c>
      <c r="C30433">
        <f t="shared" si="475"/>
        <v>9</v>
      </c>
    </row>
    <row r="30434" spans="1:3">
      <c r="A30434" t="s">
        <v>51277</v>
      </c>
      <c r="B30434">
        <v>0.95606899999999995</v>
      </c>
      <c r="C30434">
        <f t="shared" si="475"/>
        <v>9</v>
      </c>
    </row>
    <row r="30435" spans="1:3">
      <c r="A30435" t="s">
        <v>51280</v>
      </c>
      <c r="B30435">
        <v>0.31868999999999997</v>
      </c>
      <c r="C30435">
        <f t="shared" si="475"/>
        <v>9</v>
      </c>
    </row>
    <row r="30436" spans="1:3">
      <c r="A30436" t="s">
        <v>51290</v>
      </c>
      <c r="B30436">
        <v>0.31868999999999997</v>
      </c>
      <c r="C30436">
        <f t="shared" si="475"/>
        <v>9</v>
      </c>
    </row>
    <row r="30437" spans="1:3">
      <c r="A30437" t="s">
        <v>51292</v>
      </c>
      <c r="B30437">
        <v>4.1429600000000004</v>
      </c>
      <c r="C30437">
        <f t="shared" si="475"/>
        <v>9</v>
      </c>
    </row>
    <row r="30438" spans="1:3">
      <c r="A30438" t="s">
        <v>51309</v>
      </c>
      <c r="B30438">
        <v>0.95606899999999995</v>
      </c>
      <c r="C30438">
        <f t="shared" si="475"/>
        <v>9</v>
      </c>
    </row>
    <row r="30439" spans="1:3">
      <c r="A30439" t="s">
        <v>51311</v>
      </c>
      <c r="B30439">
        <v>0.95606899999999995</v>
      </c>
      <c r="C30439">
        <f t="shared" si="475"/>
        <v>9</v>
      </c>
    </row>
    <row r="30440" spans="1:3">
      <c r="A30440" t="s">
        <v>51331</v>
      </c>
      <c r="B30440">
        <v>9.5606899999999992</v>
      </c>
      <c r="C30440">
        <f t="shared" si="475"/>
        <v>9</v>
      </c>
    </row>
    <row r="30441" spans="1:3">
      <c r="A30441" t="s">
        <v>51334</v>
      </c>
      <c r="B30441">
        <v>0.63737900000000003</v>
      </c>
      <c r="C30441">
        <f t="shared" si="475"/>
        <v>9</v>
      </c>
    </row>
    <row r="30442" spans="1:3">
      <c r="A30442" t="s">
        <v>51335</v>
      </c>
      <c r="B30442">
        <v>6.0551000000000004</v>
      </c>
      <c r="C30442">
        <f t="shared" si="475"/>
        <v>9</v>
      </c>
    </row>
    <row r="30443" spans="1:3">
      <c r="A30443" t="s">
        <v>51352</v>
      </c>
      <c r="B30443">
        <v>0.31868999999999997</v>
      </c>
      <c r="C30443">
        <f t="shared" si="475"/>
        <v>9</v>
      </c>
    </row>
    <row r="30444" spans="1:3">
      <c r="A30444" t="s">
        <v>51353</v>
      </c>
      <c r="B30444">
        <v>0.31868999999999997</v>
      </c>
      <c r="C30444">
        <f t="shared" si="475"/>
        <v>9</v>
      </c>
    </row>
    <row r="30445" spans="1:3">
      <c r="A30445" t="s">
        <v>51357</v>
      </c>
      <c r="B30445">
        <v>0.31868999999999997</v>
      </c>
      <c r="C30445">
        <f t="shared" si="475"/>
        <v>9</v>
      </c>
    </row>
    <row r="30446" spans="1:3">
      <c r="A30446" t="s">
        <v>51359</v>
      </c>
      <c r="B30446">
        <v>1.2747599999999999</v>
      </c>
      <c r="C30446">
        <f t="shared" si="475"/>
        <v>9</v>
      </c>
    </row>
    <row r="30447" spans="1:3">
      <c r="A30447" t="s">
        <v>51368</v>
      </c>
      <c r="B30447">
        <v>1.91214</v>
      </c>
      <c r="C30447">
        <f t="shared" si="475"/>
        <v>9</v>
      </c>
    </row>
    <row r="30448" spans="1:3">
      <c r="A30448" t="s">
        <v>51375</v>
      </c>
      <c r="B30448">
        <v>0.31868999999999997</v>
      </c>
      <c r="C30448">
        <f t="shared" si="475"/>
        <v>9</v>
      </c>
    </row>
    <row r="30449" spans="1:3">
      <c r="A30449" t="s">
        <v>51383</v>
      </c>
      <c r="B30449">
        <v>0.31868999999999997</v>
      </c>
      <c r="C30449">
        <f t="shared" si="475"/>
        <v>9</v>
      </c>
    </row>
    <row r="30450" spans="1:3">
      <c r="A30450" t="s">
        <v>51409</v>
      </c>
      <c r="B30450">
        <v>3.5055900000000002</v>
      </c>
      <c r="C30450">
        <f t="shared" si="475"/>
        <v>9</v>
      </c>
    </row>
    <row r="30451" spans="1:3">
      <c r="A30451" t="s">
        <v>51412</v>
      </c>
      <c r="B30451">
        <v>0.31868999999999997</v>
      </c>
      <c r="C30451">
        <f t="shared" si="475"/>
        <v>9</v>
      </c>
    </row>
    <row r="30452" spans="1:3">
      <c r="A30452" t="s">
        <v>51415</v>
      </c>
      <c r="B30452">
        <v>0.31868999999999997</v>
      </c>
      <c r="C30452">
        <f t="shared" si="475"/>
        <v>9</v>
      </c>
    </row>
    <row r="30453" spans="1:3">
      <c r="A30453" t="s">
        <v>51422</v>
      </c>
      <c r="B30453">
        <v>0.31868999999999997</v>
      </c>
      <c r="C30453">
        <f t="shared" si="475"/>
        <v>9</v>
      </c>
    </row>
    <row r="30454" spans="1:3">
      <c r="A30454" t="s">
        <v>51453</v>
      </c>
      <c r="B30454">
        <v>4.7803399999999998</v>
      </c>
      <c r="C30454">
        <f t="shared" si="475"/>
        <v>9</v>
      </c>
    </row>
    <row r="30455" spans="1:3">
      <c r="A30455" t="s">
        <v>51458</v>
      </c>
      <c r="B30455">
        <v>0.31868999999999997</v>
      </c>
      <c r="C30455">
        <f t="shared" si="475"/>
        <v>9</v>
      </c>
    </row>
    <row r="30456" spans="1:3">
      <c r="A30456" t="s">
        <v>51460</v>
      </c>
      <c r="B30456">
        <v>0.63737900000000003</v>
      </c>
      <c r="C30456">
        <f t="shared" si="475"/>
        <v>9</v>
      </c>
    </row>
    <row r="30457" spans="1:3">
      <c r="A30457" t="s">
        <v>51472</v>
      </c>
      <c r="B30457">
        <v>0.63737900000000003</v>
      </c>
      <c r="C30457">
        <f t="shared" si="475"/>
        <v>9</v>
      </c>
    </row>
    <row r="30458" spans="1:3">
      <c r="A30458" t="s">
        <v>51494</v>
      </c>
      <c r="B30458">
        <v>0.31868999999999997</v>
      </c>
      <c r="C30458">
        <f t="shared" si="475"/>
        <v>9</v>
      </c>
    </row>
    <row r="30459" spans="1:3">
      <c r="A30459" t="s">
        <v>51495</v>
      </c>
      <c r="B30459">
        <v>0.31868999999999997</v>
      </c>
      <c r="C30459">
        <f t="shared" si="475"/>
        <v>9</v>
      </c>
    </row>
    <row r="30460" spans="1:3">
      <c r="A30460" t="s">
        <v>51499</v>
      </c>
      <c r="B30460">
        <v>2.2308300000000001</v>
      </c>
      <c r="C30460">
        <f t="shared" si="475"/>
        <v>9</v>
      </c>
    </row>
    <row r="30461" spans="1:3">
      <c r="A30461" t="s">
        <v>51501</v>
      </c>
      <c r="B30461">
        <v>0.31868999999999997</v>
      </c>
      <c r="C30461">
        <f t="shared" si="475"/>
        <v>9</v>
      </c>
    </row>
    <row r="30462" spans="1:3">
      <c r="A30462" t="s">
        <v>51506</v>
      </c>
      <c r="B30462">
        <v>0.31868999999999997</v>
      </c>
      <c r="C30462">
        <f t="shared" si="475"/>
        <v>9</v>
      </c>
    </row>
    <row r="30463" spans="1:3">
      <c r="A30463" t="s">
        <v>51521</v>
      </c>
      <c r="B30463">
        <v>0.31868999999999997</v>
      </c>
      <c r="C30463">
        <f t="shared" si="475"/>
        <v>9</v>
      </c>
    </row>
    <row r="30464" spans="1:3">
      <c r="A30464" t="s">
        <v>51563</v>
      </c>
      <c r="B30464">
        <v>2.2308300000000001</v>
      </c>
      <c r="C30464">
        <f t="shared" si="475"/>
        <v>9</v>
      </c>
    </row>
    <row r="30465" spans="1:3">
      <c r="A30465" t="s">
        <v>51565</v>
      </c>
      <c r="B30465">
        <v>7.0111699999999999</v>
      </c>
      <c r="C30465">
        <f t="shared" ref="C30465:C30528" si="476">LEN(A30465)</f>
        <v>9</v>
      </c>
    </row>
    <row r="30466" spans="1:3">
      <c r="A30466" t="s">
        <v>51569</v>
      </c>
      <c r="B30466">
        <v>1.91214</v>
      </c>
      <c r="C30466">
        <f t="shared" si="476"/>
        <v>9</v>
      </c>
    </row>
    <row r="30467" spans="1:3">
      <c r="A30467" t="s">
        <v>51575</v>
      </c>
      <c r="B30467">
        <v>0.31868999999999997</v>
      </c>
      <c r="C30467">
        <f t="shared" si="476"/>
        <v>9</v>
      </c>
    </row>
    <row r="30468" spans="1:3">
      <c r="A30468" t="s">
        <v>51606</v>
      </c>
      <c r="B30468">
        <v>0.31868999999999997</v>
      </c>
      <c r="C30468">
        <f t="shared" si="476"/>
        <v>9</v>
      </c>
    </row>
    <row r="30469" spans="1:3">
      <c r="A30469" t="s">
        <v>51611</v>
      </c>
      <c r="B30469">
        <v>0.31868999999999997</v>
      </c>
      <c r="C30469">
        <f t="shared" si="476"/>
        <v>9</v>
      </c>
    </row>
    <row r="30470" spans="1:3">
      <c r="A30470" t="s">
        <v>51624</v>
      </c>
      <c r="B30470">
        <v>4.4616499999999997</v>
      </c>
      <c r="C30470">
        <f t="shared" si="476"/>
        <v>9</v>
      </c>
    </row>
    <row r="30471" spans="1:3">
      <c r="A30471" t="s">
        <v>51627</v>
      </c>
      <c r="B30471">
        <v>0.63737900000000003</v>
      </c>
      <c r="C30471">
        <f t="shared" si="476"/>
        <v>9</v>
      </c>
    </row>
    <row r="30472" spans="1:3">
      <c r="A30472" t="s">
        <v>51634</v>
      </c>
      <c r="B30472">
        <v>0.63737900000000003</v>
      </c>
      <c r="C30472">
        <f t="shared" si="476"/>
        <v>9</v>
      </c>
    </row>
    <row r="30473" spans="1:3">
      <c r="A30473" t="s">
        <v>51642</v>
      </c>
      <c r="B30473">
        <v>0.31868999999999997</v>
      </c>
      <c r="C30473">
        <f t="shared" si="476"/>
        <v>9</v>
      </c>
    </row>
    <row r="30474" spans="1:3">
      <c r="A30474" t="s">
        <v>51659</v>
      </c>
      <c r="B30474">
        <v>3.1869000000000001</v>
      </c>
      <c r="C30474">
        <f t="shared" si="476"/>
        <v>9</v>
      </c>
    </row>
    <row r="30475" spans="1:3">
      <c r="A30475" t="s">
        <v>51667</v>
      </c>
      <c r="B30475">
        <v>0.95606899999999995</v>
      </c>
      <c r="C30475">
        <f t="shared" si="476"/>
        <v>9</v>
      </c>
    </row>
    <row r="30476" spans="1:3">
      <c r="A30476" t="s">
        <v>51668</v>
      </c>
      <c r="B30476">
        <v>0.95606899999999995</v>
      </c>
      <c r="C30476">
        <f t="shared" si="476"/>
        <v>9</v>
      </c>
    </row>
    <row r="30477" spans="1:3">
      <c r="A30477" t="s">
        <v>51687</v>
      </c>
      <c r="B30477">
        <v>0.31868999999999997</v>
      </c>
      <c r="C30477">
        <f t="shared" si="476"/>
        <v>9</v>
      </c>
    </row>
    <row r="30478" spans="1:3">
      <c r="A30478" t="s">
        <v>51691</v>
      </c>
      <c r="B30478">
        <v>7.6485500000000002</v>
      </c>
      <c r="C30478">
        <f t="shared" si="476"/>
        <v>9</v>
      </c>
    </row>
    <row r="30479" spans="1:3">
      <c r="A30479" t="s">
        <v>51704</v>
      </c>
      <c r="B30479">
        <v>0.63737900000000003</v>
      </c>
      <c r="C30479">
        <f t="shared" si="476"/>
        <v>9</v>
      </c>
    </row>
    <row r="30480" spans="1:3">
      <c r="A30480" t="s">
        <v>51707</v>
      </c>
      <c r="B30480">
        <v>4.1429600000000004</v>
      </c>
      <c r="C30480">
        <f t="shared" si="476"/>
        <v>9</v>
      </c>
    </row>
    <row r="30481" spans="1:3">
      <c r="A30481" t="s">
        <v>51712</v>
      </c>
      <c r="B30481">
        <v>0.63737900000000003</v>
      </c>
      <c r="C30481">
        <f t="shared" si="476"/>
        <v>9</v>
      </c>
    </row>
    <row r="30482" spans="1:3">
      <c r="A30482" t="s">
        <v>51714</v>
      </c>
      <c r="B30482">
        <v>5.09903</v>
      </c>
      <c r="C30482">
        <f t="shared" si="476"/>
        <v>9</v>
      </c>
    </row>
    <row r="30483" spans="1:3">
      <c r="A30483" t="s">
        <v>51727</v>
      </c>
      <c r="B30483">
        <v>0.31868999999999997</v>
      </c>
      <c r="C30483">
        <f t="shared" si="476"/>
        <v>9</v>
      </c>
    </row>
    <row r="30484" spans="1:3">
      <c r="A30484" t="s">
        <v>51744</v>
      </c>
      <c r="B30484">
        <v>0.31868999999999997</v>
      </c>
      <c r="C30484">
        <f t="shared" si="476"/>
        <v>9</v>
      </c>
    </row>
    <row r="30485" spans="1:3">
      <c r="A30485" t="s">
        <v>51763</v>
      </c>
      <c r="B30485">
        <v>0.95606899999999995</v>
      </c>
      <c r="C30485">
        <f t="shared" si="476"/>
        <v>9</v>
      </c>
    </row>
    <row r="30486" spans="1:3">
      <c r="A30486" t="s">
        <v>51778</v>
      </c>
      <c r="B30486">
        <v>0.63737900000000003</v>
      </c>
      <c r="C30486">
        <f t="shared" si="476"/>
        <v>9</v>
      </c>
    </row>
    <row r="30487" spans="1:3">
      <c r="A30487" t="s">
        <v>51784</v>
      </c>
      <c r="B30487">
        <v>15.2971</v>
      </c>
      <c r="C30487">
        <f t="shared" si="476"/>
        <v>9</v>
      </c>
    </row>
    <row r="30488" spans="1:3">
      <c r="A30488" t="s">
        <v>51792</v>
      </c>
      <c r="B30488">
        <v>17.846599999999999</v>
      </c>
      <c r="C30488">
        <f t="shared" si="476"/>
        <v>9</v>
      </c>
    </row>
    <row r="30489" spans="1:3">
      <c r="A30489" t="s">
        <v>51813</v>
      </c>
      <c r="B30489">
        <v>0.31868999999999997</v>
      </c>
      <c r="C30489">
        <f t="shared" si="476"/>
        <v>9</v>
      </c>
    </row>
    <row r="30490" spans="1:3">
      <c r="A30490" t="s">
        <v>51858</v>
      </c>
      <c r="B30490">
        <v>2.5495199999999998</v>
      </c>
      <c r="C30490">
        <f t="shared" si="476"/>
        <v>9</v>
      </c>
    </row>
    <row r="30491" spans="1:3">
      <c r="A30491" t="s">
        <v>51863</v>
      </c>
      <c r="B30491">
        <v>0.31868999999999997</v>
      </c>
      <c r="C30491">
        <f t="shared" si="476"/>
        <v>9</v>
      </c>
    </row>
    <row r="30492" spans="1:3">
      <c r="A30492" t="s">
        <v>51876</v>
      </c>
      <c r="B30492">
        <v>4.1429600000000004</v>
      </c>
      <c r="C30492">
        <f t="shared" si="476"/>
        <v>9</v>
      </c>
    </row>
    <row r="30493" spans="1:3">
      <c r="A30493" t="s">
        <v>51886</v>
      </c>
      <c r="B30493">
        <v>1.91214</v>
      </c>
      <c r="C30493">
        <f t="shared" si="476"/>
        <v>9</v>
      </c>
    </row>
    <row r="30494" spans="1:3">
      <c r="A30494" t="s">
        <v>51890</v>
      </c>
      <c r="B30494">
        <v>0.63737900000000003</v>
      </c>
      <c r="C30494">
        <f t="shared" si="476"/>
        <v>9</v>
      </c>
    </row>
    <row r="30495" spans="1:3">
      <c r="A30495" t="s">
        <v>51896</v>
      </c>
      <c r="B30495">
        <v>0.31868999999999997</v>
      </c>
      <c r="C30495">
        <f t="shared" si="476"/>
        <v>9</v>
      </c>
    </row>
    <row r="30496" spans="1:3">
      <c r="A30496" t="s">
        <v>51897</v>
      </c>
      <c r="B30496">
        <v>0.31868999999999997</v>
      </c>
      <c r="C30496">
        <f t="shared" si="476"/>
        <v>9</v>
      </c>
    </row>
    <row r="30497" spans="1:3">
      <c r="A30497" t="s">
        <v>51904</v>
      </c>
      <c r="B30497">
        <v>0.31868999999999997</v>
      </c>
      <c r="C30497">
        <f t="shared" si="476"/>
        <v>9</v>
      </c>
    </row>
    <row r="30498" spans="1:3">
      <c r="A30498" t="s">
        <v>51906</v>
      </c>
      <c r="B30498">
        <v>0.63737900000000003</v>
      </c>
      <c r="C30498">
        <f t="shared" si="476"/>
        <v>9</v>
      </c>
    </row>
    <row r="30499" spans="1:3">
      <c r="A30499" t="s">
        <v>51907</v>
      </c>
      <c r="B30499">
        <v>0.31868999999999997</v>
      </c>
      <c r="C30499">
        <f t="shared" si="476"/>
        <v>9</v>
      </c>
    </row>
    <row r="30500" spans="1:3">
      <c r="A30500" t="s">
        <v>51915</v>
      </c>
      <c r="B30500">
        <v>0.31868999999999997</v>
      </c>
      <c r="C30500">
        <f t="shared" si="476"/>
        <v>9</v>
      </c>
    </row>
    <row r="30501" spans="1:3">
      <c r="A30501" t="s">
        <v>51921</v>
      </c>
      <c r="B30501">
        <v>0.31868999999999997</v>
      </c>
      <c r="C30501">
        <f t="shared" si="476"/>
        <v>9</v>
      </c>
    </row>
    <row r="30502" spans="1:3">
      <c r="A30502" t="s">
        <v>51944</v>
      </c>
      <c r="B30502">
        <v>0.31868999999999997</v>
      </c>
      <c r="C30502">
        <f t="shared" si="476"/>
        <v>9</v>
      </c>
    </row>
    <row r="30503" spans="1:3">
      <c r="A30503" t="s">
        <v>51956</v>
      </c>
      <c r="B30503">
        <v>0.31868999999999997</v>
      </c>
      <c r="C30503">
        <f t="shared" si="476"/>
        <v>9</v>
      </c>
    </row>
    <row r="30504" spans="1:3">
      <c r="A30504" t="s">
        <v>51957</v>
      </c>
      <c r="B30504">
        <v>3.1869000000000001</v>
      </c>
      <c r="C30504">
        <f t="shared" si="476"/>
        <v>9</v>
      </c>
    </row>
    <row r="30505" spans="1:3">
      <c r="A30505" t="s">
        <v>51971</v>
      </c>
      <c r="B30505">
        <v>77.441599999999994</v>
      </c>
      <c r="C30505">
        <f t="shared" si="476"/>
        <v>9</v>
      </c>
    </row>
    <row r="30506" spans="1:3">
      <c r="A30506" t="s">
        <v>51976</v>
      </c>
      <c r="B30506">
        <v>9.2420000000000009</v>
      </c>
      <c r="C30506">
        <f t="shared" si="476"/>
        <v>9</v>
      </c>
    </row>
    <row r="30507" spans="1:3">
      <c r="A30507" t="s">
        <v>51982</v>
      </c>
      <c r="B30507">
        <v>0.63737900000000003</v>
      </c>
      <c r="C30507">
        <f t="shared" si="476"/>
        <v>9</v>
      </c>
    </row>
    <row r="30508" spans="1:3">
      <c r="A30508" t="s">
        <v>51983</v>
      </c>
      <c r="B30508">
        <v>0.31868999999999997</v>
      </c>
      <c r="C30508">
        <f t="shared" si="476"/>
        <v>9</v>
      </c>
    </row>
    <row r="30509" spans="1:3">
      <c r="A30509" t="s">
        <v>51988</v>
      </c>
      <c r="B30509">
        <v>0.95606899999999995</v>
      </c>
      <c r="C30509">
        <f t="shared" si="476"/>
        <v>9</v>
      </c>
    </row>
    <row r="30510" spans="1:3">
      <c r="A30510" t="s">
        <v>52009</v>
      </c>
      <c r="B30510">
        <v>0.31868999999999997</v>
      </c>
      <c r="C30510">
        <f t="shared" si="476"/>
        <v>9</v>
      </c>
    </row>
    <row r="30511" spans="1:3">
      <c r="A30511" t="s">
        <v>52010</v>
      </c>
      <c r="B30511">
        <v>8.2859300000000005</v>
      </c>
      <c r="C30511">
        <f t="shared" si="476"/>
        <v>9</v>
      </c>
    </row>
    <row r="30512" spans="1:3">
      <c r="A30512" t="s">
        <v>52011</v>
      </c>
      <c r="B30512">
        <v>0.31868999999999997</v>
      </c>
      <c r="C30512">
        <f t="shared" si="476"/>
        <v>9</v>
      </c>
    </row>
    <row r="30513" spans="1:3">
      <c r="A30513" t="s">
        <v>52024</v>
      </c>
      <c r="B30513">
        <v>0.95606899999999995</v>
      </c>
      <c r="C30513">
        <f t="shared" si="476"/>
        <v>9</v>
      </c>
    </row>
    <row r="30514" spans="1:3">
      <c r="A30514" t="s">
        <v>52032</v>
      </c>
      <c r="B30514">
        <v>1.2747599999999999</v>
      </c>
      <c r="C30514">
        <f t="shared" si="476"/>
        <v>9</v>
      </c>
    </row>
    <row r="30515" spans="1:3">
      <c r="A30515" t="s">
        <v>52064</v>
      </c>
      <c r="B30515">
        <v>0.63737900000000003</v>
      </c>
      <c r="C30515">
        <f t="shared" si="476"/>
        <v>9</v>
      </c>
    </row>
    <row r="30516" spans="1:3">
      <c r="A30516" t="s">
        <v>52069</v>
      </c>
      <c r="B30516">
        <v>2.2308300000000001</v>
      </c>
      <c r="C30516">
        <f t="shared" si="476"/>
        <v>9</v>
      </c>
    </row>
    <row r="30517" spans="1:3">
      <c r="A30517" t="s">
        <v>52070</v>
      </c>
      <c r="B30517">
        <v>1.59345</v>
      </c>
      <c r="C30517">
        <f t="shared" si="476"/>
        <v>9</v>
      </c>
    </row>
    <row r="30518" spans="1:3">
      <c r="A30518" t="s">
        <v>52074</v>
      </c>
      <c r="B30518">
        <v>3.1869000000000001</v>
      </c>
      <c r="C30518">
        <f t="shared" si="476"/>
        <v>9</v>
      </c>
    </row>
    <row r="30519" spans="1:3">
      <c r="A30519" t="s">
        <v>52078</v>
      </c>
      <c r="B30519">
        <v>0.31868999999999997</v>
      </c>
      <c r="C30519">
        <f t="shared" si="476"/>
        <v>9</v>
      </c>
    </row>
    <row r="30520" spans="1:3">
      <c r="A30520" t="s">
        <v>52111</v>
      </c>
      <c r="B30520">
        <v>4.4616499999999997</v>
      </c>
      <c r="C30520">
        <f t="shared" si="476"/>
        <v>9</v>
      </c>
    </row>
    <row r="30521" spans="1:3">
      <c r="A30521" t="s">
        <v>52118</v>
      </c>
      <c r="B30521">
        <v>11.472799999999999</v>
      </c>
      <c r="C30521">
        <f t="shared" si="476"/>
        <v>9</v>
      </c>
    </row>
    <row r="30522" spans="1:3">
      <c r="A30522" t="s">
        <v>52120</v>
      </c>
      <c r="B30522">
        <v>7.32986</v>
      </c>
      <c r="C30522">
        <f t="shared" si="476"/>
        <v>9</v>
      </c>
    </row>
    <row r="30523" spans="1:3">
      <c r="A30523" t="s">
        <v>52125</v>
      </c>
      <c r="B30523">
        <v>0.63737900000000003</v>
      </c>
      <c r="C30523">
        <f t="shared" si="476"/>
        <v>9</v>
      </c>
    </row>
    <row r="30524" spans="1:3">
      <c r="A30524" t="s">
        <v>52131</v>
      </c>
      <c r="B30524">
        <v>0.63737900000000003</v>
      </c>
      <c r="C30524">
        <f t="shared" si="476"/>
        <v>9</v>
      </c>
    </row>
    <row r="30525" spans="1:3">
      <c r="A30525" t="s">
        <v>52133</v>
      </c>
      <c r="B30525">
        <v>0.95606899999999995</v>
      </c>
      <c r="C30525">
        <f t="shared" si="476"/>
        <v>9</v>
      </c>
    </row>
    <row r="30526" spans="1:3">
      <c r="A30526" t="s">
        <v>52136</v>
      </c>
      <c r="B30526">
        <v>0.31868999999999997</v>
      </c>
      <c r="C30526">
        <f t="shared" si="476"/>
        <v>9</v>
      </c>
    </row>
    <row r="30527" spans="1:3">
      <c r="A30527" t="s">
        <v>52137</v>
      </c>
      <c r="B30527">
        <v>0.31868999999999997</v>
      </c>
      <c r="C30527">
        <f t="shared" si="476"/>
        <v>9</v>
      </c>
    </row>
    <row r="30528" spans="1:3">
      <c r="A30528" t="s">
        <v>52138</v>
      </c>
      <c r="B30528">
        <v>0.95606899999999995</v>
      </c>
      <c r="C30528">
        <f t="shared" si="476"/>
        <v>9</v>
      </c>
    </row>
    <row r="30529" spans="1:3">
      <c r="A30529" t="s">
        <v>52158</v>
      </c>
      <c r="B30529">
        <v>0.31868999999999997</v>
      </c>
      <c r="C30529">
        <f t="shared" ref="C30529:C30592" si="477">LEN(A30529)</f>
        <v>9</v>
      </c>
    </row>
    <row r="30530" spans="1:3">
      <c r="A30530" t="s">
        <v>52162</v>
      </c>
      <c r="B30530">
        <v>0.63737900000000003</v>
      </c>
      <c r="C30530">
        <f t="shared" si="477"/>
        <v>9</v>
      </c>
    </row>
    <row r="30531" spans="1:3">
      <c r="A30531" t="s">
        <v>52175</v>
      </c>
      <c r="B30531">
        <v>0.31868999999999997</v>
      </c>
      <c r="C30531">
        <f t="shared" si="477"/>
        <v>9</v>
      </c>
    </row>
    <row r="30532" spans="1:3">
      <c r="A30532" t="s">
        <v>52187</v>
      </c>
      <c r="B30532">
        <v>49.715600000000002</v>
      </c>
      <c r="C30532">
        <f t="shared" si="477"/>
        <v>9</v>
      </c>
    </row>
    <row r="30533" spans="1:3">
      <c r="A30533" t="s">
        <v>52194</v>
      </c>
      <c r="B30533">
        <v>1.2747599999999999</v>
      </c>
      <c r="C30533">
        <f t="shared" si="477"/>
        <v>9</v>
      </c>
    </row>
    <row r="30534" spans="1:3">
      <c r="A30534" t="s">
        <v>52207</v>
      </c>
      <c r="B30534">
        <v>21.0335</v>
      </c>
      <c r="C30534">
        <f t="shared" si="477"/>
        <v>9</v>
      </c>
    </row>
    <row r="30535" spans="1:3">
      <c r="A30535" t="s">
        <v>52240</v>
      </c>
      <c r="B30535">
        <v>3.1869000000000001</v>
      </c>
      <c r="C30535">
        <f t="shared" si="477"/>
        <v>9</v>
      </c>
    </row>
    <row r="30536" spans="1:3">
      <c r="A30536" t="s">
        <v>52242</v>
      </c>
      <c r="B30536">
        <v>15.9345</v>
      </c>
      <c r="C30536">
        <f t="shared" si="477"/>
        <v>9</v>
      </c>
    </row>
    <row r="30537" spans="1:3">
      <c r="A30537" t="s">
        <v>52247</v>
      </c>
      <c r="B30537">
        <v>0.31868999999999997</v>
      </c>
      <c r="C30537">
        <f t="shared" si="477"/>
        <v>9</v>
      </c>
    </row>
    <row r="30538" spans="1:3">
      <c r="A30538" t="s">
        <v>52257</v>
      </c>
      <c r="B30538">
        <v>0.31868999999999997</v>
      </c>
      <c r="C30538">
        <f t="shared" si="477"/>
        <v>9</v>
      </c>
    </row>
    <row r="30539" spans="1:3">
      <c r="A30539" t="s">
        <v>52267</v>
      </c>
      <c r="B30539">
        <v>0.63737900000000003</v>
      </c>
      <c r="C30539">
        <f t="shared" si="477"/>
        <v>9</v>
      </c>
    </row>
    <row r="30540" spans="1:3">
      <c r="A30540" t="s">
        <v>52355</v>
      </c>
      <c r="B30540">
        <v>17.846599999999999</v>
      </c>
      <c r="C30540">
        <f t="shared" si="477"/>
        <v>9</v>
      </c>
    </row>
    <row r="30541" spans="1:3">
      <c r="A30541" t="s">
        <v>52357</v>
      </c>
      <c r="B30541">
        <v>73.298599999999993</v>
      </c>
      <c r="C30541">
        <f t="shared" si="477"/>
        <v>9</v>
      </c>
    </row>
    <row r="30542" spans="1:3">
      <c r="A30542" t="s">
        <v>52383</v>
      </c>
      <c r="B30542">
        <v>1.2747599999999999</v>
      </c>
      <c r="C30542">
        <f t="shared" si="477"/>
        <v>9</v>
      </c>
    </row>
    <row r="30543" spans="1:3">
      <c r="A30543" t="s">
        <v>52385</v>
      </c>
      <c r="B30543">
        <v>1.59345</v>
      </c>
      <c r="C30543">
        <f t="shared" si="477"/>
        <v>9</v>
      </c>
    </row>
    <row r="30544" spans="1:3">
      <c r="A30544" t="s">
        <v>52423</v>
      </c>
      <c r="B30544">
        <v>0.31868999999999997</v>
      </c>
      <c r="C30544">
        <f t="shared" si="477"/>
        <v>9</v>
      </c>
    </row>
    <row r="30545" spans="1:3">
      <c r="A30545" t="s">
        <v>52424</v>
      </c>
      <c r="B30545">
        <v>0.31868999999999997</v>
      </c>
      <c r="C30545">
        <f t="shared" si="477"/>
        <v>9</v>
      </c>
    </row>
    <row r="30546" spans="1:3">
      <c r="A30546" t="s">
        <v>52425</v>
      </c>
      <c r="B30546">
        <v>0.31868999999999997</v>
      </c>
      <c r="C30546">
        <f t="shared" si="477"/>
        <v>9</v>
      </c>
    </row>
    <row r="30547" spans="1:3">
      <c r="A30547" t="s">
        <v>52427</v>
      </c>
      <c r="B30547">
        <v>2.2308300000000001</v>
      </c>
      <c r="C30547">
        <f t="shared" si="477"/>
        <v>9</v>
      </c>
    </row>
    <row r="30548" spans="1:3">
      <c r="A30548" t="s">
        <v>52435</v>
      </c>
      <c r="B30548">
        <v>34.418500000000002</v>
      </c>
      <c r="C30548">
        <f t="shared" si="477"/>
        <v>9</v>
      </c>
    </row>
    <row r="30549" spans="1:3">
      <c r="A30549" t="s">
        <v>52444</v>
      </c>
      <c r="B30549">
        <v>6.3737899999999996</v>
      </c>
      <c r="C30549">
        <f t="shared" si="477"/>
        <v>9</v>
      </c>
    </row>
    <row r="30550" spans="1:3">
      <c r="A30550" t="s">
        <v>52448</v>
      </c>
      <c r="B30550">
        <v>3.8242699999999998</v>
      </c>
      <c r="C30550">
        <f t="shared" si="477"/>
        <v>9</v>
      </c>
    </row>
    <row r="30551" spans="1:3">
      <c r="A30551" t="s">
        <v>52478</v>
      </c>
      <c r="B30551">
        <v>0.31868999999999997</v>
      </c>
      <c r="C30551">
        <f t="shared" si="477"/>
        <v>9</v>
      </c>
    </row>
    <row r="30552" spans="1:3">
      <c r="A30552" t="s">
        <v>52486</v>
      </c>
      <c r="B30552">
        <v>44.297800000000002</v>
      </c>
      <c r="C30552">
        <f t="shared" si="477"/>
        <v>9</v>
      </c>
    </row>
    <row r="30553" spans="1:3">
      <c r="A30553" t="s">
        <v>52499</v>
      </c>
      <c r="B30553">
        <v>0.31868999999999997</v>
      </c>
      <c r="C30553">
        <f t="shared" si="477"/>
        <v>9</v>
      </c>
    </row>
    <row r="30554" spans="1:3">
      <c r="A30554" t="s">
        <v>52531</v>
      </c>
      <c r="B30554">
        <v>1.59345</v>
      </c>
      <c r="C30554">
        <f t="shared" si="477"/>
        <v>9</v>
      </c>
    </row>
    <row r="30555" spans="1:3">
      <c r="A30555" t="s">
        <v>52533</v>
      </c>
      <c r="B30555">
        <v>0.31868999999999997</v>
      </c>
      <c r="C30555">
        <f t="shared" si="477"/>
        <v>9</v>
      </c>
    </row>
    <row r="30556" spans="1:3">
      <c r="A30556" t="s">
        <v>52536</v>
      </c>
      <c r="B30556">
        <v>0.31868999999999997</v>
      </c>
      <c r="C30556">
        <f t="shared" si="477"/>
        <v>9</v>
      </c>
    </row>
    <row r="30557" spans="1:3">
      <c r="A30557" t="s">
        <v>52538</v>
      </c>
      <c r="B30557">
        <v>36.330599999999997</v>
      </c>
      <c r="C30557">
        <f t="shared" si="477"/>
        <v>9</v>
      </c>
    </row>
    <row r="30558" spans="1:3">
      <c r="A30558" t="s">
        <v>52540</v>
      </c>
      <c r="B30558">
        <v>1.59345</v>
      </c>
      <c r="C30558">
        <f t="shared" si="477"/>
        <v>9</v>
      </c>
    </row>
    <row r="30559" spans="1:3">
      <c r="A30559" t="s">
        <v>52541</v>
      </c>
      <c r="B30559">
        <v>2.2308300000000001</v>
      </c>
      <c r="C30559">
        <f t="shared" si="477"/>
        <v>9</v>
      </c>
    </row>
    <row r="30560" spans="1:3">
      <c r="A30560" t="s">
        <v>52555</v>
      </c>
      <c r="B30560">
        <v>4.4616499999999997</v>
      </c>
      <c r="C30560">
        <f t="shared" si="477"/>
        <v>9</v>
      </c>
    </row>
    <row r="30561" spans="1:3">
      <c r="A30561" t="s">
        <v>52562</v>
      </c>
      <c r="B30561">
        <v>1.2747599999999999</v>
      </c>
      <c r="C30561">
        <f t="shared" si="477"/>
        <v>9</v>
      </c>
    </row>
    <row r="30562" spans="1:3">
      <c r="A30562" t="s">
        <v>52590</v>
      </c>
      <c r="B30562">
        <v>1.59345</v>
      </c>
      <c r="C30562">
        <f t="shared" si="477"/>
        <v>9</v>
      </c>
    </row>
    <row r="30563" spans="1:3">
      <c r="A30563" t="s">
        <v>52600</v>
      </c>
      <c r="B30563">
        <v>0.31868999999999997</v>
      </c>
      <c r="C30563">
        <f t="shared" si="477"/>
        <v>9</v>
      </c>
    </row>
    <row r="30564" spans="1:3">
      <c r="A30564" t="s">
        <v>52602</v>
      </c>
      <c r="B30564">
        <v>6.0551000000000004</v>
      </c>
      <c r="C30564">
        <f t="shared" si="477"/>
        <v>9</v>
      </c>
    </row>
    <row r="30565" spans="1:3">
      <c r="A30565" t="s">
        <v>52621</v>
      </c>
      <c r="B30565">
        <v>0.31868999999999997</v>
      </c>
      <c r="C30565">
        <f t="shared" si="477"/>
        <v>9</v>
      </c>
    </row>
    <row r="30566" spans="1:3">
      <c r="A30566" t="s">
        <v>52626</v>
      </c>
      <c r="B30566">
        <v>0.31868999999999997</v>
      </c>
      <c r="C30566">
        <f t="shared" si="477"/>
        <v>9</v>
      </c>
    </row>
    <row r="30567" spans="1:3">
      <c r="A30567" t="s">
        <v>52631</v>
      </c>
      <c r="B30567">
        <v>0.31868999999999997</v>
      </c>
      <c r="C30567">
        <f t="shared" si="477"/>
        <v>9</v>
      </c>
    </row>
    <row r="30568" spans="1:3">
      <c r="A30568" t="s">
        <v>52648</v>
      </c>
      <c r="B30568">
        <v>0.31868999999999997</v>
      </c>
      <c r="C30568">
        <f t="shared" si="477"/>
        <v>9</v>
      </c>
    </row>
    <row r="30569" spans="1:3">
      <c r="A30569" t="s">
        <v>52658</v>
      </c>
      <c r="B30569">
        <v>5.7364100000000002</v>
      </c>
      <c r="C30569">
        <f t="shared" si="477"/>
        <v>9</v>
      </c>
    </row>
    <row r="30570" spans="1:3">
      <c r="A30570" t="s">
        <v>52659</v>
      </c>
      <c r="B30570">
        <v>0.95606899999999995</v>
      </c>
      <c r="C30570">
        <f t="shared" si="477"/>
        <v>9</v>
      </c>
    </row>
    <row r="30571" spans="1:3">
      <c r="A30571" t="s">
        <v>52667</v>
      </c>
      <c r="B30571">
        <v>1.2747599999999999</v>
      </c>
      <c r="C30571">
        <f t="shared" si="477"/>
        <v>9</v>
      </c>
    </row>
    <row r="30572" spans="1:3">
      <c r="A30572" t="s">
        <v>52687</v>
      </c>
      <c r="B30572">
        <v>16.890499999999999</v>
      </c>
      <c r="C30572">
        <f t="shared" si="477"/>
        <v>9</v>
      </c>
    </row>
    <row r="30573" spans="1:3">
      <c r="A30573" t="s">
        <v>52693</v>
      </c>
      <c r="B30573">
        <v>0.95606899999999995</v>
      </c>
      <c r="C30573">
        <f t="shared" si="477"/>
        <v>9</v>
      </c>
    </row>
    <row r="30574" spans="1:3">
      <c r="A30574" t="s">
        <v>52694</v>
      </c>
      <c r="B30574">
        <v>2.8682099999999999</v>
      </c>
      <c r="C30574">
        <f t="shared" si="477"/>
        <v>9</v>
      </c>
    </row>
    <row r="30575" spans="1:3">
      <c r="A30575" t="s">
        <v>52696</v>
      </c>
      <c r="B30575">
        <v>0.31868999999999997</v>
      </c>
      <c r="C30575">
        <f t="shared" si="477"/>
        <v>9</v>
      </c>
    </row>
    <row r="30576" spans="1:3">
      <c r="A30576" t="s">
        <v>52698</v>
      </c>
      <c r="B30576">
        <v>0.31868999999999997</v>
      </c>
      <c r="C30576">
        <f t="shared" si="477"/>
        <v>9</v>
      </c>
    </row>
    <row r="30577" spans="1:3">
      <c r="A30577" t="s">
        <v>52705</v>
      </c>
      <c r="B30577">
        <v>1.91214</v>
      </c>
      <c r="C30577">
        <f t="shared" si="477"/>
        <v>9</v>
      </c>
    </row>
    <row r="30578" spans="1:3">
      <c r="A30578" t="s">
        <v>52707</v>
      </c>
      <c r="B30578">
        <v>2.8682099999999999</v>
      </c>
      <c r="C30578">
        <f t="shared" si="477"/>
        <v>9</v>
      </c>
    </row>
    <row r="30579" spans="1:3">
      <c r="A30579" t="s">
        <v>52717</v>
      </c>
      <c r="B30579">
        <v>3.1869000000000001</v>
      </c>
      <c r="C30579">
        <f t="shared" si="477"/>
        <v>9</v>
      </c>
    </row>
    <row r="30580" spans="1:3">
      <c r="A30580" t="s">
        <v>52722</v>
      </c>
      <c r="B30580">
        <v>1.91214</v>
      </c>
      <c r="C30580">
        <f t="shared" si="477"/>
        <v>9</v>
      </c>
    </row>
    <row r="30581" spans="1:3">
      <c r="A30581" t="s">
        <v>52726</v>
      </c>
      <c r="B30581">
        <v>0.63737900000000003</v>
      </c>
      <c r="C30581">
        <f t="shared" si="477"/>
        <v>9</v>
      </c>
    </row>
    <row r="30582" spans="1:3">
      <c r="A30582" t="s">
        <v>52738</v>
      </c>
      <c r="B30582">
        <v>0.63737900000000003</v>
      </c>
      <c r="C30582">
        <f t="shared" si="477"/>
        <v>9</v>
      </c>
    </row>
    <row r="30583" spans="1:3">
      <c r="A30583" t="s">
        <v>52748</v>
      </c>
      <c r="B30583">
        <v>41.110999999999997</v>
      </c>
      <c r="C30583">
        <f t="shared" si="477"/>
        <v>9</v>
      </c>
    </row>
    <row r="30584" spans="1:3">
      <c r="A30584" t="s">
        <v>52766</v>
      </c>
      <c r="B30584">
        <v>108.036</v>
      </c>
      <c r="C30584">
        <f t="shared" si="477"/>
        <v>9</v>
      </c>
    </row>
    <row r="30585" spans="1:3">
      <c r="A30585" t="s">
        <v>52778</v>
      </c>
      <c r="B30585">
        <v>1.91214</v>
      </c>
      <c r="C30585">
        <f t="shared" si="477"/>
        <v>9</v>
      </c>
    </row>
    <row r="30586" spans="1:3">
      <c r="A30586" t="s">
        <v>52780</v>
      </c>
      <c r="B30586">
        <v>0.63737900000000003</v>
      </c>
      <c r="C30586">
        <f t="shared" si="477"/>
        <v>9</v>
      </c>
    </row>
    <row r="30587" spans="1:3">
      <c r="A30587" t="s">
        <v>52812</v>
      </c>
      <c r="B30587">
        <v>1.59345</v>
      </c>
      <c r="C30587">
        <f t="shared" si="477"/>
        <v>9</v>
      </c>
    </row>
    <row r="30588" spans="1:3">
      <c r="A30588" t="s">
        <v>52817</v>
      </c>
      <c r="B30588">
        <v>1.2747599999999999</v>
      </c>
      <c r="C30588">
        <f t="shared" si="477"/>
        <v>9</v>
      </c>
    </row>
    <row r="30589" spans="1:3">
      <c r="A30589" t="s">
        <v>52854</v>
      </c>
      <c r="B30589">
        <v>0.31868999999999997</v>
      </c>
      <c r="C30589">
        <f t="shared" si="477"/>
        <v>9</v>
      </c>
    </row>
    <row r="30590" spans="1:3">
      <c r="A30590" t="s">
        <v>52870</v>
      </c>
      <c r="B30590">
        <v>0.95606899999999995</v>
      </c>
      <c r="C30590">
        <f t="shared" si="477"/>
        <v>9</v>
      </c>
    </row>
    <row r="30591" spans="1:3">
      <c r="A30591" t="s">
        <v>52883</v>
      </c>
      <c r="B30591">
        <v>0.31868999999999997</v>
      </c>
      <c r="C30591">
        <f t="shared" si="477"/>
        <v>9</v>
      </c>
    </row>
    <row r="30592" spans="1:3">
      <c r="A30592" t="s">
        <v>52886</v>
      </c>
      <c r="B30592">
        <v>93.376000000000005</v>
      </c>
      <c r="C30592">
        <f t="shared" si="477"/>
        <v>9</v>
      </c>
    </row>
    <row r="30593" spans="1:3">
      <c r="A30593" t="s">
        <v>52888</v>
      </c>
      <c r="B30593">
        <v>0.95606899999999995</v>
      </c>
      <c r="C30593">
        <f t="shared" ref="C30593:C30656" si="478">LEN(A30593)</f>
        <v>9</v>
      </c>
    </row>
    <row r="30594" spans="1:3">
      <c r="A30594" t="s">
        <v>52912</v>
      </c>
      <c r="B30594">
        <v>4.7803399999999998</v>
      </c>
      <c r="C30594">
        <f t="shared" si="478"/>
        <v>9</v>
      </c>
    </row>
    <row r="30595" spans="1:3">
      <c r="A30595" t="s">
        <v>52940</v>
      </c>
      <c r="B30595">
        <v>0.31868999999999997</v>
      </c>
      <c r="C30595">
        <f t="shared" si="478"/>
        <v>9</v>
      </c>
    </row>
    <row r="30596" spans="1:3">
      <c r="A30596" t="s">
        <v>52950</v>
      </c>
      <c r="B30596">
        <v>2.2308300000000001</v>
      </c>
      <c r="C30596">
        <f t="shared" si="478"/>
        <v>9</v>
      </c>
    </row>
    <row r="30597" spans="1:3">
      <c r="A30597" t="s">
        <v>52959</v>
      </c>
      <c r="B30597">
        <v>56.408099999999997</v>
      </c>
      <c r="C30597">
        <f t="shared" si="478"/>
        <v>9</v>
      </c>
    </row>
    <row r="30598" spans="1:3">
      <c r="A30598" t="s">
        <v>53049</v>
      </c>
      <c r="B30598">
        <v>2.8682099999999999</v>
      </c>
      <c r="C30598">
        <f t="shared" si="478"/>
        <v>9</v>
      </c>
    </row>
    <row r="30599" spans="1:3">
      <c r="A30599" t="s">
        <v>53057</v>
      </c>
      <c r="B30599">
        <v>4.4616499999999997</v>
      </c>
      <c r="C30599">
        <f t="shared" si="478"/>
        <v>9</v>
      </c>
    </row>
    <row r="30600" spans="1:3">
      <c r="A30600" t="s">
        <v>53066</v>
      </c>
      <c r="B30600">
        <v>0.31868999999999997</v>
      </c>
      <c r="C30600">
        <f t="shared" si="478"/>
        <v>9</v>
      </c>
    </row>
    <row r="30601" spans="1:3">
      <c r="A30601" t="s">
        <v>53070</v>
      </c>
      <c r="B30601">
        <v>29.000699999999998</v>
      </c>
      <c r="C30601">
        <f t="shared" si="478"/>
        <v>9</v>
      </c>
    </row>
    <row r="30602" spans="1:3">
      <c r="A30602" t="s">
        <v>53084</v>
      </c>
      <c r="B30602">
        <v>20.077400000000001</v>
      </c>
      <c r="C30602">
        <f t="shared" si="478"/>
        <v>9</v>
      </c>
    </row>
    <row r="30603" spans="1:3">
      <c r="A30603" t="s">
        <v>53090</v>
      </c>
      <c r="B30603">
        <v>0.95606899999999995</v>
      </c>
      <c r="C30603">
        <f t="shared" si="478"/>
        <v>9</v>
      </c>
    </row>
    <row r="30604" spans="1:3">
      <c r="A30604" t="s">
        <v>53098</v>
      </c>
      <c r="B30604">
        <v>1.59345</v>
      </c>
      <c r="C30604">
        <f t="shared" si="478"/>
        <v>9</v>
      </c>
    </row>
    <row r="30605" spans="1:3">
      <c r="A30605" t="s">
        <v>53179</v>
      </c>
      <c r="B30605">
        <v>0.31868999999999997</v>
      </c>
      <c r="C30605">
        <f t="shared" si="478"/>
        <v>9</v>
      </c>
    </row>
    <row r="30606" spans="1:3">
      <c r="A30606" t="s">
        <v>53184</v>
      </c>
      <c r="B30606">
        <v>0.63737900000000003</v>
      </c>
      <c r="C30606">
        <f t="shared" si="478"/>
        <v>9</v>
      </c>
    </row>
    <row r="30607" spans="1:3">
      <c r="A30607" t="s">
        <v>53197</v>
      </c>
      <c r="B30607">
        <v>0.63737900000000003</v>
      </c>
      <c r="C30607">
        <f t="shared" si="478"/>
        <v>9</v>
      </c>
    </row>
    <row r="30608" spans="1:3">
      <c r="A30608" t="s">
        <v>53200</v>
      </c>
      <c r="B30608">
        <v>0.31868999999999997</v>
      </c>
      <c r="C30608">
        <f t="shared" si="478"/>
        <v>9</v>
      </c>
    </row>
    <row r="30609" spans="1:3">
      <c r="A30609" t="s">
        <v>53208</v>
      </c>
      <c r="B30609">
        <v>0.31868999999999997</v>
      </c>
      <c r="C30609">
        <f t="shared" si="478"/>
        <v>9</v>
      </c>
    </row>
    <row r="30610" spans="1:3">
      <c r="A30610" t="s">
        <v>53211</v>
      </c>
      <c r="B30610">
        <v>1.2747599999999999</v>
      </c>
      <c r="C30610">
        <f t="shared" si="478"/>
        <v>9</v>
      </c>
    </row>
    <row r="30611" spans="1:3">
      <c r="A30611" t="s">
        <v>53219</v>
      </c>
      <c r="B30611">
        <v>1.59345</v>
      </c>
      <c r="C30611">
        <f t="shared" si="478"/>
        <v>9</v>
      </c>
    </row>
    <row r="30612" spans="1:3">
      <c r="A30612" t="s">
        <v>53232</v>
      </c>
      <c r="B30612">
        <v>16.571899999999999</v>
      </c>
      <c r="C30612">
        <f t="shared" si="478"/>
        <v>9</v>
      </c>
    </row>
    <row r="30613" spans="1:3">
      <c r="A30613" t="s">
        <v>53244</v>
      </c>
      <c r="B30613">
        <v>22.945599999999999</v>
      </c>
      <c r="C30613">
        <f t="shared" si="478"/>
        <v>9</v>
      </c>
    </row>
    <row r="30614" spans="1:3">
      <c r="A30614" t="s">
        <v>53295</v>
      </c>
      <c r="B30614">
        <v>0.95606899999999995</v>
      </c>
      <c r="C30614">
        <f t="shared" si="478"/>
        <v>9</v>
      </c>
    </row>
    <row r="30615" spans="1:3">
      <c r="A30615" t="s">
        <v>53311</v>
      </c>
      <c r="B30615">
        <v>0.31868999999999997</v>
      </c>
      <c r="C30615">
        <f t="shared" si="478"/>
        <v>9</v>
      </c>
    </row>
    <row r="30616" spans="1:3">
      <c r="A30616" t="s">
        <v>53353</v>
      </c>
      <c r="B30616">
        <v>0.31868999999999997</v>
      </c>
      <c r="C30616">
        <f t="shared" si="478"/>
        <v>9</v>
      </c>
    </row>
    <row r="30617" spans="1:3">
      <c r="A30617" t="s">
        <v>53371</v>
      </c>
      <c r="B30617">
        <v>121.102</v>
      </c>
      <c r="C30617">
        <f t="shared" si="478"/>
        <v>9</v>
      </c>
    </row>
    <row r="30618" spans="1:3">
      <c r="A30618" t="s">
        <v>53386</v>
      </c>
      <c r="B30618">
        <v>7.9672400000000003</v>
      </c>
      <c r="C30618">
        <f t="shared" si="478"/>
        <v>9</v>
      </c>
    </row>
    <row r="30619" spans="1:3">
      <c r="A30619" t="s">
        <v>53434</v>
      </c>
      <c r="B30619">
        <v>1.59345</v>
      </c>
      <c r="C30619">
        <f t="shared" si="478"/>
        <v>9</v>
      </c>
    </row>
    <row r="30620" spans="1:3">
      <c r="A30620" t="s">
        <v>53444</v>
      </c>
      <c r="B30620">
        <v>7.6485500000000002</v>
      </c>
      <c r="C30620">
        <f t="shared" si="478"/>
        <v>9</v>
      </c>
    </row>
    <row r="30621" spans="1:3">
      <c r="A30621" t="s">
        <v>53474</v>
      </c>
      <c r="B30621">
        <v>0.31868999999999997</v>
      </c>
      <c r="C30621">
        <f t="shared" si="478"/>
        <v>9</v>
      </c>
    </row>
    <row r="30622" spans="1:3">
      <c r="A30622" t="s">
        <v>53476</v>
      </c>
      <c r="B30622">
        <v>1.2747599999999999</v>
      </c>
      <c r="C30622">
        <f t="shared" si="478"/>
        <v>9</v>
      </c>
    </row>
    <row r="30623" spans="1:3">
      <c r="A30623" t="s">
        <v>53480</v>
      </c>
      <c r="B30623">
        <v>29.638100000000001</v>
      </c>
      <c r="C30623">
        <f t="shared" si="478"/>
        <v>9</v>
      </c>
    </row>
    <row r="30624" spans="1:3">
      <c r="A30624" t="s">
        <v>53553</v>
      </c>
      <c r="B30624">
        <v>0.31868999999999997</v>
      </c>
      <c r="C30624">
        <f t="shared" si="478"/>
        <v>9</v>
      </c>
    </row>
    <row r="30625" spans="1:3">
      <c r="A30625" t="s">
        <v>53573</v>
      </c>
      <c r="B30625">
        <v>0.63737900000000003</v>
      </c>
      <c r="C30625">
        <f t="shared" si="478"/>
        <v>9</v>
      </c>
    </row>
    <row r="30626" spans="1:3">
      <c r="A30626" t="s">
        <v>53575</v>
      </c>
      <c r="B30626">
        <v>6.3737899999999996</v>
      </c>
      <c r="C30626">
        <f t="shared" si="478"/>
        <v>9</v>
      </c>
    </row>
    <row r="30627" spans="1:3">
      <c r="A30627" t="s">
        <v>53580</v>
      </c>
      <c r="B30627">
        <v>0.95606899999999995</v>
      </c>
      <c r="C30627">
        <f t="shared" si="478"/>
        <v>9</v>
      </c>
    </row>
    <row r="30628" spans="1:3">
      <c r="A30628" t="s">
        <v>53582</v>
      </c>
      <c r="B30628">
        <v>0.31868999999999997</v>
      </c>
      <c r="C30628">
        <f t="shared" si="478"/>
        <v>9</v>
      </c>
    </row>
    <row r="30629" spans="1:3">
      <c r="A30629" t="s">
        <v>53583</v>
      </c>
      <c r="B30629">
        <v>2.5495199999999998</v>
      </c>
      <c r="C30629">
        <f t="shared" si="478"/>
        <v>9</v>
      </c>
    </row>
    <row r="30630" spans="1:3">
      <c r="A30630" t="s">
        <v>53591</v>
      </c>
      <c r="B30630">
        <v>272.798</v>
      </c>
      <c r="C30630">
        <f t="shared" si="478"/>
        <v>9</v>
      </c>
    </row>
    <row r="30631" spans="1:3">
      <c r="A30631" t="s">
        <v>53575</v>
      </c>
      <c r="B30631">
        <v>0.31868999999999997</v>
      </c>
      <c r="C30631">
        <f t="shared" si="478"/>
        <v>9</v>
      </c>
    </row>
    <row r="30632" spans="1:3">
      <c r="A30632" t="s">
        <v>53599</v>
      </c>
      <c r="B30632">
        <v>5.7364100000000002</v>
      </c>
      <c r="C30632">
        <f t="shared" si="478"/>
        <v>9</v>
      </c>
    </row>
    <row r="30633" spans="1:3">
      <c r="A30633" t="s">
        <v>53626</v>
      </c>
      <c r="B30633">
        <v>274.07299999999998</v>
      </c>
      <c r="C30633">
        <f t="shared" si="478"/>
        <v>9</v>
      </c>
    </row>
    <row r="30634" spans="1:3">
      <c r="A30634" t="s">
        <v>53658</v>
      </c>
      <c r="B30634">
        <v>71.067800000000005</v>
      </c>
      <c r="C30634">
        <f t="shared" si="478"/>
        <v>9</v>
      </c>
    </row>
    <row r="30635" spans="1:3">
      <c r="A30635" t="s">
        <v>53671</v>
      </c>
      <c r="B30635">
        <v>9.2420000000000009</v>
      </c>
      <c r="C30635">
        <f t="shared" si="478"/>
        <v>9</v>
      </c>
    </row>
    <row r="30636" spans="1:3">
      <c r="A30636" t="s">
        <v>53710</v>
      </c>
      <c r="B30636">
        <v>23.901700000000002</v>
      </c>
      <c r="C30636">
        <f t="shared" si="478"/>
        <v>9</v>
      </c>
    </row>
    <row r="30637" spans="1:3">
      <c r="A30637" t="s">
        <v>53712</v>
      </c>
      <c r="B30637">
        <v>0.31868999999999997</v>
      </c>
      <c r="C30637">
        <f t="shared" si="478"/>
        <v>9</v>
      </c>
    </row>
    <row r="30638" spans="1:3">
      <c r="A30638" t="s">
        <v>53739</v>
      </c>
      <c r="B30638">
        <v>0.63737900000000003</v>
      </c>
      <c r="C30638">
        <f t="shared" si="478"/>
        <v>9</v>
      </c>
    </row>
    <row r="30639" spans="1:3">
      <c r="A30639" t="s">
        <v>53781</v>
      </c>
      <c r="B30639">
        <v>0.63737900000000003</v>
      </c>
      <c r="C30639">
        <f t="shared" si="478"/>
        <v>9</v>
      </c>
    </row>
    <row r="30640" spans="1:3">
      <c r="A30640" t="s">
        <v>53783</v>
      </c>
      <c r="B30640">
        <v>0.31868999999999997</v>
      </c>
      <c r="C30640">
        <f t="shared" si="478"/>
        <v>9</v>
      </c>
    </row>
    <row r="30641" spans="1:3">
      <c r="A30641" t="s">
        <v>53798</v>
      </c>
      <c r="B30641">
        <v>0.31868999999999997</v>
      </c>
      <c r="C30641">
        <f t="shared" si="478"/>
        <v>9</v>
      </c>
    </row>
    <row r="30642" spans="1:3">
      <c r="A30642" t="s">
        <v>53801</v>
      </c>
      <c r="B30642">
        <v>5.4177200000000001</v>
      </c>
      <c r="C30642">
        <f t="shared" si="478"/>
        <v>9</v>
      </c>
    </row>
    <row r="30643" spans="1:3">
      <c r="A30643" t="s">
        <v>53806</v>
      </c>
      <c r="B30643">
        <v>0.63737900000000003</v>
      </c>
      <c r="C30643">
        <f t="shared" si="478"/>
        <v>9</v>
      </c>
    </row>
    <row r="30644" spans="1:3">
      <c r="A30644" t="s">
        <v>53808</v>
      </c>
      <c r="B30644">
        <v>2.2308300000000001</v>
      </c>
      <c r="C30644">
        <f t="shared" si="478"/>
        <v>9</v>
      </c>
    </row>
    <row r="30645" spans="1:3">
      <c r="A30645" t="s">
        <v>53810</v>
      </c>
      <c r="B30645">
        <v>0.31868999999999997</v>
      </c>
      <c r="C30645">
        <f t="shared" si="478"/>
        <v>9</v>
      </c>
    </row>
    <row r="30646" spans="1:3">
      <c r="A30646" t="s">
        <v>53811</v>
      </c>
      <c r="B30646">
        <v>0.31868999999999997</v>
      </c>
      <c r="C30646">
        <f t="shared" si="478"/>
        <v>9</v>
      </c>
    </row>
    <row r="30647" spans="1:3">
      <c r="A30647" t="s">
        <v>53812</v>
      </c>
      <c r="B30647">
        <v>0.31868999999999997</v>
      </c>
      <c r="C30647">
        <f t="shared" si="478"/>
        <v>9</v>
      </c>
    </row>
    <row r="30648" spans="1:3">
      <c r="A30648" t="s">
        <v>53821</v>
      </c>
      <c r="B30648">
        <v>0.31868999999999997</v>
      </c>
      <c r="C30648">
        <f t="shared" si="478"/>
        <v>9</v>
      </c>
    </row>
    <row r="30649" spans="1:3">
      <c r="A30649" t="s">
        <v>53824</v>
      </c>
      <c r="B30649">
        <v>0.31868999999999997</v>
      </c>
      <c r="C30649">
        <f t="shared" si="478"/>
        <v>9</v>
      </c>
    </row>
    <row r="30650" spans="1:3">
      <c r="A30650" t="s">
        <v>53831</v>
      </c>
      <c r="B30650">
        <v>0.31868999999999997</v>
      </c>
      <c r="C30650">
        <f t="shared" si="478"/>
        <v>9</v>
      </c>
    </row>
    <row r="30651" spans="1:3">
      <c r="A30651" t="s">
        <v>53832</v>
      </c>
      <c r="B30651">
        <v>0.31868999999999997</v>
      </c>
      <c r="C30651">
        <f t="shared" si="478"/>
        <v>9</v>
      </c>
    </row>
    <row r="30652" spans="1:3">
      <c r="A30652" t="s">
        <v>53838</v>
      </c>
      <c r="B30652">
        <v>0.63737900000000003</v>
      </c>
      <c r="C30652">
        <f t="shared" si="478"/>
        <v>9</v>
      </c>
    </row>
    <row r="30653" spans="1:3">
      <c r="A30653" t="s">
        <v>53839</v>
      </c>
      <c r="B30653">
        <v>0.31868999999999997</v>
      </c>
      <c r="C30653">
        <f t="shared" si="478"/>
        <v>9</v>
      </c>
    </row>
    <row r="30654" spans="1:3">
      <c r="A30654" t="s">
        <v>53848</v>
      </c>
      <c r="B30654">
        <v>0.31868999999999997</v>
      </c>
      <c r="C30654">
        <f t="shared" si="478"/>
        <v>9</v>
      </c>
    </row>
    <row r="30655" spans="1:3">
      <c r="A30655" t="s">
        <v>53856</v>
      </c>
      <c r="B30655">
        <v>0.31868999999999997</v>
      </c>
      <c r="C30655">
        <f t="shared" si="478"/>
        <v>9</v>
      </c>
    </row>
    <row r="30656" spans="1:3">
      <c r="A30656" t="s">
        <v>53858</v>
      </c>
      <c r="B30656">
        <v>0.31868999999999997</v>
      </c>
      <c r="C30656">
        <f t="shared" si="478"/>
        <v>9</v>
      </c>
    </row>
    <row r="30657" spans="1:3">
      <c r="A30657" t="s">
        <v>53859</v>
      </c>
      <c r="B30657">
        <v>0.31868999999999997</v>
      </c>
      <c r="C30657">
        <f t="shared" ref="C30657:C30720" si="479">LEN(A30657)</f>
        <v>9</v>
      </c>
    </row>
    <row r="30658" spans="1:3">
      <c r="A30658" t="s">
        <v>53861</v>
      </c>
      <c r="B30658">
        <v>0.31868999999999997</v>
      </c>
      <c r="C30658">
        <f t="shared" si="479"/>
        <v>9</v>
      </c>
    </row>
    <row r="30659" spans="1:3">
      <c r="A30659" t="s">
        <v>53877</v>
      </c>
      <c r="B30659">
        <v>0.31868999999999997</v>
      </c>
      <c r="C30659">
        <f t="shared" si="479"/>
        <v>9</v>
      </c>
    </row>
    <row r="30660" spans="1:3">
      <c r="A30660" t="s">
        <v>53881</v>
      </c>
      <c r="B30660">
        <v>0.31868999999999997</v>
      </c>
      <c r="C30660">
        <f t="shared" si="479"/>
        <v>9</v>
      </c>
    </row>
    <row r="30661" spans="1:3">
      <c r="A30661" t="s">
        <v>53885</v>
      </c>
      <c r="B30661">
        <v>0.31868999999999997</v>
      </c>
      <c r="C30661">
        <f t="shared" si="479"/>
        <v>9</v>
      </c>
    </row>
    <row r="30662" spans="1:3">
      <c r="A30662" t="s">
        <v>53892</v>
      </c>
      <c r="B30662">
        <v>0.31868999999999997</v>
      </c>
      <c r="C30662">
        <f t="shared" si="479"/>
        <v>9</v>
      </c>
    </row>
    <row r="30663" spans="1:3">
      <c r="A30663" t="s">
        <v>53893</v>
      </c>
      <c r="B30663">
        <v>0.95606899999999995</v>
      </c>
      <c r="C30663">
        <f t="shared" si="479"/>
        <v>9</v>
      </c>
    </row>
    <row r="30664" spans="1:3">
      <c r="A30664" t="s">
        <v>53906</v>
      </c>
      <c r="B30664">
        <v>5.7364100000000002</v>
      </c>
      <c r="C30664">
        <f t="shared" si="479"/>
        <v>9</v>
      </c>
    </row>
    <row r="30665" spans="1:3">
      <c r="A30665" t="s">
        <v>53909</v>
      </c>
      <c r="B30665">
        <v>0.31868999999999997</v>
      </c>
      <c r="C30665">
        <f t="shared" si="479"/>
        <v>9</v>
      </c>
    </row>
    <row r="30666" spans="1:3">
      <c r="A30666" t="s">
        <v>53918</v>
      </c>
      <c r="B30666">
        <v>0.31868999999999997</v>
      </c>
      <c r="C30666">
        <f t="shared" si="479"/>
        <v>9</v>
      </c>
    </row>
    <row r="30667" spans="1:3">
      <c r="A30667" t="s">
        <v>53921</v>
      </c>
      <c r="B30667">
        <v>0.63737900000000003</v>
      </c>
      <c r="C30667">
        <f t="shared" si="479"/>
        <v>9</v>
      </c>
    </row>
    <row r="30668" spans="1:3">
      <c r="A30668" t="s">
        <v>53931</v>
      </c>
      <c r="B30668">
        <v>1.2747599999999999</v>
      </c>
      <c r="C30668">
        <f t="shared" si="479"/>
        <v>9</v>
      </c>
    </row>
    <row r="30669" spans="1:3">
      <c r="A30669" t="s">
        <v>53933</v>
      </c>
      <c r="B30669">
        <v>1.91214</v>
      </c>
      <c r="C30669">
        <f t="shared" si="479"/>
        <v>9</v>
      </c>
    </row>
    <row r="30670" spans="1:3">
      <c r="A30670" t="s">
        <v>53935</v>
      </c>
      <c r="B30670">
        <v>13.385</v>
      </c>
      <c r="C30670">
        <f t="shared" si="479"/>
        <v>9</v>
      </c>
    </row>
    <row r="30671" spans="1:3">
      <c r="A30671" t="s">
        <v>53938</v>
      </c>
      <c r="B30671">
        <v>0.31868999999999997</v>
      </c>
      <c r="C30671">
        <f t="shared" si="479"/>
        <v>9</v>
      </c>
    </row>
    <row r="30672" spans="1:3">
      <c r="A30672" t="s">
        <v>53952</v>
      </c>
      <c r="B30672">
        <v>2.2308300000000001</v>
      </c>
      <c r="C30672">
        <f t="shared" si="479"/>
        <v>9</v>
      </c>
    </row>
    <row r="30673" spans="1:3">
      <c r="A30673" t="s">
        <v>53957</v>
      </c>
      <c r="B30673">
        <v>0.95606899999999995</v>
      </c>
      <c r="C30673">
        <f t="shared" si="479"/>
        <v>9</v>
      </c>
    </row>
    <row r="30674" spans="1:3">
      <c r="A30674" t="s">
        <v>53962</v>
      </c>
      <c r="B30674">
        <v>0.63737900000000003</v>
      </c>
      <c r="C30674">
        <f t="shared" si="479"/>
        <v>9</v>
      </c>
    </row>
    <row r="30675" spans="1:3">
      <c r="A30675" t="s">
        <v>53966</v>
      </c>
      <c r="B30675">
        <v>0.63737900000000003</v>
      </c>
      <c r="C30675">
        <f t="shared" si="479"/>
        <v>9</v>
      </c>
    </row>
    <row r="30676" spans="1:3">
      <c r="A30676" t="s">
        <v>53993</v>
      </c>
      <c r="B30676">
        <v>10.5168</v>
      </c>
      <c r="C30676">
        <f t="shared" si="479"/>
        <v>9</v>
      </c>
    </row>
    <row r="30677" spans="1:3">
      <c r="A30677" t="s">
        <v>53994</v>
      </c>
      <c r="B30677">
        <v>2.2308300000000001</v>
      </c>
      <c r="C30677">
        <f t="shared" si="479"/>
        <v>9</v>
      </c>
    </row>
    <row r="30678" spans="1:3">
      <c r="A30678" t="s">
        <v>54001</v>
      </c>
      <c r="B30678">
        <v>0.31868999999999997</v>
      </c>
      <c r="C30678">
        <f t="shared" si="479"/>
        <v>9</v>
      </c>
    </row>
    <row r="30679" spans="1:3">
      <c r="A30679" t="s">
        <v>54010</v>
      </c>
      <c r="B30679">
        <v>1.2747599999999999</v>
      </c>
      <c r="C30679">
        <f t="shared" si="479"/>
        <v>9</v>
      </c>
    </row>
    <row r="30680" spans="1:3">
      <c r="A30680" t="s">
        <v>54033</v>
      </c>
      <c r="B30680">
        <v>1.2747599999999999</v>
      </c>
      <c r="C30680">
        <f t="shared" si="479"/>
        <v>9</v>
      </c>
    </row>
    <row r="30681" spans="1:3">
      <c r="A30681" t="s">
        <v>54039</v>
      </c>
      <c r="B30681">
        <v>1.91214</v>
      </c>
      <c r="C30681">
        <f t="shared" si="479"/>
        <v>9</v>
      </c>
    </row>
    <row r="30682" spans="1:3">
      <c r="A30682" t="s">
        <v>54042</v>
      </c>
      <c r="B30682">
        <v>0.31868999999999997</v>
      </c>
      <c r="C30682">
        <f t="shared" si="479"/>
        <v>9</v>
      </c>
    </row>
    <row r="30683" spans="1:3">
      <c r="A30683" t="s">
        <v>54056</v>
      </c>
      <c r="B30683">
        <v>0.31868999999999997</v>
      </c>
      <c r="C30683">
        <f t="shared" si="479"/>
        <v>9</v>
      </c>
    </row>
    <row r="30684" spans="1:3">
      <c r="A30684" t="s">
        <v>54058</v>
      </c>
      <c r="B30684">
        <v>4.1429600000000004</v>
      </c>
      <c r="C30684">
        <f t="shared" si="479"/>
        <v>9</v>
      </c>
    </row>
    <row r="30685" spans="1:3">
      <c r="A30685" t="s">
        <v>54072</v>
      </c>
      <c r="B30685">
        <v>0.31868999999999997</v>
      </c>
      <c r="C30685">
        <f t="shared" si="479"/>
        <v>9</v>
      </c>
    </row>
    <row r="30686" spans="1:3">
      <c r="A30686" t="s">
        <v>54079</v>
      </c>
      <c r="B30686">
        <v>0.63737900000000003</v>
      </c>
      <c r="C30686">
        <f t="shared" si="479"/>
        <v>9</v>
      </c>
    </row>
    <row r="30687" spans="1:3">
      <c r="A30687" t="s">
        <v>54086</v>
      </c>
      <c r="B30687">
        <v>0.63737900000000003</v>
      </c>
      <c r="C30687">
        <f t="shared" si="479"/>
        <v>9</v>
      </c>
    </row>
    <row r="30688" spans="1:3">
      <c r="A30688" t="s">
        <v>54096</v>
      </c>
      <c r="B30688">
        <v>0.95606899999999995</v>
      </c>
      <c r="C30688">
        <f t="shared" si="479"/>
        <v>9</v>
      </c>
    </row>
    <row r="30689" spans="1:3">
      <c r="A30689" t="s">
        <v>54099</v>
      </c>
      <c r="B30689">
        <v>0.31868999999999997</v>
      </c>
      <c r="C30689">
        <f t="shared" si="479"/>
        <v>9</v>
      </c>
    </row>
    <row r="30690" spans="1:3">
      <c r="A30690" t="s">
        <v>54100</v>
      </c>
      <c r="B30690">
        <v>1.59345</v>
      </c>
      <c r="C30690">
        <f t="shared" si="479"/>
        <v>9</v>
      </c>
    </row>
    <row r="30691" spans="1:3">
      <c r="A30691" t="s">
        <v>54101</v>
      </c>
      <c r="B30691">
        <v>0.63737900000000003</v>
      </c>
      <c r="C30691">
        <f t="shared" si="479"/>
        <v>9</v>
      </c>
    </row>
    <row r="30692" spans="1:3">
      <c r="A30692" t="s">
        <v>54106</v>
      </c>
      <c r="B30692">
        <v>0.63737900000000003</v>
      </c>
      <c r="C30692">
        <f t="shared" si="479"/>
        <v>9</v>
      </c>
    </row>
    <row r="30693" spans="1:3">
      <c r="A30693" t="s">
        <v>54127</v>
      </c>
      <c r="B30693">
        <v>0.31868999999999997</v>
      </c>
      <c r="C30693">
        <f t="shared" si="479"/>
        <v>9</v>
      </c>
    </row>
    <row r="30694" spans="1:3">
      <c r="A30694" t="s">
        <v>54130</v>
      </c>
      <c r="B30694">
        <v>0.63737900000000003</v>
      </c>
      <c r="C30694">
        <f t="shared" si="479"/>
        <v>9</v>
      </c>
    </row>
    <row r="30695" spans="1:3">
      <c r="A30695" t="s">
        <v>54149</v>
      </c>
      <c r="B30695">
        <v>2.2308300000000001</v>
      </c>
      <c r="C30695">
        <f t="shared" si="479"/>
        <v>9</v>
      </c>
    </row>
    <row r="30696" spans="1:3">
      <c r="A30696" t="s">
        <v>54151</v>
      </c>
      <c r="B30696">
        <v>0.31868999999999997</v>
      </c>
      <c r="C30696">
        <f t="shared" si="479"/>
        <v>9</v>
      </c>
    </row>
    <row r="30697" spans="1:3">
      <c r="A30697" t="s">
        <v>54157</v>
      </c>
      <c r="B30697">
        <v>1.2747599999999999</v>
      </c>
      <c r="C30697">
        <f t="shared" si="479"/>
        <v>9</v>
      </c>
    </row>
    <row r="30698" spans="1:3">
      <c r="A30698" t="s">
        <v>54161</v>
      </c>
      <c r="B30698">
        <v>5.7364100000000002</v>
      </c>
      <c r="C30698">
        <f t="shared" si="479"/>
        <v>9</v>
      </c>
    </row>
    <row r="30699" spans="1:3">
      <c r="A30699" t="s">
        <v>54169</v>
      </c>
      <c r="B30699">
        <v>0.31868999999999997</v>
      </c>
      <c r="C30699">
        <f t="shared" si="479"/>
        <v>9</v>
      </c>
    </row>
    <row r="30700" spans="1:3">
      <c r="A30700" t="s">
        <v>54171</v>
      </c>
      <c r="B30700">
        <v>0.31868999999999997</v>
      </c>
      <c r="C30700">
        <f t="shared" si="479"/>
        <v>9</v>
      </c>
    </row>
    <row r="30701" spans="1:3">
      <c r="A30701" t="s">
        <v>54176</v>
      </c>
      <c r="B30701">
        <v>0.63737900000000003</v>
      </c>
      <c r="C30701">
        <f t="shared" si="479"/>
        <v>9</v>
      </c>
    </row>
    <row r="30702" spans="1:3">
      <c r="A30702" t="s">
        <v>54178</v>
      </c>
      <c r="B30702">
        <v>0.95606899999999995</v>
      </c>
      <c r="C30702">
        <f t="shared" si="479"/>
        <v>9</v>
      </c>
    </row>
    <row r="30703" spans="1:3">
      <c r="A30703" t="s">
        <v>54182</v>
      </c>
      <c r="B30703">
        <v>0.31868999999999997</v>
      </c>
      <c r="C30703">
        <f t="shared" si="479"/>
        <v>9</v>
      </c>
    </row>
    <row r="30704" spans="1:3">
      <c r="A30704" t="s">
        <v>54197</v>
      </c>
      <c r="B30704">
        <v>0.31868999999999997</v>
      </c>
      <c r="C30704">
        <f t="shared" si="479"/>
        <v>9</v>
      </c>
    </row>
    <row r="30705" spans="1:3">
      <c r="A30705" t="s">
        <v>54200</v>
      </c>
      <c r="B30705">
        <v>0.31868999999999997</v>
      </c>
      <c r="C30705">
        <f t="shared" si="479"/>
        <v>9</v>
      </c>
    </row>
    <row r="30706" spans="1:3">
      <c r="A30706" t="s">
        <v>54225</v>
      </c>
      <c r="B30706">
        <v>0.95606899999999995</v>
      </c>
      <c r="C30706">
        <f t="shared" si="479"/>
        <v>9</v>
      </c>
    </row>
    <row r="30707" spans="1:3">
      <c r="A30707" t="s">
        <v>54236</v>
      </c>
      <c r="B30707">
        <v>0.31868999999999997</v>
      </c>
      <c r="C30707">
        <f t="shared" si="479"/>
        <v>9</v>
      </c>
    </row>
    <row r="30708" spans="1:3">
      <c r="A30708" t="s">
        <v>54241</v>
      </c>
      <c r="B30708">
        <v>0.31868999999999997</v>
      </c>
      <c r="C30708">
        <f t="shared" si="479"/>
        <v>9</v>
      </c>
    </row>
    <row r="30709" spans="1:3">
      <c r="A30709" t="s">
        <v>54267</v>
      </c>
      <c r="B30709">
        <v>8.6046200000000006</v>
      </c>
      <c r="C30709">
        <f t="shared" si="479"/>
        <v>9</v>
      </c>
    </row>
    <row r="30710" spans="1:3">
      <c r="A30710" t="s">
        <v>54293</v>
      </c>
      <c r="B30710">
        <v>1.2747599999999999</v>
      </c>
      <c r="C30710">
        <f t="shared" si="479"/>
        <v>9</v>
      </c>
    </row>
    <row r="30711" spans="1:3">
      <c r="A30711" t="s">
        <v>54298</v>
      </c>
      <c r="B30711">
        <v>0.31868999999999997</v>
      </c>
      <c r="C30711">
        <f t="shared" si="479"/>
        <v>9</v>
      </c>
    </row>
    <row r="30712" spans="1:3">
      <c r="A30712" t="s">
        <v>54300</v>
      </c>
      <c r="B30712">
        <v>0.31868999999999997</v>
      </c>
      <c r="C30712">
        <f t="shared" si="479"/>
        <v>9</v>
      </c>
    </row>
    <row r="30713" spans="1:3">
      <c r="A30713" t="s">
        <v>54306</v>
      </c>
      <c r="B30713">
        <v>0.31868999999999997</v>
      </c>
      <c r="C30713">
        <f t="shared" si="479"/>
        <v>9</v>
      </c>
    </row>
    <row r="30714" spans="1:3">
      <c r="A30714" t="s">
        <v>54312</v>
      </c>
      <c r="B30714">
        <v>0.63737900000000003</v>
      </c>
      <c r="C30714">
        <f t="shared" si="479"/>
        <v>9</v>
      </c>
    </row>
    <row r="30715" spans="1:3">
      <c r="A30715" t="s">
        <v>54318</v>
      </c>
      <c r="B30715">
        <v>1.91214</v>
      </c>
      <c r="C30715">
        <f t="shared" si="479"/>
        <v>9</v>
      </c>
    </row>
    <row r="30716" spans="1:3">
      <c r="A30716" t="s">
        <v>54340</v>
      </c>
      <c r="B30716">
        <v>0.63737900000000003</v>
      </c>
      <c r="C30716">
        <f t="shared" si="479"/>
        <v>9</v>
      </c>
    </row>
    <row r="30717" spans="1:3">
      <c r="A30717" t="s">
        <v>54351</v>
      </c>
      <c r="B30717">
        <v>1.2747599999999999</v>
      </c>
      <c r="C30717">
        <f t="shared" si="479"/>
        <v>9</v>
      </c>
    </row>
    <row r="30718" spans="1:3">
      <c r="A30718" t="s">
        <v>54361</v>
      </c>
      <c r="B30718">
        <v>0.31868999999999997</v>
      </c>
      <c r="C30718">
        <f t="shared" si="479"/>
        <v>9</v>
      </c>
    </row>
    <row r="30719" spans="1:3">
      <c r="A30719" t="s">
        <v>54370</v>
      </c>
      <c r="B30719">
        <v>0.31868999999999997</v>
      </c>
      <c r="C30719">
        <f t="shared" si="479"/>
        <v>9</v>
      </c>
    </row>
    <row r="30720" spans="1:3">
      <c r="A30720" t="s">
        <v>54371</v>
      </c>
      <c r="B30720">
        <v>23.264299999999999</v>
      </c>
      <c r="C30720">
        <f t="shared" si="479"/>
        <v>9</v>
      </c>
    </row>
    <row r="30721" spans="1:3">
      <c r="A30721" t="s">
        <v>54376</v>
      </c>
      <c r="B30721">
        <v>0.31868999999999997</v>
      </c>
      <c r="C30721">
        <f t="shared" ref="C30721:C30784" si="480">LEN(A30721)</f>
        <v>9</v>
      </c>
    </row>
    <row r="30722" spans="1:3">
      <c r="A30722" t="s">
        <v>54379</v>
      </c>
      <c r="B30722">
        <v>5.7364100000000002</v>
      </c>
      <c r="C30722">
        <f t="shared" si="480"/>
        <v>9</v>
      </c>
    </row>
    <row r="30723" spans="1:3">
      <c r="A30723" t="s">
        <v>54383</v>
      </c>
      <c r="B30723">
        <v>0.31868999999999997</v>
      </c>
      <c r="C30723">
        <f t="shared" si="480"/>
        <v>9</v>
      </c>
    </row>
    <row r="30724" spans="1:3">
      <c r="A30724" t="s">
        <v>54401</v>
      </c>
      <c r="B30724">
        <v>1.91214</v>
      </c>
      <c r="C30724">
        <f t="shared" si="480"/>
        <v>9</v>
      </c>
    </row>
    <row r="30725" spans="1:3">
      <c r="A30725" t="s">
        <v>54534</v>
      </c>
      <c r="B30725">
        <v>1.2747599999999999</v>
      </c>
      <c r="C30725">
        <f t="shared" si="480"/>
        <v>9</v>
      </c>
    </row>
    <row r="30726" spans="1:3">
      <c r="A30726" t="s">
        <v>54540</v>
      </c>
      <c r="B30726">
        <v>1.2747599999999999</v>
      </c>
      <c r="C30726">
        <f t="shared" si="480"/>
        <v>9</v>
      </c>
    </row>
    <row r="30727" spans="1:3">
      <c r="A30727" t="s">
        <v>54546</v>
      </c>
      <c r="B30727">
        <v>7.6485500000000002</v>
      </c>
      <c r="C30727">
        <f t="shared" si="480"/>
        <v>9</v>
      </c>
    </row>
    <row r="30728" spans="1:3">
      <c r="A30728" t="s">
        <v>54558</v>
      </c>
      <c r="B30728">
        <v>14.340999999999999</v>
      </c>
      <c r="C30728">
        <f t="shared" si="480"/>
        <v>9</v>
      </c>
    </row>
    <row r="30729" spans="1:3">
      <c r="A30729" t="s">
        <v>54587</v>
      </c>
      <c r="B30729">
        <v>10.5168</v>
      </c>
      <c r="C30729">
        <f t="shared" si="480"/>
        <v>9</v>
      </c>
    </row>
    <row r="30730" spans="1:3">
      <c r="A30730" t="s">
        <v>54589</v>
      </c>
      <c r="B30730">
        <v>44.297800000000002</v>
      </c>
      <c r="C30730">
        <f t="shared" si="480"/>
        <v>9</v>
      </c>
    </row>
    <row r="30731" spans="1:3">
      <c r="A30731" t="s">
        <v>54594</v>
      </c>
      <c r="B30731">
        <v>1.59345</v>
      </c>
      <c r="C30731">
        <f t="shared" si="480"/>
        <v>9</v>
      </c>
    </row>
    <row r="30732" spans="1:3">
      <c r="A30732" t="s">
        <v>54600</v>
      </c>
      <c r="B30732">
        <v>0.95606899999999995</v>
      </c>
      <c r="C30732">
        <f t="shared" si="480"/>
        <v>9</v>
      </c>
    </row>
    <row r="30733" spans="1:3">
      <c r="A30733" t="s">
        <v>54606</v>
      </c>
      <c r="B30733">
        <v>12.428900000000001</v>
      </c>
      <c r="C30733">
        <f t="shared" si="480"/>
        <v>9</v>
      </c>
    </row>
    <row r="30734" spans="1:3">
      <c r="A30734" t="s">
        <v>54612</v>
      </c>
      <c r="B30734">
        <v>0.31868999999999997</v>
      </c>
      <c r="C30734">
        <f t="shared" si="480"/>
        <v>9</v>
      </c>
    </row>
    <row r="30735" spans="1:3">
      <c r="A30735" t="s">
        <v>54613</v>
      </c>
      <c r="B30735">
        <v>3.5055900000000002</v>
      </c>
      <c r="C30735">
        <f t="shared" si="480"/>
        <v>9</v>
      </c>
    </row>
    <row r="30736" spans="1:3">
      <c r="A30736" t="s">
        <v>54614</v>
      </c>
      <c r="B30736">
        <v>1.59345</v>
      </c>
      <c r="C30736">
        <f t="shared" si="480"/>
        <v>9</v>
      </c>
    </row>
    <row r="30737" spans="1:3">
      <c r="A30737" t="s">
        <v>54623</v>
      </c>
      <c r="B30737">
        <v>0.31868999999999997</v>
      </c>
      <c r="C30737">
        <f t="shared" si="480"/>
        <v>9</v>
      </c>
    </row>
    <row r="30738" spans="1:3">
      <c r="A30738" t="s">
        <v>54624</v>
      </c>
      <c r="B30738">
        <v>0.63737900000000003</v>
      </c>
      <c r="C30738">
        <f t="shared" si="480"/>
        <v>9</v>
      </c>
    </row>
    <row r="30739" spans="1:3">
      <c r="A30739" t="s">
        <v>54628</v>
      </c>
      <c r="B30739">
        <v>7.0111699999999999</v>
      </c>
      <c r="C30739">
        <f t="shared" si="480"/>
        <v>9</v>
      </c>
    </row>
    <row r="30740" spans="1:3">
      <c r="A30740" t="s">
        <v>54646</v>
      </c>
      <c r="B30740">
        <v>2.5495199999999998</v>
      </c>
      <c r="C30740">
        <f t="shared" si="480"/>
        <v>9</v>
      </c>
    </row>
    <row r="30741" spans="1:3">
      <c r="A30741" t="s">
        <v>54670</v>
      </c>
      <c r="B30741">
        <v>0.31868999999999997</v>
      </c>
      <c r="C30741">
        <f t="shared" si="480"/>
        <v>9</v>
      </c>
    </row>
    <row r="30742" spans="1:3">
      <c r="A30742" t="s">
        <v>54676</v>
      </c>
      <c r="B30742">
        <v>1.91214</v>
      </c>
      <c r="C30742">
        <f t="shared" si="480"/>
        <v>9</v>
      </c>
    </row>
    <row r="30743" spans="1:3">
      <c r="A30743" t="s">
        <v>54685</v>
      </c>
      <c r="B30743">
        <v>1.91214</v>
      </c>
      <c r="C30743">
        <f t="shared" si="480"/>
        <v>9</v>
      </c>
    </row>
    <row r="30744" spans="1:3">
      <c r="A30744" t="s">
        <v>54687</v>
      </c>
      <c r="B30744">
        <v>0.31868999999999997</v>
      </c>
      <c r="C30744">
        <f t="shared" si="480"/>
        <v>9</v>
      </c>
    </row>
    <row r="30745" spans="1:3">
      <c r="A30745" t="s">
        <v>54692</v>
      </c>
      <c r="B30745">
        <v>23.264299999999999</v>
      </c>
      <c r="C30745">
        <f t="shared" si="480"/>
        <v>9</v>
      </c>
    </row>
    <row r="30746" spans="1:3">
      <c r="A30746" t="s">
        <v>54698</v>
      </c>
      <c r="B30746">
        <v>17.846599999999999</v>
      </c>
      <c r="C30746">
        <f t="shared" si="480"/>
        <v>9</v>
      </c>
    </row>
    <row r="30747" spans="1:3">
      <c r="A30747" t="s">
        <v>54715</v>
      </c>
      <c r="B30747">
        <v>0.95606899999999995</v>
      </c>
      <c r="C30747">
        <f t="shared" si="480"/>
        <v>9</v>
      </c>
    </row>
    <row r="30748" spans="1:3">
      <c r="A30748" t="s">
        <v>54717</v>
      </c>
      <c r="B30748">
        <v>0.63737900000000003</v>
      </c>
      <c r="C30748">
        <f t="shared" si="480"/>
        <v>9</v>
      </c>
    </row>
    <row r="30749" spans="1:3">
      <c r="A30749" t="s">
        <v>54720</v>
      </c>
      <c r="B30749">
        <v>0.31868999999999997</v>
      </c>
      <c r="C30749">
        <f t="shared" si="480"/>
        <v>9</v>
      </c>
    </row>
    <row r="30750" spans="1:3">
      <c r="A30750" t="s">
        <v>54721</v>
      </c>
      <c r="B30750">
        <v>1.2747599999999999</v>
      </c>
      <c r="C30750">
        <f t="shared" si="480"/>
        <v>9</v>
      </c>
    </row>
    <row r="30751" spans="1:3">
      <c r="A30751" t="s">
        <v>54731</v>
      </c>
      <c r="B30751">
        <v>0.31868999999999997</v>
      </c>
      <c r="C30751">
        <f t="shared" si="480"/>
        <v>9</v>
      </c>
    </row>
    <row r="30752" spans="1:3">
      <c r="A30752" t="s">
        <v>54750</v>
      </c>
      <c r="B30752">
        <v>0.31868999999999997</v>
      </c>
      <c r="C30752">
        <f t="shared" si="480"/>
        <v>9</v>
      </c>
    </row>
    <row r="30753" spans="1:3">
      <c r="A30753" t="s">
        <v>54757</v>
      </c>
      <c r="B30753">
        <v>48.122100000000003</v>
      </c>
      <c r="C30753">
        <f t="shared" si="480"/>
        <v>9</v>
      </c>
    </row>
    <row r="30754" spans="1:3">
      <c r="A30754" t="s">
        <v>54776</v>
      </c>
      <c r="B30754">
        <v>0.63737900000000003</v>
      </c>
      <c r="C30754">
        <f t="shared" si="480"/>
        <v>9</v>
      </c>
    </row>
    <row r="30755" spans="1:3">
      <c r="A30755" t="s">
        <v>54801</v>
      </c>
      <c r="B30755">
        <v>0.63737900000000003</v>
      </c>
      <c r="C30755">
        <f t="shared" si="480"/>
        <v>9</v>
      </c>
    </row>
    <row r="30756" spans="1:3">
      <c r="A30756" t="s">
        <v>54806</v>
      </c>
      <c r="B30756">
        <v>0.31868999999999997</v>
      </c>
      <c r="C30756">
        <f t="shared" si="480"/>
        <v>9</v>
      </c>
    </row>
    <row r="30757" spans="1:3">
      <c r="A30757" t="s">
        <v>54807</v>
      </c>
      <c r="B30757">
        <v>0.63737900000000003</v>
      </c>
      <c r="C30757">
        <f t="shared" si="480"/>
        <v>9</v>
      </c>
    </row>
    <row r="30758" spans="1:3">
      <c r="A30758" t="s">
        <v>54809</v>
      </c>
      <c r="B30758">
        <v>0.31868999999999997</v>
      </c>
      <c r="C30758">
        <f t="shared" si="480"/>
        <v>9</v>
      </c>
    </row>
    <row r="30759" spans="1:3">
      <c r="A30759" t="s">
        <v>54815</v>
      </c>
      <c r="B30759">
        <v>0.31868999999999997</v>
      </c>
      <c r="C30759">
        <f t="shared" si="480"/>
        <v>9</v>
      </c>
    </row>
    <row r="30760" spans="1:3">
      <c r="A30760" t="s">
        <v>54817</v>
      </c>
      <c r="B30760">
        <v>0.63737900000000003</v>
      </c>
      <c r="C30760">
        <f t="shared" si="480"/>
        <v>9</v>
      </c>
    </row>
    <row r="30761" spans="1:3">
      <c r="A30761" t="s">
        <v>54819</v>
      </c>
      <c r="B30761">
        <v>4.1429600000000004</v>
      </c>
      <c r="C30761">
        <f t="shared" si="480"/>
        <v>9</v>
      </c>
    </row>
    <row r="30762" spans="1:3">
      <c r="A30762" t="s">
        <v>54824</v>
      </c>
      <c r="B30762">
        <v>0.31868999999999997</v>
      </c>
      <c r="C30762">
        <f t="shared" si="480"/>
        <v>9</v>
      </c>
    </row>
    <row r="30763" spans="1:3">
      <c r="A30763" t="s">
        <v>54826</v>
      </c>
      <c r="B30763">
        <v>0.63737900000000003</v>
      </c>
      <c r="C30763">
        <f t="shared" si="480"/>
        <v>9</v>
      </c>
    </row>
    <row r="30764" spans="1:3">
      <c r="A30764" t="s">
        <v>54839</v>
      </c>
      <c r="B30764">
        <v>0.31868999999999997</v>
      </c>
      <c r="C30764">
        <f t="shared" si="480"/>
        <v>9</v>
      </c>
    </row>
    <row r="30765" spans="1:3">
      <c r="A30765" t="s">
        <v>54840</v>
      </c>
      <c r="B30765">
        <v>3.1869000000000001</v>
      </c>
      <c r="C30765">
        <f t="shared" si="480"/>
        <v>9</v>
      </c>
    </row>
    <row r="30766" spans="1:3">
      <c r="A30766" t="s">
        <v>54852</v>
      </c>
      <c r="B30766">
        <v>0.31868999999999997</v>
      </c>
      <c r="C30766">
        <f t="shared" si="480"/>
        <v>9</v>
      </c>
    </row>
    <row r="30767" spans="1:3">
      <c r="A30767" t="s">
        <v>54854</v>
      </c>
      <c r="B30767">
        <v>0.31868999999999997</v>
      </c>
      <c r="C30767">
        <f t="shared" si="480"/>
        <v>9</v>
      </c>
    </row>
    <row r="30768" spans="1:3">
      <c r="A30768" t="s">
        <v>54958</v>
      </c>
      <c r="B30768">
        <v>0.63737900000000003</v>
      </c>
      <c r="C30768">
        <f t="shared" si="480"/>
        <v>9</v>
      </c>
    </row>
    <row r="30769" spans="1:3">
      <c r="A30769" t="s">
        <v>55103</v>
      </c>
      <c r="B30769">
        <v>1.59345</v>
      </c>
      <c r="C30769">
        <f t="shared" si="480"/>
        <v>9</v>
      </c>
    </row>
    <row r="30770" spans="1:3">
      <c r="A30770" t="s">
        <v>55112</v>
      </c>
      <c r="B30770">
        <v>0.31868999999999997</v>
      </c>
      <c r="C30770">
        <f t="shared" si="480"/>
        <v>9</v>
      </c>
    </row>
    <row r="30771" spans="1:3">
      <c r="A30771" t="s">
        <v>55113</v>
      </c>
      <c r="B30771">
        <v>0.31868999999999997</v>
      </c>
      <c r="C30771">
        <f t="shared" si="480"/>
        <v>9</v>
      </c>
    </row>
    <row r="30772" spans="1:3">
      <c r="A30772" t="s">
        <v>55114</v>
      </c>
      <c r="B30772">
        <v>0.31868999999999997</v>
      </c>
      <c r="C30772">
        <f t="shared" si="480"/>
        <v>9</v>
      </c>
    </row>
    <row r="30773" spans="1:3">
      <c r="A30773" t="s">
        <v>55116</v>
      </c>
      <c r="B30773">
        <v>0.31868999999999997</v>
      </c>
      <c r="C30773">
        <f t="shared" si="480"/>
        <v>9</v>
      </c>
    </row>
    <row r="30774" spans="1:3">
      <c r="A30774" t="s">
        <v>55118</v>
      </c>
      <c r="B30774">
        <v>0.31868999999999997</v>
      </c>
      <c r="C30774">
        <f t="shared" si="480"/>
        <v>9</v>
      </c>
    </row>
    <row r="30775" spans="1:3">
      <c r="A30775" t="s">
        <v>55123</v>
      </c>
      <c r="B30775">
        <v>2.2308300000000001</v>
      </c>
      <c r="C30775">
        <f t="shared" si="480"/>
        <v>9</v>
      </c>
    </row>
    <row r="30776" spans="1:3">
      <c r="A30776" t="s">
        <v>55124</v>
      </c>
      <c r="B30776">
        <v>8.2859300000000005</v>
      </c>
      <c r="C30776">
        <f t="shared" si="480"/>
        <v>9</v>
      </c>
    </row>
    <row r="30777" spans="1:3">
      <c r="A30777" t="s">
        <v>55128</v>
      </c>
      <c r="B30777">
        <v>0.31868999999999997</v>
      </c>
      <c r="C30777">
        <f t="shared" si="480"/>
        <v>9</v>
      </c>
    </row>
    <row r="30778" spans="1:3">
      <c r="A30778" t="s">
        <v>55130</v>
      </c>
      <c r="B30778">
        <v>0.31868999999999997</v>
      </c>
      <c r="C30778">
        <f t="shared" si="480"/>
        <v>9</v>
      </c>
    </row>
    <row r="30779" spans="1:3">
      <c r="A30779" t="s">
        <v>55131</v>
      </c>
      <c r="B30779">
        <v>0.31868999999999997</v>
      </c>
      <c r="C30779">
        <f t="shared" si="480"/>
        <v>9</v>
      </c>
    </row>
    <row r="30780" spans="1:3">
      <c r="A30780" t="s">
        <v>55150</v>
      </c>
      <c r="B30780">
        <v>0.31868999999999997</v>
      </c>
      <c r="C30780">
        <f t="shared" si="480"/>
        <v>9</v>
      </c>
    </row>
    <row r="30781" spans="1:3">
      <c r="A30781" t="s">
        <v>55153</v>
      </c>
      <c r="B30781">
        <v>0.63737900000000003</v>
      </c>
      <c r="C30781">
        <f t="shared" si="480"/>
        <v>9</v>
      </c>
    </row>
    <row r="30782" spans="1:3">
      <c r="A30782" t="s">
        <v>55157</v>
      </c>
      <c r="B30782">
        <v>0.31868999999999997</v>
      </c>
      <c r="C30782">
        <f t="shared" si="480"/>
        <v>9</v>
      </c>
    </row>
    <row r="30783" spans="1:3">
      <c r="A30783" t="s">
        <v>55159</v>
      </c>
      <c r="B30783">
        <v>0.31868999999999997</v>
      </c>
      <c r="C30783">
        <f t="shared" si="480"/>
        <v>9</v>
      </c>
    </row>
    <row r="30784" spans="1:3">
      <c r="A30784" t="s">
        <v>55162</v>
      </c>
      <c r="B30784">
        <v>0.31868999999999997</v>
      </c>
      <c r="C30784">
        <f t="shared" si="480"/>
        <v>9</v>
      </c>
    </row>
    <row r="30785" spans="1:3">
      <c r="A30785" t="s">
        <v>55171</v>
      </c>
      <c r="B30785">
        <v>3.1869000000000001</v>
      </c>
      <c r="C30785">
        <f t="shared" ref="C30785:C30848" si="481">LEN(A30785)</f>
        <v>9</v>
      </c>
    </row>
    <row r="30786" spans="1:3">
      <c r="A30786" t="s">
        <v>55174</v>
      </c>
      <c r="B30786">
        <v>0.63737900000000003</v>
      </c>
      <c r="C30786">
        <f t="shared" si="481"/>
        <v>9</v>
      </c>
    </row>
    <row r="30787" spans="1:3">
      <c r="A30787" t="s">
        <v>55188</v>
      </c>
      <c r="B30787">
        <v>0.31868999999999997</v>
      </c>
      <c r="C30787">
        <f t="shared" si="481"/>
        <v>9</v>
      </c>
    </row>
    <row r="30788" spans="1:3">
      <c r="A30788" t="s">
        <v>55223</v>
      </c>
      <c r="B30788">
        <v>0.31868999999999997</v>
      </c>
      <c r="C30788">
        <f t="shared" si="481"/>
        <v>9</v>
      </c>
    </row>
    <row r="30789" spans="1:3">
      <c r="A30789" t="s">
        <v>55224</v>
      </c>
      <c r="B30789">
        <v>0.63737900000000003</v>
      </c>
      <c r="C30789">
        <f t="shared" si="481"/>
        <v>9</v>
      </c>
    </row>
    <row r="30790" spans="1:3">
      <c r="A30790" t="s">
        <v>55227</v>
      </c>
      <c r="B30790">
        <v>0.63737900000000003</v>
      </c>
      <c r="C30790">
        <f t="shared" si="481"/>
        <v>9</v>
      </c>
    </row>
    <row r="30791" spans="1:3">
      <c r="A30791" t="s">
        <v>55232</v>
      </c>
      <c r="B30791">
        <v>0.31868999999999997</v>
      </c>
      <c r="C30791">
        <f t="shared" si="481"/>
        <v>9</v>
      </c>
    </row>
    <row r="30792" spans="1:3">
      <c r="A30792" t="s">
        <v>55236</v>
      </c>
      <c r="B30792">
        <v>0.31868999999999997</v>
      </c>
      <c r="C30792">
        <f t="shared" si="481"/>
        <v>9</v>
      </c>
    </row>
    <row r="30793" spans="1:3">
      <c r="A30793" t="s">
        <v>55245</v>
      </c>
      <c r="B30793">
        <v>40.154899999999998</v>
      </c>
      <c r="C30793">
        <f t="shared" si="481"/>
        <v>9</v>
      </c>
    </row>
    <row r="30794" spans="1:3">
      <c r="A30794" t="s">
        <v>55254</v>
      </c>
      <c r="B30794">
        <v>0.31868999999999997</v>
      </c>
      <c r="C30794">
        <f t="shared" si="481"/>
        <v>9</v>
      </c>
    </row>
    <row r="30795" spans="1:3">
      <c r="A30795" t="s">
        <v>55258</v>
      </c>
      <c r="B30795">
        <v>0.63737900000000003</v>
      </c>
      <c r="C30795">
        <f t="shared" si="481"/>
        <v>9</v>
      </c>
    </row>
    <row r="30796" spans="1:3">
      <c r="A30796" t="s">
        <v>55267</v>
      </c>
      <c r="B30796">
        <v>0.31868999999999997</v>
      </c>
      <c r="C30796">
        <f t="shared" si="481"/>
        <v>9</v>
      </c>
    </row>
    <row r="30797" spans="1:3">
      <c r="A30797" t="s">
        <v>55276</v>
      </c>
      <c r="B30797">
        <v>6.6924799999999998</v>
      </c>
      <c r="C30797">
        <f t="shared" si="481"/>
        <v>9</v>
      </c>
    </row>
    <row r="30798" spans="1:3">
      <c r="A30798" t="s">
        <v>55280</v>
      </c>
      <c r="B30798">
        <v>1.59345</v>
      </c>
      <c r="C30798">
        <f t="shared" si="481"/>
        <v>9</v>
      </c>
    </row>
    <row r="30799" spans="1:3">
      <c r="A30799" t="s">
        <v>55292</v>
      </c>
      <c r="B30799">
        <v>0.31868999999999997</v>
      </c>
      <c r="C30799">
        <f t="shared" si="481"/>
        <v>9</v>
      </c>
    </row>
    <row r="30800" spans="1:3">
      <c r="A30800" t="s">
        <v>55293</v>
      </c>
      <c r="B30800">
        <v>0.31868999999999997</v>
      </c>
      <c r="C30800">
        <f t="shared" si="481"/>
        <v>9</v>
      </c>
    </row>
    <row r="30801" spans="1:3">
      <c r="A30801" t="s">
        <v>55295</v>
      </c>
      <c r="B30801">
        <v>1.59345</v>
      </c>
      <c r="C30801">
        <f t="shared" si="481"/>
        <v>9</v>
      </c>
    </row>
    <row r="30802" spans="1:3">
      <c r="A30802" t="s">
        <v>55316</v>
      </c>
      <c r="B30802">
        <v>3.5055900000000002</v>
      </c>
      <c r="C30802">
        <f t="shared" si="481"/>
        <v>9</v>
      </c>
    </row>
    <row r="30803" spans="1:3">
      <c r="A30803" t="s">
        <v>55323</v>
      </c>
      <c r="B30803">
        <v>0.63737900000000003</v>
      </c>
      <c r="C30803">
        <f t="shared" si="481"/>
        <v>9</v>
      </c>
    </row>
    <row r="30804" spans="1:3">
      <c r="A30804" t="s">
        <v>55331</v>
      </c>
      <c r="B30804">
        <v>0.31868999999999997</v>
      </c>
      <c r="C30804">
        <f t="shared" si="481"/>
        <v>9</v>
      </c>
    </row>
    <row r="30805" spans="1:3">
      <c r="A30805" t="s">
        <v>55332</v>
      </c>
      <c r="B30805">
        <v>0.31868999999999997</v>
      </c>
      <c r="C30805">
        <f t="shared" si="481"/>
        <v>9</v>
      </c>
    </row>
    <row r="30806" spans="1:3">
      <c r="A30806" t="s">
        <v>55336</v>
      </c>
      <c r="B30806">
        <v>0.31868999999999997</v>
      </c>
      <c r="C30806">
        <f t="shared" si="481"/>
        <v>9</v>
      </c>
    </row>
    <row r="30807" spans="1:3">
      <c r="A30807" t="s">
        <v>55345</v>
      </c>
      <c r="B30807">
        <v>0.31868999999999997</v>
      </c>
      <c r="C30807">
        <f t="shared" si="481"/>
        <v>9</v>
      </c>
    </row>
    <row r="30808" spans="1:3">
      <c r="A30808" t="s">
        <v>55347</v>
      </c>
      <c r="B30808">
        <v>9.2420000000000009</v>
      </c>
      <c r="C30808">
        <f t="shared" si="481"/>
        <v>9</v>
      </c>
    </row>
    <row r="30809" spans="1:3">
      <c r="A30809" t="s">
        <v>55360</v>
      </c>
      <c r="B30809">
        <v>0.31868999999999997</v>
      </c>
      <c r="C30809">
        <f t="shared" si="481"/>
        <v>9</v>
      </c>
    </row>
    <row r="30810" spans="1:3">
      <c r="A30810" t="s">
        <v>55389</v>
      </c>
      <c r="B30810">
        <v>0.31868999999999997</v>
      </c>
      <c r="C30810">
        <f t="shared" si="481"/>
        <v>9</v>
      </c>
    </row>
    <row r="30811" spans="1:3">
      <c r="A30811" t="s">
        <v>55391</v>
      </c>
      <c r="B30811">
        <v>0.95606899999999995</v>
      </c>
      <c r="C30811">
        <f t="shared" si="481"/>
        <v>9</v>
      </c>
    </row>
    <row r="30812" spans="1:3">
      <c r="A30812" t="s">
        <v>55398</v>
      </c>
      <c r="B30812">
        <v>0.95606899999999995</v>
      </c>
      <c r="C30812">
        <f t="shared" si="481"/>
        <v>9</v>
      </c>
    </row>
    <row r="30813" spans="1:3">
      <c r="A30813" t="s">
        <v>55400</v>
      </c>
      <c r="B30813">
        <v>1.2747599999999999</v>
      </c>
      <c r="C30813">
        <f t="shared" si="481"/>
        <v>9</v>
      </c>
    </row>
    <row r="30814" spans="1:3">
      <c r="A30814" t="s">
        <v>55407</v>
      </c>
      <c r="B30814">
        <v>1.59345</v>
      </c>
      <c r="C30814">
        <f t="shared" si="481"/>
        <v>9</v>
      </c>
    </row>
    <row r="30815" spans="1:3">
      <c r="A30815" t="s">
        <v>55416</v>
      </c>
      <c r="B30815">
        <v>0.31868999999999997</v>
      </c>
      <c r="C30815">
        <f t="shared" si="481"/>
        <v>9</v>
      </c>
    </row>
    <row r="30816" spans="1:3">
      <c r="A30816" t="s">
        <v>55423</v>
      </c>
      <c r="B30816">
        <v>14.659700000000001</v>
      </c>
      <c r="C30816">
        <f t="shared" si="481"/>
        <v>9</v>
      </c>
    </row>
    <row r="30817" spans="1:3">
      <c r="A30817" t="s">
        <v>55427</v>
      </c>
      <c r="B30817">
        <v>1.59345</v>
      </c>
      <c r="C30817">
        <f t="shared" si="481"/>
        <v>9</v>
      </c>
    </row>
    <row r="30818" spans="1:3">
      <c r="A30818" t="s">
        <v>55430</v>
      </c>
      <c r="B30818">
        <v>0.31868999999999997</v>
      </c>
      <c r="C30818">
        <f t="shared" si="481"/>
        <v>9</v>
      </c>
    </row>
    <row r="30819" spans="1:3">
      <c r="A30819" t="s">
        <v>55438</v>
      </c>
      <c r="B30819">
        <v>0.31868999999999997</v>
      </c>
      <c r="C30819">
        <f t="shared" si="481"/>
        <v>9</v>
      </c>
    </row>
    <row r="30820" spans="1:3">
      <c r="A30820" t="s">
        <v>55459</v>
      </c>
      <c r="B30820">
        <v>7.6485500000000002</v>
      </c>
      <c r="C30820">
        <f t="shared" si="481"/>
        <v>9</v>
      </c>
    </row>
    <row r="30821" spans="1:3">
      <c r="A30821" t="s">
        <v>55471</v>
      </c>
      <c r="B30821">
        <v>0.31868999999999997</v>
      </c>
      <c r="C30821">
        <f t="shared" si="481"/>
        <v>9</v>
      </c>
    </row>
    <row r="30822" spans="1:3">
      <c r="A30822" t="s">
        <v>55472</v>
      </c>
      <c r="B30822">
        <v>0.31868999999999997</v>
      </c>
      <c r="C30822">
        <f t="shared" si="481"/>
        <v>9</v>
      </c>
    </row>
    <row r="30823" spans="1:3">
      <c r="A30823" t="s">
        <v>55473</v>
      </c>
      <c r="B30823">
        <v>0.95606899999999995</v>
      </c>
      <c r="C30823">
        <f t="shared" si="481"/>
        <v>9</v>
      </c>
    </row>
    <row r="30824" spans="1:3">
      <c r="A30824" t="s">
        <v>55476</v>
      </c>
      <c r="B30824">
        <v>0.31868999999999997</v>
      </c>
      <c r="C30824">
        <f t="shared" si="481"/>
        <v>9</v>
      </c>
    </row>
    <row r="30825" spans="1:3">
      <c r="A30825" t="s">
        <v>55479</v>
      </c>
      <c r="B30825">
        <v>0.31868999999999997</v>
      </c>
      <c r="C30825">
        <f t="shared" si="481"/>
        <v>9</v>
      </c>
    </row>
    <row r="30826" spans="1:3">
      <c r="A30826" t="s">
        <v>55480</v>
      </c>
      <c r="B30826">
        <v>1.2747599999999999</v>
      </c>
      <c r="C30826">
        <f t="shared" si="481"/>
        <v>9</v>
      </c>
    </row>
    <row r="30827" spans="1:3">
      <c r="A30827" t="s">
        <v>55483</v>
      </c>
      <c r="B30827">
        <v>0.95606899999999995</v>
      </c>
      <c r="C30827">
        <f t="shared" si="481"/>
        <v>9</v>
      </c>
    </row>
    <row r="30828" spans="1:3">
      <c r="A30828" t="s">
        <v>55487</v>
      </c>
      <c r="B30828">
        <v>0.31868999999999997</v>
      </c>
      <c r="C30828">
        <f t="shared" si="481"/>
        <v>9</v>
      </c>
    </row>
    <row r="30829" spans="1:3">
      <c r="A30829" t="s">
        <v>55488</v>
      </c>
      <c r="B30829">
        <v>26.1325</v>
      </c>
      <c r="C30829">
        <f t="shared" si="481"/>
        <v>9</v>
      </c>
    </row>
    <row r="30830" spans="1:3">
      <c r="A30830" t="s">
        <v>55499</v>
      </c>
      <c r="B30830">
        <v>0.63737900000000003</v>
      </c>
      <c r="C30830">
        <f t="shared" si="481"/>
        <v>9</v>
      </c>
    </row>
    <row r="30831" spans="1:3">
      <c r="A30831" t="s">
        <v>55501</v>
      </c>
      <c r="B30831">
        <v>3.8242699999999998</v>
      </c>
      <c r="C30831">
        <f t="shared" si="481"/>
        <v>9</v>
      </c>
    </row>
    <row r="30832" spans="1:3">
      <c r="A30832" t="s">
        <v>55505</v>
      </c>
      <c r="B30832">
        <v>1.2747599999999999</v>
      </c>
      <c r="C30832">
        <f t="shared" si="481"/>
        <v>9</v>
      </c>
    </row>
    <row r="30833" spans="1:3">
      <c r="A30833" t="s">
        <v>55564</v>
      </c>
      <c r="B30833">
        <v>1.2747599999999999</v>
      </c>
      <c r="C30833">
        <f t="shared" si="481"/>
        <v>9</v>
      </c>
    </row>
    <row r="30834" spans="1:3">
      <c r="A30834" t="s">
        <v>55585</v>
      </c>
      <c r="B30834">
        <v>0.31868999999999997</v>
      </c>
      <c r="C30834">
        <f t="shared" si="481"/>
        <v>9</v>
      </c>
    </row>
    <row r="30835" spans="1:3">
      <c r="A30835" t="s">
        <v>55589</v>
      </c>
      <c r="B30835">
        <v>0.31868999999999997</v>
      </c>
      <c r="C30835">
        <f t="shared" si="481"/>
        <v>9</v>
      </c>
    </row>
    <row r="30836" spans="1:3">
      <c r="A30836" t="s">
        <v>55591</v>
      </c>
      <c r="B30836">
        <v>0.31868999999999997</v>
      </c>
      <c r="C30836">
        <f t="shared" si="481"/>
        <v>9</v>
      </c>
    </row>
    <row r="30837" spans="1:3">
      <c r="A30837" t="s">
        <v>55594</v>
      </c>
      <c r="B30837">
        <v>0.31868999999999997</v>
      </c>
      <c r="C30837">
        <f t="shared" si="481"/>
        <v>9</v>
      </c>
    </row>
    <row r="30838" spans="1:3">
      <c r="A30838" t="s">
        <v>55595</v>
      </c>
      <c r="B30838">
        <v>0.31868999999999997</v>
      </c>
      <c r="C30838">
        <f t="shared" si="481"/>
        <v>9</v>
      </c>
    </row>
    <row r="30839" spans="1:3">
      <c r="A30839" t="s">
        <v>55601</v>
      </c>
      <c r="B30839">
        <v>0.31868999999999997</v>
      </c>
      <c r="C30839">
        <f t="shared" si="481"/>
        <v>9</v>
      </c>
    </row>
    <row r="30840" spans="1:3">
      <c r="A30840" t="s">
        <v>55603</v>
      </c>
      <c r="B30840">
        <v>0.31868999999999997</v>
      </c>
      <c r="C30840">
        <f t="shared" si="481"/>
        <v>9</v>
      </c>
    </row>
    <row r="30841" spans="1:3">
      <c r="A30841" t="s">
        <v>55607</v>
      </c>
      <c r="B30841">
        <v>0.31868999999999997</v>
      </c>
      <c r="C30841">
        <f t="shared" si="481"/>
        <v>9</v>
      </c>
    </row>
    <row r="30842" spans="1:3">
      <c r="A30842" t="s">
        <v>55609</v>
      </c>
      <c r="B30842">
        <v>1.91214</v>
      </c>
      <c r="C30842">
        <f t="shared" si="481"/>
        <v>9</v>
      </c>
    </row>
    <row r="30843" spans="1:3">
      <c r="A30843" t="s">
        <v>55610</v>
      </c>
      <c r="B30843">
        <v>0.63737900000000003</v>
      </c>
      <c r="C30843">
        <f t="shared" si="481"/>
        <v>9</v>
      </c>
    </row>
    <row r="30844" spans="1:3">
      <c r="A30844" t="s">
        <v>55621</v>
      </c>
      <c r="B30844">
        <v>0.31868999999999997</v>
      </c>
      <c r="C30844">
        <f t="shared" si="481"/>
        <v>9</v>
      </c>
    </row>
    <row r="30845" spans="1:3">
      <c r="A30845" t="s">
        <v>55625</v>
      </c>
      <c r="B30845">
        <v>0.31868999999999997</v>
      </c>
      <c r="C30845">
        <f t="shared" si="481"/>
        <v>9</v>
      </c>
    </row>
    <row r="30846" spans="1:3">
      <c r="A30846" t="s">
        <v>55637</v>
      </c>
      <c r="B30846">
        <v>0.31868999999999997</v>
      </c>
      <c r="C30846">
        <f t="shared" si="481"/>
        <v>9</v>
      </c>
    </row>
    <row r="30847" spans="1:3">
      <c r="A30847" t="s">
        <v>55643</v>
      </c>
      <c r="B30847">
        <v>0.31868999999999997</v>
      </c>
      <c r="C30847">
        <f t="shared" si="481"/>
        <v>9</v>
      </c>
    </row>
    <row r="30848" spans="1:3">
      <c r="A30848" t="s">
        <v>55653</v>
      </c>
      <c r="B30848">
        <v>0.31868999999999997</v>
      </c>
      <c r="C30848">
        <f t="shared" si="481"/>
        <v>9</v>
      </c>
    </row>
    <row r="30849" spans="1:3">
      <c r="A30849" t="s">
        <v>55655</v>
      </c>
      <c r="B30849">
        <v>1.2747599999999999</v>
      </c>
      <c r="C30849">
        <f t="shared" ref="C30849:C30912" si="482">LEN(A30849)</f>
        <v>9</v>
      </c>
    </row>
    <row r="30850" spans="1:3">
      <c r="A30850" t="s">
        <v>55664</v>
      </c>
      <c r="B30850">
        <v>0.31868999999999997</v>
      </c>
      <c r="C30850">
        <f t="shared" si="482"/>
        <v>9</v>
      </c>
    </row>
    <row r="30851" spans="1:3">
      <c r="A30851" t="s">
        <v>55667</v>
      </c>
      <c r="B30851">
        <v>0.63737900000000003</v>
      </c>
      <c r="C30851">
        <f t="shared" si="482"/>
        <v>9</v>
      </c>
    </row>
    <row r="30852" spans="1:3">
      <c r="A30852" t="s">
        <v>55685</v>
      </c>
      <c r="B30852">
        <v>0.31868999999999997</v>
      </c>
      <c r="C30852">
        <f t="shared" si="482"/>
        <v>9</v>
      </c>
    </row>
    <row r="30853" spans="1:3">
      <c r="A30853" t="s">
        <v>55689</v>
      </c>
      <c r="B30853">
        <v>0.31868999999999997</v>
      </c>
      <c r="C30853">
        <f t="shared" si="482"/>
        <v>9</v>
      </c>
    </row>
    <row r="30854" spans="1:3">
      <c r="A30854" t="s">
        <v>55694</v>
      </c>
      <c r="B30854">
        <v>1.2747599999999999</v>
      </c>
      <c r="C30854">
        <f t="shared" si="482"/>
        <v>9</v>
      </c>
    </row>
    <row r="30855" spans="1:3">
      <c r="A30855" t="s">
        <v>55698</v>
      </c>
      <c r="B30855">
        <v>0.63737900000000003</v>
      </c>
      <c r="C30855">
        <f t="shared" si="482"/>
        <v>9</v>
      </c>
    </row>
    <row r="30856" spans="1:3">
      <c r="A30856" t="s">
        <v>55707</v>
      </c>
      <c r="B30856">
        <v>1.2747599999999999</v>
      </c>
      <c r="C30856">
        <f t="shared" si="482"/>
        <v>9</v>
      </c>
    </row>
    <row r="30857" spans="1:3">
      <c r="A30857" t="s">
        <v>55711</v>
      </c>
      <c r="B30857">
        <v>0.63737900000000003</v>
      </c>
      <c r="C30857">
        <f t="shared" si="482"/>
        <v>9</v>
      </c>
    </row>
    <row r="30858" spans="1:3">
      <c r="A30858" t="s">
        <v>55712</v>
      </c>
      <c r="B30858">
        <v>0.31868999999999997</v>
      </c>
      <c r="C30858">
        <f t="shared" si="482"/>
        <v>9</v>
      </c>
    </row>
    <row r="30859" spans="1:3">
      <c r="A30859" t="s">
        <v>55731</v>
      </c>
      <c r="B30859">
        <v>4.1429600000000004</v>
      </c>
      <c r="C30859">
        <f t="shared" si="482"/>
        <v>9</v>
      </c>
    </row>
    <row r="30860" spans="1:3">
      <c r="A30860" t="s">
        <v>55737</v>
      </c>
      <c r="B30860">
        <v>0.31868999999999997</v>
      </c>
      <c r="C30860">
        <f t="shared" si="482"/>
        <v>9</v>
      </c>
    </row>
    <row r="30861" spans="1:3">
      <c r="A30861" t="s">
        <v>55752</v>
      </c>
      <c r="B30861">
        <v>0.31868999999999997</v>
      </c>
      <c r="C30861">
        <f t="shared" si="482"/>
        <v>9</v>
      </c>
    </row>
    <row r="30862" spans="1:3">
      <c r="A30862" t="s">
        <v>55758</v>
      </c>
      <c r="B30862">
        <v>0.31868999999999997</v>
      </c>
      <c r="C30862">
        <f t="shared" si="482"/>
        <v>9</v>
      </c>
    </row>
    <row r="30863" spans="1:3">
      <c r="A30863" t="s">
        <v>55759</v>
      </c>
      <c r="B30863">
        <v>1.2747599999999999</v>
      </c>
      <c r="C30863">
        <f t="shared" si="482"/>
        <v>9</v>
      </c>
    </row>
    <row r="30864" spans="1:3">
      <c r="A30864" t="s">
        <v>55760</v>
      </c>
      <c r="B30864">
        <v>1.2747599999999999</v>
      </c>
      <c r="C30864">
        <f t="shared" si="482"/>
        <v>9</v>
      </c>
    </row>
    <row r="30865" spans="1:3">
      <c r="A30865" t="s">
        <v>55767</v>
      </c>
      <c r="B30865">
        <v>0.31868999999999997</v>
      </c>
      <c r="C30865">
        <f t="shared" si="482"/>
        <v>9</v>
      </c>
    </row>
    <row r="30866" spans="1:3">
      <c r="A30866" t="s">
        <v>55768</v>
      </c>
      <c r="B30866">
        <v>0.31868999999999997</v>
      </c>
      <c r="C30866">
        <f t="shared" si="482"/>
        <v>9</v>
      </c>
    </row>
    <row r="30867" spans="1:3">
      <c r="A30867" t="s">
        <v>55791</v>
      </c>
      <c r="B30867">
        <v>0.31868999999999997</v>
      </c>
      <c r="C30867">
        <f t="shared" si="482"/>
        <v>9</v>
      </c>
    </row>
    <row r="30868" spans="1:3">
      <c r="A30868" t="s">
        <v>55795</v>
      </c>
      <c r="B30868">
        <v>0.31868999999999997</v>
      </c>
      <c r="C30868">
        <f t="shared" si="482"/>
        <v>9</v>
      </c>
    </row>
    <row r="30869" spans="1:3">
      <c r="A30869" t="s">
        <v>55801</v>
      </c>
      <c r="B30869">
        <v>0.63737900000000003</v>
      </c>
      <c r="C30869">
        <f t="shared" si="482"/>
        <v>9</v>
      </c>
    </row>
    <row r="30870" spans="1:3">
      <c r="A30870" t="s">
        <v>55802</v>
      </c>
      <c r="B30870">
        <v>0.31868999999999997</v>
      </c>
      <c r="C30870">
        <f t="shared" si="482"/>
        <v>9</v>
      </c>
    </row>
    <row r="30871" spans="1:3">
      <c r="A30871" t="s">
        <v>55804</v>
      </c>
      <c r="B30871">
        <v>0.63737900000000003</v>
      </c>
      <c r="C30871">
        <f t="shared" si="482"/>
        <v>9</v>
      </c>
    </row>
    <row r="30872" spans="1:3">
      <c r="A30872" t="s">
        <v>55806</v>
      </c>
      <c r="B30872">
        <v>9.8793799999999994</v>
      </c>
      <c r="C30872">
        <f t="shared" si="482"/>
        <v>9</v>
      </c>
    </row>
    <row r="30873" spans="1:3">
      <c r="A30873" t="s">
        <v>55822</v>
      </c>
      <c r="B30873">
        <v>1.59345</v>
      </c>
      <c r="C30873">
        <f t="shared" si="482"/>
        <v>9</v>
      </c>
    </row>
    <row r="30874" spans="1:3">
      <c r="A30874" t="s">
        <v>55829</v>
      </c>
      <c r="B30874">
        <v>0.31868999999999997</v>
      </c>
      <c r="C30874">
        <f t="shared" si="482"/>
        <v>9</v>
      </c>
    </row>
    <row r="30875" spans="1:3">
      <c r="A30875" t="s">
        <v>55833</v>
      </c>
      <c r="B30875">
        <v>4.1429600000000004</v>
      </c>
      <c r="C30875">
        <f t="shared" si="482"/>
        <v>9</v>
      </c>
    </row>
    <row r="30876" spans="1:3">
      <c r="A30876" t="s">
        <v>55839</v>
      </c>
      <c r="B30876">
        <v>0.31868999999999997</v>
      </c>
      <c r="C30876">
        <f t="shared" si="482"/>
        <v>9</v>
      </c>
    </row>
    <row r="30877" spans="1:3">
      <c r="A30877" t="s">
        <v>55843</v>
      </c>
      <c r="B30877">
        <v>0.31868999999999997</v>
      </c>
      <c r="C30877">
        <f t="shared" si="482"/>
        <v>9</v>
      </c>
    </row>
    <row r="30878" spans="1:3">
      <c r="A30878" t="s">
        <v>55848</v>
      </c>
      <c r="B30878">
        <v>0.63737900000000003</v>
      </c>
      <c r="C30878">
        <f t="shared" si="482"/>
        <v>9</v>
      </c>
    </row>
    <row r="30879" spans="1:3">
      <c r="A30879" t="s">
        <v>55866</v>
      </c>
      <c r="B30879">
        <v>0.63737900000000003</v>
      </c>
      <c r="C30879">
        <f t="shared" si="482"/>
        <v>9</v>
      </c>
    </row>
    <row r="30880" spans="1:3">
      <c r="A30880" t="s">
        <v>55883</v>
      </c>
      <c r="B30880">
        <v>0.31868999999999997</v>
      </c>
      <c r="C30880">
        <f t="shared" si="482"/>
        <v>9</v>
      </c>
    </row>
    <row r="30881" spans="1:3">
      <c r="A30881" t="s">
        <v>55887</v>
      </c>
      <c r="B30881">
        <v>9.2420000000000009</v>
      </c>
      <c r="C30881">
        <f t="shared" si="482"/>
        <v>9</v>
      </c>
    </row>
    <row r="30882" spans="1:3">
      <c r="A30882" t="s">
        <v>55895</v>
      </c>
      <c r="B30882">
        <v>1.2747599999999999</v>
      </c>
      <c r="C30882">
        <f t="shared" si="482"/>
        <v>9</v>
      </c>
    </row>
    <row r="30883" spans="1:3">
      <c r="A30883" t="s">
        <v>55923</v>
      </c>
      <c r="B30883">
        <v>0.31868999999999997</v>
      </c>
      <c r="C30883">
        <f t="shared" si="482"/>
        <v>9</v>
      </c>
    </row>
    <row r="30884" spans="1:3">
      <c r="A30884" t="s">
        <v>55968</v>
      </c>
      <c r="B30884">
        <v>3.1869000000000001</v>
      </c>
      <c r="C30884">
        <f t="shared" si="482"/>
        <v>9</v>
      </c>
    </row>
    <row r="30885" spans="1:3">
      <c r="A30885" t="s">
        <v>55978</v>
      </c>
      <c r="B30885">
        <v>0.31868999999999997</v>
      </c>
      <c r="C30885">
        <f t="shared" si="482"/>
        <v>9</v>
      </c>
    </row>
    <row r="30886" spans="1:3">
      <c r="A30886" t="s">
        <v>55991</v>
      </c>
      <c r="B30886">
        <v>0.63737900000000003</v>
      </c>
      <c r="C30886">
        <f t="shared" si="482"/>
        <v>9</v>
      </c>
    </row>
    <row r="30887" spans="1:3">
      <c r="A30887" t="s">
        <v>55995</v>
      </c>
      <c r="B30887">
        <v>0.31868999999999997</v>
      </c>
      <c r="C30887">
        <f t="shared" si="482"/>
        <v>9</v>
      </c>
    </row>
    <row r="30888" spans="1:3">
      <c r="A30888" t="s">
        <v>55998</v>
      </c>
      <c r="B30888">
        <v>0.31868999999999997</v>
      </c>
      <c r="C30888">
        <f t="shared" si="482"/>
        <v>9</v>
      </c>
    </row>
    <row r="30889" spans="1:3">
      <c r="A30889" t="s">
        <v>56001</v>
      </c>
      <c r="B30889">
        <v>2.8682099999999999</v>
      </c>
      <c r="C30889">
        <f t="shared" si="482"/>
        <v>9</v>
      </c>
    </row>
    <row r="30890" spans="1:3">
      <c r="A30890" t="s">
        <v>56066</v>
      </c>
      <c r="B30890">
        <v>10.5168</v>
      </c>
      <c r="C30890">
        <f t="shared" si="482"/>
        <v>9</v>
      </c>
    </row>
    <row r="30891" spans="1:3">
      <c r="A30891" t="s">
        <v>56069</v>
      </c>
      <c r="B30891">
        <v>0.95606899999999995</v>
      </c>
      <c r="C30891">
        <f t="shared" si="482"/>
        <v>9</v>
      </c>
    </row>
    <row r="30892" spans="1:3">
      <c r="A30892" t="s">
        <v>56093</v>
      </c>
      <c r="B30892">
        <v>6.6924799999999998</v>
      </c>
      <c r="C30892">
        <f t="shared" si="482"/>
        <v>9</v>
      </c>
    </row>
    <row r="30893" spans="1:3">
      <c r="A30893" t="s">
        <v>56100</v>
      </c>
      <c r="B30893">
        <v>0.63737900000000003</v>
      </c>
      <c r="C30893">
        <f t="shared" si="482"/>
        <v>9</v>
      </c>
    </row>
    <row r="30894" spans="1:3">
      <c r="A30894" t="s">
        <v>56105</v>
      </c>
      <c r="B30894">
        <v>1.59345</v>
      </c>
      <c r="C30894">
        <f t="shared" si="482"/>
        <v>9</v>
      </c>
    </row>
    <row r="30895" spans="1:3">
      <c r="A30895" t="s">
        <v>56106</v>
      </c>
      <c r="B30895">
        <v>6.6924799999999998</v>
      </c>
      <c r="C30895">
        <f t="shared" si="482"/>
        <v>9</v>
      </c>
    </row>
    <row r="30896" spans="1:3">
      <c r="A30896" t="s">
        <v>56119</v>
      </c>
      <c r="B30896">
        <v>0.31868999999999997</v>
      </c>
      <c r="C30896">
        <f t="shared" si="482"/>
        <v>9</v>
      </c>
    </row>
    <row r="30897" spans="1:3">
      <c r="A30897" t="s">
        <v>56123</v>
      </c>
      <c r="B30897">
        <v>0.31868999999999997</v>
      </c>
      <c r="C30897">
        <f t="shared" si="482"/>
        <v>9</v>
      </c>
    </row>
    <row r="30898" spans="1:3">
      <c r="A30898" t="s">
        <v>56175</v>
      </c>
      <c r="B30898">
        <v>24.857800000000001</v>
      </c>
      <c r="C30898">
        <f t="shared" si="482"/>
        <v>9</v>
      </c>
    </row>
    <row r="30899" spans="1:3">
      <c r="A30899" t="s">
        <v>56187</v>
      </c>
      <c r="B30899">
        <v>27.407299999999999</v>
      </c>
      <c r="C30899">
        <f t="shared" si="482"/>
        <v>9</v>
      </c>
    </row>
    <row r="30900" spans="1:3">
      <c r="A30900" t="s">
        <v>56212</v>
      </c>
      <c r="B30900">
        <v>1.2747599999999999</v>
      </c>
      <c r="C30900">
        <f t="shared" si="482"/>
        <v>9</v>
      </c>
    </row>
    <row r="30901" spans="1:3">
      <c r="A30901" t="s">
        <v>56290</v>
      </c>
      <c r="B30901">
        <v>0.31868999999999997</v>
      </c>
      <c r="C30901">
        <f t="shared" si="482"/>
        <v>9</v>
      </c>
    </row>
    <row r="30902" spans="1:3">
      <c r="A30902" t="s">
        <v>56297</v>
      </c>
      <c r="B30902">
        <v>0.31868999999999997</v>
      </c>
      <c r="C30902">
        <f t="shared" si="482"/>
        <v>9</v>
      </c>
    </row>
    <row r="30903" spans="1:3">
      <c r="A30903" t="s">
        <v>56298</v>
      </c>
      <c r="B30903">
        <v>0.31868999999999997</v>
      </c>
      <c r="C30903">
        <f t="shared" si="482"/>
        <v>9</v>
      </c>
    </row>
    <row r="30904" spans="1:3">
      <c r="A30904" t="s">
        <v>56301</v>
      </c>
      <c r="B30904">
        <v>0.31868999999999997</v>
      </c>
      <c r="C30904">
        <f t="shared" si="482"/>
        <v>9</v>
      </c>
    </row>
    <row r="30905" spans="1:3">
      <c r="A30905" t="s">
        <v>56304</v>
      </c>
      <c r="B30905">
        <v>0.31868999999999997</v>
      </c>
      <c r="C30905">
        <f t="shared" si="482"/>
        <v>9</v>
      </c>
    </row>
    <row r="30906" spans="1:3">
      <c r="A30906" t="s">
        <v>56305</v>
      </c>
      <c r="B30906">
        <v>0.63737900000000003</v>
      </c>
      <c r="C30906">
        <f t="shared" si="482"/>
        <v>9</v>
      </c>
    </row>
    <row r="30907" spans="1:3">
      <c r="A30907" t="s">
        <v>56320</v>
      </c>
      <c r="B30907">
        <v>0.31868999999999997</v>
      </c>
      <c r="C30907">
        <f t="shared" si="482"/>
        <v>9</v>
      </c>
    </row>
    <row r="30908" spans="1:3">
      <c r="A30908" t="s">
        <v>56326</v>
      </c>
      <c r="B30908">
        <v>0.31868999999999997</v>
      </c>
      <c r="C30908">
        <f t="shared" si="482"/>
        <v>9</v>
      </c>
    </row>
    <row r="30909" spans="1:3">
      <c r="A30909" t="s">
        <v>56337</v>
      </c>
      <c r="B30909">
        <v>0.31868999999999997</v>
      </c>
      <c r="C30909">
        <f t="shared" si="482"/>
        <v>9</v>
      </c>
    </row>
    <row r="30910" spans="1:3">
      <c r="A30910" t="s">
        <v>56345</v>
      </c>
      <c r="B30910">
        <v>0.31868999999999997</v>
      </c>
      <c r="C30910">
        <f t="shared" si="482"/>
        <v>9</v>
      </c>
    </row>
    <row r="30911" spans="1:3">
      <c r="A30911" t="s">
        <v>56346</v>
      </c>
      <c r="B30911">
        <v>0.31868999999999997</v>
      </c>
      <c r="C30911">
        <f t="shared" si="482"/>
        <v>9</v>
      </c>
    </row>
    <row r="30912" spans="1:3">
      <c r="A30912" t="s">
        <v>56349</v>
      </c>
      <c r="B30912">
        <v>0.95606899999999995</v>
      </c>
      <c r="C30912">
        <f t="shared" si="482"/>
        <v>9</v>
      </c>
    </row>
    <row r="30913" spans="1:3">
      <c r="A30913" t="s">
        <v>56350</v>
      </c>
      <c r="B30913">
        <v>0.31868999999999997</v>
      </c>
      <c r="C30913">
        <f t="shared" ref="C30913:C30976" si="483">LEN(A30913)</f>
        <v>9</v>
      </c>
    </row>
    <row r="30914" spans="1:3">
      <c r="A30914" t="s">
        <v>56352</v>
      </c>
      <c r="B30914">
        <v>0.31868999999999997</v>
      </c>
      <c r="C30914">
        <f t="shared" si="483"/>
        <v>9</v>
      </c>
    </row>
    <row r="30915" spans="1:3">
      <c r="A30915" t="s">
        <v>56354</v>
      </c>
      <c r="B30915">
        <v>21.6709</v>
      </c>
      <c r="C30915">
        <f t="shared" si="483"/>
        <v>9</v>
      </c>
    </row>
    <row r="30916" spans="1:3">
      <c r="A30916" t="s">
        <v>56361</v>
      </c>
      <c r="B30916">
        <v>19.440100000000001</v>
      </c>
      <c r="C30916">
        <f t="shared" si="483"/>
        <v>9</v>
      </c>
    </row>
    <row r="30917" spans="1:3">
      <c r="A30917" t="s">
        <v>56365</v>
      </c>
      <c r="B30917">
        <v>0.31868999999999997</v>
      </c>
      <c r="C30917">
        <f t="shared" si="483"/>
        <v>9</v>
      </c>
    </row>
    <row r="30918" spans="1:3">
      <c r="A30918" t="s">
        <v>56369</v>
      </c>
      <c r="B30918">
        <v>0.31868999999999997</v>
      </c>
      <c r="C30918">
        <f t="shared" si="483"/>
        <v>9</v>
      </c>
    </row>
    <row r="30919" spans="1:3">
      <c r="A30919" t="s">
        <v>56384</v>
      </c>
      <c r="B30919">
        <v>0.31868999999999997</v>
      </c>
      <c r="C30919">
        <f t="shared" si="483"/>
        <v>9</v>
      </c>
    </row>
    <row r="30920" spans="1:3">
      <c r="A30920" t="s">
        <v>56386</v>
      </c>
      <c r="B30920">
        <v>0.95606899999999995</v>
      </c>
      <c r="C30920">
        <f t="shared" si="483"/>
        <v>9</v>
      </c>
    </row>
    <row r="30921" spans="1:3">
      <c r="A30921" t="s">
        <v>56387</v>
      </c>
      <c r="B30921">
        <v>0.31868999999999997</v>
      </c>
      <c r="C30921">
        <f t="shared" si="483"/>
        <v>9</v>
      </c>
    </row>
    <row r="30922" spans="1:3">
      <c r="A30922" t="s">
        <v>56388</v>
      </c>
      <c r="B30922">
        <v>0.31868999999999997</v>
      </c>
      <c r="C30922">
        <f t="shared" si="483"/>
        <v>9</v>
      </c>
    </row>
    <row r="30923" spans="1:3">
      <c r="A30923" t="s">
        <v>56392</v>
      </c>
      <c r="B30923">
        <v>0.31868999999999997</v>
      </c>
      <c r="C30923">
        <f t="shared" si="483"/>
        <v>9</v>
      </c>
    </row>
    <row r="30924" spans="1:3">
      <c r="A30924" t="s">
        <v>56394</v>
      </c>
      <c r="B30924">
        <v>0.31868999999999997</v>
      </c>
      <c r="C30924">
        <f t="shared" si="483"/>
        <v>9</v>
      </c>
    </row>
    <row r="30925" spans="1:3">
      <c r="A30925" t="s">
        <v>56395</v>
      </c>
      <c r="B30925">
        <v>0.31868999999999997</v>
      </c>
      <c r="C30925">
        <f t="shared" si="483"/>
        <v>9</v>
      </c>
    </row>
    <row r="30926" spans="1:3">
      <c r="A30926" t="s">
        <v>56398</v>
      </c>
      <c r="B30926">
        <v>0.63737900000000003</v>
      </c>
      <c r="C30926">
        <f t="shared" si="483"/>
        <v>9</v>
      </c>
    </row>
    <row r="30927" spans="1:3">
      <c r="A30927" t="s">
        <v>56430</v>
      </c>
      <c r="B30927">
        <v>3.5055900000000002</v>
      </c>
      <c r="C30927">
        <f t="shared" si="483"/>
        <v>9</v>
      </c>
    </row>
    <row r="30928" spans="1:3">
      <c r="A30928" t="s">
        <v>56435</v>
      </c>
      <c r="B30928">
        <v>1.91214</v>
      </c>
      <c r="C30928">
        <f t="shared" si="483"/>
        <v>9</v>
      </c>
    </row>
    <row r="30929" spans="1:3">
      <c r="A30929" t="s">
        <v>56436</v>
      </c>
      <c r="B30929">
        <v>0.31868999999999997</v>
      </c>
      <c r="C30929">
        <f t="shared" si="483"/>
        <v>9</v>
      </c>
    </row>
    <row r="30930" spans="1:3">
      <c r="A30930" t="s">
        <v>56439</v>
      </c>
      <c r="B30930">
        <v>0.31868999999999997</v>
      </c>
      <c r="C30930">
        <f t="shared" si="483"/>
        <v>9</v>
      </c>
    </row>
    <row r="30931" spans="1:3">
      <c r="A30931" t="s">
        <v>56443</v>
      </c>
      <c r="B30931">
        <v>0.95606899999999995</v>
      </c>
      <c r="C30931">
        <f t="shared" si="483"/>
        <v>9</v>
      </c>
    </row>
    <row r="30932" spans="1:3">
      <c r="A30932" t="s">
        <v>56445</v>
      </c>
      <c r="B30932">
        <v>0.31868999999999997</v>
      </c>
      <c r="C30932">
        <f t="shared" si="483"/>
        <v>9</v>
      </c>
    </row>
    <row r="30933" spans="1:3">
      <c r="A30933" t="s">
        <v>56451</v>
      </c>
      <c r="B30933">
        <v>0.31868999999999997</v>
      </c>
      <c r="C30933">
        <f t="shared" si="483"/>
        <v>9</v>
      </c>
    </row>
    <row r="30934" spans="1:3">
      <c r="A30934" t="s">
        <v>56456</v>
      </c>
      <c r="B30934">
        <v>31.869</v>
      </c>
      <c r="C30934">
        <f t="shared" si="483"/>
        <v>9</v>
      </c>
    </row>
    <row r="30935" spans="1:3">
      <c r="A30935" t="s">
        <v>56461</v>
      </c>
      <c r="B30935">
        <v>3.5055900000000002</v>
      </c>
      <c r="C30935">
        <f t="shared" si="483"/>
        <v>9</v>
      </c>
    </row>
    <row r="30936" spans="1:3">
      <c r="A30936" t="s">
        <v>56480</v>
      </c>
      <c r="B30936">
        <v>0.31868999999999997</v>
      </c>
      <c r="C30936">
        <f t="shared" si="483"/>
        <v>9</v>
      </c>
    </row>
    <row r="30937" spans="1:3">
      <c r="A30937" t="s">
        <v>56488</v>
      </c>
      <c r="B30937">
        <v>0.31868999999999997</v>
      </c>
      <c r="C30937">
        <f t="shared" si="483"/>
        <v>9</v>
      </c>
    </row>
    <row r="30938" spans="1:3">
      <c r="A30938" t="s">
        <v>56494</v>
      </c>
      <c r="B30938">
        <v>0.63737900000000003</v>
      </c>
      <c r="C30938">
        <f t="shared" si="483"/>
        <v>9</v>
      </c>
    </row>
    <row r="30939" spans="1:3">
      <c r="A30939" t="s">
        <v>56497</v>
      </c>
      <c r="B30939">
        <v>0.31868999999999997</v>
      </c>
      <c r="C30939">
        <f t="shared" si="483"/>
        <v>9</v>
      </c>
    </row>
    <row r="30940" spans="1:3">
      <c r="A30940" t="s">
        <v>56498</v>
      </c>
      <c r="B30940">
        <v>17.846599999999999</v>
      </c>
      <c r="C30940">
        <f t="shared" si="483"/>
        <v>9</v>
      </c>
    </row>
    <row r="30941" spans="1:3">
      <c r="A30941" t="s">
        <v>56507</v>
      </c>
      <c r="B30941">
        <v>0.31868999999999997</v>
      </c>
      <c r="C30941">
        <f t="shared" si="483"/>
        <v>9</v>
      </c>
    </row>
    <row r="30942" spans="1:3">
      <c r="A30942" t="s">
        <v>56513</v>
      </c>
      <c r="B30942">
        <v>0.31868999999999997</v>
      </c>
      <c r="C30942">
        <f t="shared" si="483"/>
        <v>9</v>
      </c>
    </row>
    <row r="30943" spans="1:3">
      <c r="A30943" t="s">
        <v>56514</v>
      </c>
      <c r="B30943">
        <v>0.31868999999999997</v>
      </c>
      <c r="C30943">
        <f t="shared" si="483"/>
        <v>9</v>
      </c>
    </row>
    <row r="30944" spans="1:3">
      <c r="A30944" t="s">
        <v>56519</v>
      </c>
      <c r="B30944">
        <v>0.31868999999999997</v>
      </c>
      <c r="C30944">
        <f t="shared" si="483"/>
        <v>9</v>
      </c>
    </row>
    <row r="30945" spans="1:3">
      <c r="A30945" t="s">
        <v>56536</v>
      </c>
      <c r="B30945">
        <v>0.31868999999999997</v>
      </c>
      <c r="C30945">
        <f t="shared" si="483"/>
        <v>9</v>
      </c>
    </row>
    <row r="30946" spans="1:3">
      <c r="A30946" t="s">
        <v>56540</v>
      </c>
      <c r="B30946">
        <v>1.2747599999999999</v>
      </c>
      <c r="C30946">
        <f t="shared" si="483"/>
        <v>9</v>
      </c>
    </row>
    <row r="30947" spans="1:3">
      <c r="A30947" t="s">
        <v>56542</v>
      </c>
      <c r="B30947">
        <v>0.31868999999999997</v>
      </c>
      <c r="C30947">
        <f t="shared" si="483"/>
        <v>9</v>
      </c>
    </row>
    <row r="30948" spans="1:3">
      <c r="A30948" t="s">
        <v>56546</v>
      </c>
      <c r="B30948">
        <v>0.31868999999999997</v>
      </c>
      <c r="C30948">
        <f t="shared" si="483"/>
        <v>9</v>
      </c>
    </row>
    <row r="30949" spans="1:3">
      <c r="A30949" t="s">
        <v>56565</v>
      </c>
      <c r="B30949">
        <v>1.59345</v>
      </c>
      <c r="C30949">
        <f t="shared" si="483"/>
        <v>9</v>
      </c>
    </row>
    <row r="30950" spans="1:3">
      <c r="A30950" t="s">
        <v>56567</v>
      </c>
      <c r="B30950">
        <v>0.31868999999999997</v>
      </c>
      <c r="C30950">
        <f t="shared" si="483"/>
        <v>9</v>
      </c>
    </row>
    <row r="30951" spans="1:3">
      <c r="A30951" t="s">
        <v>56577</v>
      </c>
      <c r="B30951">
        <v>2.2308300000000001</v>
      </c>
      <c r="C30951">
        <f t="shared" si="483"/>
        <v>9</v>
      </c>
    </row>
    <row r="30952" spans="1:3">
      <c r="A30952" t="s">
        <v>56579</v>
      </c>
      <c r="B30952">
        <v>0.95606899999999995</v>
      </c>
      <c r="C30952">
        <f t="shared" si="483"/>
        <v>9</v>
      </c>
    </row>
    <row r="30953" spans="1:3">
      <c r="A30953" t="s">
        <v>56600</v>
      </c>
      <c r="B30953">
        <v>0.31868999999999997</v>
      </c>
      <c r="C30953">
        <f t="shared" si="483"/>
        <v>9</v>
      </c>
    </row>
    <row r="30954" spans="1:3">
      <c r="A30954" t="s">
        <v>56607</v>
      </c>
      <c r="B30954">
        <v>0.31868999999999997</v>
      </c>
      <c r="C30954">
        <f t="shared" si="483"/>
        <v>9</v>
      </c>
    </row>
    <row r="30955" spans="1:3">
      <c r="A30955" t="s">
        <v>56608</v>
      </c>
      <c r="B30955">
        <v>0.31868999999999997</v>
      </c>
      <c r="C30955">
        <f t="shared" si="483"/>
        <v>9</v>
      </c>
    </row>
    <row r="30956" spans="1:3">
      <c r="A30956" t="s">
        <v>56611</v>
      </c>
      <c r="B30956">
        <v>0.31868999999999997</v>
      </c>
      <c r="C30956">
        <f t="shared" si="483"/>
        <v>9</v>
      </c>
    </row>
    <row r="30957" spans="1:3">
      <c r="A30957" t="s">
        <v>56613</v>
      </c>
      <c r="B30957">
        <v>0.31868999999999997</v>
      </c>
      <c r="C30957">
        <f t="shared" si="483"/>
        <v>9</v>
      </c>
    </row>
    <row r="30958" spans="1:3">
      <c r="A30958" t="s">
        <v>56620</v>
      </c>
      <c r="B30958">
        <v>0.31868999999999997</v>
      </c>
      <c r="C30958">
        <f t="shared" si="483"/>
        <v>9</v>
      </c>
    </row>
    <row r="30959" spans="1:3">
      <c r="A30959" t="s">
        <v>56629</v>
      </c>
      <c r="B30959">
        <v>1.2747599999999999</v>
      </c>
      <c r="C30959">
        <f t="shared" si="483"/>
        <v>9</v>
      </c>
    </row>
    <row r="30960" spans="1:3">
      <c r="A30960" t="s">
        <v>56631</v>
      </c>
      <c r="B30960">
        <v>0.31868999999999997</v>
      </c>
      <c r="C30960">
        <f t="shared" si="483"/>
        <v>9</v>
      </c>
    </row>
    <row r="30961" spans="1:3">
      <c r="A30961" t="s">
        <v>56633</v>
      </c>
      <c r="B30961">
        <v>0.31868999999999997</v>
      </c>
      <c r="C30961">
        <f t="shared" si="483"/>
        <v>9</v>
      </c>
    </row>
    <row r="30962" spans="1:3">
      <c r="A30962" t="s">
        <v>56636</v>
      </c>
      <c r="B30962">
        <v>0.95606899999999995</v>
      </c>
      <c r="C30962">
        <f t="shared" si="483"/>
        <v>9</v>
      </c>
    </row>
    <row r="30963" spans="1:3">
      <c r="A30963" t="s">
        <v>56656</v>
      </c>
      <c r="B30963">
        <v>0.31868999999999997</v>
      </c>
      <c r="C30963">
        <f t="shared" si="483"/>
        <v>9</v>
      </c>
    </row>
    <row r="30964" spans="1:3">
      <c r="A30964" t="s">
        <v>56660</v>
      </c>
      <c r="B30964">
        <v>0.31868999999999997</v>
      </c>
      <c r="C30964">
        <f t="shared" si="483"/>
        <v>9</v>
      </c>
    </row>
    <row r="30965" spans="1:3">
      <c r="A30965" t="s">
        <v>56667</v>
      </c>
      <c r="B30965">
        <v>0.31868999999999997</v>
      </c>
      <c r="C30965">
        <f t="shared" si="483"/>
        <v>9</v>
      </c>
    </row>
    <row r="30966" spans="1:3">
      <c r="A30966" t="s">
        <v>56673</v>
      </c>
      <c r="B30966">
        <v>0.95606899999999995</v>
      </c>
      <c r="C30966">
        <f t="shared" si="483"/>
        <v>9</v>
      </c>
    </row>
    <row r="30967" spans="1:3">
      <c r="A30967" t="s">
        <v>56679</v>
      </c>
      <c r="B30967">
        <v>0.31868999999999997</v>
      </c>
      <c r="C30967">
        <f t="shared" si="483"/>
        <v>9</v>
      </c>
    </row>
    <row r="30968" spans="1:3">
      <c r="A30968" t="s">
        <v>56689</v>
      </c>
      <c r="B30968">
        <v>0.31868999999999997</v>
      </c>
      <c r="C30968">
        <f t="shared" si="483"/>
        <v>9</v>
      </c>
    </row>
    <row r="30969" spans="1:3">
      <c r="A30969" t="s">
        <v>56705</v>
      </c>
      <c r="B30969">
        <v>0.31868999999999997</v>
      </c>
      <c r="C30969">
        <f t="shared" si="483"/>
        <v>9</v>
      </c>
    </row>
    <row r="30970" spans="1:3">
      <c r="A30970" t="s">
        <v>56709</v>
      </c>
      <c r="B30970">
        <v>164.44399999999999</v>
      </c>
      <c r="C30970">
        <f t="shared" si="483"/>
        <v>9</v>
      </c>
    </row>
    <row r="30971" spans="1:3">
      <c r="A30971" t="s">
        <v>56719</v>
      </c>
      <c r="B30971">
        <v>0.31868999999999997</v>
      </c>
      <c r="C30971">
        <f t="shared" si="483"/>
        <v>9</v>
      </c>
    </row>
    <row r="30972" spans="1:3">
      <c r="A30972" t="s">
        <v>56724</v>
      </c>
      <c r="B30972">
        <v>0.31868999999999997</v>
      </c>
      <c r="C30972">
        <f t="shared" si="483"/>
        <v>9</v>
      </c>
    </row>
    <row r="30973" spans="1:3">
      <c r="A30973" t="s">
        <v>56733</v>
      </c>
      <c r="B30973">
        <v>0.31868999999999997</v>
      </c>
      <c r="C30973">
        <f t="shared" si="483"/>
        <v>9</v>
      </c>
    </row>
    <row r="30974" spans="1:3">
      <c r="A30974" t="s">
        <v>56741</v>
      </c>
      <c r="B30974">
        <v>0.31868999999999997</v>
      </c>
      <c r="C30974">
        <f t="shared" si="483"/>
        <v>9</v>
      </c>
    </row>
    <row r="30975" spans="1:3">
      <c r="A30975" t="s">
        <v>56746</v>
      </c>
      <c r="B30975">
        <v>1.2747599999999999</v>
      </c>
      <c r="C30975">
        <f t="shared" si="483"/>
        <v>9</v>
      </c>
    </row>
    <row r="30976" spans="1:3">
      <c r="A30976" t="s">
        <v>56759</v>
      </c>
      <c r="B30976">
        <v>0.31868999999999997</v>
      </c>
      <c r="C30976">
        <f t="shared" si="483"/>
        <v>9</v>
      </c>
    </row>
    <row r="30977" spans="1:3">
      <c r="A30977" t="s">
        <v>56763</v>
      </c>
      <c r="B30977">
        <v>1.2747599999999999</v>
      </c>
      <c r="C30977">
        <f t="shared" ref="C30977:C31040" si="484">LEN(A30977)</f>
        <v>9</v>
      </c>
    </row>
    <row r="30978" spans="1:3">
      <c r="A30978" t="s">
        <v>56771</v>
      </c>
      <c r="B30978">
        <v>0.31868999999999997</v>
      </c>
      <c r="C30978">
        <f t="shared" si="484"/>
        <v>9</v>
      </c>
    </row>
    <row r="30979" spans="1:3">
      <c r="A30979" t="s">
        <v>56776</v>
      </c>
      <c r="B30979">
        <v>0.31868999999999997</v>
      </c>
      <c r="C30979">
        <f t="shared" si="484"/>
        <v>9</v>
      </c>
    </row>
    <row r="30980" spans="1:3">
      <c r="A30980" t="s">
        <v>56782</v>
      </c>
      <c r="B30980">
        <v>0.31868999999999997</v>
      </c>
      <c r="C30980">
        <f t="shared" si="484"/>
        <v>9</v>
      </c>
    </row>
    <row r="30981" spans="1:3">
      <c r="A30981" t="s">
        <v>56783</v>
      </c>
      <c r="B30981">
        <v>0.31868999999999997</v>
      </c>
      <c r="C30981">
        <f t="shared" si="484"/>
        <v>9</v>
      </c>
    </row>
    <row r="30982" spans="1:3">
      <c r="A30982" t="s">
        <v>56790</v>
      </c>
      <c r="B30982">
        <v>0.31868999999999997</v>
      </c>
      <c r="C30982">
        <f t="shared" si="484"/>
        <v>9</v>
      </c>
    </row>
    <row r="30983" spans="1:3">
      <c r="A30983" t="s">
        <v>56799</v>
      </c>
      <c r="B30983">
        <v>0.31868999999999997</v>
      </c>
      <c r="C30983">
        <f t="shared" si="484"/>
        <v>9</v>
      </c>
    </row>
    <row r="30984" spans="1:3">
      <c r="A30984" t="s">
        <v>56802</v>
      </c>
      <c r="B30984">
        <v>0.31868999999999997</v>
      </c>
      <c r="C30984">
        <f t="shared" si="484"/>
        <v>9</v>
      </c>
    </row>
    <row r="30985" spans="1:3">
      <c r="A30985" t="s">
        <v>56805</v>
      </c>
      <c r="B30985">
        <v>1.91214</v>
      </c>
      <c r="C30985">
        <f t="shared" si="484"/>
        <v>9</v>
      </c>
    </row>
    <row r="30986" spans="1:3">
      <c r="A30986" t="s">
        <v>56812</v>
      </c>
      <c r="B30986">
        <v>0.31868999999999997</v>
      </c>
      <c r="C30986">
        <f t="shared" si="484"/>
        <v>9</v>
      </c>
    </row>
    <row r="30987" spans="1:3">
      <c r="A30987" t="s">
        <v>56821</v>
      </c>
      <c r="B30987">
        <v>0.63737900000000003</v>
      </c>
      <c r="C30987">
        <f t="shared" si="484"/>
        <v>9</v>
      </c>
    </row>
    <row r="30988" spans="1:3">
      <c r="A30988" t="s">
        <v>56823</v>
      </c>
      <c r="B30988">
        <v>0.31868999999999997</v>
      </c>
      <c r="C30988">
        <f t="shared" si="484"/>
        <v>9</v>
      </c>
    </row>
    <row r="30989" spans="1:3">
      <c r="A30989" t="s">
        <v>56824</v>
      </c>
      <c r="B30989">
        <v>0.95606899999999995</v>
      </c>
      <c r="C30989">
        <f t="shared" si="484"/>
        <v>9</v>
      </c>
    </row>
    <row r="30990" spans="1:3">
      <c r="A30990" t="s">
        <v>56831</v>
      </c>
      <c r="B30990">
        <v>0.31868999999999997</v>
      </c>
      <c r="C30990">
        <f t="shared" si="484"/>
        <v>9</v>
      </c>
    </row>
    <row r="30991" spans="1:3">
      <c r="A30991" t="s">
        <v>56842</v>
      </c>
      <c r="B30991">
        <v>0.63737900000000003</v>
      </c>
      <c r="C30991">
        <f t="shared" si="484"/>
        <v>9</v>
      </c>
    </row>
    <row r="30992" spans="1:3">
      <c r="A30992" t="s">
        <v>56856</v>
      </c>
      <c r="B30992">
        <v>0.31868999999999997</v>
      </c>
      <c r="C30992">
        <f t="shared" si="484"/>
        <v>9</v>
      </c>
    </row>
    <row r="30993" spans="1:3">
      <c r="A30993" t="s">
        <v>56871</v>
      </c>
      <c r="B30993">
        <v>0.95606899999999995</v>
      </c>
      <c r="C30993">
        <f t="shared" si="484"/>
        <v>9</v>
      </c>
    </row>
    <row r="30994" spans="1:3">
      <c r="A30994" t="s">
        <v>56872</v>
      </c>
      <c r="B30994">
        <v>2.5495199999999998</v>
      </c>
      <c r="C30994">
        <f t="shared" si="484"/>
        <v>9</v>
      </c>
    </row>
    <row r="30995" spans="1:3">
      <c r="A30995" t="s">
        <v>56889</v>
      </c>
      <c r="B30995">
        <v>0.63737900000000003</v>
      </c>
      <c r="C30995">
        <f t="shared" si="484"/>
        <v>9</v>
      </c>
    </row>
    <row r="30996" spans="1:3">
      <c r="A30996" t="s">
        <v>56894</v>
      </c>
      <c r="B30996">
        <v>0.95606899999999995</v>
      </c>
      <c r="C30996">
        <f t="shared" si="484"/>
        <v>9</v>
      </c>
    </row>
    <row r="30997" spans="1:3">
      <c r="A30997" t="s">
        <v>56903</v>
      </c>
      <c r="B30997">
        <v>0.31868999999999997</v>
      </c>
      <c r="C30997">
        <f t="shared" si="484"/>
        <v>9</v>
      </c>
    </row>
    <row r="30998" spans="1:3">
      <c r="A30998" t="s">
        <v>56917</v>
      </c>
      <c r="B30998">
        <v>0.31868999999999997</v>
      </c>
      <c r="C30998">
        <f t="shared" si="484"/>
        <v>9</v>
      </c>
    </row>
    <row r="30999" spans="1:3">
      <c r="A30999" t="s">
        <v>56920</v>
      </c>
      <c r="B30999">
        <v>0.31868999999999997</v>
      </c>
      <c r="C30999">
        <f t="shared" si="484"/>
        <v>9</v>
      </c>
    </row>
    <row r="31000" spans="1:3">
      <c r="A31000" t="s">
        <v>56935</v>
      </c>
      <c r="B31000">
        <v>0.63737900000000003</v>
      </c>
      <c r="C31000">
        <f t="shared" si="484"/>
        <v>9</v>
      </c>
    </row>
    <row r="31001" spans="1:3">
      <c r="A31001" t="s">
        <v>56954</v>
      </c>
      <c r="B31001">
        <v>0.31868999999999997</v>
      </c>
      <c r="C31001">
        <f t="shared" si="484"/>
        <v>9</v>
      </c>
    </row>
    <row r="31002" spans="1:3">
      <c r="A31002" t="s">
        <v>56958</v>
      </c>
      <c r="B31002">
        <v>0.95606899999999995</v>
      </c>
      <c r="C31002">
        <f t="shared" si="484"/>
        <v>9</v>
      </c>
    </row>
    <row r="31003" spans="1:3">
      <c r="A31003" t="s">
        <v>56959</v>
      </c>
      <c r="B31003">
        <v>0.63737900000000003</v>
      </c>
      <c r="C31003">
        <f t="shared" si="484"/>
        <v>9</v>
      </c>
    </row>
    <row r="31004" spans="1:3">
      <c r="A31004" t="s">
        <v>56961</v>
      </c>
      <c r="B31004">
        <v>0.95606899999999995</v>
      </c>
      <c r="C31004">
        <f t="shared" si="484"/>
        <v>9</v>
      </c>
    </row>
    <row r="31005" spans="1:3">
      <c r="A31005" t="s">
        <v>56963</v>
      </c>
      <c r="B31005">
        <v>0.31868999999999997</v>
      </c>
      <c r="C31005">
        <f t="shared" si="484"/>
        <v>9</v>
      </c>
    </row>
    <row r="31006" spans="1:3">
      <c r="A31006" t="s">
        <v>56964</v>
      </c>
      <c r="B31006">
        <v>0.31868999999999997</v>
      </c>
      <c r="C31006">
        <f t="shared" si="484"/>
        <v>9</v>
      </c>
    </row>
    <row r="31007" spans="1:3">
      <c r="A31007" t="s">
        <v>56965</v>
      </c>
      <c r="B31007">
        <v>0.31868999999999997</v>
      </c>
      <c r="C31007">
        <f t="shared" si="484"/>
        <v>9</v>
      </c>
    </row>
    <row r="31008" spans="1:3">
      <c r="A31008" t="s">
        <v>56983</v>
      </c>
      <c r="B31008">
        <v>0.95606899999999995</v>
      </c>
      <c r="C31008">
        <f t="shared" si="484"/>
        <v>9</v>
      </c>
    </row>
    <row r="31009" spans="1:3">
      <c r="A31009" t="s">
        <v>57016</v>
      </c>
      <c r="B31009">
        <v>15.9345</v>
      </c>
      <c r="C31009">
        <f t="shared" si="484"/>
        <v>9</v>
      </c>
    </row>
    <row r="31010" spans="1:3">
      <c r="A31010" t="s">
        <v>57019</v>
      </c>
      <c r="B31010">
        <v>0.31868999999999997</v>
      </c>
      <c r="C31010">
        <f t="shared" si="484"/>
        <v>9</v>
      </c>
    </row>
    <row r="31011" spans="1:3">
      <c r="A31011" t="s">
        <v>57022</v>
      </c>
      <c r="B31011">
        <v>0.63737900000000003</v>
      </c>
      <c r="C31011">
        <f t="shared" si="484"/>
        <v>9</v>
      </c>
    </row>
    <row r="31012" spans="1:3">
      <c r="A31012" t="s">
        <v>57032</v>
      </c>
      <c r="B31012">
        <v>0.31868999999999997</v>
      </c>
      <c r="C31012">
        <f t="shared" si="484"/>
        <v>9</v>
      </c>
    </row>
    <row r="31013" spans="1:3">
      <c r="A31013" t="s">
        <v>57035</v>
      </c>
      <c r="B31013">
        <v>0.95606899999999995</v>
      </c>
      <c r="C31013">
        <f t="shared" si="484"/>
        <v>9</v>
      </c>
    </row>
    <row r="31014" spans="1:3">
      <c r="A31014" t="s">
        <v>57036</v>
      </c>
      <c r="B31014">
        <v>0.31868999999999997</v>
      </c>
      <c r="C31014">
        <f t="shared" si="484"/>
        <v>9</v>
      </c>
    </row>
    <row r="31015" spans="1:3">
      <c r="A31015" t="s">
        <v>57043</v>
      </c>
      <c r="B31015">
        <v>0.63737900000000003</v>
      </c>
      <c r="C31015">
        <f t="shared" si="484"/>
        <v>9</v>
      </c>
    </row>
    <row r="31016" spans="1:3">
      <c r="A31016" t="s">
        <v>57047</v>
      </c>
      <c r="B31016">
        <v>9.2420000000000009</v>
      </c>
      <c r="C31016">
        <f t="shared" si="484"/>
        <v>9</v>
      </c>
    </row>
    <row r="31017" spans="1:3">
      <c r="A31017" t="s">
        <v>57082</v>
      </c>
      <c r="B31017">
        <v>17.527899999999999</v>
      </c>
      <c r="C31017">
        <f t="shared" si="484"/>
        <v>9</v>
      </c>
    </row>
    <row r="31018" spans="1:3">
      <c r="A31018" t="s">
        <v>57085</v>
      </c>
      <c r="B31018">
        <v>37.924100000000003</v>
      </c>
      <c r="C31018">
        <f t="shared" si="484"/>
        <v>9</v>
      </c>
    </row>
    <row r="31019" spans="1:3">
      <c r="A31019" t="s">
        <v>57093</v>
      </c>
      <c r="B31019">
        <v>0.63737900000000003</v>
      </c>
      <c r="C31019">
        <f t="shared" si="484"/>
        <v>9</v>
      </c>
    </row>
    <row r="31020" spans="1:3">
      <c r="A31020" t="s">
        <v>57124</v>
      </c>
      <c r="B31020">
        <v>829.23</v>
      </c>
      <c r="C31020">
        <f t="shared" si="484"/>
        <v>9</v>
      </c>
    </row>
    <row r="31021" spans="1:3">
      <c r="A31021" t="s">
        <v>57129</v>
      </c>
      <c r="B31021">
        <v>0.95606899999999995</v>
      </c>
      <c r="C31021">
        <f t="shared" si="484"/>
        <v>9</v>
      </c>
    </row>
    <row r="31022" spans="1:3">
      <c r="A31022" t="s">
        <v>57135</v>
      </c>
      <c r="B31022">
        <v>3.1869000000000001</v>
      </c>
      <c r="C31022">
        <f t="shared" si="484"/>
        <v>9</v>
      </c>
    </row>
    <row r="31023" spans="1:3">
      <c r="A31023" t="s">
        <v>57145</v>
      </c>
      <c r="B31023">
        <v>11.472799999999999</v>
      </c>
      <c r="C31023">
        <f t="shared" si="484"/>
        <v>9</v>
      </c>
    </row>
    <row r="31024" spans="1:3">
      <c r="A31024" t="s">
        <v>57148</v>
      </c>
      <c r="B31024">
        <v>0.63737900000000003</v>
      </c>
      <c r="C31024">
        <f t="shared" si="484"/>
        <v>9</v>
      </c>
    </row>
    <row r="31025" spans="1:3">
      <c r="A31025" t="s">
        <v>57152</v>
      </c>
      <c r="B31025">
        <v>23.582999999999998</v>
      </c>
      <c r="C31025">
        <f t="shared" si="484"/>
        <v>9</v>
      </c>
    </row>
    <row r="31026" spans="1:3">
      <c r="A31026" t="s">
        <v>57157</v>
      </c>
      <c r="B31026">
        <v>0.63737900000000003</v>
      </c>
      <c r="C31026">
        <f t="shared" si="484"/>
        <v>9</v>
      </c>
    </row>
    <row r="31027" spans="1:3">
      <c r="A31027" t="s">
        <v>57158</v>
      </c>
      <c r="B31027">
        <v>1.91214</v>
      </c>
      <c r="C31027">
        <f t="shared" si="484"/>
        <v>9</v>
      </c>
    </row>
    <row r="31028" spans="1:3">
      <c r="A31028" t="s">
        <v>57172</v>
      </c>
      <c r="B31028">
        <v>0.31868999999999997</v>
      </c>
      <c r="C31028">
        <f t="shared" si="484"/>
        <v>9</v>
      </c>
    </row>
    <row r="31029" spans="1:3">
      <c r="A31029" t="s">
        <v>57173</v>
      </c>
      <c r="B31029">
        <v>0.31868999999999997</v>
      </c>
      <c r="C31029">
        <f t="shared" si="484"/>
        <v>9</v>
      </c>
    </row>
    <row r="31030" spans="1:3">
      <c r="A31030" t="s">
        <v>57183</v>
      </c>
      <c r="B31030">
        <v>4.4616499999999997</v>
      </c>
      <c r="C31030">
        <f t="shared" si="484"/>
        <v>9</v>
      </c>
    </row>
    <row r="31031" spans="1:3">
      <c r="A31031" t="s">
        <v>57185</v>
      </c>
      <c r="B31031">
        <v>15.9345</v>
      </c>
      <c r="C31031">
        <f t="shared" si="484"/>
        <v>9</v>
      </c>
    </row>
    <row r="31032" spans="1:3">
      <c r="A31032" t="s">
        <v>57198</v>
      </c>
      <c r="B31032">
        <v>0.31868999999999997</v>
      </c>
      <c r="C31032">
        <f t="shared" si="484"/>
        <v>9</v>
      </c>
    </row>
    <row r="31033" spans="1:3">
      <c r="A31033" t="s">
        <v>57204</v>
      </c>
      <c r="B31033">
        <v>0.31868999999999997</v>
      </c>
      <c r="C31033">
        <f t="shared" si="484"/>
        <v>9</v>
      </c>
    </row>
    <row r="31034" spans="1:3">
      <c r="A31034" t="s">
        <v>57208</v>
      </c>
      <c r="B31034">
        <v>0.63737900000000003</v>
      </c>
      <c r="C31034">
        <f t="shared" si="484"/>
        <v>9</v>
      </c>
    </row>
    <row r="31035" spans="1:3">
      <c r="A31035" t="s">
        <v>57209</v>
      </c>
      <c r="B31035">
        <v>0.31868999999999997</v>
      </c>
      <c r="C31035">
        <f t="shared" si="484"/>
        <v>9</v>
      </c>
    </row>
    <row r="31036" spans="1:3">
      <c r="A31036" t="s">
        <v>57211</v>
      </c>
      <c r="B31036">
        <v>166.35599999999999</v>
      </c>
      <c r="C31036">
        <f t="shared" si="484"/>
        <v>9</v>
      </c>
    </row>
    <row r="31037" spans="1:3">
      <c r="A31037" t="s">
        <v>57238</v>
      </c>
      <c r="B31037">
        <v>21.0335</v>
      </c>
      <c r="C31037">
        <f t="shared" si="484"/>
        <v>9</v>
      </c>
    </row>
    <row r="31038" spans="1:3">
      <c r="A31038" t="s">
        <v>57246</v>
      </c>
      <c r="B31038">
        <v>0.31868999999999997</v>
      </c>
      <c r="C31038">
        <f t="shared" si="484"/>
        <v>9</v>
      </c>
    </row>
    <row r="31039" spans="1:3">
      <c r="A31039" t="s">
        <v>57258</v>
      </c>
      <c r="B31039">
        <v>1.2747599999999999</v>
      </c>
      <c r="C31039">
        <f t="shared" si="484"/>
        <v>9</v>
      </c>
    </row>
    <row r="31040" spans="1:3">
      <c r="A31040" t="s">
        <v>57262</v>
      </c>
      <c r="B31040">
        <v>1.59345</v>
      </c>
      <c r="C31040">
        <f t="shared" si="484"/>
        <v>9</v>
      </c>
    </row>
    <row r="31041" spans="1:3">
      <c r="A31041" t="s">
        <v>57269</v>
      </c>
      <c r="B31041">
        <v>0.31868999999999997</v>
      </c>
      <c r="C31041">
        <f t="shared" ref="C31041:C31104" si="485">LEN(A31041)</f>
        <v>9</v>
      </c>
    </row>
    <row r="31042" spans="1:3">
      <c r="A31042" t="s">
        <v>57272</v>
      </c>
      <c r="B31042">
        <v>3.8242699999999998</v>
      </c>
      <c r="C31042">
        <f t="shared" si="485"/>
        <v>9</v>
      </c>
    </row>
    <row r="31043" spans="1:3">
      <c r="A31043" t="s">
        <v>57285</v>
      </c>
      <c r="B31043">
        <v>0.31868999999999997</v>
      </c>
      <c r="C31043">
        <f t="shared" si="485"/>
        <v>9</v>
      </c>
    </row>
    <row r="31044" spans="1:3">
      <c r="A31044" t="s">
        <v>57286</v>
      </c>
      <c r="B31044">
        <v>12.428900000000001</v>
      </c>
      <c r="C31044">
        <f t="shared" si="485"/>
        <v>9</v>
      </c>
    </row>
    <row r="31045" spans="1:3">
      <c r="A31045" t="s">
        <v>57309</v>
      </c>
      <c r="B31045">
        <v>0.31868999999999997</v>
      </c>
      <c r="C31045">
        <f t="shared" si="485"/>
        <v>9</v>
      </c>
    </row>
    <row r="31046" spans="1:3">
      <c r="A31046" t="s">
        <v>57315</v>
      </c>
      <c r="B31046">
        <v>16.571899999999999</v>
      </c>
      <c r="C31046">
        <f t="shared" si="485"/>
        <v>9</v>
      </c>
    </row>
    <row r="31047" spans="1:3">
      <c r="A31047" t="s">
        <v>57318</v>
      </c>
      <c r="B31047">
        <v>0.63737900000000003</v>
      </c>
      <c r="C31047">
        <f t="shared" si="485"/>
        <v>9</v>
      </c>
    </row>
    <row r="31048" spans="1:3">
      <c r="A31048" t="s">
        <v>57319</v>
      </c>
      <c r="B31048">
        <v>0.31868999999999997</v>
      </c>
      <c r="C31048">
        <f t="shared" si="485"/>
        <v>9</v>
      </c>
    </row>
    <row r="31049" spans="1:3">
      <c r="A31049" t="s">
        <v>57320</v>
      </c>
      <c r="B31049">
        <v>0.31868999999999997</v>
      </c>
      <c r="C31049">
        <f t="shared" si="485"/>
        <v>9</v>
      </c>
    </row>
    <row r="31050" spans="1:3">
      <c r="A31050" t="s">
        <v>57323</v>
      </c>
      <c r="B31050">
        <v>1.2747599999999999</v>
      </c>
      <c r="C31050">
        <f t="shared" si="485"/>
        <v>9</v>
      </c>
    </row>
    <row r="31051" spans="1:3">
      <c r="A31051" t="s">
        <v>57326</v>
      </c>
      <c r="B31051">
        <v>0.31868999999999997</v>
      </c>
      <c r="C31051">
        <f t="shared" si="485"/>
        <v>9</v>
      </c>
    </row>
    <row r="31052" spans="1:3">
      <c r="A31052" t="s">
        <v>57328</v>
      </c>
      <c r="B31052">
        <v>0.31868999999999997</v>
      </c>
      <c r="C31052">
        <f t="shared" si="485"/>
        <v>9</v>
      </c>
    </row>
    <row r="31053" spans="1:3">
      <c r="A31053" t="s">
        <v>57333</v>
      </c>
      <c r="B31053">
        <v>0.31868999999999997</v>
      </c>
      <c r="C31053">
        <f t="shared" si="485"/>
        <v>9</v>
      </c>
    </row>
    <row r="31054" spans="1:3">
      <c r="A31054" t="s">
        <v>57334</v>
      </c>
      <c r="B31054">
        <v>0.63737900000000003</v>
      </c>
      <c r="C31054">
        <f t="shared" si="485"/>
        <v>9</v>
      </c>
    </row>
    <row r="31055" spans="1:3">
      <c r="A31055" t="s">
        <v>57335</v>
      </c>
      <c r="B31055">
        <v>0.31868999999999997</v>
      </c>
      <c r="C31055">
        <f t="shared" si="485"/>
        <v>9</v>
      </c>
    </row>
    <row r="31056" spans="1:3">
      <c r="A31056" t="s">
        <v>57336</v>
      </c>
      <c r="B31056">
        <v>0.31868999999999997</v>
      </c>
      <c r="C31056">
        <f t="shared" si="485"/>
        <v>9</v>
      </c>
    </row>
    <row r="31057" spans="1:3">
      <c r="A31057" t="s">
        <v>57338</v>
      </c>
      <c r="B31057">
        <v>0.63737900000000003</v>
      </c>
      <c r="C31057">
        <f t="shared" si="485"/>
        <v>9</v>
      </c>
    </row>
    <row r="31058" spans="1:3">
      <c r="A31058" t="s">
        <v>57341</v>
      </c>
      <c r="B31058">
        <v>1.91214</v>
      </c>
      <c r="C31058">
        <f t="shared" si="485"/>
        <v>9</v>
      </c>
    </row>
    <row r="31059" spans="1:3">
      <c r="A31059" t="s">
        <v>57349</v>
      </c>
      <c r="B31059">
        <v>0.63737900000000003</v>
      </c>
      <c r="C31059">
        <f t="shared" si="485"/>
        <v>9</v>
      </c>
    </row>
    <row r="31060" spans="1:3">
      <c r="A31060" t="s">
        <v>57354</v>
      </c>
      <c r="B31060">
        <v>0.63737900000000003</v>
      </c>
      <c r="C31060">
        <f t="shared" si="485"/>
        <v>9</v>
      </c>
    </row>
    <row r="31061" spans="1:3">
      <c r="A31061" t="s">
        <v>57357</v>
      </c>
      <c r="B31061">
        <v>0.31868999999999997</v>
      </c>
      <c r="C31061">
        <f t="shared" si="485"/>
        <v>9</v>
      </c>
    </row>
    <row r="31062" spans="1:3">
      <c r="A31062" t="s">
        <v>57358</v>
      </c>
      <c r="B31062">
        <v>0.31868999999999997</v>
      </c>
      <c r="C31062">
        <f t="shared" si="485"/>
        <v>9</v>
      </c>
    </row>
    <row r="31063" spans="1:3">
      <c r="A31063" t="s">
        <v>57360</v>
      </c>
      <c r="B31063">
        <v>0.31868999999999997</v>
      </c>
      <c r="C31063">
        <f t="shared" si="485"/>
        <v>9</v>
      </c>
    </row>
    <row r="31064" spans="1:3">
      <c r="A31064" t="s">
        <v>57366</v>
      </c>
      <c r="B31064">
        <v>12.7476</v>
      </c>
      <c r="C31064">
        <f t="shared" si="485"/>
        <v>9</v>
      </c>
    </row>
    <row r="31065" spans="1:3">
      <c r="A31065" t="s">
        <v>57389</v>
      </c>
      <c r="B31065">
        <v>0.31868999999999997</v>
      </c>
      <c r="C31065">
        <f t="shared" si="485"/>
        <v>9</v>
      </c>
    </row>
    <row r="31066" spans="1:3">
      <c r="A31066" t="s">
        <v>57393</v>
      </c>
      <c r="B31066">
        <v>2.2308300000000001</v>
      </c>
      <c r="C31066">
        <f t="shared" si="485"/>
        <v>9</v>
      </c>
    </row>
    <row r="31067" spans="1:3">
      <c r="A31067" t="s">
        <v>57406</v>
      </c>
      <c r="B31067">
        <v>0.31868999999999997</v>
      </c>
      <c r="C31067">
        <f t="shared" si="485"/>
        <v>9</v>
      </c>
    </row>
    <row r="31068" spans="1:3">
      <c r="A31068" t="s">
        <v>57413</v>
      </c>
      <c r="B31068">
        <v>0.31868999999999997</v>
      </c>
      <c r="C31068">
        <f t="shared" si="485"/>
        <v>9</v>
      </c>
    </row>
    <row r="31069" spans="1:3">
      <c r="A31069" t="s">
        <v>57432</v>
      </c>
      <c r="B31069">
        <v>0.31868999999999997</v>
      </c>
      <c r="C31069">
        <f t="shared" si="485"/>
        <v>9</v>
      </c>
    </row>
    <row r="31070" spans="1:3">
      <c r="A31070" t="s">
        <v>57434</v>
      </c>
      <c r="B31070">
        <v>0.31868999999999997</v>
      </c>
      <c r="C31070">
        <f t="shared" si="485"/>
        <v>9</v>
      </c>
    </row>
    <row r="31071" spans="1:3">
      <c r="A31071" t="s">
        <v>57439</v>
      </c>
      <c r="B31071">
        <v>1.2747599999999999</v>
      </c>
      <c r="C31071">
        <f t="shared" si="485"/>
        <v>9</v>
      </c>
    </row>
    <row r="31072" spans="1:3">
      <c r="A31072" t="s">
        <v>57448</v>
      </c>
      <c r="B31072">
        <v>0.63737900000000003</v>
      </c>
      <c r="C31072">
        <f t="shared" si="485"/>
        <v>9</v>
      </c>
    </row>
    <row r="31073" spans="1:3">
      <c r="A31073" t="s">
        <v>57455</v>
      </c>
      <c r="B31073">
        <v>0.31868999999999997</v>
      </c>
      <c r="C31073">
        <f t="shared" si="485"/>
        <v>9</v>
      </c>
    </row>
    <row r="31074" spans="1:3">
      <c r="A31074" t="s">
        <v>57458</v>
      </c>
      <c r="B31074">
        <v>6.6924799999999998</v>
      </c>
      <c r="C31074">
        <f t="shared" si="485"/>
        <v>9</v>
      </c>
    </row>
    <row r="31075" spans="1:3">
      <c r="A31075" t="s">
        <v>57474</v>
      </c>
      <c r="B31075">
        <v>0.95606899999999995</v>
      </c>
      <c r="C31075">
        <f t="shared" si="485"/>
        <v>9</v>
      </c>
    </row>
    <row r="31076" spans="1:3">
      <c r="A31076" t="s">
        <v>57477</v>
      </c>
      <c r="B31076">
        <v>1.2747599999999999</v>
      </c>
      <c r="C31076">
        <f t="shared" si="485"/>
        <v>9</v>
      </c>
    </row>
    <row r="31077" spans="1:3">
      <c r="A31077" t="s">
        <v>57478</v>
      </c>
      <c r="B31077">
        <v>2.5495199999999998</v>
      </c>
      <c r="C31077">
        <f t="shared" si="485"/>
        <v>9</v>
      </c>
    </row>
    <row r="31078" spans="1:3">
      <c r="A31078" t="s">
        <v>57483</v>
      </c>
      <c r="B31078">
        <v>0.63737900000000003</v>
      </c>
      <c r="C31078">
        <f t="shared" si="485"/>
        <v>9</v>
      </c>
    </row>
    <row r="31079" spans="1:3">
      <c r="A31079" t="s">
        <v>57484</v>
      </c>
      <c r="B31079">
        <v>0.31868999999999997</v>
      </c>
      <c r="C31079">
        <f t="shared" si="485"/>
        <v>9</v>
      </c>
    </row>
    <row r="31080" spans="1:3">
      <c r="A31080" t="s">
        <v>57490</v>
      </c>
      <c r="B31080">
        <v>0.31868999999999997</v>
      </c>
      <c r="C31080">
        <f t="shared" si="485"/>
        <v>9</v>
      </c>
    </row>
    <row r="31081" spans="1:3">
      <c r="A31081" t="s">
        <v>57491</v>
      </c>
      <c r="B31081">
        <v>0.31868999999999997</v>
      </c>
      <c r="C31081">
        <f t="shared" si="485"/>
        <v>9</v>
      </c>
    </row>
    <row r="31082" spans="1:3">
      <c r="A31082" t="s">
        <v>57494</v>
      </c>
      <c r="B31082">
        <v>1.2747599999999999</v>
      </c>
      <c r="C31082">
        <f t="shared" si="485"/>
        <v>9</v>
      </c>
    </row>
    <row r="31083" spans="1:3">
      <c r="A31083" t="s">
        <v>57499</v>
      </c>
      <c r="B31083">
        <v>0.31868999999999997</v>
      </c>
      <c r="C31083">
        <f t="shared" si="485"/>
        <v>9</v>
      </c>
    </row>
    <row r="31084" spans="1:3">
      <c r="A31084" t="s">
        <v>57502</v>
      </c>
      <c r="B31084">
        <v>0.31868999999999997</v>
      </c>
      <c r="C31084">
        <f t="shared" si="485"/>
        <v>9</v>
      </c>
    </row>
    <row r="31085" spans="1:3">
      <c r="A31085" t="s">
        <v>57503</v>
      </c>
      <c r="B31085">
        <v>0.31868999999999997</v>
      </c>
      <c r="C31085">
        <f t="shared" si="485"/>
        <v>9</v>
      </c>
    </row>
    <row r="31086" spans="1:3">
      <c r="A31086" t="s">
        <v>57504</v>
      </c>
      <c r="B31086">
        <v>0.31868999999999997</v>
      </c>
      <c r="C31086">
        <f t="shared" si="485"/>
        <v>9</v>
      </c>
    </row>
    <row r="31087" spans="1:3">
      <c r="A31087" t="s">
        <v>57505</v>
      </c>
      <c r="B31087">
        <v>1.2747599999999999</v>
      </c>
      <c r="C31087">
        <f t="shared" si="485"/>
        <v>9</v>
      </c>
    </row>
    <row r="31088" spans="1:3">
      <c r="A31088" t="s">
        <v>57513</v>
      </c>
      <c r="B31088">
        <v>0.31868999999999997</v>
      </c>
      <c r="C31088">
        <f t="shared" si="485"/>
        <v>9</v>
      </c>
    </row>
    <row r="31089" spans="1:3">
      <c r="A31089" t="s">
        <v>57514</v>
      </c>
      <c r="B31089">
        <v>0.31868999999999997</v>
      </c>
      <c r="C31089">
        <f t="shared" si="485"/>
        <v>9</v>
      </c>
    </row>
    <row r="31090" spans="1:3">
      <c r="A31090" t="s">
        <v>57515</v>
      </c>
      <c r="B31090">
        <v>0.31868999999999997</v>
      </c>
      <c r="C31090">
        <f t="shared" si="485"/>
        <v>9</v>
      </c>
    </row>
    <row r="31091" spans="1:3">
      <c r="A31091" t="s">
        <v>57522</v>
      </c>
      <c r="B31091">
        <v>0.31868999999999997</v>
      </c>
      <c r="C31091">
        <f t="shared" si="485"/>
        <v>9</v>
      </c>
    </row>
    <row r="31092" spans="1:3">
      <c r="A31092" t="s">
        <v>57523</v>
      </c>
      <c r="B31092">
        <v>1.91214</v>
      </c>
      <c r="C31092">
        <f t="shared" si="485"/>
        <v>9</v>
      </c>
    </row>
    <row r="31093" spans="1:3">
      <c r="A31093" t="s">
        <v>57525</v>
      </c>
      <c r="B31093">
        <v>0.31868999999999997</v>
      </c>
      <c r="C31093">
        <f t="shared" si="485"/>
        <v>9</v>
      </c>
    </row>
    <row r="31094" spans="1:3">
      <c r="A31094" t="s">
        <v>57527</v>
      </c>
      <c r="B31094">
        <v>5.09903</v>
      </c>
      <c r="C31094">
        <f t="shared" si="485"/>
        <v>9</v>
      </c>
    </row>
    <row r="31095" spans="1:3">
      <c r="A31095" t="s">
        <v>57539</v>
      </c>
      <c r="B31095">
        <v>0.31868999999999997</v>
      </c>
      <c r="C31095">
        <f t="shared" si="485"/>
        <v>9</v>
      </c>
    </row>
    <row r="31096" spans="1:3">
      <c r="A31096" t="s">
        <v>57550</v>
      </c>
      <c r="B31096">
        <v>0.63737900000000003</v>
      </c>
      <c r="C31096">
        <f t="shared" si="485"/>
        <v>9</v>
      </c>
    </row>
    <row r="31097" spans="1:3">
      <c r="A31097" t="s">
        <v>57551</v>
      </c>
      <c r="B31097">
        <v>0.31868999999999997</v>
      </c>
      <c r="C31097">
        <f t="shared" si="485"/>
        <v>9</v>
      </c>
    </row>
    <row r="31098" spans="1:3">
      <c r="A31098" t="s">
        <v>57562</v>
      </c>
      <c r="B31098">
        <v>0.63737900000000003</v>
      </c>
      <c r="C31098">
        <f t="shared" si="485"/>
        <v>9</v>
      </c>
    </row>
    <row r="31099" spans="1:3">
      <c r="A31099" t="s">
        <v>57564</v>
      </c>
      <c r="B31099">
        <v>0.31868999999999997</v>
      </c>
      <c r="C31099">
        <f t="shared" si="485"/>
        <v>9</v>
      </c>
    </row>
    <row r="31100" spans="1:3">
      <c r="A31100" t="s">
        <v>57568</v>
      </c>
      <c r="B31100">
        <v>0.31868999999999997</v>
      </c>
      <c r="C31100">
        <f t="shared" si="485"/>
        <v>9</v>
      </c>
    </row>
    <row r="31101" spans="1:3">
      <c r="A31101" t="s">
        <v>57571</v>
      </c>
      <c r="B31101">
        <v>0.63737900000000003</v>
      </c>
      <c r="C31101">
        <f t="shared" si="485"/>
        <v>9</v>
      </c>
    </row>
    <row r="31102" spans="1:3">
      <c r="A31102" t="s">
        <v>57572</v>
      </c>
      <c r="B31102">
        <v>0.31868999999999997</v>
      </c>
      <c r="C31102">
        <f t="shared" si="485"/>
        <v>9</v>
      </c>
    </row>
    <row r="31103" spans="1:3">
      <c r="A31103" t="s">
        <v>57573</v>
      </c>
      <c r="B31103">
        <v>0.31868999999999997</v>
      </c>
      <c r="C31103">
        <f t="shared" si="485"/>
        <v>9</v>
      </c>
    </row>
    <row r="31104" spans="1:3">
      <c r="A31104" t="s">
        <v>57576</v>
      </c>
      <c r="B31104">
        <v>6.6924799999999998</v>
      </c>
      <c r="C31104">
        <f t="shared" si="485"/>
        <v>9</v>
      </c>
    </row>
    <row r="31105" spans="1:3">
      <c r="A31105" t="s">
        <v>57577</v>
      </c>
      <c r="B31105">
        <v>2.8682099999999999</v>
      </c>
      <c r="C31105">
        <f t="shared" ref="C31105:C31168" si="486">LEN(A31105)</f>
        <v>9</v>
      </c>
    </row>
    <row r="31106" spans="1:3">
      <c r="A31106" t="s">
        <v>57579</v>
      </c>
      <c r="B31106">
        <v>0.63737900000000003</v>
      </c>
      <c r="C31106">
        <f t="shared" si="486"/>
        <v>9</v>
      </c>
    </row>
    <row r="31107" spans="1:3">
      <c r="A31107" t="s">
        <v>57581</v>
      </c>
      <c r="B31107">
        <v>7.0111699999999999</v>
      </c>
      <c r="C31107">
        <f t="shared" si="486"/>
        <v>9</v>
      </c>
    </row>
    <row r="31108" spans="1:3">
      <c r="A31108" t="s">
        <v>57584</v>
      </c>
      <c r="B31108">
        <v>10.5168</v>
      </c>
      <c r="C31108">
        <f t="shared" si="486"/>
        <v>9</v>
      </c>
    </row>
    <row r="31109" spans="1:3">
      <c r="A31109" t="s">
        <v>57587</v>
      </c>
      <c r="B31109">
        <v>0.31868999999999997</v>
      </c>
      <c r="C31109">
        <f t="shared" si="486"/>
        <v>9</v>
      </c>
    </row>
    <row r="31110" spans="1:3">
      <c r="A31110" t="s">
        <v>57610</v>
      </c>
      <c r="B31110">
        <v>2.5495199999999998</v>
      </c>
      <c r="C31110">
        <f t="shared" si="486"/>
        <v>9</v>
      </c>
    </row>
    <row r="31111" spans="1:3">
      <c r="A31111" t="s">
        <v>57621</v>
      </c>
      <c r="B31111">
        <v>0.31868999999999997</v>
      </c>
      <c r="C31111">
        <f t="shared" si="486"/>
        <v>9</v>
      </c>
    </row>
    <row r="31112" spans="1:3">
      <c r="A31112" t="s">
        <v>57623</v>
      </c>
      <c r="B31112">
        <v>0.31868999999999997</v>
      </c>
      <c r="C31112">
        <f t="shared" si="486"/>
        <v>9</v>
      </c>
    </row>
    <row r="31113" spans="1:3">
      <c r="A31113" t="s">
        <v>57629</v>
      </c>
      <c r="B31113">
        <v>0.31868999999999997</v>
      </c>
      <c r="C31113">
        <f t="shared" si="486"/>
        <v>9</v>
      </c>
    </row>
    <row r="31114" spans="1:3">
      <c r="A31114" t="s">
        <v>57630</v>
      </c>
      <c r="B31114">
        <v>0.63737900000000003</v>
      </c>
      <c r="C31114">
        <f t="shared" si="486"/>
        <v>9</v>
      </c>
    </row>
    <row r="31115" spans="1:3">
      <c r="A31115" t="s">
        <v>57632</v>
      </c>
      <c r="B31115">
        <v>1.91214</v>
      </c>
      <c r="C31115">
        <f t="shared" si="486"/>
        <v>9</v>
      </c>
    </row>
    <row r="31116" spans="1:3">
      <c r="A31116" t="s">
        <v>57641</v>
      </c>
      <c r="B31116">
        <v>2.8682099999999999</v>
      </c>
      <c r="C31116">
        <f t="shared" si="486"/>
        <v>9</v>
      </c>
    </row>
    <row r="31117" spans="1:3">
      <c r="A31117" t="s">
        <v>57642</v>
      </c>
      <c r="B31117">
        <v>1.91214</v>
      </c>
      <c r="C31117">
        <f t="shared" si="486"/>
        <v>9</v>
      </c>
    </row>
    <row r="31118" spans="1:3">
      <c r="A31118" t="s">
        <v>57646</v>
      </c>
      <c r="B31118">
        <v>0.31868999999999997</v>
      </c>
      <c r="C31118">
        <f t="shared" si="486"/>
        <v>9</v>
      </c>
    </row>
    <row r="31119" spans="1:3">
      <c r="A31119" t="s">
        <v>57654</v>
      </c>
      <c r="B31119">
        <v>0.31868999999999997</v>
      </c>
      <c r="C31119">
        <f t="shared" si="486"/>
        <v>9</v>
      </c>
    </row>
    <row r="31120" spans="1:3">
      <c r="A31120" t="s">
        <v>57666</v>
      </c>
      <c r="B31120">
        <v>0.31868999999999997</v>
      </c>
      <c r="C31120">
        <f t="shared" si="486"/>
        <v>9</v>
      </c>
    </row>
    <row r="31121" spans="1:3">
      <c r="A31121" t="s">
        <v>57668</v>
      </c>
      <c r="B31121">
        <v>3.1869000000000001</v>
      </c>
      <c r="C31121">
        <f t="shared" si="486"/>
        <v>9</v>
      </c>
    </row>
    <row r="31122" spans="1:3">
      <c r="A31122" t="s">
        <v>57671</v>
      </c>
      <c r="B31122">
        <v>0.31868999999999997</v>
      </c>
      <c r="C31122">
        <f t="shared" si="486"/>
        <v>9</v>
      </c>
    </row>
    <row r="31123" spans="1:3">
      <c r="A31123" t="s">
        <v>57673</v>
      </c>
      <c r="B31123">
        <v>0.31868999999999997</v>
      </c>
      <c r="C31123">
        <f t="shared" si="486"/>
        <v>9</v>
      </c>
    </row>
    <row r="31124" spans="1:3">
      <c r="A31124" t="s">
        <v>57675</v>
      </c>
      <c r="B31124">
        <v>0.31868999999999997</v>
      </c>
      <c r="C31124">
        <f t="shared" si="486"/>
        <v>9</v>
      </c>
    </row>
    <row r="31125" spans="1:3">
      <c r="A31125" t="s">
        <v>57679</v>
      </c>
      <c r="B31125">
        <v>2.8682099999999999</v>
      </c>
      <c r="C31125">
        <f t="shared" si="486"/>
        <v>9</v>
      </c>
    </row>
    <row r="31126" spans="1:3">
      <c r="A31126" t="s">
        <v>57682</v>
      </c>
      <c r="B31126">
        <v>1.2747599999999999</v>
      </c>
      <c r="C31126">
        <f t="shared" si="486"/>
        <v>9</v>
      </c>
    </row>
    <row r="31127" spans="1:3">
      <c r="A31127" t="s">
        <v>57686</v>
      </c>
      <c r="B31127">
        <v>0.31868999999999997</v>
      </c>
      <c r="C31127">
        <f t="shared" si="486"/>
        <v>9</v>
      </c>
    </row>
    <row r="31128" spans="1:3">
      <c r="A31128" t="s">
        <v>57699</v>
      </c>
      <c r="B31128">
        <v>0.31868999999999997</v>
      </c>
      <c r="C31128">
        <f t="shared" si="486"/>
        <v>9</v>
      </c>
    </row>
    <row r="31129" spans="1:3">
      <c r="A31129" t="s">
        <v>57717</v>
      </c>
      <c r="B31129">
        <v>0.31868999999999997</v>
      </c>
      <c r="C31129">
        <f t="shared" si="486"/>
        <v>9</v>
      </c>
    </row>
    <row r="31130" spans="1:3">
      <c r="A31130" t="s">
        <v>57724</v>
      </c>
      <c r="B31130">
        <v>0.31868999999999997</v>
      </c>
      <c r="C31130">
        <f t="shared" si="486"/>
        <v>9</v>
      </c>
    </row>
    <row r="31131" spans="1:3">
      <c r="A31131" t="s">
        <v>57743</v>
      </c>
      <c r="B31131">
        <v>0.95606899999999995</v>
      </c>
      <c r="C31131">
        <f t="shared" si="486"/>
        <v>9</v>
      </c>
    </row>
    <row r="31132" spans="1:3">
      <c r="A31132" t="s">
        <v>57746</v>
      </c>
      <c r="B31132">
        <v>6.3737899999999996</v>
      </c>
      <c r="C31132">
        <f t="shared" si="486"/>
        <v>9</v>
      </c>
    </row>
    <row r="31133" spans="1:3">
      <c r="A31133" t="s">
        <v>57751</v>
      </c>
      <c r="B31133">
        <v>30.275500000000001</v>
      </c>
      <c r="C31133">
        <f t="shared" si="486"/>
        <v>9</v>
      </c>
    </row>
    <row r="31134" spans="1:3">
      <c r="A31134" t="s">
        <v>57760</v>
      </c>
      <c r="B31134">
        <v>0.31868999999999997</v>
      </c>
      <c r="C31134">
        <f t="shared" si="486"/>
        <v>9</v>
      </c>
    </row>
    <row r="31135" spans="1:3">
      <c r="A31135" t="s">
        <v>57767</v>
      </c>
      <c r="B31135">
        <v>0.31868999999999997</v>
      </c>
      <c r="C31135">
        <f t="shared" si="486"/>
        <v>9</v>
      </c>
    </row>
    <row r="31136" spans="1:3">
      <c r="A31136" t="s">
        <v>57768</v>
      </c>
      <c r="B31136">
        <v>0.31868999999999997</v>
      </c>
      <c r="C31136">
        <f t="shared" si="486"/>
        <v>9</v>
      </c>
    </row>
    <row r="31137" spans="1:3">
      <c r="A31137" t="s">
        <v>57770</v>
      </c>
      <c r="B31137">
        <v>0.31868999999999997</v>
      </c>
      <c r="C31137">
        <f t="shared" si="486"/>
        <v>9</v>
      </c>
    </row>
    <row r="31138" spans="1:3">
      <c r="A31138" t="s">
        <v>57813</v>
      </c>
      <c r="B31138">
        <v>0.31868999999999997</v>
      </c>
      <c r="C31138">
        <f t="shared" si="486"/>
        <v>9</v>
      </c>
    </row>
    <row r="31139" spans="1:3">
      <c r="A31139" t="s">
        <v>57846</v>
      </c>
      <c r="B31139">
        <v>1.59345</v>
      </c>
      <c r="C31139">
        <f t="shared" si="486"/>
        <v>9</v>
      </c>
    </row>
    <row r="31140" spans="1:3">
      <c r="A31140" t="s">
        <v>57847</v>
      </c>
      <c r="B31140">
        <v>7.32986</v>
      </c>
      <c r="C31140">
        <f t="shared" si="486"/>
        <v>9</v>
      </c>
    </row>
    <row r="31141" spans="1:3">
      <c r="A31141" t="s">
        <v>57848</v>
      </c>
      <c r="B31141">
        <v>49.396900000000002</v>
      </c>
      <c r="C31141">
        <f t="shared" si="486"/>
        <v>9</v>
      </c>
    </row>
    <row r="31142" spans="1:3">
      <c r="A31142" t="s">
        <v>57869</v>
      </c>
      <c r="B31142">
        <v>0.31868999999999997</v>
      </c>
      <c r="C31142">
        <f t="shared" si="486"/>
        <v>9</v>
      </c>
    </row>
    <row r="31143" spans="1:3">
      <c r="A31143" t="s">
        <v>57883</v>
      </c>
      <c r="B31143">
        <v>0.31868999999999997</v>
      </c>
      <c r="C31143">
        <f t="shared" si="486"/>
        <v>9</v>
      </c>
    </row>
    <row r="31144" spans="1:3">
      <c r="A31144" t="s">
        <v>57884</v>
      </c>
      <c r="B31144">
        <v>0.31868999999999997</v>
      </c>
      <c r="C31144">
        <f t="shared" si="486"/>
        <v>9</v>
      </c>
    </row>
    <row r="31145" spans="1:3">
      <c r="A31145" t="s">
        <v>57892</v>
      </c>
      <c r="B31145">
        <v>9.2420000000000009</v>
      </c>
      <c r="C31145">
        <f t="shared" si="486"/>
        <v>9</v>
      </c>
    </row>
    <row r="31146" spans="1:3">
      <c r="A31146" t="s">
        <v>57901</v>
      </c>
      <c r="B31146">
        <v>0.95606899999999995</v>
      </c>
      <c r="C31146">
        <f t="shared" si="486"/>
        <v>9</v>
      </c>
    </row>
    <row r="31147" spans="1:3">
      <c r="A31147" t="s">
        <v>57904</v>
      </c>
      <c r="B31147">
        <v>22.308299999999999</v>
      </c>
      <c r="C31147">
        <f t="shared" si="486"/>
        <v>9</v>
      </c>
    </row>
    <row r="31148" spans="1:3">
      <c r="A31148" t="s">
        <v>57913</v>
      </c>
      <c r="B31148">
        <v>1.2747599999999999</v>
      </c>
      <c r="C31148">
        <f t="shared" si="486"/>
        <v>9</v>
      </c>
    </row>
    <row r="31149" spans="1:3">
      <c r="A31149" t="s">
        <v>57924</v>
      </c>
      <c r="B31149">
        <v>0.95606899999999995</v>
      </c>
      <c r="C31149">
        <f t="shared" si="486"/>
        <v>9</v>
      </c>
    </row>
    <row r="31150" spans="1:3">
      <c r="A31150" t="s">
        <v>57927</v>
      </c>
      <c r="B31150">
        <v>0.31868999999999997</v>
      </c>
      <c r="C31150">
        <f t="shared" si="486"/>
        <v>9</v>
      </c>
    </row>
    <row r="31151" spans="1:3">
      <c r="A31151" t="s">
        <v>57934</v>
      </c>
      <c r="B31151">
        <v>0.31868999999999997</v>
      </c>
      <c r="C31151">
        <f t="shared" si="486"/>
        <v>9</v>
      </c>
    </row>
    <row r="31152" spans="1:3">
      <c r="A31152" t="s">
        <v>57945</v>
      </c>
      <c r="B31152">
        <v>0.31868999999999997</v>
      </c>
      <c r="C31152">
        <f t="shared" si="486"/>
        <v>9</v>
      </c>
    </row>
    <row r="31153" spans="1:3">
      <c r="A31153" t="s">
        <v>57946</v>
      </c>
      <c r="B31153">
        <v>0.31868999999999997</v>
      </c>
      <c r="C31153">
        <f t="shared" si="486"/>
        <v>9</v>
      </c>
    </row>
    <row r="31154" spans="1:3">
      <c r="A31154" t="s">
        <v>57951</v>
      </c>
      <c r="B31154">
        <v>0.31868999999999997</v>
      </c>
      <c r="C31154">
        <f t="shared" si="486"/>
        <v>9</v>
      </c>
    </row>
    <row r="31155" spans="1:3">
      <c r="A31155" t="s">
        <v>57958</v>
      </c>
      <c r="B31155">
        <v>0.31868999999999997</v>
      </c>
      <c r="C31155">
        <f t="shared" si="486"/>
        <v>9</v>
      </c>
    </row>
    <row r="31156" spans="1:3">
      <c r="A31156" t="s">
        <v>57963</v>
      </c>
      <c r="B31156">
        <v>0.31868999999999997</v>
      </c>
      <c r="C31156">
        <f t="shared" si="486"/>
        <v>9</v>
      </c>
    </row>
    <row r="31157" spans="1:3">
      <c r="A31157" t="s">
        <v>57964</v>
      </c>
      <c r="B31157">
        <v>0.31868999999999997</v>
      </c>
      <c r="C31157">
        <f t="shared" si="486"/>
        <v>9</v>
      </c>
    </row>
    <row r="31158" spans="1:3">
      <c r="A31158" t="s">
        <v>57965</v>
      </c>
      <c r="B31158">
        <v>0.63737900000000003</v>
      </c>
      <c r="C31158">
        <f t="shared" si="486"/>
        <v>9</v>
      </c>
    </row>
    <row r="31159" spans="1:3">
      <c r="A31159" t="s">
        <v>57968</v>
      </c>
      <c r="B31159">
        <v>0.63737900000000003</v>
      </c>
      <c r="C31159">
        <f t="shared" si="486"/>
        <v>9</v>
      </c>
    </row>
    <row r="31160" spans="1:3">
      <c r="A31160" t="s">
        <v>57971</v>
      </c>
      <c r="B31160">
        <v>0.95606899999999995</v>
      </c>
      <c r="C31160">
        <f t="shared" si="486"/>
        <v>9</v>
      </c>
    </row>
    <row r="31161" spans="1:3">
      <c r="A31161" t="s">
        <v>57977</v>
      </c>
      <c r="B31161">
        <v>0.63737900000000003</v>
      </c>
      <c r="C31161">
        <f t="shared" si="486"/>
        <v>9</v>
      </c>
    </row>
    <row r="31162" spans="1:3">
      <c r="A31162" t="s">
        <v>57983</v>
      </c>
      <c r="B31162">
        <v>0.63737900000000003</v>
      </c>
      <c r="C31162">
        <f t="shared" si="486"/>
        <v>9</v>
      </c>
    </row>
    <row r="31163" spans="1:3">
      <c r="A31163" t="s">
        <v>57985</v>
      </c>
      <c r="B31163">
        <v>0.31868999999999997</v>
      </c>
      <c r="C31163">
        <f t="shared" si="486"/>
        <v>9</v>
      </c>
    </row>
    <row r="31164" spans="1:3">
      <c r="A31164" t="s">
        <v>57990</v>
      </c>
      <c r="B31164">
        <v>1.91214</v>
      </c>
      <c r="C31164">
        <f t="shared" si="486"/>
        <v>9</v>
      </c>
    </row>
    <row r="31165" spans="1:3">
      <c r="A31165" t="s">
        <v>57992</v>
      </c>
      <c r="B31165">
        <v>0.31868999999999997</v>
      </c>
      <c r="C31165">
        <f t="shared" si="486"/>
        <v>9</v>
      </c>
    </row>
    <row r="31166" spans="1:3">
      <c r="A31166" t="s">
        <v>58022</v>
      </c>
      <c r="B31166">
        <v>0.31868999999999997</v>
      </c>
      <c r="C31166">
        <f t="shared" si="486"/>
        <v>9</v>
      </c>
    </row>
    <row r="31167" spans="1:3">
      <c r="A31167" t="s">
        <v>58025</v>
      </c>
      <c r="B31167">
        <v>1.59345</v>
      </c>
      <c r="C31167">
        <f t="shared" si="486"/>
        <v>9</v>
      </c>
    </row>
    <row r="31168" spans="1:3">
      <c r="A31168" t="s">
        <v>58029</v>
      </c>
      <c r="B31168">
        <v>4.1429600000000004</v>
      </c>
      <c r="C31168">
        <f t="shared" si="486"/>
        <v>9</v>
      </c>
    </row>
    <row r="31169" spans="1:3">
      <c r="A31169" t="s">
        <v>58038</v>
      </c>
      <c r="B31169">
        <v>0.31868999999999997</v>
      </c>
      <c r="C31169">
        <f t="shared" ref="C31169:C31232" si="487">LEN(A31169)</f>
        <v>9</v>
      </c>
    </row>
    <row r="31170" spans="1:3">
      <c r="A31170" t="s">
        <v>58056</v>
      </c>
      <c r="B31170">
        <v>0.31868999999999997</v>
      </c>
      <c r="C31170">
        <f t="shared" si="487"/>
        <v>9</v>
      </c>
    </row>
    <row r="31171" spans="1:3">
      <c r="A31171" t="s">
        <v>58063</v>
      </c>
      <c r="B31171">
        <v>0.63737900000000003</v>
      </c>
      <c r="C31171">
        <f t="shared" si="487"/>
        <v>9</v>
      </c>
    </row>
    <row r="31172" spans="1:3">
      <c r="A31172" t="s">
        <v>58071</v>
      </c>
      <c r="B31172">
        <v>0.31868999999999997</v>
      </c>
      <c r="C31172">
        <f t="shared" si="487"/>
        <v>9</v>
      </c>
    </row>
    <row r="31173" spans="1:3">
      <c r="A31173" t="s">
        <v>58075</v>
      </c>
      <c r="B31173">
        <v>0.63737900000000003</v>
      </c>
      <c r="C31173">
        <f t="shared" si="487"/>
        <v>9</v>
      </c>
    </row>
    <row r="31174" spans="1:3">
      <c r="A31174" t="s">
        <v>58083</v>
      </c>
      <c r="B31174">
        <v>0.31868999999999997</v>
      </c>
      <c r="C31174">
        <f t="shared" si="487"/>
        <v>9</v>
      </c>
    </row>
    <row r="31175" spans="1:3">
      <c r="A31175" t="s">
        <v>58087</v>
      </c>
      <c r="B31175">
        <v>0.31868999999999997</v>
      </c>
      <c r="C31175">
        <f t="shared" si="487"/>
        <v>9</v>
      </c>
    </row>
    <row r="31176" spans="1:3">
      <c r="A31176" t="s">
        <v>58104</v>
      </c>
      <c r="B31176">
        <v>0.31868999999999997</v>
      </c>
      <c r="C31176">
        <f t="shared" si="487"/>
        <v>9</v>
      </c>
    </row>
    <row r="31177" spans="1:3">
      <c r="A31177" t="s">
        <v>58107</v>
      </c>
      <c r="B31177">
        <v>0.31868999999999997</v>
      </c>
      <c r="C31177">
        <f t="shared" si="487"/>
        <v>9</v>
      </c>
    </row>
    <row r="31178" spans="1:3">
      <c r="A31178" t="s">
        <v>58112</v>
      </c>
      <c r="B31178">
        <v>2.8682099999999999</v>
      </c>
      <c r="C31178">
        <f t="shared" si="487"/>
        <v>9</v>
      </c>
    </row>
    <row r="31179" spans="1:3">
      <c r="A31179" t="s">
        <v>58114</v>
      </c>
      <c r="B31179">
        <v>54.495899999999999</v>
      </c>
      <c r="C31179">
        <f t="shared" si="487"/>
        <v>9</v>
      </c>
    </row>
    <row r="31180" spans="1:3">
      <c r="A31180" t="s">
        <v>58256</v>
      </c>
      <c r="B31180">
        <v>0.31868999999999997</v>
      </c>
      <c r="C31180">
        <f t="shared" si="487"/>
        <v>9</v>
      </c>
    </row>
    <row r="31181" spans="1:3">
      <c r="A31181" t="s">
        <v>58262</v>
      </c>
      <c r="B31181">
        <v>0.31868999999999997</v>
      </c>
      <c r="C31181">
        <f t="shared" si="487"/>
        <v>9</v>
      </c>
    </row>
    <row r="31182" spans="1:3">
      <c r="A31182" t="s">
        <v>58263</v>
      </c>
      <c r="B31182">
        <v>1.2747599999999999</v>
      </c>
      <c r="C31182">
        <f t="shared" si="487"/>
        <v>9</v>
      </c>
    </row>
    <row r="31183" spans="1:3">
      <c r="A31183" t="s">
        <v>58267</v>
      </c>
      <c r="B31183">
        <v>2.5495199999999998</v>
      </c>
      <c r="C31183">
        <f t="shared" si="487"/>
        <v>9</v>
      </c>
    </row>
    <row r="31184" spans="1:3">
      <c r="A31184" t="s">
        <v>58272</v>
      </c>
      <c r="B31184">
        <v>3.5055900000000002</v>
      </c>
      <c r="C31184">
        <f t="shared" si="487"/>
        <v>9</v>
      </c>
    </row>
    <row r="31185" spans="1:3">
      <c r="A31185" t="s">
        <v>58277</v>
      </c>
      <c r="B31185">
        <v>0.95606899999999995</v>
      </c>
      <c r="C31185">
        <f t="shared" si="487"/>
        <v>9</v>
      </c>
    </row>
    <row r="31186" spans="1:3">
      <c r="A31186" t="s">
        <v>58320</v>
      </c>
      <c r="B31186">
        <v>2.2308300000000001</v>
      </c>
      <c r="C31186">
        <f t="shared" si="487"/>
        <v>9</v>
      </c>
    </row>
    <row r="31187" spans="1:3">
      <c r="A31187" t="s">
        <v>58336</v>
      </c>
      <c r="B31187">
        <v>0.31868999999999997</v>
      </c>
      <c r="C31187">
        <f t="shared" si="487"/>
        <v>9</v>
      </c>
    </row>
    <row r="31188" spans="1:3">
      <c r="A31188" t="s">
        <v>58344</v>
      </c>
      <c r="B31188">
        <v>0.63737900000000003</v>
      </c>
      <c r="C31188">
        <f t="shared" si="487"/>
        <v>9</v>
      </c>
    </row>
    <row r="31189" spans="1:3">
      <c r="A31189" t="s">
        <v>58345</v>
      </c>
      <c r="B31189">
        <v>24.220400000000001</v>
      </c>
      <c r="C31189">
        <f t="shared" si="487"/>
        <v>9</v>
      </c>
    </row>
    <row r="31190" spans="1:3">
      <c r="A31190" t="s">
        <v>58360</v>
      </c>
      <c r="B31190">
        <v>23.264299999999999</v>
      </c>
      <c r="C31190">
        <f t="shared" si="487"/>
        <v>9</v>
      </c>
    </row>
    <row r="31191" spans="1:3">
      <c r="A31191" t="s">
        <v>58376</v>
      </c>
      <c r="B31191">
        <v>0.63737900000000003</v>
      </c>
      <c r="C31191">
        <f t="shared" si="487"/>
        <v>9</v>
      </c>
    </row>
    <row r="31192" spans="1:3">
      <c r="A31192" t="s">
        <v>58389</v>
      </c>
      <c r="B31192">
        <v>0.31868999999999997</v>
      </c>
      <c r="C31192">
        <f t="shared" si="487"/>
        <v>9</v>
      </c>
    </row>
    <row r="31193" spans="1:3">
      <c r="A31193" t="s">
        <v>58404</v>
      </c>
      <c r="B31193">
        <v>5.09903</v>
      </c>
      <c r="C31193">
        <f t="shared" si="487"/>
        <v>9</v>
      </c>
    </row>
    <row r="31194" spans="1:3">
      <c r="A31194" t="s">
        <v>58429</v>
      </c>
      <c r="B31194">
        <v>0.31868999999999997</v>
      </c>
      <c r="C31194">
        <f t="shared" si="487"/>
        <v>9</v>
      </c>
    </row>
    <row r="31195" spans="1:3">
      <c r="A31195" t="s">
        <v>58430</v>
      </c>
      <c r="B31195">
        <v>0.31868999999999997</v>
      </c>
      <c r="C31195">
        <f t="shared" si="487"/>
        <v>9</v>
      </c>
    </row>
    <row r="31196" spans="1:3">
      <c r="A31196" t="s">
        <v>58436</v>
      </c>
      <c r="B31196">
        <v>2.2308300000000001</v>
      </c>
      <c r="C31196">
        <f t="shared" si="487"/>
        <v>9</v>
      </c>
    </row>
    <row r="31197" spans="1:3">
      <c r="A31197" t="s">
        <v>58446</v>
      </c>
      <c r="B31197">
        <v>0.31868999999999997</v>
      </c>
      <c r="C31197">
        <f t="shared" si="487"/>
        <v>9</v>
      </c>
    </row>
    <row r="31198" spans="1:3">
      <c r="A31198" t="s">
        <v>58450</v>
      </c>
      <c r="B31198">
        <v>0.31868999999999997</v>
      </c>
      <c r="C31198">
        <f t="shared" si="487"/>
        <v>9</v>
      </c>
    </row>
    <row r="31199" spans="1:3">
      <c r="A31199" t="s">
        <v>58452</v>
      </c>
      <c r="B31199">
        <v>7.6485500000000002</v>
      </c>
      <c r="C31199">
        <f t="shared" si="487"/>
        <v>9</v>
      </c>
    </row>
    <row r="31200" spans="1:3">
      <c r="A31200" t="s">
        <v>58469</v>
      </c>
      <c r="B31200">
        <v>0.31868999999999997</v>
      </c>
      <c r="C31200">
        <f t="shared" si="487"/>
        <v>9</v>
      </c>
    </row>
    <row r="31201" spans="1:3">
      <c r="A31201" t="s">
        <v>58476</v>
      </c>
      <c r="B31201">
        <v>0.63737900000000003</v>
      </c>
      <c r="C31201">
        <f t="shared" si="487"/>
        <v>9</v>
      </c>
    </row>
    <row r="31202" spans="1:3">
      <c r="A31202" t="s">
        <v>58478</v>
      </c>
      <c r="B31202">
        <v>0.31868999999999997</v>
      </c>
      <c r="C31202">
        <f t="shared" si="487"/>
        <v>9</v>
      </c>
    </row>
    <row r="31203" spans="1:3">
      <c r="A31203" t="s">
        <v>58480</v>
      </c>
      <c r="B31203">
        <v>0.31868999999999997</v>
      </c>
      <c r="C31203">
        <f t="shared" si="487"/>
        <v>9</v>
      </c>
    </row>
    <row r="31204" spans="1:3">
      <c r="A31204" t="s">
        <v>58490</v>
      </c>
      <c r="B31204">
        <v>0.31868999999999997</v>
      </c>
      <c r="C31204">
        <f t="shared" si="487"/>
        <v>9</v>
      </c>
    </row>
    <row r="31205" spans="1:3">
      <c r="A31205" t="s">
        <v>58493</v>
      </c>
      <c r="B31205">
        <v>0.63737900000000003</v>
      </c>
      <c r="C31205">
        <f t="shared" si="487"/>
        <v>9</v>
      </c>
    </row>
    <row r="31206" spans="1:3">
      <c r="A31206" t="s">
        <v>58494</v>
      </c>
      <c r="B31206">
        <v>1.2747599999999999</v>
      </c>
      <c r="C31206">
        <f t="shared" si="487"/>
        <v>9</v>
      </c>
    </row>
    <row r="31207" spans="1:3">
      <c r="A31207" t="s">
        <v>58505</v>
      </c>
      <c r="B31207">
        <v>1.91214</v>
      </c>
      <c r="C31207">
        <f t="shared" si="487"/>
        <v>9</v>
      </c>
    </row>
    <row r="31208" spans="1:3">
      <c r="A31208" t="s">
        <v>58515</v>
      </c>
      <c r="B31208">
        <v>0.95606899999999995</v>
      </c>
      <c r="C31208">
        <f t="shared" si="487"/>
        <v>9</v>
      </c>
    </row>
    <row r="31209" spans="1:3">
      <c r="A31209" t="s">
        <v>58516</v>
      </c>
      <c r="B31209">
        <v>0.31868999999999997</v>
      </c>
      <c r="C31209">
        <f t="shared" si="487"/>
        <v>9</v>
      </c>
    </row>
    <row r="31210" spans="1:3">
      <c r="A31210" t="s">
        <v>58525</v>
      </c>
      <c r="B31210">
        <v>0.31868999999999997</v>
      </c>
      <c r="C31210">
        <f t="shared" si="487"/>
        <v>9</v>
      </c>
    </row>
    <row r="31211" spans="1:3">
      <c r="A31211" t="s">
        <v>58530</v>
      </c>
      <c r="B31211">
        <v>0.31868999999999997</v>
      </c>
      <c r="C31211">
        <f t="shared" si="487"/>
        <v>9</v>
      </c>
    </row>
    <row r="31212" spans="1:3">
      <c r="A31212" t="s">
        <v>58550</v>
      </c>
      <c r="B31212">
        <v>0.63737900000000003</v>
      </c>
      <c r="C31212">
        <f t="shared" si="487"/>
        <v>9</v>
      </c>
    </row>
    <row r="31213" spans="1:3">
      <c r="A31213" t="s">
        <v>58553</v>
      </c>
      <c r="B31213">
        <v>12.110200000000001</v>
      </c>
      <c r="C31213">
        <f t="shared" si="487"/>
        <v>9</v>
      </c>
    </row>
    <row r="31214" spans="1:3">
      <c r="A31214" t="s">
        <v>58556</v>
      </c>
      <c r="B31214">
        <v>0.63737900000000003</v>
      </c>
      <c r="C31214">
        <f t="shared" si="487"/>
        <v>9</v>
      </c>
    </row>
    <row r="31215" spans="1:3">
      <c r="A31215" t="s">
        <v>58563</v>
      </c>
      <c r="B31215">
        <v>0.31868999999999997</v>
      </c>
      <c r="C31215">
        <f t="shared" si="487"/>
        <v>9</v>
      </c>
    </row>
    <row r="31216" spans="1:3">
      <c r="A31216" t="s">
        <v>58569</v>
      </c>
      <c r="B31216">
        <v>5.09903</v>
      </c>
      <c r="C31216">
        <f t="shared" si="487"/>
        <v>9</v>
      </c>
    </row>
    <row r="31217" spans="1:3">
      <c r="A31217" t="s">
        <v>58596</v>
      </c>
      <c r="B31217">
        <v>0.31868999999999997</v>
      </c>
      <c r="C31217">
        <f t="shared" si="487"/>
        <v>9</v>
      </c>
    </row>
    <row r="31218" spans="1:3">
      <c r="A31218" t="s">
        <v>58598</v>
      </c>
      <c r="B31218">
        <v>0.31868999999999997</v>
      </c>
      <c r="C31218">
        <f t="shared" si="487"/>
        <v>9</v>
      </c>
    </row>
    <row r="31219" spans="1:3">
      <c r="A31219" t="s">
        <v>58600</v>
      </c>
      <c r="B31219">
        <v>0.31868999999999997</v>
      </c>
      <c r="C31219">
        <f t="shared" si="487"/>
        <v>9</v>
      </c>
    </row>
    <row r="31220" spans="1:3">
      <c r="A31220" t="s">
        <v>58601</v>
      </c>
      <c r="B31220">
        <v>0.31868999999999997</v>
      </c>
      <c r="C31220">
        <f t="shared" si="487"/>
        <v>9</v>
      </c>
    </row>
    <row r="31221" spans="1:3">
      <c r="A31221" t="s">
        <v>58606</v>
      </c>
      <c r="B31221">
        <v>0.95606899999999995</v>
      </c>
      <c r="C31221">
        <f t="shared" si="487"/>
        <v>9</v>
      </c>
    </row>
    <row r="31222" spans="1:3">
      <c r="A31222" t="s">
        <v>58608</v>
      </c>
      <c r="B31222">
        <v>0.31868999999999997</v>
      </c>
      <c r="C31222">
        <f t="shared" si="487"/>
        <v>9</v>
      </c>
    </row>
    <row r="31223" spans="1:3">
      <c r="A31223" t="s">
        <v>58611</v>
      </c>
      <c r="B31223">
        <v>1.59345</v>
      </c>
      <c r="C31223">
        <f t="shared" si="487"/>
        <v>9</v>
      </c>
    </row>
    <row r="31224" spans="1:3">
      <c r="A31224" t="s">
        <v>58613</v>
      </c>
      <c r="B31224">
        <v>0.95606899999999995</v>
      </c>
      <c r="C31224">
        <f t="shared" si="487"/>
        <v>9</v>
      </c>
    </row>
    <row r="31225" spans="1:3">
      <c r="A31225" t="s">
        <v>58618</v>
      </c>
      <c r="B31225">
        <v>0.63737900000000003</v>
      </c>
      <c r="C31225">
        <f t="shared" si="487"/>
        <v>9</v>
      </c>
    </row>
    <row r="31226" spans="1:3">
      <c r="A31226" t="s">
        <v>58619</v>
      </c>
      <c r="B31226">
        <v>0.31868999999999997</v>
      </c>
      <c r="C31226">
        <f t="shared" si="487"/>
        <v>9</v>
      </c>
    </row>
    <row r="31227" spans="1:3">
      <c r="A31227" t="s">
        <v>58625</v>
      </c>
      <c r="B31227">
        <v>0.31868999999999997</v>
      </c>
      <c r="C31227">
        <f t="shared" si="487"/>
        <v>9</v>
      </c>
    </row>
    <row r="31228" spans="1:3">
      <c r="A31228" t="s">
        <v>58635</v>
      </c>
      <c r="B31228">
        <v>10.1981</v>
      </c>
      <c r="C31228">
        <f t="shared" si="487"/>
        <v>9</v>
      </c>
    </row>
    <row r="31229" spans="1:3">
      <c r="A31229" t="s">
        <v>58636</v>
      </c>
      <c r="B31229">
        <v>0.63737900000000003</v>
      </c>
      <c r="C31229">
        <f t="shared" si="487"/>
        <v>9</v>
      </c>
    </row>
    <row r="31230" spans="1:3">
      <c r="A31230" t="s">
        <v>58639</v>
      </c>
      <c r="B31230">
        <v>0.31868999999999997</v>
      </c>
      <c r="C31230">
        <f t="shared" si="487"/>
        <v>9</v>
      </c>
    </row>
    <row r="31231" spans="1:3">
      <c r="A31231" t="s">
        <v>58646</v>
      </c>
      <c r="B31231">
        <v>14.659700000000001</v>
      </c>
      <c r="C31231">
        <f t="shared" si="487"/>
        <v>9</v>
      </c>
    </row>
    <row r="31232" spans="1:3">
      <c r="A31232" t="s">
        <v>58660</v>
      </c>
      <c r="B31232">
        <v>0.63737900000000003</v>
      </c>
      <c r="C31232">
        <f t="shared" si="487"/>
        <v>9</v>
      </c>
    </row>
    <row r="31233" spans="1:3">
      <c r="A31233" t="s">
        <v>58663</v>
      </c>
      <c r="B31233">
        <v>0.31868999999999997</v>
      </c>
      <c r="C31233">
        <f t="shared" ref="C31233:C31296" si="488">LEN(A31233)</f>
        <v>9</v>
      </c>
    </row>
    <row r="31234" spans="1:3">
      <c r="A31234" t="s">
        <v>58674</v>
      </c>
      <c r="B31234">
        <v>0.63737900000000003</v>
      </c>
      <c r="C31234">
        <f t="shared" si="488"/>
        <v>9</v>
      </c>
    </row>
    <row r="31235" spans="1:3">
      <c r="A31235" t="s">
        <v>58684</v>
      </c>
      <c r="B31235">
        <v>0.95606899999999995</v>
      </c>
      <c r="C31235">
        <f t="shared" si="488"/>
        <v>9</v>
      </c>
    </row>
    <row r="31236" spans="1:3">
      <c r="A31236" t="s">
        <v>58729</v>
      </c>
      <c r="B31236">
        <v>0.31868999999999997</v>
      </c>
      <c r="C31236">
        <f t="shared" si="488"/>
        <v>9</v>
      </c>
    </row>
    <row r="31237" spans="1:3">
      <c r="A31237" t="s">
        <v>58731</v>
      </c>
      <c r="B31237">
        <v>20.077400000000001</v>
      </c>
      <c r="C31237">
        <f t="shared" si="488"/>
        <v>9</v>
      </c>
    </row>
    <row r="31238" spans="1:3">
      <c r="A31238" t="s">
        <v>58744</v>
      </c>
      <c r="B31238">
        <v>2.2308300000000001</v>
      </c>
      <c r="C31238">
        <f t="shared" si="488"/>
        <v>9</v>
      </c>
    </row>
    <row r="31239" spans="1:3">
      <c r="A31239" t="s">
        <v>58747</v>
      </c>
      <c r="B31239">
        <v>4.4616499999999997</v>
      </c>
      <c r="C31239">
        <f t="shared" si="488"/>
        <v>9</v>
      </c>
    </row>
    <row r="31240" spans="1:3">
      <c r="A31240" t="s">
        <v>58750</v>
      </c>
      <c r="B31240">
        <v>0.31868999999999997</v>
      </c>
      <c r="C31240">
        <f t="shared" si="488"/>
        <v>9</v>
      </c>
    </row>
    <row r="31241" spans="1:3">
      <c r="A31241" t="s">
        <v>58757</v>
      </c>
      <c r="B31241">
        <v>0.31868999999999997</v>
      </c>
      <c r="C31241">
        <f t="shared" si="488"/>
        <v>9</v>
      </c>
    </row>
    <row r="31242" spans="1:3">
      <c r="A31242" t="s">
        <v>58781</v>
      </c>
      <c r="B31242">
        <v>0.31868999999999997</v>
      </c>
      <c r="C31242">
        <f t="shared" si="488"/>
        <v>9</v>
      </c>
    </row>
    <row r="31243" spans="1:3">
      <c r="A31243" t="s">
        <v>58784</v>
      </c>
      <c r="B31243">
        <v>0.31868999999999997</v>
      </c>
      <c r="C31243">
        <f t="shared" si="488"/>
        <v>9</v>
      </c>
    </row>
    <row r="31244" spans="1:3">
      <c r="A31244" t="s">
        <v>58792</v>
      </c>
      <c r="B31244">
        <v>9.2420000000000009</v>
      </c>
      <c r="C31244">
        <f t="shared" si="488"/>
        <v>9</v>
      </c>
    </row>
    <row r="31245" spans="1:3">
      <c r="A31245" t="s">
        <v>58794</v>
      </c>
      <c r="B31245">
        <v>0.31868999999999997</v>
      </c>
      <c r="C31245">
        <f t="shared" si="488"/>
        <v>9</v>
      </c>
    </row>
    <row r="31246" spans="1:3">
      <c r="A31246" t="s">
        <v>58802</v>
      </c>
      <c r="B31246">
        <v>1.59345</v>
      </c>
      <c r="C31246">
        <f t="shared" si="488"/>
        <v>9</v>
      </c>
    </row>
    <row r="31247" spans="1:3">
      <c r="A31247" t="s">
        <v>58841</v>
      </c>
      <c r="B31247">
        <v>0.95606899999999995</v>
      </c>
      <c r="C31247">
        <f t="shared" si="488"/>
        <v>9</v>
      </c>
    </row>
    <row r="31248" spans="1:3">
      <c r="A31248" t="s">
        <v>58843</v>
      </c>
      <c r="B31248">
        <v>0.31868999999999997</v>
      </c>
      <c r="C31248">
        <f t="shared" si="488"/>
        <v>9</v>
      </c>
    </row>
    <row r="31249" spans="1:3">
      <c r="A31249" t="s">
        <v>58846</v>
      </c>
      <c r="B31249">
        <v>0.31868999999999997</v>
      </c>
      <c r="C31249">
        <f t="shared" si="488"/>
        <v>9</v>
      </c>
    </row>
    <row r="31250" spans="1:3">
      <c r="A31250" t="s">
        <v>58848</v>
      </c>
      <c r="B31250">
        <v>1.2747599999999999</v>
      </c>
      <c r="C31250">
        <f t="shared" si="488"/>
        <v>9</v>
      </c>
    </row>
    <row r="31251" spans="1:3">
      <c r="A31251" t="s">
        <v>58854</v>
      </c>
      <c r="B31251">
        <v>0.31868999999999997</v>
      </c>
      <c r="C31251">
        <f t="shared" si="488"/>
        <v>9</v>
      </c>
    </row>
    <row r="31252" spans="1:3">
      <c r="A31252" t="s">
        <v>58862</v>
      </c>
      <c r="B31252">
        <v>0.31868999999999997</v>
      </c>
      <c r="C31252">
        <f t="shared" si="488"/>
        <v>9</v>
      </c>
    </row>
    <row r="31253" spans="1:3">
      <c r="A31253" t="s">
        <v>58875</v>
      </c>
      <c r="B31253">
        <v>0.31868999999999997</v>
      </c>
      <c r="C31253">
        <f t="shared" si="488"/>
        <v>9</v>
      </c>
    </row>
    <row r="31254" spans="1:3">
      <c r="A31254" t="s">
        <v>58892</v>
      </c>
      <c r="B31254">
        <v>0.31868999999999997</v>
      </c>
      <c r="C31254">
        <f t="shared" si="488"/>
        <v>9</v>
      </c>
    </row>
    <row r="31255" spans="1:3">
      <c r="A31255" t="s">
        <v>58893</v>
      </c>
      <c r="B31255">
        <v>0.31868999999999997</v>
      </c>
      <c r="C31255">
        <f t="shared" si="488"/>
        <v>9</v>
      </c>
    </row>
    <row r="31256" spans="1:3">
      <c r="A31256" t="s">
        <v>58899</v>
      </c>
      <c r="B31256">
        <v>0.95606899999999995</v>
      </c>
      <c r="C31256">
        <f t="shared" si="488"/>
        <v>9</v>
      </c>
    </row>
    <row r="31257" spans="1:3">
      <c r="A31257" t="s">
        <v>58906</v>
      </c>
      <c r="B31257">
        <v>1.91214</v>
      </c>
      <c r="C31257">
        <f t="shared" si="488"/>
        <v>9</v>
      </c>
    </row>
    <row r="31258" spans="1:3">
      <c r="A31258" t="s">
        <v>58912</v>
      </c>
      <c r="B31258">
        <v>1.2747599999999999</v>
      </c>
      <c r="C31258">
        <f t="shared" si="488"/>
        <v>9</v>
      </c>
    </row>
    <row r="31259" spans="1:3">
      <c r="A31259" t="s">
        <v>58922</v>
      </c>
      <c r="B31259">
        <v>0.31868999999999997</v>
      </c>
      <c r="C31259">
        <f t="shared" si="488"/>
        <v>9</v>
      </c>
    </row>
    <row r="31260" spans="1:3">
      <c r="A31260" t="s">
        <v>58924</v>
      </c>
      <c r="B31260">
        <v>0.31868999999999997</v>
      </c>
      <c r="C31260">
        <f t="shared" si="488"/>
        <v>9</v>
      </c>
    </row>
    <row r="31261" spans="1:3">
      <c r="A31261" t="s">
        <v>58931</v>
      </c>
      <c r="B31261">
        <v>0.31868999999999997</v>
      </c>
      <c r="C31261">
        <f t="shared" si="488"/>
        <v>9</v>
      </c>
    </row>
    <row r="31262" spans="1:3">
      <c r="A31262" t="s">
        <v>58933</v>
      </c>
      <c r="B31262">
        <v>0.95606899999999995</v>
      </c>
      <c r="C31262">
        <f t="shared" si="488"/>
        <v>9</v>
      </c>
    </row>
    <row r="31263" spans="1:3">
      <c r="A31263" t="s">
        <v>58936</v>
      </c>
      <c r="B31263">
        <v>0.63737900000000003</v>
      </c>
      <c r="C31263">
        <f t="shared" si="488"/>
        <v>9</v>
      </c>
    </row>
    <row r="31264" spans="1:3">
      <c r="A31264" t="s">
        <v>58951</v>
      </c>
      <c r="B31264">
        <v>0.31868999999999997</v>
      </c>
      <c r="C31264">
        <f t="shared" si="488"/>
        <v>9</v>
      </c>
    </row>
    <row r="31265" spans="1:3">
      <c r="A31265" t="s">
        <v>58962</v>
      </c>
      <c r="B31265">
        <v>2.2308300000000001</v>
      </c>
      <c r="C31265">
        <f t="shared" si="488"/>
        <v>9</v>
      </c>
    </row>
    <row r="31266" spans="1:3">
      <c r="A31266" t="s">
        <v>58975</v>
      </c>
      <c r="B31266">
        <v>0.31868999999999997</v>
      </c>
      <c r="C31266">
        <f t="shared" si="488"/>
        <v>9</v>
      </c>
    </row>
    <row r="31267" spans="1:3">
      <c r="A31267" t="s">
        <v>58978</v>
      </c>
      <c r="B31267">
        <v>0.31868999999999997</v>
      </c>
      <c r="C31267">
        <f t="shared" si="488"/>
        <v>9</v>
      </c>
    </row>
    <row r="31268" spans="1:3">
      <c r="A31268" t="s">
        <v>58992</v>
      </c>
      <c r="B31268">
        <v>0.31868999999999997</v>
      </c>
      <c r="C31268">
        <f t="shared" si="488"/>
        <v>9</v>
      </c>
    </row>
    <row r="31269" spans="1:3">
      <c r="A31269" t="s">
        <v>58996</v>
      </c>
      <c r="B31269">
        <v>0.31868999999999997</v>
      </c>
      <c r="C31269">
        <f t="shared" si="488"/>
        <v>9</v>
      </c>
    </row>
    <row r="31270" spans="1:3">
      <c r="A31270" t="s">
        <v>59006</v>
      </c>
      <c r="B31270">
        <v>0.95606899999999995</v>
      </c>
      <c r="C31270">
        <f t="shared" si="488"/>
        <v>9</v>
      </c>
    </row>
    <row r="31271" spans="1:3">
      <c r="A31271" t="s">
        <v>59018</v>
      </c>
      <c r="B31271">
        <v>0.31868999999999997</v>
      </c>
      <c r="C31271">
        <f t="shared" si="488"/>
        <v>9</v>
      </c>
    </row>
    <row r="31272" spans="1:3">
      <c r="A31272" t="s">
        <v>59022</v>
      </c>
      <c r="B31272">
        <v>0.31868999999999997</v>
      </c>
      <c r="C31272">
        <f t="shared" si="488"/>
        <v>9</v>
      </c>
    </row>
    <row r="31273" spans="1:3">
      <c r="A31273" t="s">
        <v>59024</v>
      </c>
      <c r="B31273">
        <v>0.31868999999999997</v>
      </c>
      <c r="C31273">
        <f t="shared" si="488"/>
        <v>9</v>
      </c>
    </row>
    <row r="31274" spans="1:3">
      <c r="A31274" t="s">
        <v>59032</v>
      </c>
      <c r="B31274">
        <v>28.682099999999998</v>
      </c>
      <c r="C31274">
        <f t="shared" si="488"/>
        <v>9</v>
      </c>
    </row>
    <row r="31275" spans="1:3">
      <c r="A31275" t="s">
        <v>59112</v>
      </c>
      <c r="B31275">
        <v>16.571899999999999</v>
      </c>
      <c r="C31275">
        <f t="shared" si="488"/>
        <v>9</v>
      </c>
    </row>
    <row r="31276" spans="1:3">
      <c r="A31276" t="s">
        <v>59119</v>
      </c>
      <c r="B31276">
        <v>16.571899999999999</v>
      </c>
      <c r="C31276">
        <f t="shared" si="488"/>
        <v>9</v>
      </c>
    </row>
    <row r="31277" spans="1:3">
      <c r="A31277" t="s">
        <v>59128</v>
      </c>
      <c r="B31277">
        <v>0.31868999999999997</v>
      </c>
      <c r="C31277">
        <f t="shared" si="488"/>
        <v>9</v>
      </c>
    </row>
    <row r="31278" spans="1:3">
      <c r="A31278" t="s">
        <v>59132</v>
      </c>
      <c r="B31278">
        <v>0.63737900000000003</v>
      </c>
      <c r="C31278">
        <f t="shared" si="488"/>
        <v>9</v>
      </c>
    </row>
    <row r="31279" spans="1:3">
      <c r="A31279" t="s">
        <v>59134</v>
      </c>
      <c r="B31279">
        <v>2.2308300000000001</v>
      </c>
      <c r="C31279">
        <f t="shared" si="488"/>
        <v>9</v>
      </c>
    </row>
    <row r="31280" spans="1:3">
      <c r="A31280" t="s">
        <v>59151</v>
      </c>
      <c r="B31280">
        <v>1.2747599999999999</v>
      </c>
      <c r="C31280">
        <f t="shared" si="488"/>
        <v>9</v>
      </c>
    </row>
    <row r="31281" spans="1:3">
      <c r="A31281" t="s">
        <v>59152</v>
      </c>
      <c r="B31281">
        <v>0.31868999999999997</v>
      </c>
      <c r="C31281">
        <f t="shared" si="488"/>
        <v>9</v>
      </c>
    </row>
    <row r="31282" spans="1:3">
      <c r="A31282" t="s">
        <v>59177</v>
      </c>
      <c r="B31282">
        <v>0.31868999999999997</v>
      </c>
      <c r="C31282">
        <f t="shared" si="488"/>
        <v>9</v>
      </c>
    </row>
    <row r="31283" spans="1:3">
      <c r="A31283" t="s">
        <v>59178</v>
      </c>
      <c r="B31283">
        <v>2.5495199999999998</v>
      </c>
      <c r="C31283">
        <f t="shared" si="488"/>
        <v>9</v>
      </c>
    </row>
    <row r="31284" spans="1:3">
      <c r="A31284" t="s">
        <v>59182</v>
      </c>
      <c r="B31284">
        <v>2.2308300000000001</v>
      </c>
      <c r="C31284">
        <f t="shared" si="488"/>
        <v>9</v>
      </c>
    </row>
    <row r="31285" spans="1:3">
      <c r="A31285" t="s">
        <v>59191</v>
      </c>
      <c r="B31285">
        <v>0.31868999999999997</v>
      </c>
      <c r="C31285">
        <f t="shared" si="488"/>
        <v>9</v>
      </c>
    </row>
    <row r="31286" spans="1:3">
      <c r="A31286" t="s">
        <v>59201</v>
      </c>
      <c r="B31286">
        <v>2.2308300000000001</v>
      </c>
      <c r="C31286">
        <f t="shared" si="488"/>
        <v>9</v>
      </c>
    </row>
    <row r="31287" spans="1:3">
      <c r="A31287" t="s">
        <v>59205</v>
      </c>
      <c r="B31287">
        <v>0.63737900000000003</v>
      </c>
      <c r="C31287">
        <f t="shared" si="488"/>
        <v>9</v>
      </c>
    </row>
    <row r="31288" spans="1:3">
      <c r="A31288" t="s">
        <v>59207</v>
      </c>
      <c r="B31288">
        <v>7.6485500000000002</v>
      </c>
      <c r="C31288">
        <f t="shared" si="488"/>
        <v>9</v>
      </c>
    </row>
    <row r="31289" spans="1:3">
      <c r="A31289" t="s">
        <v>59220</v>
      </c>
      <c r="B31289">
        <v>3.1869000000000001</v>
      </c>
      <c r="C31289">
        <f t="shared" si="488"/>
        <v>9</v>
      </c>
    </row>
    <row r="31290" spans="1:3">
      <c r="A31290" t="s">
        <v>59226</v>
      </c>
      <c r="B31290">
        <v>0.31868999999999997</v>
      </c>
      <c r="C31290">
        <f t="shared" si="488"/>
        <v>9</v>
      </c>
    </row>
    <row r="31291" spans="1:3">
      <c r="A31291" t="s">
        <v>59233</v>
      </c>
      <c r="B31291">
        <v>1.2747599999999999</v>
      </c>
      <c r="C31291">
        <f t="shared" si="488"/>
        <v>9</v>
      </c>
    </row>
    <row r="31292" spans="1:3">
      <c r="A31292" t="s">
        <v>59234</v>
      </c>
      <c r="B31292">
        <v>9.5606899999999992</v>
      </c>
      <c r="C31292">
        <f t="shared" si="488"/>
        <v>9</v>
      </c>
    </row>
    <row r="31293" spans="1:3">
      <c r="A31293" t="s">
        <v>59237</v>
      </c>
      <c r="B31293">
        <v>0.31868999999999997</v>
      </c>
      <c r="C31293">
        <f t="shared" si="488"/>
        <v>9</v>
      </c>
    </row>
    <row r="31294" spans="1:3">
      <c r="A31294" t="s">
        <v>59239</v>
      </c>
      <c r="B31294">
        <v>0.63737900000000003</v>
      </c>
      <c r="C31294">
        <f t="shared" si="488"/>
        <v>9</v>
      </c>
    </row>
    <row r="31295" spans="1:3">
      <c r="A31295" t="s">
        <v>59243</v>
      </c>
      <c r="B31295">
        <v>0.31868999999999997</v>
      </c>
      <c r="C31295">
        <f t="shared" si="488"/>
        <v>9</v>
      </c>
    </row>
    <row r="31296" spans="1:3">
      <c r="A31296" t="s">
        <v>59244</v>
      </c>
      <c r="B31296">
        <v>0.31868999999999997</v>
      </c>
      <c r="C31296">
        <f t="shared" si="488"/>
        <v>9</v>
      </c>
    </row>
    <row r="31297" spans="1:3">
      <c r="A31297" t="s">
        <v>59254</v>
      </c>
      <c r="B31297">
        <v>0.31868999999999997</v>
      </c>
      <c r="C31297">
        <f t="shared" ref="C31297:C31360" si="489">LEN(A31297)</f>
        <v>9</v>
      </c>
    </row>
    <row r="31298" spans="1:3">
      <c r="A31298" t="s">
        <v>59260</v>
      </c>
      <c r="B31298">
        <v>2.5495199999999998</v>
      </c>
      <c r="C31298">
        <f t="shared" si="489"/>
        <v>9</v>
      </c>
    </row>
    <row r="31299" spans="1:3">
      <c r="A31299" t="s">
        <v>59265</v>
      </c>
      <c r="B31299">
        <v>0.63737900000000003</v>
      </c>
      <c r="C31299">
        <f t="shared" si="489"/>
        <v>9</v>
      </c>
    </row>
    <row r="31300" spans="1:3">
      <c r="A31300" t="s">
        <v>59280</v>
      </c>
      <c r="B31300">
        <v>0.31868999999999997</v>
      </c>
      <c r="C31300">
        <f t="shared" si="489"/>
        <v>9</v>
      </c>
    </row>
    <row r="31301" spans="1:3">
      <c r="A31301" t="s">
        <v>59281</v>
      </c>
      <c r="B31301">
        <v>0.31868999999999997</v>
      </c>
      <c r="C31301">
        <f t="shared" si="489"/>
        <v>9</v>
      </c>
    </row>
    <row r="31302" spans="1:3">
      <c r="A31302" t="s">
        <v>59283</v>
      </c>
      <c r="B31302">
        <v>8.9233100000000007</v>
      </c>
      <c r="C31302">
        <f t="shared" si="489"/>
        <v>9</v>
      </c>
    </row>
    <row r="31303" spans="1:3">
      <c r="A31303" t="s">
        <v>59288</v>
      </c>
      <c r="B31303">
        <v>0.31868999999999997</v>
      </c>
      <c r="C31303">
        <f t="shared" si="489"/>
        <v>9</v>
      </c>
    </row>
    <row r="31304" spans="1:3">
      <c r="A31304" t="s">
        <v>59295</v>
      </c>
      <c r="B31304">
        <v>1.2747599999999999</v>
      </c>
      <c r="C31304">
        <f t="shared" si="489"/>
        <v>9</v>
      </c>
    </row>
    <row r="31305" spans="1:3">
      <c r="A31305" t="s">
        <v>59298</v>
      </c>
      <c r="B31305">
        <v>1.91214</v>
      </c>
      <c r="C31305">
        <f t="shared" si="489"/>
        <v>9</v>
      </c>
    </row>
    <row r="31306" spans="1:3">
      <c r="A31306" t="s">
        <v>59306</v>
      </c>
      <c r="B31306">
        <v>0.31868999999999997</v>
      </c>
      <c r="C31306">
        <f t="shared" si="489"/>
        <v>9</v>
      </c>
    </row>
    <row r="31307" spans="1:3">
      <c r="A31307" t="s">
        <v>59318</v>
      </c>
      <c r="B31307">
        <v>0.95606899999999995</v>
      </c>
      <c r="C31307">
        <f t="shared" si="489"/>
        <v>9</v>
      </c>
    </row>
    <row r="31308" spans="1:3">
      <c r="A31308" t="s">
        <v>59324</v>
      </c>
      <c r="B31308">
        <v>0.31868999999999997</v>
      </c>
      <c r="C31308">
        <f t="shared" si="489"/>
        <v>9</v>
      </c>
    </row>
    <row r="31309" spans="1:3">
      <c r="A31309" t="s">
        <v>59329</v>
      </c>
      <c r="B31309">
        <v>0.31868999999999997</v>
      </c>
      <c r="C31309">
        <f t="shared" si="489"/>
        <v>9</v>
      </c>
    </row>
    <row r="31310" spans="1:3">
      <c r="A31310" t="s">
        <v>59330</v>
      </c>
      <c r="B31310">
        <v>48.759500000000003</v>
      </c>
      <c r="C31310">
        <f t="shared" si="489"/>
        <v>9</v>
      </c>
    </row>
    <row r="31311" spans="1:3">
      <c r="A31311" t="s">
        <v>59336</v>
      </c>
      <c r="B31311">
        <v>0.95606899999999995</v>
      </c>
      <c r="C31311">
        <f t="shared" si="489"/>
        <v>9</v>
      </c>
    </row>
    <row r="31312" spans="1:3">
      <c r="A31312" t="s">
        <v>59350</v>
      </c>
      <c r="B31312">
        <v>39.198799999999999</v>
      </c>
      <c r="C31312">
        <f t="shared" si="489"/>
        <v>9</v>
      </c>
    </row>
    <row r="31313" spans="1:3">
      <c r="A31313" t="s">
        <v>59357</v>
      </c>
      <c r="B31313">
        <v>0.31868999999999997</v>
      </c>
      <c r="C31313">
        <f t="shared" si="489"/>
        <v>9</v>
      </c>
    </row>
    <row r="31314" spans="1:3">
      <c r="A31314" t="s">
        <v>59363</v>
      </c>
      <c r="B31314">
        <v>0.31868999999999997</v>
      </c>
      <c r="C31314">
        <f t="shared" si="489"/>
        <v>9</v>
      </c>
    </row>
    <row r="31315" spans="1:3">
      <c r="A31315" t="s">
        <v>59364</v>
      </c>
      <c r="B31315">
        <v>0.31868999999999997</v>
      </c>
      <c r="C31315">
        <f t="shared" si="489"/>
        <v>9</v>
      </c>
    </row>
    <row r="31316" spans="1:3">
      <c r="A31316" t="s">
        <v>59366</v>
      </c>
      <c r="B31316">
        <v>0.63737900000000003</v>
      </c>
      <c r="C31316">
        <f t="shared" si="489"/>
        <v>9</v>
      </c>
    </row>
    <row r="31317" spans="1:3">
      <c r="A31317" t="s">
        <v>59368</v>
      </c>
      <c r="B31317">
        <v>0.31868999999999997</v>
      </c>
      <c r="C31317">
        <f t="shared" si="489"/>
        <v>9</v>
      </c>
    </row>
    <row r="31318" spans="1:3">
      <c r="A31318" t="s">
        <v>59372</v>
      </c>
      <c r="B31318">
        <v>0.31868999999999997</v>
      </c>
      <c r="C31318">
        <f t="shared" si="489"/>
        <v>9</v>
      </c>
    </row>
    <row r="31319" spans="1:3">
      <c r="A31319" t="s">
        <v>59376</v>
      </c>
      <c r="B31319">
        <v>1.2747599999999999</v>
      </c>
      <c r="C31319">
        <f t="shared" si="489"/>
        <v>9</v>
      </c>
    </row>
    <row r="31320" spans="1:3">
      <c r="A31320" t="s">
        <v>59377</v>
      </c>
      <c r="B31320">
        <v>0.31868999999999997</v>
      </c>
      <c r="C31320">
        <f t="shared" si="489"/>
        <v>9</v>
      </c>
    </row>
    <row r="31321" spans="1:3">
      <c r="A31321" t="s">
        <v>59378</v>
      </c>
      <c r="B31321">
        <v>6.6924799999999998</v>
      </c>
      <c r="C31321">
        <f t="shared" si="489"/>
        <v>9</v>
      </c>
    </row>
    <row r="31322" spans="1:3">
      <c r="A31322" t="s">
        <v>59381</v>
      </c>
      <c r="B31322">
        <v>2.2308300000000001</v>
      </c>
      <c r="C31322">
        <f t="shared" si="489"/>
        <v>9</v>
      </c>
    </row>
    <row r="31323" spans="1:3">
      <c r="A31323" t="s">
        <v>59383</v>
      </c>
      <c r="B31323">
        <v>14.340999999999999</v>
      </c>
      <c r="C31323">
        <f t="shared" si="489"/>
        <v>9</v>
      </c>
    </row>
    <row r="31324" spans="1:3">
      <c r="A31324" t="s">
        <v>59385</v>
      </c>
      <c r="B31324">
        <v>1.2747599999999999</v>
      </c>
      <c r="C31324">
        <f t="shared" si="489"/>
        <v>9</v>
      </c>
    </row>
    <row r="31325" spans="1:3">
      <c r="A31325" t="s">
        <v>59387</v>
      </c>
      <c r="B31325">
        <v>4.7803399999999998</v>
      </c>
      <c r="C31325">
        <f t="shared" si="489"/>
        <v>9</v>
      </c>
    </row>
    <row r="31326" spans="1:3">
      <c r="A31326" t="s">
        <v>59391</v>
      </c>
      <c r="B31326">
        <v>3.8242699999999998</v>
      </c>
      <c r="C31326">
        <f t="shared" si="489"/>
        <v>9</v>
      </c>
    </row>
    <row r="31327" spans="1:3">
      <c r="A31327" t="s">
        <v>59401</v>
      </c>
      <c r="B31327">
        <v>0.63737900000000003</v>
      </c>
      <c r="C31327">
        <f t="shared" si="489"/>
        <v>9</v>
      </c>
    </row>
    <row r="31328" spans="1:3">
      <c r="A31328" t="s">
        <v>59413</v>
      </c>
      <c r="B31328">
        <v>5.09903</v>
      </c>
      <c r="C31328">
        <f t="shared" si="489"/>
        <v>9</v>
      </c>
    </row>
    <row r="31329" spans="1:3">
      <c r="A31329" t="s">
        <v>59421</v>
      </c>
      <c r="B31329">
        <v>0.31868999999999997</v>
      </c>
      <c r="C31329">
        <f t="shared" si="489"/>
        <v>9</v>
      </c>
    </row>
    <row r="31330" spans="1:3">
      <c r="A31330" t="s">
        <v>59426</v>
      </c>
      <c r="B31330">
        <v>8.2859300000000005</v>
      </c>
      <c r="C31330">
        <f t="shared" si="489"/>
        <v>9</v>
      </c>
    </row>
    <row r="31331" spans="1:3">
      <c r="A31331" t="s">
        <v>59432</v>
      </c>
      <c r="B31331">
        <v>0.31868999999999997</v>
      </c>
      <c r="C31331">
        <f t="shared" si="489"/>
        <v>9</v>
      </c>
    </row>
    <row r="31332" spans="1:3">
      <c r="A31332" t="s">
        <v>59438</v>
      </c>
      <c r="B31332">
        <v>0.31868999999999997</v>
      </c>
      <c r="C31332">
        <f t="shared" si="489"/>
        <v>9</v>
      </c>
    </row>
    <row r="31333" spans="1:3">
      <c r="A31333" t="s">
        <v>59440</v>
      </c>
      <c r="B31333">
        <v>0.31868999999999997</v>
      </c>
      <c r="C31333">
        <f t="shared" si="489"/>
        <v>9</v>
      </c>
    </row>
    <row r="31334" spans="1:3">
      <c r="A31334" t="s">
        <v>59442</v>
      </c>
      <c r="B31334">
        <v>0.95606899999999995</v>
      </c>
      <c r="C31334">
        <f t="shared" si="489"/>
        <v>9</v>
      </c>
    </row>
    <row r="31335" spans="1:3">
      <c r="A31335" t="s">
        <v>59447</v>
      </c>
      <c r="B31335">
        <v>12.110200000000001</v>
      </c>
      <c r="C31335">
        <f t="shared" si="489"/>
        <v>9</v>
      </c>
    </row>
    <row r="31336" spans="1:3">
      <c r="A31336" t="s">
        <v>59449</v>
      </c>
      <c r="B31336">
        <v>7.32986</v>
      </c>
      <c r="C31336">
        <f t="shared" si="489"/>
        <v>9</v>
      </c>
    </row>
    <row r="31337" spans="1:3">
      <c r="A31337" t="s">
        <v>59451</v>
      </c>
      <c r="B31337">
        <v>0.31868999999999997</v>
      </c>
      <c r="C31337">
        <f t="shared" si="489"/>
        <v>9</v>
      </c>
    </row>
    <row r="31338" spans="1:3">
      <c r="A31338" t="s">
        <v>59456</v>
      </c>
      <c r="B31338">
        <v>1.2747599999999999</v>
      </c>
      <c r="C31338">
        <f t="shared" si="489"/>
        <v>9</v>
      </c>
    </row>
    <row r="31339" spans="1:3">
      <c r="A31339" t="s">
        <v>59457</v>
      </c>
      <c r="B31339">
        <v>9.5606899999999992</v>
      </c>
      <c r="C31339">
        <f t="shared" si="489"/>
        <v>9</v>
      </c>
    </row>
    <row r="31340" spans="1:3">
      <c r="A31340" t="s">
        <v>59488</v>
      </c>
      <c r="B31340">
        <v>0.95606899999999995</v>
      </c>
      <c r="C31340">
        <f t="shared" si="489"/>
        <v>9</v>
      </c>
    </row>
    <row r="31341" spans="1:3">
      <c r="A31341" t="s">
        <v>59489</v>
      </c>
      <c r="B31341">
        <v>4.1429600000000004</v>
      </c>
      <c r="C31341">
        <f t="shared" si="489"/>
        <v>9</v>
      </c>
    </row>
    <row r="31342" spans="1:3">
      <c r="A31342" t="s">
        <v>59503</v>
      </c>
      <c r="B31342">
        <v>0.31868999999999997</v>
      </c>
      <c r="C31342">
        <f t="shared" si="489"/>
        <v>9</v>
      </c>
    </row>
    <row r="31343" spans="1:3">
      <c r="A31343" t="s">
        <v>59506</v>
      </c>
      <c r="B31343">
        <v>6.6924799999999998</v>
      </c>
      <c r="C31343">
        <f t="shared" si="489"/>
        <v>9</v>
      </c>
    </row>
    <row r="31344" spans="1:3">
      <c r="A31344" t="s">
        <v>59508</v>
      </c>
      <c r="B31344">
        <v>5.7364100000000002</v>
      </c>
      <c r="C31344">
        <f t="shared" si="489"/>
        <v>9</v>
      </c>
    </row>
    <row r="31345" spans="1:3">
      <c r="A31345" t="s">
        <v>59515</v>
      </c>
      <c r="B31345">
        <v>0.63737900000000003</v>
      </c>
      <c r="C31345">
        <f t="shared" si="489"/>
        <v>9</v>
      </c>
    </row>
    <row r="31346" spans="1:3">
      <c r="A31346" t="s">
        <v>59517</v>
      </c>
      <c r="B31346">
        <v>0.31868999999999997</v>
      </c>
      <c r="C31346">
        <f t="shared" si="489"/>
        <v>9</v>
      </c>
    </row>
    <row r="31347" spans="1:3">
      <c r="A31347" t="s">
        <v>59518</v>
      </c>
      <c r="B31347">
        <v>0.63737900000000003</v>
      </c>
      <c r="C31347">
        <f t="shared" si="489"/>
        <v>9</v>
      </c>
    </row>
    <row r="31348" spans="1:3">
      <c r="A31348" t="s">
        <v>59531</v>
      </c>
      <c r="B31348">
        <v>0.63737900000000003</v>
      </c>
      <c r="C31348">
        <f t="shared" si="489"/>
        <v>9</v>
      </c>
    </row>
    <row r="31349" spans="1:3">
      <c r="A31349" t="s">
        <v>59538</v>
      </c>
      <c r="B31349">
        <v>0.63737900000000003</v>
      </c>
      <c r="C31349">
        <f t="shared" si="489"/>
        <v>9</v>
      </c>
    </row>
    <row r="31350" spans="1:3">
      <c r="A31350" t="s">
        <v>59545</v>
      </c>
      <c r="B31350">
        <v>0.63737900000000003</v>
      </c>
      <c r="C31350">
        <f t="shared" si="489"/>
        <v>9</v>
      </c>
    </row>
    <row r="31351" spans="1:3">
      <c r="A31351" t="s">
        <v>59552</v>
      </c>
      <c r="B31351">
        <v>0.63737900000000003</v>
      </c>
      <c r="C31351">
        <f t="shared" si="489"/>
        <v>9</v>
      </c>
    </row>
    <row r="31352" spans="1:3">
      <c r="A31352" t="s">
        <v>59557</v>
      </c>
      <c r="B31352">
        <v>1.59345</v>
      </c>
      <c r="C31352">
        <f t="shared" si="489"/>
        <v>9</v>
      </c>
    </row>
    <row r="31353" spans="1:3">
      <c r="A31353" t="s">
        <v>59631</v>
      </c>
      <c r="B31353">
        <v>0.63737900000000003</v>
      </c>
      <c r="C31353">
        <f t="shared" si="489"/>
        <v>9</v>
      </c>
    </row>
    <row r="31354" spans="1:3">
      <c r="A31354" t="s">
        <v>59632</v>
      </c>
      <c r="B31354">
        <v>0.31868999999999997</v>
      </c>
      <c r="C31354">
        <f t="shared" si="489"/>
        <v>9</v>
      </c>
    </row>
    <row r="31355" spans="1:3">
      <c r="A31355" t="s">
        <v>59637</v>
      </c>
      <c r="B31355">
        <v>0.31868999999999997</v>
      </c>
      <c r="C31355">
        <f t="shared" si="489"/>
        <v>9</v>
      </c>
    </row>
    <row r="31356" spans="1:3">
      <c r="A31356" t="s">
        <v>59639</v>
      </c>
      <c r="B31356">
        <v>0.63737900000000003</v>
      </c>
      <c r="C31356">
        <f t="shared" si="489"/>
        <v>9</v>
      </c>
    </row>
    <row r="31357" spans="1:3">
      <c r="A31357" t="s">
        <v>59642</v>
      </c>
      <c r="B31357">
        <v>0.31868999999999997</v>
      </c>
      <c r="C31357">
        <f t="shared" si="489"/>
        <v>9</v>
      </c>
    </row>
    <row r="31358" spans="1:3">
      <c r="A31358" t="s">
        <v>59650</v>
      </c>
      <c r="B31358">
        <v>0.95606899999999995</v>
      </c>
      <c r="C31358">
        <f t="shared" si="489"/>
        <v>9</v>
      </c>
    </row>
    <row r="31359" spans="1:3">
      <c r="A31359" t="s">
        <v>59653</v>
      </c>
      <c r="B31359">
        <v>0.31868999999999997</v>
      </c>
      <c r="C31359">
        <f t="shared" si="489"/>
        <v>9</v>
      </c>
    </row>
    <row r="31360" spans="1:3">
      <c r="A31360" t="s">
        <v>59655</v>
      </c>
      <c r="B31360">
        <v>0.63737900000000003</v>
      </c>
      <c r="C31360">
        <f t="shared" si="489"/>
        <v>9</v>
      </c>
    </row>
    <row r="31361" spans="1:3">
      <c r="A31361" t="s">
        <v>59656</v>
      </c>
      <c r="B31361">
        <v>7.32986</v>
      </c>
      <c r="C31361">
        <f t="shared" ref="C31361:C31424" si="490">LEN(A31361)</f>
        <v>9</v>
      </c>
    </row>
    <row r="31362" spans="1:3">
      <c r="A31362" t="s">
        <v>59672</v>
      </c>
      <c r="B31362">
        <v>13.385</v>
      </c>
      <c r="C31362">
        <f t="shared" si="490"/>
        <v>9</v>
      </c>
    </row>
    <row r="31363" spans="1:3">
      <c r="A31363" t="s">
        <v>59675</v>
      </c>
      <c r="B31363">
        <v>0.63737900000000003</v>
      </c>
      <c r="C31363">
        <f t="shared" si="490"/>
        <v>9</v>
      </c>
    </row>
    <row r="31364" spans="1:3">
      <c r="A31364" t="s">
        <v>59677</v>
      </c>
      <c r="B31364">
        <v>0.31868999999999997</v>
      </c>
      <c r="C31364">
        <f t="shared" si="490"/>
        <v>9</v>
      </c>
    </row>
    <row r="31365" spans="1:3">
      <c r="A31365" t="s">
        <v>59681</v>
      </c>
      <c r="B31365">
        <v>47.803400000000003</v>
      </c>
      <c r="C31365">
        <f t="shared" si="490"/>
        <v>9</v>
      </c>
    </row>
    <row r="31366" spans="1:3">
      <c r="A31366" t="s">
        <v>59700</v>
      </c>
      <c r="B31366">
        <v>0.31868999999999997</v>
      </c>
      <c r="C31366">
        <f t="shared" si="490"/>
        <v>9</v>
      </c>
    </row>
    <row r="31367" spans="1:3">
      <c r="A31367" t="s">
        <v>59707</v>
      </c>
      <c r="B31367">
        <v>0.63737900000000003</v>
      </c>
      <c r="C31367">
        <f t="shared" si="490"/>
        <v>9</v>
      </c>
    </row>
    <row r="31368" spans="1:3">
      <c r="A31368" t="s">
        <v>59712</v>
      </c>
      <c r="B31368">
        <v>0.31868999999999997</v>
      </c>
      <c r="C31368">
        <f t="shared" si="490"/>
        <v>9</v>
      </c>
    </row>
    <row r="31369" spans="1:3">
      <c r="A31369" t="s">
        <v>59714</v>
      </c>
      <c r="B31369">
        <v>2.2308300000000001</v>
      </c>
      <c r="C31369">
        <f t="shared" si="490"/>
        <v>9</v>
      </c>
    </row>
    <row r="31370" spans="1:3">
      <c r="A31370" t="s">
        <v>59717</v>
      </c>
      <c r="B31370">
        <v>0.31868999999999997</v>
      </c>
      <c r="C31370">
        <f t="shared" si="490"/>
        <v>9</v>
      </c>
    </row>
    <row r="31371" spans="1:3">
      <c r="A31371" t="s">
        <v>59726</v>
      </c>
      <c r="B31371">
        <v>0.31868999999999997</v>
      </c>
      <c r="C31371">
        <f t="shared" si="490"/>
        <v>9</v>
      </c>
    </row>
    <row r="31372" spans="1:3">
      <c r="A31372" t="s">
        <v>59733</v>
      </c>
      <c r="B31372">
        <v>1.2747599999999999</v>
      </c>
      <c r="C31372">
        <f t="shared" si="490"/>
        <v>9</v>
      </c>
    </row>
    <row r="31373" spans="1:3">
      <c r="A31373" t="s">
        <v>59749</v>
      </c>
      <c r="B31373">
        <v>0.31868999999999997</v>
      </c>
      <c r="C31373">
        <f t="shared" si="490"/>
        <v>9</v>
      </c>
    </row>
    <row r="31374" spans="1:3">
      <c r="A31374" t="s">
        <v>59753</v>
      </c>
      <c r="B31374">
        <v>7.0111699999999999</v>
      </c>
      <c r="C31374">
        <f t="shared" si="490"/>
        <v>9</v>
      </c>
    </row>
    <row r="31375" spans="1:3">
      <c r="A31375" t="s">
        <v>59756</v>
      </c>
      <c r="B31375">
        <v>2.2308300000000001</v>
      </c>
      <c r="C31375">
        <f t="shared" si="490"/>
        <v>9</v>
      </c>
    </row>
    <row r="31376" spans="1:3">
      <c r="A31376" t="s">
        <v>59757</v>
      </c>
      <c r="B31376">
        <v>1.59345</v>
      </c>
      <c r="C31376">
        <f t="shared" si="490"/>
        <v>9</v>
      </c>
    </row>
    <row r="31377" spans="1:3">
      <c r="A31377" t="s">
        <v>59773</v>
      </c>
      <c r="B31377">
        <v>0.31868999999999997</v>
      </c>
      <c r="C31377">
        <f t="shared" si="490"/>
        <v>9</v>
      </c>
    </row>
    <row r="31378" spans="1:3">
      <c r="A31378" t="s">
        <v>59774</v>
      </c>
      <c r="B31378">
        <v>0.63737900000000003</v>
      </c>
      <c r="C31378">
        <f t="shared" si="490"/>
        <v>9</v>
      </c>
    </row>
    <row r="31379" spans="1:3">
      <c r="A31379" t="s">
        <v>59777</v>
      </c>
      <c r="B31379">
        <v>0.63737900000000003</v>
      </c>
      <c r="C31379">
        <f t="shared" si="490"/>
        <v>9</v>
      </c>
    </row>
    <row r="31380" spans="1:3">
      <c r="A31380" t="s">
        <v>59779</v>
      </c>
      <c r="B31380">
        <v>19.758800000000001</v>
      </c>
      <c r="C31380">
        <f t="shared" si="490"/>
        <v>9</v>
      </c>
    </row>
    <row r="31381" spans="1:3">
      <c r="A31381" t="s">
        <v>59782</v>
      </c>
      <c r="B31381">
        <v>0.63737900000000003</v>
      </c>
      <c r="C31381">
        <f t="shared" si="490"/>
        <v>9</v>
      </c>
    </row>
    <row r="31382" spans="1:3">
      <c r="A31382" t="s">
        <v>59783</v>
      </c>
      <c r="B31382">
        <v>2.2308300000000001</v>
      </c>
      <c r="C31382">
        <f t="shared" si="490"/>
        <v>9</v>
      </c>
    </row>
    <row r="31383" spans="1:3">
      <c r="A31383" t="s">
        <v>59787</v>
      </c>
      <c r="B31383">
        <v>0.31868999999999997</v>
      </c>
      <c r="C31383">
        <f t="shared" si="490"/>
        <v>9</v>
      </c>
    </row>
    <row r="31384" spans="1:3">
      <c r="A31384" t="s">
        <v>59801</v>
      </c>
      <c r="B31384">
        <v>5.09903</v>
      </c>
      <c r="C31384">
        <f t="shared" si="490"/>
        <v>9</v>
      </c>
    </row>
    <row r="31385" spans="1:3">
      <c r="A31385" t="s">
        <v>59809</v>
      </c>
      <c r="B31385">
        <v>0.31868999999999997</v>
      </c>
      <c r="C31385">
        <f t="shared" si="490"/>
        <v>9</v>
      </c>
    </row>
    <row r="31386" spans="1:3">
      <c r="A31386" t="s">
        <v>59826</v>
      </c>
      <c r="B31386">
        <v>1.2747599999999999</v>
      </c>
      <c r="C31386">
        <f t="shared" si="490"/>
        <v>9</v>
      </c>
    </row>
    <row r="31387" spans="1:3">
      <c r="A31387" t="s">
        <v>59827</v>
      </c>
      <c r="B31387">
        <v>2.2308300000000001</v>
      </c>
      <c r="C31387">
        <f t="shared" si="490"/>
        <v>9</v>
      </c>
    </row>
    <row r="31388" spans="1:3">
      <c r="A31388" t="s">
        <v>59830</v>
      </c>
      <c r="B31388">
        <v>0.63737900000000003</v>
      </c>
      <c r="C31388">
        <f t="shared" si="490"/>
        <v>9</v>
      </c>
    </row>
    <row r="31389" spans="1:3">
      <c r="A31389" t="s">
        <v>59831</v>
      </c>
      <c r="B31389">
        <v>0.31868999999999997</v>
      </c>
      <c r="C31389">
        <f t="shared" si="490"/>
        <v>9</v>
      </c>
    </row>
    <row r="31390" spans="1:3">
      <c r="A31390" t="s">
        <v>59835</v>
      </c>
      <c r="B31390">
        <v>0.31868999999999997</v>
      </c>
      <c r="C31390">
        <f t="shared" si="490"/>
        <v>9</v>
      </c>
    </row>
    <row r="31391" spans="1:3">
      <c r="A31391" t="s">
        <v>59849</v>
      </c>
      <c r="B31391">
        <v>0.31868999999999997</v>
      </c>
      <c r="C31391">
        <f t="shared" si="490"/>
        <v>9</v>
      </c>
    </row>
    <row r="31392" spans="1:3">
      <c r="A31392" t="s">
        <v>59854</v>
      </c>
      <c r="B31392">
        <v>0.63737900000000003</v>
      </c>
      <c r="C31392">
        <f t="shared" si="490"/>
        <v>9</v>
      </c>
    </row>
    <row r="31393" spans="1:3">
      <c r="A31393" t="s">
        <v>59862</v>
      </c>
      <c r="B31393">
        <v>0.31868999999999997</v>
      </c>
      <c r="C31393">
        <f t="shared" si="490"/>
        <v>9</v>
      </c>
    </row>
    <row r="31394" spans="1:3">
      <c r="A31394" t="s">
        <v>59868</v>
      </c>
      <c r="B31394">
        <v>0.63737900000000003</v>
      </c>
      <c r="C31394">
        <f t="shared" si="490"/>
        <v>9</v>
      </c>
    </row>
    <row r="31395" spans="1:3">
      <c r="A31395" t="s">
        <v>59879</v>
      </c>
      <c r="B31395">
        <v>2.5495199999999998</v>
      </c>
      <c r="C31395">
        <f t="shared" si="490"/>
        <v>9</v>
      </c>
    </row>
    <row r="31396" spans="1:3">
      <c r="A31396" t="s">
        <v>59884</v>
      </c>
      <c r="B31396">
        <v>0.31868999999999997</v>
      </c>
      <c r="C31396">
        <f t="shared" si="490"/>
        <v>9</v>
      </c>
    </row>
    <row r="31397" spans="1:3">
      <c r="A31397" t="s">
        <v>59907</v>
      </c>
      <c r="B31397">
        <v>7.0111699999999999</v>
      </c>
      <c r="C31397">
        <f t="shared" si="490"/>
        <v>9</v>
      </c>
    </row>
    <row r="31398" spans="1:3">
      <c r="A31398" t="s">
        <v>59913</v>
      </c>
      <c r="B31398">
        <v>0.31868999999999997</v>
      </c>
      <c r="C31398">
        <f t="shared" si="490"/>
        <v>9</v>
      </c>
    </row>
    <row r="31399" spans="1:3">
      <c r="A31399" t="s">
        <v>59922</v>
      </c>
      <c r="B31399">
        <v>0.31868999999999997</v>
      </c>
      <c r="C31399">
        <f t="shared" si="490"/>
        <v>9</v>
      </c>
    </row>
    <row r="31400" spans="1:3">
      <c r="A31400" t="s">
        <v>59923</v>
      </c>
      <c r="B31400">
        <v>1.2747599999999999</v>
      </c>
      <c r="C31400">
        <f t="shared" si="490"/>
        <v>9</v>
      </c>
    </row>
    <row r="31401" spans="1:3">
      <c r="A31401" t="s">
        <v>59924</v>
      </c>
      <c r="B31401">
        <v>0.95606899999999995</v>
      </c>
      <c r="C31401">
        <f t="shared" si="490"/>
        <v>9</v>
      </c>
    </row>
    <row r="31402" spans="1:3">
      <c r="A31402" t="s">
        <v>59940</v>
      </c>
      <c r="B31402">
        <v>3.8242699999999998</v>
      </c>
      <c r="C31402">
        <f t="shared" si="490"/>
        <v>9</v>
      </c>
    </row>
    <row r="31403" spans="1:3">
      <c r="A31403" t="s">
        <v>59944</v>
      </c>
      <c r="B31403">
        <v>0.31868999999999997</v>
      </c>
      <c r="C31403">
        <f t="shared" si="490"/>
        <v>9</v>
      </c>
    </row>
    <row r="31404" spans="1:3">
      <c r="A31404" t="s">
        <v>59946</v>
      </c>
      <c r="B31404">
        <v>0.31868999999999997</v>
      </c>
      <c r="C31404">
        <f t="shared" si="490"/>
        <v>9</v>
      </c>
    </row>
    <row r="31405" spans="1:3">
      <c r="A31405" t="s">
        <v>59947</v>
      </c>
      <c r="B31405">
        <v>0.63737900000000003</v>
      </c>
      <c r="C31405">
        <f t="shared" si="490"/>
        <v>9</v>
      </c>
    </row>
    <row r="31406" spans="1:3">
      <c r="A31406" t="s">
        <v>59948</v>
      </c>
      <c r="B31406">
        <v>0.31868999999999997</v>
      </c>
      <c r="C31406">
        <f t="shared" si="490"/>
        <v>9</v>
      </c>
    </row>
    <row r="31407" spans="1:3">
      <c r="A31407" t="s">
        <v>59956</v>
      </c>
      <c r="B31407">
        <v>0.31868999999999997</v>
      </c>
      <c r="C31407">
        <f t="shared" si="490"/>
        <v>9</v>
      </c>
    </row>
    <row r="31408" spans="1:3">
      <c r="A31408" t="s">
        <v>59962</v>
      </c>
      <c r="B31408">
        <v>0.31868999999999997</v>
      </c>
      <c r="C31408">
        <f t="shared" si="490"/>
        <v>9</v>
      </c>
    </row>
    <row r="31409" spans="1:3">
      <c r="A31409" t="s">
        <v>59967</v>
      </c>
      <c r="B31409">
        <v>0.31868999999999997</v>
      </c>
      <c r="C31409">
        <f t="shared" si="490"/>
        <v>9</v>
      </c>
    </row>
    <row r="31410" spans="1:3">
      <c r="A31410" t="s">
        <v>59970</v>
      </c>
      <c r="B31410">
        <v>0.31868999999999997</v>
      </c>
      <c r="C31410">
        <f t="shared" si="490"/>
        <v>9</v>
      </c>
    </row>
    <row r="31411" spans="1:3">
      <c r="A31411" t="s">
        <v>59973</v>
      </c>
      <c r="B31411">
        <v>0.31868999999999997</v>
      </c>
      <c r="C31411">
        <f t="shared" si="490"/>
        <v>9</v>
      </c>
    </row>
    <row r="31412" spans="1:3">
      <c r="A31412" t="s">
        <v>59982</v>
      </c>
      <c r="B31412">
        <v>0.63737900000000003</v>
      </c>
      <c r="C31412">
        <f t="shared" si="490"/>
        <v>9</v>
      </c>
    </row>
    <row r="31413" spans="1:3">
      <c r="A31413" t="s">
        <v>59985</v>
      </c>
      <c r="B31413">
        <v>6.3737899999999996</v>
      </c>
      <c r="C31413">
        <f t="shared" si="490"/>
        <v>9</v>
      </c>
    </row>
    <row r="31414" spans="1:3">
      <c r="A31414" t="s">
        <v>59991</v>
      </c>
      <c r="B31414">
        <v>0.31868999999999997</v>
      </c>
      <c r="C31414">
        <f t="shared" si="490"/>
        <v>9</v>
      </c>
    </row>
    <row r="31415" spans="1:3">
      <c r="A31415" t="s">
        <v>59996</v>
      </c>
      <c r="B31415">
        <v>0.31868999999999997</v>
      </c>
      <c r="C31415">
        <f t="shared" si="490"/>
        <v>9</v>
      </c>
    </row>
    <row r="31416" spans="1:3">
      <c r="A31416" t="s">
        <v>59997</v>
      </c>
      <c r="B31416">
        <v>0.31868999999999997</v>
      </c>
      <c r="C31416">
        <f t="shared" si="490"/>
        <v>9</v>
      </c>
    </row>
    <row r="31417" spans="1:3">
      <c r="A31417" t="s">
        <v>59999</v>
      </c>
      <c r="B31417">
        <v>13.385</v>
      </c>
      <c r="C31417">
        <f t="shared" si="490"/>
        <v>9</v>
      </c>
    </row>
    <row r="31418" spans="1:3">
      <c r="A31418" t="s">
        <v>60004</v>
      </c>
      <c r="B31418">
        <v>7.0111699999999999</v>
      </c>
      <c r="C31418">
        <f t="shared" si="490"/>
        <v>9</v>
      </c>
    </row>
    <row r="31419" spans="1:3">
      <c r="A31419" t="s">
        <v>60019</v>
      </c>
      <c r="B31419">
        <v>0.31868999999999997</v>
      </c>
      <c r="C31419">
        <f t="shared" si="490"/>
        <v>9</v>
      </c>
    </row>
    <row r="31420" spans="1:3">
      <c r="A31420" t="s">
        <v>60021</v>
      </c>
      <c r="B31420">
        <v>0.31868999999999997</v>
      </c>
      <c r="C31420">
        <f t="shared" si="490"/>
        <v>9</v>
      </c>
    </row>
    <row r="31421" spans="1:3">
      <c r="A31421" t="s">
        <v>60022</v>
      </c>
      <c r="B31421">
        <v>0.95606899999999995</v>
      </c>
      <c r="C31421">
        <f t="shared" si="490"/>
        <v>9</v>
      </c>
    </row>
    <row r="31422" spans="1:3">
      <c r="A31422" t="s">
        <v>60042</v>
      </c>
      <c r="B31422">
        <v>2.2308300000000001</v>
      </c>
      <c r="C31422">
        <f t="shared" si="490"/>
        <v>9</v>
      </c>
    </row>
    <row r="31423" spans="1:3">
      <c r="A31423" t="s">
        <v>60045</v>
      </c>
      <c r="B31423">
        <v>0.63737900000000003</v>
      </c>
      <c r="C31423">
        <f t="shared" si="490"/>
        <v>9</v>
      </c>
    </row>
    <row r="31424" spans="1:3">
      <c r="A31424" t="s">
        <v>60052</v>
      </c>
      <c r="B31424">
        <v>0.31868999999999997</v>
      </c>
      <c r="C31424">
        <f t="shared" si="490"/>
        <v>9</v>
      </c>
    </row>
    <row r="31425" spans="1:3">
      <c r="A31425" t="s">
        <v>60057</v>
      </c>
      <c r="B31425">
        <v>0.31868999999999997</v>
      </c>
      <c r="C31425">
        <f t="shared" ref="C31425:C31488" si="491">LEN(A31425)</f>
        <v>9</v>
      </c>
    </row>
    <row r="31426" spans="1:3">
      <c r="A31426" t="s">
        <v>60058</v>
      </c>
      <c r="B31426">
        <v>0.31868999999999997</v>
      </c>
      <c r="C31426">
        <f t="shared" si="491"/>
        <v>9</v>
      </c>
    </row>
    <row r="31427" spans="1:3">
      <c r="A31427" t="s">
        <v>60072</v>
      </c>
      <c r="B31427">
        <v>10.5168</v>
      </c>
      <c r="C31427">
        <f t="shared" si="491"/>
        <v>9</v>
      </c>
    </row>
    <row r="31428" spans="1:3">
      <c r="A31428" t="s">
        <v>60078</v>
      </c>
      <c r="B31428">
        <v>0.31868999999999997</v>
      </c>
      <c r="C31428">
        <f t="shared" si="491"/>
        <v>9</v>
      </c>
    </row>
    <row r="31429" spans="1:3">
      <c r="A31429" t="s">
        <v>60100</v>
      </c>
      <c r="B31429">
        <v>0.95606899999999995</v>
      </c>
      <c r="C31429">
        <f t="shared" si="491"/>
        <v>9</v>
      </c>
    </row>
    <row r="31430" spans="1:3">
      <c r="A31430" t="s">
        <v>60104</v>
      </c>
      <c r="B31430">
        <v>0.95606899999999995</v>
      </c>
      <c r="C31430">
        <f t="shared" si="491"/>
        <v>9</v>
      </c>
    </row>
    <row r="31431" spans="1:3">
      <c r="A31431" t="s">
        <v>60112</v>
      </c>
      <c r="B31431">
        <v>0.31868999999999997</v>
      </c>
      <c r="C31431">
        <f t="shared" si="491"/>
        <v>9</v>
      </c>
    </row>
    <row r="31432" spans="1:3">
      <c r="A31432" t="s">
        <v>60114</v>
      </c>
      <c r="B31432">
        <v>0.63737900000000003</v>
      </c>
      <c r="C31432">
        <f t="shared" si="491"/>
        <v>9</v>
      </c>
    </row>
    <row r="31433" spans="1:3">
      <c r="A31433" t="s">
        <v>60115</v>
      </c>
      <c r="B31433">
        <v>0.31868999999999997</v>
      </c>
      <c r="C31433">
        <f t="shared" si="491"/>
        <v>9</v>
      </c>
    </row>
    <row r="31434" spans="1:3">
      <c r="A31434" t="s">
        <v>60121</v>
      </c>
      <c r="B31434">
        <v>0.31868999999999997</v>
      </c>
      <c r="C31434">
        <f t="shared" si="491"/>
        <v>9</v>
      </c>
    </row>
    <row r="31435" spans="1:3">
      <c r="A31435" t="s">
        <v>60124</v>
      </c>
      <c r="B31435">
        <v>3.5055900000000002</v>
      </c>
      <c r="C31435">
        <f t="shared" si="491"/>
        <v>9</v>
      </c>
    </row>
    <row r="31436" spans="1:3">
      <c r="A31436" t="s">
        <v>60132</v>
      </c>
      <c r="B31436">
        <v>0.31868999999999997</v>
      </c>
      <c r="C31436">
        <f t="shared" si="491"/>
        <v>9</v>
      </c>
    </row>
    <row r="31437" spans="1:3">
      <c r="A31437" t="s">
        <v>60154</v>
      </c>
      <c r="B31437">
        <v>0.31868999999999997</v>
      </c>
      <c r="C31437">
        <f t="shared" si="491"/>
        <v>9</v>
      </c>
    </row>
    <row r="31438" spans="1:3">
      <c r="A31438" t="s">
        <v>60157</v>
      </c>
      <c r="B31438">
        <v>0.31868999999999997</v>
      </c>
      <c r="C31438">
        <f t="shared" si="491"/>
        <v>9</v>
      </c>
    </row>
    <row r="31439" spans="1:3">
      <c r="A31439" t="s">
        <v>60162</v>
      </c>
      <c r="B31439">
        <v>1.91214</v>
      </c>
      <c r="C31439">
        <f t="shared" si="491"/>
        <v>9</v>
      </c>
    </row>
    <row r="31440" spans="1:3">
      <c r="A31440" t="s">
        <v>60175</v>
      </c>
      <c r="B31440">
        <v>0.31868999999999997</v>
      </c>
      <c r="C31440">
        <f t="shared" si="491"/>
        <v>9</v>
      </c>
    </row>
    <row r="31441" spans="1:3">
      <c r="A31441" t="s">
        <v>60183</v>
      </c>
      <c r="B31441">
        <v>0.31868999999999997</v>
      </c>
      <c r="C31441">
        <f t="shared" si="491"/>
        <v>9</v>
      </c>
    </row>
    <row r="31442" spans="1:3">
      <c r="A31442" t="s">
        <v>60187</v>
      </c>
      <c r="B31442">
        <v>1.59345</v>
      </c>
      <c r="C31442">
        <f t="shared" si="491"/>
        <v>9</v>
      </c>
    </row>
    <row r="31443" spans="1:3">
      <c r="A31443" t="s">
        <v>60194</v>
      </c>
      <c r="B31443">
        <v>0.31868999999999997</v>
      </c>
      <c r="C31443">
        <f t="shared" si="491"/>
        <v>9</v>
      </c>
    </row>
    <row r="31444" spans="1:3">
      <c r="A31444" t="s">
        <v>60216</v>
      </c>
      <c r="B31444">
        <v>0.31868999999999997</v>
      </c>
      <c r="C31444">
        <f t="shared" si="491"/>
        <v>9</v>
      </c>
    </row>
    <row r="31445" spans="1:3">
      <c r="A31445" t="s">
        <v>60220</v>
      </c>
      <c r="B31445">
        <v>0.63737900000000003</v>
      </c>
      <c r="C31445">
        <f t="shared" si="491"/>
        <v>9</v>
      </c>
    </row>
    <row r="31446" spans="1:3">
      <c r="A31446" t="s">
        <v>60232</v>
      </c>
      <c r="B31446">
        <v>1.91214</v>
      </c>
      <c r="C31446">
        <f t="shared" si="491"/>
        <v>9</v>
      </c>
    </row>
    <row r="31447" spans="1:3">
      <c r="A31447" t="s">
        <v>60235</v>
      </c>
      <c r="B31447">
        <v>0.31868999999999997</v>
      </c>
      <c r="C31447">
        <f t="shared" si="491"/>
        <v>9</v>
      </c>
    </row>
    <row r="31448" spans="1:3">
      <c r="A31448" t="s">
        <v>60237</v>
      </c>
      <c r="B31448">
        <v>0.31868999999999997</v>
      </c>
      <c r="C31448">
        <f t="shared" si="491"/>
        <v>9</v>
      </c>
    </row>
    <row r="31449" spans="1:3">
      <c r="A31449" t="s">
        <v>60243</v>
      </c>
      <c r="B31449">
        <v>0.31868999999999997</v>
      </c>
      <c r="C31449">
        <f t="shared" si="491"/>
        <v>9</v>
      </c>
    </row>
    <row r="31450" spans="1:3">
      <c r="A31450" t="s">
        <v>60251</v>
      </c>
      <c r="B31450">
        <v>1.59345</v>
      </c>
      <c r="C31450">
        <f t="shared" si="491"/>
        <v>9</v>
      </c>
    </row>
    <row r="31451" spans="1:3">
      <c r="A31451" t="s">
        <v>60256</v>
      </c>
      <c r="B31451">
        <v>19.440100000000001</v>
      </c>
      <c r="C31451">
        <f t="shared" si="491"/>
        <v>9</v>
      </c>
    </row>
    <row r="31452" spans="1:3">
      <c r="A31452" t="s">
        <v>60269</v>
      </c>
      <c r="B31452">
        <v>0.63737900000000003</v>
      </c>
      <c r="C31452">
        <f t="shared" si="491"/>
        <v>9</v>
      </c>
    </row>
    <row r="31453" spans="1:3">
      <c r="A31453" t="s">
        <v>60271</v>
      </c>
      <c r="B31453">
        <v>0.31868999999999997</v>
      </c>
      <c r="C31453">
        <f t="shared" si="491"/>
        <v>9</v>
      </c>
    </row>
    <row r="31454" spans="1:3">
      <c r="A31454" t="s">
        <v>60273</v>
      </c>
      <c r="B31454">
        <v>0.95606899999999995</v>
      </c>
      <c r="C31454">
        <f t="shared" si="491"/>
        <v>9</v>
      </c>
    </row>
    <row r="31455" spans="1:3">
      <c r="A31455" t="s">
        <v>60274</v>
      </c>
      <c r="B31455">
        <v>0.31868999999999997</v>
      </c>
      <c r="C31455">
        <f t="shared" si="491"/>
        <v>9</v>
      </c>
    </row>
    <row r="31456" spans="1:3">
      <c r="A31456" t="s">
        <v>60276</v>
      </c>
      <c r="B31456">
        <v>0.31868999999999997</v>
      </c>
      <c r="C31456">
        <f t="shared" si="491"/>
        <v>9</v>
      </c>
    </row>
    <row r="31457" spans="1:3">
      <c r="A31457" t="s">
        <v>60280</v>
      </c>
      <c r="B31457">
        <v>0.31868999999999997</v>
      </c>
      <c r="C31457">
        <f t="shared" si="491"/>
        <v>9</v>
      </c>
    </row>
    <row r="31458" spans="1:3">
      <c r="A31458" t="s">
        <v>60282</v>
      </c>
      <c r="B31458">
        <v>0.63737900000000003</v>
      </c>
      <c r="C31458">
        <f t="shared" si="491"/>
        <v>9</v>
      </c>
    </row>
    <row r="31459" spans="1:3">
      <c r="A31459" t="s">
        <v>60304</v>
      </c>
      <c r="B31459">
        <v>0.31868999999999997</v>
      </c>
      <c r="C31459">
        <f t="shared" si="491"/>
        <v>9</v>
      </c>
    </row>
    <row r="31460" spans="1:3">
      <c r="A31460" t="s">
        <v>60307</v>
      </c>
      <c r="B31460">
        <v>2.5495199999999998</v>
      </c>
      <c r="C31460">
        <f t="shared" si="491"/>
        <v>9</v>
      </c>
    </row>
    <row r="31461" spans="1:3">
      <c r="A31461" t="s">
        <v>60311</v>
      </c>
      <c r="B31461">
        <v>1.91214</v>
      </c>
      <c r="C31461">
        <f t="shared" si="491"/>
        <v>9</v>
      </c>
    </row>
    <row r="31462" spans="1:3">
      <c r="A31462" t="s">
        <v>60328</v>
      </c>
      <c r="B31462">
        <v>5.09903</v>
      </c>
      <c r="C31462">
        <f t="shared" si="491"/>
        <v>9</v>
      </c>
    </row>
    <row r="31463" spans="1:3">
      <c r="A31463" t="s">
        <v>60333</v>
      </c>
      <c r="B31463">
        <v>0.31868999999999997</v>
      </c>
      <c r="C31463">
        <f t="shared" si="491"/>
        <v>9</v>
      </c>
    </row>
    <row r="31464" spans="1:3">
      <c r="A31464" t="s">
        <v>60340</v>
      </c>
      <c r="B31464">
        <v>0.63737900000000003</v>
      </c>
      <c r="C31464">
        <f t="shared" si="491"/>
        <v>9</v>
      </c>
    </row>
    <row r="31465" spans="1:3">
      <c r="A31465" t="s">
        <v>60352</v>
      </c>
      <c r="B31465">
        <v>0.31868999999999997</v>
      </c>
      <c r="C31465">
        <f t="shared" si="491"/>
        <v>9</v>
      </c>
    </row>
    <row r="31466" spans="1:3">
      <c r="A31466" t="s">
        <v>60371</v>
      </c>
      <c r="B31466">
        <v>4.7803399999999998</v>
      </c>
      <c r="C31466">
        <f t="shared" si="491"/>
        <v>9</v>
      </c>
    </row>
    <row r="31467" spans="1:3">
      <c r="A31467" t="s">
        <v>60375</v>
      </c>
      <c r="B31467">
        <v>0.95606899999999995</v>
      </c>
      <c r="C31467">
        <f t="shared" si="491"/>
        <v>9</v>
      </c>
    </row>
    <row r="31468" spans="1:3">
      <c r="A31468" t="s">
        <v>60382</v>
      </c>
      <c r="B31468">
        <v>0.31868999999999997</v>
      </c>
      <c r="C31468">
        <f t="shared" si="491"/>
        <v>9</v>
      </c>
    </row>
    <row r="31469" spans="1:3">
      <c r="A31469" t="s">
        <v>60385</v>
      </c>
      <c r="B31469">
        <v>0.63737900000000003</v>
      </c>
      <c r="C31469">
        <f t="shared" si="491"/>
        <v>9</v>
      </c>
    </row>
    <row r="31470" spans="1:3">
      <c r="A31470" t="s">
        <v>60395</v>
      </c>
      <c r="B31470">
        <v>0.31868999999999997</v>
      </c>
      <c r="C31470">
        <f t="shared" si="491"/>
        <v>9</v>
      </c>
    </row>
    <row r="31471" spans="1:3">
      <c r="A31471" t="s">
        <v>60398</v>
      </c>
      <c r="B31471">
        <v>0.31868999999999997</v>
      </c>
      <c r="C31471">
        <f t="shared" si="491"/>
        <v>9</v>
      </c>
    </row>
    <row r="31472" spans="1:3">
      <c r="A31472" t="s">
        <v>60400</v>
      </c>
      <c r="B31472">
        <v>0.31868999999999997</v>
      </c>
      <c r="C31472">
        <f t="shared" si="491"/>
        <v>9</v>
      </c>
    </row>
    <row r="31473" spans="1:3">
      <c r="A31473" t="s">
        <v>60406</v>
      </c>
      <c r="B31473">
        <v>2.2308300000000001</v>
      </c>
      <c r="C31473">
        <f t="shared" si="491"/>
        <v>9</v>
      </c>
    </row>
    <row r="31474" spans="1:3">
      <c r="A31474" t="s">
        <v>60408</v>
      </c>
      <c r="B31474">
        <v>2.2308300000000001</v>
      </c>
      <c r="C31474">
        <f t="shared" si="491"/>
        <v>9</v>
      </c>
    </row>
    <row r="31475" spans="1:3">
      <c r="A31475" t="s">
        <v>60409</v>
      </c>
      <c r="B31475">
        <v>0.31868999999999997</v>
      </c>
      <c r="C31475">
        <f t="shared" si="491"/>
        <v>9</v>
      </c>
    </row>
    <row r="31476" spans="1:3">
      <c r="A31476" t="s">
        <v>60413</v>
      </c>
      <c r="B31476">
        <v>0.31868999999999997</v>
      </c>
      <c r="C31476">
        <f t="shared" si="491"/>
        <v>9</v>
      </c>
    </row>
    <row r="31477" spans="1:3">
      <c r="A31477" t="s">
        <v>60414</v>
      </c>
      <c r="B31477">
        <v>0.31868999999999997</v>
      </c>
      <c r="C31477">
        <f t="shared" si="491"/>
        <v>9</v>
      </c>
    </row>
    <row r="31478" spans="1:3">
      <c r="A31478" t="s">
        <v>60467</v>
      </c>
      <c r="B31478">
        <v>2.2308300000000001</v>
      </c>
      <c r="C31478">
        <f t="shared" si="491"/>
        <v>9</v>
      </c>
    </row>
    <row r="31479" spans="1:3">
      <c r="A31479" t="s">
        <v>60471</v>
      </c>
      <c r="B31479">
        <v>0.63737900000000003</v>
      </c>
      <c r="C31479">
        <f t="shared" si="491"/>
        <v>9</v>
      </c>
    </row>
    <row r="31480" spans="1:3">
      <c r="A31480" t="s">
        <v>60472</v>
      </c>
      <c r="B31480">
        <v>0.95606899999999995</v>
      </c>
      <c r="C31480">
        <f t="shared" si="491"/>
        <v>9</v>
      </c>
    </row>
    <row r="31481" spans="1:3">
      <c r="A31481" t="s">
        <v>60479</v>
      </c>
      <c r="B31481">
        <v>0.31868999999999997</v>
      </c>
      <c r="C31481">
        <f t="shared" si="491"/>
        <v>9</v>
      </c>
    </row>
    <row r="31482" spans="1:3">
      <c r="A31482" t="s">
        <v>60481</v>
      </c>
      <c r="B31482">
        <v>0.63737900000000003</v>
      </c>
      <c r="C31482">
        <f t="shared" si="491"/>
        <v>9</v>
      </c>
    </row>
    <row r="31483" spans="1:3">
      <c r="A31483" t="s">
        <v>60500</v>
      </c>
      <c r="B31483">
        <v>0.31868999999999997</v>
      </c>
      <c r="C31483">
        <f t="shared" si="491"/>
        <v>9</v>
      </c>
    </row>
    <row r="31484" spans="1:3">
      <c r="A31484" t="s">
        <v>60511</v>
      </c>
      <c r="B31484">
        <v>0.95606899999999995</v>
      </c>
      <c r="C31484">
        <f t="shared" si="491"/>
        <v>9</v>
      </c>
    </row>
    <row r="31485" spans="1:3">
      <c r="A31485" t="s">
        <v>60524</v>
      </c>
      <c r="B31485">
        <v>2.5495199999999998</v>
      </c>
      <c r="C31485">
        <f t="shared" si="491"/>
        <v>9</v>
      </c>
    </row>
    <row r="31486" spans="1:3">
      <c r="A31486" t="s">
        <v>60531</v>
      </c>
      <c r="B31486">
        <v>0.63737900000000003</v>
      </c>
      <c r="C31486">
        <f t="shared" si="491"/>
        <v>9</v>
      </c>
    </row>
    <row r="31487" spans="1:3">
      <c r="A31487" t="s">
        <v>60569</v>
      </c>
      <c r="B31487">
        <v>5.09903</v>
      </c>
      <c r="C31487">
        <f t="shared" si="491"/>
        <v>9</v>
      </c>
    </row>
    <row r="31488" spans="1:3">
      <c r="A31488" t="s">
        <v>60575</v>
      </c>
      <c r="B31488">
        <v>0.31868999999999997</v>
      </c>
      <c r="C31488">
        <f t="shared" si="491"/>
        <v>9</v>
      </c>
    </row>
    <row r="31489" spans="1:3">
      <c r="A31489" t="s">
        <v>60578</v>
      </c>
      <c r="B31489">
        <v>0.63737900000000003</v>
      </c>
      <c r="C31489">
        <f t="shared" ref="C31489:C31552" si="492">LEN(A31489)</f>
        <v>9</v>
      </c>
    </row>
    <row r="31490" spans="1:3">
      <c r="A31490" t="s">
        <v>60580</v>
      </c>
      <c r="B31490">
        <v>0.31868999999999997</v>
      </c>
      <c r="C31490">
        <f t="shared" si="492"/>
        <v>9</v>
      </c>
    </row>
    <row r="31491" spans="1:3">
      <c r="A31491" t="s">
        <v>60581</v>
      </c>
      <c r="B31491">
        <v>1.59345</v>
      </c>
      <c r="C31491">
        <f t="shared" si="492"/>
        <v>9</v>
      </c>
    </row>
    <row r="31492" spans="1:3">
      <c r="A31492" t="s">
        <v>60582</v>
      </c>
      <c r="B31492">
        <v>0.63737900000000003</v>
      </c>
      <c r="C31492">
        <f t="shared" si="492"/>
        <v>9</v>
      </c>
    </row>
    <row r="31493" spans="1:3">
      <c r="A31493" t="s">
        <v>60598</v>
      </c>
      <c r="B31493">
        <v>0.31868999999999997</v>
      </c>
      <c r="C31493">
        <f t="shared" si="492"/>
        <v>9</v>
      </c>
    </row>
    <row r="31494" spans="1:3">
      <c r="A31494" t="s">
        <v>60601</v>
      </c>
      <c r="B31494">
        <v>17.846599999999999</v>
      </c>
      <c r="C31494">
        <f t="shared" si="492"/>
        <v>9</v>
      </c>
    </row>
    <row r="31495" spans="1:3">
      <c r="A31495" t="s">
        <v>60605</v>
      </c>
      <c r="B31495">
        <v>2.8682099999999999</v>
      </c>
      <c r="C31495">
        <f t="shared" si="492"/>
        <v>9</v>
      </c>
    </row>
    <row r="31496" spans="1:3">
      <c r="A31496" t="s">
        <v>60606</v>
      </c>
      <c r="B31496">
        <v>0.63737900000000003</v>
      </c>
      <c r="C31496">
        <f t="shared" si="492"/>
        <v>9</v>
      </c>
    </row>
    <row r="31497" spans="1:3">
      <c r="A31497" t="s">
        <v>60614</v>
      </c>
      <c r="B31497">
        <v>0.63737900000000003</v>
      </c>
      <c r="C31497">
        <f t="shared" si="492"/>
        <v>9</v>
      </c>
    </row>
    <row r="31498" spans="1:3">
      <c r="A31498" t="s">
        <v>60619</v>
      </c>
      <c r="B31498">
        <v>5.7364100000000002</v>
      </c>
      <c r="C31498">
        <f t="shared" si="492"/>
        <v>9</v>
      </c>
    </row>
    <row r="31499" spans="1:3">
      <c r="A31499" t="s">
        <v>60625</v>
      </c>
      <c r="B31499">
        <v>0.31868999999999997</v>
      </c>
      <c r="C31499">
        <f t="shared" si="492"/>
        <v>9</v>
      </c>
    </row>
    <row r="31500" spans="1:3">
      <c r="A31500" t="s">
        <v>60628</v>
      </c>
      <c r="B31500">
        <v>1.2747599999999999</v>
      </c>
      <c r="C31500">
        <f t="shared" si="492"/>
        <v>9</v>
      </c>
    </row>
    <row r="31501" spans="1:3">
      <c r="A31501" t="s">
        <v>60629</v>
      </c>
      <c r="B31501">
        <v>0.31868999999999997</v>
      </c>
      <c r="C31501">
        <f t="shared" si="492"/>
        <v>9</v>
      </c>
    </row>
    <row r="31502" spans="1:3">
      <c r="A31502" t="s">
        <v>60632</v>
      </c>
      <c r="B31502">
        <v>4.4616499999999997</v>
      </c>
      <c r="C31502">
        <f t="shared" si="492"/>
        <v>9</v>
      </c>
    </row>
    <row r="31503" spans="1:3">
      <c r="A31503" t="s">
        <v>60637</v>
      </c>
      <c r="B31503">
        <v>0.31868999999999997</v>
      </c>
      <c r="C31503">
        <f t="shared" si="492"/>
        <v>9</v>
      </c>
    </row>
    <row r="31504" spans="1:3">
      <c r="A31504" t="s">
        <v>60639</v>
      </c>
      <c r="B31504">
        <v>4.4616499999999997</v>
      </c>
      <c r="C31504">
        <f t="shared" si="492"/>
        <v>9</v>
      </c>
    </row>
    <row r="31505" spans="1:3">
      <c r="A31505" t="s">
        <v>60655</v>
      </c>
      <c r="B31505">
        <v>0.31868999999999997</v>
      </c>
      <c r="C31505">
        <f t="shared" si="492"/>
        <v>9</v>
      </c>
    </row>
    <row r="31506" spans="1:3">
      <c r="A31506" t="s">
        <v>60658</v>
      </c>
      <c r="B31506">
        <v>0.31868999999999997</v>
      </c>
      <c r="C31506">
        <f t="shared" si="492"/>
        <v>9</v>
      </c>
    </row>
    <row r="31507" spans="1:3">
      <c r="A31507" t="s">
        <v>60660</v>
      </c>
      <c r="B31507">
        <v>0.31868999999999997</v>
      </c>
      <c r="C31507">
        <f t="shared" si="492"/>
        <v>9</v>
      </c>
    </row>
    <row r="31508" spans="1:3">
      <c r="A31508" t="s">
        <v>60663</v>
      </c>
      <c r="B31508">
        <v>0.31868999999999997</v>
      </c>
      <c r="C31508">
        <f t="shared" si="492"/>
        <v>9</v>
      </c>
    </row>
    <row r="31509" spans="1:3">
      <c r="A31509" t="s">
        <v>60664</v>
      </c>
      <c r="B31509">
        <v>0.63737900000000003</v>
      </c>
      <c r="C31509">
        <f t="shared" si="492"/>
        <v>9</v>
      </c>
    </row>
    <row r="31510" spans="1:3">
      <c r="A31510" t="s">
        <v>60673</v>
      </c>
      <c r="B31510">
        <v>1.59345</v>
      </c>
      <c r="C31510">
        <f t="shared" si="492"/>
        <v>9</v>
      </c>
    </row>
    <row r="31511" spans="1:3">
      <c r="A31511" t="s">
        <v>60753</v>
      </c>
      <c r="B31511">
        <v>1.2747599999999999</v>
      </c>
      <c r="C31511">
        <f t="shared" si="492"/>
        <v>9</v>
      </c>
    </row>
    <row r="31512" spans="1:3">
      <c r="A31512" t="s">
        <v>60768</v>
      </c>
      <c r="B31512">
        <v>21.6709</v>
      </c>
      <c r="C31512">
        <f t="shared" si="492"/>
        <v>9</v>
      </c>
    </row>
    <row r="31513" spans="1:3">
      <c r="A31513" t="s">
        <v>60790</v>
      </c>
      <c r="B31513">
        <v>0.63737900000000003</v>
      </c>
      <c r="C31513">
        <f t="shared" si="492"/>
        <v>9</v>
      </c>
    </row>
    <row r="31514" spans="1:3">
      <c r="A31514" t="s">
        <v>60793</v>
      </c>
      <c r="B31514">
        <v>0.31868999999999997</v>
      </c>
      <c r="C31514">
        <f t="shared" si="492"/>
        <v>9</v>
      </c>
    </row>
    <row r="31515" spans="1:3">
      <c r="A31515" t="s">
        <v>60795</v>
      </c>
      <c r="B31515">
        <v>0.31868999999999997</v>
      </c>
      <c r="C31515">
        <f t="shared" si="492"/>
        <v>9</v>
      </c>
    </row>
    <row r="31516" spans="1:3">
      <c r="A31516" t="s">
        <v>60801</v>
      </c>
      <c r="B31516">
        <v>22.308299999999999</v>
      </c>
      <c r="C31516">
        <f t="shared" si="492"/>
        <v>9</v>
      </c>
    </row>
    <row r="31517" spans="1:3">
      <c r="A31517" t="s">
        <v>60811</v>
      </c>
      <c r="B31517">
        <v>7.9672400000000003</v>
      </c>
      <c r="C31517">
        <f t="shared" si="492"/>
        <v>9</v>
      </c>
    </row>
    <row r="31518" spans="1:3">
      <c r="A31518" t="s">
        <v>60820</v>
      </c>
      <c r="B31518">
        <v>1.91214</v>
      </c>
      <c r="C31518">
        <f t="shared" si="492"/>
        <v>9</v>
      </c>
    </row>
    <row r="31519" spans="1:3">
      <c r="A31519" t="s">
        <v>60845</v>
      </c>
      <c r="B31519">
        <v>0.31868999999999997</v>
      </c>
      <c r="C31519">
        <f t="shared" si="492"/>
        <v>9</v>
      </c>
    </row>
    <row r="31520" spans="1:3">
      <c r="A31520" t="s">
        <v>60847</v>
      </c>
      <c r="B31520">
        <v>0.31868999999999997</v>
      </c>
      <c r="C31520">
        <f t="shared" si="492"/>
        <v>9</v>
      </c>
    </row>
    <row r="31521" spans="1:3">
      <c r="A31521" t="s">
        <v>60850</v>
      </c>
      <c r="B31521">
        <v>1.2747599999999999</v>
      </c>
      <c r="C31521">
        <f t="shared" si="492"/>
        <v>9</v>
      </c>
    </row>
    <row r="31522" spans="1:3">
      <c r="A31522" t="s">
        <v>60859</v>
      </c>
      <c r="B31522">
        <v>0.31868999999999997</v>
      </c>
      <c r="C31522">
        <f t="shared" si="492"/>
        <v>9</v>
      </c>
    </row>
    <row r="31523" spans="1:3">
      <c r="A31523" t="s">
        <v>60872</v>
      </c>
      <c r="B31523">
        <v>0.31868999999999997</v>
      </c>
      <c r="C31523">
        <f t="shared" si="492"/>
        <v>9</v>
      </c>
    </row>
    <row r="31524" spans="1:3">
      <c r="A31524" t="s">
        <v>60880</v>
      </c>
      <c r="B31524">
        <v>1.91214</v>
      </c>
      <c r="C31524">
        <f t="shared" si="492"/>
        <v>9</v>
      </c>
    </row>
    <row r="31525" spans="1:3">
      <c r="A31525" t="s">
        <v>60893</v>
      </c>
      <c r="B31525">
        <v>0.95606899999999995</v>
      </c>
      <c r="C31525">
        <f t="shared" si="492"/>
        <v>9</v>
      </c>
    </row>
    <row r="31526" spans="1:3">
      <c r="A31526" t="s">
        <v>60918</v>
      </c>
      <c r="B31526">
        <v>0.31868999999999997</v>
      </c>
      <c r="C31526">
        <f t="shared" si="492"/>
        <v>9</v>
      </c>
    </row>
    <row r="31527" spans="1:3">
      <c r="A31527" t="s">
        <v>60923</v>
      </c>
      <c r="B31527">
        <v>0.31868999999999997</v>
      </c>
      <c r="C31527">
        <f t="shared" si="492"/>
        <v>9</v>
      </c>
    </row>
    <row r="31528" spans="1:3">
      <c r="A31528" t="s">
        <v>60928</v>
      </c>
      <c r="B31528">
        <v>0.31868999999999997</v>
      </c>
      <c r="C31528">
        <f t="shared" si="492"/>
        <v>9</v>
      </c>
    </row>
    <row r="31529" spans="1:3">
      <c r="A31529" t="s">
        <v>60929</v>
      </c>
      <c r="B31529">
        <v>1.2747599999999999</v>
      </c>
      <c r="C31529">
        <f t="shared" si="492"/>
        <v>9</v>
      </c>
    </row>
    <row r="31530" spans="1:3">
      <c r="A31530" t="s">
        <v>60931</v>
      </c>
      <c r="B31530">
        <v>0.31868999999999997</v>
      </c>
      <c r="C31530">
        <f t="shared" si="492"/>
        <v>9</v>
      </c>
    </row>
    <row r="31531" spans="1:3">
      <c r="A31531" t="s">
        <v>60936</v>
      </c>
      <c r="B31531">
        <v>0.63737900000000003</v>
      </c>
      <c r="C31531">
        <f t="shared" si="492"/>
        <v>9</v>
      </c>
    </row>
    <row r="31532" spans="1:3">
      <c r="A31532" t="s">
        <v>60957</v>
      </c>
      <c r="B31532">
        <v>0.31868999999999997</v>
      </c>
      <c r="C31532">
        <f t="shared" si="492"/>
        <v>9</v>
      </c>
    </row>
    <row r="31533" spans="1:3">
      <c r="A31533" t="s">
        <v>60988</v>
      </c>
      <c r="B31533">
        <v>0.31868999999999997</v>
      </c>
      <c r="C31533">
        <f t="shared" si="492"/>
        <v>9</v>
      </c>
    </row>
    <row r="31534" spans="1:3">
      <c r="A31534" t="s">
        <v>60991</v>
      </c>
      <c r="B31534">
        <v>2.2308300000000001</v>
      </c>
      <c r="C31534">
        <f t="shared" si="492"/>
        <v>9</v>
      </c>
    </row>
    <row r="31535" spans="1:3">
      <c r="A31535" t="s">
        <v>61001</v>
      </c>
      <c r="B31535">
        <v>2.2308300000000001</v>
      </c>
      <c r="C31535">
        <f t="shared" si="492"/>
        <v>9</v>
      </c>
    </row>
    <row r="31536" spans="1:3">
      <c r="A31536" t="s">
        <v>61007</v>
      </c>
      <c r="B31536">
        <v>0.63737900000000003</v>
      </c>
      <c r="C31536">
        <f t="shared" si="492"/>
        <v>9</v>
      </c>
    </row>
    <row r="31537" spans="1:3">
      <c r="A31537" t="s">
        <v>61012</v>
      </c>
      <c r="B31537">
        <v>1.91214</v>
      </c>
      <c r="C31537">
        <f t="shared" si="492"/>
        <v>9</v>
      </c>
    </row>
    <row r="31538" spans="1:3">
      <c r="A31538" t="s">
        <v>61014</v>
      </c>
      <c r="B31538">
        <v>0.31868999999999997</v>
      </c>
      <c r="C31538">
        <f t="shared" si="492"/>
        <v>9</v>
      </c>
    </row>
    <row r="31539" spans="1:3">
      <c r="A31539" t="s">
        <v>61025</v>
      </c>
      <c r="B31539">
        <v>0.31868999999999997</v>
      </c>
      <c r="C31539">
        <f t="shared" si="492"/>
        <v>9</v>
      </c>
    </row>
    <row r="31540" spans="1:3">
      <c r="A31540" t="s">
        <v>61030</v>
      </c>
      <c r="B31540">
        <v>0.31868999999999997</v>
      </c>
      <c r="C31540">
        <f t="shared" si="492"/>
        <v>9</v>
      </c>
    </row>
    <row r="31541" spans="1:3">
      <c r="A31541" t="s">
        <v>61032</v>
      </c>
      <c r="B31541">
        <v>0.31868999999999997</v>
      </c>
      <c r="C31541">
        <f t="shared" si="492"/>
        <v>9</v>
      </c>
    </row>
    <row r="31542" spans="1:3">
      <c r="A31542" t="s">
        <v>61037</v>
      </c>
      <c r="B31542">
        <v>0.31868999999999997</v>
      </c>
      <c r="C31542">
        <f t="shared" si="492"/>
        <v>9</v>
      </c>
    </row>
    <row r="31543" spans="1:3">
      <c r="A31543" t="s">
        <v>61038</v>
      </c>
      <c r="B31543">
        <v>1.2747599999999999</v>
      </c>
      <c r="C31543">
        <f t="shared" si="492"/>
        <v>9</v>
      </c>
    </row>
    <row r="31544" spans="1:3">
      <c r="A31544" t="s">
        <v>61046</v>
      </c>
      <c r="B31544">
        <v>20.077400000000001</v>
      </c>
      <c r="C31544">
        <f t="shared" si="492"/>
        <v>9</v>
      </c>
    </row>
    <row r="31545" spans="1:3">
      <c r="A31545" t="s">
        <v>61051</v>
      </c>
      <c r="B31545">
        <v>1.91214</v>
      </c>
      <c r="C31545">
        <f t="shared" si="492"/>
        <v>9</v>
      </c>
    </row>
    <row r="31546" spans="1:3">
      <c r="A31546" t="s">
        <v>61059</v>
      </c>
      <c r="B31546">
        <v>0.31868999999999997</v>
      </c>
      <c r="C31546">
        <f t="shared" si="492"/>
        <v>9</v>
      </c>
    </row>
    <row r="31547" spans="1:3">
      <c r="A31547" t="s">
        <v>61066</v>
      </c>
      <c r="B31547">
        <v>0.63737900000000003</v>
      </c>
      <c r="C31547">
        <f t="shared" si="492"/>
        <v>9</v>
      </c>
    </row>
    <row r="31548" spans="1:3">
      <c r="A31548" t="s">
        <v>61075</v>
      </c>
      <c r="B31548">
        <v>0.31868999999999997</v>
      </c>
      <c r="C31548">
        <f t="shared" si="492"/>
        <v>9</v>
      </c>
    </row>
    <row r="31549" spans="1:3">
      <c r="A31549" t="s">
        <v>61088</v>
      </c>
      <c r="B31549">
        <v>44.935200000000002</v>
      </c>
      <c r="C31549">
        <f t="shared" si="492"/>
        <v>9</v>
      </c>
    </row>
    <row r="31550" spans="1:3">
      <c r="A31550" t="s">
        <v>61124</v>
      </c>
      <c r="B31550">
        <v>1.91214</v>
      </c>
      <c r="C31550">
        <f t="shared" si="492"/>
        <v>9</v>
      </c>
    </row>
    <row r="31551" spans="1:3">
      <c r="A31551" t="s">
        <v>61128</v>
      </c>
      <c r="B31551">
        <v>0.31868999999999997</v>
      </c>
      <c r="C31551">
        <f t="shared" si="492"/>
        <v>9</v>
      </c>
    </row>
    <row r="31552" spans="1:3">
      <c r="A31552" t="s">
        <v>61129</v>
      </c>
      <c r="B31552">
        <v>2.2308300000000001</v>
      </c>
      <c r="C31552">
        <f t="shared" si="492"/>
        <v>9</v>
      </c>
    </row>
    <row r="31553" spans="1:3">
      <c r="A31553" t="s">
        <v>61162</v>
      </c>
      <c r="B31553">
        <v>0.63737900000000003</v>
      </c>
      <c r="C31553">
        <f t="shared" ref="C31553:C31616" si="493">LEN(A31553)</f>
        <v>9</v>
      </c>
    </row>
    <row r="31554" spans="1:3">
      <c r="A31554" t="s">
        <v>61174</v>
      </c>
      <c r="B31554">
        <v>0.31868999999999997</v>
      </c>
      <c r="C31554">
        <f t="shared" si="493"/>
        <v>9</v>
      </c>
    </row>
    <row r="31555" spans="1:3">
      <c r="A31555" t="s">
        <v>61177</v>
      </c>
      <c r="B31555">
        <v>4.1429600000000004</v>
      </c>
      <c r="C31555">
        <f t="shared" si="493"/>
        <v>9</v>
      </c>
    </row>
    <row r="31556" spans="1:3">
      <c r="A31556" t="s">
        <v>61203</v>
      </c>
      <c r="B31556">
        <v>1.59345</v>
      </c>
      <c r="C31556">
        <f t="shared" si="493"/>
        <v>9</v>
      </c>
    </row>
    <row r="31557" spans="1:3">
      <c r="A31557" t="s">
        <v>61207</v>
      </c>
      <c r="B31557">
        <v>0.31868999999999997</v>
      </c>
      <c r="C31557">
        <f t="shared" si="493"/>
        <v>9</v>
      </c>
    </row>
    <row r="31558" spans="1:3">
      <c r="A31558" t="s">
        <v>61208</v>
      </c>
      <c r="B31558">
        <v>0.63737900000000003</v>
      </c>
      <c r="C31558">
        <f t="shared" si="493"/>
        <v>9</v>
      </c>
    </row>
    <row r="31559" spans="1:3">
      <c r="A31559" t="s">
        <v>61209</v>
      </c>
      <c r="B31559">
        <v>6.6924799999999998</v>
      </c>
      <c r="C31559">
        <f t="shared" si="493"/>
        <v>9</v>
      </c>
    </row>
    <row r="31560" spans="1:3">
      <c r="A31560" t="s">
        <v>61213</v>
      </c>
      <c r="B31560">
        <v>0.31868999999999997</v>
      </c>
      <c r="C31560">
        <f t="shared" si="493"/>
        <v>9</v>
      </c>
    </row>
    <row r="31561" spans="1:3">
      <c r="A31561" t="s">
        <v>61232</v>
      </c>
      <c r="B31561">
        <v>0.63737900000000003</v>
      </c>
      <c r="C31561">
        <f t="shared" si="493"/>
        <v>9</v>
      </c>
    </row>
    <row r="31562" spans="1:3">
      <c r="A31562" t="s">
        <v>61246</v>
      </c>
      <c r="B31562">
        <v>1.2747599999999999</v>
      </c>
      <c r="C31562">
        <f t="shared" si="493"/>
        <v>9</v>
      </c>
    </row>
    <row r="31563" spans="1:3">
      <c r="A31563" t="s">
        <v>61262</v>
      </c>
      <c r="B31563">
        <v>137.35499999999999</v>
      </c>
      <c r="C31563">
        <f t="shared" si="493"/>
        <v>9</v>
      </c>
    </row>
    <row r="31564" spans="1:3">
      <c r="A31564" t="s">
        <v>61279</v>
      </c>
      <c r="B31564">
        <v>0.31868999999999997</v>
      </c>
      <c r="C31564">
        <f t="shared" si="493"/>
        <v>9</v>
      </c>
    </row>
    <row r="31565" spans="1:3">
      <c r="A31565" t="s">
        <v>61282</v>
      </c>
      <c r="B31565">
        <v>0.63737900000000003</v>
      </c>
      <c r="C31565">
        <f t="shared" si="493"/>
        <v>9</v>
      </c>
    </row>
    <row r="31566" spans="1:3">
      <c r="A31566" t="s">
        <v>61285</v>
      </c>
      <c r="B31566">
        <v>0.31868999999999997</v>
      </c>
      <c r="C31566">
        <f t="shared" si="493"/>
        <v>9</v>
      </c>
    </row>
    <row r="31567" spans="1:3">
      <c r="A31567" t="s">
        <v>61288</v>
      </c>
      <c r="B31567">
        <v>1.91214</v>
      </c>
      <c r="C31567">
        <f t="shared" si="493"/>
        <v>9</v>
      </c>
    </row>
    <row r="31568" spans="1:3">
      <c r="A31568" t="s">
        <v>61300</v>
      </c>
      <c r="B31568">
        <v>0.31868999999999997</v>
      </c>
      <c r="C31568">
        <f t="shared" si="493"/>
        <v>9</v>
      </c>
    </row>
    <row r="31569" spans="1:3">
      <c r="A31569" t="s">
        <v>61306</v>
      </c>
      <c r="B31569">
        <v>0.31868999999999997</v>
      </c>
      <c r="C31569">
        <f t="shared" si="493"/>
        <v>9</v>
      </c>
    </row>
    <row r="31570" spans="1:3">
      <c r="A31570" t="s">
        <v>61307</v>
      </c>
      <c r="B31570">
        <v>2.8682099999999999</v>
      </c>
      <c r="C31570">
        <f t="shared" si="493"/>
        <v>9</v>
      </c>
    </row>
    <row r="31571" spans="1:3">
      <c r="A31571" t="s">
        <v>61309</v>
      </c>
      <c r="B31571">
        <v>5.4177200000000001</v>
      </c>
      <c r="C31571">
        <f t="shared" si="493"/>
        <v>9</v>
      </c>
    </row>
    <row r="31572" spans="1:3">
      <c r="A31572" t="s">
        <v>61312</v>
      </c>
      <c r="B31572">
        <v>0.63737900000000003</v>
      </c>
      <c r="C31572">
        <f t="shared" si="493"/>
        <v>9</v>
      </c>
    </row>
    <row r="31573" spans="1:3">
      <c r="A31573" t="s">
        <v>61318</v>
      </c>
      <c r="B31573">
        <v>0.63737900000000003</v>
      </c>
      <c r="C31573">
        <f t="shared" si="493"/>
        <v>9</v>
      </c>
    </row>
    <row r="31574" spans="1:3">
      <c r="A31574" t="s">
        <v>61321</v>
      </c>
      <c r="B31574">
        <v>0.31868999999999997</v>
      </c>
      <c r="C31574">
        <f t="shared" si="493"/>
        <v>9</v>
      </c>
    </row>
    <row r="31575" spans="1:3">
      <c r="A31575" t="s">
        <v>61322</v>
      </c>
      <c r="B31575">
        <v>0.31868999999999997</v>
      </c>
      <c r="C31575">
        <f t="shared" si="493"/>
        <v>9</v>
      </c>
    </row>
    <row r="31576" spans="1:3">
      <c r="A31576" t="s">
        <v>61330</v>
      </c>
      <c r="B31576">
        <v>0.63737900000000003</v>
      </c>
      <c r="C31576">
        <f t="shared" si="493"/>
        <v>9</v>
      </c>
    </row>
    <row r="31577" spans="1:3">
      <c r="A31577" t="s">
        <v>61340</v>
      </c>
      <c r="B31577">
        <v>0.31868999999999997</v>
      </c>
      <c r="C31577">
        <f t="shared" si="493"/>
        <v>9</v>
      </c>
    </row>
    <row r="31578" spans="1:3">
      <c r="A31578" t="s">
        <v>61341</v>
      </c>
      <c r="B31578">
        <v>6.6924799999999998</v>
      </c>
      <c r="C31578">
        <f t="shared" si="493"/>
        <v>9</v>
      </c>
    </row>
    <row r="31579" spans="1:3">
      <c r="A31579" t="s">
        <v>61350</v>
      </c>
      <c r="B31579">
        <v>0.31868999999999997</v>
      </c>
      <c r="C31579">
        <f t="shared" si="493"/>
        <v>9</v>
      </c>
    </row>
    <row r="31580" spans="1:3">
      <c r="A31580" t="s">
        <v>61358</v>
      </c>
      <c r="B31580">
        <v>0.31868999999999997</v>
      </c>
      <c r="C31580">
        <f t="shared" si="493"/>
        <v>9</v>
      </c>
    </row>
    <row r="31581" spans="1:3">
      <c r="A31581" t="s">
        <v>61363</v>
      </c>
      <c r="B31581">
        <v>0.31868999999999997</v>
      </c>
      <c r="C31581">
        <f t="shared" si="493"/>
        <v>9</v>
      </c>
    </row>
    <row r="31582" spans="1:3">
      <c r="A31582" t="s">
        <v>61367</v>
      </c>
      <c r="B31582">
        <v>0.31868999999999997</v>
      </c>
      <c r="C31582">
        <f t="shared" si="493"/>
        <v>9</v>
      </c>
    </row>
    <row r="31583" spans="1:3">
      <c r="A31583" t="s">
        <v>61373</v>
      </c>
      <c r="B31583">
        <v>0.31868999999999997</v>
      </c>
      <c r="C31583">
        <f t="shared" si="493"/>
        <v>9</v>
      </c>
    </row>
    <row r="31584" spans="1:3">
      <c r="A31584" t="s">
        <v>61379</v>
      </c>
      <c r="B31584">
        <v>1.59345</v>
      </c>
      <c r="C31584">
        <f t="shared" si="493"/>
        <v>9</v>
      </c>
    </row>
    <row r="31585" spans="1:3">
      <c r="A31585" t="s">
        <v>61381</v>
      </c>
      <c r="B31585">
        <v>1.91214</v>
      </c>
      <c r="C31585">
        <f t="shared" si="493"/>
        <v>9</v>
      </c>
    </row>
    <row r="31586" spans="1:3">
      <c r="A31586" t="s">
        <v>61382</v>
      </c>
      <c r="B31586">
        <v>17.846599999999999</v>
      </c>
      <c r="C31586">
        <f t="shared" si="493"/>
        <v>9</v>
      </c>
    </row>
    <row r="31587" spans="1:3">
      <c r="A31587" t="s">
        <v>61383</v>
      </c>
      <c r="B31587">
        <v>0.31868999999999997</v>
      </c>
      <c r="C31587">
        <f t="shared" si="493"/>
        <v>9</v>
      </c>
    </row>
    <row r="31588" spans="1:3">
      <c r="A31588" t="s">
        <v>61384</v>
      </c>
      <c r="B31588">
        <v>5.7364100000000002</v>
      </c>
      <c r="C31588">
        <f t="shared" si="493"/>
        <v>9</v>
      </c>
    </row>
    <row r="31589" spans="1:3">
      <c r="A31589" t="s">
        <v>61385</v>
      </c>
      <c r="B31589">
        <v>1.2747599999999999</v>
      </c>
      <c r="C31589">
        <f t="shared" si="493"/>
        <v>9</v>
      </c>
    </row>
    <row r="31590" spans="1:3">
      <c r="A31590" t="s">
        <v>61387</v>
      </c>
      <c r="B31590">
        <v>0.31868999999999997</v>
      </c>
      <c r="C31590">
        <f t="shared" si="493"/>
        <v>9</v>
      </c>
    </row>
    <row r="31591" spans="1:3">
      <c r="A31591" t="s">
        <v>61391</v>
      </c>
      <c r="B31591">
        <v>0.63737900000000003</v>
      </c>
      <c r="C31591">
        <f t="shared" si="493"/>
        <v>9</v>
      </c>
    </row>
    <row r="31592" spans="1:3">
      <c r="A31592" t="s">
        <v>61392</v>
      </c>
      <c r="B31592">
        <v>27.725999999999999</v>
      </c>
      <c r="C31592">
        <f t="shared" si="493"/>
        <v>9</v>
      </c>
    </row>
    <row r="31593" spans="1:3">
      <c r="A31593" t="s">
        <v>61395</v>
      </c>
      <c r="B31593">
        <v>0.31868999999999997</v>
      </c>
      <c r="C31593">
        <f t="shared" si="493"/>
        <v>9</v>
      </c>
    </row>
    <row r="31594" spans="1:3">
      <c r="A31594" t="s">
        <v>61396</v>
      </c>
      <c r="B31594">
        <v>0.31868999999999997</v>
      </c>
      <c r="C31594">
        <f t="shared" si="493"/>
        <v>9</v>
      </c>
    </row>
    <row r="31595" spans="1:3">
      <c r="A31595" t="s">
        <v>61399</v>
      </c>
      <c r="B31595">
        <v>0.31868999999999997</v>
      </c>
      <c r="C31595">
        <f t="shared" si="493"/>
        <v>9</v>
      </c>
    </row>
    <row r="31596" spans="1:3">
      <c r="A31596" t="s">
        <v>61400</v>
      </c>
      <c r="B31596">
        <v>0.31868999999999997</v>
      </c>
      <c r="C31596">
        <f t="shared" si="493"/>
        <v>9</v>
      </c>
    </row>
    <row r="31597" spans="1:3">
      <c r="A31597" t="s">
        <v>61401</v>
      </c>
      <c r="B31597">
        <v>1.59345</v>
      </c>
      <c r="C31597">
        <f t="shared" si="493"/>
        <v>9</v>
      </c>
    </row>
    <row r="31598" spans="1:3">
      <c r="A31598" t="s">
        <v>61406</v>
      </c>
      <c r="B31598">
        <v>0.95606899999999995</v>
      </c>
      <c r="C31598">
        <f t="shared" si="493"/>
        <v>9</v>
      </c>
    </row>
    <row r="31599" spans="1:3">
      <c r="A31599" t="s">
        <v>61408</v>
      </c>
      <c r="B31599">
        <v>12.428900000000001</v>
      </c>
      <c r="C31599">
        <f t="shared" si="493"/>
        <v>9</v>
      </c>
    </row>
    <row r="31600" spans="1:3">
      <c r="A31600" t="s">
        <v>61420</v>
      </c>
      <c r="B31600">
        <v>0.31868999999999997</v>
      </c>
      <c r="C31600">
        <f t="shared" si="493"/>
        <v>9</v>
      </c>
    </row>
    <row r="31601" spans="1:3">
      <c r="A31601" t="s">
        <v>61427</v>
      </c>
      <c r="B31601">
        <v>0.95606899999999995</v>
      </c>
      <c r="C31601">
        <f t="shared" si="493"/>
        <v>9</v>
      </c>
    </row>
    <row r="31602" spans="1:3">
      <c r="A31602" t="s">
        <v>61440</v>
      </c>
      <c r="B31602">
        <v>0.31868999999999997</v>
      </c>
      <c r="C31602">
        <f t="shared" si="493"/>
        <v>9</v>
      </c>
    </row>
    <row r="31603" spans="1:3">
      <c r="A31603" t="s">
        <v>61451</v>
      </c>
      <c r="B31603">
        <v>0.31868999999999997</v>
      </c>
      <c r="C31603">
        <f t="shared" si="493"/>
        <v>9</v>
      </c>
    </row>
    <row r="31604" spans="1:3">
      <c r="A31604" t="s">
        <v>61452</v>
      </c>
      <c r="B31604">
        <v>0.31868999999999997</v>
      </c>
      <c r="C31604">
        <f t="shared" si="493"/>
        <v>9</v>
      </c>
    </row>
    <row r="31605" spans="1:3">
      <c r="A31605" t="s">
        <v>61464</v>
      </c>
      <c r="B31605">
        <v>0.31868999999999997</v>
      </c>
      <c r="C31605">
        <f t="shared" si="493"/>
        <v>9</v>
      </c>
    </row>
    <row r="31606" spans="1:3">
      <c r="A31606" t="s">
        <v>61468</v>
      </c>
      <c r="B31606">
        <v>0.31868999999999997</v>
      </c>
      <c r="C31606">
        <f t="shared" si="493"/>
        <v>9</v>
      </c>
    </row>
    <row r="31607" spans="1:3">
      <c r="A31607" t="s">
        <v>61469</v>
      </c>
      <c r="B31607">
        <v>4.4616499999999997</v>
      </c>
      <c r="C31607">
        <f t="shared" si="493"/>
        <v>9</v>
      </c>
    </row>
    <row r="31608" spans="1:3">
      <c r="A31608" t="s">
        <v>61475</v>
      </c>
      <c r="B31608">
        <v>0.95606899999999995</v>
      </c>
      <c r="C31608">
        <f t="shared" si="493"/>
        <v>9</v>
      </c>
    </row>
    <row r="31609" spans="1:3">
      <c r="A31609" t="s">
        <v>61476</v>
      </c>
      <c r="B31609">
        <v>0.31868999999999997</v>
      </c>
      <c r="C31609">
        <f t="shared" si="493"/>
        <v>9</v>
      </c>
    </row>
    <row r="31610" spans="1:3">
      <c r="A31610" t="s">
        <v>61488</v>
      </c>
      <c r="B31610">
        <v>3.8242699999999998</v>
      </c>
      <c r="C31610">
        <f t="shared" si="493"/>
        <v>9</v>
      </c>
    </row>
    <row r="31611" spans="1:3">
      <c r="A31611" t="s">
        <v>61496</v>
      </c>
      <c r="B31611">
        <v>3.1869000000000001</v>
      </c>
      <c r="C31611">
        <f t="shared" si="493"/>
        <v>9</v>
      </c>
    </row>
    <row r="31612" spans="1:3">
      <c r="A31612" t="s">
        <v>61497</v>
      </c>
      <c r="B31612">
        <v>3.1869000000000001</v>
      </c>
      <c r="C31612">
        <f t="shared" si="493"/>
        <v>9</v>
      </c>
    </row>
    <row r="31613" spans="1:3">
      <c r="A31613" t="s">
        <v>61499</v>
      </c>
      <c r="B31613">
        <v>0.31868999999999997</v>
      </c>
      <c r="C31613">
        <f t="shared" si="493"/>
        <v>9</v>
      </c>
    </row>
    <row r="31614" spans="1:3">
      <c r="A31614" t="s">
        <v>61504</v>
      </c>
      <c r="B31614">
        <v>1.2747599999999999</v>
      </c>
      <c r="C31614">
        <f t="shared" si="493"/>
        <v>9</v>
      </c>
    </row>
    <row r="31615" spans="1:3">
      <c r="A31615" t="s">
        <v>61508</v>
      </c>
      <c r="B31615">
        <v>0.31868999999999997</v>
      </c>
      <c r="C31615">
        <f t="shared" si="493"/>
        <v>9</v>
      </c>
    </row>
    <row r="31616" spans="1:3">
      <c r="A31616" t="s">
        <v>61538</v>
      </c>
      <c r="B31616">
        <v>52.583799999999997</v>
      </c>
      <c r="C31616">
        <f t="shared" si="493"/>
        <v>9</v>
      </c>
    </row>
    <row r="31617" spans="1:3">
      <c r="A31617" t="s">
        <v>61664</v>
      </c>
      <c r="B31617">
        <v>1.2747599999999999</v>
      </c>
      <c r="C31617">
        <f t="shared" ref="C31617:C31680" si="494">LEN(A31617)</f>
        <v>9</v>
      </c>
    </row>
    <row r="31618" spans="1:3">
      <c r="A31618" t="s">
        <v>61701</v>
      </c>
      <c r="B31618">
        <v>0.95606899999999995</v>
      </c>
      <c r="C31618">
        <f t="shared" si="494"/>
        <v>9</v>
      </c>
    </row>
    <row r="31619" spans="1:3">
      <c r="A31619" t="s">
        <v>61717</v>
      </c>
      <c r="B31619">
        <v>0.95606899999999995</v>
      </c>
      <c r="C31619">
        <f t="shared" si="494"/>
        <v>9</v>
      </c>
    </row>
    <row r="31620" spans="1:3">
      <c r="A31620" t="s">
        <v>61719</v>
      </c>
      <c r="B31620">
        <v>4.1429600000000004</v>
      </c>
      <c r="C31620">
        <f t="shared" si="494"/>
        <v>9</v>
      </c>
    </row>
    <row r="31621" spans="1:3">
      <c r="A31621" t="s">
        <v>61725</v>
      </c>
      <c r="B31621">
        <v>8.2859300000000005</v>
      </c>
      <c r="C31621">
        <f t="shared" si="494"/>
        <v>9</v>
      </c>
    </row>
    <row r="31622" spans="1:3">
      <c r="A31622" t="s">
        <v>61728</v>
      </c>
      <c r="B31622">
        <v>0.31868999999999997</v>
      </c>
      <c r="C31622">
        <f t="shared" si="494"/>
        <v>9</v>
      </c>
    </row>
    <row r="31623" spans="1:3">
      <c r="A31623" t="s">
        <v>61737</v>
      </c>
      <c r="B31623">
        <v>1.2747599999999999</v>
      </c>
      <c r="C31623">
        <f t="shared" si="494"/>
        <v>9</v>
      </c>
    </row>
    <row r="31624" spans="1:3">
      <c r="A31624" t="s">
        <v>61738</v>
      </c>
      <c r="B31624">
        <v>1.59345</v>
      </c>
      <c r="C31624">
        <f t="shared" si="494"/>
        <v>9</v>
      </c>
    </row>
    <row r="31625" spans="1:3">
      <c r="A31625" t="s">
        <v>61740</v>
      </c>
      <c r="B31625">
        <v>0.95606899999999995</v>
      </c>
      <c r="C31625">
        <f t="shared" si="494"/>
        <v>9</v>
      </c>
    </row>
    <row r="31626" spans="1:3">
      <c r="A31626" t="s">
        <v>61745</v>
      </c>
      <c r="B31626">
        <v>0.31868999999999997</v>
      </c>
      <c r="C31626">
        <f t="shared" si="494"/>
        <v>9</v>
      </c>
    </row>
    <row r="31627" spans="1:3">
      <c r="A31627" t="s">
        <v>61751</v>
      </c>
      <c r="B31627">
        <v>6.0551000000000004</v>
      </c>
      <c r="C31627">
        <f t="shared" si="494"/>
        <v>9</v>
      </c>
    </row>
    <row r="31628" spans="1:3">
      <c r="A31628" t="s">
        <v>61756</v>
      </c>
      <c r="B31628">
        <v>0.95606899999999995</v>
      </c>
      <c r="C31628">
        <f t="shared" si="494"/>
        <v>9</v>
      </c>
    </row>
    <row r="31629" spans="1:3">
      <c r="A31629" t="s">
        <v>61759</v>
      </c>
      <c r="B31629">
        <v>1.91214</v>
      </c>
      <c r="C31629">
        <f t="shared" si="494"/>
        <v>9</v>
      </c>
    </row>
    <row r="31630" spans="1:3">
      <c r="A31630" t="s">
        <v>61761</v>
      </c>
      <c r="B31630">
        <v>0.31868999999999997</v>
      </c>
      <c r="C31630">
        <f t="shared" si="494"/>
        <v>9</v>
      </c>
    </row>
    <row r="31631" spans="1:3">
      <c r="A31631" t="s">
        <v>61763</v>
      </c>
      <c r="B31631">
        <v>0.63737900000000003</v>
      </c>
      <c r="C31631">
        <f t="shared" si="494"/>
        <v>9</v>
      </c>
    </row>
    <row r="31632" spans="1:3">
      <c r="A31632" t="s">
        <v>61766</v>
      </c>
      <c r="B31632">
        <v>0.31868999999999997</v>
      </c>
      <c r="C31632">
        <f t="shared" si="494"/>
        <v>9</v>
      </c>
    </row>
    <row r="31633" spans="1:3">
      <c r="A31633" t="s">
        <v>61769</v>
      </c>
      <c r="B31633">
        <v>0.31868999999999997</v>
      </c>
      <c r="C31633">
        <f t="shared" si="494"/>
        <v>9</v>
      </c>
    </row>
    <row r="31634" spans="1:3">
      <c r="A31634" t="s">
        <v>61770</v>
      </c>
      <c r="B31634">
        <v>2.5495199999999998</v>
      </c>
      <c r="C31634">
        <f t="shared" si="494"/>
        <v>9</v>
      </c>
    </row>
    <row r="31635" spans="1:3">
      <c r="A31635" t="s">
        <v>61776</v>
      </c>
      <c r="B31635">
        <v>15.9345</v>
      </c>
      <c r="C31635">
        <f t="shared" si="494"/>
        <v>9</v>
      </c>
    </row>
    <row r="31636" spans="1:3">
      <c r="A31636" t="s">
        <v>61779</v>
      </c>
      <c r="B31636">
        <v>2.2308300000000001</v>
      </c>
      <c r="C31636">
        <f t="shared" si="494"/>
        <v>9</v>
      </c>
    </row>
    <row r="31637" spans="1:3">
      <c r="A31637" t="s">
        <v>61783</v>
      </c>
      <c r="B31637">
        <v>0.31868999999999997</v>
      </c>
      <c r="C31637">
        <f t="shared" si="494"/>
        <v>9</v>
      </c>
    </row>
    <row r="31638" spans="1:3">
      <c r="A31638" t="s">
        <v>61808</v>
      </c>
      <c r="B31638">
        <v>0.31868999999999997</v>
      </c>
      <c r="C31638">
        <f t="shared" si="494"/>
        <v>9</v>
      </c>
    </row>
    <row r="31639" spans="1:3">
      <c r="A31639" t="s">
        <v>61809</v>
      </c>
      <c r="B31639">
        <v>0.31868999999999997</v>
      </c>
      <c r="C31639">
        <f t="shared" si="494"/>
        <v>9</v>
      </c>
    </row>
    <row r="31640" spans="1:3">
      <c r="A31640" t="s">
        <v>61810</v>
      </c>
      <c r="B31640">
        <v>1.91214</v>
      </c>
      <c r="C31640">
        <f t="shared" si="494"/>
        <v>9</v>
      </c>
    </row>
    <row r="31641" spans="1:3">
      <c r="A31641" t="s">
        <v>61825</v>
      </c>
      <c r="B31641">
        <v>0.31868999999999997</v>
      </c>
      <c r="C31641">
        <f t="shared" si="494"/>
        <v>9</v>
      </c>
    </row>
    <row r="31642" spans="1:3">
      <c r="A31642" t="s">
        <v>61826</v>
      </c>
      <c r="B31642">
        <v>0.31868999999999997</v>
      </c>
      <c r="C31642">
        <f t="shared" si="494"/>
        <v>9</v>
      </c>
    </row>
    <row r="31643" spans="1:3">
      <c r="A31643" t="s">
        <v>61827</v>
      </c>
      <c r="B31643">
        <v>0.31868999999999997</v>
      </c>
      <c r="C31643">
        <f t="shared" si="494"/>
        <v>9</v>
      </c>
    </row>
    <row r="31644" spans="1:3">
      <c r="A31644" t="s">
        <v>61829</v>
      </c>
      <c r="B31644">
        <v>0.63737900000000003</v>
      </c>
      <c r="C31644">
        <f t="shared" si="494"/>
        <v>9</v>
      </c>
    </row>
    <row r="31645" spans="1:3">
      <c r="A31645" t="s">
        <v>61837</v>
      </c>
      <c r="B31645">
        <v>1.2747599999999999</v>
      </c>
      <c r="C31645">
        <f t="shared" si="494"/>
        <v>9</v>
      </c>
    </row>
    <row r="31646" spans="1:3">
      <c r="A31646" t="s">
        <v>61843</v>
      </c>
      <c r="B31646">
        <v>0.31868999999999997</v>
      </c>
      <c r="C31646">
        <f t="shared" si="494"/>
        <v>9</v>
      </c>
    </row>
    <row r="31647" spans="1:3">
      <c r="A31647" t="s">
        <v>61846</v>
      </c>
      <c r="B31647">
        <v>27.0886</v>
      </c>
      <c r="C31647">
        <f t="shared" si="494"/>
        <v>9</v>
      </c>
    </row>
    <row r="31648" spans="1:3">
      <c r="A31648" t="s">
        <v>61860</v>
      </c>
      <c r="B31648">
        <v>0.95606899999999995</v>
      </c>
      <c r="C31648">
        <f t="shared" si="494"/>
        <v>9</v>
      </c>
    </row>
    <row r="31649" spans="1:3">
      <c r="A31649" t="s">
        <v>61885</v>
      </c>
      <c r="B31649">
        <v>0.95606899999999995</v>
      </c>
      <c r="C31649">
        <f t="shared" si="494"/>
        <v>9</v>
      </c>
    </row>
    <row r="31650" spans="1:3">
      <c r="A31650" t="s">
        <v>61890</v>
      </c>
      <c r="B31650">
        <v>0.31868999999999997</v>
      </c>
      <c r="C31650">
        <f t="shared" si="494"/>
        <v>9</v>
      </c>
    </row>
    <row r="31651" spans="1:3">
      <c r="A31651" t="s">
        <v>61902</v>
      </c>
      <c r="B31651">
        <v>5.09903</v>
      </c>
      <c r="C31651">
        <f t="shared" si="494"/>
        <v>9</v>
      </c>
    </row>
    <row r="31652" spans="1:3">
      <c r="A31652" t="s">
        <v>61926</v>
      </c>
      <c r="B31652">
        <v>0.31868999999999997</v>
      </c>
      <c r="C31652">
        <f t="shared" si="494"/>
        <v>9</v>
      </c>
    </row>
    <row r="31653" spans="1:3">
      <c r="A31653" t="s">
        <v>61943</v>
      </c>
      <c r="B31653">
        <v>1.91214</v>
      </c>
      <c r="C31653">
        <f t="shared" si="494"/>
        <v>9</v>
      </c>
    </row>
    <row r="31654" spans="1:3">
      <c r="A31654" t="s">
        <v>61958</v>
      </c>
      <c r="B31654">
        <v>0.31868999999999997</v>
      </c>
      <c r="C31654">
        <f t="shared" si="494"/>
        <v>9</v>
      </c>
    </row>
    <row r="31655" spans="1:3">
      <c r="A31655" t="s">
        <v>61962</v>
      </c>
      <c r="B31655">
        <v>3.5055900000000002</v>
      </c>
      <c r="C31655">
        <f t="shared" si="494"/>
        <v>9</v>
      </c>
    </row>
    <row r="31656" spans="1:3">
      <c r="A31656" t="s">
        <v>61966</v>
      </c>
      <c r="B31656">
        <v>0.63737900000000003</v>
      </c>
      <c r="C31656">
        <f t="shared" si="494"/>
        <v>9</v>
      </c>
    </row>
    <row r="31657" spans="1:3">
      <c r="A31657" t="s">
        <v>61968</v>
      </c>
      <c r="B31657">
        <v>4.7803399999999998</v>
      </c>
      <c r="C31657">
        <f t="shared" si="494"/>
        <v>9</v>
      </c>
    </row>
    <row r="31658" spans="1:3">
      <c r="A31658" t="s">
        <v>61979</v>
      </c>
      <c r="B31658">
        <v>0.31868999999999997</v>
      </c>
      <c r="C31658">
        <f t="shared" si="494"/>
        <v>9</v>
      </c>
    </row>
    <row r="31659" spans="1:3">
      <c r="A31659" t="s">
        <v>61989</v>
      </c>
      <c r="B31659">
        <v>0.95606899999999995</v>
      </c>
      <c r="C31659">
        <f t="shared" si="494"/>
        <v>9</v>
      </c>
    </row>
    <row r="31660" spans="1:3">
      <c r="A31660" t="s">
        <v>61997</v>
      </c>
      <c r="B31660">
        <v>0.31868999999999997</v>
      </c>
      <c r="C31660">
        <f t="shared" si="494"/>
        <v>9</v>
      </c>
    </row>
    <row r="31661" spans="1:3">
      <c r="A31661" t="s">
        <v>62004</v>
      </c>
      <c r="B31661">
        <v>0.63737900000000003</v>
      </c>
      <c r="C31661">
        <f t="shared" si="494"/>
        <v>9</v>
      </c>
    </row>
    <row r="31662" spans="1:3">
      <c r="A31662" t="s">
        <v>62006</v>
      </c>
      <c r="B31662">
        <v>0.63737900000000003</v>
      </c>
      <c r="C31662">
        <f t="shared" si="494"/>
        <v>9</v>
      </c>
    </row>
    <row r="31663" spans="1:3">
      <c r="A31663" t="s">
        <v>62016</v>
      </c>
      <c r="B31663">
        <v>0.63737900000000003</v>
      </c>
      <c r="C31663">
        <f t="shared" si="494"/>
        <v>9</v>
      </c>
    </row>
    <row r="31664" spans="1:3">
      <c r="A31664" t="s">
        <v>62023</v>
      </c>
      <c r="B31664">
        <v>0.63737900000000003</v>
      </c>
      <c r="C31664">
        <f t="shared" si="494"/>
        <v>9</v>
      </c>
    </row>
    <row r="31665" spans="1:3">
      <c r="A31665" t="s">
        <v>62035</v>
      </c>
      <c r="B31665">
        <v>1.91214</v>
      </c>
      <c r="C31665">
        <f t="shared" si="494"/>
        <v>9</v>
      </c>
    </row>
    <row r="31666" spans="1:3">
      <c r="A31666" t="s">
        <v>62044</v>
      </c>
      <c r="B31666">
        <v>0.31868999999999997</v>
      </c>
      <c r="C31666">
        <f t="shared" si="494"/>
        <v>9</v>
      </c>
    </row>
    <row r="31667" spans="1:3">
      <c r="A31667" t="s">
        <v>62050</v>
      </c>
      <c r="B31667">
        <v>0.31868999999999997</v>
      </c>
      <c r="C31667">
        <f t="shared" si="494"/>
        <v>9</v>
      </c>
    </row>
    <row r="31668" spans="1:3">
      <c r="A31668" t="s">
        <v>62055</v>
      </c>
      <c r="B31668">
        <v>0.31868999999999997</v>
      </c>
      <c r="C31668">
        <f t="shared" si="494"/>
        <v>9</v>
      </c>
    </row>
    <row r="31669" spans="1:3">
      <c r="A31669" t="s">
        <v>62056</v>
      </c>
      <c r="B31669">
        <v>0.63737900000000003</v>
      </c>
      <c r="C31669">
        <f t="shared" si="494"/>
        <v>9</v>
      </c>
    </row>
    <row r="31670" spans="1:3">
      <c r="A31670" t="s">
        <v>62078</v>
      </c>
      <c r="B31670">
        <v>0.31868999999999997</v>
      </c>
      <c r="C31670">
        <f t="shared" si="494"/>
        <v>9</v>
      </c>
    </row>
    <row r="31671" spans="1:3">
      <c r="A31671" t="s">
        <v>62082</v>
      </c>
      <c r="B31671">
        <v>2.2308300000000001</v>
      </c>
      <c r="C31671">
        <f t="shared" si="494"/>
        <v>9</v>
      </c>
    </row>
    <row r="31672" spans="1:3">
      <c r="A31672" t="s">
        <v>62089</v>
      </c>
      <c r="B31672">
        <v>0.31868999999999997</v>
      </c>
      <c r="C31672">
        <f t="shared" si="494"/>
        <v>9</v>
      </c>
    </row>
    <row r="31673" spans="1:3">
      <c r="A31673" t="s">
        <v>62093</v>
      </c>
      <c r="B31673">
        <v>0.63737900000000003</v>
      </c>
      <c r="C31673">
        <f t="shared" si="494"/>
        <v>9</v>
      </c>
    </row>
    <row r="31674" spans="1:3">
      <c r="A31674" t="s">
        <v>62097</v>
      </c>
      <c r="B31674">
        <v>0.95606899999999995</v>
      </c>
      <c r="C31674">
        <f t="shared" si="494"/>
        <v>9</v>
      </c>
    </row>
    <row r="31675" spans="1:3">
      <c r="A31675" t="s">
        <v>62107</v>
      </c>
      <c r="B31675">
        <v>0.31868999999999997</v>
      </c>
      <c r="C31675">
        <f t="shared" si="494"/>
        <v>9</v>
      </c>
    </row>
    <row r="31676" spans="1:3">
      <c r="A31676" t="s">
        <v>62133</v>
      </c>
      <c r="B31676">
        <v>0.63737900000000003</v>
      </c>
      <c r="C31676">
        <f t="shared" si="494"/>
        <v>9</v>
      </c>
    </row>
    <row r="31677" spans="1:3">
      <c r="A31677" t="s">
        <v>62135</v>
      </c>
      <c r="B31677">
        <v>2.5495199999999998</v>
      </c>
      <c r="C31677">
        <f t="shared" si="494"/>
        <v>9</v>
      </c>
    </row>
    <row r="31678" spans="1:3">
      <c r="A31678" t="s">
        <v>62143</v>
      </c>
      <c r="B31678">
        <v>7.6485500000000002</v>
      </c>
      <c r="C31678">
        <f t="shared" si="494"/>
        <v>9</v>
      </c>
    </row>
    <row r="31679" spans="1:3">
      <c r="A31679" t="s">
        <v>62160</v>
      </c>
      <c r="B31679">
        <v>0.63737900000000003</v>
      </c>
      <c r="C31679">
        <f t="shared" si="494"/>
        <v>9</v>
      </c>
    </row>
    <row r="31680" spans="1:3">
      <c r="A31680" t="s">
        <v>62171</v>
      </c>
      <c r="B31680">
        <v>0.31868999999999997</v>
      </c>
      <c r="C31680">
        <f t="shared" si="494"/>
        <v>9</v>
      </c>
    </row>
    <row r="31681" spans="1:3">
      <c r="A31681" t="s">
        <v>62173</v>
      </c>
      <c r="B31681">
        <v>0.31868999999999997</v>
      </c>
      <c r="C31681">
        <f t="shared" ref="C31681:C31744" si="495">LEN(A31681)</f>
        <v>9</v>
      </c>
    </row>
    <row r="31682" spans="1:3">
      <c r="A31682" t="s">
        <v>62180</v>
      </c>
      <c r="B31682">
        <v>0.31868999999999997</v>
      </c>
      <c r="C31682">
        <f t="shared" si="495"/>
        <v>9</v>
      </c>
    </row>
    <row r="31683" spans="1:3">
      <c r="A31683" t="s">
        <v>62190</v>
      </c>
      <c r="B31683">
        <v>0.31868999999999997</v>
      </c>
      <c r="C31683">
        <f t="shared" si="495"/>
        <v>9</v>
      </c>
    </row>
    <row r="31684" spans="1:3">
      <c r="A31684" t="s">
        <v>62192</v>
      </c>
      <c r="B31684">
        <v>3.5055900000000002</v>
      </c>
      <c r="C31684">
        <f t="shared" si="495"/>
        <v>9</v>
      </c>
    </row>
    <row r="31685" spans="1:3">
      <c r="A31685" t="s">
        <v>62204</v>
      </c>
      <c r="B31685">
        <v>0.31868999999999997</v>
      </c>
      <c r="C31685">
        <f t="shared" si="495"/>
        <v>9</v>
      </c>
    </row>
    <row r="31686" spans="1:3">
      <c r="A31686" t="s">
        <v>62207</v>
      </c>
      <c r="B31686">
        <v>0.63737900000000003</v>
      </c>
      <c r="C31686">
        <f t="shared" si="495"/>
        <v>9</v>
      </c>
    </row>
    <row r="31687" spans="1:3">
      <c r="A31687" t="s">
        <v>62209</v>
      </c>
      <c r="B31687">
        <v>0.31868999999999997</v>
      </c>
      <c r="C31687">
        <f t="shared" si="495"/>
        <v>9</v>
      </c>
    </row>
    <row r="31688" spans="1:3">
      <c r="A31688" t="s">
        <v>62214</v>
      </c>
      <c r="B31688">
        <v>0.31868999999999997</v>
      </c>
      <c r="C31688">
        <f t="shared" si="495"/>
        <v>9</v>
      </c>
    </row>
    <row r="31689" spans="1:3">
      <c r="A31689" t="s">
        <v>62218</v>
      </c>
      <c r="B31689">
        <v>0.95606899999999995</v>
      </c>
      <c r="C31689">
        <f t="shared" si="495"/>
        <v>9</v>
      </c>
    </row>
    <row r="31690" spans="1:3">
      <c r="A31690" t="s">
        <v>62219</v>
      </c>
      <c r="B31690">
        <v>0.31868999999999997</v>
      </c>
      <c r="C31690">
        <f t="shared" si="495"/>
        <v>9</v>
      </c>
    </row>
    <row r="31691" spans="1:3">
      <c r="A31691" t="s">
        <v>62223</v>
      </c>
      <c r="B31691">
        <v>2.5495199999999998</v>
      </c>
      <c r="C31691">
        <f t="shared" si="495"/>
        <v>9</v>
      </c>
    </row>
    <row r="31692" spans="1:3">
      <c r="A31692" t="s">
        <v>62224</v>
      </c>
      <c r="B31692">
        <v>0.63737900000000003</v>
      </c>
      <c r="C31692">
        <f t="shared" si="495"/>
        <v>9</v>
      </c>
    </row>
    <row r="31693" spans="1:3">
      <c r="A31693" t="s">
        <v>62228</v>
      </c>
      <c r="B31693">
        <v>0.31868999999999997</v>
      </c>
      <c r="C31693">
        <f t="shared" si="495"/>
        <v>9</v>
      </c>
    </row>
    <row r="31694" spans="1:3">
      <c r="A31694" t="s">
        <v>62229</v>
      </c>
      <c r="B31694">
        <v>1.91214</v>
      </c>
      <c r="C31694">
        <f t="shared" si="495"/>
        <v>9</v>
      </c>
    </row>
    <row r="31695" spans="1:3">
      <c r="A31695" t="s">
        <v>62231</v>
      </c>
      <c r="B31695">
        <v>16.890499999999999</v>
      </c>
      <c r="C31695">
        <f t="shared" si="495"/>
        <v>9</v>
      </c>
    </row>
    <row r="31696" spans="1:3">
      <c r="A31696" t="s">
        <v>62238</v>
      </c>
      <c r="B31696">
        <v>0.31868999999999997</v>
      </c>
      <c r="C31696">
        <f t="shared" si="495"/>
        <v>9</v>
      </c>
    </row>
    <row r="31697" spans="1:3">
      <c r="A31697" t="s">
        <v>62242</v>
      </c>
      <c r="B31697">
        <v>19.440100000000001</v>
      </c>
      <c r="C31697">
        <f t="shared" si="495"/>
        <v>9</v>
      </c>
    </row>
    <row r="31698" spans="1:3">
      <c r="A31698" t="s">
        <v>62263</v>
      </c>
      <c r="B31698">
        <v>3.5055900000000002</v>
      </c>
      <c r="C31698">
        <f t="shared" si="495"/>
        <v>9</v>
      </c>
    </row>
    <row r="31699" spans="1:3">
      <c r="A31699" t="s">
        <v>62266</v>
      </c>
      <c r="B31699">
        <v>1.2747599999999999</v>
      </c>
      <c r="C31699">
        <f t="shared" si="495"/>
        <v>9</v>
      </c>
    </row>
    <row r="31700" spans="1:3">
      <c r="A31700" t="s">
        <v>62270</v>
      </c>
      <c r="B31700">
        <v>2.8682099999999999</v>
      </c>
      <c r="C31700">
        <f t="shared" si="495"/>
        <v>9</v>
      </c>
    </row>
    <row r="31701" spans="1:3">
      <c r="A31701" t="s">
        <v>62275</v>
      </c>
      <c r="B31701">
        <v>2.8682099999999999</v>
      </c>
      <c r="C31701">
        <f t="shared" si="495"/>
        <v>9</v>
      </c>
    </row>
    <row r="31702" spans="1:3">
      <c r="A31702" t="s">
        <v>62278</v>
      </c>
      <c r="B31702">
        <v>0.31868999999999997</v>
      </c>
      <c r="C31702">
        <f t="shared" si="495"/>
        <v>9</v>
      </c>
    </row>
    <row r="31703" spans="1:3">
      <c r="A31703" t="s">
        <v>62290</v>
      </c>
      <c r="B31703">
        <v>0.31868999999999997</v>
      </c>
      <c r="C31703">
        <f t="shared" si="495"/>
        <v>9</v>
      </c>
    </row>
    <row r="31704" spans="1:3">
      <c r="A31704" t="s">
        <v>62291</v>
      </c>
      <c r="B31704">
        <v>0.31868999999999997</v>
      </c>
      <c r="C31704">
        <f t="shared" si="495"/>
        <v>9</v>
      </c>
    </row>
    <row r="31705" spans="1:3">
      <c r="A31705" t="s">
        <v>62303</v>
      </c>
      <c r="B31705">
        <v>0.31868999999999997</v>
      </c>
      <c r="C31705">
        <f t="shared" si="495"/>
        <v>9</v>
      </c>
    </row>
    <row r="31706" spans="1:3">
      <c r="A31706" t="s">
        <v>62312</v>
      </c>
      <c r="B31706">
        <v>3.8242699999999998</v>
      </c>
      <c r="C31706">
        <f t="shared" si="495"/>
        <v>9</v>
      </c>
    </row>
    <row r="31707" spans="1:3">
      <c r="A31707" t="s">
        <v>62340</v>
      </c>
      <c r="B31707">
        <v>0.63737900000000003</v>
      </c>
      <c r="C31707">
        <f t="shared" si="495"/>
        <v>9</v>
      </c>
    </row>
    <row r="31708" spans="1:3">
      <c r="A31708" t="s">
        <v>62349</v>
      </c>
      <c r="B31708">
        <v>0.31868999999999997</v>
      </c>
      <c r="C31708">
        <f t="shared" si="495"/>
        <v>9</v>
      </c>
    </row>
    <row r="31709" spans="1:3">
      <c r="A31709" t="s">
        <v>62373</v>
      </c>
      <c r="B31709">
        <v>3.8242699999999998</v>
      </c>
      <c r="C31709">
        <f t="shared" si="495"/>
        <v>9</v>
      </c>
    </row>
    <row r="31710" spans="1:3">
      <c r="A31710" t="s">
        <v>62418</v>
      </c>
      <c r="B31710">
        <v>2.2308300000000001</v>
      </c>
      <c r="C31710">
        <f t="shared" si="495"/>
        <v>9</v>
      </c>
    </row>
    <row r="31711" spans="1:3">
      <c r="A31711" t="s">
        <v>62422</v>
      </c>
      <c r="B31711">
        <v>0.31868999999999997</v>
      </c>
      <c r="C31711">
        <f t="shared" si="495"/>
        <v>9</v>
      </c>
    </row>
    <row r="31712" spans="1:3">
      <c r="A31712" t="s">
        <v>62427</v>
      </c>
      <c r="B31712">
        <v>0.31868999999999997</v>
      </c>
      <c r="C31712">
        <f t="shared" si="495"/>
        <v>9</v>
      </c>
    </row>
    <row r="31713" spans="1:3">
      <c r="A31713" t="s">
        <v>62429</v>
      </c>
      <c r="B31713">
        <v>0.63737900000000003</v>
      </c>
      <c r="C31713">
        <f t="shared" si="495"/>
        <v>9</v>
      </c>
    </row>
    <row r="31714" spans="1:3">
      <c r="A31714" t="s">
        <v>62438</v>
      </c>
      <c r="B31714">
        <v>0.31868999999999997</v>
      </c>
      <c r="C31714">
        <f t="shared" si="495"/>
        <v>9</v>
      </c>
    </row>
    <row r="31715" spans="1:3">
      <c r="A31715" t="s">
        <v>62439</v>
      </c>
      <c r="B31715">
        <v>0.95606899999999995</v>
      </c>
      <c r="C31715">
        <f t="shared" si="495"/>
        <v>9</v>
      </c>
    </row>
    <row r="31716" spans="1:3">
      <c r="A31716" t="s">
        <v>62440</v>
      </c>
      <c r="B31716">
        <v>15.9345</v>
      </c>
      <c r="C31716">
        <f t="shared" si="495"/>
        <v>9</v>
      </c>
    </row>
    <row r="31717" spans="1:3">
      <c r="A31717" t="s">
        <v>62444</v>
      </c>
      <c r="B31717">
        <v>2.5495199999999998</v>
      </c>
      <c r="C31717">
        <f t="shared" si="495"/>
        <v>9</v>
      </c>
    </row>
    <row r="31718" spans="1:3">
      <c r="A31718" t="s">
        <v>62445</v>
      </c>
      <c r="B31718">
        <v>0.63737900000000003</v>
      </c>
      <c r="C31718">
        <f t="shared" si="495"/>
        <v>9</v>
      </c>
    </row>
    <row r="31719" spans="1:3">
      <c r="A31719" t="s">
        <v>62446</v>
      </c>
      <c r="B31719">
        <v>60.551000000000002</v>
      </c>
      <c r="C31719">
        <f t="shared" si="495"/>
        <v>9</v>
      </c>
    </row>
    <row r="31720" spans="1:3">
      <c r="A31720" t="s">
        <v>62455</v>
      </c>
      <c r="B31720">
        <v>3.8242699999999998</v>
      </c>
      <c r="C31720">
        <f t="shared" si="495"/>
        <v>9</v>
      </c>
    </row>
    <row r="31721" spans="1:3">
      <c r="A31721" t="s">
        <v>62462</v>
      </c>
      <c r="B31721">
        <v>24.539100000000001</v>
      </c>
      <c r="C31721">
        <f t="shared" si="495"/>
        <v>9</v>
      </c>
    </row>
    <row r="31722" spans="1:3">
      <c r="A31722" t="s">
        <v>62464</v>
      </c>
      <c r="B31722">
        <v>18.802700000000002</v>
      </c>
      <c r="C31722">
        <f t="shared" si="495"/>
        <v>9</v>
      </c>
    </row>
    <row r="31723" spans="1:3">
      <c r="A31723" t="s">
        <v>62474</v>
      </c>
      <c r="B31723">
        <v>0.31868999999999997</v>
      </c>
      <c r="C31723">
        <f t="shared" si="495"/>
        <v>9</v>
      </c>
    </row>
    <row r="31724" spans="1:3">
      <c r="A31724" t="s">
        <v>62479</v>
      </c>
      <c r="B31724">
        <v>0.63737900000000003</v>
      </c>
      <c r="C31724">
        <f t="shared" si="495"/>
        <v>9</v>
      </c>
    </row>
    <row r="31725" spans="1:3">
      <c r="A31725" t="s">
        <v>62481</v>
      </c>
      <c r="B31725">
        <v>0.31868999999999997</v>
      </c>
      <c r="C31725">
        <f t="shared" si="495"/>
        <v>9</v>
      </c>
    </row>
    <row r="31726" spans="1:3">
      <c r="A31726" t="s">
        <v>62490</v>
      </c>
      <c r="B31726">
        <v>4.7803399999999998</v>
      </c>
      <c r="C31726">
        <f t="shared" si="495"/>
        <v>9</v>
      </c>
    </row>
    <row r="31727" spans="1:3">
      <c r="A31727" t="s">
        <v>62498</v>
      </c>
      <c r="B31727">
        <v>4.1429600000000004</v>
      </c>
      <c r="C31727">
        <f t="shared" si="495"/>
        <v>9</v>
      </c>
    </row>
    <row r="31728" spans="1:3">
      <c r="A31728" t="s">
        <v>62503</v>
      </c>
      <c r="B31728">
        <v>2.8682099999999999</v>
      </c>
      <c r="C31728">
        <f t="shared" si="495"/>
        <v>9</v>
      </c>
    </row>
    <row r="31729" spans="1:3">
      <c r="A31729" t="s">
        <v>62506</v>
      </c>
      <c r="B31729">
        <v>0.31868999999999997</v>
      </c>
      <c r="C31729">
        <f t="shared" si="495"/>
        <v>9</v>
      </c>
    </row>
    <row r="31730" spans="1:3">
      <c r="A31730" t="s">
        <v>62514</v>
      </c>
      <c r="B31730">
        <v>0.31868999999999997</v>
      </c>
      <c r="C31730">
        <f t="shared" si="495"/>
        <v>9</v>
      </c>
    </row>
    <row r="31731" spans="1:3">
      <c r="A31731" t="s">
        <v>62516</v>
      </c>
      <c r="B31731">
        <v>19.758800000000001</v>
      </c>
      <c r="C31731">
        <f t="shared" si="495"/>
        <v>9</v>
      </c>
    </row>
    <row r="31732" spans="1:3">
      <c r="A31732" t="s">
        <v>62529</v>
      </c>
      <c r="B31732">
        <v>0.31868999999999997</v>
      </c>
      <c r="C31732">
        <f t="shared" si="495"/>
        <v>9</v>
      </c>
    </row>
    <row r="31733" spans="1:3">
      <c r="A31733" t="s">
        <v>62531</v>
      </c>
      <c r="B31733">
        <v>0.31868999999999997</v>
      </c>
      <c r="C31733">
        <f t="shared" si="495"/>
        <v>9</v>
      </c>
    </row>
    <row r="31734" spans="1:3">
      <c r="A31734" t="s">
        <v>62535</v>
      </c>
      <c r="B31734">
        <v>0.31868999999999997</v>
      </c>
      <c r="C31734">
        <f t="shared" si="495"/>
        <v>9</v>
      </c>
    </row>
    <row r="31735" spans="1:3">
      <c r="A31735" t="s">
        <v>62537</v>
      </c>
      <c r="B31735">
        <v>0.31868999999999997</v>
      </c>
      <c r="C31735">
        <f t="shared" si="495"/>
        <v>9</v>
      </c>
    </row>
    <row r="31736" spans="1:3">
      <c r="A31736" t="s">
        <v>62539</v>
      </c>
      <c r="B31736">
        <v>2.8682099999999999</v>
      </c>
      <c r="C31736">
        <f t="shared" si="495"/>
        <v>9</v>
      </c>
    </row>
    <row r="31737" spans="1:3">
      <c r="A31737" t="s">
        <v>62542</v>
      </c>
      <c r="B31737">
        <v>0.31868999999999997</v>
      </c>
      <c r="C31737">
        <f t="shared" si="495"/>
        <v>9</v>
      </c>
    </row>
    <row r="31738" spans="1:3">
      <c r="A31738" t="s">
        <v>62543</v>
      </c>
      <c r="B31738">
        <v>0.31868999999999997</v>
      </c>
      <c r="C31738">
        <f t="shared" si="495"/>
        <v>9</v>
      </c>
    </row>
    <row r="31739" spans="1:3">
      <c r="A31739" t="s">
        <v>62545</v>
      </c>
      <c r="B31739">
        <v>0.31868999999999997</v>
      </c>
      <c r="C31739">
        <f t="shared" si="495"/>
        <v>9</v>
      </c>
    </row>
    <row r="31740" spans="1:3">
      <c r="A31740" t="s">
        <v>62546</v>
      </c>
      <c r="B31740">
        <v>0.31868999999999997</v>
      </c>
      <c r="C31740">
        <f t="shared" si="495"/>
        <v>9</v>
      </c>
    </row>
    <row r="31741" spans="1:3">
      <c r="A31741" t="s">
        <v>62554</v>
      </c>
      <c r="B31741">
        <v>1.2747599999999999</v>
      </c>
      <c r="C31741">
        <f t="shared" si="495"/>
        <v>9</v>
      </c>
    </row>
    <row r="31742" spans="1:3">
      <c r="A31742" t="s">
        <v>62559</v>
      </c>
      <c r="B31742">
        <v>0.95606899999999995</v>
      </c>
      <c r="C31742">
        <f t="shared" si="495"/>
        <v>9</v>
      </c>
    </row>
    <row r="31743" spans="1:3">
      <c r="A31743" t="s">
        <v>62568</v>
      </c>
      <c r="B31743">
        <v>0.31868999999999997</v>
      </c>
      <c r="C31743">
        <f t="shared" si="495"/>
        <v>9</v>
      </c>
    </row>
    <row r="31744" spans="1:3">
      <c r="A31744" t="s">
        <v>62569</v>
      </c>
      <c r="B31744">
        <v>7.32986</v>
      </c>
      <c r="C31744">
        <f t="shared" si="495"/>
        <v>9</v>
      </c>
    </row>
    <row r="31745" spans="1:3">
      <c r="A31745" t="s">
        <v>62589</v>
      </c>
      <c r="B31745">
        <v>1.2747599999999999</v>
      </c>
      <c r="C31745">
        <f t="shared" ref="C31745:C31808" si="496">LEN(A31745)</f>
        <v>9</v>
      </c>
    </row>
    <row r="31746" spans="1:3">
      <c r="A31746" t="s">
        <v>62590</v>
      </c>
      <c r="B31746">
        <v>33.462400000000002</v>
      </c>
      <c r="C31746">
        <f t="shared" si="496"/>
        <v>9</v>
      </c>
    </row>
    <row r="31747" spans="1:3">
      <c r="A31747" t="s">
        <v>62602</v>
      </c>
      <c r="B31747">
        <v>2.8682099999999999</v>
      </c>
      <c r="C31747">
        <f t="shared" si="496"/>
        <v>9</v>
      </c>
    </row>
    <row r="31748" spans="1:3">
      <c r="A31748" t="s">
        <v>62605</v>
      </c>
      <c r="B31748">
        <v>0.31868999999999997</v>
      </c>
      <c r="C31748">
        <f t="shared" si="496"/>
        <v>9</v>
      </c>
    </row>
    <row r="31749" spans="1:3">
      <c r="A31749" t="s">
        <v>62625</v>
      </c>
      <c r="B31749">
        <v>0.31868999999999997</v>
      </c>
      <c r="C31749">
        <f t="shared" si="496"/>
        <v>9</v>
      </c>
    </row>
    <row r="31750" spans="1:3">
      <c r="A31750" t="s">
        <v>62627</v>
      </c>
      <c r="B31750">
        <v>0.31868999999999997</v>
      </c>
      <c r="C31750">
        <f t="shared" si="496"/>
        <v>9</v>
      </c>
    </row>
    <row r="31751" spans="1:3">
      <c r="A31751" t="s">
        <v>62645</v>
      </c>
      <c r="B31751">
        <v>0.31868999999999997</v>
      </c>
      <c r="C31751">
        <f t="shared" si="496"/>
        <v>9</v>
      </c>
    </row>
    <row r="31752" spans="1:3">
      <c r="A31752" t="s">
        <v>62647</v>
      </c>
      <c r="B31752">
        <v>0.31868999999999997</v>
      </c>
      <c r="C31752">
        <f t="shared" si="496"/>
        <v>9</v>
      </c>
    </row>
    <row r="31753" spans="1:3">
      <c r="A31753" t="s">
        <v>62656</v>
      </c>
      <c r="B31753">
        <v>12.428900000000001</v>
      </c>
      <c r="C31753">
        <f t="shared" si="496"/>
        <v>9</v>
      </c>
    </row>
    <row r="31754" spans="1:3">
      <c r="A31754" t="s">
        <v>62660</v>
      </c>
      <c r="B31754">
        <v>0.63737900000000003</v>
      </c>
      <c r="C31754">
        <f t="shared" si="496"/>
        <v>9</v>
      </c>
    </row>
    <row r="31755" spans="1:3">
      <c r="A31755" t="s">
        <v>62674</v>
      </c>
      <c r="B31755">
        <v>2.2308300000000001</v>
      </c>
      <c r="C31755">
        <f t="shared" si="496"/>
        <v>9</v>
      </c>
    </row>
    <row r="31756" spans="1:3">
      <c r="A31756" t="s">
        <v>62676</v>
      </c>
      <c r="B31756">
        <v>0.63737900000000003</v>
      </c>
      <c r="C31756">
        <f t="shared" si="496"/>
        <v>9</v>
      </c>
    </row>
    <row r="31757" spans="1:3">
      <c r="A31757" t="s">
        <v>62696</v>
      </c>
      <c r="B31757">
        <v>0.31868999999999997</v>
      </c>
      <c r="C31757">
        <f t="shared" si="496"/>
        <v>9</v>
      </c>
    </row>
    <row r="31758" spans="1:3">
      <c r="A31758" t="s">
        <v>62701</v>
      </c>
      <c r="B31758">
        <v>0.31868999999999997</v>
      </c>
      <c r="C31758">
        <f t="shared" si="496"/>
        <v>9</v>
      </c>
    </row>
    <row r="31759" spans="1:3">
      <c r="A31759" t="s">
        <v>62723</v>
      </c>
      <c r="B31759">
        <v>0.31868999999999997</v>
      </c>
      <c r="C31759">
        <f t="shared" si="496"/>
        <v>9</v>
      </c>
    </row>
    <row r="31760" spans="1:3">
      <c r="A31760" t="s">
        <v>62727</v>
      </c>
      <c r="B31760">
        <v>0.63737900000000003</v>
      </c>
      <c r="C31760">
        <f t="shared" si="496"/>
        <v>9</v>
      </c>
    </row>
    <row r="31761" spans="1:3">
      <c r="A31761" t="s">
        <v>62740</v>
      </c>
      <c r="B31761">
        <v>1.2747599999999999</v>
      </c>
      <c r="C31761">
        <f t="shared" si="496"/>
        <v>9</v>
      </c>
    </row>
    <row r="31762" spans="1:3">
      <c r="A31762" t="s">
        <v>62743</v>
      </c>
      <c r="B31762">
        <v>0.31868999999999997</v>
      </c>
      <c r="C31762">
        <f t="shared" si="496"/>
        <v>9</v>
      </c>
    </row>
    <row r="31763" spans="1:3">
      <c r="A31763" t="s">
        <v>62746</v>
      </c>
      <c r="B31763">
        <v>1.2747599999999999</v>
      </c>
      <c r="C31763">
        <f t="shared" si="496"/>
        <v>9</v>
      </c>
    </row>
    <row r="31764" spans="1:3">
      <c r="A31764" t="s">
        <v>62755</v>
      </c>
      <c r="B31764">
        <v>0.31868999999999997</v>
      </c>
      <c r="C31764">
        <f t="shared" si="496"/>
        <v>9</v>
      </c>
    </row>
    <row r="31765" spans="1:3">
      <c r="A31765" t="s">
        <v>62762</v>
      </c>
      <c r="B31765">
        <v>0.31868999999999997</v>
      </c>
      <c r="C31765">
        <f t="shared" si="496"/>
        <v>9</v>
      </c>
    </row>
    <row r="31766" spans="1:3">
      <c r="A31766" t="s">
        <v>62764</v>
      </c>
      <c r="B31766">
        <v>0.63737900000000003</v>
      </c>
      <c r="C31766">
        <f t="shared" si="496"/>
        <v>9</v>
      </c>
    </row>
    <row r="31767" spans="1:3">
      <c r="A31767" t="s">
        <v>62775</v>
      </c>
      <c r="B31767">
        <v>0.95606899999999995</v>
      </c>
      <c r="C31767">
        <f t="shared" si="496"/>
        <v>9</v>
      </c>
    </row>
    <row r="31768" spans="1:3">
      <c r="A31768" t="s">
        <v>62780</v>
      </c>
      <c r="B31768">
        <v>3.8242699999999998</v>
      </c>
      <c r="C31768">
        <f t="shared" si="496"/>
        <v>9</v>
      </c>
    </row>
    <row r="31769" spans="1:3">
      <c r="A31769" t="s">
        <v>62804</v>
      </c>
      <c r="B31769">
        <v>0.31868999999999997</v>
      </c>
      <c r="C31769">
        <f t="shared" si="496"/>
        <v>9</v>
      </c>
    </row>
    <row r="31770" spans="1:3">
      <c r="A31770" t="s">
        <v>62812</v>
      </c>
      <c r="B31770">
        <v>0.31868999999999997</v>
      </c>
      <c r="C31770">
        <f t="shared" si="496"/>
        <v>9</v>
      </c>
    </row>
    <row r="31771" spans="1:3">
      <c r="A31771" t="s">
        <v>62819</v>
      </c>
      <c r="B31771">
        <v>0.63737900000000003</v>
      </c>
      <c r="C31771">
        <f t="shared" si="496"/>
        <v>9</v>
      </c>
    </row>
    <row r="31772" spans="1:3">
      <c r="A31772" t="s">
        <v>62821</v>
      </c>
      <c r="B31772">
        <v>0.63737900000000003</v>
      </c>
      <c r="C31772">
        <f t="shared" si="496"/>
        <v>9</v>
      </c>
    </row>
    <row r="31773" spans="1:3">
      <c r="A31773" t="s">
        <v>62823</v>
      </c>
      <c r="B31773">
        <v>0.63737900000000003</v>
      </c>
      <c r="C31773">
        <f t="shared" si="496"/>
        <v>9</v>
      </c>
    </row>
    <row r="31774" spans="1:3">
      <c r="A31774" t="s">
        <v>62831</v>
      </c>
      <c r="B31774">
        <v>0.31868999999999997</v>
      </c>
      <c r="C31774">
        <f t="shared" si="496"/>
        <v>9</v>
      </c>
    </row>
    <row r="31775" spans="1:3">
      <c r="A31775" t="s">
        <v>62842</v>
      </c>
      <c r="B31775">
        <v>0.31868999999999997</v>
      </c>
      <c r="C31775">
        <f t="shared" si="496"/>
        <v>9</v>
      </c>
    </row>
    <row r="31776" spans="1:3">
      <c r="A31776" t="s">
        <v>62843</v>
      </c>
      <c r="B31776">
        <v>1.2747599999999999</v>
      </c>
      <c r="C31776">
        <f t="shared" si="496"/>
        <v>9</v>
      </c>
    </row>
    <row r="31777" spans="1:3">
      <c r="A31777" t="s">
        <v>62850</v>
      </c>
      <c r="B31777">
        <v>0.31868999999999997</v>
      </c>
      <c r="C31777">
        <f t="shared" si="496"/>
        <v>9</v>
      </c>
    </row>
    <row r="31778" spans="1:3">
      <c r="A31778" t="s">
        <v>62856</v>
      </c>
      <c r="B31778">
        <v>12.110200000000001</v>
      </c>
      <c r="C31778">
        <f t="shared" si="496"/>
        <v>9</v>
      </c>
    </row>
    <row r="31779" spans="1:3">
      <c r="A31779" t="s">
        <v>62869</v>
      </c>
      <c r="B31779">
        <v>0.31868999999999997</v>
      </c>
      <c r="C31779">
        <f t="shared" si="496"/>
        <v>9</v>
      </c>
    </row>
    <row r="31780" spans="1:3">
      <c r="A31780" t="s">
        <v>62878</v>
      </c>
      <c r="B31780">
        <v>0.63737900000000003</v>
      </c>
      <c r="C31780">
        <f t="shared" si="496"/>
        <v>9</v>
      </c>
    </row>
    <row r="31781" spans="1:3">
      <c r="A31781" t="s">
        <v>62894</v>
      </c>
      <c r="B31781">
        <v>0.63737900000000003</v>
      </c>
      <c r="C31781">
        <f t="shared" si="496"/>
        <v>9</v>
      </c>
    </row>
    <row r="31782" spans="1:3">
      <c r="A31782" t="s">
        <v>62903</v>
      </c>
      <c r="B31782">
        <v>16.890499999999999</v>
      </c>
      <c r="C31782">
        <f t="shared" si="496"/>
        <v>9</v>
      </c>
    </row>
    <row r="31783" spans="1:3">
      <c r="A31783" t="s">
        <v>62906</v>
      </c>
      <c r="B31783">
        <v>5.4177200000000001</v>
      </c>
      <c r="C31783">
        <f t="shared" si="496"/>
        <v>9</v>
      </c>
    </row>
    <row r="31784" spans="1:3">
      <c r="A31784" t="s">
        <v>62909</v>
      </c>
      <c r="B31784">
        <v>0.31868999999999997</v>
      </c>
      <c r="C31784">
        <f t="shared" si="496"/>
        <v>9</v>
      </c>
    </row>
    <row r="31785" spans="1:3">
      <c r="A31785" t="s">
        <v>62910</v>
      </c>
      <c r="B31785">
        <v>0.63737900000000003</v>
      </c>
      <c r="C31785">
        <f t="shared" si="496"/>
        <v>9</v>
      </c>
    </row>
    <row r="31786" spans="1:3">
      <c r="A31786" t="s">
        <v>62911</v>
      </c>
      <c r="B31786">
        <v>0.31868999999999997</v>
      </c>
      <c r="C31786">
        <f t="shared" si="496"/>
        <v>9</v>
      </c>
    </row>
    <row r="31787" spans="1:3">
      <c r="A31787" t="s">
        <v>62933</v>
      </c>
      <c r="B31787">
        <v>0.63737900000000003</v>
      </c>
      <c r="C31787">
        <f t="shared" si="496"/>
        <v>9</v>
      </c>
    </row>
    <row r="31788" spans="1:3">
      <c r="A31788" t="s">
        <v>62937</v>
      </c>
      <c r="B31788">
        <v>2.5495199999999998</v>
      </c>
      <c r="C31788">
        <f t="shared" si="496"/>
        <v>9</v>
      </c>
    </row>
    <row r="31789" spans="1:3">
      <c r="A31789" t="s">
        <v>62940</v>
      </c>
      <c r="B31789">
        <v>0.31868999999999997</v>
      </c>
      <c r="C31789">
        <f t="shared" si="496"/>
        <v>9</v>
      </c>
    </row>
    <row r="31790" spans="1:3">
      <c r="A31790" t="s">
        <v>62944</v>
      </c>
      <c r="B31790">
        <v>0.31868999999999997</v>
      </c>
      <c r="C31790">
        <f t="shared" si="496"/>
        <v>9</v>
      </c>
    </row>
    <row r="31791" spans="1:3">
      <c r="A31791" t="s">
        <v>62961</v>
      </c>
      <c r="B31791">
        <v>1.91214</v>
      </c>
      <c r="C31791">
        <f t="shared" si="496"/>
        <v>9</v>
      </c>
    </row>
    <row r="31792" spans="1:3">
      <c r="A31792" t="s">
        <v>62965</v>
      </c>
      <c r="B31792">
        <v>3.5055900000000002</v>
      </c>
      <c r="C31792">
        <f t="shared" si="496"/>
        <v>9</v>
      </c>
    </row>
    <row r="31793" spans="1:3">
      <c r="A31793" t="s">
        <v>62981</v>
      </c>
      <c r="B31793">
        <v>0.63737900000000003</v>
      </c>
      <c r="C31793">
        <f t="shared" si="496"/>
        <v>9</v>
      </c>
    </row>
    <row r="31794" spans="1:3">
      <c r="A31794" t="s">
        <v>62992</v>
      </c>
      <c r="B31794">
        <v>0.63737900000000003</v>
      </c>
      <c r="C31794">
        <f t="shared" si="496"/>
        <v>9</v>
      </c>
    </row>
    <row r="31795" spans="1:3">
      <c r="A31795" t="s">
        <v>62993</v>
      </c>
      <c r="B31795">
        <v>0.31868999999999997</v>
      </c>
      <c r="C31795">
        <f t="shared" si="496"/>
        <v>9</v>
      </c>
    </row>
    <row r="31796" spans="1:3">
      <c r="A31796" t="s">
        <v>62998</v>
      </c>
      <c r="B31796">
        <v>0.31868999999999997</v>
      </c>
      <c r="C31796">
        <f t="shared" si="496"/>
        <v>9</v>
      </c>
    </row>
    <row r="31797" spans="1:3">
      <c r="A31797" t="s">
        <v>63013</v>
      </c>
      <c r="B31797">
        <v>1.2747599999999999</v>
      </c>
      <c r="C31797">
        <f t="shared" si="496"/>
        <v>9</v>
      </c>
    </row>
    <row r="31798" spans="1:3">
      <c r="A31798" t="s">
        <v>63016</v>
      </c>
      <c r="B31798">
        <v>0.31868999999999997</v>
      </c>
      <c r="C31798">
        <f t="shared" si="496"/>
        <v>9</v>
      </c>
    </row>
    <row r="31799" spans="1:3">
      <c r="A31799" t="s">
        <v>63018</v>
      </c>
      <c r="B31799">
        <v>15.2971</v>
      </c>
      <c r="C31799">
        <f t="shared" si="496"/>
        <v>9</v>
      </c>
    </row>
    <row r="31800" spans="1:3">
      <c r="A31800" t="s">
        <v>63033</v>
      </c>
      <c r="B31800">
        <v>0.31868999999999997</v>
      </c>
      <c r="C31800">
        <f t="shared" si="496"/>
        <v>9</v>
      </c>
    </row>
    <row r="31801" spans="1:3">
      <c r="A31801" t="s">
        <v>63037</v>
      </c>
      <c r="B31801">
        <v>0.31868999999999997</v>
      </c>
      <c r="C31801">
        <f t="shared" si="496"/>
        <v>9</v>
      </c>
    </row>
    <row r="31802" spans="1:3">
      <c r="A31802" t="s">
        <v>63040</v>
      </c>
      <c r="B31802">
        <v>5.4177200000000001</v>
      </c>
      <c r="C31802">
        <f t="shared" si="496"/>
        <v>9</v>
      </c>
    </row>
    <row r="31803" spans="1:3">
      <c r="A31803" t="s">
        <v>63058</v>
      </c>
      <c r="B31803">
        <v>24.857800000000001</v>
      </c>
      <c r="C31803">
        <f t="shared" si="496"/>
        <v>9</v>
      </c>
    </row>
    <row r="31804" spans="1:3">
      <c r="A31804" t="s">
        <v>63065</v>
      </c>
      <c r="B31804">
        <v>0.63737900000000003</v>
      </c>
      <c r="C31804">
        <f t="shared" si="496"/>
        <v>9</v>
      </c>
    </row>
    <row r="31805" spans="1:3">
      <c r="A31805" t="s">
        <v>63067</v>
      </c>
      <c r="B31805">
        <v>0.63737900000000003</v>
      </c>
      <c r="C31805">
        <f t="shared" si="496"/>
        <v>9</v>
      </c>
    </row>
    <row r="31806" spans="1:3">
      <c r="A31806" t="s">
        <v>63073</v>
      </c>
      <c r="B31806">
        <v>0.31868999999999997</v>
      </c>
      <c r="C31806">
        <f t="shared" si="496"/>
        <v>9</v>
      </c>
    </row>
    <row r="31807" spans="1:3">
      <c r="A31807" t="s">
        <v>63077</v>
      </c>
      <c r="B31807">
        <v>0.31868999999999997</v>
      </c>
      <c r="C31807">
        <f t="shared" si="496"/>
        <v>9</v>
      </c>
    </row>
    <row r="31808" spans="1:3">
      <c r="A31808" t="s">
        <v>63078</v>
      </c>
      <c r="B31808">
        <v>0.31868999999999997</v>
      </c>
      <c r="C31808">
        <f t="shared" si="496"/>
        <v>9</v>
      </c>
    </row>
    <row r="31809" spans="1:3">
      <c r="A31809" t="s">
        <v>63082</v>
      </c>
      <c r="B31809">
        <v>0.63737900000000003</v>
      </c>
      <c r="C31809">
        <f t="shared" ref="C31809:C31872" si="497">LEN(A31809)</f>
        <v>9</v>
      </c>
    </row>
    <row r="31810" spans="1:3">
      <c r="A31810" t="s">
        <v>63083</v>
      </c>
      <c r="B31810">
        <v>5.09903</v>
      </c>
      <c r="C31810">
        <f t="shared" si="497"/>
        <v>9</v>
      </c>
    </row>
    <row r="31811" spans="1:3">
      <c r="A31811" t="s">
        <v>63094</v>
      </c>
      <c r="B31811">
        <v>0.31868999999999997</v>
      </c>
      <c r="C31811">
        <f t="shared" si="497"/>
        <v>9</v>
      </c>
    </row>
    <row r="31812" spans="1:3">
      <c r="A31812" t="s">
        <v>63109</v>
      </c>
      <c r="B31812">
        <v>0.31868999999999997</v>
      </c>
      <c r="C31812">
        <f t="shared" si="497"/>
        <v>9</v>
      </c>
    </row>
    <row r="31813" spans="1:3">
      <c r="A31813" t="s">
        <v>63113</v>
      </c>
      <c r="B31813">
        <v>0.31868999999999997</v>
      </c>
      <c r="C31813">
        <f t="shared" si="497"/>
        <v>9</v>
      </c>
    </row>
    <row r="31814" spans="1:3">
      <c r="A31814" t="s">
        <v>63154</v>
      </c>
      <c r="B31814">
        <v>0.31868999999999997</v>
      </c>
      <c r="C31814">
        <f t="shared" si="497"/>
        <v>9</v>
      </c>
    </row>
    <row r="31815" spans="1:3">
      <c r="A31815" t="s">
        <v>63159</v>
      </c>
      <c r="B31815">
        <v>10.5168</v>
      </c>
      <c r="C31815">
        <f t="shared" si="497"/>
        <v>9</v>
      </c>
    </row>
    <row r="31816" spans="1:3">
      <c r="A31816" t="s">
        <v>63168</v>
      </c>
      <c r="B31816">
        <v>0.31868999999999997</v>
      </c>
      <c r="C31816">
        <f t="shared" si="497"/>
        <v>9</v>
      </c>
    </row>
    <row r="31817" spans="1:3">
      <c r="A31817" t="s">
        <v>63172</v>
      </c>
      <c r="B31817">
        <v>0.31868999999999997</v>
      </c>
      <c r="C31817">
        <f t="shared" si="497"/>
        <v>9</v>
      </c>
    </row>
    <row r="31818" spans="1:3">
      <c r="A31818" t="s">
        <v>63182</v>
      </c>
      <c r="B31818">
        <v>0.31868999999999997</v>
      </c>
      <c r="C31818">
        <f t="shared" si="497"/>
        <v>9</v>
      </c>
    </row>
    <row r="31819" spans="1:3">
      <c r="A31819" t="s">
        <v>63188</v>
      </c>
      <c r="B31819">
        <v>0.31868999999999997</v>
      </c>
      <c r="C31819">
        <f t="shared" si="497"/>
        <v>9</v>
      </c>
    </row>
    <row r="31820" spans="1:3">
      <c r="A31820" t="s">
        <v>63196</v>
      </c>
      <c r="B31820">
        <v>0.31868999999999997</v>
      </c>
      <c r="C31820">
        <f t="shared" si="497"/>
        <v>9</v>
      </c>
    </row>
    <row r="31821" spans="1:3">
      <c r="A31821" t="s">
        <v>63203</v>
      </c>
      <c r="B31821">
        <v>0.31868999999999997</v>
      </c>
      <c r="C31821">
        <f t="shared" si="497"/>
        <v>9</v>
      </c>
    </row>
    <row r="31822" spans="1:3">
      <c r="A31822" t="s">
        <v>63206</v>
      </c>
      <c r="B31822">
        <v>0.31868999999999997</v>
      </c>
      <c r="C31822">
        <f t="shared" si="497"/>
        <v>9</v>
      </c>
    </row>
    <row r="31823" spans="1:3">
      <c r="A31823" t="s">
        <v>63207</v>
      </c>
      <c r="B31823">
        <v>0.31868999999999997</v>
      </c>
      <c r="C31823">
        <f t="shared" si="497"/>
        <v>9</v>
      </c>
    </row>
    <row r="31824" spans="1:3">
      <c r="A31824" t="s">
        <v>63213</v>
      </c>
      <c r="B31824">
        <v>3.8242699999999998</v>
      </c>
      <c r="C31824">
        <f t="shared" si="497"/>
        <v>9</v>
      </c>
    </row>
    <row r="31825" spans="1:3">
      <c r="A31825" t="s">
        <v>63218</v>
      </c>
      <c r="B31825">
        <v>36.011899999999997</v>
      </c>
      <c r="C31825">
        <f t="shared" si="497"/>
        <v>9</v>
      </c>
    </row>
    <row r="31826" spans="1:3">
      <c r="A31826" t="s">
        <v>63233</v>
      </c>
      <c r="B31826">
        <v>0.31868999999999997</v>
      </c>
      <c r="C31826">
        <f t="shared" si="497"/>
        <v>9</v>
      </c>
    </row>
    <row r="31827" spans="1:3">
      <c r="A31827" t="s">
        <v>63238</v>
      </c>
      <c r="B31827">
        <v>0.31868999999999997</v>
      </c>
      <c r="C31827">
        <f t="shared" si="497"/>
        <v>9</v>
      </c>
    </row>
    <row r="31828" spans="1:3">
      <c r="A31828" t="s">
        <v>63239</v>
      </c>
      <c r="B31828">
        <v>0.63737900000000003</v>
      </c>
      <c r="C31828">
        <f t="shared" si="497"/>
        <v>9</v>
      </c>
    </row>
    <row r="31829" spans="1:3">
      <c r="A31829" t="s">
        <v>63241</v>
      </c>
      <c r="B31829">
        <v>0.31868999999999997</v>
      </c>
      <c r="C31829">
        <f t="shared" si="497"/>
        <v>9</v>
      </c>
    </row>
    <row r="31830" spans="1:3">
      <c r="A31830" t="s">
        <v>63246</v>
      </c>
      <c r="B31830">
        <v>0.63737900000000003</v>
      </c>
      <c r="C31830">
        <f t="shared" si="497"/>
        <v>9</v>
      </c>
    </row>
    <row r="31831" spans="1:3">
      <c r="A31831" t="s">
        <v>63251</v>
      </c>
      <c r="B31831">
        <v>2.2308300000000001</v>
      </c>
      <c r="C31831">
        <f t="shared" si="497"/>
        <v>9</v>
      </c>
    </row>
    <row r="31832" spans="1:3">
      <c r="A31832" t="s">
        <v>63261</v>
      </c>
      <c r="B31832">
        <v>0.31868999999999997</v>
      </c>
      <c r="C31832">
        <f t="shared" si="497"/>
        <v>9</v>
      </c>
    </row>
    <row r="31833" spans="1:3">
      <c r="A31833" t="s">
        <v>63280</v>
      </c>
      <c r="B31833">
        <v>0.31868999999999997</v>
      </c>
      <c r="C31833">
        <f t="shared" si="497"/>
        <v>9</v>
      </c>
    </row>
    <row r="31834" spans="1:3">
      <c r="A31834" t="s">
        <v>63281</v>
      </c>
      <c r="B31834">
        <v>0.31868999999999997</v>
      </c>
      <c r="C31834">
        <f t="shared" si="497"/>
        <v>9</v>
      </c>
    </row>
    <row r="31835" spans="1:3">
      <c r="A31835" t="s">
        <v>63308</v>
      </c>
      <c r="B31835">
        <v>14.0223</v>
      </c>
      <c r="C31835">
        <f t="shared" si="497"/>
        <v>9</v>
      </c>
    </row>
    <row r="31836" spans="1:3">
      <c r="A31836" t="s">
        <v>63326</v>
      </c>
      <c r="B31836">
        <v>0.31868999999999997</v>
      </c>
      <c r="C31836">
        <f t="shared" si="497"/>
        <v>9</v>
      </c>
    </row>
    <row r="31837" spans="1:3">
      <c r="A31837" t="s">
        <v>63341</v>
      </c>
      <c r="B31837">
        <v>0.31868999999999997</v>
      </c>
      <c r="C31837">
        <f t="shared" si="497"/>
        <v>9</v>
      </c>
    </row>
    <row r="31838" spans="1:3">
      <c r="A31838" t="s">
        <v>63344</v>
      </c>
      <c r="B31838">
        <v>0.31868999999999997</v>
      </c>
      <c r="C31838">
        <f t="shared" si="497"/>
        <v>9</v>
      </c>
    </row>
    <row r="31839" spans="1:3">
      <c r="A31839" t="s">
        <v>63345</v>
      </c>
      <c r="B31839">
        <v>1.2747599999999999</v>
      </c>
      <c r="C31839">
        <f t="shared" si="497"/>
        <v>9</v>
      </c>
    </row>
    <row r="31840" spans="1:3">
      <c r="A31840" t="s">
        <v>63356</v>
      </c>
      <c r="B31840">
        <v>0.31868999999999997</v>
      </c>
      <c r="C31840">
        <f t="shared" si="497"/>
        <v>9</v>
      </c>
    </row>
    <row r="31841" spans="1:3">
      <c r="A31841" t="s">
        <v>63363</v>
      </c>
      <c r="B31841">
        <v>0.31868999999999997</v>
      </c>
      <c r="C31841">
        <f t="shared" si="497"/>
        <v>9</v>
      </c>
    </row>
    <row r="31842" spans="1:3">
      <c r="A31842" t="s">
        <v>63365</v>
      </c>
      <c r="B31842">
        <v>0.63737900000000003</v>
      </c>
      <c r="C31842">
        <f t="shared" si="497"/>
        <v>9</v>
      </c>
    </row>
    <row r="31843" spans="1:3">
      <c r="A31843" t="s">
        <v>63367</v>
      </c>
      <c r="B31843">
        <v>0.31868999999999997</v>
      </c>
      <c r="C31843">
        <f t="shared" si="497"/>
        <v>9</v>
      </c>
    </row>
    <row r="31844" spans="1:3">
      <c r="A31844" t="s">
        <v>63371</v>
      </c>
      <c r="B31844">
        <v>1.2747599999999999</v>
      </c>
      <c r="C31844">
        <f t="shared" si="497"/>
        <v>9</v>
      </c>
    </row>
    <row r="31845" spans="1:3">
      <c r="A31845" t="s">
        <v>63380</v>
      </c>
      <c r="B31845">
        <v>0.31868999999999997</v>
      </c>
      <c r="C31845">
        <f t="shared" si="497"/>
        <v>9</v>
      </c>
    </row>
    <row r="31846" spans="1:3">
      <c r="A31846" t="s">
        <v>63389</v>
      </c>
      <c r="B31846">
        <v>1.91214</v>
      </c>
      <c r="C31846">
        <f t="shared" si="497"/>
        <v>9</v>
      </c>
    </row>
    <row r="31847" spans="1:3">
      <c r="A31847" t="s">
        <v>63402</v>
      </c>
      <c r="B31847">
        <v>0.31868999999999997</v>
      </c>
      <c r="C31847">
        <f t="shared" si="497"/>
        <v>9</v>
      </c>
    </row>
    <row r="31848" spans="1:3">
      <c r="A31848" t="s">
        <v>63403</v>
      </c>
      <c r="B31848">
        <v>1.91214</v>
      </c>
      <c r="C31848">
        <f t="shared" si="497"/>
        <v>9</v>
      </c>
    </row>
    <row r="31849" spans="1:3">
      <c r="A31849" t="s">
        <v>63407</v>
      </c>
      <c r="B31849">
        <v>0.95606899999999995</v>
      </c>
      <c r="C31849">
        <f t="shared" si="497"/>
        <v>9</v>
      </c>
    </row>
    <row r="31850" spans="1:3">
      <c r="A31850" t="s">
        <v>63420</v>
      </c>
      <c r="B31850">
        <v>10.8354</v>
      </c>
      <c r="C31850">
        <f t="shared" si="497"/>
        <v>9</v>
      </c>
    </row>
    <row r="31851" spans="1:3">
      <c r="A31851" t="s">
        <v>63425</v>
      </c>
      <c r="B31851">
        <v>0.31868999999999997</v>
      </c>
      <c r="C31851">
        <f t="shared" si="497"/>
        <v>9</v>
      </c>
    </row>
    <row r="31852" spans="1:3">
      <c r="A31852" t="s">
        <v>63427</v>
      </c>
      <c r="B31852">
        <v>1.91214</v>
      </c>
      <c r="C31852">
        <f t="shared" si="497"/>
        <v>9</v>
      </c>
    </row>
    <row r="31853" spans="1:3">
      <c r="A31853" t="s">
        <v>63428</v>
      </c>
      <c r="B31853">
        <v>0.31868999999999997</v>
      </c>
      <c r="C31853">
        <f t="shared" si="497"/>
        <v>9</v>
      </c>
    </row>
    <row r="31854" spans="1:3">
      <c r="A31854" t="s">
        <v>63435</v>
      </c>
      <c r="B31854">
        <v>289.05099999999999</v>
      </c>
      <c r="C31854">
        <f t="shared" si="497"/>
        <v>9</v>
      </c>
    </row>
    <row r="31855" spans="1:3">
      <c r="A31855" t="s">
        <v>63461</v>
      </c>
      <c r="B31855">
        <v>0.31868999999999997</v>
      </c>
      <c r="C31855">
        <f t="shared" si="497"/>
        <v>9</v>
      </c>
    </row>
    <row r="31856" spans="1:3">
      <c r="A31856" t="s">
        <v>63464</v>
      </c>
      <c r="B31856">
        <v>0.31868999999999997</v>
      </c>
      <c r="C31856">
        <f t="shared" si="497"/>
        <v>9</v>
      </c>
    </row>
    <row r="31857" spans="1:3">
      <c r="A31857" t="s">
        <v>63468</v>
      </c>
      <c r="B31857">
        <v>0.95606899999999995</v>
      </c>
      <c r="C31857">
        <f t="shared" si="497"/>
        <v>9</v>
      </c>
    </row>
    <row r="31858" spans="1:3">
      <c r="A31858" t="s">
        <v>63484</v>
      </c>
      <c r="B31858">
        <v>0.31868999999999997</v>
      </c>
      <c r="C31858">
        <f t="shared" si="497"/>
        <v>9</v>
      </c>
    </row>
    <row r="31859" spans="1:3">
      <c r="A31859" t="s">
        <v>63496</v>
      </c>
      <c r="B31859">
        <v>0.63737900000000003</v>
      </c>
      <c r="C31859">
        <f t="shared" si="497"/>
        <v>9</v>
      </c>
    </row>
    <row r="31860" spans="1:3">
      <c r="A31860" t="s">
        <v>63521</v>
      </c>
      <c r="B31860">
        <v>0.31868999999999997</v>
      </c>
      <c r="C31860">
        <f t="shared" si="497"/>
        <v>9</v>
      </c>
    </row>
    <row r="31861" spans="1:3">
      <c r="A31861" t="s">
        <v>63522</v>
      </c>
      <c r="B31861">
        <v>0.31868999999999997</v>
      </c>
      <c r="C31861">
        <f t="shared" si="497"/>
        <v>9</v>
      </c>
    </row>
    <row r="31862" spans="1:3">
      <c r="A31862" t="s">
        <v>63572</v>
      </c>
      <c r="B31862">
        <v>0.95606899999999995</v>
      </c>
      <c r="C31862">
        <f t="shared" si="497"/>
        <v>9</v>
      </c>
    </row>
    <row r="31863" spans="1:3">
      <c r="A31863" t="s">
        <v>63575</v>
      </c>
      <c r="B31863">
        <v>0.63737900000000003</v>
      </c>
      <c r="C31863">
        <f t="shared" si="497"/>
        <v>9</v>
      </c>
    </row>
    <row r="31864" spans="1:3">
      <c r="A31864" t="s">
        <v>63585</v>
      </c>
      <c r="B31864">
        <v>0.95606899999999995</v>
      </c>
      <c r="C31864">
        <f t="shared" si="497"/>
        <v>9</v>
      </c>
    </row>
    <row r="31865" spans="1:3">
      <c r="A31865" t="s">
        <v>63587</v>
      </c>
      <c r="B31865">
        <v>0.95606899999999995</v>
      </c>
      <c r="C31865">
        <f t="shared" si="497"/>
        <v>9</v>
      </c>
    </row>
    <row r="31866" spans="1:3">
      <c r="A31866" t="s">
        <v>63594</v>
      </c>
      <c r="B31866">
        <v>0.31868999999999997</v>
      </c>
      <c r="C31866">
        <f t="shared" si="497"/>
        <v>9</v>
      </c>
    </row>
    <row r="31867" spans="1:3">
      <c r="A31867" t="s">
        <v>63595</v>
      </c>
      <c r="B31867">
        <v>1.59345</v>
      </c>
      <c r="C31867">
        <f t="shared" si="497"/>
        <v>9</v>
      </c>
    </row>
    <row r="31868" spans="1:3">
      <c r="A31868" t="s">
        <v>63600</v>
      </c>
      <c r="B31868">
        <v>6.6924799999999998</v>
      </c>
      <c r="C31868">
        <f t="shared" si="497"/>
        <v>9</v>
      </c>
    </row>
    <row r="31869" spans="1:3">
      <c r="A31869" t="s">
        <v>63601</v>
      </c>
      <c r="B31869">
        <v>0.31868999999999997</v>
      </c>
      <c r="C31869">
        <f t="shared" si="497"/>
        <v>9</v>
      </c>
    </row>
    <row r="31870" spans="1:3">
      <c r="A31870" t="s">
        <v>63605</v>
      </c>
      <c r="B31870">
        <v>1.91214</v>
      </c>
      <c r="C31870">
        <f t="shared" si="497"/>
        <v>9</v>
      </c>
    </row>
    <row r="31871" spans="1:3">
      <c r="A31871" t="s">
        <v>63607</v>
      </c>
      <c r="B31871">
        <v>0.31868999999999997</v>
      </c>
      <c r="C31871">
        <f t="shared" si="497"/>
        <v>9</v>
      </c>
    </row>
    <row r="31872" spans="1:3">
      <c r="A31872" t="s">
        <v>63609</v>
      </c>
      <c r="B31872">
        <v>0.31868999999999997</v>
      </c>
      <c r="C31872">
        <f t="shared" si="497"/>
        <v>9</v>
      </c>
    </row>
    <row r="31873" spans="1:3">
      <c r="A31873" t="s">
        <v>63613</v>
      </c>
      <c r="B31873">
        <v>14.340999999999999</v>
      </c>
      <c r="C31873">
        <f t="shared" ref="C31873:C31936" si="498">LEN(A31873)</f>
        <v>9</v>
      </c>
    </row>
    <row r="31874" spans="1:3">
      <c r="A31874" t="s">
        <v>63614</v>
      </c>
      <c r="B31874">
        <v>0.31868999999999997</v>
      </c>
      <c r="C31874">
        <f t="shared" si="498"/>
        <v>9</v>
      </c>
    </row>
    <row r="31875" spans="1:3">
      <c r="A31875" t="s">
        <v>63621</v>
      </c>
      <c r="B31875">
        <v>1.2747599999999999</v>
      </c>
      <c r="C31875">
        <f t="shared" si="498"/>
        <v>9</v>
      </c>
    </row>
    <row r="31876" spans="1:3">
      <c r="A31876" t="s">
        <v>63627</v>
      </c>
      <c r="B31876">
        <v>5.4177200000000001</v>
      </c>
      <c r="C31876">
        <f t="shared" si="498"/>
        <v>9</v>
      </c>
    </row>
    <row r="31877" spans="1:3">
      <c r="A31877" t="s">
        <v>63633</v>
      </c>
      <c r="B31877">
        <v>0.31868999999999997</v>
      </c>
      <c r="C31877">
        <f t="shared" si="498"/>
        <v>9</v>
      </c>
    </row>
    <row r="31878" spans="1:3">
      <c r="A31878" t="s">
        <v>63636</v>
      </c>
      <c r="B31878">
        <v>0.31868999999999997</v>
      </c>
      <c r="C31878">
        <f t="shared" si="498"/>
        <v>9</v>
      </c>
    </row>
    <row r="31879" spans="1:3">
      <c r="A31879" t="s">
        <v>63645</v>
      </c>
      <c r="B31879">
        <v>2.8682099999999999</v>
      </c>
      <c r="C31879">
        <f t="shared" si="498"/>
        <v>9</v>
      </c>
    </row>
    <row r="31880" spans="1:3">
      <c r="A31880" t="s">
        <v>63649</v>
      </c>
      <c r="B31880">
        <v>1.59345</v>
      </c>
      <c r="C31880">
        <f t="shared" si="498"/>
        <v>9</v>
      </c>
    </row>
    <row r="31881" spans="1:3">
      <c r="A31881" t="s">
        <v>63654</v>
      </c>
      <c r="B31881">
        <v>2.5495199999999998</v>
      </c>
      <c r="C31881">
        <f t="shared" si="498"/>
        <v>9</v>
      </c>
    </row>
    <row r="31882" spans="1:3">
      <c r="A31882" t="s">
        <v>63656</v>
      </c>
      <c r="B31882">
        <v>0.31868999999999997</v>
      </c>
      <c r="C31882">
        <f t="shared" si="498"/>
        <v>9</v>
      </c>
    </row>
    <row r="31883" spans="1:3">
      <c r="A31883" t="s">
        <v>63668</v>
      </c>
      <c r="B31883">
        <v>0.95606899999999995</v>
      </c>
      <c r="C31883">
        <f t="shared" si="498"/>
        <v>9</v>
      </c>
    </row>
    <row r="31884" spans="1:3">
      <c r="A31884" t="s">
        <v>63683</v>
      </c>
      <c r="B31884">
        <v>0.31868999999999997</v>
      </c>
      <c r="C31884">
        <f t="shared" si="498"/>
        <v>9</v>
      </c>
    </row>
    <row r="31885" spans="1:3">
      <c r="A31885" t="s">
        <v>63692</v>
      </c>
      <c r="B31885">
        <v>0.31868999999999997</v>
      </c>
      <c r="C31885">
        <f t="shared" si="498"/>
        <v>9</v>
      </c>
    </row>
    <row r="31886" spans="1:3">
      <c r="A31886" t="s">
        <v>63705</v>
      </c>
      <c r="B31886">
        <v>0.31868999999999997</v>
      </c>
      <c r="C31886">
        <f t="shared" si="498"/>
        <v>9</v>
      </c>
    </row>
    <row r="31887" spans="1:3">
      <c r="A31887" t="s">
        <v>63708</v>
      </c>
      <c r="B31887">
        <v>0.31868999999999997</v>
      </c>
      <c r="C31887">
        <f t="shared" si="498"/>
        <v>9</v>
      </c>
    </row>
    <row r="31888" spans="1:3">
      <c r="A31888" t="s">
        <v>63710</v>
      </c>
      <c r="B31888">
        <v>0.31868999999999997</v>
      </c>
      <c r="C31888">
        <f t="shared" si="498"/>
        <v>9</v>
      </c>
    </row>
    <row r="31889" spans="1:3">
      <c r="A31889" t="s">
        <v>63742</v>
      </c>
      <c r="B31889">
        <v>0.95606899999999995</v>
      </c>
      <c r="C31889">
        <f t="shared" si="498"/>
        <v>9</v>
      </c>
    </row>
    <row r="31890" spans="1:3">
      <c r="A31890" t="s">
        <v>63789</v>
      </c>
      <c r="B31890">
        <v>3.8242699999999998</v>
      </c>
      <c r="C31890">
        <f t="shared" si="498"/>
        <v>9</v>
      </c>
    </row>
    <row r="31891" spans="1:3">
      <c r="A31891" t="s">
        <v>63813</v>
      </c>
      <c r="B31891">
        <v>0.31868999999999997</v>
      </c>
      <c r="C31891">
        <f t="shared" si="498"/>
        <v>9</v>
      </c>
    </row>
    <row r="31892" spans="1:3">
      <c r="A31892" t="s">
        <v>63818</v>
      </c>
      <c r="B31892">
        <v>3.1869000000000001</v>
      </c>
      <c r="C31892">
        <f t="shared" si="498"/>
        <v>9</v>
      </c>
    </row>
    <row r="31893" spans="1:3">
      <c r="A31893" t="s">
        <v>63820</v>
      </c>
      <c r="B31893">
        <v>0.63737900000000003</v>
      </c>
      <c r="C31893">
        <f t="shared" si="498"/>
        <v>9</v>
      </c>
    </row>
    <row r="31894" spans="1:3">
      <c r="A31894" t="s">
        <v>63826</v>
      </c>
      <c r="B31894">
        <v>0.31868999999999997</v>
      </c>
      <c r="C31894">
        <f t="shared" si="498"/>
        <v>9</v>
      </c>
    </row>
    <row r="31895" spans="1:3">
      <c r="A31895" t="s">
        <v>63833</v>
      </c>
      <c r="B31895">
        <v>0.31868999999999997</v>
      </c>
      <c r="C31895">
        <f t="shared" si="498"/>
        <v>9</v>
      </c>
    </row>
    <row r="31896" spans="1:3">
      <c r="A31896" t="s">
        <v>63844</v>
      </c>
      <c r="B31896">
        <v>0.63737900000000003</v>
      </c>
      <c r="C31896">
        <f t="shared" si="498"/>
        <v>9</v>
      </c>
    </row>
    <row r="31897" spans="1:3">
      <c r="A31897" t="s">
        <v>63871</v>
      </c>
      <c r="B31897">
        <v>0.31868999999999997</v>
      </c>
      <c r="C31897">
        <f t="shared" si="498"/>
        <v>9</v>
      </c>
    </row>
    <row r="31898" spans="1:3">
      <c r="A31898" t="s">
        <v>63874</v>
      </c>
      <c r="B31898">
        <v>0.31868999999999997</v>
      </c>
      <c r="C31898">
        <f t="shared" si="498"/>
        <v>9</v>
      </c>
    </row>
    <row r="31899" spans="1:3">
      <c r="A31899" t="s">
        <v>63900</v>
      </c>
      <c r="B31899">
        <v>0.31868999999999997</v>
      </c>
      <c r="C31899">
        <f t="shared" si="498"/>
        <v>9</v>
      </c>
    </row>
    <row r="31900" spans="1:3">
      <c r="A31900" t="s">
        <v>63907</v>
      </c>
      <c r="B31900">
        <v>1.91214</v>
      </c>
      <c r="C31900">
        <f t="shared" si="498"/>
        <v>9</v>
      </c>
    </row>
    <row r="31901" spans="1:3">
      <c r="A31901" t="s">
        <v>63934</v>
      </c>
      <c r="B31901">
        <v>1.2747599999999999</v>
      </c>
      <c r="C31901">
        <f t="shared" si="498"/>
        <v>9</v>
      </c>
    </row>
    <row r="31902" spans="1:3">
      <c r="A31902" t="s">
        <v>63940</v>
      </c>
      <c r="B31902">
        <v>0.63737900000000003</v>
      </c>
      <c r="C31902">
        <f t="shared" si="498"/>
        <v>9</v>
      </c>
    </row>
    <row r="31903" spans="1:3">
      <c r="A31903" t="s">
        <v>63943</v>
      </c>
      <c r="B31903">
        <v>0.31868999999999997</v>
      </c>
      <c r="C31903">
        <f t="shared" si="498"/>
        <v>9</v>
      </c>
    </row>
    <row r="31904" spans="1:3">
      <c r="A31904" t="s">
        <v>63944</v>
      </c>
      <c r="B31904">
        <v>0.31868999999999997</v>
      </c>
      <c r="C31904">
        <f t="shared" si="498"/>
        <v>9</v>
      </c>
    </row>
    <row r="31905" spans="1:3">
      <c r="A31905" t="s">
        <v>63946</v>
      </c>
      <c r="B31905">
        <v>0.31868999999999997</v>
      </c>
      <c r="C31905">
        <f t="shared" si="498"/>
        <v>9</v>
      </c>
    </row>
    <row r="31906" spans="1:3">
      <c r="A31906" t="s">
        <v>63947</v>
      </c>
      <c r="B31906">
        <v>0.31868999999999997</v>
      </c>
      <c r="C31906">
        <f t="shared" si="498"/>
        <v>9</v>
      </c>
    </row>
    <row r="31907" spans="1:3">
      <c r="A31907" t="s">
        <v>63951</v>
      </c>
      <c r="B31907">
        <v>1.59345</v>
      </c>
      <c r="C31907">
        <f t="shared" si="498"/>
        <v>9</v>
      </c>
    </row>
    <row r="31908" spans="1:3">
      <c r="A31908" t="s">
        <v>63954</v>
      </c>
      <c r="B31908">
        <v>0.63737900000000003</v>
      </c>
      <c r="C31908">
        <f t="shared" si="498"/>
        <v>9</v>
      </c>
    </row>
    <row r="31909" spans="1:3">
      <c r="A31909" t="s">
        <v>63955</v>
      </c>
      <c r="B31909">
        <v>0.63737900000000003</v>
      </c>
      <c r="C31909">
        <f t="shared" si="498"/>
        <v>9</v>
      </c>
    </row>
    <row r="31910" spans="1:3">
      <c r="A31910" t="s">
        <v>63956</v>
      </c>
      <c r="B31910">
        <v>0.63737900000000003</v>
      </c>
      <c r="C31910">
        <f t="shared" si="498"/>
        <v>9</v>
      </c>
    </row>
    <row r="31911" spans="1:3">
      <c r="A31911" t="s">
        <v>63960</v>
      </c>
      <c r="B31911">
        <v>0.63737900000000003</v>
      </c>
      <c r="C31911">
        <f t="shared" si="498"/>
        <v>9</v>
      </c>
    </row>
    <row r="31912" spans="1:3">
      <c r="A31912" t="s">
        <v>63968</v>
      </c>
      <c r="B31912">
        <v>0.31868999999999997</v>
      </c>
      <c r="C31912">
        <f t="shared" si="498"/>
        <v>9</v>
      </c>
    </row>
    <row r="31913" spans="1:3">
      <c r="A31913" t="s">
        <v>63970</v>
      </c>
      <c r="B31913">
        <v>0.31868999999999997</v>
      </c>
      <c r="C31913">
        <f t="shared" si="498"/>
        <v>9</v>
      </c>
    </row>
    <row r="31914" spans="1:3">
      <c r="A31914" t="s">
        <v>63972</v>
      </c>
      <c r="B31914">
        <v>7.6485500000000002</v>
      </c>
      <c r="C31914">
        <f t="shared" si="498"/>
        <v>9</v>
      </c>
    </row>
    <row r="31915" spans="1:3">
      <c r="A31915" t="s">
        <v>63976</v>
      </c>
      <c r="B31915">
        <v>1.91214</v>
      </c>
      <c r="C31915">
        <f t="shared" si="498"/>
        <v>9</v>
      </c>
    </row>
    <row r="31916" spans="1:3">
      <c r="A31916" t="s">
        <v>63978</v>
      </c>
      <c r="B31916">
        <v>1.59345</v>
      </c>
      <c r="C31916">
        <f t="shared" si="498"/>
        <v>9</v>
      </c>
    </row>
    <row r="31917" spans="1:3">
      <c r="A31917" t="s">
        <v>63980</v>
      </c>
      <c r="B31917">
        <v>0.63737900000000003</v>
      </c>
      <c r="C31917">
        <f t="shared" si="498"/>
        <v>9</v>
      </c>
    </row>
    <row r="31918" spans="1:3">
      <c r="A31918" t="s">
        <v>63982</v>
      </c>
      <c r="B31918">
        <v>1.59345</v>
      </c>
      <c r="C31918">
        <f t="shared" si="498"/>
        <v>9</v>
      </c>
    </row>
    <row r="31919" spans="1:3">
      <c r="A31919" t="s">
        <v>63997</v>
      </c>
      <c r="B31919">
        <v>0.31868999999999997</v>
      </c>
      <c r="C31919">
        <f t="shared" si="498"/>
        <v>9</v>
      </c>
    </row>
    <row r="31920" spans="1:3">
      <c r="A31920" t="s">
        <v>64001</v>
      </c>
      <c r="B31920">
        <v>0.31868999999999997</v>
      </c>
      <c r="C31920">
        <f t="shared" si="498"/>
        <v>9</v>
      </c>
    </row>
    <row r="31921" spans="1:3">
      <c r="A31921" t="s">
        <v>64009</v>
      </c>
      <c r="B31921">
        <v>0.31868999999999997</v>
      </c>
      <c r="C31921">
        <f t="shared" si="498"/>
        <v>9</v>
      </c>
    </row>
    <row r="31922" spans="1:3">
      <c r="A31922" t="s">
        <v>64039</v>
      </c>
      <c r="B31922">
        <v>0.31868999999999997</v>
      </c>
      <c r="C31922">
        <f t="shared" si="498"/>
        <v>9</v>
      </c>
    </row>
    <row r="31923" spans="1:3">
      <c r="A31923" t="s">
        <v>64043</v>
      </c>
      <c r="B31923">
        <v>7.0111699999999999</v>
      </c>
      <c r="C31923">
        <f t="shared" si="498"/>
        <v>9</v>
      </c>
    </row>
    <row r="31924" spans="1:3">
      <c r="A31924" t="s">
        <v>64068</v>
      </c>
      <c r="B31924">
        <v>3.8242699999999998</v>
      </c>
      <c r="C31924">
        <f t="shared" si="498"/>
        <v>9</v>
      </c>
    </row>
    <row r="31925" spans="1:3">
      <c r="A31925" t="s">
        <v>64069</v>
      </c>
      <c r="B31925">
        <v>1.2747599999999999</v>
      </c>
      <c r="C31925">
        <f t="shared" si="498"/>
        <v>9</v>
      </c>
    </row>
    <row r="31926" spans="1:3">
      <c r="A31926" t="s">
        <v>64072</v>
      </c>
      <c r="B31926">
        <v>0.31868999999999997</v>
      </c>
      <c r="C31926">
        <f t="shared" si="498"/>
        <v>9</v>
      </c>
    </row>
    <row r="31927" spans="1:3">
      <c r="A31927" t="s">
        <v>64075</v>
      </c>
      <c r="B31927">
        <v>2.2308300000000001</v>
      </c>
      <c r="C31927">
        <f t="shared" si="498"/>
        <v>9</v>
      </c>
    </row>
    <row r="31928" spans="1:3">
      <c r="A31928" t="s">
        <v>64080</v>
      </c>
      <c r="B31928">
        <v>6.3737899999999996</v>
      </c>
      <c r="C31928">
        <f t="shared" si="498"/>
        <v>9</v>
      </c>
    </row>
    <row r="31929" spans="1:3">
      <c r="A31929" t="s">
        <v>64082</v>
      </c>
      <c r="B31929">
        <v>3.1869000000000001</v>
      </c>
      <c r="C31929">
        <f t="shared" si="498"/>
        <v>9</v>
      </c>
    </row>
    <row r="31930" spans="1:3">
      <c r="A31930" t="s">
        <v>64089</v>
      </c>
      <c r="B31930">
        <v>0.31868999999999997</v>
      </c>
      <c r="C31930">
        <f t="shared" si="498"/>
        <v>9</v>
      </c>
    </row>
    <row r="31931" spans="1:3">
      <c r="A31931" t="s">
        <v>64100</v>
      </c>
      <c r="B31931">
        <v>0.31868999999999997</v>
      </c>
      <c r="C31931">
        <f t="shared" si="498"/>
        <v>9</v>
      </c>
    </row>
    <row r="31932" spans="1:3">
      <c r="A31932" t="s">
        <v>64107</v>
      </c>
      <c r="B31932">
        <v>1.2747599999999999</v>
      </c>
      <c r="C31932">
        <f t="shared" si="498"/>
        <v>9</v>
      </c>
    </row>
    <row r="31933" spans="1:3">
      <c r="A31933" t="s">
        <v>64108</v>
      </c>
      <c r="B31933">
        <v>6.6924799999999998</v>
      </c>
      <c r="C31933">
        <f t="shared" si="498"/>
        <v>9</v>
      </c>
    </row>
    <row r="31934" spans="1:3">
      <c r="A31934" t="s">
        <v>64111</v>
      </c>
      <c r="B31934">
        <v>0.31868999999999997</v>
      </c>
      <c r="C31934">
        <f t="shared" si="498"/>
        <v>9</v>
      </c>
    </row>
    <row r="31935" spans="1:3">
      <c r="A31935" t="s">
        <v>64119</v>
      </c>
      <c r="B31935">
        <v>1.2747599999999999</v>
      </c>
      <c r="C31935">
        <f t="shared" si="498"/>
        <v>9</v>
      </c>
    </row>
    <row r="31936" spans="1:3">
      <c r="A31936" t="s">
        <v>64120</v>
      </c>
      <c r="B31936">
        <v>0.31868999999999997</v>
      </c>
      <c r="C31936">
        <f t="shared" si="498"/>
        <v>9</v>
      </c>
    </row>
    <row r="31937" spans="1:3">
      <c r="A31937" t="s">
        <v>64121</v>
      </c>
      <c r="B31937">
        <v>3.5055900000000002</v>
      </c>
      <c r="C31937">
        <f t="shared" ref="C31937:C32000" si="499">LEN(A31937)</f>
        <v>9</v>
      </c>
    </row>
    <row r="31938" spans="1:3">
      <c r="A31938" t="s">
        <v>64122</v>
      </c>
      <c r="B31938">
        <v>0.31868999999999997</v>
      </c>
      <c r="C31938">
        <f t="shared" si="499"/>
        <v>9</v>
      </c>
    </row>
    <row r="31939" spans="1:3">
      <c r="A31939" t="s">
        <v>64128</v>
      </c>
      <c r="B31939">
        <v>0.31868999999999997</v>
      </c>
      <c r="C31939">
        <f t="shared" si="499"/>
        <v>9</v>
      </c>
    </row>
    <row r="31940" spans="1:3">
      <c r="A31940" t="s">
        <v>64129</v>
      </c>
      <c r="B31940">
        <v>40.154899999999998</v>
      </c>
      <c r="C31940">
        <f t="shared" si="499"/>
        <v>9</v>
      </c>
    </row>
    <row r="31941" spans="1:3">
      <c r="A31941" t="s">
        <v>64139</v>
      </c>
      <c r="B31941">
        <v>14.0223</v>
      </c>
      <c r="C31941">
        <f t="shared" si="499"/>
        <v>9</v>
      </c>
    </row>
    <row r="31942" spans="1:3">
      <c r="A31942" t="s">
        <v>64145</v>
      </c>
      <c r="B31942">
        <v>5.4177200000000001</v>
      </c>
      <c r="C31942">
        <f t="shared" si="499"/>
        <v>9</v>
      </c>
    </row>
    <row r="31943" spans="1:3">
      <c r="A31943" t="s">
        <v>64155</v>
      </c>
      <c r="B31943">
        <v>1.59345</v>
      </c>
      <c r="C31943">
        <f t="shared" si="499"/>
        <v>9</v>
      </c>
    </row>
    <row r="31944" spans="1:3">
      <c r="A31944" t="s">
        <v>64159</v>
      </c>
      <c r="B31944">
        <v>6.6924799999999998</v>
      </c>
      <c r="C31944">
        <f t="shared" si="499"/>
        <v>9</v>
      </c>
    </row>
    <row r="31945" spans="1:3">
      <c r="A31945" t="s">
        <v>64162</v>
      </c>
      <c r="B31945">
        <v>1.2747599999999999</v>
      </c>
      <c r="C31945">
        <f t="shared" si="499"/>
        <v>9</v>
      </c>
    </row>
    <row r="31946" spans="1:3">
      <c r="A31946" t="s">
        <v>64166</v>
      </c>
      <c r="B31946">
        <v>2.8682099999999999</v>
      </c>
      <c r="C31946">
        <f t="shared" si="499"/>
        <v>9</v>
      </c>
    </row>
    <row r="31947" spans="1:3">
      <c r="A31947" t="s">
        <v>64176</v>
      </c>
      <c r="B31947">
        <v>3.5055900000000002</v>
      </c>
      <c r="C31947">
        <f t="shared" si="499"/>
        <v>9</v>
      </c>
    </row>
    <row r="31948" spans="1:3">
      <c r="A31948" t="s">
        <v>64181</v>
      </c>
      <c r="B31948">
        <v>8.2859300000000005</v>
      </c>
      <c r="C31948">
        <f t="shared" si="499"/>
        <v>9</v>
      </c>
    </row>
    <row r="31949" spans="1:3">
      <c r="A31949" t="s">
        <v>64187</v>
      </c>
      <c r="B31949">
        <v>1.59345</v>
      </c>
      <c r="C31949">
        <f t="shared" si="499"/>
        <v>9</v>
      </c>
    </row>
    <row r="31950" spans="1:3">
      <c r="A31950" t="s">
        <v>64188</v>
      </c>
      <c r="B31950">
        <v>7.9672400000000003</v>
      </c>
      <c r="C31950">
        <f t="shared" si="499"/>
        <v>9</v>
      </c>
    </row>
    <row r="31951" spans="1:3">
      <c r="A31951" t="s">
        <v>64203</v>
      </c>
      <c r="B31951">
        <v>1.2747599999999999</v>
      </c>
      <c r="C31951">
        <f t="shared" si="499"/>
        <v>9</v>
      </c>
    </row>
    <row r="31952" spans="1:3">
      <c r="A31952" t="s">
        <v>64217</v>
      </c>
      <c r="B31952">
        <v>0.31868999999999997</v>
      </c>
      <c r="C31952">
        <f t="shared" si="499"/>
        <v>9</v>
      </c>
    </row>
    <row r="31953" spans="1:3">
      <c r="A31953" t="s">
        <v>64227</v>
      </c>
      <c r="B31953">
        <v>0.63737900000000003</v>
      </c>
      <c r="C31953">
        <f t="shared" si="499"/>
        <v>9</v>
      </c>
    </row>
    <row r="31954" spans="1:3">
      <c r="A31954" t="s">
        <v>64236</v>
      </c>
      <c r="B31954">
        <v>0.95606899999999995</v>
      </c>
      <c r="C31954">
        <f t="shared" si="499"/>
        <v>9</v>
      </c>
    </row>
    <row r="31955" spans="1:3">
      <c r="A31955" t="s">
        <v>64242</v>
      </c>
      <c r="B31955">
        <v>0.63737900000000003</v>
      </c>
      <c r="C31955">
        <f t="shared" si="499"/>
        <v>9</v>
      </c>
    </row>
    <row r="31956" spans="1:3">
      <c r="A31956" t="s">
        <v>64245</v>
      </c>
      <c r="B31956">
        <v>1.2747599999999999</v>
      </c>
      <c r="C31956">
        <f t="shared" si="499"/>
        <v>9</v>
      </c>
    </row>
    <row r="31957" spans="1:3">
      <c r="A31957" t="s">
        <v>64246</v>
      </c>
      <c r="B31957">
        <v>0.31868999999999997</v>
      </c>
      <c r="C31957">
        <f t="shared" si="499"/>
        <v>9</v>
      </c>
    </row>
    <row r="31958" spans="1:3">
      <c r="A31958" t="s">
        <v>64247</v>
      </c>
      <c r="B31958">
        <v>0.31868999999999997</v>
      </c>
      <c r="C31958">
        <f t="shared" si="499"/>
        <v>9</v>
      </c>
    </row>
    <row r="31959" spans="1:3">
      <c r="A31959" t="s">
        <v>64250</v>
      </c>
      <c r="B31959">
        <v>1.59345</v>
      </c>
      <c r="C31959">
        <f t="shared" si="499"/>
        <v>9</v>
      </c>
    </row>
    <row r="31960" spans="1:3">
      <c r="A31960" t="s">
        <v>64265</v>
      </c>
      <c r="B31960">
        <v>5.09903</v>
      </c>
      <c r="C31960">
        <f t="shared" si="499"/>
        <v>9</v>
      </c>
    </row>
    <row r="31961" spans="1:3">
      <c r="A31961" t="s">
        <v>64269</v>
      </c>
      <c r="B31961">
        <v>9.5606899999999992</v>
      </c>
      <c r="C31961">
        <f t="shared" si="499"/>
        <v>9</v>
      </c>
    </row>
    <row r="31962" spans="1:3">
      <c r="A31962" t="s">
        <v>64295</v>
      </c>
      <c r="B31962">
        <v>0.31868999999999997</v>
      </c>
      <c r="C31962">
        <f t="shared" si="499"/>
        <v>9</v>
      </c>
    </row>
    <row r="31963" spans="1:3">
      <c r="A31963" t="s">
        <v>64297</v>
      </c>
      <c r="B31963">
        <v>1.59345</v>
      </c>
      <c r="C31963">
        <f t="shared" si="499"/>
        <v>9</v>
      </c>
    </row>
    <row r="31964" spans="1:3">
      <c r="A31964" t="s">
        <v>64333</v>
      </c>
      <c r="B31964">
        <v>0.95606899999999995</v>
      </c>
      <c r="C31964">
        <f t="shared" si="499"/>
        <v>9</v>
      </c>
    </row>
    <row r="31965" spans="1:3">
      <c r="A31965" t="s">
        <v>64350</v>
      </c>
      <c r="B31965">
        <v>0.31868999999999997</v>
      </c>
      <c r="C31965">
        <f t="shared" si="499"/>
        <v>9</v>
      </c>
    </row>
    <row r="31966" spans="1:3">
      <c r="A31966" t="s">
        <v>64356</v>
      </c>
      <c r="B31966">
        <v>3.1869000000000001</v>
      </c>
      <c r="C31966">
        <f t="shared" si="499"/>
        <v>9</v>
      </c>
    </row>
    <row r="31967" spans="1:3">
      <c r="A31967" t="s">
        <v>64363</v>
      </c>
      <c r="B31967">
        <v>1.59345</v>
      </c>
      <c r="C31967">
        <f t="shared" si="499"/>
        <v>9</v>
      </c>
    </row>
    <row r="31968" spans="1:3">
      <c r="A31968" t="s">
        <v>64364</v>
      </c>
      <c r="B31968">
        <v>2.8682099999999999</v>
      </c>
      <c r="C31968">
        <f t="shared" si="499"/>
        <v>9</v>
      </c>
    </row>
    <row r="31969" spans="1:3">
      <c r="A31969" t="s">
        <v>64366</v>
      </c>
      <c r="B31969">
        <v>0.31868999999999997</v>
      </c>
      <c r="C31969">
        <f t="shared" si="499"/>
        <v>9</v>
      </c>
    </row>
    <row r="31970" spans="1:3">
      <c r="A31970" t="s">
        <v>64367</v>
      </c>
      <c r="B31970">
        <v>1.2747599999999999</v>
      </c>
      <c r="C31970">
        <f t="shared" si="499"/>
        <v>9</v>
      </c>
    </row>
    <row r="31971" spans="1:3">
      <c r="A31971" t="s">
        <v>64371</v>
      </c>
      <c r="B31971">
        <v>2.5495199999999998</v>
      </c>
      <c r="C31971">
        <f t="shared" si="499"/>
        <v>9</v>
      </c>
    </row>
    <row r="31972" spans="1:3">
      <c r="A31972" t="s">
        <v>64378</v>
      </c>
      <c r="B31972">
        <v>0.31868999999999997</v>
      </c>
      <c r="C31972">
        <f t="shared" si="499"/>
        <v>9</v>
      </c>
    </row>
    <row r="31973" spans="1:3">
      <c r="A31973" t="s">
        <v>64380</v>
      </c>
      <c r="B31973">
        <v>0.31868999999999997</v>
      </c>
      <c r="C31973">
        <f t="shared" si="499"/>
        <v>9</v>
      </c>
    </row>
    <row r="31974" spans="1:3">
      <c r="A31974" t="s">
        <v>64433</v>
      </c>
      <c r="B31974">
        <v>0.31868999999999997</v>
      </c>
      <c r="C31974">
        <f t="shared" si="499"/>
        <v>9</v>
      </c>
    </row>
    <row r="31975" spans="1:3">
      <c r="A31975" t="s">
        <v>64434</v>
      </c>
      <c r="B31975">
        <v>9.8793799999999994</v>
      </c>
      <c r="C31975">
        <f t="shared" si="499"/>
        <v>9</v>
      </c>
    </row>
    <row r="31976" spans="1:3">
      <c r="A31976" t="s">
        <v>64442</v>
      </c>
      <c r="B31976">
        <v>0.31868999999999997</v>
      </c>
      <c r="C31976">
        <f t="shared" si="499"/>
        <v>9</v>
      </c>
    </row>
    <row r="31977" spans="1:3">
      <c r="A31977" t="s">
        <v>64464</v>
      </c>
      <c r="B31977">
        <v>0.31868999999999997</v>
      </c>
      <c r="C31977">
        <f t="shared" si="499"/>
        <v>9</v>
      </c>
    </row>
    <row r="31978" spans="1:3">
      <c r="A31978" t="s">
        <v>64477</v>
      </c>
      <c r="B31978">
        <v>0.63737900000000003</v>
      </c>
      <c r="C31978">
        <f t="shared" si="499"/>
        <v>9</v>
      </c>
    </row>
    <row r="31979" spans="1:3">
      <c r="A31979" t="s">
        <v>64480</v>
      </c>
      <c r="B31979">
        <v>0.31868999999999997</v>
      </c>
      <c r="C31979">
        <f t="shared" si="499"/>
        <v>9</v>
      </c>
    </row>
    <row r="31980" spans="1:3">
      <c r="A31980" t="s">
        <v>64484</v>
      </c>
      <c r="B31980">
        <v>0.31868999999999997</v>
      </c>
      <c r="C31980">
        <f t="shared" si="499"/>
        <v>9</v>
      </c>
    </row>
    <row r="31981" spans="1:3">
      <c r="A31981" t="s">
        <v>64504</v>
      </c>
      <c r="B31981">
        <v>0.31868999999999997</v>
      </c>
      <c r="C31981">
        <f t="shared" si="499"/>
        <v>9</v>
      </c>
    </row>
    <row r="31982" spans="1:3">
      <c r="A31982" t="s">
        <v>64506</v>
      </c>
      <c r="B31982">
        <v>0.31868999999999997</v>
      </c>
      <c r="C31982">
        <f t="shared" si="499"/>
        <v>9</v>
      </c>
    </row>
    <row r="31983" spans="1:3">
      <c r="A31983" t="s">
        <v>64508</v>
      </c>
      <c r="B31983">
        <v>0.31868999999999997</v>
      </c>
      <c r="C31983">
        <f t="shared" si="499"/>
        <v>9</v>
      </c>
    </row>
    <row r="31984" spans="1:3">
      <c r="A31984" t="s">
        <v>64514</v>
      </c>
      <c r="B31984">
        <v>0.31868999999999997</v>
      </c>
      <c r="C31984">
        <f t="shared" si="499"/>
        <v>9</v>
      </c>
    </row>
    <row r="31985" spans="1:3">
      <c r="A31985" t="s">
        <v>64515</v>
      </c>
      <c r="B31985">
        <v>0.31868999999999997</v>
      </c>
      <c r="C31985">
        <f t="shared" si="499"/>
        <v>9</v>
      </c>
    </row>
    <row r="31986" spans="1:3">
      <c r="A31986" t="s">
        <v>64526</v>
      </c>
      <c r="B31986">
        <v>2.5495199999999998</v>
      </c>
      <c r="C31986">
        <f t="shared" si="499"/>
        <v>9</v>
      </c>
    </row>
    <row r="31987" spans="1:3">
      <c r="A31987" t="s">
        <v>64528</v>
      </c>
      <c r="B31987">
        <v>0.31868999999999997</v>
      </c>
      <c r="C31987">
        <f t="shared" si="499"/>
        <v>9</v>
      </c>
    </row>
    <row r="31988" spans="1:3">
      <c r="A31988" t="s">
        <v>64553</v>
      </c>
      <c r="B31988">
        <v>0.95606899999999995</v>
      </c>
      <c r="C31988">
        <f t="shared" si="499"/>
        <v>9</v>
      </c>
    </row>
    <row r="31989" spans="1:3">
      <c r="A31989" t="s">
        <v>64554</v>
      </c>
      <c r="B31989">
        <v>19.121400000000001</v>
      </c>
      <c r="C31989">
        <f t="shared" si="499"/>
        <v>9</v>
      </c>
    </row>
    <row r="31990" spans="1:3">
      <c r="A31990" t="s">
        <v>64580</v>
      </c>
      <c r="B31990">
        <v>0.31868999999999997</v>
      </c>
      <c r="C31990">
        <f t="shared" si="499"/>
        <v>9</v>
      </c>
    </row>
    <row r="31991" spans="1:3">
      <c r="A31991" t="s">
        <v>64581</v>
      </c>
      <c r="B31991">
        <v>0.31868999999999997</v>
      </c>
      <c r="C31991">
        <f t="shared" si="499"/>
        <v>9</v>
      </c>
    </row>
    <row r="31992" spans="1:3">
      <c r="A31992" t="s">
        <v>64583</v>
      </c>
      <c r="B31992">
        <v>0.95606899999999995</v>
      </c>
      <c r="C31992">
        <f t="shared" si="499"/>
        <v>9</v>
      </c>
    </row>
    <row r="31993" spans="1:3">
      <c r="A31993" t="s">
        <v>64587</v>
      </c>
      <c r="B31993">
        <v>0.31868999999999997</v>
      </c>
      <c r="C31993">
        <f t="shared" si="499"/>
        <v>9</v>
      </c>
    </row>
    <row r="31994" spans="1:3">
      <c r="A31994" t="s">
        <v>64590</v>
      </c>
      <c r="B31994">
        <v>0.95606899999999995</v>
      </c>
      <c r="C31994">
        <f t="shared" si="499"/>
        <v>9</v>
      </c>
    </row>
    <row r="31995" spans="1:3">
      <c r="A31995" t="s">
        <v>64598</v>
      </c>
      <c r="B31995">
        <v>0.31868999999999997</v>
      </c>
      <c r="C31995">
        <f t="shared" si="499"/>
        <v>9</v>
      </c>
    </row>
    <row r="31996" spans="1:3">
      <c r="A31996" t="s">
        <v>64599</v>
      </c>
      <c r="B31996">
        <v>0.31868999999999997</v>
      </c>
      <c r="C31996">
        <f t="shared" si="499"/>
        <v>9</v>
      </c>
    </row>
    <row r="31997" spans="1:3">
      <c r="A31997" t="s">
        <v>64615</v>
      </c>
      <c r="B31997">
        <v>2.8682099999999999</v>
      </c>
      <c r="C31997">
        <f t="shared" si="499"/>
        <v>9</v>
      </c>
    </row>
    <row r="31998" spans="1:3">
      <c r="A31998" t="s">
        <v>64616</v>
      </c>
      <c r="B31998">
        <v>10.1981</v>
      </c>
      <c r="C31998">
        <f t="shared" si="499"/>
        <v>9</v>
      </c>
    </row>
    <row r="31999" spans="1:3">
      <c r="A31999" t="s">
        <v>64622</v>
      </c>
      <c r="B31999">
        <v>0.31868999999999997</v>
      </c>
      <c r="C31999">
        <f t="shared" si="499"/>
        <v>9</v>
      </c>
    </row>
    <row r="32000" spans="1:3">
      <c r="A32000" t="s">
        <v>64629</v>
      </c>
      <c r="B32000">
        <v>4.1429600000000004</v>
      </c>
      <c r="C32000">
        <f t="shared" si="499"/>
        <v>9</v>
      </c>
    </row>
    <row r="32001" spans="1:3">
      <c r="A32001" t="s">
        <v>64778</v>
      </c>
      <c r="B32001">
        <v>0.31868999999999997</v>
      </c>
      <c r="C32001">
        <f t="shared" ref="C32001:C32064" si="500">LEN(A32001)</f>
        <v>9</v>
      </c>
    </row>
    <row r="32002" spans="1:3">
      <c r="A32002" t="s">
        <v>64779</v>
      </c>
      <c r="B32002">
        <v>0.31868999999999997</v>
      </c>
      <c r="C32002">
        <f t="shared" si="500"/>
        <v>9</v>
      </c>
    </row>
    <row r="32003" spans="1:3">
      <c r="A32003" t="s">
        <v>64795</v>
      </c>
      <c r="B32003">
        <v>0.31868999999999997</v>
      </c>
      <c r="C32003">
        <f t="shared" si="500"/>
        <v>9</v>
      </c>
    </row>
    <row r="32004" spans="1:3">
      <c r="A32004" t="s">
        <v>64797</v>
      </c>
      <c r="B32004">
        <v>0.95606899999999995</v>
      </c>
      <c r="C32004">
        <f t="shared" si="500"/>
        <v>9</v>
      </c>
    </row>
    <row r="32005" spans="1:3">
      <c r="A32005" t="s">
        <v>64799</v>
      </c>
      <c r="B32005">
        <v>0.95606899999999995</v>
      </c>
      <c r="C32005">
        <f t="shared" si="500"/>
        <v>9</v>
      </c>
    </row>
    <row r="32006" spans="1:3">
      <c r="A32006" t="s">
        <v>64801</v>
      </c>
      <c r="B32006">
        <v>0.95606899999999995</v>
      </c>
      <c r="C32006">
        <f t="shared" si="500"/>
        <v>9</v>
      </c>
    </row>
    <row r="32007" spans="1:3">
      <c r="A32007" t="s">
        <v>64808</v>
      </c>
      <c r="B32007">
        <v>0.31868999999999997</v>
      </c>
      <c r="C32007">
        <f t="shared" si="500"/>
        <v>9</v>
      </c>
    </row>
    <row r="32008" spans="1:3">
      <c r="A32008" t="s">
        <v>64813</v>
      </c>
      <c r="B32008">
        <v>0.63737900000000003</v>
      </c>
      <c r="C32008">
        <f t="shared" si="500"/>
        <v>9</v>
      </c>
    </row>
    <row r="32009" spans="1:3">
      <c r="A32009" t="s">
        <v>64825</v>
      </c>
      <c r="B32009">
        <v>0.63737900000000003</v>
      </c>
      <c r="C32009">
        <f t="shared" si="500"/>
        <v>9</v>
      </c>
    </row>
    <row r="32010" spans="1:3">
      <c r="A32010" t="s">
        <v>64840</v>
      </c>
      <c r="B32010">
        <v>4.4616499999999997</v>
      </c>
      <c r="C32010">
        <f t="shared" si="500"/>
        <v>9</v>
      </c>
    </row>
    <row r="32011" spans="1:3">
      <c r="A32011" t="s">
        <v>64851</v>
      </c>
      <c r="B32011">
        <v>0.63737900000000003</v>
      </c>
      <c r="C32011">
        <f t="shared" si="500"/>
        <v>9</v>
      </c>
    </row>
    <row r="32012" spans="1:3">
      <c r="A32012" t="s">
        <v>64863</v>
      </c>
      <c r="B32012">
        <v>0.31868999999999997</v>
      </c>
      <c r="C32012">
        <f t="shared" si="500"/>
        <v>9</v>
      </c>
    </row>
    <row r="32013" spans="1:3">
      <c r="A32013" t="s">
        <v>64870</v>
      </c>
      <c r="B32013">
        <v>0.31868999999999997</v>
      </c>
      <c r="C32013">
        <f t="shared" si="500"/>
        <v>9</v>
      </c>
    </row>
    <row r="32014" spans="1:3">
      <c r="A32014" t="s">
        <v>64871</v>
      </c>
      <c r="B32014">
        <v>0.31868999999999997</v>
      </c>
      <c r="C32014">
        <f t="shared" si="500"/>
        <v>9</v>
      </c>
    </row>
    <row r="32015" spans="1:3">
      <c r="A32015" t="s">
        <v>64894</v>
      </c>
      <c r="B32015">
        <v>0.31868999999999997</v>
      </c>
      <c r="C32015">
        <f t="shared" si="500"/>
        <v>9</v>
      </c>
    </row>
    <row r="32016" spans="1:3">
      <c r="A32016" t="s">
        <v>64897</v>
      </c>
      <c r="B32016">
        <v>0.31868999999999997</v>
      </c>
      <c r="C32016">
        <f t="shared" si="500"/>
        <v>9</v>
      </c>
    </row>
    <row r="32017" spans="1:3">
      <c r="A32017" t="s">
        <v>64899</v>
      </c>
      <c r="B32017">
        <v>0.95606899999999995</v>
      </c>
      <c r="C32017">
        <f t="shared" si="500"/>
        <v>9</v>
      </c>
    </row>
    <row r="32018" spans="1:3">
      <c r="A32018" t="s">
        <v>64900</v>
      </c>
      <c r="B32018">
        <v>7.32986</v>
      </c>
      <c r="C32018">
        <f t="shared" si="500"/>
        <v>9</v>
      </c>
    </row>
    <row r="32019" spans="1:3">
      <c r="A32019" t="s">
        <v>64901</v>
      </c>
      <c r="B32019">
        <v>0.31868999999999997</v>
      </c>
      <c r="C32019">
        <f t="shared" si="500"/>
        <v>9</v>
      </c>
    </row>
    <row r="32020" spans="1:3">
      <c r="A32020" t="s">
        <v>64915</v>
      </c>
      <c r="B32020">
        <v>0.31868999999999997</v>
      </c>
      <c r="C32020">
        <f t="shared" si="500"/>
        <v>9</v>
      </c>
    </row>
    <row r="32021" spans="1:3">
      <c r="A32021" t="s">
        <v>64926</v>
      </c>
      <c r="B32021">
        <v>0.63737900000000003</v>
      </c>
      <c r="C32021">
        <f t="shared" si="500"/>
        <v>9</v>
      </c>
    </row>
    <row r="32022" spans="1:3">
      <c r="A32022" t="s">
        <v>64927</v>
      </c>
      <c r="B32022">
        <v>52.583799999999997</v>
      </c>
      <c r="C32022">
        <f t="shared" si="500"/>
        <v>9</v>
      </c>
    </row>
    <row r="32023" spans="1:3">
      <c r="A32023" t="s">
        <v>64939</v>
      </c>
      <c r="B32023">
        <v>0.31868999999999997</v>
      </c>
      <c r="C32023">
        <f t="shared" si="500"/>
        <v>9</v>
      </c>
    </row>
    <row r="32024" spans="1:3">
      <c r="A32024" t="s">
        <v>64943</v>
      </c>
      <c r="B32024">
        <v>0.31868999999999997</v>
      </c>
      <c r="C32024">
        <f t="shared" si="500"/>
        <v>9</v>
      </c>
    </row>
    <row r="32025" spans="1:3">
      <c r="A32025" t="s">
        <v>64951</v>
      </c>
      <c r="B32025">
        <v>8.9233100000000007</v>
      </c>
      <c r="C32025">
        <f t="shared" si="500"/>
        <v>9</v>
      </c>
    </row>
    <row r="32026" spans="1:3">
      <c r="A32026" t="s">
        <v>64952</v>
      </c>
      <c r="B32026">
        <v>0.31868999999999997</v>
      </c>
      <c r="C32026">
        <f t="shared" si="500"/>
        <v>9</v>
      </c>
    </row>
    <row r="32027" spans="1:3">
      <c r="A32027" t="s">
        <v>64953</v>
      </c>
      <c r="B32027">
        <v>1.91214</v>
      </c>
      <c r="C32027">
        <f t="shared" si="500"/>
        <v>9</v>
      </c>
    </row>
    <row r="32028" spans="1:3">
      <c r="A32028" t="s">
        <v>64983</v>
      </c>
      <c r="B32028">
        <v>0.31868999999999997</v>
      </c>
      <c r="C32028">
        <f t="shared" si="500"/>
        <v>9</v>
      </c>
    </row>
    <row r="32029" spans="1:3">
      <c r="A32029" t="s">
        <v>64984</v>
      </c>
      <c r="B32029">
        <v>0.31868999999999997</v>
      </c>
      <c r="C32029">
        <f t="shared" si="500"/>
        <v>9</v>
      </c>
    </row>
    <row r="32030" spans="1:3">
      <c r="A32030" t="s">
        <v>65002</v>
      </c>
      <c r="B32030">
        <v>0.31868999999999997</v>
      </c>
      <c r="C32030">
        <f t="shared" si="500"/>
        <v>9</v>
      </c>
    </row>
    <row r="32031" spans="1:3">
      <c r="A32031" t="s">
        <v>65016</v>
      </c>
      <c r="B32031">
        <v>2.2308300000000001</v>
      </c>
      <c r="C32031">
        <f t="shared" si="500"/>
        <v>9</v>
      </c>
    </row>
    <row r="32032" spans="1:3">
      <c r="A32032" t="s">
        <v>65057</v>
      </c>
      <c r="B32032">
        <v>2.2308300000000001</v>
      </c>
      <c r="C32032">
        <f t="shared" si="500"/>
        <v>9</v>
      </c>
    </row>
    <row r="32033" spans="1:3">
      <c r="A32033" t="s">
        <v>65060</v>
      </c>
      <c r="B32033">
        <v>1.59345</v>
      </c>
      <c r="C32033">
        <f t="shared" si="500"/>
        <v>9</v>
      </c>
    </row>
    <row r="32034" spans="1:3">
      <c r="A32034" t="s">
        <v>65065</v>
      </c>
      <c r="B32034">
        <v>2.5495199999999998</v>
      </c>
      <c r="C32034">
        <f t="shared" si="500"/>
        <v>9</v>
      </c>
    </row>
    <row r="32035" spans="1:3">
      <c r="A32035" t="s">
        <v>65081</v>
      </c>
      <c r="B32035">
        <v>0.63737900000000003</v>
      </c>
      <c r="C32035">
        <f t="shared" si="500"/>
        <v>9</v>
      </c>
    </row>
    <row r="32036" spans="1:3">
      <c r="A32036" t="s">
        <v>65098</v>
      </c>
      <c r="B32036">
        <v>1.91214</v>
      </c>
      <c r="C32036">
        <f t="shared" si="500"/>
        <v>9</v>
      </c>
    </row>
    <row r="32037" spans="1:3">
      <c r="A32037" t="s">
        <v>65100</v>
      </c>
      <c r="B32037">
        <v>0.31868999999999997</v>
      </c>
      <c r="C32037">
        <f t="shared" si="500"/>
        <v>9</v>
      </c>
    </row>
    <row r="32038" spans="1:3">
      <c r="A32038" t="s">
        <v>65109</v>
      </c>
      <c r="B32038">
        <v>0.31868999999999997</v>
      </c>
      <c r="C32038">
        <f t="shared" si="500"/>
        <v>9</v>
      </c>
    </row>
    <row r="32039" spans="1:3">
      <c r="A32039" t="s">
        <v>65120</v>
      </c>
      <c r="B32039">
        <v>0.63737900000000003</v>
      </c>
      <c r="C32039">
        <f t="shared" si="500"/>
        <v>9</v>
      </c>
    </row>
    <row r="32040" spans="1:3">
      <c r="A32040" t="s">
        <v>65121</v>
      </c>
      <c r="B32040">
        <v>2.2308300000000001</v>
      </c>
      <c r="C32040">
        <f t="shared" si="500"/>
        <v>9</v>
      </c>
    </row>
    <row r="32041" spans="1:3">
      <c r="A32041" t="s">
        <v>65130</v>
      </c>
      <c r="B32041">
        <v>0.31868999999999997</v>
      </c>
      <c r="C32041">
        <f t="shared" si="500"/>
        <v>9</v>
      </c>
    </row>
    <row r="32042" spans="1:3">
      <c r="A32042" t="s">
        <v>65133</v>
      </c>
      <c r="B32042">
        <v>0.31868999999999997</v>
      </c>
      <c r="C32042">
        <f t="shared" si="500"/>
        <v>9</v>
      </c>
    </row>
    <row r="32043" spans="1:3">
      <c r="A32043" t="s">
        <v>65140</v>
      </c>
      <c r="B32043">
        <v>0.31868999999999997</v>
      </c>
      <c r="C32043">
        <f t="shared" si="500"/>
        <v>9</v>
      </c>
    </row>
    <row r="32044" spans="1:3">
      <c r="A32044" t="s">
        <v>65155</v>
      </c>
      <c r="B32044">
        <v>14.0223</v>
      </c>
      <c r="C32044">
        <f t="shared" si="500"/>
        <v>9</v>
      </c>
    </row>
    <row r="32045" spans="1:3">
      <c r="A32045" t="s">
        <v>65183</v>
      </c>
      <c r="B32045">
        <v>0.31868999999999997</v>
      </c>
      <c r="C32045">
        <f t="shared" si="500"/>
        <v>9</v>
      </c>
    </row>
    <row r="32046" spans="1:3">
      <c r="A32046" t="s">
        <v>65186</v>
      </c>
      <c r="B32046">
        <v>1.2747599999999999</v>
      </c>
      <c r="C32046">
        <f t="shared" si="500"/>
        <v>9</v>
      </c>
    </row>
    <row r="32047" spans="1:3">
      <c r="A32047" t="s">
        <v>65188</v>
      </c>
      <c r="B32047">
        <v>0.31868999999999997</v>
      </c>
      <c r="C32047">
        <f t="shared" si="500"/>
        <v>9</v>
      </c>
    </row>
    <row r="32048" spans="1:3">
      <c r="A32048" t="s">
        <v>65189</v>
      </c>
      <c r="B32048">
        <v>0.31868999999999997</v>
      </c>
      <c r="C32048">
        <f t="shared" si="500"/>
        <v>9</v>
      </c>
    </row>
    <row r="32049" spans="1:3">
      <c r="A32049" t="s">
        <v>65191</v>
      </c>
      <c r="B32049">
        <v>1.2747599999999999</v>
      </c>
      <c r="C32049">
        <f t="shared" si="500"/>
        <v>9</v>
      </c>
    </row>
    <row r="32050" spans="1:3">
      <c r="A32050" t="s">
        <v>65196</v>
      </c>
      <c r="B32050">
        <v>3.8242699999999998</v>
      </c>
      <c r="C32050">
        <f t="shared" si="500"/>
        <v>9</v>
      </c>
    </row>
    <row r="32051" spans="1:3">
      <c r="A32051" t="s">
        <v>65197</v>
      </c>
      <c r="B32051">
        <v>0.31868999999999997</v>
      </c>
      <c r="C32051">
        <f t="shared" si="500"/>
        <v>9</v>
      </c>
    </row>
    <row r="32052" spans="1:3">
      <c r="A32052" t="s">
        <v>65201</v>
      </c>
      <c r="B32052">
        <v>4.4616499999999997</v>
      </c>
      <c r="C32052">
        <f t="shared" si="500"/>
        <v>9</v>
      </c>
    </row>
    <row r="32053" spans="1:3">
      <c r="A32053" t="s">
        <v>65218</v>
      </c>
      <c r="B32053">
        <v>0.31868999999999997</v>
      </c>
      <c r="C32053">
        <f t="shared" si="500"/>
        <v>9</v>
      </c>
    </row>
    <row r="32054" spans="1:3">
      <c r="A32054" t="s">
        <v>65227</v>
      </c>
      <c r="B32054">
        <v>0.31868999999999997</v>
      </c>
      <c r="C32054">
        <f t="shared" si="500"/>
        <v>9</v>
      </c>
    </row>
    <row r="32055" spans="1:3">
      <c r="A32055" t="s">
        <v>65235</v>
      </c>
      <c r="B32055">
        <v>0.31868999999999997</v>
      </c>
      <c r="C32055">
        <f t="shared" si="500"/>
        <v>9</v>
      </c>
    </row>
    <row r="32056" spans="1:3">
      <c r="A32056" t="s">
        <v>65258</v>
      </c>
      <c r="B32056">
        <v>0.63737900000000003</v>
      </c>
      <c r="C32056">
        <f t="shared" si="500"/>
        <v>9</v>
      </c>
    </row>
    <row r="32057" spans="1:3">
      <c r="A32057" t="s">
        <v>65259</v>
      </c>
      <c r="B32057">
        <v>4.7803399999999998</v>
      </c>
      <c r="C32057">
        <f t="shared" si="500"/>
        <v>9</v>
      </c>
    </row>
    <row r="32058" spans="1:3">
      <c r="A32058" t="s">
        <v>65261</v>
      </c>
      <c r="B32058">
        <v>0.63737900000000003</v>
      </c>
      <c r="C32058">
        <f t="shared" si="500"/>
        <v>9</v>
      </c>
    </row>
    <row r="32059" spans="1:3">
      <c r="A32059" t="s">
        <v>65273</v>
      </c>
      <c r="B32059">
        <v>0.31868999999999997</v>
      </c>
      <c r="C32059">
        <f t="shared" si="500"/>
        <v>9</v>
      </c>
    </row>
    <row r="32060" spans="1:3">
      <c r="A32060" t="s">
        <v>65277</v>
      </c>
      <c r="B32060">
        <v>0.31868999999999997</v>
      </c>
      <c r="C32060">
        <f t="shared" si="500"/>
        <v>9</v>
      </c>
    </row>
    <row r="32061" spans="1:3">
      <c r="A32061" t="s">
        <v>65278</v>
      </c>
      <c r="B32061">
        <v>4.7803399999999998</v>
      </c>
      <c r="C32061">
        <f t="shared" si="500"/>
        <v>9</v>
      </c>
    </row>
    <row r="32062" spans="1:3">
      <c r="A32062" t="s">
        <v>65283</v>
      </c>
      <c r="B32062">
        <v>0.95606899999999995</v>
      </c>
      <c r="C32062">
        <f t="shared" si="500"/>
        <v>9</v>
      </c>
    </row>
    <row r="32063" spans="1:3">
      <c r="A32063" t="s">
        <v>65306</v>
      </c>
      <c r="B32063">
        <v>0.31868999999999997</v>
      </c>
      <c r="C32063">
        <f t="shared" si="500"/>
        <v>9</v>
      </c>
    </row>
    <row r="32064" spans="1:3">
      <c r="A32064" t="s">
        <v>65326</v>
      </c>
      <c r="B32064">
        <v>1.2747599999999999</v>
      </c>
      <c r="C32064">
        <f t="shared" si="500"/>
        <v>9</v>
      </c>
    </row>
    <row r="32065" spans="1:3">
      <c r="A32065" t="s">
        <v>65327</v>
      </c>
      <c r="B32065">
        <v>3.5055900000000002</v>
      </c>
      <c r="C32065">
        <f t="shared" ref="C32065:C32128" si="501">LEN(A32065)</f>
        <v>9</v>
      </c>
    </row>
    <row r="32066" spans="1:3">
      <c r="A32066" t="s">
        <v>65332</v>
      </c>
      <c r="B32066">
        <v>7.32986</v>
      </c>
      <c r="C32066">
        <f t="shared" si="501"/>
        <v>9</v>
      </c>
    </row>
    <row r="32067" spans="1:3">
      <c r="A32067" t="s">
        <v>65349</v>
      </c>
      <c r="B32067">
        <v>28.682099999999998</v>
      </c>
      <c r="C32067">
        <f t="shared" si="501"/>
        <v>9</v>
      </c>
    </row>
    <row r="32068" spans="1:3">
      <c r="A32068" t="s">
        <v>65361</v>
      </c>
      <c r="B32068">
        <v>0.31868999999999997</v>
      </c>
      <c r="C32068">
        <f t="shared" si="501"/>
        <v>9</v>
      </c>
    </row>
    <row r="32069" spans="1:3">
      <c r="A32069" t="s">
        <v>65377</v>
      </c>
      <c r="B32069">
        <v>0.31868999999999997</v>
      </c>
      <c r="C32069">
        <f t="shared" si="501"/>
        <v>9</v>
      </c>
    </row>
    <row r="32070" spans="1:3">
      <c r="A32070" t="s">
        <v>65383</v>
      </c>
      <c r="B32070">
        <v>0.63737900000000003</v>
      </c>
      <c r="C32070">
        <f t="shared" si="501"/>
        <v>9</v>
      </c>
    </row>
    <row r="32071" spans="1:3">
      <c r="A32071" t="s">
        <v>65387</v>
      </c>
      <c r="B32071">
        <v>124.289</v>
      </c>
      <c r="C32071">
        <f t="shared" si="501"/>
        <v>9</v>
      </c>
    </row>
    <row r="32072" spans="1:3">
      <c r="A32072" t="s">
        <v>65407</v>
      </c>
      <c r="B32072">
        <v>0.31868999999999997</v>
      </c>
      <c r="C32072">
        <f t="shared" si="501"/>
        <v>9</v>
      </c>
    </row>
    <row r="32073" spans="1:3">
      <c r="A32073" t="s">
        <v>65408</v>
      </c>
      <c r="B32073">
        <v>0.95606899999999995</v>
      </c>
      <c r="C32073">
        <f t="shared" si="501"/>
        <v>9</v>
      </c>
    </row>
    <row r="32074" spans="1:3">
      <c r="A32074" t="s">
        <v>65411</v>
      </c>
      <c r="B32074">
        <v>0.31868999999999997</v>
      </c>
      <c r="C32074">
        <f t="shared" si="501"/>
        <v>9</v>
      </c>
    </row>
    <row r="32075" spans="1:3">
      <c r="A32075" t="s">
        <v>65412</v>
      </c>
      <c r="B32075">
        <v>0.63737900000000003</v>
      </c>
      <c r="C32075">
        <f t="shared" si="501"/>
        <v>9</v>
      </c>
    </row>
    <row r="32076" spans="1:3">
      <c r="A32076" t="s">
        <v>65413</v>
      </c>
      <c r="B32076">
        <v>2.8682099999999999</v>
      </c>
      <c r="C32076">
        <f t="shared" si="501"/>
        <v>9</v>
      </c>
    </row>
    <row r="32077" spans="1:3">
      <c r="A32077" t="s">
        <v>65439</v>
      </c>
      <c r="B32077">
        <v>0.31868999999999997</v>
      </c>
      <c r="C32077">
        <f t="shared" si="501"/>
        <v>9</v>
      </c>
    </row>
    <row r="32078" spans="1:3">
      <c r="A32078" t="s">
        <v>65441</v>
      </c>
      <c r="B32078">
        <v>1.91214</v>
      </c>
      <c r="C32078">
        <f t="shared" si="501"/>
        <v>9</v>
      </c>
    </row>
    <row r="32079" spans="1:3">
      <c r="A32079" t="s">
        <v>65445</v>
      </c>
      <c r="B32079">
        <v>7.32986</v>
      </c>
      <c r="C32079">
        <f t="shared" si="501"/>
        <v>9</v>
      </c>
    </row>
    <row r="32080" spans="1:3">
      <c r="A32080" t="s">
        <v>65472</v>
      </c>
      <c r="B32080">
        <v>0.31868999999999997</v>
      </c>
      <c r="C32080">
        <f t="shared" si="501"/>
        <v>9</v>
      </c>
    </row>
    <row r="32081" spans="1:3">
      <c r="A32081" t="s">
        <v>65473</v>
      </c>
      <c r="B32081">
        <v>0.63737900000000003</v>
      </c>
      <c r="C32081">
        <f t="shared" si="501"/>
        <v>9</v>
      </c>
    </row>
    <row r="32082" spans="1:3">
      <c r="A32082" t="s">
        <v>65483</v>
      </c>
      <c r="B32082">
        <v>0.31868999999999997</v>
      </c>
      <c r="C32082">
        <f t="shared" si="501"/>
        <v>9</v>
      </c>
    </row>
    <row r="32083" spans="1:3">
      <c r="A32083" t="s">
        <v>65491</v>
      </c>
      <c r="B32083">
        <v>0.95606899999999995</v>
      </c>
      <c r="C32083">
        <f t="shared" si="501"/>
        <v>9</v>
      </c>
    </row>
    <row r="32084" spans="1:3">
      <c r="A32084" t="s">
        <v>65492</v>
      </c>
      <c r="B32084">
        <v>0.31868999999999997</v>
      </c>
      <c r="C32084">
        <f t="shared" si="501"/>
        <v>9</v>
      </c>
    </row>
    <row r="32085" spans="1:3">
      <c r="A32085" t="s">
        <v>65508</v>
      </c>
      <c r="B32085">
        <v>0.31868999999999997</v>
      </c>
      <c r="C32085">
        <f t="shared" si="501"/>
        <v>9</v>
      </c>
    </row>
    <row r="32086" spans="1:3">
      <c r="A32086" t="s">
        <v>65511</v>
      </c>
      <c r="B32086">
        <v>0.31868999999999997</v>
      </c>
      <c r="C32086">
        <f t="shared" si="501"/>
        <v>9</v>
      </c>
    </row>
    <row r="32087" spans="1:3">
      <c r="A32087" t="s">
        <v>65522</v>
      </c>
      <c r="B32087">
        <v>3.1869000000000001</v>
      </c>
      <c r="C32087">
        <f t="shared" si="501"/>
        <v>9</v>
      </c>
    </row>
    <row r="32088" spans="1:3">
      <c r="A32088" t="s">
        <v>65524</v>
      </c>
      <c r="B32088">
        <v>1.2747599999999999</v>
      </c>
      <c r="C32088">
        <f t="shared" si="501"/>
        <v>9</v>
      </c>
    </row>
    <row r="32089" spans="1:3">
      <c r="A32089" t="s">
        <v>65547</v>
      </c>
      <c r="B32089">
        <v>0.31868999999999997</v>
      </c>
      <c r="C32089">
        <f t="shared" si="501"/>
        <v>9</v>
      </c>
    </row>
    <row r="32090" spans="1:3">
      <c r="A32090" t="s">
        <v>65568</v>
      </c>
      <c r="B32090">
        <v>62.463200000000001</v>
      </c>
      <c r="C32090">
        <f t="shared" si="501"/>
        <v>9</v>
      </c>
    </row>
    <row r="32091" spans="1:3">
      <c r="A32091" t="s">
        <v>65572</v>
      </c>
      <c r="B32091">
        <v>2.5495199999999998</v>
      </c>
      <c r="C32091">
        <f t="shared" si="501"/>
        <v>9</v>
      </c>
    </row>
    <row r="32092" spans="1:3">
      <c r="A32092" t="s">
        <v>65583</v>
      </c>
      <c r="B32092">
        <v>31.869</v>
      </c>
      <c r="C32092">
        <f t="shared" si="501"/>
        <v>9</v>
      </c>
    </row>
    <row r="32093" spans="1:3">
      <c r="A32093" t="s">
        <v>65595</v>
      </c>
      <c r="B32093">
        <v>0.95606899999999995</v>
      </c>
      <c r="C32093">
        <f t="shared" si="501"/>
        <v>9</v>
      </c>
    </row>
    <row r="32094" spans="1:3">
      <c r="A32094" t="s">
        <v>65606</v>
      </c>
      <c r="B32094">
        <v>0.31868999999999997</v>
      </c>
      <c r="C32094">
        <f t="shared" si="501"/>
        <v>9</v>
      </c>
    </row>
    <row r="32095" spans="1:3">
      <c r="A32095" t="s">
        <v>65614</v>
      </c>
      <c r="B32095">
        <v>0.31868999999999997</v>
      </c>
      <c r="C32095">
        <f t="shared" si="501"/>
        <v>9</v>
      </c>
    </row>
    <row r="32096" spans="1:3">
      <c r="A32096" t="s">
        <v>65615</v>
      </c>
      <c r="B32096">
        <v>0.31868999999999997</v>
      </c>
      <c r="C32096">
        <f t="shared" si="501"/>
        <v>9</v>
      </c>
    </row>
    <row r="32097" spans="1:3">
      <c r="A32097" t="s">
        <v>65619</v>
      </c>
      <c r="B32097">
        <v>0.31868999999999997</v>
      </c>
      <c r="C32097">
        <f t="shared" si="501"/>
        <v>9</v>
      </c>
    </row>
    <row r="32098" spans="1:3">
      <c r="A32098" t="s">
        <v>65620</v>
      </c>
      <c r="B32098">
        <v>0.31868999999999997</v>
      </c>
      <c r="C32098">
        <f t="shared" si="501"/>
        <v>9</v>
      </c>
    </row>
    <row r="32099" spans="1:3">
      <c r="A32099" t="s">
        <v>65623</v>
      </c>
      <c r="B32099">
        <v>5.09903</v>
      </c>
      <c r="C32099">
        <f t="shared" si="501"/>
        <v>9</v>
      </c>
    </row>
    <row r="32100" spans="1:3">
      <c r="A32100" t="s">
        <v>65630</v>
      </c>
      <c r="B32100">
        <v>0.31868999999999997</v>
      </c>
      <c r="C32100">
        <f t="shared" si="501"/>
        <v>9</v>
      </c>
    </row>
    <row r="32101" spans="1:3">
      <c r="A32101" t="s">
        <v>65631</v>
      </c>
      <c r="B32101">
        <v>0.31868999999999997</v>
      </c>
      <c r="C32101">
        <f t="shared" si="501"/>
        <v>9</v>
      </c>
    </row>
    <row r="32102" spans="1:3">
      <c r="A32102" t="s">
        <v>65635</v>
      </c>
      <c r="B32102">
        <v>5.7364100000000002</v>
      </c>
      <c r="C32102">
        <f t="shared" si="501"/>
        <v>9</v>
      </c>
    </row>
    <row r="32103" spans="1:3">
      <c r="A32103" t="s">
        <v>65656</v>
      </c>
      <c r="B32103">
        <v>0.31868999999999997</v>
      </c>
      <c r="C32103">
        <f t="shared" si="501"/>
        <v>9</v>
      </c>
    </row>
    <row r="32104" spans="1:3">
      <c r="A32104" t="s">
        <v>65658</v>
      </c>
      <c r="B32104">
        <v>1.2747599999999999</v>
      </c>
      <c r="C32104">
        <f t="shared" si="501"/>
        <v>9</v>
      </c>
    </row>
    <row r="32105" spans="1:3">
      <c r="A32105" t="s">
        <v>65669</v>
      </c>
      <c r="B32105">
        <v>0.31868999999999997</v>
      </c>
      <c r="C32105">
        <f t="shared" si="501"/>
        <v>9</v>
      </c>
    </row>
    <row r="32106" spans="1:3">
      <c r="A32106" t="s">
        <v>65675</v>
      </c>
      <c r="B32106">
        <v>0.95606899999999995</v>
      </c>
      <c r="C32106">
        <f t="shared" si="501"/>
        <v>9</v>
      </c>
    </row>
    <row r="32107" spans="1:3">
      <c r="A32107" t="s">
        <v>65680</v>
      </c>
      <c r="B32107">
        <v>0.63737900000000003</v>
      </c>
      <c r="C32107">
        <f t="shared" si="501"/>
        <v>9</v>
      </c>
    </row>
    <row r="32108" spans="1:3">
      <c r="A32108" t="s">
        <v>65683</v>
      </c>
      <c r="B32108">
        <v>0.31868999999999997</v>
      </c>
      <c r="C32108">
        <f t="shared" si="501"/>
        <v>9</v>
      </c>
    </row>
    <row r="32109" spans="1:3">
      <c r="A32109" t="s">
        <v>65685</v>
      </c>
      <c r="B32109">
        <v>0.31868999999999997</v>
      </c>
      <c r="C32109">
        <f t="shared" si="501"/>
        <v>9</v>
      </c>
    </row>
    <row r="32110" spans="1:3">
      <c r="A32110" t="s">
        <v>65686</v>
      </c>
      <c r="B32110">
        <v>0.31868999999999997</v>
      </c>
      <c r="C32110">
        <f t="shared" si="501"/>
        <v>9</v>
      </c>
    </row>
    <row r="32111" spans="1:3">
      <c r="A32111" t="s">
        <v>65687</v>
      </c>
      <c r="B32111">
        <v>0.31868999999999997</v>
      </c>
      <c r="C32111">
        <f t="shared" si="501"/>
        <v>9</v>
      </c>
    </row>
    <row r="32112" spans="1:3">
      <c r="A32112" t="s">
        <v>65692</v>
      </c>
      <c r="B32112">
        <v>0.31868999999999997</v>
      </c>
      <c r="C32112">
        <f t="shared" si="501"/>
        <v>9</v>
      </c>
    </row>
    <row r="32113" spans="1:3">
      <c r="A32113" t="s">
        <v>65695</v>
      </c>
      <c r="B32113">
        <v>0.31868999999999997</v>
      </c>
      <c r="C32113">
        <f t="shared" si="501"/>
        <v>9</v>
      </c>
    </row>
    <row r="32114" spans="1:3">
      <c r="A32114" t="s">
        <v>65700</v>
      </c>
      <c r="B32114">
        <v>0.63737900000000003</v>
      </c>
      <c r="C32114">
        <f t="shared" si="501"/>
        <v>9</v>
      </c>
    </row>
    <row r="32115" spans="1:3">
      <c r="A32115" t="s">
        <v>65706</v>
      </c>
      <c r="B32115">
        <v>0.31868999999999997</v>
      </c>
      <c r="C32115">
        <f t="shared" si="501"/>
        <v>9</v>
      </c>
    </row>
    <row r="32116" spans="1:3">
      <c r="A32116" t="s">
        <v>65707</v>
      </c>
      <c r="B32116">
        <v>3.5055900000000002</v>
      </c>
      <c r="C32116">
        <f t="shared" si="501"/>
        <v>9</v>
      </c>
    </row>
    <row r="32117" spans="1:3">
      <c r="A32117" t="s">
        <v>65708</v>
      </c>
      <c r="B32117">
        <v>4.7803399999999998</v>
      </c>
      <c r="C32117">
        <f t="shared" si="501"/>
        <v>9</v>
      </c>
    </row>
    <row r="32118" spans="1:3">
      <c r="A32118" t="s">
        <v>65714</v>
      </c>
      <c r="B32118">
        <v>0.31868999999999997</v>
      </c>
      <c r="C32118">
        <f t="shared" si="501"/>
        <v>9</v>
      </c>
    </row>
    <row r="32119" spans="1:3">
      <c r="A32119" t="s">
        <v>65718</v>
      </c>
      <c r="B32119">
        <v>0.31868999999999997</v>
      </c>
      <c r="C32119">
        <f t="shared" si="501"/>
        <v>9</v>
      </c>
    </row>
    <row r="32120" spans="1:3">
      <c r="A32120" t="s">
        <v>65723</v>
      </c>
      <c r="B32120">
        <v>0.31868999999999997</v>
      </c>
      <c r="C32120">
        <f t="shared" si="501"/>
        <v>9</v>
      </c>
    </row>
    <row r="32121" spans="1:3">
      <c r="A32121" t="s">
        <v>65731</v>
      </c>
      <c r="B32121">
        <v>2.8682099999999999</v>
      </c>
      <c r="C32121">
        <f t="shared" si="501"/>
        <v>9</v>
      </c>
    </row>
    <row r="32122" spans="1:3">
      <c r="A32122" t="s">
        <v>65740</v>
      </c>
      <c r="B32122">
        <v>0.63737900000000003</v>
      </c>
      <c r="C32122">
        <f t="shared" si="501"/>
        <v>9</v>
      </c>
    </row>
    <row r="32123" spans="1:3">
      <c r="A32123" t="s">
        <v>65680</v>
      </c>
      <c r="B32123">
        <v>3.5055900000000002</v>
      </c>
      <c r="C32123">
        <f t="shared" si="501"/>
        <v>9</v>
      </c>
    </row>
    <row r="32124" spans="1:3">
      <c r="A32124" t="s">
        <v>65743</v>
      </c>
      <c r="B32124">
        <v>0.31868999999999997</v>
      </c>
      <c r="C32124">
        <f t="shared" si="501"/>
        <v>9</v>
      </c>
    </row>
    <row r="32125" spans="1:3">
      <c r="A32125" t="s">
        <v>65770</v>
      </c>
      <c r="B32125">
        <v>0.31868999999999997</v>
      </c>
      <c r="C32125">
        <f t="shared" si="501"/>
        <v>9</v>
      </c>
    </row>
    <row r="32126" spans="1:3">
      <c r="A32126" t="s">
        <v>65771</v>
      </c>
      <c r="B32126">
        <v>4.7803399999999998</v>
      </c>
      <c r="C32126">
        <f t="shared" si="501"/>
        <v>9</v>
      </c>
    </row>
    <row r="32127" spans="1:3">
      <c r="A32127" t="s">
        <v>65775</v>
      </c>
      <c r="B32127">
        <v>0.31868999999999997</v>
      </c>
      <c r="C32127">
        <f t="shared" si="501"/>
        <v>9</v>
      </c>
    </row>
    <row r="32128" spans="1:3">
      <c r="A32128" t="s">
        <v>65776</v>
      </c>
      <c r="B32128">
        <v>0.31868999999999997</v>
      </c>
      <c r="C32128">
        <f t="shared" si="501"/>
        <v>9</v>
      </c>
    </row>
    <row r="32129" spans="1:3">
      <c r="A32129" t="s">
        <v>65780</v>
      </c>
      <c r="B32129">
        <v>1.59345</v>
      </c>
      <c r="C32129">
        <f t="shared" ref="C32129:C32192" si="502">LEN(A32129)</f>
        <v>9</v>
      </c>
    </row>
    <row r="32130" spans="1:3">
      <c r="A32130" t="s">
        <v>65787</v>
      </c>
      <c r="B32130">
        <v>22.308299999999999</v>
      </c>
      <c r="C32130">
        <f t="shared" si="502"/>
        <v>9</v>
      </c>
    </row>
    <row r="32131" spans="1:3">
      <c r="A32131" t="s">
        <v>65811</v>
      </c>
      <c r="B32131">
        <v>0.63737900000000003</v>
      </c>
      <c r="C32131">
        <f t="shared" si="502"/>
        <v>9</v>
      </c>
    </row>
    <row r="32132" spans="1:3">
      <c r="A32132" t="s">
        <v>65827</v>
      </c>
      <c r="B32132">
        <v>0.31868999999999997</v>
      </c>
      <c r="C32132">
        <f t="shared" si="502"/>
        <v>9</v>
      </c>
    </row>
    <row r="32133" spans="1:3">
      <c r="A32133" t="s">
        <v>65844</v>
      </c>
      <c r="B32133">
        <v>0.31868999999999997</v>
      </c>
      <c r="C32133">
        <f t="shared" si="502"/>
        <v>9</v>
      </c>
    </row>
    <row r="32134" spans="1:3">
      <c r="A32134" t="s">
        <v>65845</v>
      </c>
      <c r="B32134">
        <v>1.59345</v>
      </c>
      <c r="C32134">
        <f t="shared" si="502"/>
        <v>9</v>
      </c>
    </row>
    <row r="32135" spans="1:3">
      <c r="A32135" t="s">
        <v>65849</v>
      </c>
      <c r="B32135">
        <v>0.31868999999999997</v>
      </c>
      <c r="C32135">
        <f t="shared" si="502"/>
        <v>9</v>
      </c>
    </row>
    <row r="32136" spans="1:3">
      <c r="A32136" t="s">
        <v>65867</v>
      </c>
      <c r="B32136">
        <v>1.2747599999999999</v>
      </c>
      <c r="C32136">
        <f t="shared" si="502"/>
        <v>9</v>
      </c>
    </row>
    <row r="32137" spans="1:3">
      <c r="A32137" t="s">
        <v>65868</v>
      </c>
      <c r="B32137">
        <v>0.31868999999999997</v>
      </c>
      <c r="C32137">
        <f t="shared" si="502"/>
        <v>9</v>
      </c>
    </row>
    <row r="32138" spans="1:3">
      <c r="A32138" t="s">
        <v>65877</v>
      </c>
      <c r="B32138">
        <v>0.31868999999999997</v>
      </c>
      <c r="C32138">
        <f t="shared" si="502"/>
        <v>9</v>
      </c>
    </row>
    <row r="32139" spans="1:3">
      <c r="A32139" t="s">
        <v>65881</v>
      </c>
      <c r="B32139">
        <v>0.31868999999999997</v>
      </c>
      <c r="C32139">
        <f t="shared" si="502"/>
        <v>9</v>
      </c>
    </row>
    <row r="32140" spans="1:3">
      <c r="A32140" t="s">
        <v>65899</v>
      </c>
      <c r="B32140">
        <v>8.9233100000000007</v>
      </c>
      <c r="C32140">
        <f t="shared" si="502"/>
        <v>9</v>
      </c>
    </row>
    <row r="32141" spans="1:3">
      <c r="A32141" t="s">
        <v>65906</v>
      </c>
      <c r="B32141">
        <v>0.31868999999999997</v>
      </c>
      <c r="C32141">
        <f t="shared" si="502"/>
        <v>9</v>
      </c>
    </row>
    <row r="32142" spans="1:3">
      <c r="A32142" t="s">
        <v>65910</v>
      </c>
      <c r="B32142">
        <v>3.1869000000000001</v>
      </c>
      <c r="C32142">
        <f t="shared" si="502"/>
        <v>9</v>
      </c>
    </row>
    <row r="32143" spans="1:3">
      <c r="A32143" t="s">
        <v>65926</v>
      </c>
      <c r="B32143">
        <v>0.63737900000000003</v>
      </c>
      <c r="C32143">
        <f t="shared" si="502"/>
        <v>9</v>
      </c>
    </row>
    <row r="32144" spans="1:3">
      <c r="A32144" t="s">
        <v>65927</v>
      </c>
      <c r="B32144">
        <v>31.5503</v>
      </c>
      <c r="C32144">
        <f t="shared" si="502"/>
        <v>9</v>
      </c>
    </row>
    <row r="32145" spans="1:3">
      <c r="A32145" t="s">
        <v>65928</v>
      </c>
      <c r="B32145">
        <v>0.95606899999999995</v>
      </c>
      <c r="C32145">
        <f t="shared" si="502"/>
        <v>9</v>
      </c>
    </row>
    <row r="32146" spans="1:3">
      <c r="A32146" t="s">
        <v>65946</v>
      </c>
      <c r="B32146">
        <v>0.95606899999999995</v>
      </c>
      <c r="C32146">
        <f t="shared" si="502"/>
        <v>9</v>
      </c>
    </row>
    <row r="32147" spans="1:3">
      <c r="A32147" t="s">
        <v>65948</v>
      </c>
      <c r="B32147">
        <v>0.31868999999999997</v>
      </c>
      <c r="C32147">
        <f t="shared" si="502"/>
        <v>9</v>
      </c>
    </row>
    <row r="32148" spans="1:3">
      <c r="A32148" t="s">
        <v>65952</v>
      </c>
      <c r="B32148">
        <v>0.31868999999999997</v>
      </c>
      <c r="C32148">
        <f t="shared" si="502"/>
        <v>9</v>
      </c>
    </row>
    <row r="32149" spans="1:3">
      <c r="A32149" t="s">
        <v>65971</v>
      </c>
      <c r="B32149">
        <v>0.63737900000000003</v>
      </c>
      <c r="C32149">
        <f t="shared" si="502"/>
        <v>9</v>
      </c>
    </row>
    <row r="32150" spans="1:3">
      <c r="A32150" t="s">
        <v>65983</v>
      </c>
      <c r="B32150">
        <v>0.31868999999999997</v>
      </c>
      <c r="C32150">
        <f t="shared" si="502"/>
        <v>9</v>
      </c>
    </row>
    <row r="32151" spans="1:3">
      <c r="A32151" t="s">
        <v>65988</v>
      </c>
      <c r="B32151">
        <v>0.63737900000000003</v>
      </c>
      <c r="C32151">
        <f t="shared" si="502"/>
        <v>9</v>
      </c>
    </row>
    <row r="32152" spans="1:3">
      <c r="A32152" t="s">
        <v>65993</v>
      </c>
      <c r="B32152">
        <v>0.31868999999999997</v>
      </c>
      <c r="C32152">
        <f t="shared" si="502"/>
        <v>9</v>
      </c>
    </row>
    <row r="32153" spans="1:3">
      <c r="A32153" t="s">
        <v>65999</v>
      </c>
      <c r="B32153">
        <v>0.63737900000000003</v>
      </c>
      <c r="C32153">
        <f t="shared" si="502"/>
        <v>9</v>
      </c>
    </row>
    <row r="32154" spans="1:3">
      <c r="A32154" t="s">
        <v>66006</v>
      </c>
      <c r="B32154">
        <v>0.31868999999999997</v>
      </c>
      <c r="C32154">
        <f t="shared" si="502"/>
        <v>9</v>
      </c>
    </row>
    <row r="32155" spans="1:3">
      <c r="A32155" t="s">
        <v>66017</v>
      </c>
      <c r="B32155">
        <v>0.31868999999999997</v>
      </c>
      <c r="C32155">
        <f t="shared" si="502"/>
        <v>9</v>
      </c>
    </row>
    <row r="32156" spans="1:3">
      <c r="A32156" t="s">
        <v>66019</v>
      </c>
      <c r="B32156">
        <v>0.31868999999999997</v>
      </c>
      <c r="C32156">
        <f t="shared" si="502"/>
        <v>9</v>
      </c>
    </row>
    <row r="32157" spans="1:3">
      <c r="A32157" t="s">
        <v>66029</v>
      </c>
      <c r="B32157">
        <v>0.31868999999999997</v>
      </c>
      <c r="C32157">
        <f t="shared" si="502"/>
        <v>9</v>
      </c>
    </row>
    <row r="32158" spans="1:3">
      <c r="A32158" t="s">
        <v>66036</v>
      </c>
      <c r="B32158">
        <v>0.31868999999999997</v>
      </c>
      <c r="C32158">
        <f t="shared" si="502"/>
        <v>9</v>
      </c>
    </row>
    <row r="32159" spans="1:3">
      <c r="A32159" t="s">
        <v>66037</v>
      </c>
      <c r="B32159">
        <v>0.31868999999999997</v>
      </c>
      <c r="C32159">
        <f t="shared" si="502"/>
        <v>9</v>
      </c>
    </row>
    <row r="32160" spans="1:3">
      <c r="A32160" t="s">
        <v>66039</v>
      </c>
      <c r="B32160">
        <v>0.31868999999999997</v>
      </c>
      <c r="C32160">
        <f t="shared" si="502"/>
        <v>9</v>
      </c>
    </row>
    <row r="32161" spans="1:3">
      <c r="A32161" t="s">
        <v>66043</v>
      </c>
      <c r="B32161">
        <v>4.4616499999999997</v>
      </c>
      <c r="C32161">
        <f t="shared" si="502"/>
        <v>9</v>
      </c>
    </row>
    <row r="32162" spans="1:3">
      <c r="A32162" t="s">
        <v>66057</v>
      </c>
      <c r="B32162">
        <v>0.31868999999999997</v>
      </c>
      <c r="C32162">
        <f t="shared" si="502"/>
        <v>9</v>
      </c>
    </row>
    <row r="32163" spans="1:3">
      <c r="A32163" t="s">
        <v>66058</v>
      </c>
      <c r="B32163">
        <v>0.95606899999999995</v>
      </c>
      <c r="C32163">
        <f t="shared" si="502"/>
        <v>9</v>
      </c>
    </row>
    <row r="32164" spans="1:3">
      <c r="A32164" t="s">
        <v>66061</v>
      </c>
      <c r="B32164">
        <v>0.63737900000000003</v>
      </c>
      <c r="C32164">
        <f t="shared" si="502"/>
        <v>9</v>
      </c>
    </row>
    <row r="32165" spans="1:3">
      <c r="A32165" t="s">
        <v>66066</v>
      </c>
      <c r="B32165">
        <v>0.31868999999999997</v>
      </c>
      <c r="C32165">
        <f t="shared" si="502"/>
        <v>9</v>
      </c>
    </row>
    <row r="32166" spans="1:3">
      <c r="A32166" t="s">
        <v>66067</v>
      </c>
      <c r="B32166">
        <v>0.31868999999999997</v>
      </c>
      <c r="C32166">
        <f t="shared" si="502"/>
        <v>9</v>
      </c>
    </row>
    <row r="32167" spans="1:3">
      <c r="A32167" t="s">
        <v>66068</v>
      </c>
      <c r="B32167">
        <v>0.31868999999999997</v>
      </c>
      <c r="C32167">
        <f t="shared" si="502"/>
        <v>9</v>
      </c>
    </row>
    <row r="32168" spans="1:3">
      <c r="A32168" t="s">
        <v>66072</v>
      </c>
      <c r="B32168">
        <v>0.31868999999999997</v>
      </c>
      <c r="C32168">
        <f t="shared" si="502"/>
        <v>9</v>
      </c>
    </row>
    <row r="32169" spans="1:3">
      <c r="A32169" t="s">
        <v>66075</v>
      </c>
      <c r="B32169">
        <v>0.31868999999999997</v>
      </c>
      <c r="C32169">
        <f t="shared" si="502"/>
        <v>9</v>
      </c>
    </row>
    <row r="32170" spans="1:3">
      <c r="A32170" t="s">
        <v>66082</v>
      </c>
      <c r="B32170">
        <v>0.31868999999999997</v>
      </c>
      <c r="C32170">
        <f t="shared" si="502"/>
        <v>9</v>
      </c>
    </row>
    <row r="32171" spans="1:3">
      <c r="A32171" t="s">
        <v>66083</v>
      </c>
      <c r="B32171">
        <v>0.31868999999999997</v>
      </c>
      <c r="C32171">
        <f t="shared" si="502"/>
        <v>9</v>
      </c>
    </row>
    <row r="32172" spans="1:3">
      <c r="A32172" t="s">
        <v>66087</v>
      </c>
      <c r="B32172">
        <v>0.31868999999999997</v>
      </c>
      <c r="C32172">
        <f t="shared" si="502"/>
        <v>9</v>
      </c>
    </row>
    <row r="32173" spans="1:3">
      <c r="A32173" t="s">
        <v>66088</v>
      </c>
      <c r="B32173">
        <v>0.31868999999999997</v>
      </c>
      <c r="C32173">
        <f t="shared" si="502"/>
        <v>9</v>
      </c>
    </row>
    <row r="32174" spans="1:3">
      <c r="A32174" t="s">
        <v>66089</v>
      </c>
      <c r="B32174">
        <v>0.31868999999999997</v>
      </c>
      <c r="C32174">
        <f t="shared" si="502"/>
        <v>9</v>
      </c>
    </row>
    <row r="32175" spans="1:3">
      <c r="A32175" t="s">
        <v>66090</v>
      </c>
      <c r="B32175">
        <v>0.63737900000000003</v>
      </c>
      <c r="C32175">
        <f t="shared" si="502"/>
        <v>9</v>
      </c>
    </row>
    <row r="32176" spans="1:3">
      <c r="A32176" t="s">
        <v>66094</v>
      </c>
      <c r="B32176">
        <v>0.31868999999999997</v>
      </c>
      <c r="C32176">
        <f t="shared" si="502"/>
        <v>9</v>
      </c>
    </row>
    <row r="32177" spans="1:3">
      <c r="A32177" t="s">
        <v>66097</v>
      </c>
      <c r="B32177">
        <v>1.2747599999999999</v>
      </c>
      <c r="C32177">
        <f t="shared" si="502"/>
        <v>9</v>
      </c>
    </row>
    <row r="32178" spans="1:3">
      <c r="A32178" t="s">
        <v>66100</v>
      </c>
      <c r="B32178">
        <v>64.056600000000003</v>
      </c>
      <c r="C32178">
        <f t="shared" si="502"/>
        <v>9</v>
      </c>
    </row>
    <row r="32179" spans="1:3">
      <c r="A32179" t="s">
        <v>66111</v>
      </c>
      <c r="B32179">
        <v>0.31868999999999997</v>
      </c>
      <c r="C32179">
        <f t="shared" si="502"/>
        <v>9</v>
      </c>
    </row>
    <row r="32180" spans="1:3">
      <c r="A32180" t="s">
        <v>66119</v>
      </c>
      <c r="B32180">
        <v>0.31868999999999997</v>
      </c>
      <c r="C32180">
        <f t="shared" si="502"/>
        <v>9</v>
      </c>
    </row>
    <row r="32181" spans="1:3">
      <c r="A32181" t="s">
        <v>66125</v>
      </c>
      <c r="B32181">
        <v>0.31868999999999997</v>
      </c>
      <c r="C32181">
        <f t="shared" si="502"/>
        <v>9</v>
      </c>
    </row>
    <row r="32182" spans="1:3">
      <c r="A32182" t="s">
        <v>66154</v>
      </c>
      <c r="B32182">
        <v>0.63737900000000003</v>
      </c>
      <c r="C32182">
        <f t="shared" si="502"/>
        <v>9</v>
      </c>
    </row>
    <row r="32183" spans="1:3">
      <c r="A32183" t="s">
        <v>66156</v>
      </c>
      <c r="B32183">
        <v>0.31868999999999997</v>
      </c>
      <c r="C32183">
        <f t="shared" si="502"/>
        <v>9</v>
      </c>
    </row>
    <row r="32184" spans="1:3">
      <c r="A32184" t="s">
        <v>66161</v>
      </c>
      <c r="B32184">
        <v>0.95606899999999995</v>
      </c>
      <c r="C32184">
        <f t="shared" si="502"/>
        <v>9</v>
      </c>
    </row>
    <row r="32185" spans="1:3">
      <c r="A32185" t="s">
        <v>66165</v>
      </c>
      <c r="B32185">
        <v>0.31868999999999997</v>
      </c>
      <c r="C32185">
        <f t="shared" si="502"/>
        <v>9</v>
      </c>
    </row>
    <row r="32186" spans="1:3">
      <c r="A32186" t="s">
        <v>66166</v>
      </c>
      <c r="B32186">
        <v>0.31868999999999997</v>
      </c>
      <c r="C32186">
        <f t="shared" si="502"/>
        <v>9</v>
      </c>
    </row>
    <row r="32187" spans="1:3">
      <c r="A32187" t="s">
        <v>66174</v>
      </c>
      <c r="B32187">
        <v>0.31868999999999997</v>
      </c>
      <c r="C32187">
        <f t="shared" si="502"/>
        <v>9</v>
      </c>
    </row>
    <row r="32188" spans="1:3">
      <c r="A32188" t="s">
        <v>66181</v>
      </c>
      <c r="B32188">
        <v>0.31868999999999997</v>
      </c>
      <c r="C32188">
        <f t="shared" si="502"/>
        <v>9</v>
      </c>
    </row>
    <row r="32189" spans="1:3">
      <c r="A32189" t="s">
        <v>66185</v>
      </c>
      <c r="B32189">
        <v>0.31868999999999997</v>
      </c>
      <c r="C32189">
        <f t="shared" si="502"/>
        <v>9</v>
      </c>
    </row>
    <row r="32190" spans="1:3">
      <c r="A32190" t="s">
        <v>66191</v>
      </c>
      <c r="B32190">
        <v>0.31868999999999997</v>
      </c>
      <c r="C32190">
        <f t="shared" si="502"/>
        <v>9</v>
      </c>
    </row>
    <row r="32191" spans="1:3">
      <c r="A32191" t="s">
        <v>66193</v>
      </c>
      <c r="B32191">
        <v>0.31868999999999997</v>
      </c>
      <c r="C32191">
        <f t="shared" si="502"/>
        <v>9</v>
      </c>
    </row>
    <row r="32192" spans="1:3">
      <c r="A32192" t="s">
        <v>66227</v>
      </c>
      <c r="B32192">
        <v>284.27100000000002</v>
      </c>
      <c r="C32192">
        <f t="shared" si="502"/>
        <v>9</v>
      </c>
    </row>
    <row r="32193" spans="1:3">
      <c r="A32193" t="s">
        <v>66248</v>
      </c>
      <c r="B32193">
        <v>0.31868999999999997</v>
      </c>
      <c r="C32193">
        <f t="shared" ref="C32193:C32256" si="503">LEN(A32193)</f>
        <v>9</v>
      </c>
    </row>
    <row r="32194" spans="1:3">
      <c r="A32194" t="s">
        <v>66253</v>
      </c>
      <c r="B32194">
        <v>0.31868999999999997</v>
      </c>
      <c r="C32194">
        <f t="shared" si="503"/>
        <v>9</v>
      </c>
    </row>
    <row r="32195" spans="1:3">
      <c r="A32195" t="s">
        <v>66255</v>
      </c>
      <c r="B32195">
        <v>0.63737900000000003</v>
      </c>
      <c r="C32195">
        <f t="shared" si="503"/>
        <v>9</v>
      </c>
    </row>
    <row r="32196" spans="1:3">
      <c r="A32196" t="s">
        <v>66267</v>
      </c>
      <c r="B32196">
        <v>0.63737900000000003</v>
      </c>
      <c r="C32196">
        <f t="shared" si="503"/>
        <v>9</v>
      </c>
    </row>
    <row r="32197" spans="1:3">
      <c r="A32197" t="s">
        <v>66278</v>
      </c>
      <c r="B32197">
        <v>0.31868999999999997</v>
      </c>
      <c r="C32197">
        <f t="shared" si="503"/>
        <v>9</v>
      </c>
    </row>
    <row r="32198" spans="1:3">
      <c r="A32198" t="s">
        <v>66281</v>
      </c>
      <c r="B32198">
        <v>0.31868999999999997</v>
      </c>
      <c r="C32198">
        <f t="shared" si="503"/>
        <v>9</v>
      </c>
    </row>
    <row r="32199" spans="1:3">
      <c r="A32199" t="s">
        <v>66287</v>
      </c>
      <c r="B32199">
        <v>16.571899999999999</v>
      </c>
      <c r="C32199">
        <f t="shared" si="503"/>
        <v>9</v>
      </c>
    </row>
    <row r="32200" spans="1:3">
      <c r="A32200" t="s">
        <v>66290</v>
      </c>
      <c r="B32200">
        <v>0.31868999999999997</v>
      </c>
      <c r="C32200">
        <f t="shared" si="503"/>
        <v>9</v>
      </c>
    </row>
    <row r="32201" spans="1:3">
      <c r="A32201" t="s">
        <v>66295</v>
      </c>
      <c r="B32201">
        <v>1.91214</v>
      </c>
      <c r="C32201">
        <f t="shared" si="503"/>
        <v>9</v>
      </c>
    </row>
    <row r="32202" spans="1:3">
      <c r="A32202" t="s">
        <v>66322</v>
      </c>
      <c r="B32202">
        <v>1.91214</v>
      </c>
      <c r="C32202">
        <f t="shared" si="503"/>
        <v>9</v>
      </c>
    </row>
    <row r="32203" spans="1:3">
      <c r="A32203" t="s">
        <v>66323</v>
      </c>
      <c r="B32203">
        <v>0.63737900000000003</v>
      </c>
      <c r="C32203">
        <f t="shared" si="503"/>
        <v>9</v>
      </c>
    </row>
    <row r="32204" spans="1:3">
      <c r="A32204" t="s">
        <v>66325</v>
      </c>
      <c r="B32204">
        <v>0.31868999999999997</v>
      </c>
      <c r="C32204">
        <f t="shared" si="503"/>
        <v>9</v>
      </c>
    </row>
    <row r="32205" spans="1:3">
      <c r="A32205" t="s">
        <v>66336</v>
      </c>
      <c r="B32205">
        <v>3.5055900000000002</v>
      </c>
      <c r="C32205">
        <f t="shared" si="503"/>
        <v>9</v>
      </c>
    </row>
    <row r="32206" spans="1:3">
      <c r="A32206" t="s">
        <v>66343</v>
      </c>
      <c r="B32206">
        <v>0.31868999999999997</v>
      </c>
      <c r="C32206">
        <f t="shared" si="503"/>
        <v>9</v>
      </c>
    </row>
    <row r="32207" spans="1:3">
      <c r="A32207" t="s">
        <v>66345</v>
      </c>
      <c r="B32207">
        <v>0.31868999999999997</v>
      </c>
      <c r="C32207">
        <f t="shared" si="503"/>
        <v>9</v>
      </c>
    </row>
    <row r="32208" spans="1:3">
      <c r="A32208" t="s">
        <v>66346</v>
      </c>
      <c r="B32208">
        <v>0.63737900000000003</v>
      </c>
      <c r="C32208">
        <f t="shared" si="503"/>
        <v>9</v>
      </c>
    </row>
    <row r="32209" spans="1:3">
      <c r="A32209" t="s">
        <v>66355</v>
      </c>
      <c r="B32209">
        <v>0.31868999999999997</v>
      </c>
      <c r="C32209">
        <f t="shared" si="503"/>
        <v>9</v>
      </c>
    </row>
    <row r="32210" spans="1:3">
      <c r="A32210" t="s">
        <v>66367</v>
      </c>
      <c r="B32210">
        <v>0.31868999999999997</v>
      </c>
      <c r="C32210">
        <f t="shared" si="503"/>
        <v>9</v>
      </c>
    </row>
    <row r="32211" spans="1:3">
      <c r="A32211" t="s">
        <v>66374</v>
      </c>
      <c r="B32211">
        <v>0.31868999999999997</v>
      </c>
      <c r="C32211">
        <f t="shared" si="503"/>
        <v>9</v>
      </c>
    </row>
    <row r="32212" spans="1:3">
      <c r="A32212" t="s">
        <v>66381</v>
      </c>
      <c r="B32212">
        <v>0.31868999999999997</v>
      </c>
      <c r="C32212">
        <f t="shared" si="503"/>
        <v>9</v>
      </c>
    </row>
    <row r="32213" spans="1:3">
      <c r="A32213" t="s">
        <v>66382</v>
      </c>
      <c r="B32213">
        <v>0.31868999999999997</v>
      </c>
      <c r="C32213">
        <f t="shared" si="503"/>
        <v>9</v>
      </c>
    </row>
    <row r="32214" spans="1:3">
      <c r="A32214" t="s">
        <v>66399</v>
      </c>
      <c r="B32214">
        <v>0.31868999999999997</v>
      </c>
      <c r="C32214">
        <f t="shared" si="503"/>
        <v>9</v>
      </c>
    </row>
    <row r="32215" spans="1:3">
      <c r="A32215" t="s">
        <v>66400</v>
      </c>
      <c r="B32215">
        <v>1.2747599999999999</v>
      </c>
      <c r="C32215">
        <f t="shared" si="503"/>
        <v>9</v>
      </c>
    </row>
    <row r="32216" spans="1:3">
      <c r="A32216" t="s">
        <v>66411</v>
      </c>
      <c r="B32216">
        <v>0.63737900000000003</v>
      </c>
      <c r="C32216">
        <f t="shared" si="503"/>
        <v>9</v>
      </c>
    </row>
    <row r="32217" spans="1:3">
      <c r="A32217" t="s">
        <v>66416</v>
      </c>
      <c r="B32217">
        <v>0.31868999999999997</v>
      </c>
      <c r="C32217">
        <f t="shared" si="503"/>
        <v>9</v>
      </c>
    </row>
    <row r="32218" spans="1:3">
      <c r="A32218" t="s">
        <v>66421</v>
      </c>
      <c r="B32218">
        <v>0.31868999999999997</v>
      </c>
      <c r="C32218">
        <f t="shared" si="503"/>
        <v>9</v>
      </c>
    </row>
    <row r="32219" spans="1:3">
      <c r="A32219" t="s">
        <v>66428</v>
      </c>
      <c r="B32219">
        <v>0.63737900000000003</v>
      </c>
      <c r="C32219">
        <f t="shared" si="503"/>
        <v>9</v>
      </c>
    </row>
    <row r="32220" spans="1:3">
      <c r="A32220" t="s">
        <v>66430</v>
      </c>
      <c r="B32220">
        <v>0.31868999999999997</v>
      </c>
      <c r="C32220">
        <f t="shared" si="503"/>
        <v>9</v>
      </c>
    </row>
    <row r="32221" spans="1:3">
      <c r="A32221" t="s">
        <v>66445</v>
      </c>
      <c r="B32221">
        <v>0.31868999999999997</v>
      </c>
      <c r="C32221">
        <f t="shared" si="503"/>
        <v>9</v>
      </c>
    </row>
    <row r="32222" spans="1:3">
      <c r="A32222" t="s">
        <v>66446</v>
      </c>
      <c r="B32222">
        <v>0.95606899999999995</v>
      </c>
      <c r="C32222">
        <f t="shared" si="503"/>
        <v>9</v>
      </c>
    </row>
    <row r="32223" spans="1:3">
      <c r="A32223" t="s">
        <v>66454</v>
      </c>
      <c r="B32223">
        <v>26.1325</v>
      </c>
      <c r="C32223">
        <f t="shared" si="503"/>
        <v>9</v>
      </c>
    </row>
    <row r="32224" spans="1:3">
      <c r="A32224" t="s">
        <v>66460</v>
      </c>
      <c r="B32224">
        <v>0.31868999999999997</v>
      </c>
      <c r="C32224">
        <f t="shared" si="503"/>
        <v>9</v>
      </c>
    </row>
    <row r="32225" spans="1:3">
      <c r="A32225" t="s">
        <v>66477</v>
      </c>
      <c r="B32225">
        <v>0.31868999999999997</v>
      </c>
      <c r="C32225">
        <f t="shared" si="503"/>
        <v>9</v>
      </c>
    </row>
    <row r="32226" spans="1:3">
      <c r="A32226" t="s">
        <v>66480</v>
      </c>
      <c r="B32226">
        <v>0.31868999999999997</v>
      </c>
      <c r="C32226">
        <f t="shared" si="503"/>
        <v>9</v>
      </c>
    </row>
    <row r="32227" spans="1:3">
      <c r="A32227" t="s">
        <v>66481</v>
      </c>
      <c r="B32227">
        <v>1.59345</v>
      </c>
      <c r="C32227">
        <f t="shared" si="503"/>
        <v>9</v>
      </c>
    </row>
    <row r="32228" spans="1:3">
      <c r="A32228" t="s">
        <v>66500</v>
      </c>
      <c r="B32228">
        <v>2.2308300000000001</v>
      </c>
      <c r="C32228">
        <f t="shared" si="503"/>
        <v>9</v>
      </c>
    </row>
    <row r="32229" spans="1:3">
      <c r="A32229" t="s">
        <v>66505</v>
      </c>
      <c r="B32229">
        <v>0.31868999999999997</v>
      </c>
      <c r="C32229">
        <f t="shared" si="503"/>
        <v>9</v>
      </c>
    </row>
    <row r="32230" spans="1:3">
      <c r="A32230" t="s">
        <v>66515</v>
      </c>
      <c r="B32230">
        <v>0.31868999999999997</v>
      </c>
      <c r="C32230">
        <f t="shared" si="503"/>
        <v>9</v>
      </c>
    </row>
    <row r="32231" spans="1:3">
      <c r="A32231" t="s">
        <v>66520</v>
      </c>
      <c r="B32231">
        <v>0.31868999999999997</v>
      </c>
      <c r="C32231">
        <f t="shared" si="503"/>
        <v>9</v>
      </c>
    </row>
    <row r="32232" spans="1:3">
      <c r="A32232" t="s">
        <v>66521</v>
      </c>
      <c r="B32232">
        <v>0.31868999999999997</v>
      </c>
      <c r="C32232">
        <f t="shared" si="503"/>
        <v>9</v>
      </c>
    </row>
    <row r="32233" spans="1:3">
      <c r="A32233" t="s">
        <v>66528</v>
      </c>
      <c r="B32233">
        <v>0.31868999999999997</v>
      </c>
      <c r="C32233">
        <f t="shared" si="503"/>
        <v>9</v>
      </c>
    </row>
    <row r="32234" spans="1:3">
      <c r="A32234" t="s">
        <v>66531</v>
      </c>
      <c r="B32234">
        <v>0.63737900000000003</v>
      </c>
      <c r="C32234">
        <f t="shared" si="503"/>
        <v>9</v>
      </c>
    </row>
    <row r="32235" spans="1:3">
      <c r="A32235" t="s">
        <v>66537</v>
      </c>
      <c r="B32235">
        <v>5.7364100000000002</v>
      </c>
      <c r="C32235">
        <f t="shared" si="503"/>
        <v>9</v>
      </c>
    </row>
    <row r="32236" spans="1:3">
      <c r="A32236" t="s">
        <v>66543</v>
      </c>
      <c r="B32236">
        <v>0.63737900000000003</v>
      </c>
      <c r="C32236">
        <f t="shared" si="503"/>
        <v>9</v>
      </c>
    </row>
    <row r="32237" spans="1:3">
      <c r="A32237" t="s">
        <v>66547</v>
      </c>
      <c r="B32237">
        <v>0.31868999999999997</v>
      </c>
      <c r="C32237">
        <f t="shared" si="503"/>
        <v>9</v>
      </c>
    </row>
    <row r="32238" spans="1:3">
      <c r="A32238" t="s">
        <v>66549</v>
      </c>
      <c r="B32238">
        <v>10.5168</v>
      </c>
      <c r="C32238">
        <f t="shared" si="503"/>
        <v>9</v>
      </c>
    </row>
    <row r="32239" spans="1:3">
      <c r="A32239" t="s">
        <v>66552</v>
      </c>
      <c r="B32239">
        <v>0.31868999999999997</v>
      </c>
      <c r="C32239">
        <f t="shared" si="503"/>
        <v>9</v>
      </c>
    </row>
    <row r="32240" spans="1:3">
      <c r="A32240" t="s">
        <v>66557</v>
      </c>
      <c r="B32240">
        <v>0.31868999999999997</v>
      </c>
      <c r="C32240">
        <f t="shared" si="503"/>
        <v>9</v>
      </c>
    </row>
    <row r="32241" spans="1:3">
      <c r="A32241" t="s">
        <v>66564</v>
      </c>
      <c r="B32241">
        <v>0.63737900000000003</v>
      </c>
      <c r="C32241">
        <f t="shared" si="503"/>
        <v>9</v>
      </c>
    </row>
    <row r="32242" spans="1:3">
      <c r="A32242" t="s">
        <v>66567</v>
      </c>
      <c r="B32242">
        <v>0.31868999999999997</v>
      </c>
      <c r="C32242">
        <f t="shared" si="503"/>
        <v>9</v>
      </c>
    </row>
    <row r="32243" spans="1:3">
      <c r="A32243" t="s">
        <v>66575</v>
      </c>
      <c r="B32243">
        <v>0.95606899999999995</v>
      </c>
      <c r="C32243">
        <f t="shared" si="503"/>
        <v>9</v>
      </c>
    </row>
    <row r="32244" spans="1:3">
      <c r="A32244" t="s">
        <v>66578</v>
      </c>
      <c r="B32244">
        <v>0.63737900000000003</v>
      </c>
      <c r="C32244">
        <f t="shared" si="503"/>
        <v>9</v>
      </c>
    </row>
    <row r="32245" spans="1:3">
      <c r="A32245" t="s">
        <v>66591</v>
      </c>
      <c r="B32245">
        <v>0.31868999999999997</v>
      </c>
      <c r="C32245">
        <f t="shared" si="503"/>
        <v>9</v>
      </c>
    </row>
    <row r="32246" spans="1:3">
      <c r="A32246" t="s">
        <v>66602</v>
      </c>
      <c r="B32246">
        <v>0.31868999999999997</v>
      </c>
      <c r="C32246">
        <f t="shared" si="503"/>
        <v>9</v>
      </c>
    </row>
    <row r="32247" spans="1:3">
      <c r="A32247" t="s">
        <v>66619</v>
      </c>
      <c r="B32247">
        <v>17.527899999999999</v>
      </c>
      <c r="C32247">
        <f t="shared" si="503"/>
        <v>9</v>
      </c>
    </row>
    <row r="32248" spans="1:3">
      <c r="A32248" t="s">
        <v>66639</v>
      </c>
      <c r="B32248">
        <v>0.31868999999999997</v>
      </c>
      <c r="C32248">
        <f t="shared" si="503"/>
        <v>9</v>
      </c>
    </row>
    <row r="32249" spans="1:3">
      <c r="A32249" t="s">
        <v>66640</v>
      </c>
      <c r="B32249">
        <v>5.7364100000000002</v>
      </c>
      <c r="C32249">
        <f t="shared" si="503"/>
        <v>9</v>
      </c>
    </row>
    <row r="32250" spans="1:3">
      <c r="A32250" t="s">
        <v>66652</v>
      </c>
      <c r="B32250">
        <v>0.63737900000000003</v>
      </c>
      <c r="C32250">
        <f t="shared" si="503"/>
        <v>9</v>
      </c>
    </row>
    <row r="32251" spans="1:3">
      <c r="A32251" t="s">
        <v>66653</v>
      </c>
      <c r="B32251">
        <v>0.63737900000000003</v>
      </c>
      <c r="C32251">
        <f t="shared" si="503"/>
        <v>9</v>
      </c>
    </row>
    <row r="32252" spans="1:3">
      <c r="A32252" t="s">
        <v>66684</v>
      </c>
      <c r="B32252">
        <v>1.91214</v>
      </c>
      <c r="C32252">
        <f t="shared" si="503"/>
        <v>9</v>
      </c>
    </row>
    <row r="32253" spans="1:3">
      <c r="A32253" t="s">
        <v>66718</v>
      </c>
      <c r="B32253">
        <v>0.63737900000000003</v>
      </c>
      <c r="C32253">
        <f t="shared" si="503"/>
        <v>9</v>
      </c>
    </row>
    <row r="32254" spans="1:3">
      <c r="A32254" t="s">
        <v>66724</v>
      </c>
      <c r="B32254">
        <v>0.63737900000000003</v>
      </c>
      <c r="C32254">
        <f t="shared" si="503"/>
        <v>9</v>
      </c>
    </row>
    <row r="32255" spans="1:3">
      <c r="A32255" t="s">
        <v>66732</v>
      </c>
      <c r="B32255">
        <v>0.31868999999999997</v>
      </c>
      <c r="C32255">
        <f t="shared" si="503"/>
        <v>9</v>
      </c>
    </row>
    <row r="32256" spans="1:3">
      <c r="A32256" t="s">
        <v>66747</v>
      </c>
      <c r="B32256">
        <v>2.5495199999999998</v>
      </c>
      <c r="C32256">
        <f t="shared" si="503"/>
        <v>9</v>
      </c>
    </row>
    <row r="32257" spans="1:3">
      <c r="A32257" t="s">
        <v>66748</v>
      </c>
      <c r="B32257">
        <v>291.601</v>
      </c>
      <c r="C32257">
        <f t="shared" ref="C32257:C32320" si="504">LEN(A32257)</f>
        <v>9</v>
      </c>
    </row>
    <row r="32258" spans="1:3">
      <c r="A32258" t="s">
        <v>66756</v>
      </c>
      <c r="B32258">
        <v>0.31868999999999997</v>
      </c>
      <c r="C32258">
        <f t="shared" si="504"/>
        <v>9</v>
      </c>
    </row>
    <row r="32259" spans="1:3">
      <c r="A32259" t="s">
        <v>66763</v>
      </c>
      <c r="B32259">
        <v>4.1429600000000004</v>
      </c>
      <c r="C32259">
        <f t="shared" si="504"/>
        <v>9</v>
      </c>
    </row>
    <row r="32260" spans="1:3">
      <c r="A32260" t="s">
        <v>66773</v>
      </c>
      <c r="B32260">
        <v>0.31868999999999997</v>
      </c>
      <c r="C32260">
        <f t="shared" si="504"/>
        <v>9</v>
      </c>
    </row>
    <row r="32261" spans="1:3">
      <c r="A32261" t="s">
        <v>66786</v>
      </c>
      <c r="B32261">
        <v>0.95606899999999995</v>
      </c>
      <c r="C32261">
        <f t="shared" si="504"/>
        <v>9</v>
      </c>
    </row>
    <row r="32262" spans="1:3">
      <c r="A32262" t="s">
        <v>66789</v>
      </c>
      <c r="B32262">
        <v>1.2747599999999999</v>
      </c>
      <c r="C32262">
        <f t="shared" si="504"/>
        <v>9</v>
      </c>
    </row>
    <row r="32263" spans="1:3">
      <c r="A32263" t="s">
        <v>66792</v>
      </c>
      <c r="B32263">
        <v>0.31868999999999997</v>
      </c>
      <c r="C32263">
        <f t="shared" si="504"/>
        <v>9</v>
      </c>
    </row>
    <row r="32264" spans="1:3">
      <c r="A32264" t="s">
        <v>66797</v>
      </c>
      <c r="B32264">
        <v>0.63737900000000003</v>
      </c>
      <c r="C32264">
        <f t="shared" si="504"/>
        <v>9</v>
      </c>
    </row>
    <row r="32265" spans="1:3">
      <c r="A32265" t="s">
        <v>66811</v>
      </c>
      <c r="B32265">
        <v>2.2308300000000001</v>
      </c>
      <c r="C32265">
        <f t="shared" si="504"/>
        <v>9</v>
      </c>
    </row>
    <row r="32266" spans="1:3">
      <c r="A32266" t="s">
        <v>66814</v>
      </c>
      <c r="B32266">
        <v>1.2747599999999999</v>
      </c>
      <c r="C32266">
        <f t="shared" si="504"/>
        <v>9</v>
      </c>
    </row>
    <row r="32267" spans="1:3">
      <c r="A32267" t="s">
        <v>66815</v>
      </c>
      <c r="B32267">
        <v>0.31868999999999997</v>
      </c>
      <c r="C32267">
        <f t="shared" si="504"/>
        <v>9</v>
      </c>
    </row>
    <row r="32268" spans="1:3">
      <c r="A32268" t="s">
        <v>66824</v>
      </c>
      <c r="B32268">
        <v>0.95606899999999995</v>
      </c>
      <c r="C32268">
        <f t="shared" si="504"/>
        <v>9</v>
      </c>
    </row>
    <row r="32269" spans="1:3">
      <c r="A32269" t="s">
        <v>66829</v>
      </c>
      <c r="B32269">
        <v>2.5495199999999998</v>
      </c>
      <c r="C32269">
        <f t="shared" si="504"/>
        <v>9</v>
      </c>
    </row>
    <row r="32270" spans="1:3">
      <c r="A32270" t="s">
        <v>66843</v>
      </c>
      <c r="B32270">
        <v>0.31868999999999997</v>
      </c>
      <c r="C32270">
        <f t="shared" si="504"/>
        <v>9</v>
      </c>
    </row>
    <row r="32271" spans="1:3">
      <c r="A32271" t="s">
        <v>66846</v>
      </c>
      <c r="B32271">
        <v>0.31868999999999997</v>
      </c>
      <c r="C32271">
        <f t="shared" si="504"/>
        <v>9</v>
      </c>
    </row>
    <row r="32272" spans="1:3">
      <c r="A32272" t="s">
        <v>66849</v>
      </c>
      <c r="B32272">
        <v>0.31868999999999997</v>
      </c>
      <c r="C32272">
        <f t="shared" si="504"/>
        <v>9</v>
      </c>
    </row>
    <row r="32273" spans="1:3">
      <c r="A32273" t="s">
        <v>66865</v>
      </c>
      <c r="B32273">
        <v>0.63737900000000003</v>
      </c>
      <c r="C32273">
        <f t="shared" si="504"/>
        <v>9</v>
      </c>
    </row>
    <row r="32274" spans="1:3">
      <c r="A32274" t="s">
        <v>66867</v>
      </c>
      <c r="B32274">
        <v>2.8682099999999999</v>
      </c>
      <c r="C32274">
        <f t="shared" si="504"/>
        <v>9</v>
      </c>
    </row>
    <row r="32275" spans="1:3">
      <c r="A32275" t="s">
        <v>66873</v>
      </c>
      <c r="B32275">
        <v>0.63737900000000003</v>
      </c>
      <c r="C32275">
        <f t="shared" si="504"/>
        <v>9</v>
      </c>
    </row>
    <row r="32276" spans="1:3">
      <c r="A32276" t="s">
        <v>66879</v>
      </c>
      <c r="B32276">
        <v>0.63737900000000003</v>
      </c>
      <c r="C32276">
        <f t="shared" si="504"/>
        <v>9</v>
      </c>
    </row>
    <row r="32277" spans="1:3">
      <c r="A32277" t="s">
        <v>66881</v>
      </c>
      <c r="B32277">
        <v>0.31868999999999997</v>
      </c>
      <c r="C32277">
        <f t="shared" si="504"/>
        <v>9</v>
      </c>
    </row>
    <row r="32278" spans="1:3">
      <c r="A32278" t="s">
        <v>66882</v>
      </c>
      <c r="B32278">
        <v>0.31868999999999997</v>
      </c>
      <c r="C32278">
        <f t="shared" si="504"/>
        <v>9</v>
      </c>
    </row>
    <row r="32279" spans="1:3">
      <c r="A32279" t="s">
        <v>66894</v>
      </c>
      <c r="B32279">
        <v>0.31868999999999997</v>
      </c>
      <c r="C32279">
        <f t="shared" si="504"/>
        <v>9</v>
      </c>
    </row>
    <row r="32280" spans="1:3">
      <c r="A32280" t="s">
        <v>66898</v>
      </c>
      <c r="B32280">
        <v>0.63737900000000003</v>
      </c>
      <c r="C32280">
        <f t="shared" si="504"/>
        <v>9</v>
      </c>
    </row>
    <row r="32281" spans="1:3">
      <c r="A32281" t="s">
        <v>66905</v>
      </c>
      <c r="B32281">
        <v>0.31868999999999997</v>
      </c>
      <c r="C32281">
        <f t="shared" si="504"/>
        <v>9</v>
      </c>
    </row>
    <row r="32282" spans="1:3">
      <c r="A32282" t="s">
        <v>66906</v>
      </c>
      <c r="B32282">
        <v>0.63737900000000003</v>
      </c>
      <c r="C32282">
        <f t="shared" si="504"/>
        <v>9</v>
      </c>
    </row>
    <row r="32283" spans="1:3">
      <c r="A32283" t="s">
        <v>66910</v>
      </c>
      <c r="B32283">
        <v>0.31868999999999997</v>
      </c>
      <c r="C32283">
        <f t="shared" si="504"/>
        <v>9</v>
      </c>
    </row>
    <row r="32284" spans="1:3">
      <c r="A32284" t="s">
        <v>66911</v>
      </c>
      <c r="B32284">
        <v>0.31868999999999997</v>
      </c>
      <c r="C32284">
        <f t="shared" si="504"/>
        <v>9</v>
      </c>
    </row>
    <row r="32285" spans="1:3">
      <c r="A32285" t="s">
        <v>66912</v>
      </c>
      <c r="B32285">
        <v>0.31868999999999997</v>
      </c>
      <c r="C32285">
        <f t="shared" si="504"/>
        <v>9</v>
      </c>
    </row>
    <row r="32286" spans="1:3">
      <c r="A32286" t="s">
        <v>66915</v>
      </c>
      <c r="B32286">
        <v>0.31868999999999997</v>
      </c>
      <c r="C32286">
        <f t="shared" si="504"/>
        <v>9</v>
      </c>
    </row>
    <row r="32287" spans="1:3">
      <c r="A32287" t="s">
        <v>66916</v>
      </c>
      <c r="B32287">
        <v>0.31868999999999997</v>
      </c>
      <c r="C32287">
        <f t="shared" si="504"/>
        <v>9</v>
      </c>
    </row>
    <row r="32288" spans="1:3">
      <c r="A32288" t="s">
        <v>66917</v>
      </c>
      <c r="B32288">
        <v>0.31868999999999997</v>
      </c>
      <c r="C32288">
        <f t="shared" si="504"/>
        <v>9</v>
      </c>
    </row>
    <row r="32289" spans="1:3">
      <c r="A32289" t="s">
        <v>66919</v>
      </c>
      <c r="B32289">
        <v>0.63737900000000003</v>
      </c>
      <c r="C32289">
        <f t="shared" si="504"/>
        <v>9</v>
      </c>
    </row>
    <row r="32290" spans="1:3">
      <c r="A32290" t="s">
        <v>66922</v>
      </c>
      <c r="B32290">
        <v>4.1429600000000004</v>
      </c>
      <c r="C32290">
        <f t="shared" si="504"/>
        <v>9</v>
      </c>
    </row>
    <row r="32291" spans="1:3">
      <c r="A32291" t="s">
        <v>66923</v>
      </c>
      <c r="B32291">
        <v>1.59345</v>
      </c>
      <c r="C32291">
        <f t="shared" si="504"/>
        <v>9</v>
      </c>
    </row>
    <row r="32292" spans="1:3">
      <c r="A32292" t="s">
        <v>66926</v>
      </c>
      <c r="B32292">
        <v>1.2747599999999999</v>
      </c>
      <c r="C32292">
        <f t="shared" si="504"/>
        <v>9</v>
      </c>
    </row>
    <row r="32293" spans="1:3">
      <c r="A32293" t="s">
        <v>66929</v>
      </c>
      <c r="B32293">
        <v>0.31868999999999997</v>
      </c>
      <c r="C32293">
        <f t="shared" si="504"/>
        <v>9</v>
      </c>
    </row>
    <row r="32294" spans="1:3">
      <c r="A32294" t="s">
        <v>66930</v>
      </c>
      <c r="B32294">
        <v>0.31868999999999997</v>
      </c>
      <c r="C32294">
        <f t="shared" si="504"/>
        <v>9</v>
      </c>
    </row>
    <row r="32295" spans="1:3">
      <c r="A32295" t="s">
        <v>66933</v>
      </c>
      <c r="B32295">
        <v>0.63737900000000003</v>
      </c>
      <c r="C32295">
        <f t="shared" si="504"/>
        <v>9</v>
      </c>
    </row>
    <row r="32296" spans="1:3">
      <c r="A32296" t="s">
        <v>66935</v>
      </c>
      <c r="B32296">
        <v>8.6046200000000006</v>
      </c>
      <c r="C32296">
        <f t="shared" si="504"/>
        <v>9</v>
      </c>
    </row>
    <row r="32297" spans="1:3">
      <c r="A32297" t="s">
        <v>66936</v>
      </c>
      <c r="B32297">
        <v>0.63737900000000003</v>
      </c>
      <c r="C32297">
        <f t="shared" si="504"/>
        <v>9</v>
      </c>
    </row>
    <row r="32298" spans="1:3">
      <c r="A32298" t="s">
        <v>66942</v>
      </c>
      <c r="B32298">
        <v>0.31868999999999997</v>
      </c>
      <c r="C32298">
        <f t="shared" si="504"/>
        <v>9</v>
      </c>
    </row>
    <row r="32299" spans="1:3">
      <c r="A32299" t="s">
        <v>66946</v>
      </c>
      <c r="B32299">
        <v>0.31868999999999997</v>
      </c>
      <c r="C32299">
        <f t="shared" si="504"/>
        <v>9</v>
      </c>
    </row>
    <row r="32300" spans="1:3">
      <c r="A32300" t="s">
        <v>66954</v>
      </c>
      <c r="B32300">
        <v>0.31868999999999997</v>
      </c>
      <c r="C32300">
        <f t="shared" si="504"/>
        <v>9</v>
      </c>
    </row>
    <row r="32301" spans="1:3">
      <c r="A32301" t="s">
        <v>66963</v>
      </c>
      <c r="B32301">
        <v>0.31868999999999997</v>
      </c>
      <c r="C32301">
        <f t="shared" si="504"/>
        <v>9</v>
      </c>
    </row>
    <row r="32302" spans="1:3">
      <c r="A32302" t="s">
        <v>66967</v>
      </c>
      <c r="B32302">
        <v>0.31868999999999997</v>
      </c>
      <c r="C32302">
        <f t="shared" si="504"/>
        <v>9</v>
      </c>
    </row>
    <row r="32303" spans="1:3">
      <c r="A32303" t="s">
        <v>66975</v>
      </c>
      <c r="B32303">
        <v>0.31868999999999997</v>
      </c>
      <c r="C32303">
        <f t="shared" si="504"/>
        <v>9</v>
      </c>
    </row>
    <row r="32304" spans="1:3">
      <c r="A32304" t="s">
        <v>66980</v>
      </c>
      <c r="B32304">
        <v>0.63737900000000003</v>
      </c>
      <c r="C32304">
        <f t="shared" si="504"/>
        <v>9</v>
      </c>
    </row>
    <row r="32305" spans="1:3">
      <c r="A32305" t="s">
        <v>66992</v>
      </c>
      <c r="B32305">
        <v>0.31868999999999997</v>
      </c>
      <c r="C32305">
        <f t="shared" si="504"/>
        <v>9</v>
      </c>
    </row>
    <row r="32306" spans="1:3">
      <c r="A32306" t="s">
        <v>66995</v>
      </c>
      <c r="B32306">
        <v>0.31868999999999997</v>
      </c>
      <c r="C32306">
        <f t="shared" si="504"/>
        <v>9</v>
      </c>
    </row>
    <row r="32307" spans="1:3">
      <c r="A32307" t="s">
        <v>66997</v>
      </c>
      <c r="B32307">
        <v>0.31868999999999997</v>
      </c>
      <c r="C32307">
        <f t="shared" si="504"/>
        <v>9</v>
      </c>
    </row>
    <row r="32308" spans="1:3">
      <c r="A32308" t="s">
        <v>66999</v>
      </c>
      <c r="B32308">
        <v>4.4616499999999997</v>
      </c>
      <c r="C32308">
        <f t="shared" si="504"/>
        <v>9</v>
      </c>
    </row>
    <row r="32309" spans="1:3">
      <c r="A32309" t="s">
        <v>67004</v>
      </c>
      <c r="B32309">
        <v>0.31868999999999997</v>
      </c>
      <c r="C32309">
        <f t="shared" si="504"/>
        <v>9</v>
      </c>
    </row>
    <row r="32310" spans="1:3">
      <c r="A32310" t="s">
        <v>67013</v>
      </c>
      <c r="B32310">
        <v>0.31868999999999997</v>
      </c>
      <c r="C32310">
        <f t="shared" si="504"/>
        <v>9</v>
      </c>
    </row>
    <row r="32311" spans="1:3">
      <c r="A32311" t="s">
        <v>67024</v>
      </c>
      <c r="B32311">
        <v>0.31868999999999997</v>
      </c>
      <c r="C32311">
        <f t="shared" si="504"/>
        <v>9</v>
      </c>
    </row>
    <row r="32312" spans="1:3">
      <c r="A32312" t="s">
        <v>67031</v>
      </c>
      <c r="B32312">
        <v>0.63737900000000003</v>
      </c>
      <c r="C32312">
        <f t="shared" si="504"/>
        <v>9</v>
      </c>
    </row>
    <row r="32313" spans="1:3">
      <c r="A32313" t="s">
        <v>67034</v>
      </c>
      <c r="B32313">
        <v>17.527899999999999</v>
      </c>
      <c r="C32313">
        <f t="shared" si="504"/>
        <v>9</v>
      </c>
    </row>
    <row r="32314" spans="1:3">
      <c r="A32314" t="s">
        <v>67036</v>
      </c>
      <c r="B32314">
        <v>13.7037</v>
      </c>
      <c r="C32314">
        <f t="shared" si="504"/>
        <v>9</v>
      </c>
    </row>
    <row r="32315" spans="1:3">
      <c r="A32315" t="s">
        <v>67042</v>
      </c>
      <c r="B32315">
        <v>7.6485500000000002</v>
      </c>
      <c r="C32315">
        <f t="shared" si="504"/>
        <v>9</v>
      </c>
    </row>
    <row r="32316" spans="1:3">
      <c r="A32316" t="s">
        <v>67046</v>
      </c>
      <c r="B32316">
        <v>0.63737900000000003</v>
      </c>
      <c r="C32316">
        <f t="shared" si="504"/>
        <v>9</v>
      </c>
    </row>
    <row r="32317" spans="1:3">
      <c r="A32317" t="s">
        <v>67054</v>
      </c>
      <c r="B32317">
        <v>0.31868999999999997</v>
      </c>
      <c r="C32317">
        <f t="shared" si="504"/>
        <v>9</v>
      </c>
    </row>
    <row r="32318" spans="1:3">
      <c r="A32318" t="s">
        <v>67059</v>
      </c>
      <c r="B32318">
        <v>4.4616499999999997</v>
      </c>
      <c r="C32318">
        <f t="shared" si="504"/>
        <v>9</v>
      </c>
    </row>
    <row r="32319" spans="1:3">
      <c r="A32319" t="s">
        <v>67060</v>
      </c>
      <c r="B32319">
        <v>5.09903</v>
      </c>
      <c r="C32319">
        <f t="shared" si="504"/>
        <v>9</v>
      </c>
    </row>
    <row r="32320" spans="1:3">
      <c r="A32320" t="s">
        <v>67072</v>
      </c>
      <c r="B32320">
        <v>14.659700000000001</v>
      </c>
      <c r="C32320">
        <f t="shared" si="504"/>
        <v>9</v>
      </c>
    </row>
    <row r="32321" spans="1:3">
      <c r="A32321" t="s">
        <v>67078</v>
      </c>
      <c r="B32321">
        <v>28.363399999999999</v>
      </c>
      <c r="C32321">
        <f t="shared" ref="C32321:C32384" si="505">LEN(A32321)</f>
        <v>9</v>
      </c>
    </row>
    <row r="32322" spans="1:3">
      <c r="A32322" t="s">
        <v>67084</v>
      </c>
      <c r="B32322">
        <v>112.816</v>
      </c>
      <c r="C32322">
        <f t="shared" si="505"/>
        <v>9</v>
      </c>
    </row>
    <row r="32323" spans="1:3">
      <c r="A32323" t="s">
        <v>67087</v>
      </c>
      <c r="B32323">
        <v>0.31868999999999997</v>
      </c>
      <c r="C32323">
        <f t="shared" si="505"/>
        <v>9</v>
      </c>
    </row>
    <row r="32324" spans="1:3">
      <c r="A32324" t="s">
        <v>67089</v>
      </c>
      <c r="B32324">
        <v>1.59345</v>
      </c>
      <c r="C32324">
        <f t="shared" si="505"/>
        <v>9</v>
      </c>
    </row>
    <row r="32325" spans="1:3">
      <c r="A32325" t="s">
        <v>67103</v>
      </c>
      <c r="B32325">
        <v>1.59345</v>
      </c>
      <c r="C32325">
        <f t="shared" si="505"/>
        <v>9</v>
      </c>
    </row>
    <row r="32326" spans="1:3">
      <c r="A32326" t="s">
        <v>67104</v>
      </c>
      <c r="B32326">
        <v>1.91214</v>
      </c>
      <c r="C32326">
        <f t="shared" si="505"/>
        <v>9</v>
      </c>
    </row>
    <row r="32327" spans="1:3">
      <c r="A32327" t="s">
        <v>67110</v>
      </c>
      <c r="B32327">
        <v>0.31868999999999997</v>
      </c>
      <c r="C32327">
        <f t="shared" si="505"/>
        <v>9</v>
      </c>
    </row>
    <row r="32328" spans="1:3">
      <c r="A32328" t="s">
        <v>67119</v>
      </c>
      <c r="B32328">
        <v>0.31868999999999997</v>
      </c>
      <c r="C32328">
        <f t="shared" si="505"/>
        <v>9</v>
      </c>
    </row>
    <row r="32329" spans="1:3">
      <c r="A32329" t="s">
        <v>67120</v>
      </c>
      <c r="B32329">
        <v>0.95606899999999995</v>
      </c>
      <c r="C32329">
        <f t="shared" si="505"/>
        <v>9</v>
      </c>
    </row>
    <row r="32330" spans="1:3">
      <c r="A32330" t="s">
        <v>67126</v>
      </c>
      <c r="B32330">
        <v>1.59345</v>
      </c>
      <c r="C32330">
        <f t="shared" si="505"/>
        <v>9</v>
      </c>
    </row>
    <row r="32331" spans="1:3">
      <c r="A32331" t="s">
        <v>67138</v>
      </c>
      <c r="B32331">
        <v>0.31868999999999997</v>
      </c>
      <c r="C32331">
        <f t="shared" si="505"/>
        <v>9</v>
      </c>
    </row>
    <row r="32332" spans="1:3">
      <c r="A32332" t="s">
        <v>67140</v>
      </c>
      <c r="B32332">
        <v>0.31868999999999997</v>
      </c>
      <c r="C32332">
        <f t="shared" si="505"/>
        <v>9</v>
      </c>
    </row>
    <row r="32333" spans="1:3">
      <c r="A32333" t="s">
        <v>67150</v>
      </c>
      <c r="B32333">
        <v>0.31868999999999997</v>
      </c>
      <c r="C32333">
        <f t="shared" si="505"/>
        <v>9</v>
      </c>
    </row>
    <row r="32334" spans="1:3">
      <c r="A32334" t="s">
        <v>67182</v>
      </c>
      <c r="B32334">
        <v>0.63737900000000003</v>
      </c>
      <c r="C32334">
        <f t="shared" si="505"/>
        <v>9</v>
      </c>
    </row>
    <row r="32335" spans="1:3">
      <c r="A32335" t="s">
        <v>67184</v>
      </c>
      <c r="B32335">
        <v>0.31868999999999997</v>
      </c>
      <c r="C32335">
        <f t="shared" si="505"/>
        <v>9</v>
      </c>
    </row>
    <row r="32336" spans="1:3">
      <c r="A32336" t="s">
        <v>67190</v>
      </c>
      <c r="B32336">
        <v>0.31868999999999997</v>
      </c>
      <c r="C32336">
        <f t="shared" si="505"/>
        <v>9</v>
      </c>
    </row>
    <row r="32337" spans="1:3">
      <c r="A32337" t="s">
        <v>67233</v>
      </c>
      <c r="B32337">
        <v>0.63737900000000003</v>
      </c>
      <c r="C32337">
        <f t="shared" si="505"/>
        <v>9</v>
      </c>
    </row>
    <row r="32338" spans="1:3">
      <c r="A32338" t="s">
        <v>67235</v>
      </c>
      <c r="B32338">
        <v>2.8682099999999999</v>
      </c>
      <c r="C32338">
        <f t="shared" si="505"/>
        <v>9</v>
      </c>
    </row>
    <row r="32339" spans="1:3">
      <c r="A32339" t="s">
        <v>67256</v>
      </c>
      <c r="B32339">
        <v>210.97200000000001</v>
      </c>
      <c r="C32339">
        <f t="shared" si="505"/>
        <v>9</v>
      </c>
    </row>
    <row r="32340" spans="1:3">
      <c r="A32340" t="s">
        <v>67270</v>
      </c>
      <c r="B32340">
        <v>79.353700000000003</v>
      </c>
      <c r="C32340">
        <f t="shared" si="505"/>
        <v>9</v>
      </c>
    </row>
    <row r="32341" spans="1:3">
      <c r="A32341" t="s">
        <v>67287</v>
      </c>
      <c r="B32341">
        <v>0.31868999999999997</v>
      </c>
      <c r="C32341">
        <f t="shared" si="505"/>
        <v>9</v>
      </c>
    </row>
    <row r="32342" spans="1:3">
      <c r="A32342" t="s">
        <v>67302</v>
      </c>
      <c r="B32342">
        <v>0.63737900000000003</v>
      </c>
      <c r="C32342">
        <f t="shared" si="505"/>
        <v>9</v>
      </c>
    </row>
    <row r="32343" spans="1:3">
      <c r="A32343" t="s">
        <v>67305</v>
      </c>
      <c r="B32343">
        <v>0.31868999999999997</v>
      </c>
      <c r="C32343">
        <f t="shared" si="505"/>
        <v>9</v>
      </c>
    </row>
    <row r="32344" spans="1:3">
      <c r="A32344" t="s">
        <v>67306</v>
      </c>
      <c r="B32344">
        <v>0.31868999999999997</v>
      </c>
      <c r="C32344">
        <f t="shared" si="505"/>
        <v>9</v>
      </c>
    </row>
    <row r="32345" spans="1:3">
      <c r="A32345" t="s">
        <v>67308</v>
      </c>
      <c r="B32345">
        <v>0.31868999999999997</v>
      </c>
      <c r="C32345">
        <f t="shared" si="505"/>
        <v>9</v>
      </c>
    </row>
    <row r="32346" spans="1:3">
      <c r="A32346" t="s">
        <v>67313</v>
      </c>
      <c r="B32346">
        <v>0.31868999999999997</v>
      </c>
      <c r="C32346">
        <f t="shared" si="505"/>
        <v>9</v>
      </c>
    </row>
    <row r="32347" spans="1:3">
      <c r="A32347" t="s">
        <v>67314</v>
      </c>
      <c r="B32347">
        <v>0.31868999999999997</v>
      </c>
      <c r="C32347">
        <f t="shared" si="505"/>
        <v>9</v>
      </c>
    </row>
    <row r="32348" spans="1:3">
      <c r="A32348" t="s">
        <v>67317</v>
      </c>
      <c r="B32348">
        <v>0.63737900000000003</v>
      </c>
      <c r="C32348">
        <f t="shared" si="505"/>
        <v>9</v>
      </c>
    </row>
    <row r="32349" spans="1:3">
      <c r="A32349" t="s">
        <v>67318</v>
      </c>
      <c r="B32349">
        <v>54.177199999999999</v>
      </c>
      <c r="C32349">
        <f t="shared" si="505"/>
        <v>9</v>
      </c>
    </row>
    <row r="32350" spans="1:3">
      <c r="A32350" t="s">
        <v>67323</v>
      </c>
      <c r="B32350">
        <v>5.7364100000000002</v>
      </c>
      <c r="C32350">
        <f t="shared" si="505"/>
        <v>9</v>
      </c>
    </row>
    <row r="32351" spans="1:3">
      <c r="A32351" t="s">
        <v>67325</v>
      </c>
      <c r="B32351">
        <v>0.31868999999999997</v>
      </c>
      <c r="C32351">
        <f t="shared" si="505"/>
        <v>9</v>
      </c>
    </row>
    <row r="32352" spans="1:3">
      <c r="A32352" t="s">
        <v>67337</v>
      </c>
      <c r="B32352">
        <v>1.2747599999999999</v>
      </c>
      <c r="C32352">
        <f t="shared" si="505"/>
        <v>9</v>
      </c>
    </row>
    <row r="32353" spans="1:3">
      <c r="A32353" t="s">
        <v>67347</v>
      </c>
      <c r="B32353">
        <v>0.31868999999999997</v>
      </c>
      <c r="C32353">
        <f t="shared" si="505"/>
        <v>9</v>
      </c>
    </row>
    <row r="32354" spans="1:3">
      <c r="A32354" t="s">
        <v>67349</v>
      </c>
      <c r="B32354">
        <v>0.31868999999999997</v>
      </c>
      <c r="C32354">
        <f t="shared" si="505"/>
        <v>9</v>
      </c>
    </row>
    <row r="32355" spans="1:3">
      <c r="A32355" t="s">
        <v>67358</v>
      </c>
      <c r="B32355">
        <v>0.31868999999999997</v>
      </c>
      <c r="C32355">
        <f t="shared" si="505"/>
        <v>9</v>
      </c>
    </row>
    <row r="32356" spans="1:3">
      <c r="A32356" t="s">
        <v>67359</v>
      </c>
      <c r="B32356">
        <v>2.5495199999999998</v>
      </c>
      <c r="C32356">
        <f t="shared" si="505"/>
        <v>9</v>
      </c>
    </row>
    <row r="32357" spans="1:3">
      <c r="A32357" t="s">
        <v>67366</v>
      </c>
      <c r="B32357">
        <v>0.31868999999999997</v>
      </c>
      <c r="C32357">
        <f t="shared" si="505"/>
        <v>9</v>
      </c>
    </row>
    <row r="32358" spans="1:3">
      <c r="A32358" t="s">
        <v>67369</v>
      </c>
      <c r="B32358">
        <v>0.63737900000000003</v>
      </c>
      <c r="C32358">
        <f t="shared" si="505"/>
        <v>9</v>
      </c>
    </row>
    <row r="32359" spans="1:3">
      <c r="A32359" t="s">
        <v>67371</v>
      </c>
      <c r="B32359">
        <v>0.31868999999999997</v>
      </c>
      <c r="C32359">
        <f t="shared" si="505"/>
        <v>9</v>
      </c>
    </row>
    <row r="32360" spans="1:3">
      <c r="A32360" t="s">
        <v>67379</v>
      </c>
      <c r="B32360">
        <v>0.31868999999999997</v>
      </c>
      <c r="C32360">
        <f t="shared" si="505"/>
        <v>9</v>
      </c>
    </row>
    <row r="32361" spans="1:3">
      <c r="A32361" t="s">
        <v>67402</v>
      </c>
      <c r="B32361">
        <v>53.858499999999999</v>
      </c>
      <c r="C32361">
        <f t="shared" si="505"/>
        <v>9</v>
      </c>
    </row>
    <row r="32362" spans="1:3">
      <c r="A32362" t="s">
        <v>67404</v>
      </c>
      <c r="B32362">
        <v>2.8682099999999999</v>
      </c>
      <c r="C32362">
        <f t="shared" si="505"/>
        <v>9</v>
      </c>
    </row>
    <row r="32363" spans="1:3">
      <c r="A32363" t="s">
        <v>67439</v>
      </c>
      <c r="B32363">
        <v>0.95606899999999995</v>
      </c>
      <c r="C32363">
        <f t="shared" si="505"/>
        <v>9</v>
      </c>
    </row>
    <row r="32364" spans="1:3">
      <c r="A32364" t="s">
        <v>67449</v>
      </c>
      <c r="B32364">
        <v>0.31868999999999997</v>
      </c>
      <c r="C32364">
        <f t="shared" si="505"/>
        <v>9</v>
      </c>
    </row>
    <row r="32365" spans="1:3">
      <c r="A32365" t="s">
        <v>67462</v>
      </c>
      <c r="B32365">
        <v>14.659700000000001</v>
      </c>
      <c r="C32365">
        <f t="shared" si="505"/>
        <v>9</v>
      </c>
    </row>
    <row r="32366" spans="1:3">
      <c r="A32366" t="s">
        <v>67485</v>
      </c>
      <c r="B32366">
        <v>0.31868999999999997</v>
      </c>
      <c r="C32366">
        <f t="shared" si="505"/>
        <v>9</v>
      </c>
    </row>
    <row r="32367" spans="1:3">
      <c r="A32367" t="s">
        <v>67490</v>
      </c>
      <c r="B32367">
        <v>0.31868999999999997</v>
      </c>
      <c r="C32367">
        <f t="shared" si="505"/>
        <v>9</v>
      </c>
    </row>
    <row r="32368" spans="1:3">
      <c r="A32368" t="s">
        <v>67499</v>
      </c>
      <c r="B32368">
        <v>0.63737900000000003</v>
      </c>
      <c r="C32368">
        <f t="shared" si="505"/>
        <v>9</v>
      </c>
    </row>
    <row r="32369" spans="1:3">
      <c r="A32369" t="s">
        <v>67519</v>
      </c>
      <c r="B32369">
        <v>0.31868999999999997</v>
      </c>
      <c r="C32369">
        <f t="shared" si="505"/>
        <v>9</v>
      </c>
    </row>
    <row r="32370" spans="1:3">
      <c r="A32370" t="s">
        <v>67526</v>
      </c>
      <c r="B32370">
        <v>0.31868999999999997</v>
      </c>
      <c r="C32370">
        <f t="shared" si="505"/>
        <v>9</v>
      </c>
    </row>
    <row r="32371" spans="1:3">
      <c r="A32371" t="s">
        <v>67528</v>
      </c>
      <c r="B32371">
        <v>2.2308300000000001</v>
      </c>
      <c r="C32371">
        <f t="shared" si="505"/>
        <v>9</v>
      </c>
    </row>
    <row r="32372" spans="1:3">
      <c r="A32372" t="s">
        <v>67531</v>
      </c>
      <c r="B32372">
        <v>3.8242699999999998</v>
      </c>
      <c r="C32372">
        <f t="shared" si="505"/>
        <v>9</v>
      </c>
    </row>
    <row r="32373" spans="1:3">
      <c r="A32373" t="s">
        <v>67539</v>
      </c>
      <c r="B32373">
        <v>0.31868999999999997</v>
      </c>
      <c r="C32373">
        <f t="shared" si="505"/>
        <v>9</v>
      </c>
    </row>
    <row r="32374" spans="1:3">
      <c r="A32374" t="s">
        <v>67540</v>
      </c>
      <c r="B32374">
        <v>0.95606899999999995</v>
      </c>
      <c r="C32374">
        <f t="shared" si="505"/>
        <v>9</v>
      </c>
    </row>
    <row r="32375" spans="1:3">
      <c r="A32375" t="s">
        <v>67542</v>
      </c>
      <c r="B32375">
        <v>22.626999999999999</v>
      </c>
      <c r="C32375">
        <f t="shared" si="505"/>
        <v>9</v>
      </c>
    </row>
    <row r="32376" spans="1:3">
      <c r="A32376" t="s">
        <v>67552</v>
      </c>
      <c r="B32376">
        <v>0.31868999999999997</v>
      </c>
      <c r="C32376">
        <f t="shared" si="505"/>
        <v>9</v>
      </c>
    </row>
    <row r="32377" spans="1:3">
      <c r="A32377" t="s">
        <v>67561</v>
      </c>
      <c r="B32377">
        <v>0.31868999999999997</v>
      </c>
      <c r="C32377">
        <f t="shared" si="505"/>
        <v>9</v>
      </c>
    </row>
    <row r="32378" spans="1:3">
      <c r="A32378" t="s">
        <v>67565</v>
      </c>
      <c r="B32378">
        <v>0.31868999999999997</v>
      </c>
      <c r="C32378">
        <f t="shared" si="505"/>
        <v>9</v>
      </c>
    </row>
    <row r="32379" spans="1:3">
      <c r="A32379" t="s">
        <v>67566</v>
      </c>
      <c r="B32379">
        <v>0.31868999999999997</v>
      </c>
      <c r="C32379">
        <f t="shared" si="505"/>
        <v>9</v>
      </c>
    </row>
    <row r="32380" spans="1:3">
      <c r="A32380" t="s">
        <v>67567</v>
      </c>
      <c r="B32380">
        <v>0.31868999999999997</v>
      </c>
      <c r="C32380">
        <f t="shared" si="505"/>
        <v>9</v>
      </c>
    </row>
    <row r="32381" spans="1:3">
      <c r="A32381" t="s">
        <v>67571</v>
      </c>
      <c r="B32381">
        <v>9.5606899999999992</v>
      </c>
      <c r="C32381">
        <f t="shared" si="505"/>
        <v>9</v>
      </c>
    </row>
    <row r="32382" spans="1:3">
      <c r="A32382" t="s">
        <v>67573</v>
      </c>
      <c r="B32382">
        <v>0.31868999999999997</v>
      </c>
      <c r="C32382">
        <f t="shared" si="505"/>
        <v>9</v>
      </c>
    </row>
    <row r="32383" spans="1:3">
      <c r="A32383" t="s">
        <v>67586</v>
      </c>
      <c r="B32383">
        <v>2.2308300000000001</v>
      </c>
      <c r="C32383">
        <f t="shared" si="505"/>
        <v>9</v>
      </c>
    </row>
    <row r="32384" spans="1:3">
      <c r="A32384" t="s">
        <v>67589</v>
      </c>
      <c r="B32384">
        <v>0.31868999999999997</v>
      </c>
      <c r="C32384">
        <f t="shared" si="505"/>
        <v>9</v>
      </c>
    </row>
    <row r="32385" spans="1:3">
      <c r="A32385" t="s">
        <v>67592</v>
      </c>
      <c r="B32385">
        <v>2.8682099999999999</v>
      </c>
      <c r="C32385">
        <f t="shared" ref="C32385:C32448" si="506">LEN(A32385)</f>
        <v>9</v>
      </c>
    </row>
    <row r="32386" spans="1:3">
      <c r="A32386" t="s">
        <v>67594</v>
      </c>
      <c r="B32386">
        <v>0.31868999999999997</v>
      </c>
      <c r="C32386">
        <f t="shared" si="506"/>
        <v>9</v>
      </c>
    </row>
    <row r="32387" spans="1:3">
      <c r="A32387" t="s">
        <v>67600</v>
      </c>
      <c r="B32387">
        <v>0.63737900000000003</v>
      </c>
      <c r="C32387">
        <f t="shared" si="506"/>
        <v>9</v>
      </c>
    </row>
    <row r="32388" spans="1:3">
      <c r="A32388" t="s">
        <v>67602</v>
      </c>
      <c r="B32388">
        <v>0.63737900000000003</v>
      </c>
      <c r="C32388">
        <f t="shared" si="506"/>
        <v>9</v>
      </c>
    </row>
    <row r="32389" spans="1:3">
      <c r="A32389" t="s">
        <v>67608</v>
      </c>
      <c r="B32389">
        <v>9.8793799999999994</v>
      </c>
      <c r="C32389">
        <f t="shared" si="506"/>
        <v>9</v>
      </c>
    </row>
    <row r="32390" spans="1:3">
      <c r="A32390" t="s">
        <v>67612</v>
      </c>
      <c r="B32390">
        <v>0.31868999999999997</v>
      </c>
      <c r="C32390">
        <f t="shared" si="506"/>
        <v>9</v>
      </c>
    </row>
    <row r="32391" spans="1:3">
      <c r="A32391" t="s">
        <v>67613</v>
      </c>
      <c r="B32391">
        <v>0.63737900000000003</v>
      </c>
      <c r="C32391">
        <f t="shared" si="506"/>
        <v>9</v>
      </c>
    </row>
    <row r="32392" spans="1:3">
      <c r="A32392" t="s">
        <v>67621</v>
      </c>
      <c r="B32392">
        <v>0.31868999999999997</v>
      </c>
      <c r="C32392">
        <f t="shared" si="506"/>
        <v>9</v>
      </c>
    </row>
    <row r="32393" spans="1:3">
      <c r="A32393" t="s">
        <v>67625</v>
      </c>
      <c r="B32393">
        <v>1.91214</v>
      </c>
      <c r="C32393">
        <f t="shared" si="506"/>
        <v>9</v>
      </c>
    </row>
    <row r="32394" spans="1:3">
      <c r="A32394" t="s">
        <v>67626</v>
      </c>
      <c r="B32394">
        <v>2.2308300000000001</v>
      </c>
      <c r="C32394">
        <f t="shared" si="506"/>
        <v>9</v>
      </c>
    </row>
    <row r="32395" spans="1:3">
      <c r="A32395" t="s">
        <v>67632</v>
      </c>
      <c r="B32395">
        <v>1.59345</v>
      </c>
      <c r="C32395">
        <f t="shared" si="506"/>
        <v>9</v>
      </c>
    </row>
    <row r="32396" spans="1:3">
      <c r="A32396" t="s">
        <v>67645</v>
      </c>
      <c r="B32396">
        <v>0.31868999999999997</v>
      </c>
      <c r="C32396">
        <f t="shared" si="506"/>
        <v>9</v>
      </c>
    </row>
    <row r="32397" spans="1:3">
      <c r="A32397" t="s">
        <v>67653</v>
      </c>
      <c r="B32397">
        <v>0.31868999999999997</v>
      </c>
      <c r="C32397">
        <f t="shared" si="506"/>
        <v>9</v>
      </c>
    </row>
    <row r="32398" spans="1:3">
      <c r="A32398" t="s">
        <v>67655</v>
      </c>
      <c r="B32398">
        <v>0.31868999999999997</v>
      </c>
      <c r="C32398">
        <f t="shared" si="506"/>
        <v>9</v>
      </c>
    </row>
    <row r="32399" spans="1:3">
      <c r="A32399" t="s">
        <v>67658</v>
      </c>
      <c r="B32399">
        <v>0.31868999999999997</v>
      </c>
      <c r="C32399">
        <f t="shared" si="506"/>
        <v>9</v>
      </c>
    </row>
    <row r="32400" spans="1:3">
      <c r="A32400" t="s">
        <v>67687</v>
      </c>
      <c r="B32400">
        <v>3.5055900000000002</v>
      </c>
      <c r="C32400">
        <f t="shared" si="506"/>
        <v>9</v>
      </c>
    </row>
    <row r="32401" spans="1:3">
      <c r="A32401" t="s">
        <v>67691</v>
      </c>
      <c r="B32401">
        <v>8.6046200000000006</v>
      </c>
      <c r="C32401">
        <f t="shared" si="506"/>
        <v>9</v>
      </c>
    </row>
    <row r="32402" spans="1:3">
      <c r="A32402" t="s">
        <v>67716</v>
      </c>
      <c r="B32402">
        <v>0.63737900000000003</v>
      </c>
      <c r="C32402">
        <f t="shared" si="506"/>
        <v>9</v>
      </c>
    </row>
    <row r="32403" spans="1:3">
      <c r="A32403" t="s">
        <v>67720</v>
      </c>
      <c r="B32403">
        <v>0.31868999999999997</v>
      </c>
      <c r="C32403">
        <f t="shared" si="506"/>
        <v>9</v>
      </c>
    </row>
    <row r="32404" spans="1:3">
      <c r="A32404" t="s">
        <v>67725</v>
      </c>
      <c r="B32404">
        <v>0.31868999999999997</v>
      </c>
      <c r="C32404">
        <f t="shared" si="506"/>
        <v>9</v>
      </c>
    </row>
    <row r="32405" spans="1:3">
      <c r="A32405" t="s">
        <v>67736</v>
      </c>
      <c r="B32405">
        <v>0.31868999999999997</v>
      </c>
      <c r="C32405">
        <f t="shared" si="506"/>
        <v>9</v>
      </c>
    </row>
    <row r="32406" spans="1:3">
      <c r="A32406" t="s">
        <v>67738</v>
      </c>
      <c r="B32406">
        <v>0.95606899999999995</v>
      </c>
      <c r="C32406">
        <f t="shared" si="506"/>
        <v>9</v>
      </c>
    </row>
    <row r="32407" spans="1:3">
      <c r="A32407" t="s">
        <v>67739</v>
      </c>
      <c r="B32407">
        <v>7.32986</v>
      </c>
      <c r="C32407">
        <f t="shared" si="506"/>
        <v>9</v>
      </c>
    </row>
    <row r="32408" spans="1:3">
      <c r="A32408" t="s">
        <v>67741</v>
      </c>
      <c r="B32408">
        <v>0.31868999999999997</v>
      </c>
      <c r="C32408">
        <f t="shared" si="506"/>
        <v>9</v>
      </c>
    </row>
    <row r="32409" spans="1:3">
      <c r="A32409" t="s">
        <v>67781</v>
      </c>
      <c r="B32409">
        <v>1.91214</v>
      </c>
      <c r="C32409">
        <f t="shared" si="506"/>
        <v>9</v>
      </c>
    </row>
    <row r="32410" spans="1:3">
      <c r="A32410" t="s">
        <v>67796</v>
      </c>
      <c r="B32410">
        <v>0.31868999999999997</v>
      </c>
      <c r="C32410">
        <f t="shared" si="506"/>
        <v>9</v>
      </c>
    </row>
    <row r="32411" spans="1:3">
      <c r="A32411" t="s">
        <v>67830</v>
      </c>
      <c r="B32411">
        <v>0.31868999999999997</v>
      </c>
      <c r="C32411">
        <f t="shared" si="506"/>
        <v>9</v>
      </c>
    </row>
    <row r="32412" spans="1:3">
      <c r="A32412" t="s">
        <v>67851</v>
      </c>
      <c r="B32412">
        <v>0.31868999999999997</v>
      </c>
      <c r="C32412">
        <f t="shared" si="506"/>
        <v>9</v>
      </c>
    </row>
    <row r="32413" spans="1:3">
      <c r="A32413" t="s">
        <v>67908</v>
      </c>
      <c r="B32413">
        <v>26.7699</v>
      </c>
      <c r="C32413">
        <f t="shared" si="506"/>
        <v>9</v>
      </c>
    </row>
    <row r="32414" spans="1:3">
      <c r="A32414" t="s">
        <v>67911</v>
      </c>
      <c r="B32414">
        <v>4.1429600000000004</v>
      </c>
      <c r="C32414">
        <f t="shared" si="506"/>
        <v>9</v>
      </c>
    </row>
    <row r="32415" spans="1:3">
      <c r="A32415" t="s">
        <v>67913</v>
      </c>
      <c r="B32415">
        <v>5.09903</v>
      </c>
      <c r="C32415">
        <f t="shared" si="506"/>
        <v>9</v>
      </c>
    </row>
    <row r="32416" spans="1:3">
      <c r="A32416" t="s">
        <v>67916</v>
      </c>
      <c r="B32416">
        <v>0.31868999999999997</v>
      </c>
      <c r="C32416">
        <f t="shared" si="506"/>
        <v>9</v>
      </c>
    </row>
    <row r="32417" spans="1:3">
      <c r="A32417" t="s">
        <v>67922</v>
      </c>
      <c r="B32417">
        <v>0.31868999999999997</v>
      </c>
      <c r="C32417">
        <f t="shared" si="506"/>
        <v>9</v>
      </c>
    </row>
    <row r="32418" spans="1:3">
      <c r="A32418" t="s">
        <v>67928</v>
      </c>
      <c r="B32418">
        <v>0.63737900000000003</v>
      </c>
      <c r="C32418">
        <f t="shared" si="506"/>
        <v>9</v>
      </c>
    </row>
    <row r="32419" spans="1:3">
      <c r="A32419" t="s">
        <v>67933</v>
      </c>
      <c r="B32419">
        <v>0.63737900000000003</v>
      </c>
      <c r="C32419">
        <f t="shared" si="506"/>
        <v>9</v>
      </c>
    </row>
    <row r="32420" spans="1:3">
      <c r="A32420" t="s">
        <v>67942</v>
      </c>
      <c r="B32420">
        <v>0.31868999999999997</v>
      </c>
      <c r="C32420">
        <f t="shared" si="506"/>
        <v>9</v>
      </c>
    </row>
    <row r="32421" spans="1:3">
      <c r="A32421" t="s">
        <v>67944</v>
      </c>
      <c r="B32421">
        <v>0.31868999999999997</v>
      </c>
      <c r="C32421">
        <f t="shared" si="506"/>
        <v>9</v>
      </c>
    </row>
    <row r="32422" spans="1:3">
      <c r="A32422" t="s">
        <v>67953</v>
      </c>
      <c r="B32422">
        <v>31.2316</v>
      </c>
      <c r="C32422">
        <f t="shared" si="506"/>
        <v>9</v>
      </c>
    </row>
    <row r="32423" spans="1:3">
      <c r="A32423" t="s">
        <v>67976</v>
      </c>
      <c r="B32423">
        <v>0.63737900000000003</v>
      </c>
      <c r="C32423">
        <f t="shared" si="506"/>
        <v>9</v>
      </c>
    </row>
    <row r="32424" spans="1:3">
      <c r="A32424" t="s">
        <v>67979</v>
      </c>
      <c r="B32424">
        <v>54.495899999999999</v>
      </c>
      <c r="C32424">
        <f t="shared" si="506"/>
        <v>9</v>
      </c>
    </row>
    <row r="32425" spans="1:3">
      <c r="A32425" t="s">
        <v>67982</v>
      </c>
      <c r="B32425">
        <v>1.59345</v>
      </c>
      <c r="C32425">
        <f t="shared" si="506"/>
        <v>9</v>
      </c>
    </row>
    <row r="32426" spans="1:3">
      <c r="A32426" t="s">
        <v>67993</v>
      </c>
      <c r="B32426">
        <v>0.95606899999999995</v>
      </c>
      <c r="C32426">
        <f t="shared" si="506"/>
        <v>9</v>
      </c>
    </row>
    <row r="32427" spans="1:3">
      <c r="A32427" t="s">
        <v>67996</v>
      </c>
      <c r="B32427">
        <v>0.63737900000000003</v>
      </c>
      <c r="C32427">
        <f t="shared" si="506"/>
        <v>9</v>
      </c>
    </row>
    <row r="32428" spans="1:3">
      <c r="A32428" t="s">
        <v>68043</v>
      </c>
      <c r="B32428">
        <v>0.31868999999999997</v>
      </c>
      <c r="C32428">
        <f t="shared" si="506"/>
        <v>9</v>
      </c>
    </row>
    <row r="32429" spans="1:3">
      <c r="A32429" t="s">
        <v>68045</v>
      </c>
      <c r="B32429">
        <v>0.31868999999999997</v>
      </c>
      <c r="C32429">
        <f t="shared" si="506"/>
        <v>9</v>
      </c>
    </row>
    <row r="32430" spans="1:3">
      <c r="A32430" t="s">
        <v>68055</v>
      </c>
      <c r="B32430">
        <v>0.31868999999999997</v>
      </c>
      <c r="C32430">
        <f t="shared" si="506"/>
        <v>9</v>
      </c>
    </row>
    <row r="32431" spans="1:3">
      <c r="A32431" t="s">
        <v>68060</v>
      </c>
      <c r="B32431">
        <v>0.31868999999999997</v>
      </c>
      <c r="C32431">
        <f t="shared" si="506"/>
        <v>9</v>
      </c>
    </row>
    <row r="32432" spans="1:3">
      <c r="A32432" t="s">
        <v>68064</v>
      </c>
      <c r="B32432">
        <v>0.31868999999999997</v>
      </c>
      <c r="C32432">
        <f t="shared" si="506"/>
        <v>9</v>
      </c>
    </row>
    <row r="32433" spans="1:3">
      <c r="A32433" t="s">
        <v>68066</v>
      </c>
      <c r="B32433">
        <v>0.63737900000000003</v>
      </c>
      <c r="C32433">
        <f t="shared" si="506"/>
        <v>9</v>
      </c>
    </row>
    <row r="32434" spans="1:3">
      <c r="A32434" t="s">
        <v>68074</v>
      </c>
      <c r="B32434">
        <v>0.95606899999999995</v>
      </c>
      <c r="C32434">
        <f t="shared" si="506"/>
        <v>9</v>
      </c>
    </row>
    <row r="32435" spans="1:3">
      <c r="A32435" t="s">
        <v>68076</v>
      </c>
      <c r="B32435">
        <v>0.31868999999999997</v>
      </c>
      <c r="C32435">
        <f t="shared" si="506"/>
        <v>9</v>
      </c>
    </row>
    <row r="32436" spans="1:3">
      <c r="A32436" t="s">
        <v>68080</v>
      </c>
      <c r="B32436">
        <v>0.31868999999999997</v>
      </c>
      <c r="C32436">
        <f t="shared" si="506"/>
        <v>9</v>
      </c>
    </row>
    <row r="32437" spans="1:3">
      <c r="A32437" t="s">
        <v>68082</v>
      </c>
      <c r="B32437">
        <v>0.31868999999999997</v>
      </c>
      <c r="C32437">
        <f t="shared" si="506"/>
        <v>9</v>
      </c>
    </row>
    <row r="32438" spans="1:3">
      <c r="A32438" t="s">
        <v>68107</v>
      </c>
      <c r="B32438">
        <v>0.31868999999999997</v>
      </c>
      <c r="C32438">
        <f t="shared" si="506"/>
        <v>9</v>
      </c>
    </row>
    <row r="32439" spans="1:3">
      <c r="A32439" t="s">
        <v>68109</v>
      </c>
      <c r="B32439">
        <v>0.31868999999999997</v>
      </c>
      <c r="C32439">
        <f t="shared" si="506"/>
        <v>9</v>
      </c>
    </row>
    <row r="32440" spans="1:3">
      <c r="A32440" t="s">
        <v>68111</v>
      </c>
      <c r="B32440">
        <v>0.31868999999999997</v>
      </c>
      <c r="C32440">
        <f t="shared" si="506"/>
        <v>9</v>
      </c>
    </row>
    <row r="32441" spans="1:3">
      <c r="A32441" t="s">
        <v>68118</v>
      </c>
      <c r="B32441">
        <v>1.2747599999999999</v>
      </c>
      <c r="C32441">
        <f t="shared" si="506"/>
        <v>9</v>
      </c>
    </row>
    <row r="32442" spans="1:3">
      <c r="A32442" t="s">
        <v>68121</v>
      </c>
      <c r="B32442">
        <v>3.8242699999999998</v>
      </c>
      <c r="C32442">
        <f t="shared" si="506"/>
        <v>9</v>
      </c>
    </row>
    <row r="32443" spans="1:3">
      <c r="A32443" t="s">
        <v>68143</v>
      </c>
      <c r="B32443">
        <v>3.1869000000000001</v>
      </c>
      <c r="C32443">
        <f t="shared" si="506"/>
        <v>9</v>
      </c>
    </row>
    <row r="32444" spans="1:3">
      <c r="A32444" t="s">
        <v>68145</v>
      </c>
      <c r="B32444">
        <v>0.31868999999999997</v>
      </c>
      <c r="C32444">
        <f t="shared" si="506"/>
        <v>9</v>
      </c>
    </row>
    <row r="32445" spans="1:3">
      <c r="A32445" t="s">
        <v>68147</v>
      </c>
      <c r="B32445">
        <v>0.31868999999999997</v>
      </c>
      <c r="C32445">
        <f t="shared" si="506"/>
        <v>9</v>
      </c>
    </row>
    <row r="32446" spans="1:3">
      <c r="A32446" t="s">
        <v>68168</v>
      </c>
      <c r="B32446">
        <v>0.95606899999999995</v>
      </c>
      <c r="C32446">
        <f t="shared" si="506"/>
        <v>9</v>
      </c>
    </row>
    <row r="32447" spans="1:3">
      <c r="A32447" t="s">
        <v>68170</v>
      </c>
      <c r="B32447">
        <v>0.95606899999999995</v>
      </c>
      <c r="C32447">
        <f t="shared" si="506"/>
        <v>9</v>
      </c>
    </row>
    <row r="32448" spans="1:3">
      <c r="A32448" t="s">
        <v>68184</v>
      </c>
      <c r="B32448">
        <v>13.7037</v>
      </c>
      <c r="C32448">
        <f t="shared" si="506"/>
        <v>9</v>
      </c>
    </row>
    <row r="32449" spans="1:3">
      <c r="A32449" t="s">
        <v>68187</v>
      </c>
      <c r="B32449">
        <v>0.31868999999999997</v>
      </c>
      <c r="C32449">
        <f t="shared" ref="C32449:C32512" si="507">LEN(A32449)</f>
        <v>9</v>
      </c>
    </row>
    <row r="32450" spans="1:3">
      <c r="A32450" t="s">
        <v>68188</v>
      </c>
      <c r="B32450">
        <v>1.2747599999999999</v>
      </c>
      <c r="C32450">
        <f t="shared" si="507"/>
        <v>9</v>
      </c>
    </row>
    <row r="32451" spans="1:3">
      <c r="A32451" t="s">
        <v>68189</v>
      </c>
      <c r="B32451">
        <v>2.5495199999999998</v>
      </c>
      <c r="C32451">
        <f t="shared" si="507"/>
        <v>9</v>
      </c>
    </row>
    <row r="32452" spans="1:3">
      <c r="A32452" t="s">
        <v>68190</v>
      </c>
      <c r="B32452">
        <v>0.63737900000000003</v>
      </c>
      <c r="C32452">
        <f t="shared" si="507"/>
        <v>9</v>
      </c>
    </row>
    <row r="32453" spans="1:3">
      <c r="A32453" t="s">
        <v>68193</v>
      </c>
      <c r="B32453">
        <v>3.8242699999999998</v>
      </c>
      <c r="C32453">
        <f t="shared" si="507"/>
        <v>9</v>
      </c>
    </row>
    <row r="32454" spans="1:3">
      <c r="A32454" t="s">
        <v>68201</v>
      </c>
      <c r="B32454">
        <v>0.31868999999999997</v>
      </c>
      <c r="C32454">
        <f t="shared" si="507"/>
        <v>9</v>
      </c>
    </row>
    <row r="32455" spans="1:3">
      <c r="A32455" t="s">
        <v>68207</v>
      </c>
      <c r="B32455">
        <v>0.31868999999999997</v>
      </c>
      <c r="C32455">
        <f t="shared" si="507"/>
        <v>9</v>
      </c>
    </row>
    <row r="32456" spans="1:3">
      <c r="A32456" t="s">
        <v>68210</v>
      </c>
      <c r="B32456">
        <v>0.31868999999999997</v>
      </c>
      <c r="C32456">
        <f t="shared" si="507"/>
        <v>9</v>
      </c>
    </row>
    <row r="32457" spans="1:3">
      <c r="A32457" t="s">
        <v>68211</v>
      </c>
      <c r="B32457">
        <v>0.31868999999999997</v>
      </c>
      <c r="C32457">
        <f t="shared" si="507"/>
        <v>9</v>
      </c>
    </row>
    <row r="32458" spans="1:3">
      <c r="A32458" t="s">
        <v>68214</v>
      </c>
      <c r="B32458">
        <v>0.95606899999999995</v>
      </c>
      <c r="C32458">
        <f t="shared" si="507"/>
        <v>9</v>
      </c>
    </row>
    <row r="32459" spans="1:3">
      <c r="A32459" t="s">
        <v>68215</v>
      </c>
      <c r="B32459">
        <v>0.63737900000000003</v>
      </c>
      <c r="C32459">
        <f t="shared" si="507"/>
        <v>9</v>
      </c>
    </row>
    <row r="32460" spans="1:3">
      <c r="A32460" t="s">
        <v>68216</v>
      </c>
      <c r="B32460">
        <v>0.31868999999999997</v>
      </c>
      <c r="C32460">
        <f t="shared" si="507"/>
        <v>9</v>
      </c>
    </row>
    <row r="32461" spans="1:3">
      <c r="A32461" t="s">
        <v>68217</v>
      </c>
      <c r="B32461">
        <v>0.31868999999999997</v>
      </c>
      <c r="C32461">
        <f t="shared" si="507"/>
        <v>9</v>
      </c>
    </row>
    <row r="32462" spans="1:3">
      <c r="A32462" t="s">
        <v>68219</v>
      </c>
      <c r="B32462">
        <v>0.63737900000000003</v>
      </c>
      <c r="C32462">
        <f t="shared" si="507"/>
        <v>9</v>
      </c>
    </row>
    <row r="32463" spans="1:3">
      <c r="A32463" t="s">
        <v>68220</v>
      </c>
      <c r="B32463">
        <v>0.31868999999999997</v>
      </c>
      <c r="C32463">
        <f t="shared" si="507"/>
        <v>9</v>
      </c>
    </row>
    <row r="32464" spans="1:3">
      <c r="A32464" t="s">
        <v>68225</v>
      </c>
      <c r="B32464">
        <v>0.31868999999999997</v>
      </c>
      <c r="C32464">
        <f t="shared" si="507"/>
        <v>9</v>
      </c>
    </row>
    <row r="32465" spans="1:3">
      <c r="A32465" t="s">
        <v>68227</v>
      </c>
      <c r="B32465">
        <v>7.0111699999999999</v>
      </c>
      <c r="C32465">
        <f t="shared" si="507"/>
        <v>9</v>
      </c>
    </row>
    <row r="32466" spans="1:3">
      <c r="A32466" t="s">
        <v>68237</v>
      </c>
      <c r="B32466">
        <v>0.31868999999999997</v>
      </c>
      <c r="C32466">
        <f t="shared" si="507"/>
        <v>9</v>
      </c>
    </row>
    <row r="32467" spans="1:3">
      <c r="A32467" t="s">
        <v>68238</v>
      </c>
      <c r="B32467">
        <v>0.31868999999999997</v>
      </c>
      <c r="C32467">
        <f t="shared" si="507"/>
        <v>9</v>
      </c>
    </row>
    <row r="32468" spans="1:3">
      <c r="A32468" t="s">
        <v>68256</v>
      </c>
      <c r="B32468">
        <v>1.59345</v>
      </c>
      <c r="C32468">
        <f t="shared" si="507"/>
        <v>9</v>
      </c>
    </row>
    <row r="32469" spans="1:3">
      <c r="A32469" t="s">
        <v>68285</v>
      </c>
      <c r="B32469">
        <v>0.63737900000000003</v>
      </c>
      <c r="C32469">
        <f t="shared" si="507"/>
        <v>9</v>
      </c>
    </row>
    <row r="32470" spans="1:3">
      <c r="A32470" t="s">
        <v>68286</v>
      </c>
      <c r="B32470">
        <v>0.95606899999999995</v>
      </c>
      <c r="C32470">
        <f t="shared" si="507"/>
        <v>9</v>
      </c>
    </row>
    <row r="32471" spans="1:3">
      <c r="A32471" t="s">
        <v>68300</v>
      </c>
      <c r="B32471">
        <v>0.31868999999999997</v>
      </c>
      <c r="C32471">
        <f t="shared" si="507"/>
        <v>9</v>
      </c>
    </row>
    <row r="32472" spans="1:3">
      <c r="A32472" t="s">
        <v>68303</v>
      </c>
      <c r="B32472">
        <v>0.95606899999999995</v>
      </c>
      <c r="C32472">
        <f t="shared" si="507"/>
        <v>9</v>
      </c>
    </row>
    <row r="32473" spans="1:3">
      <c r="A32473" t="s">
        <v>68306</v>
      </c>
      <c r="B32473">
        <v>4.4616499999999997</v>
      </c>
      <c r="C32473">
        <f t="shared" si="507"/>
        <v>9</v>
      </c>
    </row>
    <row r="32474" spans="1:3">
      <c r="A32474" t="s">
        <v>68315</v>
      </c>
      <c r="B32474">
        <v>0.31868999999999997</v>
      </c>
      <c r="C32474">
        <f t="shared" si="507"/>
        <v>9</v>
      </c>
    </row>
    <row r="32475" spans="1:3">
      <c r="A32475" t="s">
        <v>68318</v>
      </c>
      <c r="B32475">
        <v>0.63737900000000003</v>
      </c>
      <c r="C32475">
        <f t="shared" si="507"/>
        <v>9</v>
      </c>
    </row>
    <row r="32476" spans="1:3">
      <c r="A32476" t="s">
        <v>68327</v>
      </c>
      <c r="B32476">
        <v>0.31868999999999997</v>
      </c>
      <c r="C32476">
        <f t="shared" si="507"/>
        <v>9</v>
      </c>
    </row>
    <row r="32477" spans="1:3">
      <c r="A32477" t="s">
        <v>68335</v>
      </c>
      <c r="B32477">
        <v>0.31868999999999997</v>
      </c>
      <c r="C32477">
        <f t="shared" si="507"/>
        <v>9</v>
      </c>
    </row>
    <row r="32478" spans="1:3">
      <c r="A32478" t="s">
        <v>68336</v>
      </c>
      <c r="B32478">
        <v>0.31868999999999997</v>
      </c>
      <c r="C32478">
        <f t="shared" si="507"/>
        <v>9</v>
      </c>
    </row>
    <row r="32479" spans="1:3">
      <c r="A32479" t="s">
        <v>68359</v>
      </c>
      <c r="B32479">
        <v>0.95606899999999995</v>
      </c>
      <c r="C32479">
        <f t="shared" si="507"/>
        <v>9</v>
      </c>
    </row>
    <row r="32480" spans="1:3">
      <c r="A32480" t="s">
        <v>68362</v>
      </c>
      <c r="B32480">
        <v>3.1869000000000001</v>
      </c>
      <c r="C32480">
        <f t="shared" si="507"/>
        <v>9</v>
      </c>
    </row>
    <row r="32481" spans="1:3">
      <c r="A32481" t="s">
        <v>68366</v>
      </c>
      <c r="B32481">
        <v>0.31868999999999997</v>
      </c>
      <c r="C32481">
        <f t="shared" si="507"/>
        <v>9</v>
      </c>
    </row>
    <row r="32482" spans="1:3">
      <c r="A32482" t="s">
        <v>68381</v>
      </c>
      <c r="B32482">
        <v>0.31868999999999997</v>
      </c>
      <c r="C32482">
        <f t="shared" si="507"/>
        <v>9</v>
      </c>
    </row>
    <row r="32483" spans="1:3">
      <c r="A32483" t="s">
        <v>68382</v>
      </c>
      <c r="B32483">
        <v>0.63737900000000003</v>
      </c>
      <c r="C32483">
        <f t="shared" si="507"/>
        <v>9</v>
      </c>
    </row>
    <row r="32484" spans="1:3">
      <c r="A32484" t="s">
        <v>68383</v>
      </c>
      <c r="B32484">
        <v>0.63737900000000003</v>
      </c>
      <c r="C32484">
        <f t="shared" si="507"/>
        <v>9</v>
      </c>
    </row>
    <row r="32485" spans="1:3">
      <c r="A32485" t="s">
        <v>68385</v>
      </c>
      <c r="B32485">
        <v>0.31868999999999997</v>
      </c>
      <c r="C32485">
        <f t="shared" si="507"/>
        <v>9</v>
      </c>
    </row>
    <row r="32486" spans="1:3">
      <c r="A32486" t="s">
        <v>68386</v>
      </c>
      <c r="B32486">
        <v>0.31868999999999997</v>
      </c>
      <c r="C32486">
        <f t="shared" si="507"/>
        <v>9</v>
      </c>
    </row>
    <row r="32487" spans="1:3">
      <c r="A32487" t="s">
        <v>68402</v>
      </c>
      <c r="B32487">
        <v>1.2747599999999999</v>
      </c>
      <c r="C32487">
        <f t="shared" si="507"/>
        <v>9</v>
      </c>
    </row>
    <row r="32488" spans="1:3">
      <c r="A32488" t="s">
        <v>68409</v>
      </c>
      <c r="B32488">
        <v>0.63737900000000003</v>
      </c>
      <c r="C32488">
        <f t="shared" si="507"/>
        <v>9</v>
      </c>
    </row>
    <row r="32489" spans="1:3">
      <c r="A32489" t="s">
        <v>68413</v>
      </c>
      <c r="B32489">
        <v>0.31868999999999997</v>
      </c>
      <c r="C32489">
        <f t="shared" si="507"/>
        <v>9</v>
      </c>
    </row>
    <row r="32490" spans="1:3">
      <c r="A32490" t="s">
        <v>68438</v>
      </c>
      <c r="B32490">
        <v>0.95606899999999995</v>
      </c>
      <c r="C32490">
        <f t="shared" si="507"/>
        <v>9</v>
      </c>
    </row>
    <row r="32491" spans="1:3">
      <c r="A32491" t="s">
        <v>68440</v>
      </c>
      <c r="B32491">
        <v>0.31868999999999997</v>
      </c>
      <c r="C32491">
        <f t="shared" si="507"/>
        <v>9</v>
      </c>
    </row>
    <row r="32492" spans="1:3">
      <c r="A32492" t="s">
        <v>68452</v>
      </c>
      <c r="B32492">
        <v>0.31868999999999997</v>
      </c>
      <c r="C32492">
        <f t="shared" si="507"/>
        <v>9</v>
      </c>
    </row>
    <row r="32493" spans="1:3">
      <c r="A32493" t="s">
        <v>68453</v>
      </c>
      <c r="B32493">
        <v>0.31868999999999997</v>
      </c>
      <c r="C32493">
        <f t="shared" si="507"/>
        <v>9</v>
      </c>
    </row>
    <row r="32494" spans="1:3">
      <c r="A32494" t="s">
        <v>68466</v>
      </c>
      <c r="B32494">
        <v>1.91214</v>
      </c>
      <c r="C32494">
        <f t="shared" si="507"/>
        <v>9</v>
      </c>
    </row>
    <row r="32495" spans="1:3">
      <c r="A32495" t="s">
        <v>68467</v>
      </c>
      <c r="B32495">
        <v>5.09903</v>
      </c>
      <c r="C32495">
        <f t="shared" si="507"/>
        <v>9</v>
      </c>
    </row>
    <row r="32496" spans="1:3">
      <c r="A32496" t="s">
        <v>68473</v>
      </c>
      <c r="B32496">
        <v>0.31868999999999997</v>
      </c>
      <c r="C32496">
        <f t="shared" si="507"/>
        <v>9</v>
      </c>
    </row>
    <row r="32497" spans="1:3">
      <c r="A32497" t="s">
        <v>68496</v>
      </c>
      <c r="B32497">
        <v>2.8682099999999999</v>
      </c>
      <c r="C32497">
        <f t="shared" si="507"/>
        <v>9</v>
      </c>
    </row>
    <row r="32498" spans="1:3">
      <c r="A32498" t="s">
        <v>68506</v>
      </c>
      <c r="B32498">
        <v>0.31868999999999997</v>
      </c>
      <c r="C32498">
        <f t="shared" si="507"/>
        <v>9</v>
      </c>
    </row>
    <row r="32499" spans="1:3">
      <c r="A32499" t="s">
        <v>68514</v>
      </c>
      <c r="B32499">
        <v>0.31868999999999997</v>
      </c>
      <c r="C32499">
        <f t="shared" si="507"/>
        <v>9</v>
      </c>
    </row>
    <row r="32500" spans="1:3">
      <c r="A32500" t="s">
        <v>68527</v>
      </c>
      <c r="B32500">
        <v>0.31868999999999997</v>
      </c>
      <c r="C32500">
        <f t="shared" si="507"/>
        <v>9</v>
      </c>
    </row>
    <row r="32501" spans="1:3">
      <c r="A32501" t="s">
        <v>68545</v>
      </c>
      <c r="B32501">
        <v>0.31868999999999997</v>
      </c>
      <c r="C32501">
        <f t="shared" si="507"/>
        <v>9</v>
      </c>
    </row>
    <row r="32502" spans="1:3">
      <c r="A32502" t="s">
        <v>68546</v>
      </c>
      <c r="B32502">
        <v>0.63737900000000003</v>
      </c>
      <c r="C32502">
        <f t="shared" si="507"/>
        <v>9</v>
      </c>
    </row>
    <row r="32503" spans="1:3">
      <c r="A32503" t="s">
        <v>68550</v>
      </c>
      <c r="B32503">
        <v>2.5495199999999998</v>
      </c>
      <c r="C32503">
        <f t="shared" si="507"/>
        <v>9</v>
      </c>
    </row>
    <row r="32504" spans="1:3">
      <c r="A32504" t="s">
        <v>68555</v>
      </c>
      <c r="B32504">
        <v>0.31868999999999997</v>
      </c>
      <c r="C32504">
        <f t="shared" si="507"/>
        <v>9</v>
      </c>
    </row>
    <row r="32505" spans="1:3">
      <c r="A32505" t="s">
        <v>68566</v>
      </c>
      <c r="B32505">
        <v>0.95606899999999995</v>
      </c>
      <c r="C32505">
        <f t="shared" si="507"/>
        <v>9</v>
      </c>
    </row>
    <row r="32506" spans="1:3">
      <c r="A32506" t="s">
        <v>68591</v>
      </c>
      <c r="B32506">
        <v>0.31868999999999997</v>
      </c>
      <c r="C32506">
        <f t="shared" si="507"/>
        <v>9</v>
      </c>
    </row>
    <row r="32507" spans="1:3">
      <c r="A32507" t="s">
        <v>68602</v>
      </c>
      <c r="B32507">
        <v>0.31868999999999997</v>
      </c>
      <c r="C32507">
        <f t="shared" si="507"/>
        <v>9</v>
      </c>
    </row>
    <row r="32508" spans="1:3">
      <c r="A32508" t="s">
        <v>68613</v>
      </c>
      <c r="B32508">
        <v>0.31868999999999997</v>
      </c>
      <c r="C32508">
        <f t="shared" si="507"/>
        <v>9</v>
      </c>
    </row>
    <row r="32509" spans="1:3">
      <c r="A32509" t="s">
        <v>68615</v>
      </c>
      <c r="B32509">
        <v>0.31868999999999997</v>
      </c>
      <c r="C32509">
        <f t="shared" si="507"/>
        <v>9</v>
      </c>
    </row>
    <row r="32510" spans="1:3">
      <c r="A32510" t="s">
        <v>68620</v>
      </c>
      <c r="B32510">
        <v>0.95606899999999995</v>
      </c>
      <c r="C32510">
        <f t="shared" si="507"/>
        <v>9</v>
      </c>
    </row>
    <row r="32511" spans="1:3">
      <c r="A32511" t="s">
        <v>68644</v>
      </c>
      <c r="B32511">
        <v>0.31868999999999997</v>
      </c>
      <c r="C32511">
        <f t="shared" si="507"/>
        <v>9</v>
      </c>
    </row>
    <row r="32512" spans="1:3">
      <c r="A32512" t="s">
        <v>68647</v>
      </c>
      <c r="B32512">
        <v>0.31868999999999997</v>
      </c>
      <c r="C32512">
        <f t="shared" si="507"/>
        <v>9</v>
      </c>
    </row>
    <row r="32513" spans="1:3">
      <c r="A32513" t="s">
        <v>68657</v>
      </c>
      <c r="B32513">
        <v>0.63737900000000003</v>
      </c>
      <c r="C32513">
        <f t="shared" ref="C32513:C32576" si="508">LEN(A32513)</f>
        <v>9</v>
      </c>
    </row>
    <row r="32514" spans="1:3">
      <c r="A32514" t="s">
        <v>68662</v>
      </c>
      <c r="B32514">
        <v>1.91214</v>
      </c>
      <c r="C32514">
        <f t="shared" si="508"/>
        <v>9</v>
      </c>
    </row>
    <row r="32515" spans="1:3">
      <c r="A32515" t="s">
        <v>68668</v>
      </c>
      <c r="B32515">
        <v>0.95606899999999995</v>
      </c>
      <c r="C32515">
        <f t="shared" si="508"/>
        <v>9</v>
      </c>
    </row>
    <row r="32516" spans="1:3">
      <c r="A32516" t="s">
        <v>68669</v>
      </c>
      <c r="B32516">
        <v>0.31868999999999997</v>
      </c>
      <c r="C32516">
        <f t="shared" si="508"/>
        <v>9</v>
      </c>
    </row>
    <row r="32517" spans="1:3">
      <c r="A32517" t="s">
        <v>68671</v>
      </c>
      <c r="B32517">
        <v>0.31868999999999997</v>
      </c>
      <c r="C32517">
        <f t="shared" si="508"/>
        <v>9</v>
      </c>
    </row>
    <row r="32518" spans="1:3">
      <c r="A32518" t="s">
        <v>68672</v>
      </c>
      <c r="B32518">
        <v>4.7803399999999998</v>
      </c>
      <c r="C32518">
        <f t="shared" si="508"/>
        <v>9</v>
      </c>
    </row>
    <row r="32519" spans="1:3">
      <c r="A32519" t="s">
        <v>68676</v>
      </c>
      <c r="B32519">
        <v>0.31868999999999997</v>
      </c>
      <c r="C32519">
        <f t="shared" si="508"/>
        <v>9</v>
      </c>
    </row>
    <row r="32520" spans="1:3">
      <c r="A32520" t="s">
        <v>68677</v>
      </c>
      <c r="B32520">
        <v>14.340999999999999</v>
      </c>
      <c r="C32520">
        <f t="shared" si="508"/>
        <v>9</v>
      </c>
    </row>
    <row r="32521" spans="1:3">
      <c r="A32521" t="s">
        <v>68680</v>
      </c>
      <c r="B32521">
        <v>0.63737900000000003</v>
      </c>
      <c r="C32521">
        <f t="shared" si="508"/>
        <v>9</v>
      </c>
    </row>
    <row r="32522" spans="1:3">
      <c r="A32522" t="s">
        <v>68685</v>
      </c>
      <c r="B32522">
        <v>0.63737900000000003</v>
      </c>
      <c r="C32522">
        <f t="shared" si="508"/>
        <v>9</v>
      </c>
    </row>
    <row r="32523" spans="1:3">
      <c r="A32523" t="s">
        <v>68696</v>
      </c>
      <c r="B32523">
        <v>0.95606899999999995</v>
      </c>
      <c r="C32523">
        <f t="shared" si="508"/>
        <v>9</v>
      </c>
    </row>
    <row r="32524" spans="1:3">
      <c r="A32524" t="s">
        <v>68699</v>
      </c>
      <c r="B32524">
        <v>0.63737900000000003</v>
      </c>
      <c r="C32524">
        <f t="shared" si="508"/>
        <v>9</v>
      </c>
    </row>
    <row r="32525" spans="1:3">
      <c r="A32525" t="s">
        <v>68705</v>
      </c>
      <c r="B32525">
        <v>0.31868999999999997</v>
      </c>
      <c r="C32525">
        <f t="shared" si="508"/>
        <v>9</v>
      </c>
    </row>
    <row r="32526" spans="1:3">
      <c r="A32526" t="s">
        <v>68708</v>
      </c>
      <c r="B32526">
        <v>15.9345</v>
      </c>
      <c r="C32526">
        <f t="shared" si="508"/>
        <v>9</v>
      </c>
    </row>
    <row r="32527" spans="1:3">
      <c r="A32527" t="s">
        <v>68719</v>
      </c>
      <c r="B32527">
        <v>0.31868999999999997</v>
      </c>
      <c r="C32527">
        <f t="shared" si="508"/>
        <v>9</v>
      </c>
    </row>
    <row r="32528" spans="1:3">
      <c r="A32528" t="s">
        <v>68724</v>
      </c>
      <c r="B32528">
        <v>0.31868999999999997</v>
      </c>
      <c r="C32528">
        <f t="shared" si="508"/>
        <v>9</v>
      </c>
    </row>
    <row r="32529" spans="1:3">
      <c r="A32529" t="s">
        <v>68730</v>
      </c>
      <c r="B32529">
        <v>4.4616499999999997</v>
      </c>
      <c r="C32529">
        <f t="shared" si="508"/>
        <v>9</v>
      </c>
    </row>
    <row r="32530" spans="1:3">
      <c r="A32530" t="s">
        <v>68732</v>
      </c>
      <c r="B32530">
        <v>28.044699999999999</v>
      </c>
      <c r="C32530">
        <f t="shared" si="508"/>
        <v>9</v>
      </c>
    </row>
    <row r="32531" spans="1:3">
      <c r="A32531" t="s">
        <v>68762</v>
      </c>
      <c r="B32531">
        <v>0.31868999999999997</v>
      </c>
      <c r="C32531">
        <f t="shared" si="508"/>
        <v>9</v>
      </c>
    </row>
    <row r="32532" spans="1:3">
      <c r="A32532" t="s">
        <v>68774</v>
      </c>
      <c r="B32532">
        <v>0.95606899999999995</v>
      </c>
      <c r="C32532">
        <f t="shared" si="508"/>
        <v>9</v>
      </c>
    </row>
    <row r="32533" spans="1:3">
      <c r="A32533" t="s">
        <v>68779</v>
      </c>
      <c r="B32533">
        <v>44.616500000000002</v>
      </c>
      <c r="C32533">
        <f t="shared" si="508"/>
        <v>9</v>
      </c>
    </row>
    <row r="32534" spans="1:3">
      <c r="A32534" t="s">
        <v>68785</v>
      </c>
      <c r="B32534">
        <v>0.63737900000000003</v>
      </c>
      <c r="C32534">
        <f t="shared" si="508"/>
        <v>9</v>
      </c>
    </row>
    <row r="32535" spans="1:3">
      <c r="A32535" t="s">
        <v>68787</v>
      </c>
      <c r="B32535">
        <v>0.31868999999999997</v>
      </c>
      <c r="C32535">
        <f t="shared" si="508"/>
        <v>9</v>
      </c>
    </row>
    <row r="32536" spans="1:3">
      <c r="A32536" t="s">
        <v>68788</v>
      </c>
      <c r="B32536">
        <v>3.5055900000000002</v>
      </c>
      <c r="C32536">
        <f t="shared" si="508"/>
        <v>9</v>
      </c>
    </row>
    <row r="32537" spans="1:3">
      <c r="A32537" t="s">
        <v>68791</v>
      </c>
      <c r="B32537">
        <v>1.59345</v>
      </c>
      <c r="C32537">
        <f t="shared" si="508"/>
        <v>9</v>
      </c>
    </row>
    <row r="32538" spans="1:3">
      <c r="A32538" t="s">
        <v>68796</v>
      </c>
      <c r="B32538">
        <v>0.31868999999999997</v>
      </c>
      <c r="C32538">
        <f t="shared" si="508"/>
        <v>9</v>
      </c>
    </row>
    <row r="32539" spans="1:3">
      <c r="A32539" t="s">
        <v>68819</v>
      </c>
      <c r="B32539">
        <v>0.31868999999999997</v>
      </c>
      <c r="C32539">
        <f t="shared" si="508"/>
        <v>9</v>
      </c>
    </row>
    <row r="32540" spans="1:3">
      <c r="A32540" t="s">
        <v>68840</v>
      </c>
      <c r="B32540">
        <v>0.95606899999999995</v>
      </c>
      <c r="C32540">
        <f t="shared" si="508"/>
        <v>9</v>
      </c>
    </row>
    <row r="32541" spans="1:3">
      <c r="A32541" t="s">
        <v>68847</v>
      </c>
      <c r="B32541">
        <v>0.63737900000000003</v>
      </c>
      <c r="C32541">
        <f t="shared" si="508"/>
        <v>9</v>
      </c>
    </row>
    <row r="32542" spans="1:3">
      <c r="A32542" t="s">
        <v>68850</v>
      </c>
      <c r="B32542">
        <v>24.539100000000001</v>
      </c>
      <c r="C32542">
        <f t="shared" si="508"/>
        <v>9</v>
      </c>
    </row>
    <row r="32543" spans="1:3">
      <c r="A32543" t="s">
        <v>68856</v>
      </c>
      <c r="B32543">
        <v>2.5495199999999998</v>
      </c>
      <c r="C32543">
        <f t="shared" si="508"/>
        <v>9</v>
      </c>
    </row>
    <row r="32544" spans="1:3">
      <c r="A32544" t="s">
        <v>68857</v>
      </c>
      <c r="B32544">
        <v>0.31868999999999997</v>
      </c>
      <c r="C32544">
        <f t="shared" si="508"/>
        <v>9</v>
      </c>
    </row>
    <row r="32545" spans="1:3">
      <c r="A32545" t="s">
        <v>68868</v>
      </c>
      <c r="B32545">
        <v>0.31868999999999997</v>
      </c>
      <c r="C32545">
        <f t="shared" si="508"/>
        <v>9</v>
      </c>
    </row>
    <row r="32546" spans="1:3">
      <c r="A32546" t="s">
        <v>68875</v>
      </c>
      <c r="B32546">
        <v>0.31868999999999997</v>
      </c>
      <c r="C32546">
        <f t="shared" si="508"/>
        <v>9</v>
      </c>
    </row>
    <row r="32547" spans="1:3">
      <c r="A32547" t="s">
        <v>68893</v>
      </c>
      <c r="B32547">
        <v>0.31868999999999997</v>
      </c>
      <c r="C32547">
        <f t="shared" si="508"/>
        <v>9</v>
      </c>
    </row>
    <row r="32548" spans="1:3">
      <c r="A32548" t="s">
        <v>68897</v>
      </c>
      <c r="B32548">
        <v>0.31868999999999997</v>
      </c>
      <c r="C32548">
        <f t="shared" si="508"/>
        <v>9</v>
      </c>
    </row>
    <row r="32549" spans="1:3">
      <c r="A32549" t="s">
        <v>68899</v>
      </c>
      <c r="B32549">
        <v>0.31868999999999997</v>
      </c>
      <c r="C32549">
        <f t="shared" si="508"/>
        <v>9</v>
      </c>
    </row>
    <row r="32550" spans="1:3">
      <c r="A32550" t="s">
        <v>68917</v>
      </c>
      <c r="B32550">
        <v>0.63737900000000003</v>
      </c>
      <c r="C32550">
        <f t="shared" si="508"/>
        <v>9</v>
      </c>
    </row>
    <row r="32551" spans="1:3">
      <c r="A32551" t="s">
        <v>68934</v>
      </c>
      <c r="B32551">
        <v>1.2747599999999999</v>
      </c>
      <c r="C32551">
        <f t="shared" si="508"/>
        <v>9</v>
      </c>
    </row>
    <row r="32552" spans="1:3">
      <c r="A32552" t="s">
        <v>68950</v>
      </c>
      <c r="B32552">
        <v>0.31868999999999997</v>
      </c>
      <c r="C32552">
        <f t="shared" si="508"/>
        <v>9</v>
      </c>
    </row>
    <row r="32553" spans="1:3">
      <c r="A32553" t="s">
        <v>68954</v>
      </c>
      <c r="B32553">
        <v>0.31868999999999997</v>
      </c>
      <c r="C32553">
        <f t="shared" si="508"/>
        <v>9</v>
      </c>
    </row>
    <row r="32554" spans="1:3">
      <c r="A32554" t="s">
        <v>68959</v>
      </c>
      <c r="B32554">
        <v>8.2859300000000005</v>
      </c>
      <c r="C32554">
        <f t="shared" si="508"/>
        <v>9</v>
      </c>
    </row>
    <row r="32555" spans="1:3">
      <c r="A32555" t="s">
        <v>68960</v>
      </c>
      <c r="B32555">
        <v>0.63737900000000003</v>
      </c>
      <c r="C32555">
        <f t="shared" si="508"/>
        <v>9</v>
      </c>
    </row>
    <row r="32556" spans="1:3">
      <c r="A32556" t="s">
        <v>68976</v>
      </c>
      <c r="B32556">
        <v>0.31868999999999997</v>
      </c>
      <c r="C32556">
        <f t="shared" si="508"/>
        <v>9</v>
      </c>
    </row>
    <row r="32557" spans="1:3">
      <c r="A32557" t="s">
        <v>68977</v>
      </c>
      <c r="B32557">
        <v>3.8242699999999998</v>
      </c>
      <c r="C32557">
        <f t="shared" si="508"/>
        <v>9</v>
      </c>
    </row>
    <row r="32558" spans="1:3">
      <c r="A32558" t="s">
        <v>68980</v>
      </c>
      <c r="B32558">
        <v>65.331400000000002</v>
      </c>
      <c r="C32558">
        <f t="shared" si="508"/>
        <v>9</v>
      </c>
    </row>
    <row r="32559" spans="1:3">
      <c r="A32559" t="s">
        <v>68991</v>
      </c>
      <c r="B32559">
        <v>5.09903</v>
      </c>
      <c r="C32559">
        <f t="shared" si="508"/>
        <v>9</v>
      </c>
    </row>
    <row r="32560" spans="1:3">
      <c r="A32560" t="s">
        <v>68994</v>
      </c>
      <c r="B32560">
        <v>21.6709</v>
      </c>
      <c r="C32560">
        <f t="shared" si="508"/>
        <v>9</v>
      </c>
    </row>
    <row r="32561" spans="1:3">
      <c r="A32561" t="s">
        <v>69032</v>
      </c>
      <c r="B32561">
        <v>0.31868999999999997</v>
      </c>
      <c r="C32561">
        <f t="shared" si="508"/>
        <v>9</v>
      </c>
    </row>
    <row r="32562" spans="1:3">
      <c r="A32562" t="s">
        <v>69040</v>
      </c>
      <c r="B32562">
        <v>0.31868999999999997</v>
      </c>
      <c r="C32562">
        <f t="shared" si="508"/>
        <v>9</v>
      </c>
    </row>
    <row r="32563" spans="1:3">
      <c r="A32563" t="s">
        <v>69053</v>
      </c>
      <c r="B32563">
        <v>0.63737900000000003</v>
      </c>
      <c r="C32563">
        <f t="shared" si="508"/>
        <v>9</v>
      </c>
    </row>
    <row r="32564" spans="1:3">
      <c r="A32564" t="s">
        <v>69056</v>
      </c>
      <c r="B32564">
        <v>1.2747599999999999</v>
      </c>
      <c r="C32564">
        <f t="shared" si="508"/>
        <v>9</v>
      </c>
    </row>
    <row r="32565" spans="1:3">
      <c r="A32565" t="s">
        <v>69058</v>
      </c>
      <c r="B32565">
        <v>0.31868999999999997</v>
      </c>
      <c r="C32565">
        <f t="shared" si="508"/>
        <v>9</v>
      </c>
    </row>
    <row r="32566" spans="1:3">
      <c r="A32566" t="s">
        <v>69063</v>
      </c>
      <c r="B32566">
        <v>10.8354</v>
      </c>
      <c r="C32566">
        <f t="shared" si="508"/>
        <v>9</v>
      </c>
    </row>
    <row r="32567" spans="1:3">
      <c r="A32567" t="s">
        <v>69068</v>
      </c>
      <c r="B32567">
        <v>0.95606899999999995</v>
      </c>
      <c r="C32567">
        <f t="shared" si="508"/>
        <v>9</v>
      </c>
    </row>
    <row r="32568" spans="1:3">
      <c r="A32568" t="s">
        <v>69073</v>
      </c>
      <c r="B32568">
        <v>0.63737900000000003</v>
      </c>
      <c r="C32568">
        <f t="shared" si="508"/>
        <v>9</v>
      </c>
    </row>
    <row r="32569" spans="1:3">
      <c r="A32569" t="s">
        <v>69077</v>
      </c>
      <c r="B32569">
        <v>9.5606899999999992</v>
      </c>
      <c r="C32569">
        <f t="shared" si="508"/>
        <v>9</v>
      </c>
    </row>
    <row r="32570" spans="1:3">
      <c r="A32570" t="s">
        <v>69078</v>
      </c>
      <c r="B32570">
        <v>0.31868999999999997</v>
      </c>
      <c r="C32570">
        <f t="shared" si="508"/>
        <v>9</v>
      </c>
    </row>
    <row r="32571" spans="1:3">
      <c r="A32571" t="s">
        <v>69086</v>
      </c>
      <c r="B32571">
        <v>0.95606899999999995</v>
      </c>
      <c r="C32571">
        <f t="shared" si="508"/>
        <v>9</v>
      </c>
    </row>
    <row r="32572" spans="1:3">
      <c r="A32572" t="s">
        <v>69109</v>
      </c>
      <c r="B32572">
        <v>2.2308300000000001</v>
      </c>
      <c r="C32572">
        <f t="shared" si="508"/>
        <v>9</v>
      </c>
    </row>
    <row r="32573" spans="1:3">
      <c r="A32573" t="s">
        <v>69111</v>
      </c>
      <c r="B32573">
        <v>0.95606899999999995</v>
      </c>
      <c r="C32573">
        <f t="shared" si="508"/>
        <v>9</v>
      </c>
    </row>
    <row r="32574" spans="1:3">
      <c r="A32574" t="s">
        <v>69114</v>
      </c>
      <c r="B32574">
        <v>0.31868999999999997</v>
      </c>
      <c r="C32574">
        <f t="shared" si="508"/>
        <v>9</v>
      </c>
    </row>
    <row r="32575" spans="1:3">
      <c r="A32575" t="s">
        <v>69119</v>
      </c>
      <c r="B32575">
        <v>0.31868999999999997</v>
      </c>
      <c r="C32575">
        <f t="shared" si="508"/>
        <v>9</v>
      </c>
    </row>
    <row r="32576" spans="1:3">
      <c r="A32576" t="s">
        <v>69122</v>
      </c>
      <c r="B32576">
        <v>0.63737900000000003</v>
      </c>
      <c r="C32576">
        <f t="shared" si="508"/>
        <v>9</v>
      </c>
    </row>
    <row r="32577" spans="1:3">
      <c r="A32577" t="s">
        <v>69124</v>
      </c>
      <c r="B32577">
        <v>1.2747599999999999</v>
      </c>
      <c r="C32577">
        <f t="shared" ref="C32577:C32640" si="509">LEN(A32577)</f>
        <v>9</v>
      </c>
    </row>
    <row r="32578" spans="1:3">
      <c r="A32578" t="s">
        <v>69167</v>
      </c>
      <c r="B32578">
        <v>0.31868999999999997</v>
      </c>
      <c r="C32578">
        <f t="shared" si="509"/>
        <v>9</v>
      </c>
    </row>
    <row r="32579" spans="1:3">
      <c r="A32579" t="s">
        <v>69168</v>
      </c>
      <c r="B32579">
        <v>0.31868999999999997</v>
      </c>
      <c r="C32579">
        <f t="shared" si="509"/>
        <v>9</v>
      </c>
    </row>
    <row r="32580" spans="1:3">
      <c r="A32580" t="s">
        <v>69172</v>
      </c>
      <c r="B32580">
        <v>1.59345</v>
      </c>
      <c r="C32580">
        <f t="shared" si="509"/>
        <v>9</v>
      </c>
    </row>
    <row r="32581" spans="1:3">
      <c r="A32581" t="s">
        <v>69188</v>
      </c>
      <c r="B32581">
        <v>0.31868999999999997</v>
      </c>
      <c r="C32581">
        <f t="shared" si="509"/>
        <v>9</v>
      </c>
    </row>
    <row r="32582" spans="1:3">
      <c r="A32582" t="s">
        <v>69190</v>
      </c>
      <c r="B32582">
        <v>0.63737900000000003</v>
      </c>
      <c r="C32582">
        <f t="shared" si="509"/>
        <v>9</v>
      </c>
    </row>
    <row r="32583" spans="1:3">
      <c r="A32583" t="s">
        <v>69195</v>
      </c>
      <c r="B32583">
        <v>5.4177200000000001</v>
      </c>
      <c r="C32583">
        <f t="shared" si="509"/>
        <v>9</v>
      </c>
    </row>
    <row r="32584" spans="1:3">
      <c r="A32584" t="s">
        <v>69200</v>
      </c>
      <c r="B32584">
        <v>6.3737899999999996</v>
      </c>
      <c r="C32584">
        <f t="shared" si="509"/>
        <v>9</v>
      </c>
    </row>
    <row r="32585" spans="1:3">
      <c r="A32585" t="s">
        <v>69217</v>
      </c>
      <c r="B32585">
        <v>0.31868999999999997</v>
      </c>
      <c r="C32585">
        <f t="shared" si="509"/>
        <v>9</v>
      </c>
    </row>
    <row r="32586" spans="1:3">
      <c r="A32586" t="s">
        <v>69221</v>
      </c>
      <c r="B32586">
        <v>12.428900000000001</v>
      </c>
      <c r="C32586">
        <f t="shared" si="509"/>
        <v>9</v>
      </c>
    </row>
    <row r="32587" spans="1:3">
      <c r="A32587" t="s">
        <v>69248</v>
      </c>
      <c r="B32587">
        <v>0.63737900000000003</v>
      </c>
      <c r="C32587">
        <f t="shared" si="509"/>
        <v>9</v>
      </c>
    </row>
    <row r="32588" spans="1:3">
      <c r="A32588" t="s">
        <v>69258</v>
      </c>
      <c r="B32588">
        <v>0.31868999999999997</v>
      </c>
      <c r="C32588">
        <f t="shared" si="509"/>
        <v>9</v>
      </c>
    </row>
    <row r="32589" spans="1:3">
      <c r="A32589" t="s">
        <v>69260</v>
      </c>
      <c r="B32589">
        <v>3.8242699999999998</v>
      </c>
      <c r="C32589">
        <f t="shared" si="509"/>
        <v>9</v>
      </c>
    </row>
    <row r="32590" spans="1:3">
      <c r="A32590" t="s">
        <v>69265</v>
      </c>
      <c r="B32590">
        <v>0.95606899999999995</v>
      </c>
      <c r="C32590">
        <f t="shared" si="509"/>
        <v>9</v>
      </c>
    </row>
    <row r="32591" spans="1:3">
      <c r="A32591" t="s">
        <v>69267</v>
      </c>
      <c r="B32591">
        <v>1.2747599999999999</v>
      </c>
      <c r="C32591">
        <f t="shared" si="509"/>
        <v>9</v>
      </c>
    </row>
    <row r="32592" spans="1:3">
      <c r="A32592" t="s">
        <v>69271</v>
      </c>
      <c r="B32592">
        <v>0.31868999999999997</v>
      </c>
      <c r="C32592">
        <f t="shared" si="509"/>
        <v>9</v>
      </c>
    </row>
    <row r="32593" spans="1:3">
      <c r="A32593" t="s">
        <v>69272</v>
      </c>
      <c r="B32593">
        <v>1.91214</v>
      </c>
      <c r="C32593">
        <f t="shared" si="509"/>
        <v>9</v>
      </c>
    </row>
    <row r="32594" spans="1:3">
      <c r="A32594" t="s">
        <v>69273</v>
      </c>
      <c r="B32594">
        <v>0.31868999999999997</v>
      </c>
      <c r="C32594">
        <f t="shared" si="509"/>
        <v>9</v>
      </c>
    </row>
    <row r="32595" spans="1:3">
      <c r="A32595" t="s">
        <v>69276</v>
      </c>
      <c r="B32595">
        <v>0.31868999999999997</v>
      </c>
      <c r="C32595">
        <f t="shared" si="509"/>
        <v>9</v>
      </c>
    </row>
    <row r="32596" spans="1:3">
      <c r="A32596" t="s">
        <v>69294</v>
      </c>
      <c r="B32596">
        <v>0.31868999999999997</v>
      </c>
      <c r="C32596">
        <f t="shared" si="509"/>
        <v>9</v>
      </c>
    </row>
    <row r="32597" spans="1:3">
      <c r="A32597" t="s">
        <v>69295</v>
      </c>
      <c r="B32597">
        <v>0.31868999999999997</v>
      </c>
      <c r="C32597">
        <f t="shared" si="509"/>
        <v>9</v>
      </c>
    </row>
    <row r="32598" spans="1:3">
      <c r="A32598" t="s">
        <v>69299</v>
      </c>
      <c r="B32598">
        <v>1.59345</v>
      </c>
      <c r="C32598">
        <f t="shared" si="509"/>
        <v>9</v>
      </c>
    </row>
    <row r="32599" spans="1:3">
      <c r="A32599" t="s">
        <v>69303</v>
      </c>
      <c r="B32599">
        <v>1.2747599999999999</v>
      </c>
      <c r="C32599">
        <f t="shared" si="509"/>
        <v>9</v>
      </c>
    </row>
    <row r="32600" spans="1:3">
      <c r="A32600" t="s">
        <v>69305</v>
      </c>
      <c r="B32600">
        <v>4.4616499999999997</v>
      </c>
      <c r="C32600">
        <f t="shared" si="509"/>
        <v>9</v>
      </c>
    </row>
    <row r="32601" spans="1:3">
      <c r="A32601" t="s">
        <v>69311</v>
      </c>
      <c r="B32601">
        <v>0.31868999999999997</v>
      </c>
      <c r="C32601">
        <f t="shared" si="509"/>
        <v>9</v>
      </c>
    </row>
    <row r="32602" spans="1:3">
      <c r="A32602" t="s">
        <v>69315</v>
      </c>
      <c r="B32602">
        <v>0.31868999999999997</v>
      </c>
      <c r="C32602">
        <f t="shared" si="509"/>
        <v>9</v>
      </c>
    </row>
    <row r="32603" spans="1:3">
      <c r="A32603" t="s">
        <v>69317</v>
      </c>
      <c r="B32603">
        <v>0.31868999999999997</v>
      </c>
      <c r="C32603">
        <f t="shared" si="509"/>
        <v>9</v>
      </c>
    </row>
    <row r="32604" spans="1:3">
      <c r="A32604" t="s">
        <v>69324</v>
      </c>
      <c r="B32604">
        <v>1.91214</v>
      </c>
      <c r="C32604">
        <f t="shared" si="509"/>
        <v>9</v>
      </c>
    </row>
    <row r="32605" spans="1:3">
      <c r="A32605" t="s">
        <v>69325</v>
      </c>
      <c r="B32605">
        <v>4.4616499999999997</v>
      </c>
      <c r="C32605">
        <f t="shared" si="509"/>
        <v>9</v>
      </c>
    </row>
    <row r="32606" spans="1:3">
      <c r="A32606" t="s">
        <v>69326</v>
      </c>
      <c r="B32606">
        <v>0.31868999999999997</v>
      </c>
      <c r="C32606">
        <f t="shared" si="509"/>
        <v>9</v>
      </c>
    </row>
    <row r="32607" spans="1:3">
      <c r="A32607" t="s">
        <v>69336</v>
      </c>
      <c r="B32607">
        <v>30.275500000000001</v>
      </c>
      <c r="C32607">
        <f t="shared" si="509"/>
        <v>9</v>
      </c>
    </row>
    <row r="32608" spans="1:3">
      <c r="A32608" t="s">
        <v>69369</v>
      </c>
      <c r="B32608">
        <v>0.31868999999999997</v>
      </c>
      <c r="C32608">
        <f t="shared" si="509"/>
        <v>9</v>
      </c>
    </row>
    <row r="32609" spans="1:3">
      <c r="A32609" t="s">
        <v>69374</v>
      </c>
      <c r="B32609">
        <v>0.63737900000000003</v>
      </c>
      <c r="C32609">
        <f t="shared" si="509"/>
        <v>9</v>
      </c>
    </row>
    <row r="32610" spans="1:3">
      <c r="A32610" t="s">
        <v>69379</v>
      </c>
      <c r="B32610">
        <v>1.2747599999999999</v>
      </c>
      <c r="C32610">
        <f t="shared" si="509"/>
        <v>9</v>
      </c>
    </row>
    <row r="32611" spans="1:3">
      <c r="A32611" t="s">
        <v>69386</v>
      </c>
      <c r="B32611">
        <v>0.31868999999999997</v>
      </c>
      <c r="C32611">
        <f t="shared" si="509"/>
        <v>9</v>
      </c>
    </row>
    <row r="32612" spans="1:3">
      <c r="A32612" t="s">
        <v>69389</v>
      </c>
      <c r="B32612">
        <v>0.31868999999999997</v>
      </c>
      <c r="C32612">
        <f t="shared" si="509"/>
        <v>9</v>
      </c>
    </row>
    <row r="32613" spans="1:3">
      <c r="A32613" t="s">
        <v>69391</v>
      </c>
      <c r="B32613">
        <v>0.63737900000000003</v>
      </c>
      <c r="C32613">
        <f t="shared" si="509"/>
        <v>9</v>
      </c>
    </row>
    <row r="32614" spans="1:3">
      <c r="A32614" t="s">
        <v>69395</v>
      </c>
      <c r="B32614">
        <v>0.31868999999999997</v>
      </c>
      <c r="C32614">
        <f t="shared" si="509"/>
        <v>9</v>
      </c>
    </row>
    <row r="32615" spans="1:3">
      <c r="A32615" t="s">
        <v>69400</v>
      </c>
      <c r="B32615">
        <v>0.31868999999999997</v>
      </c>
      <c r="C32615">
        <f t="shared" si="509"/>
        <v>9</v>
      </c>
    </row>
    <row r="32616" spans="1:3">
      <c r="A32616" t="s">
        <v>69431</v>
      </c>
      <c r="B32616">
        <v>0.95606899999999995</v>
      </c>
      <c r="C32616">
        <f t="shared" si="509"/>
        <v>9</v>
      </c>
    </row>
    <row r="32617" spans="1:3">
      <c r="A32617" t="s">
        <v>69445</v>
      </c>
      <c r="B32617">
        <v>0.95606899999999995</v>
      </c>
      <c r="C32617">
        <f t="shared" si="509"/>
        <v>9</v>
      </c>
    </row>
    <row r="32618" spans="1:3">
      <c r="A32618" t="s">
        <v>69451</v>
      </c>
      <c r="B32618">
        <v>16.890499999999999</v>
      </c>
      <c r="C32618">
        <f t="shared" si="509"/>
        <v>9</v>
      </c>
    </row>
    <row r="32619" spans="1:3">
      <c r="A32619" t="s">
        <v>69453</v>
      </c>
      <c r="B32619">
        <v>0.31868999999999997</v>
      </c>
      <c r="C32619">
        <f t="shared" si="509"/>
        <v>9</v>
      </c>
    </row>
    <row r="32620" spans="1:3">
      <c r="A32620" t="s">
        <v>69465</v>
      </c>
      <c r="B32620">
        <v>0.95606899999999995</v>
      </c>
      <c r="C32620">
        <f t="shared" si="509"/>
        <v>9</v>
      </c>
    </row>
    <row r="32621" spans="1:3">
      <c r="A32621" t="s">
        <v>69494</v>
      </c>
      <c r="B32621">
        <v>3.5055900000000002</v>
      </c>
      <c r="C32621">
        <f t="shared" si="509"/>
        <v>9</v>
      </c>
    </row>
    <row r="32622" spans="1:3">
      <c r="A32622" t="s">
        <v>69496</v>
      </c>
      <c r="B32622">
        <v>0.31868999999999997</v>
      </c>
      <c r="C32622">
        <f t="shared" si="509"/>
        <v>9</v>
      </c>
    </row>
    <row r="32623" spans="1:3">
      <c r="A32623" t="s">
        <v>69500</v>
      </c>
      <c r="B32623">
        <v>1.59345</v>
      </c>
      <c r="C32623">
        <f t="shared" si="509"/>
        <v>9</v>
      </c>
    </row>
    <row r="32624" spans="1:3">
      <c r="A32624" t="s">
        <v>69505</v>
      </c>
      <c r="B32624">
        <v>54.814599999999999</v>
      </c>
      <c r="C32624">
        <f t="shared" si="509"/>
        <v>9</v>
      </c>
    </row>
    <row r="32625" spans="1:3">
      <c r="A32625" t="s">
        <v>69514</v>
      </c>
      <c r="B32625">
        <v>0.63737900000000003</v>
      </c>
      <c r="C32625">
        <f t="shared" si="509"/>
        <v>9</v>
      </c>
    </row>
    <row r="32626" spans="1:3">
      <c r="A32626" t="s">
        <v>69520</v>
      </c>
      <c r="B32626">
        <v>13.385</v>
      </c>
      <c r="C32626">
        <f t="shared" si="509"/>
        <v>9</v>
      </c>
    </row>
    <row r="32627" spans="1:3">
      <c r="A32627" t="s">
        <v>69522</v>
      </c>
      <c r="B32627">
        <v>2.5495199999999998</v>
      </c>
      <c r="C32627">
        <f t="shared" si="509"/>
        <v>9</v>
      </c>
    </row>
    <row r="32628" spans="1:3">
      <c r="A32628" t="s">
        <v>69546</v>
      </c>
      <c r="B32628">
        <v>2.5495199999999998</v>
      </c>
      <c r="C32628">
        <f t="shared" si="509"/>
        <v>9</v>
      </c>
    </row>
    <row r="32629" spans="1:3">
      <c r="A32629" t="s">
        <v>69564</v>
      </c>
      <c r="B32629">
        <v>0.31868999999999997</v>
      </c>
      <c r="C32629">
        <f t="shared" si="509"/>
        <v>9</v>
      </c>
    </row>
    <row r="32630" spans="1:3">
      <c r="A32630" t="s">
        <v>69575</v>
      </c>
      <c r="B32630">
        <v>0.63737900000000003</v>
      </c>
      <c r="C32630">
        <f t="shared" si="509"/>
        <v>9</v>
      </c>
    </row>
    <row r="32631" spans="1:3">
      <c r="A32631" t="s">
        <v>69578</v>
      </c>
      <c r="B32631">
        <v>0.31868999999999997</v>
      </c>
      <c r="C32631">
        <f t="shared" si="509"/>
        <v>9</v>
      </c>
    </row>
    <row r="32632" spans="1:3">
      <c r="A32632" t="s">
        <v>69581</v>
      </c>
      <c r="B32632">
        <v>0.63737900000000003</v>
      </c>
      <c r="C32632">
        <f t="shared" si="509"/>
        <v>9</v>
      </c>
    </row>
    <row r="32633" spans="1:3">
      <c r="A32633" t="s">
        <v>69586</v>
      </c>
      <c r="B32633">
        <v>0.31868999999999997</v>
      </c>
      <c r="C32633">
        <f t="shared" si="509"/>
        <v>9</v>
      </c>
    </row>
    <row r="32634" spans="1:3">
      <c r="A32634" t="s">
        <v>69609</v>
      </c>
      <c r="B32634">
        <v>6.6924799999999998</v>
      </c>
      <c r="C32634">
        <f t="shared" si="509"/>
        <v>9</v>
      </c>
    </row>
    <row r="32635" spans="1:3">
      <c r="A32635" t="s">
        <v>69617</v>
      </c>
      <c r="B32635">
        <v>0.95606899999999995</v>
      </c>
      <c r="C32635">
        <f t="shared" si="509"/>
        <v>9</v>
      </c>
    </row>
    <row r="32636" spans="1:3">
      <c r="A32636" t="s">
        <v>69621</v>
      </c>
      <c r="B32636">
        <v>1.91214</v>
      </c>
      <c r="C32636">
        <f t="shared" si="509"/>
        <v>9</v>
      </c>
    </row>
    <row r="32637" spans="1:3">
      <c r="A32637" t="s">
        <v>69626</v>
      </c>
      <c r="B32637">
        <v>0.31868999999999997</v>
      </c>
      <c r="C32637">
        <f t="shared" si="509"/>
        <v>9</v>
      </c>
    </row>
    <row r="32638" spans="1:3">
      <c r="A32638" t="s">
        <v>69628</v>
      </c>
      <c r="B32638">
        <v>0.31868999999999997</v>
      </c>
      <c r="C32638">
        <f t="shared" si="509"/>
        <v>9</v>
      </c>
    </row>
    <row r="32639" spans="1:3">
      <c r="A32639" t="s">
        <v>69630</v>
      </c>
      <c r="B32639">
        <v>0.63737900000000003</v>
      </c>
      <c r="C32639">
        <f t="shared" si="509"/>
        <v>9</v>
      </c>
    </row>
    <row r="32640" spans="1:3">
      <c r="A32640" t="s">
        <v>69632</v>
      </c>
      <c r="B32640">
        <v>0.95606899999999995</v>
      </c>
      <c r="C32640">
        <f t="shared" si="509"/>
        <v>9</v>
      </c>
    </row>
    <row r="32641" spans="1:3">
      <c r="A32641" t="s">
        <v>69635</v>
      </c>
      <c r="B32641">
        <v>3.5055900000000002</v>
      </c>
      <c r="C32641">
        <f t="shared" ref="C32641:C32704" si="510">LEN(A32641)</f>
        <v>9</v>
      </c>
    </row>
    <row r="32642" spans="1:3">
      <c r="A32642" t="s">
        <v>69640</v>
      </c>
      <c r="B32642">
        <v>7.32986</v>
      </c>
      <c r="C32642">
        <f t="shared" si="510"/>
        <v>9</v>
      </c>
    </row>
    <row r="32643" spans="1:3">
      <c r="A32643" t="s">
        <v>69644</v>
      </c>
      <c r="B32643">
        <v>0.31868999999999997</v>
      </c>
      <c r="C32643">
        <f t="shared" si="510"/>
        <v>9</v>
      </c>
    </row>
    <row r="32644" spans="1:3">
      <c r="A32644" t="s">
        <v>69650</v>
      </c>
      <c r="B32644">
        <v>0.31868999999999997</v>
      </c>
      <c r="C32644">
        <f t="shared" si="510"/>
        <v>9</v>
      </c>
    </row>
    <row r="32645" spans="1:3">
      <c r="A32645" t="s">
        <v>69652</v>
      </c>
      <c r="B32645">
        <v>8.9233100000000007</v>
      </c>
      <c r="C32645">
        <f t="shared" si="510"/>
        <v>9</v>
      </c>
    </row>
    <row r="32646" spans="1:3">
      <c r="A32646" t="s">
        <v>69653</v>
      </c>
      <c r="B32646">
        <v>14.659700000000001</v>
      </c>
      <c r="C32646">
        <f t="shared" si="510"/>
        <v>9</v>
      </c>
    </row>
    <row r="32647" spans="1:3">
      <c r="A32647" t="s">
        <v>69668</v>
      </c>
      <c r="B32647">
        <v>0.31868999999999997</v>
      </c>
      <c r="C32647">
        <f t="shared" si="510"/>
        <v>9</v>
      </c>
    </row>
    <row r="32648" spans="1:3">
      <c r="A32648" t="s">
        <v>69669</v>
      </c>
      <c r="B32648">
        <v>2.2308300000000001</v>
      </c>
      <c r="C32648">
        <f t="shared" si="510"/>
        <v>9</v>
      </c>
    </row>
    <row r="32649" spans="1:3">
      <c r="A32649" t="s">
        <v>69674</v>
      </c>
      <c r="B32649">
        <v>0.31868999999999997</v>
      </c>
      <c r="C32649">
        <f t="shared" si="510"/>
        <v>9</v>
      </c>
    </row>
    <row r="32650" spans="1:3">
      <c r="A32650" t="s">
        <v>69675</v>
      </c>
      <c r="B32650">
        <v>1.59345</v>
      </c>
      <c r="C32650">
        <f t="shared" si="510"/>
        <v>9</v>
      </c>
    </row>
    <row r="32651" spans="1:3">
      <c r="A32651" t="s">
        <v>69693</v>
      </c>
      <c r="B32651">
        <v>0.31868999999999997</v>
      </c>
      <c r="C32651">
        <f t="shared" si="510"/>
        <v>9</v>
      </c>
    </row>
    <row r="32652" spans="1:3">
      <c r="A32652" t="s">
        <v>69704</v>
      </c>
      <c r="B32652">
        <v>2.2308300000000001</v>
      </c>
      <c r="C32652">
        <f t="shared" si="510"/>
        <v>9</v>
      </c>
    </row>
    <row r="32653" spans="1:3">
      <c r="A32653" t="s">
        <v>69718</v>
      </c>
      <c r="B32653">
        <v>11.472799999999999</v>
      </c>
      <c r="C32653">
        <f t="shared" si="510"/>
        <v>9</v>
      </c>
    </row>
    <row r="32654" spans="1:3">
      <c r="A32654" t="s">
        <v>69724</v>
      </c>
      <c r="B32654">
        <v>0.31868999999999997</v>
      </c>
      <c r="C32654">
        <f t="shared" si="510"/>
        <v>9</v>
      </c>
    </row>
    <row r="32655" spans="1:3">
      <c r="A32655" t="s">
        <v>69725</v>
      </c>
      <c r="B32655">
        <v>0.63737900000000003</v>
      </c>
      <c r="C32655">
        <f t="shared" si="510"/>
        <v>9</v>
      </c>
    </row>
    <row r="32656" spans="1:3">
      <c r="A32656" t="s">
        <v>69736</v>
      </c>
      <c r="B32656">
        <v>0.31868999999999997</v>
      </c>
      <c r="C32656">
        <f t="shared" si="510"/>
        <v>9</v>
      </c>
    </row>
    <row r="32657" spans="1:3">
      <c r="A32657" t="s">
        <v>69774</v>
      </c>
      <c r="B32657">
        <v>4.1429600000000004</v>
      </c>
      <c r="C32657">
        <f t="shared" si="510"/>
        <v>9</v>
      </c>
    </row>
    <row r="32658" spans="1:3">
      <c r="A32658" t="s">
        <v>69804</v>
      </c>
      <c r="B32658">
        <v>152.01499999999999</v>
      </c>
      <c r="C32658">
        <f t="shared" si="510"/>
        <v>9</v>
      </c>
    </row>
    <row r="32659" spans="1:3">
      <c r="A32659" t="s">
        <v>69836</v>
      </c>
      <c r="B32659">
        <v>3.5055900000000002</v>
      </c>
      <c r="C32659">
        <f t="shared" si="510"/>
        <v>9</v>
      </c>
    </row>
    <row r="32660" spans="1:3">
      <c r="A32660" t="s">
        <v>69838</v>
      </c>
      <c r="B32660">
        <v>0.31868999999999997</v>
      </c>
      <c r="C32660">
        <f t="shared" si="510"/>
        <v>9</v>
      </c>
    </row>
    <row r="32661" spans="1:3">
      <c r="A32661" t="s">
        <v>69858</v>
      </c>
      <c r="B32661">
        <v>1.91214</v>
      </c>
      <c r="C32661">
        <f t="shared" si="510"/>
        <v>9</v>
      </c>
    </row>
    <row r="32662" spans="1:3">
      <c r="A32662" t="s">
        <v>69859</v>
      </c>
      <c r="B32662">
        <v>5.4177200000000001</v>
      </c>
      <c r="C32662">
        <f t="shared" si="510"/>
        <v>9</v>
      </c>
    </row>
    <row r="32663" spans="1:3">
      <c r="A32663" t="s">
        <v>69867</v>
      </c>
      <c r="B32663">
        <v>7.6485500000000002</v>
      </c>
      <c r="C32663">
        <f t="shared" si="510"/>
        <v>9</v>
      </c>
    </row>
    <row r="32664" spans="1:3">
      <c r="A32664" t="s">
        <v>69878</v>
      </c>
      <c r="B32664">
        <v>0.31868999999999997</v>
      </c>
      <c r="C32664">
        <f t="shared" si="510"/>
        <v>9</v>
      </c>
    </row>
    <row r="32665" spans="1:3">
      <c r="A32665" t="s">
        <v>69889</v>
      </c>
      <c r="B32665">
        <v>1.59345</v>
      </c>
      <c r="C32665">
        <f t="shared" si="510"/>
        <v>9</v>
      </c>
    </row>
    <row r="32666" spans="1:3">
      <c r="A32666" t="s">
        <v>69938</v>
      </c>
      <c r="B32666">
        <v>0.31868999999999997</v>
      </c>
      <c r="C32666">
        <f t="shared" si="510"/>
        <v>9</v>
      </c>
    </row>
    <row r="32667" spans="1:3">
      <c r="A32667" t="s">
        <v>69943</v>
      </c>
      <c r="B32667">
        <v>0.31868999999999997</v>
      </c>
      <c r="C32667">
        <f t="shared" si="510"/>
        <v>9</v>
      </c>
    </row>
    <row r="32668" spans="1:3">
      <c r="A32668" t="s">
        <v>69949</v>
      </c>
      <c r="B32668">
        <v>0.31868999999999997</v>
      </c>
      <c r="C32668">
        <f t="shared" si="510"/>
        <v>9</v>
      </c>
    </row>
    <row r="32669" spans="1:3">
      <c r="A32669" t="s">
        <v>69959</v>
      </c>
      <c r="B32669">
        <v>0.95606899999999995</v>
      </c>
      <c r="C32669">
        <f t="shared" si="510"/>
        <v>9</v>
      </c>
    </row>
    <row r="32670" spans="1:3">
      <c r="A32670" t="s">
        <v>69962</v>
      </c>
      <c r="B32670">
        <v>0.31868999999999997</v>
      </c>
      <c r="C32670">
        <f t="shared" si="510"/>
        <v>9</v>
      </c>
    </row>
    <row r="32671" spans="1:3">
      <c r="A32671" t="s">
        <v>69971</v>
      </c>
      <c r="B32671">
        <v>0.31868999999999997</v>
      </c>
      <c r="C32671">
        <f t="shared" si="510"/>
        <v>9</v>
      </c>
    </row>
    <row r="32672" spans="1:3">
      <c r="A32672" t="s">
        <v>69972</v>
      </c>
      <c r="B32672">
        <v>2.2308300000000001</v>
      </c>
      <c r="C32672">
        <f t="shared" si="510"/>
        <v>9</v>
      </c>
    </row>
    <row r="32673" spans="1:3">
      <c r="A32673" t="s">
        <v>69989</v>
      </c>
      <c r="B32673">
        <v>0.31868999999999997</v>
      </c>
      <c r="C32673">
        <f t="shared" si="510"/>
        <v>9</v>
      </c>
    </row>
    <row r="32674" spans="1:3">
      <c r="A32674" t="s">
        <v>69996</v>
      </c>
      <c r="B32674">
        <v>0.31868999999999997</v>
      </c>
      <c r="C32674">
        <f t="shared" si="510"/>
        <v>9</v>
      </c>
    </row>
    <row r="32675" spans="1:3">
      <c r="A32675" t="s">
        <v>69997</v>
      </c>
      <c r="B32675">
        <v>0.63737900000000003</v>
      </c>
      <c r="C32675">
        <f t="shared" si="510"/>
        <v>9</v>
      </c>
    </row>
    <row r="32676" spans="1:3">
      <c r="A32676" t="s">
        <v>70000</v>
      </c>
      <c r="B32676">
        <v>0.31868999999999997</v>
      </c>
      <c r="C32676">
        <f t="shared" si="510"/>
        <v>9</v>
      </c>
    </row>
    <row r="32677" spans="1:3">
      <c r="A32677" t="s">
        <v>70007</v>
      </c>
      <c r="B32677">
        <v>0.31868999999999997</v>
      </c>
      <c r="C32677">
        <f t="shared" si="510"/>
        <v>9</v>
      </c>
    </row>
    <row r="32678" spans="1:3">
      <c r="A32678" t="s">
        <v>70008</v>
      </c>
      <c r="B32678">
        <v>0.63737900000000003</v>
      </c>
      <c r="C32678">
        <f t="shared" si="510"/>
        <v>9</v>
      </c>
    </row>
    <row r="32679" spans="1:3">
      <c r="A32679" t="s">
        <v>70012</v>
      </c>
      <c r="B32679">
        <v>0.31868999999999997</v>
      </c>
      <c r="C32679">
        <f t="shared" si="510"/>
        <v>9</v>
      </c>
    </row>
    <row r="32680" spans="1:3">
      <c r="A32680" t="s">
        <v>70034</v>
      </c>
      <c r="B32680">
        <v>0.63737900000000003</v>
      </c>
      <c r="C32680">
        <f t="shared" si="510"/>
        <v>9</v>
      </c>
    </row>
    <row r="32681" spans="1:3">
      <c r="A32681" t="s">
        <v>70036</v>
      </c>
      <c r="B32681">
        <v>5.4177200000000001</v>
      </c>
      <c r="C32681">
        <f t="shared" si="510"/>
        <v>9</v>
      </c>
    </row>
    <row r="32682" spans="1:3">
      <c r="A32682" t="s">
        <v>70041</v>
      </c>
      <c r="B32682">
        <v>0.31868999999999997</v>
      </c>
      <c r="C32682">
        <f t="shared" si="510"/>
        <v>9</v>
      </c>
    </row>
    <row r="32683" spans="1:3">
      <c r="A32683" t="s">
        <v>70042</v>
      </c>
      <c r="B32683">
        <v>0.31868999999999997</v>
      </c>
      <c r="C32683">
        <f t="shared" si="510"/>
        <v>9</v>
      </c>
    </row>
    <row r="32684" spans="1:3">
      <c r="A32684" t="s">
        <v>70046</v>
      </c>
      <c r="B32684">
        <v>0.31868999999999997</v>
      </c>
      <c r="C32684">
        <f t="shared" si="510"/>
        <v>9</v>
      </c>
    </row>
    <row r="32685" spans="1:3">
      <c r="A32685" t="s">
        <v>70047</v>
      </c>
      <c r="B32685">
        <v>6.0551000000000004</v>
      </c>
      <c r="C32685">
        <f t="shared" si="510"/>
        <v>9</v>
      </c>
    </row>
    <row r="32686" spans="1:3">
      <c r="A32686" t="s">
        <v>70048</v>
      </c>
      <c r="B32686">
        <v>0.31868999999999997</v>
      </c>
      <c r="C32686">
        <f t="shared" si="510"/>
        <v>9</v>
      </c>
    </row>
    <row r="32687" spans="1:3">
      <c r="A32687" t="s">
        <v>70051</v>
      </c>
      <c r="B32687">
        <v>1.2747599999999999</v>
      </c>
      <c r="C32687">
        <f t="shared" si="510"/>
        <v>9</v>
      </c>
    </row>
    <row r="32688" spans="1:3">
      <c r="A32688" t="s">
        <v>70052</v>
      </c>
      <c r="B32688">
        <v>0.63737900000000003</v>
      </c>
      <c r="C32688">
        <f t="shared" si="510"/>
        <v>9</v>
      </c>
    </row>
    <row r="32689" spans="1:3">
      <c r="A32689" t="s">
        <v>70111</v>
      </c>
      <c r="B32689">
        <v>0.63737900000000003</v>
      </c>
      <c r="C32689">
        <f t="shared" si="510"/>
        <v>9</v>
      </c>
    </row>
    <row r="32690" spans="1:3">
      <c r="A32690" t="s">
        <v>70119</v>
      </c>
      <c r="B32690">
        <v>0.31868999999999997</v>
      </c>
      <c r="C32690">
        <f t="shared" si="510"/>
        <v>9</v>
      </c>
    </row>
    <row r="32691" spans="1:3">
      <c r="A32691" t="s">
        <v>70123</v>
      </c>
      <c r="B32691">
        <v>0.31868999999999997</v>
      </c>
      <c r="C32691">
        <f t="shared" si="510"/>
        <v>9</v>
      </c>
    </row>
    <row r="32692" spans="1:3">
      <c r="A32692" t="s">
        <v>70124</v>
      </c>
      <c r="B32692">
        <v>0.31868999999999997</v>
      </c>
      <c r="C32692">
        <f t="shared" si="510"/>
        <v>9</v>
      </c>
    </row>
    <row r="32693" spans="1:3">
      <c r="A32693" t="s">
        <v>70130</v>
      </c>
      <c r="B32693">
        <v>0.31868999999999997</v>
      </c>
      <c r="C32693">
        <f t="shared" si="510"/>
        <v>9</v>
      </c>
    </row>
    <row r="32694" spans="1:3">
      <c r="A32694" t="s">
        <v>70160</v>
      </c>
      <c r="B32694">
        <v>0.63737900000000003</v>
      </c>
      <c r="C32694">
        <f t="shared" si="510"/>
        <v>9</v>
      </c>
    </row>
    <row r="32695" spans="1:3">
      <c r="A32695" t="s">
        <v>70164</v>
      </c>
      <c r="B32695">
        <v>2.5495199999999998</v>
      </c>
      <c r="C32695">
        <f t="shared" si="510"/>
        <v>9</v>
      </c>
    </row>
    <row r="32696" spans="1:3">
      <c r="A32696" t="s">
        <v>70206</v>
      </c>
      <c r="B32696">
        <v>0.31868999999999997</v>
      </c>
      <c r="C32696">
        <f t="shared" si="510"/>
        <v>9</v>
      </c>
    </row>
    <row r="32697" spans="1:3">
      <c r="A32697" t="s">
        <v>70218</v>
      </c>
      <c r="B32697">
        <v>0.31868999999999997</v>
      </c>
      <c r="C32697">
        <f t="shared" si="510"/>
        <v>9</v>
      </c>
    </row>
    <row r="32698" spans="1:3">
      <c r="A32698" t="s">
        <v>70221</v>
      </c>
      <c r="B32698">
        <v>0.31868999999999997</v>
      </c>
      <c r="C32698">
        <f t="shared" si="510"/>
        <v>9</v>
      </c>
    </row>
    <row r="32699" spans="1:3">
      <c r="A32699" t="s">
        <v>70242</v>
      </c>
      <c r="B32699">
        <v>0.31868999999999997</v>
      </c>
      <c r="C32699">
        <f t="shared" si="510"/>
        <v>9</v>
      </c>
    </row>
    <row r="32700" spans="1:3">
      <c r="A32700" t="s">
        <v>70243</v>
      </c>
      <c r="B32700">
        <v>0.31868999999999997</v>
      </c>
      <c r="C32700">
        <f t="shared" si="510"/>
        <v>9</v>
      </c>
    </row>
    <row r="32701" spans="1:3">
      <c r="A32701" t="s">
        <v>70245</v>
      </c>
      <c r="B32701">
        <v>0.95606899999999995</v>
      </c>
      <c r="C32701">
        <f t="shared" si="510"/>
        <v>9</v>
      </c>
    </row>
    <row r="32702" spans="1:3">
      <c r="A32702" t="s">
        <v>70246</v>
      </c>
      <c r="B32702">
        <v>0.31868999999999997</v>
      </c>
      <c r="C32702">
        <f t="shared" si="510"/>
        <v>9</v>
      </c>
    </row>
    <row r="32703" spans="1:3">
      <c r="A32703" t="s">
        <v>70250</v>
      </c>
      <c r="B32703">
        <v>0.31868999999999997</v>
      </c>
      <c r="C32703">
        <f t="shared" si="510"/>
        <v>9</v>
      </c>
    </row>
    <row r="32704" spans="1:3">
      <c r="A32704" t="s">
        <v>70246</v>
      </c>
      <c r="B32704">
        <v>0.31868999999999997</v>
      </c>
      <c r="C32704">
        <f t="shared" si="510"/>
        <v>9</v>
      </c>
    </row>
    <row r="32705" spans="1:3">
      <c r="A32705" t="s">
        <v>70256</v>
      </c>
      <c r="B32705">
        <v>0.31868999999999997</v>
      </c>
      <c r="C32705">
        <f t="shared" ref="C32705:C32768" si="511">LEN(A32705)</f>
        <v>9</v>
      </c>
    </row>
    <row r="32706" spans="1:3">
      <c r="A32706" t="s">
        <v>70265</v>
      </c>
      <c r="B32706">
        <v>0.31868999999999997</v>
      </c>
      <c r="C32706">
        <f t="shared" si="511"/>
        <v>9</v>
      </c>
    </row>
    <row r="32707" spans="1:3">
      <c r="A32707" t="s">
        <v>70274</v>
      </c>
      <c r="B32707">
        <v>1.59345</v>
      </c>
      <c r="C32707">
        <f t="shared" si="511"/>
        <v>9</v>
      </c>
    </row>
    <row r="32708" spans="1:3">
      <c r="A32708" t="s">
        <v>70289</v>
      </c>
      <c r="B32708">
        <v>0.31868999999999997</v>
      </c>
      <c r="C32708">
        <f t="shared" si="511"/>
        <v>9</v>
      </c>
    </row>
    <row r="32709" spans="1:3">
      <c r="A32709" t="s">
        <v>70290</v>
      </c>
      <c r="B32709">
        <v>1.91214</v>
      </c>
      <c r="C32709">
        <f t="shared" si="511"/>
        <v>9</v>
      </c>
    </row>
    <row r="32710" spans="1:3">
      <c r="A32710" t="s">
        <v>70292</v>
      </c>
      <c r="B32710">
        <v>0.31868999999999997</v>
      </c>
      <c r="C32710">
        <f t="shared" si="511"/>
        <v>9</v>
      </c>
    </row>
    <row r="32711" spans="1:3">
      <c r="A32711" t="s">
        <v>70293</v>
      </c>
      <c r="B32711">
        <v>0.31868999999999997</v>
      </c>
      <c r="C32711">
        <f t="shared" si="511"/>
        <v>9</v>
      </c>
    </row>
    <row r="32712" spans="1:3">
      <c r="A32712" t="s">
        <v>70301</v>
      </c>
      <c r="B32712">
        <v>0.95606899999999995</v>
      </c>
      <c r="C32712">
        <f t="shared" si="511"/>
        <v>9</v>
      </c>
    </row>
    <row r="32713" spans="1:3">
      <c r="A32713" t="s">
        <v>70303</v>
      </c>
      <c r="B32713">
        <v>0.31868999999999997</v>
      </c>
      <c r="C32713">
        <f t="shared" si="511"/>
        <v>9</v>
      </c>
    </row>
    <row r="32714" spans="1:3">
      <c r="A32714" t="s">
        <v>70318</v>
      </c>
      <c r="B32714">
        <v>0.63737900000000003</v>
      </c>
      <c r="C32714">
        <f t="shared" si="511"/>
        <v>9</v>
      </c>
    </row>
    <row r="32715" spans="1:3">
      <c r="A32715" t="s">
        <v>70325</v>
      </c>
      <c r="B32715">
        <v>0.31868999999999997</v>
      </c>
      <c r="C32715">
        <f t="shared" si="511"/>
        <v>9</v>
      </c>
    </row>
    <row r="32716" spans="1:3">
      <c r="A32716" t="s">
        <v>70345</v>
      </c>
      <c r="B32716">
        <v>0.31868999999999997</v>
      </c>
      <c r="C32716">
        <f t="shared" si="511"/>
        <v>9</v>
      </c>
    </row>
    <row r="32717" spans="1:3">
      <c r="A32717" t="s">
        <v>70358</v>
      </c>
      <c r="B32717">
        <v>1.2747599999999999</v>
      </c>
      <c r="C32717">
        <f t="shared" si="511"/>
        <v>9</v>
      </c>
    </row>
    <row r="32718" spans="1:3">
      <c r="A32718" t="s">
        <v>70359</v>
      </c>
      <c r="B32718">
        <v>0.31868999999999997</v>
      </c>
      <c r="C32718">
        <f t="shared" si="511"/>
        <v>9</v>
      </c>
    </row>
    <row r="32719" spans="1:3">
      <c r="A32719" t="s">
        <v>70360</v>
      </c>
      <c r="B32719">
        <v>1.2747599999999999</v>
      </c>
      <c r="C32719">
        <f t="shared" si="511"/>
        <v>9</v>
      </c>
    </row>
    <row r="32720" spans="1:3">
      <c r="A32720" t="s">
        <v>70363</v>
      </c>
      <c r="B32720">
        <v>0.95606899999999995</v>
      </c>
      <c r="C32720">
        <f t="shared" si="511"/>
        <v>9</v>
      </c>
    </row>
    <row r="32721" spans="1:3">
      <c r="A32721" t="s">
        <v>70375</v>
      </c>
      <c r="B32721">
        <v>0.31868999999999997</v>
      </c>
      <c r="C32721">
        <f t="shared" si="511"/>
        <v>9</v>
      </c>
    </row>
    <row r="32722" spans="1:3">
      <c r="A32722" t="s">
        <v>70393</v>
      </c>
      <c r="B32722">
        <v>0.31868999999999997</v>
      </c>
      <c r="C32722">
        <f t="shared" si="511"/>
        <v>9</v>
      </c>
    </row>
    <row r="32723" spans="1:3">
      <c r="A32723" t="s">
        <v>70397</v>
      </c>
      <c r="B32723">
        <v>0.31868999999999997</v>
      </c>
      <c r="C32723">
        <f t="shared" si="511"/>
        <v>9</v>
      </c>
    </row>
    <row r="32724" spans="1:3">
      <c r="A32724" t="s">
        <v>70404</v>
      </c>
      <c r="B32724">
        <v>0.31868999999999997</v>
      </c>
      <c r="C32724">
        <f t="shared" si="511"/>
        <v>9</v>
      </c>
    </row>
    <row r="32725" spans="1:3">
      <c r="A32725" t="s">
        <v>70406</v>
      </c>
      <c r="B32725">
        <v>0.31868999999999997</v>
      </c>
      <c r="C32725">
        <f t="shared" si="511"/>
        <v>9</v>
      </c>
    </row>
    <row r="32726" spans="1:3">
      <c r="A32726" t="s">
        <v>70410</v>
      </c>
      <c r="B32726">
        <v>9.8793799999999994</v>
      </c>
      <c r="C32726">
        <f t="shared" si="511"/>
        <v>9</v>
      </c>
    </row>
    <row r="32727" spans="1:3">
      <c r="A32727" t="s">
        <v>70414</v>
      </c>
      <c r="B32727">
        <v>2.8682099999999999</v>
      </c>
      <c r="C32727">
        <f t="shared" si="511"/>
        <v>9</v>
      </c>
    </row>
    <row r="32728" spans="1:3">
      <c r="A32728" t="s">
        <v>70423</v>
      </c>
      <c r="B32728">
        <v>0.31868999999999997</v>
      </c>
      <c r="C32728">
        <f t="shared" si="511"/>
        <v>9</v>
      </c>
    </row>
    <row r="32729" spans="1:3">
      <c r="A32729" t="s">
        <v>70433</v>
      </c>
      <c r="B32729">
        <v>43.341799999999999</v>
      </c>
      <c r="C32729">
        <f t="shared" si="511"/>
        <v>9</v>
      </c>
    </row>
    <row r="32730" spans="1:3">
      <c r="A32730" t="s">
        <v>70460</v>
      </c>
      <c r="B32730">
        <v>0.31868999999999997</v>
      </c>
      <c r="C32730">
        <f t="shared" si="511"/>
        <v>9</v>
      </c>
    </row>
    <row r="32731" spans="1:3">
      <c r="A32731" t="s">
        <v>70463</v>
      </c>
      <c r="B32731">
        <v>1.59345</v>
      </c>
      <c r="C32731">
        <f t="shared" si="511"/>
        <v>9</v>
      </c>
    </row>
    <row r="32732" spans="1:3">
      <c r="A32732" t="s">
        <v>70466</v>
      </c>
      <c r="B32732">
        <v>1.2747599999999999</v>
      </c>
      <c r="C32732">
        <f t="shared" si="511"/>
        <v>9</v>
      </c>
    </row>
    <row r="32733" spans="1:3">
      <c r="A32733" t="s">
        <v>70474</v>
      </c>
      <c r="B32733">
        <v>0.31868999999999997</v>
      </c>
      <c r="C32733">
        <f t="shared" si="511"/>
        <v>9</v>
      </c>
    </row>
    <row r="32734" spans="1:3">
      <c r="A32734" t="s">
        <v>70484</v>
      </c>
      <c r="B32734">
        <v>1.91214</v>
      </c>
      <c r="C32734">
        <f t="shared" si="511"/>
        <v>9</v>
      </c>
    </row>
    <row r="32735" spans="1:3">
      <c r="A32735" t="s">
        <v>70486</v>
      </c>
      <c r="B32735">
        <v>0.31868999999999997</v>
      </c>
      <c r="C32735">
        <f t="shared" si="511"/>
        <v>9</v>
      </c>
    </row>
    <row r="32736" spans="1:3">
      <c r="A32736" t="s">
        <v>70489</v>
      </c>
      <c r="B32736">
        <v>0.63737900000000003</v>
      </c>
      <c r="C32736">
        <f t="shared" si="511"/>
        <v>9</v>
      </c>
    </row>
    <row r="32737" spans="1:3">
      <c r="A32737" t="s">
        <v>70492</v>
      </c>
      <c r="B32737">
        <v>0.31868999999999997</v>
      </c>
      <c r="C32737">
        <f t="shared" si="511"/>
        <v>9</v>
      </c>
    </row>
    <row r="32738" spans="1:3">
      <c r="A32738" t="s">
        <v>70496</v>
      </c>
      <c r="B32738">
        <v>0.31868999999999997</v>
      </c>
      <c r="C32738">
        <f t="shared" si="511"/>
        <v>9</v>
      </c>
    </row>
    <row r="32739" spans="1:3">
      <c r="A32739" t="s">
        <v>70555</v>
      </c>
      <c r="B32739">
        <v>0.95606899999999995</v>
      </c>
      <c r="C32739">
        <f t="shared" si="511"/>
        <v>9</v>
      </c>
    </row>
    <row r="32740" spans="1:3">
      <c r="A32740" t="s">
        <v>70560</v>
      </c>
      <c r="B32740">
        <v>0.31868999999999997</v>
      </c>
      <c r="C32740">
        <f t="shared" si="511"/>
        <v>9</v>
      </c>
    </row>
    <row r="32741" spans="1:3">
      <c r="A32741" t="s">
        <v>70566</v>
      </c>
      <c r="B32741">
        <v>1.59345</v>
      </c>
      <c r="C32741">
        <f t="shared" si="511"/>
        <v>9</v>
      </c>
    </row>
    <row r="32742" spans="1:3">
      <c r="A32742" t="s">
        <v>70572</v>
      </c>
      <c r="B32742">
        <v>107.717</v>
      </c>
      <c r="C32742">
        <f t="shared" si="511"/>
        <v>9</v>
      </c>
    </row>
    <row r="32743" spans="1:3">
      <c r="A32743" t="s">
        <v>70574</v>
      </c>
      <c r="B32743">
        <v>13.7037</v>
      </c>
      <c r="C32743">
        <f t="shared" si="511"/>
        <v>9</v>
      </c>
    </row>
    <row r="32744" spans="1:3">
      <c r="A32744" t="s">
        <v>70579</v>
      </c>
      <c r="B32744">
        <v>0.63737900000000003</v>
      </c>
      <c r="C32744">
        <f t="shared" si="511"/>
        <v>9</v>
      </c>
    </row>
    <row r="32745" spans="1:3">
      <c r="A32745" t="s">
        <v>70583</v>
      </c>
      <c r="B32745">
        <v>2.8682099999999999</v>
      </c>
      <c r="C32745">
        <f t="shared" si="511"/>
        <v>9</v>
      </c>
    </row>
    <row r="32746" spans="1:3">
      <c r="A32746" t="s">
        <v>70590</v>
      </c>
      <c r="B32746">
        <v>0.31868999999999997</v>
      </c>
      <c r="C32746">
        <f t="shared" si="511"/>
        <v>9</v>
      </c>
    </row>
    <row r="32747" spans="1:3">
      <c r="A32747" t="s">
        <v>70630</v>
      </c>
      <c r="B32747">
        <v>0.63737900000000003</v>
      </c>
      <c r="C32747">
        <f t="shared" si="511"/>
        <v>9</v>
      </c>
    </row>
    <row r="32748" spans="1:3">
      <c r="A32748" t="s">
        <v>70656</v>
      </c>
      <c r="B32748">
        <v>6.0551000000000004</v>
      </c>
      <c r="C32748">
        <f t="shared" si="511"/>
        <v>9</v>
      </c>
    </row>
    <row r="32749" spans="1:3">
      <c r="A32749" t="s">
        <v>70660</v>
      </c>
      <c r="B32749">
        <v>0.31868999999999997</v>
      </c>
      <c r="C32749">
        <f t="shared" si="511"/>
        <v>9</v>
      </c>
    </row>
    <row r="32750" spans="1:3">
      <c r="A32750" t="s">
        <v>70664</v>
      </c>
      <c r="B32750">
        <v>1.91214</v>
      </c>
      <c r="C32750">
        <f t="shared" si="511"/>
        <v>9</v>
      </c>
    </row>
    <row r="32751" spans="1:3">
      <c r="A32751" t="s">
        <v>70669</v>
      </c>
      <c r="B32751">
        <v>0.31868999999999997</v>
      </c>
      <c r="C32751">
        <f t="shared" si="511"/>
        <v>9</v>
      </c>
    </row>
    <row r="32752" spans="1:3">
      <c r="A32752" t="s">
        <v>70678</v>
      </c>
      <c r="B32752">
        <v>0.31868999999999997</v>
      </c>
      <c r="C32752">
        <f t="shared" si="511"/>
        <v>9</v>
      </c>
    </row>
    <row r="32753" spans="1:3">
      <c r="A32753" t="s">
        <v>70681</v>
      </c>
      <c r="B32753">
        <v>0.31868999999999997</v>
      </c>
      <c r="C32753">
        <f t="shared" si="511"/>
        <v>9</v>
      </c>
    </row>
    <row r="32754" spans="1:3">
      <c r="A32754" t="s">
        <v>70686</v>
      </c>
      <c r="B32754">
        <v>68.8369</v>
      </c>
      <c r="C32754">
        <f t="shared" si="511"/>
        <v>9</v>
      </c>
    </row>
    <row r="32755" spans="1:3">
      <c r="A32755" t="s">
        <v>70692</v>
      </c>
      <c r="B32755">
        <v>0.31868999999999997</v>
      </c>
      <c r="C32755">
        <f t="shared" si="511"/>
        <v>9</v>
      </c>
    </row>
    <row r="32756" spans="1:3">
      <c r="A32756" t="s">
        <v>70702</v>
      </c>
      <c r="B32756">
        <v>0.31868999999999997</v>
      </c>
      <c r="C32756">
        <f t="shared" si="511"/>
        <v>9</v>
      </c>
    </row>
    <row r="32757" spans="1:3">
      <c r="A32757" t="s">
        <v>70705</v>
      </c>
      <c r="B32757">
        <v>0.31868999999999997</v>
      </c>
      <c r="C32757">
        <f t="shared" si="511"/>
        <v>9</v>
      </c>
    </row>
    <row r="32758" spans="1:3">
      <c r="A32758" t="s">
        <v>70712</v>
      </c>
      <c r="B32758">
        <v>0.31868999999999997</v>
      </c>
      <c r="C32758">
        <f t="shared" si="511"/>
        <v>9</v>
      </c>
    </row>
    <row r="32759" spans="1:3">
      <c r="A32759" t="s">
        <v>70726</v>
      </c>
      <c r="B32759">
        <v>0.31868999999999997</v>
      </c>
      <c r="C32759">
        <f t="shared" si="511"/>
        <v>9</v>
      </c>
    </row>
    <row r="32760" spans="1:3">
      <c r="A32760" t="s">
        <v>70732</v>
      </c>
      <c r="B32760">
        <v>0.31868999999999997</v>
      </c>
      <c r="C32760">
        <f t="shared" si="511"/>
        <v>9</v>
      </c>
    </row>
    <row r="32761" spans="1:3">
      <c r="A32761" t="s">
        <v>70733</v>
      </c>
      <c r="B32761">
        <v>0.31868999999999997</v>
      </c>
      <c r="C32761">
        <f t="shared" si="511"/>
        <v>9</v>
      </c>
    </row>
    <row r="32762" spans="1:3">
      <c r="A32762" t="s">
        <v>70760</v>
      </c>
      <c r="B32762">
        <v>0.31868999999999997</v>
      </c>
      <c r="C32762">
        <f t="shared" si="511"/>
        <v>9</v>
      </c>
    </row>
    <row r="32763" spans="1:3">
      <c r="A32763" t="s">
        <v>70768</v>
      </c>
      <c r="B32763">
        <v>0.31868999999999997</v>
      </c>
      <c r="C32763">
        <f t="shared" si="511"/>
        <v>9</v>
      </c>
    </row>
    <row r="32764" spans="1:3">
      <c r="A32764" t="s">
        <v>70778</v>
      </c>
      <c r="B32764">
        <v>0.31868999999999997</v>
      </c>
      <c r="C32764">
        <f t="shared" si="511"/>
        <v>9</v>
      </c>
    </row>
    <row r="32765" spans="1:3">
      <c r="A32765" t="s">
        <v>70791</v>
      </c>
      <c r="B32765">
        <v>8.2859300000000005</v>
      </c>
      <c r="C32765">
        <f t="shared" si="511"/>
        <v>9</v>
      </c>
    </row>
    <row r="32766" spans="1:3">
      <c r="A32766" t="s">
        <v>70828</v>
      </c>
      <c r="B32766">
        <v>1.2747599999999999</v>
      </c>
      <c r="C32766">
        <f t="shared" si="511"/>
        <v>9</v>
      </c>
    </row>
    <row r="32767" spans="1:3">
      <c r="A32767" t="s">
        <v>70836</v>
      </c>
      <c r="B32767">
        <v>0.63737900000000003</v>
      </c>
      <c r="C32767">
        <f t="shared" si="511"/>
        <v>9</v>
      </c>
    </row>
    <row r="32768" spans="1:3">
      <c r="A32768" t="s">
        <v>70838</v>
      </c>
      <c r="B32768">
        <v>0.95606899999999995</v>
      </c>
      <c r="C32768">
        <f t="shared" si="511"/>
        <v>9</v>
      </c>
    </row>
    <row r="32769" spans="1:3">
      <c r="A32769" t="s">
        <v>70842</v>
      </c>
      <c r="B32769">
        <v>0.95606899999999995</v>
      </c>
      <c r="C32769">
        <f t="shared" ref="C32769:C32832" si="512">LEN(A32769)</f>
        <v>9</v>
      </c>
    </row>
    <row r="32770" spans="1:3">
      <c r="A32770" t="s">
        <v>70854</v>
      </c>
      <c r="B32770">
        <v>0.31868999999999997</v>
      </c>
      <c r="C32770">
        <f t="shared" si="512"/>
        <v>9</v>
      </c>
    </row>
    <row r="32771" spans="1:3">
      <c r="A32771" t="s">
        <v>70859</v>
      </c>
      <c r="B32771">
        <v>1.2747599999999999</v>
      </c>
      <c r="C32771">
        <f t="shared" si="512"/>
        <v>9</v>
      </c>
    </row>
    <row r="32772" spans="1:3">
      <c r="A32772" t="s">
        <v>70868</v>
      </c>
      <c r="B32772">
        <v>0.31868999999999997</v>
      </c>
      <c r="C32772">
        <f t="shared" si="512"/>
        <v>9</v>
      </c>
    </row>
    <row r="32773" spans="1:3">
      <c r="A32773" t="s">
        <v>70879</v>
      </c>
      <c r="B32773">
        <v>0.31868999999999997</v>
      </c>
      <c r="C32773">
        <f t="shared" si="512"/>
        <v>9</v>
      </c>
    </row>
    <row r="32774" spans="1:3">
      <c r="A32774" t="s">
        <v>70882</v>
      </c>
      <c r="B32774">
        <v>0.63737900000000003</v>
      </c>
      <c r="C32774">
        <f t="shared" si="512"/>
        <v>9</v>
      </c>
    </row>
    <row r="32775" spans="1:3">
      <c r="A32775" t="s">
        <v>70885</v>
      </c>
      <c r="B32775">
        <v>0.31868999999999997</v>
      </c>
      <c r="C32775">
        <f t="shared" si="512"/>
        <v>9</v>
      </c>
    </row>
    <row r="32776" spans="1:3">
      <c r="A32776" t="s">
        <v>70901</v>
      </c>
      <c r="B32776">
        <v>0.31868999999999997</v>
      </c>
      <c r="C32776">
        <f t="shared" si="512"/>
        <v>9</v>
      </c>
    </row>
    <row r="32777" spans="1:3">
      <c r="A32777" t="s">
        <v>70908</v>
      </c>
      <c r="B32777">
        <v>0.63737900000000003</v>
      </c>
      <c r="C32777">
        <f t="shared" si="512"/>
        <v>9</v>
      </c>
    </row>
    <row r="32778" spans="1:3">
      <c r="A32778" t="s">
        <v>70911</v>
      </c>
      <c r="B32778">
        <v>1.59345</v>
      </c>
      <c r="C32778">
        <f t="shared" si="512"/>
        <v>9</v>
      </c>
    </row>
    <row r="32779" spans="1:3">
      <c r="A32779" t="s">
        <v>70925</v>
      </c>
      <c r="B32779">
        <v>1.59345</v>
      </c>
      <c r="C32779">
        <f t="shared" si="512"/>
        <v>9</v>
      </c>
    </row>
    <row r="32780" spans="1:3">
      <c r="A32780" t="s">
        <v>70931</v>
      </c>
      <c r="B32780">
        <v>3.8242699999999998</v>
      </c>
      <c r="C32780">
        <f t="shared" si="512"/>
        <v>9</v>
      </c>
    </row>
    <row r="32781" spans="1:3">
      <c r="A32781" t="s">
        <v>70937</v>
      </c>
      <c r="B32781">
        <v>0.63737900000000003</v>
      </c>
      <c r="C32781">
        <f t="shared" si="512"/>
        <v>9</v>
      </c>
    </row>
    <row r="32782" spans="1:3">
      <c r="A32782" t="s">
        <v>70941</v>
      </c>
      <c r="B32782">
        <v>1.2747599999999999</v>
      </c>
      <c r="C32782">
        <f t="shared" si="512"/>
        <v>9</v>
      </c>
    </row>
    <row r="32783" spans="1:3">
      <c r="A32783" t="s">
        <v>70943</v>
      </c>
      <c r="B32783">
        <v>2.5495199999999998</v>
      </c>
      <c r="C32783">
        <f t="shared" si="512"/>
        <v>9</v>
      </c>
    </row>
    <row r="32784" spans="1:3">
      <c r="A32784" t="s">
        <v>70948</v>
      </c>
      <c r="B32784">
        <v>0.95606899999999995</v>
      </c>
      <c r="C32784">
        <f t="shared" si="512"/>
        <v>9</v>
      </c>
    </row>
    <row r="32785" spans="1:3">
      <c r="A32785" t="s">
        <v>70963</v>
      </c>
      <c r="B32785">
        <v>0.31868999999999997</v>
      </c>
      <c r="C32785">
        <f t="shared" si="512"/>
        <v>9</v>
      </c>
    </row>
    <row r="32786" spans="1:3">
      <c r="A32786" t="s">
        <v>70966</v>
      </c>
      <c r="B32786">
        <v>0.31868999999999997</v>
      </c>
      <c r="C32786">
        <f t="shared" si="512"/>
        <v>9</v>
      </c>
    </row>
    <row r="32787" spans="1:3">
      <c r="A32787" t="s">
        <v>70974</v>
      </c>
      <c r="B32787">
        <v>2.5495199999999998</v>
      </c>
      <c r="C32787">
        <f t="shared" si="512"/>
        <v>9</v>
      </c>
    </row>
    <row r="32788" spans="1:3">
      <c r="A32788" t="s">
        <v>70977</v>
      </c>
      <c r="B32788">
        <v>0.95606899999999995</v>
      </c>
      <c r="C32788">
        <f t="shared" si="512"/>
        <v>9</v>
      </c>
    </row>
    <row r="32789" spans="1:3">
      <c r="A32789" t="s">
        <v>70983</v>
      </c>
      <c r="B32789">
        <v>29.638100000000001</v>
      </c>
      <c r="C32789">
        <f t="shared" si="512"/>
        <v>9</v>
      </c>
    </row>
    <row r="32790" spans="1:3">
      <c r="A32790" t="s">
        <v>70989</v>
      </c>
      <c r="B32790">
        <v>1.2747599999999999</v>
      </c>
      <c r="C32790">
        <f t="shared" si="512"/>
        <v>9</v>
      </c>
    </row>
    <row r="32791" spans="1:3">
      <c r="A32791" t="s">
        <v>70998</v>
      </c>
      <c r="B32791">
        <v>1.59345</v>
      </c>
      <c r="C32791">
        <f t="shared" si="512"/>
        <v>9</v>
      </c>
    </row>
    <row r="32792" spans="1:3">
      <c r="A32792" t="s">
        <v>70999</v>
      </c>
      <c r="B32792">
        <v>2.8682099999999999</v>
      </c>
      <c r="C32792">
        <f t="shared" si="512"/>
        <v>9</v>
      </c>
    </row>
    <row r="32793" spans="1:3">
      <c r="A32793" t="s">
        <v>71005</v>
      </c>
      <c r="B32793">
        <v>0.95606899999999995</v>
      </c>
      <c r="C32793">
        <f t="shared" si="512"/>
        <v>9</v>
      </c>
    </row>
    <row r="32794" spans="1:3">
      <c r="A32794" t="s">
        <v>71006</v>
      </c>
      <c r="B32794">
        <v>1.59345</v>
      </c>
      <c r="C32794">
        <f t="shared" si="512"/>
        <v>9</v>
      </c>
    </row>
    <row r="32795" spans="1:3">
      <c r="A32795" t="s">
        <v>71125</v>
      </c>
      <c r="B32795">
        <v>0.31868999999999997</v>
      </c>
      <c r="C32795">
        <f t="shared" si="512"/>
        <v>9</v>
      </c>
    </row>
    <row r="32796" spans="1:3">
      <c r="A32796" t="s">
        <v>71174</v>
      </c>
      <c r="B32796">
        <v>0.63737900000000003</v>
      </c>
      <c r="C32796">
        <f t="shared" si="512"/>
        <v>9</v>
      </c>
    </row>
    <row r="32797" spans="1:3">
      <c r="A32797" t="s">
        <v>71190</v>
      </c>
      <c r="B32797">
        <v>3.5055900000000002</v>
      </c>
      <c r="C32797">
        <f t="shared" si="512"/>
        <v>9</v>
      </c>
    </row>
    <row r="32798" spans="1:3">
      <c r="A32798" t="s">
        <v>71197</v>
      </c>
      <c r="B32798">
        <v>2.5495199999999998</v>
      </c>
      <c r="C32798">
        <f t="shared" si="512"/>
        <v>9</v>
      </c>
    </row>
    <row r="32799" spans="1:3">
      <c r="A32799" t="s">
        <v>71215</v>
      </c>
      <c r="B32799">
        <v>1.91214</v>
      </c>
      <c r="C32799">
        <f t="shared" si="512"/>
        <v>9</v>
      </c>
    </row>
    <row r="32800" spans="1:3">
      <c r="A32800" t="s">
        <v>71220</v>
      </c>
      <c r="B32800">
        <v>9.2420000000000009</v>
      </c>
      <c r="C32800">
        <f t="shared" si="512"/>
        <v>9</v>
      </c>
    </row>
    <row r="32801" spans="1:3">
      <c r="A32801" t="s">
        <v>71226</v>
      </c>
      <c r="B32801">
        <v>0.31868999999999997</v>
      </c>
      <c r="C32801">
        <f t="shared" si="512"/>
        <v>9</v>
      </c>
    </row>
    <row r="32802" spans="1:3">
      <c r="A32802" t="s">
        <v>71240</v>
      </c>
      <c r="B32802">
        <v>2.2308300000000001</v>
      </c>
      <c r="C32802">
        <f t="shared" si="512"/>
        <v>9</v>
      </c>
    </row>
    <row r="32803" spans="1:3">
      <c r="A32803" t="s">
        <v>71242</v>
      </c>
      <c r="B32803">
        <v>2.2308300000000001</v>
      </c>
      <c r="C32803">
        <f t="shared" si="512"/>
        <v>9</v>
      </c>
    </row>
    <row r="32804" spans="1:3">
      <c r="A32804" t="s">
        <v>71263</v>
      </c>
      <c r="B32804">
        <v>0.31868999999999997</v>
      </c>
      <c r="C32804">
        <f t="shared" si="512"/>
        <v>9</v>
      </c>
    </row>
    <row r="32805" spans="1:3">
      <c r="A32805" t="s">
        <v>71265</v>
      </c>
      <c r="B32805">
        <v>0.63737900000000003</v>
      </c>
      <c r="C32805">
        <f t="shared" si="512"/>
        <v>9</v>
      </c>
    </row>
    <row r="32806" spans="1:3">
      <c r="A32806" t="s">
        <v>71266</v>
      </c>
      <c r="B32806">
        <v>85.090100000000007</v>
      </c>
      <c r="C32806">
        <f t="shared" si="512"/>
        <v>9</v>
      </c>
    </row>
    <row r="32807" spans="1:3">
      <c r="A32807" t="s">
        <v>71280</v>
      </c>
      <c r="B32807">
        <v>1.2747599999999999</v>
      </c>
      <c r="C32807">
        <f t="shared" si="512"/>
        <v>9</v>
      </c>
    </row>
    <row r="32808" spans="1:3">
      <c r="A32808" t="s">
        <v>71281</v>
      </c>
      <c r="B32808">
        <v>1.59345</v>
      </c>
      <c r="C32808">
        <f t="shared" si="512"/>
        <v>9</v>
      </c>
    </row>
    <row r="32809" spans="1:3">
      <c r="A32809" t="s">
        <v>71284</v>
      </c>
      <c r="B32809">
        <v>0.63737900000000003</v>
      </c>
      <c r="C32809">
        <f t="shared" si="512"/>
        <v>9</v>
      </c>
    </row>
    <row r="32810" spans="1:3">
      <c r="A32810" t="s">
        <v>71306</v>
      </c>
      <c r="B32810">
        <v>20.077400000000001</v>
      </c>
      <c r="C32810">
        <f t="shared" si="512"/>
        <v>9</v>
      </c>
    </row>
    <row r="32811" spans="1:3">
      <c r="A32811" t="s">
        <v>71319</v>
      </c>
      <c r="B32811">
        <v>0.31868999999999997</v>
      </c>
      <c r="C32811">
        <f t="shared" si="512"/>
        <v>9</v>
      </c>
    </row>
    <row r="32812" spans="1:3">
      <c r="A32812" t="s">
        <v>71335</v>
      </c>
      <c r="B32812">
        <v>0.31868999999999997</v>
      </c>
      <c r="C32812">
        <f t="shared" si="512"/>
        <v>9</v>
      </c>
    </row>
    <row r="32813" spans="1:3">
      <c r="A32813" t="s">
        <v>71354</v>
      </c>
      <c r="B32813">
        <v>0.31868999999999997</v>
      </c>
      <c r="C32813">
        <f t="shared" si="512"/>
        <v>9</v>
      </c>
    </row>
    <row r="32814" spans="1:3">
      <c r="A32814" t="s">
        <v>71358</v>
      </c>
      <c r="B32814">
        <v>2.5495199999999998</v>
      </c>
      <c r="C32814">
        <f t="shared" si="512"/>
        <v>9</v>
      </c>
    </row>
    <row r="32815" spans="1:3">
      <c r="A32815" t="s">
        <v>71368</v>
      </c>
      <c r="B32815">
        <v>0.63737900000000003</v>
      </c>
      <c r="C32815">
        <f t="shared" si="512"/>
        <v>9</v>
      </c>
    </row>
    <row r="32816" spans="1:3">
      <c r="A32816" t="s">
        <v>71382</v>
      </c>
      <c r="B32816">
        <v>0.31868999999999997</v>
      </c>
      <c r="C32816">
        <f t="shared" si="512"/>
        <v>9</v>
      </c>
    </row>
    <row r="32817" spans="1:3">
      <c r="A32817" t="s">
        <v>71384</v>
      </c>
      <c r="B32817">
        <v>0.63737900000000003</v>
      </c>
      <c r="C32817">
        <f t="shared" si="512"/>
        <v>9</v>
      </c>
    </row>
    <row r="32818" spans="1:3">
      <c r="A32818" t="s">
        <v>71426</v>
      </c>
      <c r="B32818">
        <v>0.31868999999999997</v>
      </c>
      <c r="C32818">
        <f t="shared" si="512"/>
        <v>9</v>
      </c>
    </row>
    <row r="32819" spans="1:3">
      <c r="A32819" t="s">
        <v>71433</v>
      </c>
      <c r="B32819">
        <v>1.2747599999999999</v>
      </c>
      <c r="C32819">
        <f t="shared" si="512"/>
        <v>9</v>
      </c>
    </row>
    <row r="32820" spans="1:3">
      <c r="A32820" t="s">
        <v>71437</v>
      </c>
      <c r="B32820">
        <v>0.31868999999999997</v>
      </c>
      <c r="C32820">
        <f t="shared" si="512"/>
        <v>9</v>
      </c>
    </row>
    <row r="32821" spans="1:3">
      <c r="A32821" t="s">
        <v>71438</v>
      </c>
      <c r="B32821">
        <v>0.31868999999999997</v>
      </c>
      <c r="C32821">
        <f t="shared" si="512"/>
        <v>9</v>
      </c>
    </row>
    <row r="32822" spans="1:3">
      <c r="A32822" t="s">
        <v>71439</v>
      </c>
      <c r="B32822">
        <v>0.31868999999999997</v>
      </c>
      <c r="C32822">
        <f t="shared" si="512"/>
        <v>9</v>
      </c>
    </row>
    <row r="32823" spans="1:3">
      <c r="A32823" t="s">
        <v>71447</v>
      </c>
      <c r="B32823">
        <v>0.63737900000000003</v>
      </c>
      <c r="C32823">
        <f t="shared" si="512"/>
        <v>9</v>
      </c>
    </row>
    <row r="32824" spans="1:3">
      <c r="A32824" t="s">
        <v>71449</v>
      </c>
      <c r="B32824">
        <v>0.31868999999999997</v>
      </c>
      <c r="C32824">
        <f t="shared" si="512"/>
        <v>9</v>
      </c>
    </row>
    <row r="32825" spans="1:3">
      <c r="A32825" t="s">
        <v>71467</v>
      </c>
      <c r="B32825">
        <v>0.31868999999999997</v>
      </c>
      <c r="C32825">
        <f t="shared" si="512"/>
        <v>9</v>
      </c>
    </row>
    <row r="32826" spans="1:3">
      <c r="A32826" t="s">
        <v>71468</v>
      </c>
      <c r="B32826">
        <v>0.31868999999999997</v>
      </c>
      <c r="C32826">
        <f t="shared" si="512"/>
        <v>9</v>
      </c>
    </row>
    <row r="32827" spans="1:3">
      <c r="A32827" t="s">
        <v>71483</v>
      </c>
      <c r="B32827">
        <v>0.31868999999999997</v>
      </c>
      <c r="C32827">
        <f t="shared" si="512"/>
        <v>9</v>
      </c>
    </row>
    <row r="32828" spans="1:3">
      <c r="A32828" t="s">
        <v>71485</v>
      </c>
      <c r="B32828">
        <v>1.2747599999999999</v>
      </c>
      <c r="C32828">
        <f t="shared" si="512"/>
        <v>9</v>
      </c>
    </row>
    <row r="32829" spans="1:3">
      <c r="A32829" t="s">
        <v>71498</v>
      </c>
      <c r="B32829">
        <v>0.31868999999999997</v>
      </c>
      <c r="C32829">
        <f t="shared" si="512"/>
        <v>9</v>
      </c>
    </row>
    <row r="32830" spans="1:3">
      <c r="A32830" t="s">
        <v>71500</v>
      </c>
      <c r="B32830">
        <v>13.0663</v>
      </c>
      <c r="C32830">
        <f t="shared" si="512"/>
        <v>9</v>
      </c>
    </row>
    <row r="32831" spans="1:3">
      <c r="A32831" t="s">
        <v>71520</v>
      </c>
      <c r="B32831">
        <v>40.154899999999998</v>
      </c>
      <c r="C32831">
        <f t="shared" si="512"/>
        <v>9</v>
      </c>
    </row>
    <row r="32832" spans="1:3">
      <c r="A32832" t="s">
        <v>71538</v>
      </c>
      <c r="B32832">
        <v>3.5055900000000002</v>
      </c>
      <c r="C32832">
        <f t="shared" si="512"/>
        <v>9</v>
      </c>
    </row>
    <row r="32833" spans="1:3">
      <c r="A32833" t="s">
        <v>71548</v>
      </c>
      <c r="B32833">
        <v>0.95606899999999995</v>
      </c>
      <c r="C32833">
        <f t="shared" ref="C32833:C32896" si="513">LEN(A32833)</f>
        <v>9</v>
      </c>
    </row>
    <row r="32834" spans="1:3">
      <c r="A32834" t="s">
        <v>71563</v>
      </c>
      <c r="B32834">
        <v>0.63737900000000003</v>
      </c>
      <c r="C32834">
        <f t="shared" si="513"/>
        <v>9</v>
      </c>
    </row>
    <row r="32835" spans="1:3">
      <c r="A32835" t="s">
        <v>71582</v>
      </c>
      <c r="B32835">
        <v>0.63737900000000003</v>
      </c>
      <c r="C32835">
        <f t="shared" si="513"/>
        <v>9</v>
      </c>
    </row>
    <row r="32836" spans="1:3">
      <c r="A32836" t="s">
        <v>71586</v>
      </c>
      <c r="B32836">
        <v>0.31868999999999997</v>
      </c>
      <c r="C32836">
        <f t="shared" si="513"/>
        <v>9</v>
      </c>
    </row>
    <row r="32837" spans="1:3">
      <c r="A32837" t="s">
        <v>71588</v>
      </c>
      <c r="B32837">
        <v>0.95606899999999995</v>
      </c>
      <c r="C32837">
        <f t="shared" si="513"/>
        <v>9</v>
      </c>
    </row>
    <row r="32838" spans="1:3">
      <c r="A32838" t="s">
        <v>71597</v>
      </c>
      <c r="B32838">
        <v>0.63737900000000003</v>
      </c>
      <c r="C32838">
        <f t="shared" si="513"/>
        <v>9</v>
      </c>
    </row>
    <row r="32839" spans="1:3">
      <c r="A32839" t="s">
        <v>71599</v>
      </c>
      <c r="B32839">
        <v>0.31868999999999997</v>
      </c>
      <c r="C32839">
        <f t="shared" si="513"/>
        <v>9</v>
      </c>
    </row>
    <row r="32840" spans="1:3">
      <c r="A32840" t="s">
        <v>71612</v>
      </c>
      <c r="B32840">
        <v>0.31868999999999997</v>
      </c>
      <c r="C32840">
        <f t="shared" si="513"/>
        <v>9</v>
      </c>
    </row>
    <row r="32841" spans="1:3">
      <c r="A32841" t="s">
        <v>71623</v>
      </c>
      <c r="B32841">
        <v>0.63737900000000003</v>
      </c>
      <c r="C32841">
        <f t="shared" si="513"/>
        <v>9</v>
      </c>
    </row>
    <row r="32842" spans="1:3">
      <c r="A32842" t="s">
        <v>71624</v>
      </c>
      <c r="B32842">
        <v>1.91214</v>
      </c>
      <c r="C32842">
        <f t="shared" si="513"/>
        <v>9</v>
      </c>
    </row>
    <row r="32843" spans="1:3">
      <c r="A32843" t="s">
        <v>71632</v>
      </c>
      <c r="B32843">
        <v>0.31868999999999997</v>
      </c>
      <c r="C32843">
        <f t="shared" si="513"/>
        <v>9</v>
      </c>
    </row>
    <row r="32844" spans="1:3">
      <c r="A32844" t="s">
        <v>71648</v>
      </c>
      <c r="B32844">
        <v>0.31868999999999997</v>
      </c>
      <c r="C32844">
        <f t="shared" si="513"/>
        <v>9</v>
      </c>
    </row>
    <row r="32845" spans="1:3">
      <c r="A32845" t="s">
        <v>71661</v>
      </c>
      <c r="B32845">
        <v>31.5503</v>
      </c>
      <c r="C32845">
        <f t="shared" si="513"/>
        <v>9</v>
      </c>
    </row>
    <row r="32846" spans="1:3">
      <c r="A32846" t="s">
        <v>71674</v>
      </c>
      <c r="B32846">
        <v>0.95606899999999995</v>
      </c>
      <c r="C32846">
        <f t="shared" si="513"/>
        <v>9</v>
      </c>
    </row>
    <row r="32847" spans="1:3">
      <c r="A32847" t="s">
        <v>71679</v>
      </c>
      <c r="B32847">
        <v>1.91214</v>
      </c>
      <c r="C32847">
        <f t="shared" si="513"/>
        <v>9</v>
      </c>
    </row>
    <row r="32848" spans="1:3">
      <c r="A32848" t="s">
        <v>71709</v>
      </c>
      <c r="B32848">
        <v>3.5055900000000002</v>
      </c>
      <c r="C32848">
        <f t="shared" si="513"/>
        <v>9</v>
      </c>
    </row>
    <row r="32849" spans="1:3">
      <c r="A32849" t="s">
        <v>71711</v>
      </c>
      <c r="B32849">
        <v>21.0335</v>
      </c>
      <c r="C32849">
        <f t="shared" si="513"/>
        <v>9</v>
      </c>
    </row>
    <row r="32850" spans="1:3">
      <c r="A32850" t="s">
        <v>71721</v>
      </c>
      <c r="B32850">
        <v>0.63737900000000003</v>
      </c>
      <c r="C32850">
        <f t="shared" si="513"/>
        <v>9</v>
      </c>
    </row>
    <row r="32851" spans="1:3">
      <c r="A32851" t="s">
        <v>71733</v>
      </c>
      <c r="B32851">
        <v>0.63737900000000003</v>
      </c>
      <c r="C32851">
        <f t="shared" si="513"/>
        <v>9</v>
      </c>
    </row>
    <row r="32852" spans="1:3">
      <c r="A32852" t="s">
        <v>71739</v>
      </c>
      <c r="B32852">
        <v>0.31868999999999997</v>
      </c>
      <c r="C32852">
        <f t="shared" si="513"/>
        <v>9</v>
      </c>
    </row>
    <row r="32853" spans="1:3">
      <c r="A32853" t="s">
        <v>71742</v>
      </c>
      <c r="B32853">
        <v>0.95606899999999995</v>
      </c>
      <c r="C32853">
        <f t="shared" si="513"/>
        <v>9</v>
      </c>
    </row>
    <row r="32854" spans="1:3">
      <c r="A32854" t="s">
        <v>71755</v>
      </c>
      <c r="B32854">
        <v>0.63737900000000003</v>
      </c>
      <c r="C32854">
        <f t="shared" si="513"/>
        <v>9</v>
      </c>
    </row>
    <row r="32855" spans="1:3">
      <c r="A32855" t="s">
        <v>71757</v>
      </c>
      <c r="B32855">
        <v>0.95606899999999995</v>
      </c>
      <c r="C32855">
        <f t="shared" si="513"/>
        <v>9</v>
      </c>
    </row>
    <row r="32856" spans="1:3">
      <c r="A32856" t="s">
        <v>71761</v>
      </c>
      <c r="B32856">
        <v>0.63737900000000003</v>
      </c>
      <c r="C32856">
        <f t="shared" si="513"/>
        <v>9</v>
      </c>
    </row>
    <row r="32857" spans="1:3">
      <c r="A32857" t="s">
        <v>71772</v>
      </c>
      <c r="B32857">
        <v>0.31868999999999997</v>
      </c>
      <c r="C32857">
        <f t="shared" si="513"/>
        <v>9</v>
      </c>
    </row>
    <row r="32858" spans="1:3">
      <c r="A32858" t="s">
        <v>71783</v>
      </c>
      <c r="B32858">
        <v>0.31868999999999997</v>
      </c>
      <c r="C32858">
        <f t="shared" si="513"/>
        <v>9</v>
      </c>
    </row>
    <row r="32859" spans="1:3">
      <c r="A32859" t="s">
        <v>71791</v>
      </c>
      <c r="B32859">
        <v>3.1869000000000001</v>
      </c>
      <c r="C32859">
        <f t="shared" si="513"/>
        <v>9</v>
      </c>
    </row>
    <row r="32860" spans="1:3">
      <c r="A32860" t="s">
        <v>71794</v>
      </c>
      <c r="B32860">
        <v>26.7699</v>
      </c>
      <c r="C32860">
        <f t="shared" si="513"/>
        <v>9</v>
      </c>
    </row>
    <row r="32861" spans="1:3">
      <c r="A32861" t="s">
        <v>71829</v>
      </c>
      <c r="B32861">
        <v>0.95606899999999995</v>
      </c>
      <c r="C32861">
        <f t="shared" si="513"/>
        <v>9</v>
      </c>
    </row>
    <row r="32862" spans="1:3">
      <c r="A32862" t="s">
        <v>71838</v>
      </c>
      <c r="B32862">
        <v>10.5168</v>
      </c>
      <c r="C32862">
        <f t="shared" si="513"/>
        <v>9</v>
      </c>
    </row>
    <row r="32863" spans="1:3">
      <c r="A32863" t="s">
        <v>71851</v>
      </c>
      <c r="B32863">
        <v>0.63737900000000003</v>
      </c>
      <c r="C32863">
        <f t="shared" si="513"/>
        <v>9</v>
      </c>
    </row>
    <row r="32864" spans="1:3">
      <c r="A32864" t="s">
        <v>71856</v>
      </c>
      <c r="B32864">
        <v>0.95606899999999995</v>
      </c>
      <c r="C32864">
        <f t="shared" si="513"/>
        <v>9</v>
      </c>
    </row>
    <row r="32865" spans="1:3">
      <c r="A32865" t="s">
        <v>71859</v>
      </c>
      <c r="B32865">
        <v>0.31868999999999997</v>
      </c>
      <c r="C32865">
        <f t="shared" si="513"/>
        <v>9</v>
      </c>
    </row>
    <row r="32866" spans="1:3">
      <c r="A32866" t="s">
        <v>71894</v>
      </c>
      <c r="B32866">
        <v>2.5495199999999998</v>
      </c>
      <c r="C32866">
        <f t="shared" si="513"/>
        <v>9</v>
      </c>
    </row>
    <row r="32867" spans="1:3">
      <c r="A32867" t="s">
        <v>71910</v>
      </c>
      <c r="B32867">
        <v>0.31868999999999997</v>
      </c>
      <c r="C32867">
        <f t="shared" si="513"/>
        <v>9</v>
      </c>
    </row>
    <row r="32868" spans="1:3">
      <c r="A32868" t="s">
        <v>71918</v>
      </c>
      <c r="B32868">
        <v>0.31868999999999997</v>
      </c>
      <c r="C32868">
        <f t="shared" si="513"/>
        <v>9</v>
      </c>
    </row>
    <row r="32869" spans="1:3">
      <c r="A32869" t="s">
        <v>71938</v>
      </c>
      <c r="B32869">
        <v>0.31868999999999997</v>
      </c>
      <c r="C32869">
        <f t="shared" si="513"/>
        <v>9</v>
      </c>
    </row>
    <row r="32870" spans="1:3">
      <c r="A32870" t="s">
        <v>71942</v>
      </c>
      <c r="B32870">
        <v>7.32986</v>
      </c>
      <c r="C32870">
        <f t="shared" si="513"/>
        <v>9</v>
      </c>
    </row>
    <row r="32871" spans="1:3">
      <c r="A32871" t="s">
        <v>71952</v>
      </c>
      <c r="B32871">
        <v>3.5055900000000002</v>
      </c>
      <c r="C32871">
        <f t="shared" si="513"/>
        <v>9</v>
      </c>
    </row>
    <row r="32872" spans="1:3">
      <c r="A32872" t="s">
        <v>71975</v>
      </c>
      <c r="B32872">
        <v>0.63737900000000003</v>
      </c>
      <c r="C32872">
        <f t="shared" si="513"/>
        <v>9</v>
      </c>
    </row>
    <row r="32873" spans="1:3">
      <c r="A32873" t="s">
        <v>71976</v>
      </c>
      <c r="B32873">
        <v>0.63737900000000003</v>
      </c>
      <c r="C32873">
        <f t="shared" si="513"/>
        <v>9</v>
      </c>
    </row>
    <row r="32874" spans="1:3">
      <c r="A32874" t="s">
        <v>71977</v>
      </c>
      <c r="B32874">
        <v>3.1869000000000001</v>
      </c>
      <c r="C32874">
        <f t="shared" si="513"/>
        <v>9</v>
      </c>
    </row>
    <row r="32875" spans="1:3">
      <c r="A32875" t="s">
        <v>71981</v>
      </c>
      <c r="B32875">
        <v>0.95606899999999995</v>
      </c>
      <c r="C32875">
        <f t="shared" si="513"/>
        <v>9</v>
      </c>
    </row>
    <row r="32876" spans="1:3">
      <c r="A32876" t="s">
        <v>71985</v>
      </c>
      <c r="B32876">
        <v>0.31868999999999997</v>
      </c>
      <c r="C32876">
        <f t="shared" si="513"/>
        <v>9</v>
      </c>
    </row>
    <row r="32877" spans="1:3">
      <c r="A32877" t="s">
        <v>71989</v>
      </c>
      <c r="B32877">
        <v>17.209199999999999</v>
      </c>
      <c r="C32877">
        <f t="shared" si="513"/>
        <v>9</v>
      </c>
    </row>
    <row r="32878" spans="1:3">
      <c r="A32878" t="s">
        <v>71996</v>
      </c>
      <c r="B32878">
        <v>8.9233100000000007</v>
      </c>
      <c r="C32878">
        <f t="shared" si="513"/>
        <v>9</v>
      </c>
    </row>
    <row r="32879" spans="1:3">
      <c r="A32879" t="s">
        <v>72004</v>
      </c>
      <c r="B32879">
        <v>1.2747599999999999</v>
      </c>
      <c r="C32879">
        <f t="shared" si="513"/>
        <v>9</v>
      </c>
    </row>
    <row r="32880" spans="1:3">
      <c r="A32880" t="s">
        <v>72012</v>
      </c>
      <c r="B32880">
        <v>2.2308300000000001</v>
      </c>
      <c r="C32880">
        <f t="shared" si="513"/>
        <v>9</v>
      </c>
    </row>
    <row r="32881" spans="1:3">
      <c r="A32881" t="s">
        <v>72026</v>
      </c>
      <c r="B32881">
        <v>0.31868999999999997</v>
      </c>
      <c r="C32881">
        <f t="shared" si="513"/>
        <v>9</v>
      </c>
    </row>
    <row r="32882" spans="1:3">
      <c r="A32882" t="s">
        <v>72052</v>
      </c>
      <c r="B32882">
        <v>0.31868999999999997</v>
      </c>
      <c r="C32882">
        <f t="shared" si="513"/>
        <v>9</v>
      </c>
    </row>
    <row r="32883" spans="1:3">
      <c r="A32883" t="s">
        <v>72063</v>
      </c>
      <c r="B32883">
        <v>2.5495199999999998</v>
      </c>
      <c r="C32883">
        <f t="shared" si="513"/>
        <v>9</v>
      </c>
    </row>
    <row r="32884" spans="1:3">
      <c r="A32884" t="s">
        <v>72070</v>
      </c>
      <c r="B32884">
        <v>0.31868999999999997</v>
      </c>
      <c r="C32884">
        <f t="shared" si="513"/>
        <v>9</v>
      </c>
    </row>
    <row r="32885" spans="1:3">
      <c r="A32885" t="s">
        <v>72078</v>
      </c>
      <c r="B32885">
        <v>6.3737899999999996</v>
      </c>
      <c r="C32885">
        <f t="shared" si="513"/>
        <v>9</v>
      </c>
    </row>
    <row r="32886" spans="1:3">
      <c r="A32886" t="s">
        <v>72080</v>
      </c>
      <c r="B32886">
        <v>0.63737900000000003</v>
      </c>
      <c r="C32886">
        <f t="shared" si="513"/>
        <v>9</v>
      </c>
    </row>
    <row r="32887" spans="1:3">
      <c r="A32887" t="s">
        <v>72085</v>
      </c>
      <c r="B32887">
        <v>7.32986</v>
      </c>
      <c r="C32887">
        <f t="shared" si="513"/>
        <v>9</v>
      </c>
    </row>
    <row r="32888" spans="1:3">
      <c r="A32888" t="s">
        <v>72087</v>
      </c>
      <c r="B32888">
        <v>0.31868999999999997</v>
      </c>
      <c r="C32888">
        <f t="shared" si="513"/>
        <v>9</v>
      </c>
    </row>
    <row r="32889" spans="1:3">
      <c r="A32889" t="s">
        <v>72089</v>
      </c>
      <c r="B32889">
        <v>21.989599999999999</v>
      </c>
      <c r="C32889">
        <f t="shared" si="513"/>
        <v>9</v>
      </c>
    </row>
    <row r="32890" spans="1:3">
      <c r="A32890" t="s">
        <v>72100</v>
      </c>
      <c r="B32890">
        <v>1.59345</v>
      </c>
      <c r="C32890">
        <f t="shared" si="513"/>
        <v>9</v>
      </c>
    </row>
    <row r="32891" spans="1:3">
      <c r="A32891" t="s">
        <v>72104</v>
      </c>
      <c r="B32891">
        <v>0.31868999999999997</v>
      </c>
      <c r="C32891">
        <f t="shared" si="513"/>
        <v>9</v>
      </c>
    </row>
    <row r="32892" spans="1:3">
      <c r="A32892" t="s">
        <v>72107</v>
      </c>
      <c r="B32892">
        <v>39.198799999999999</v>
      </c>
      <c r="C32892">
        <f t="shared" si="513"/>
        <v>9</v>
      </c>
    </row>
    <row r="32893" spans="1:3">
      <c r="A32893" t="s">
        <v>72128</v>
      </c>
      <c r="B32893">
        <v>0.31868999999999997</v>
      </c>
      <c r="C32893">
        <f t="shared" si="513"/>
        <v>9</v>
      </c>
    </row>
    <row r="32894" spans="1:3">
      <c r="A32894" t="s">
        <v>72135</v>
      </c>
      <c r="B32894">
        <v>0.31868999999999997</v>
      </c>
      <c r="C32894">
        <f t="shared" si="513"/>
        <v>9</v>
      </c>
    </row>
    <row r="32895" spans="1:3">
      <c r="A32895" t="s">
        <v>72137</v>
      </c>
      <c r="B32895">
        <v>0.31868999999999997</v>
      </c>
      <c r="C32895">
        <f t="shared" si="513"/>
        <v>9</v>
      </c>
    </row>
    <row r="32896" spans="1:3">
      <c r="A32896" t="s">
        <v>72138</v>
      </c>
      <c r="B32896">
        <v>0.31868999999999997</v>
      </c>
      <c r="C32896">
        <f t="shared" si="513"/>
        <v>9</v>
      </c>
    </row>
    <row r="32897" spans="1:3">
      <c r="A32897" t="s">
        <v>72157</v>
      </c>
      <c r="B32897">
        <v>2.2308300000000001</v>
      </c>
      <c r="C32897">
        <f t="shared" ref="C32897:C32960" si="514">LEN(A32897)</f>
        <v>9</v>
      </c>
    </row>
    <row r="32898" spans="1:3">
      <c r="A32898" t="s">
        <v>72159</v>
      </c>
      <c r="B32898">
        <v>4.4616499999999997</v>
      </c>
      <c r="C32898">
        <f t="shared" si="514"/>
        <v>9</v>
      </c>
    </row>
    <row r="32899" spans="1:3">
      <c r="A32899" t="s">
        <v>72161</v>
      </c>
      <c r="B32899">
        <v>0.31868999999999997</v>
      </c>
      <c r="C32899">
        <f t="shared" si="514"/>
        <v>9</v>
      </c>
    </row>
    <row r="32900" spans="1:3">
      <c r="A32900" t="s">
        <v>72206</v>
      </c>
      <c r="B32900">
        <v>0.31868999999999997</v>
      </c>
      <c r="C32900">
        <f t="shared" si="514"/>
        <v>9</v>
      </c>
    </row>
    <row r="32901" spans="1:3">
      <c r="A32901" t="s">
        <v>72218</v>
      </c>
      <c r="B32901">
        <v>5.4177200000000001</v>
      </c>
      <c r="C32901">
        <f t="shared" si="514"/>
        <v>9</v>
      </c>
    </row>
    <row r="32902" spans="1:3">
      <c r="A32902" t="s">
        <v>72223</v>
      </c>
      <c r="B32902">
        <v>0.31868999999999997</v>
      </c>
      <c r="C32902">
        <f t="shared" si="514"/>
        <v>9</v>
      </c>
    </row>
    <row r="32903" spans="1:3">
      <c r="A32903" t="s">
        <v>72239</v>
      </c>
      <c r="B32903">
        <v>93.694699999999997</v>
      </c>
      <c r="C32903">
        <f t="shared" si="514"/>
        <v>9</v>
      </c>
    </row>
    <row r="32904" spans="1:3">
      <c r="A32904" t="s">
        <v>72306</v>
      </c>
      <c r="B32904">
        <v>35.055900000000001</v>
      </c>
      <c r="C32904">
        <f t="shared" si="514"/>
        <v>9</v>
      </c>
    </row>
    <row r="32905" spans="1:3">
      <c r="A32905" t="s">
        <v>72309</v>
      </c>
      <c r="B32905">
        <v>0.95606899999999995</v>
      </c>
      <c r="C32905">
        <f t="shared" si="514"/>
        <v>9</v>
      </c>
    </row>
    <row r="32906" spans="1:3">
      <c r="A32906" t="s">
        <v>72313</v>
      </c>
      <c r="B32906">
        <v>0.31868999999999997</v>
      </c>
      <c r="C32906">
        <f t="shared" si="514"/>
        <v>9</v>
      </c>
    </row>
    <row r="32907" spans="1:3">
      <c r="A32907" t="s">
        <v>72317</v>
      </c>
      <c r="B32907">
        <v>1.2747599999999999</v>
      </c>
      <c r="C32907">
        <f t="shared" si="514"/>
        <v>9</v>
      </c>
    </row>
    <row r="32908" spans="1:3">
      <c r="A32908" t="s">
        <v>72339</v>
      </c>
      <c r="B32908">
        <v>9.5606899999999992</v>
      </c>
      <c r="C32908">
        <f t="shared" si="514"/>
        <v>9</v>
      </c>
    </row>
    <row r="32909" spans="1:3">
      <c r="A32909" t="s">
        <v>72342</v>
      </c>
      <c r="B32909">
        <v>0.95606899999999995</v>
      </c>
      <c r="C32909">
        <f t="shared" si="514"/>
        <v>9</v>
      </c>
    </row>
    <row r="32910" spans="1:3">
      <c r="A32910" t="s">
        <v>72350</v>
      </c>
      <c r="B32910">
        <v>0.63737900000000003</v>
      </c>
      <c r="C32910">
        <f t="shared" si="514"/>
        <v>9</v>
      </c>
    </row>
    <row r="32911" spans="1:3">
      <c r="A32911" t="s">
        <v>72351</v>
      </c>
      <c r="B32911">
        <v>1.2747599999999999</v>
      </c>
      <c r="C32911">
        <f t="shared" si="514"/>
        <v>9</v>
      </c>
    </row>
    <row r="32912" spans="1:3">
      <c r="A32912" t="s">
        <v>72352</v>
      </c>
      <c r="B32912">
        <v>0.31868999999999997</v>
      </c>
      <c r="C32912">
        <f t="shared" si="514"/>
        <v>9</v>
      </c>
    </row>
    <row r="32913" spans="1:3">
      <c r="A32913" t="s">
        <v>72354</v>
      </c>
      <c r="B32913">
        <v>5.09903</v>
      </c>
      <c r="C32913">
        <f t="shared" si="514"/>
        <v>9</v>
      </c>
    </row>
    <row r="32914" spans="1:3">
      <c r="A32914" t="s">
        <v>72403</v>
      </c>
      <c r="B32914">
        <v>10.1981</v>
      </c>
      <c r="C32914">
        <f t="shared" si="514"/>
        <v>9</v>
      </c>
    </row>
    <row r="32915" spans="1:3">
      <c r="A32915" t="s">
        <v>72415</v>
      </c>
      <c r="B32915">
        <v>1.2747599999999999</v>
      </c>
      <c r="C32915">
        <f t="shared" si="514"/>
        <v>9</v>
      </c>
    </row>
    <row r="32916" spans="1:3">
      <c r="A32916" t="s">
        <v>72426</v>
      </c>
      <c r="B32916">
        <v>34.418500000000002</v>
      </c>
      <c r="C32916">
        <f t="shared" si="514"/>
        <v>9</v>
      </c>
    </row>
    <row r="32917" spans="1:3">
      <c r="A32917" t="s">
        <v>72440</v>
      </c>
      <c r="B32917">
        <v>0.31868999999999997</v>
      </c>
      <c r="C32917">
        <f t="shared" si="514"/>
        <v>9</v>
      </c>
    </row>
    <row r="32918" spans="1:3">
      <c r="A32918" t="s">
        <v>72442</v>
      </c>
      <c r="B32918">
        <v>0.95606899999999995</v>
      </c>
      <c r="C32918">
        <f t="shared" si="514"/>
        <v>9</v>
      </c>
    </row>
    <row r="32919" spans="1:3">
      <c r="A32919" t="s">
        <v>72473</v>
      </c>
      <c r="B32919">
        <v>0.31868999999999997</v>
      </c>
      <c r="C32919">
        <f t="shared" si="514"/>
        <v>9</v>
      </c>
    </row>
    <row r="32920" spans="1:3">
      <c r="A32920" t="s">
        <v>72475</v>
      </c>
      <c r="B32920">
        <v>0.95606899999999995</v>
      </c>
      <c r="C32920">
        <f t="shared" si="514"/>
        <v>9</v>
      </c>
    </row>
    <row r="32921" spans="1:3">
      <c r="A32921" t="s">
        <v>72480</v>
      </c>
      <c r="B32921">
        <v>0.31868999999999997</v>
      </c>
      <c r="C32921">
        <f t="shared" si="514"/>
        <v>9</v>
      </c>
    </row>
    <row r="32922" spans="1:3">
      <c r="A32922" t="s">
        <v>72481</v>
      </c>
      <c r="B32922">
        <v>2.2308300000000001</v>
      </c>
      <c r="C32922">
        <f t="shared" si="514"/>
        <v>9</v>
      </c>
    </row>
    <row r="32923" spans="1:3">
      <c r="A32923" t="s">
        <v>72484</v>
      </c>
      <c r="B32923">
        <v>0.63737900000000003</v>
      </c>
      <c r="C32923">
        <f t="shared" si="514"/>
        <v>9</v>
      </c>
    </row>
    <row r="32924" spans="1:3">
      <c r="A32924" t="s">
        <v>72485</v>
      </c>
      <c r="B32924">
        <v>0.95606899999999995</v>
      </c>
      <c r="C32924">
        <f t="shared" si="514"/>
        <v>9</v>
      </c>
    </row>
    <row r="32925" spans="1:3">
      <c r="A32925" t="s">
        <v>72495</v>
      </c>
      <c r="B32925">
        <v>0.31868999999999997</v>
      </c>
      <c r="C32925">
        <f t="shared" si="514"/>
        <v>9</v>
      </c>
    </row>
    <row r="32926" spans="1:3">
      <c r="A32926" t="s">
        <v>72511</v>
      </c>
      <c r="B32926">
        <v>0.31868999999999997</v>
      </c>
      <c r="C32926">
        <f t="shared" si="514"/>
        <v>9</v>
      </c>
    </row>
    <row r="32927" spans="1:3">
      <c r="A32927" t="s">
        <v>72556</v>
      </c>
      <c r="B32927">
        <v>227.226</v>
      </c>
      <c r="C32927">
        <f t="shared" si="514"/>
        <v>9</v>
      </c>
    </row>
    <row r="32928" spans="1:3">
      <c r="A32928" t="s">
        <v>72571</v>
      </c>
      <c r="B32928">
        <v>0.95606899999999995</v>
      </c>
      <c r="C32928">
        <f t="shared" si="514"/>
        <v>9</v>
      </c>
    </row>
    <row r="32929" spans="1:3">
      <c r="A32929" t="s">
        <v>72575</v>
      </c>
      <c r="B32929">
        <v>0.31868999999999997</v>
      </c>
      <c r="C32929">
        <f t="shared" si="514"/>
        <v>9</v>
      </c>
    </row>
    <row r="32930" spans="1:3">
      <c r="A32930" t="s">
        <v>72583</v>
      </c>
      <c r="B32930">
        <v>0.31868999999999997</v>
      </c>
      <c r="C32930">
        <f t="shared" si="514"/>
        <v>9</v>
      </c>
    </row>
    <row r="32931" spans="1:3">
      <c r="A32931" t="s">
        <v>72597</v>
      </c>
      <c r="B32931">
        <v>2.2308300000000001</v>
      </c>
      <c r="C32931">
        <f t="shared" si="514"/>
        <v>9</v>
      </c>
    </row>
    <row r="32932" spans="1:3">
      <c r="A32932" t="s">
        <v>72604</v>
      </c>
      <c r="B32932">
        <v>0.31868999999999997</v>
      </c>
      <c r="C32932">
        <f t="shared" si="514"/>
        <v>9</v>
      </c>
    </row>
    <row r="32933" spans="1:3">
      <c r="A32933" t="s">
        <v>72618</v>
      </c>
      <c r="B32933">
        <v>0.31868999999999997</v>
      </c>
      <c r="C32933">
        <f t="shared" si="514"/>
        <v>9</v>
      </c>
    </row>
    <row r="32934" spans="1:3">
      <c r="A32934" t="s">
        <v>72620</v>
      </c>
      <c r="B32934">
        <v>0.31868999999999997</v>
      </c>
      <c r="C32934">
        <f t="shared" si="514"/>
        <v>9</v>
      </c>
    </row>
    <row r="32935" spans="1:3">
      <c r="A32935" t="s">
        <v>72652</v>
      </c>
      <c r="B32935">
        <v>1.2747599999999999</v>
      </c>
      <c r="C32935">
        <f t="shared" si="514"/>
        <v>9</v>
      </c>
    </row>
    <row r="32936" spans="1:3">
      <c r="A32936" t="s">
        <v>72665</v>
      </c>
      <c r="B32936">
        <v>0.31868999999999997</v>
      </c>
      <c r="C32936">
        <f t="shared" si="514"/>
        <v>9</v>
      </c>
    </row>
    <row r="32937" spans="1:3">
      <c r="A32937" t="s">
        <v>72667</v>
      </c>
      <c r="B32937">
        <v>0.63737900000000003</v>
      </c>
      <c r="C32937">
        <f t="shared" si="514"/>
        <v>9</v>
      </c>
    </row>
    <row r="32938" spans="1:3">
      <c r="A32938" t="s">
        <v>72670</v>
      </c>
      <c r="B32938">
        <v>4.4616499999999997</v>
      </c>
      <c r="C32938">
        <f t="shared" si="514"/>
        <v>9</v>
      </c>
    </row>
    <row r="32939" spans="1:3">
      <c r="A32939" t="s">
        <v>72682</v>
      </c>
      <c r="B32939">
        <v>4.1429600000000004</v>
      </c>
      <c r="C32939">
        <f t="shared" si="514"/>
        <v>9</v>
      </c>
    </row>
    <row r="32940" spans="1:3">
      <c r="A32940" t="s">
        <v>72690</v>
      </c>
      <c r="B32940">
        <v>157.43299999999999</v>
      </c>
      <c r="C32940">
        <f t="shared" si="514"/>
        <v>9</v>
      </c>
    </row>
    <row r="32941" spans="1:3">
      <c r="A32941" t="s">
        <v>72703</v>
      </c>
      <c r="B32941">
        <v>7.6485500000000002</v>
      </c>
      <c r="C32941">
        <f t="shared" si="514"/>
        <v>9</v>
      </c>
    </row>
    <row r="32942" spans="1:3">
      <c r="A32942" t="s">
        <v>72718</v>
      </c>
      <c r="B32942">
        <v>0.31868999999999997</v>
      </c>
      <c r="C32942">
        <f t="shared" si="514"/>
        <v>9</v>
      </c>
    </row>
    <row r="32943" spans="1:3">
      <c r="A32943" t="s">
        <v>72721</v>
      </c>
      <c r="B32943">
        <v>0.31868999999999997</v>
      </c>
      <c r="C32943">
        <f t="shared" si="514"/>
        <v>9</v>
      </c>
    </row>
    <row r="32944" spans="1:3">
      <c r="A32944" t="s">
        <v>72742</v>
      </c>
      <c r="B32944">
        <v>3.1869000000000001</v>
      </c>
      <c r="C32944">
        <f t="shared" si="514"/>
        <v>9</v>
      </c>
    </row>
    <row r="32945" spans="1:3">
      <c r="A32945" t="s">
        <v>72751</v>
      </c>
      <c r="B32945">
        <v>0.63737900000000003</v>
      </c>
      <c r="C32945">
        <f t="shared" si="514"/>
        <v>9</v>
      </c>
    </row>
    <row r="32946" spans="1:3">
      <c r="A32946" t="s">
        <v>72763</v>
      </c>
      <c r="B32946">
        <v>0.31868999999999997</v>
      </c>
      <c r="C32946">
        <f t="shared" si="514"/>
        <v>9</v>
      </c>
    </row>
    <row r="32947" spans="1:3">
      <c r="A32947" t="s">
        <v>72788</v>
      </c>
      <c r="B32947">
        <v>12.7476</v>
      </c>
      <c r="C32947">
        <f t="shared" si="514"/>
        <v>9</v>
      </c>
    </row>
    <row r="32948" spans="1:3">
      <c r="A32948" t="s">
        <v>72797</v>
      </c>
      <c r="B32948">
        <v>0.31868999999999997</v>
      </c>
      <c r="C32948">
        <f t="shared" si="514"/>
        <v>9</v>
      </c>
    </row>
    <row r="32949" spans="1:3">
      <c r="A32949" t="s">
        <v>72811</v>
      </c>
      <c r="B32949">
        <v>0.31868999999999997</v>
      </c>
      <c r="C32949">
        <f t="shared" si="514"/>
        <v>9</v>
      </c>
    </row>
    <row r="32950" spans="1:3">
      <c r="A32950" t="s">
        <v>72821</v>
      </c>
      <c r="B32950">
        <v>0.63737900000000003</v>
      </c>
      <c r="C32950">
        <f t="shared" si="514"/>
        <v>9</v>
      </c>
    </row>
    <row r="32951" spans="1:3">
      <c r="A32951" t="s">
        <v>72826</v>
      </c>
      <c r="B32951">
        <v>1.2747599999999999</v>
      </c>
      <c r="C32951">
        <f t="shared" si="514"/>
        <v>9</v>
      </c>
    </row>
    <row r="32952" spans="1:3">
      <c r="A32952" t="s">
        <v>72827</v>
      </c>
      <c r="B32952">
        <v>2.2308300000000001</v>
      </c>
      <c r="C32952">
        <f t="shared" si="514"/>
        <v>9</v>
      </c>
    </row>
    <row r="32953" spans="1:3">
      <c r="A32953" t="s">
        <v>72832</v>
      </c>
      <c r="B32953">
        <v>0.31868999999999997</v>
      </c>
      <c r="C32953">
        <f t="shared" si="514"/>
        <v>9</v>
      </c>
    </row>
    <row r="32954" spans="1:3">
      <c r="A32954" t="s">
        <v>72833</v>
      </c>
      <c r="B32954">
        <v>2.2308300000000001</v>
      </c>
      <c r="C32954">
        <f t="shared" si="514"/>
        <v>9</v>
      </c>
    </row>
    <row r="32955" spans="1:3">
      <c r="A32955" t="s">
        <v>72835</v>
      </c>
      <c r="B32955">
        <v>19.121400000000001</v>
      </c>
      <c r="C32955">
        <f t="shared" si="514"/>
        <v>9</v>
      </c>
    </row>
    <row r="32956" spans="1:3">
      <c r="A32956" t="s">
        <v>72840</v>
      </c>
      <c r="B32956">
        <v>4.7803399999999998</v>
      </c>
      <c r="C32956">
        <f t="shared" si="514"/>
        <v>9</v>
      </c>
    </row>
    <row r="32957" spans="1:3">
      <c r="A32957" t="s">
        <v>72845</v>
      </c>
      <c r="B32957">
        <v>0.31868999999999997</v>
      </c>
      <c r="C32957">
        <f t="shared" si="514"/>
        <v>9</v>
      </c>
    </row>
    <row r="32958" spans="1:3">
      <c r="A32958" t="s">
        <v>72869</v>
      </c>
      <c r="B32958">
        <v>0.31868999999999997</v>
      </c>
      <c r="C32958">
        <f t="shared" si="514"/>
        <v>9</v>
      </c>
    </row>
    <row r="32959" spans="1:3">
      <c r="A32959" t="s">
        <v>72881</v>
      </c>
      <c r="B32959">
        <v>0.31868999999999997</v>
      </c>
      <c r="C32959">
        <f t="shared" si="514"/>
        <v>9</v>
      </c>
    </row>
    <row r="32960" spans="1:3">
      <c r="A32960" t="s">
        <v>72891</v>
      </c>
      <c r="B32960">
        <v>3.8242699999999998</v>
      </c>
      <c r="C32960">
        <f t="shared" si="514"/>
        <v>9</v>
      </c>
    </row>
    <row r="32961" spans="1:3">
      <c r="A32961" t="s">
        <v>72900</v>
      </c>
      <c r="B32961">
        <v>0.31868999999999997</v>
      </c>
      <c r="C32961">
        <f t="shared" ref="C32961:C33024" si="515">LEN(A32961)</f>
        <v>9</v>
      </c>
    </row>
    <row r="32962" spans="1:3">
      <c r="A32962" t="s">
        <v>72902</v>
      </c>
      <c r="B32962">
        <v>0.31868999999999997</v>
      </c>
      <c r="C32962">
        <f t="shared" si="515"/>
        <v>9</v>
      </c>
    </row>
    <row r="32963" spans="1:3">
      <c r="A32963" t="s">
        <v>72912</v>
      </c>
      <c r="B32963">
        <v>0.31868999999999997</v>
      </c>
      <c r="C32963">
        <f t="shared" si="515"/>
        <v>9</v>
      </c>
    </row>
    <row r="32964" spans="1:3">
      <c r="A32964" t="s">
        <v>72932</v>
      </c>
      <c r="B32964">
        <v>0.31868999999999997</v>
      </c>
      <c r="C32964">
        <f t="shared" si="515"/>
        <v>9</v>
      </c>
    </row>
    <row r="32965" spans="1:3">
      <c r="A32965" t="s">
        <v>72938</v>
      </c>
      <c r="B32965">
        <v>0.31868999999999997</v>
      </c>
      <c r="C32965">
        <f t="shared" si="515"/>
        <v>9</v>
      </c>
    </row>
    <row r="32966" spans="1:3">
      <c r="A32966" t="s">
        <v>72941</v>
      </c>
      <c r="B32966">
        <v>1.2747599999999999</v>
      </c>
      <c r="C32966">
        <f t="shared" si="515"/>
        <v>9</v>
      </c>
    </row>
    <row r="32967" spans="1:3">
      <c r="A32967" t="s">
        <v>72942</v>
      </c>
      <c r="B32967">
        <v>0.31868999999999997</v>
      </c>
      <c r="C32967">
        <f t="shared" si="515"/>
        <v>9</v>
      </c>
    </row>
    <row r="32968" spans="1:3">
      <c r="A32968" t="s">
        <v>72943</v>
      </c>
      <c r="B32968">
        <v>0.63737900000000003</v>
      </c>
      <c r="C32968">
        <f t="shared" si="515"/>
        <v>9</v>
      </c>
    </row>
    <row r="32969" spans="1:3">
      <c r="A32969" t="s">
        <v>72953</v>
      </c>
      <c r="B32969">
        <v>0.63737900000000003</v>
      </c>
      <c r="C32969">
        <f t="shared" si="515"/>
        <v>9</v>
      </c>
    </row>
    <row r="32970" spans="1:3">
      <c r="A32970" t="s">
        <v>72957</v>
      </c>
      <c r="B32970">
        <v>28.044699999999999</v>
      </c>
      <c r="C32970">
        <f t="shared" si="515"/>
        <v>9</v>
      </c>
    </row>
    <row r="32971" spans="1:3">
      <c r="A32971" t="s">
        <v>72966</v>
      </c>
      <c r="B32971">
        <v>0.31868999999999997</v>
      </c>
      <c r="C32971">
        <f t="shared" si="515"/>
        <v>9</v>
      </c>
    </row>
    <row r="32972" spans="1:3">
      <c r="A32972" t="s">
        <v>72968</v>
      </c>
      <c r="B32972">
        <v>1.59345</v>
      </c>
      <c r="C32972">
        <f t="shared" si="515"/>
        <v>9</v>
      </c>
    </row>
    <row r="32973" spans="1:3">
      <c r="A32973" t="s">
        <v>73003</v>
      </c>
      <c r="B32973">
        <v>0.31868999999999997</v>
      </c>
      <c r="C32973">
        <f t="shared" si="515"/>
        <v>9</v>
      </c>
    </row>
    <row r="32974" spans="1:3">
      <c r="A32974" t="s">
        <v>73005</v>
      </c>
      <c r="B32974">
        <v>0.31868999999999997</v>
      </c>
      <c r="C32974">
        <f t="shared" si="515"/>
        <v>9</v>
      </c>
    </row>
    <row r="32975" spans="1:3">
      <c r="A32975" t="s">
        <v>73007</v>
      </c>
      <c r="B32975">
        <v>0.31868999999999997</v>
      </c>
      <c r="C32975">
        <f t="shared" si="515"/>
        <v>9</v>
      </c>
    </row>
    <row r="32976" spans="1:3">
      <c r="A32976" t="s">
        <v>73013</v>
      </c>
      <c r="B32976">
        <v>0.31868999999999997</v>
      </c>
      <c r="C32976">
        <f t="shared" si="515"/>
        <v>9</v>
      </c>
    </row>
    <row r="32977" spans="1:3">
      <c r="A32977" t="s">
        <v>73023</v>
      </c>
      <c r="B32977">
        <v>0.31868999999999997</v>
      </c>
      <c r="C32977">
        <f t="shared" si="515"/>
        <v>9</v>
      </c>
    </row>
    <row r="32978" spans="1:3">
      <c r="A32978" t="s">
        <v>73024</v>
      </c>
      <c r="B32978">
        <v>0.31868999999999997</v>
      </c>
      <c r="C32978">
        <f t="shared" si="515"/>
        <v>9</v>
      </c>
    </row>
    <row r="32979" spans="1:3">
      <c r="A32979" t="s">
        <v>73026</v>
      </c>
      <c r="B32979">
        <v>0.31868999999999997</v>
      </c>
      <c r="C32979">
        <f t="shared" si="515"/>
        <v>9</v>
      </c>
    </row>
    <row r="32980" spans="1:3">
      <c r="A32980" t="s">
        <v>73035</v>
      </c>
      <c r="B32980">
        <v>0.31868999999999997</v>
      </c>
      <c r="C32980">
        <f t="shared" si="515"/>
        <v>9</v>
      </c>
    </row>
    <row r="32981" spans="1:3">
      <c r="A32981" t="s">
        <v>73037</v>
      </c>
      <c r="B32981">
        <v>1.59345</v>
      </c>
      <c r="C32981">
        <f t="shared" si="515"/>
        <v>9</v>
      </c>
    </row>
    <row r="32982" spans="1:3">
      <c r="A32982" t="s">
        <v>73038</v>
      </c>
      <c r="B32982">
        <v>0.31868999999999997</v>
      </c>
      <c r="C32982">
        <f t="shared" si="515"/>
        <v>9</v>
      </c>
    </row>
    <row r="32983" spans="1:3">
      <c r="A32983" t="s">
        <v>73043</v>
      </c>
      <c r="B32983">
        <v>0.63737900000000003</v>
      </c>
      <c r="C32983">
        <f t="shared" si="515"/>
        <v>9</v>
      </c>
    </row>
    <row r="32984" spans="1:3">
      <c r="A32984" t="s">
        <v>73048</v>
      </c>
      <c r="B32984">
        <v>0.63737900000000003</v>
      </c>
      <c r="C32984">
        <f t="shared" si="515"/>
        <v>9</v>
      </c>
    </row>
    <row r="32985" spans="1:3">
      <c r="A32985" t="s">
        <v>73059</v>
      </c>
      <c r="B32985">
        <v>0.31868999999999997</v>
      </c>
      <c r="C32985">
        <f t="shared" si="515"/>
        <v>9</v>
      </c>
    </row>
    <row r="32986" spans="1:3">
      <c r="A32986" t="s">
        <v>73062</v>
      </c>
      <c r="B32986">
        <v>0.95606899999999995</v>
      </c>
      <c r="C32986">
        <f t="shared" si="515"/>
        <v>9</v>
      </c>
    </row>
    <row r="32987" spans="1:3">
      <c r="A32987" t="s">
        <v>73063</v>
      </c>
      <c r="B32987">
        <v>0.31868999999999997</v>
      </c>
      <c r="C32987">
        <f t="shared" si="515"/>
        <v>9</v>
      </c>
    </row>
    <row r="32988" spans="1:3">
      <c r="A32988" t="s">
        <v>73065</v>
      </c>
      <c r="B32988">
        <v>0.63737900000000003</v>
      </c>
      <c r="C32988">
        <f t="shared" si="515"/>
        <v>9</v>
      </c>
    </row>
    <row r="32989" spans="1:3">
      <c r="A32989" t="s">
        <v>73080</v>
      </c>
      <c r="B32989">
        <v>0.31868999999999997</v>
      </c>
      <c r="C32989">
        <f t="shared" si="515"/>
        <v>9</v>
      </c>
    </row>
    <row r="32990" spans="1:3">
      <c r="A32990" t="s">
        <v>73083</v>
      </c>
      <c r="B32990">
        <v>0.31868999999999997</v>
      </c>
      <c r="C32990">
        <f t="shared" si="515"/>
        <v>9</v>
      </c>
    </row>
    <row r="32991" spans="1:3">
      <c r="A32991" t="s">
        <v>73084</v>
      </c>
      <c r="B32991">
        <v>0.31868999999999997</v>
      </c>
      <c r="C32991">
        <f t="shared" si="515"/>
        <v>9</v>
      </c>
    </row>
    <row r="32992" spans="1:3">
      <c r="A32992" t="s">
        <v>73100</v>
      </c>
      <c r="B32992">
        <v>0.31868999999999997</v>
      </c>
      <c r="C32992">
        <f t="shared" si="515"/>
        <v>9</v>
      </c>
    </row>
    <row r="32993" spans="1:3">
      <c r="A32993" t="s">
        <v>73117</v>
      </c>
      <c r="B32993">
        <v>1.2747599999999999</v>
      </c>
      <c r="C32993">
        <f t="shared" si="515"/>
        <v>9</v>
      </c>
    </row>
    <row r="32994" spans="1:3">
      <c r="A32994" t="s">
        <v>73133</v>
      </c>
      <c r="B32994">
        <v>0.31868999999999997</v>
      </c>
      <c r="C32994">
        <f t="shared" si="515"/>
        <v>9</v>
      </c>
    </row>
    <row r="32995" spans="1:3">
      <c r="A32995" t="s">
        <v>73146</v>
      </c>
      <c r="B32995">
        <v>0.63737900000000003</v>
      </c>
      <c r="C32995">
        <f t="shared" si="515"/>
        <v>9</v>
      </c>
    </row>
    <row r="32996" spans="1:3">
      <c r="A32996" t="s">
        <v>73176</v>
      </c>
      <c r="B32996">
        <v>0.31868999999999997</v>
      </c>
      <c r="C32996">
        <f t="shared" si="515"/>
        <v>9</v>
      </c>
    </row>
    <row r="32997" spans="1:3">
      <c r="A32997" t="s">
        <v>73177</v>
      </c>
      <c r="B32997">
        <v>0.31868999999999997</v>
      </c>
      <c r="C32997">
        <f t="shared" si="515"/>
        <v>9</v>
      </c>
    </row>
    <row r="32998" spans="1:3">
      <c r="A32998" t="s">
        <v>73183</v>
      </c>
      <c r="B32998">
        <v>0.31868999999999997</v>
      </c>
      <c r="C32998">
        <f t="shared" si="515"/>
        <v>9</v>
      </c>
    </row>
    <row r="32999" spans="1:3">
      <c r="A32999" t="s">
        <v>73184</v>
      </c>
      <c r="B32999">
        <v>5.4177200000000001</v>
      </c>
      <c r="C32999">
        <f t="shared" si="515"/>
        <v>9</v>
      </c>
    </row>
    <row r="33000" spans="1:3">
      <c r="A33000" t="s">
        <v>73189</v>
      </c>
      <c r="B33000">
        <v>0.31868999999999997</v>
      </c>
      <c r="C33000">
        <f t="shared" si="515"/>
        <v>9</v>
      </c>
    </row>
    <row r="33001" spans="1:3">
      <c r="A33001" t="s">
        <v>73192</v>
      </c>
      <c r="B33001">
        <v>0.63737900000000003</v>
      </c>
      <c r="C33001">
        <f t="shared" si="515"/>
        <v>9</v>
      </c>
    </row>
    <row r="33002" spans="1:3">
      <c r="A33002" t="s">
        <v>73202</v>
      </c>
      <c r="B33002">
        <v>0.31868999999999997</v>
      </c>
      <c r="C33002">
        <f t="shared" si="515"/>
        <v>9</v>
      </c>
    </row>
    <row r="33003" spans="1:3">
      <c r="A33003" t="s">
        <v>73204</v>
      </c>
      <c r="B33003">
        <v>0.31868999999999997</v>
      </c>
      <c r="C33003">
        <f t="shared" si="515"/>
        <v>9</v>
      </c>
    </row>
    <row r="33004" spans="1:3">
      <c r="A33004" t="s">
        <v>73218</v>
      </c>
      <c r="B33004">
        <v>1.91214</v>
      </c>
      <c r="C33004">
        <f t="shared" si="515"/>
        <v>9</v>
      </c>
    </row>
    <row r="33005" spans="1:3">
      <c r="A33005" t="s">
        <v>73219</v>
      </c>
      <c r="B33005">
        <v>0.31868999999999997</v>
      </c>
      <c r="C33005">
        <f t="shared" si="515"/>
        <v>9</v>
      </c>
    </row>
    <row r="33006" spans="1:3">
      <c r="A33006" t="s">
        <v>73233</v>
      </c>
      <c r="B33006">
        <v>5.7364100000000002</v>
      </c>
      <c r="C33006">
        <f t="shared" si="515"/>
        <v>9</v>
      </c>
    </row>
    <row r="33007" spans="1:3">
      <c r="A33007" t="s">
        <v>73234</v>
      </c>
      <c r="B33007">
        <v>0.95606899999999995</v>
      </c>
      <c r="C33007">
        <f t="shared" si="515"/>
        <v>9</v>
      </c>
    </row>
    <row r="33008" spans="1:3">
      <c r="A33008" t="s">
        <v>73235</v>
      </c>
      <c r="B33008">
        <v>0.63737900000000003</v>
      </c>
      <c r="C33008">
        <f t="shared" si="515"/>
        <v>9</v>
      </c>
    </row>
    <row r="33009" spans="1:3">
      <c r="A33009" t="s">
        <v>73242</v>
      </c>
      <c r="B33009">
        <v>0.31868999999999997</v>
      </c>
      <c r="C33009">
        <f t="shared" si="515"/>
        <v>9</v>
      </c>
    </row>
    <row r="33010" spans="1:3">
      <c r="A33010" t="s">
        <v>73245</v>
      </c>
      <c r="B33010">
        <v>0.63737900000000003</v>
      </c>
      <c r="C33010">
        <f t="shared" si="515"/>
        <v>9</v>
      </c>
    </row>
    <row r="33011" spans="1:3">
      <c r="A33011" t="s">
        <v>73248</v>
      </c>
      <c r="B33011">
        <v>0.95606899999999995</v>
      </c>
      <c r="C33011">
        <f t="shared" si="515"/>
        <v>9</v>
      </c>
    </row>
    <row r="33012" spans="1:3">
      <c r="A33012" t="s">
        <v>73249</v>
      </c>
      <c r="B33012">
        <v>0.31868999999999997</v>
      </c>
      <c r="C33012">
        <f t="shared" si="515"/>
        <v>9</v>
      </c>
    </row>
    <row r="33013" spans="1:3">
      <c r="A33013" t="s">
        <v>73251</v>
      </c>
      <c r="B33013">
        <v>0.31868999999999997</v>
      </c>
      <c r="C33013">
        <f t="shared" si="515"/>
        <v>9</v>
      </c>
    </row>
    <row r="33014" spans="1:3">
      <c r="A33014" t="s">
        <v>73256</v>
      </c>
      <c r="B33014">
        <v>0.31868999999999997</v>
      </c>
      <c r="C33014">
        <f t="shared" si="515"/>
        <v>9</v>
      </c>
    </row>
    <row r="33015" spans="1:3">
      <c r="A33015" t="s">
        <v>73273</v>
      </c>
      <c r="B33015">
        <v>0.31868999999999997</v>
      </c>
      <c r="C33015">
        <f t="shared" si="515"/>
        <v>9</v>
      </c>
    </row>
    <row r="33016" spans="1:3">
      <c r="A33016" t="s">
        <v>73275</v>
      </c>
      <c r="B33016">
        <v>0.31868999999999997</v>
      </c>
      <c r="C33016">
        <f t="shared" si="515"/>
        <v>9</v>
      </c>
    </row>
    <row r="33017" spans="1:3">
      <c r="A33017" t="s">
        <v>73281</v>
      </c>
      <c r="B33017">
        <v>0.95606899999999995</v>
      </c>
      <c r="C33017">
        <f t="shared" si="515"/>
        <v>9</v>
      </c>
    </row>
    <row r="33018" spans="1:3">
      <c r="A33018" t="s">
        <v>73283</v>
      </c>
      <c r="B33018">
        <v>0.31868999999999997</v>
      </c>
      <c r="C33018">
        <f t="shared" si="515"/>
        <v>9</v>
      </c>
    </row>
    <row r="33019" spans="1:3">
      <c r="A33019" t="s">
        <v>73287</v>
      </c>
      <c r="B33019">
        <v>0.31868999999999997</v>
      </c>
      <c r="C33019">
        <f t="shared" si="515"/>
        <v>9</v>
      </c>
    </row>
    <row r="33020" spans="1:3">
      <c r="A33020" t="s">
        <v>73288</v>
      </c>
      <c r="B33020">
        <v>0.31868999999999997</v>
      </c>
      <c r="C33020">
        <f t="shared" si="515"/>
        <v>9</v>
      </c>
    </row>
    <row r="33021" spans="1:3">
      <c r="A33021" t="s">
        <v>73289</v>
      </c>
      <c r="B33021">
        <v>0.63737900000000003</v>
      </c>
      <c r="C33021">
        <f t="shared" si="515"/>
        <v>9</v>
      </c>
    </row>
    <row r="33022" spans="1:3">
      <c r="A33022" t="s">
        <v>73291</v>
      </c>
      <c r="B33022">
        <v>0.31868999999999997</v>
      </c>
      <c r="C33022">
        <f t="shared" si="515"/>
        <v>9</v>
      </c>
    </row>
    <row r="33023" spans="1:3">
      <c r="A33023" t="s">
        <v>73294</v>
      </c>
      <c r="B33023">
        <v>0.31868999999999997</v>
      </c>
      <c r="C33023">
        <f t="shared" si="515"/>
        <v>9</v>
      </c>
    </row>
    <row r="33024" spans="1:3">
      <c r="A33024" t="s">
        <v>73296</v>
      </c>
      <c r="B33024">
        <v>0.31868999999999997</v>
      </c>
      <c r="C33024">
        <f t="shared" si="515"/>
        <v>9</v>
      </c>
    </row>
    <row r="33025" spans="1:3">
      <c r="A33025" t="s">
        <v>73299</v>
      </c>
      <c r="B33025">
        <v>0.31868999999999997</v>
      </c>
      <c r="C33025">
        <f t="shared" ref="C33025:C33088" si="516">LEN(A33025)</f>
        <v>9</v>
      </c>
    </row>
    <row r="33026" spans="1:3">
      <c r="A33026" t="s">
        <v>73304</v>
      </c>
      <c r="B33026">
        <v>0.31868999999999997</v>
      </c>
      <c r="C33026">
        <f t="shared" si="516"/>
        <v>9</v>
      </c>
    </row>
    <row r="33027" spans="1:3">
      <c r="A33027" t="s">
        <v>73305</v>
      </c>
      <c r="B33027">
        <v>0.63737900000000003</v>
      </c>
      <c r="C33027">
        <f t="shared" si="516"/>
        <v>9</v>
      </c>
    </row>
    <row r="33028" spans="1:3">
      <c r="A33028" t="s">
        <v>73309</v>
      </c>
      <c r="B33028">
        <v>0.31868999999999997</v>
      </c>
      <c r="C33028">
        <f t="shared" si="516"/>
        <v>9</v>
      </c>
    </row>
    <row r="33029" spans="1:3">
      <c r="A33029" t="s">
        <v>73350</v>
      </c>
      <c r="B33029">
        <v>0.31868999999999997</v>
      </c>
      <c r="C33029">
        <f t="shared" si="516"/>
        <v>9</v>
      </c>
    </row>
    <row r="33030" spans="1:3">
      <c r="A33030" t="s">
        <v>73352</v>
      </c>
      <c r="B33030">
        <v>0.31868999999999997</v>
      </c>
      <c r="C33030">
        <f t="shared" si="516"/>
        <v>9</v>
      </c>
    </row>
    <row r="33031" spans="1:3">
      <c r="A33031" t="s">
        <v>73354</v>
      </c>
      <c r="B33031">
        <v>0.31868999999999997</v>
      </c>
      <c r="C33031">
        <f t="shared" si="516"/>
        <v>9</v>
      </c>
    </row>
    <row r="33032" spans="1:3">
      <c r="A33032" t="s">
        <v>73411</v>
      </c>
      <c r="B33032">
        <v>0.31868999999999997</v>
      </c>
      <c r="C33032">
        <f t="shared" si="516"/>
        <v>9</v>
      </c>
    </row>
    <row r="33033" spans="1:3">
      <c r="A33033" t="s">
        <v>73420</v>
      </c>
      <c r="B33033">
        <v>0.31868999999999997</v>
      </c>
      <c r="C33033">
        <f t="shared" si="516"/>
        <v>9</v>
      </c>
    </row>
    <row r="33034" spans="1:3">
      <c r="A33034" t="s">
        <v>73424</v>
      </c>
      <c r="B33034">
        <v>99.749799999999993</v>
      </c>
      <c r="C33034">
        <f t="shared" si="516"/>
        <v>9</v>
      </c>
    </row>
    <row r="33035" spans="1:3">
      <c r="A33035" t="s">
        <v>73441</v>
      </c>
      <c r="B33035">
        <v>1.59345</v>
      </c>
      <c r="C33035">
        <f t="shared" si="516"/>
        <v>9</v>
      </c>
    </row>
    <row r="33036" spans="1:3">
      <c r="A33036" t="s">
        <v>73450</v>
      </c>
      <c r="B33036">
        <v>0.63737900000000003</v>
      </c>
      <c r="C33036">
        <f t="shared" si="516"/>
        <v>9</v>
      </c>
    </row>
    <row r="33037" spans="1:3">
      <c r="A33037" t="s">
        <v>73486</v>
      </c>
      <c r="B33037">
        <v>1.91214</v>
      </c>
      <c r="C33037">
        <f t="shared" si="516"/>
        <v>9</v>
      </c>
    </row>
    <row r="33038" spans="1:3">
      <c r="A33038" t="s">
        <v>73494</v>
      </c>
      <c r="B33038">
        <v>0.31868999999999997</v>
      </c>
      <c r="C33038">
        <f t="shared" si="516"/>
        <v>9</v>
      </c>
    </row>
    <row r="33039" spans="1:3">
      <c r="A33039" t="s">
        <v>73495</v>
      </c>
      <c r="B33039">
        <v>0.31868999999999997</v>
      </c>
      <c r="C33039">
        <f t="shared" si="516"/>
        <v>9</v>
      </c>
    </row>
    <row r="33040" spans="1:3">
      <c r="A33040" t="s">
        <v>73508</v>
      </c>
      <c r="B33040">
        <v>0.63737900000000003</v>
      </c>
      <c r="C33040">
        <f t="shared" si="516"/>
        <v>9</v>
      </c>
    </row>
    <row r="33041" spans="1:3">
      <c r="A33041" t="s">
        <v>73514</v>
      </c>
      <c r="B33041">
        <v>0.95606899999999995</v>
      </c>
      <c r="C33041">
        <f t="shared" si="516"/>
        <v>9</v>
      </c>
    </row>
    <row r="33042" spans="1:3">
      <c r="A33042" t="s">
        <v>73517</v>
      </c>
      <c r="B33042">
        <v>0.63737900000000003</v>
      </c>
      <c r="C33042">
        <f t="shared" si="516"/>
        <v>9</v>
      </c>
    </row>
    <row r="33043" spans="1:3">
      <c r="A33043" t="s">
        <v>73556</v>
      </c>
      <c r="B33043">
        <v>1.59345</v>
      </c>
      <c r="C33043">
        <f t="shared" si="516"/>
        <v>9</v>
      </c>
    </row>
    <row r="33044" spans="1:3">
      <c r="A33044" t="s">
        <v>73557</v>
      </c>
      <c r="B33044">
        <v>12.7476</v>
      </c>
      <c r="C33044">
        <f t="shared" si="516"/>
        <v>9</v>
      </c>
    </row>
    <row r="33045" spans="1:3">
      <c r="A33045" t="s">
        <v>73558</v>
      </c>
      <c r="B33045">
        <v>5.4177200000000001</v>
      </c>
      <c r="C33045">
        <f t="shared" si="516"/>
        <v>9</v>
      </c>
    </row>
    <row r="33046" spans="1:3">
      <c r="A33046" t="s">
        <v>73563</v>
      </c>
      <c r="B33046">
        <v>1.2747599999999999</v>
      </c>
      <c r="C33046">
        <f t="shared" si="516"/>
        <v>9</v>
      </c>
    </row>
    <row r="33047" spans="1:3">
      <c r="A33047" t="s">
        <v>73564</v>
      </c>
      <c r="B33047">
        <v>1.59345</v>
      </c>
      <c r="C33047">
        <f t="shared" si="516"/>
        <v>9</v>
      </c>
    </row>
    <row r="33048" spans="1:3">
      <c r="A33048" t="s">
        <v>73589</v>
      </c>
      <c r="B33048">
        <v>1.59345</v>
      </c>
      <c r="C33048">
        <f t="shared" si="516"/>
        <v>9</v>
      </c>
    </row>
    <row r="33049" spans="1:3">
      <c r="A33049" t="s">
        <v>73617</v>
      </c>
      <c r="B33049">
        <v>0.31868999999999997</v>
      </c>
      <c r="C33049">
        <f t="shared" si="516"/>
        <v>9</v>
      </c>
    </row>
    <row r="33050" spans="1:3">
      <c r="A33050" t="s">
        <v>73621</v>
      </c>
      <c r="B33050">
        <v>0.31868999999999997</v>
      </c>
      <c r="C33050">
        <f t="shared" si="516"/>
        <v>9</v>
      </c>
    </row>
    <row r="33051" spans="1:3">
      <c r="A33051" t="s">
        <v>73642</v>
      </c>
      <c r="B33051">
        <v>0.31868999999999997</v>
      </c>
      <c r="C33051">
        <f t="shared" si="516"/>
        <v>9</v>
      </c>
    </row>
    <row r="33052" spans="1:3">
      <c r="A33052" t="s">
        <v>73643</v>
      </c>
      <c r="B33052">
        <v>13.7037</v>
      </c>
      <c r="C33052">
        <f t="shared" si="516"/>
        <v>9</v>
      </c>
    </row>
    <row r="33053" spans="1:3">
      <c r="A33053" t="s">
        <v>73663</v>
      </c>
      <c r="B33053">
        <v>0.63737900000000003</v>
      </c>
      <c r="C33053">
        <f t="shared" si="516"/>
        <v>9</v>
      </c>
    </row>
    <row r="33054" spans="1:3">
      <c r="A33054" t="s">
        <v>73677</v>
      </c>
      <c r="B33054">
        <v>0.63737900000000003</v>
      </c>
      <c r="C33054">
        <f t="shared" si="516"/>
        <v>9</v>
      </c>
    </row>
    <row r="33055" spans="1:3">
      <c r="A33055" t="s">
        <v>73678</v>
      </c>
      <c r="B33055">
        <v>2.5495199999999998</v>
      </c>
      <c r="C33055">
        <f t="shared" si="516"/>
        <v>9</v>
      </c>
    </row>
    <row r="33056" spans="1:3">
      <c r="A33056" t="s">
        <v>73682</v>
      </c>
      <c r="B33056">
        <v>0.63737900000000003</v>
      </c>
      <c r="C33056">
        <f t="shared" si="516"/>
        <v>9</v>
      </c>
    </row>
    <row r="33057" spans="1:3">
      <c r="A33057" t="s">
        <v>73684</v>
      </c>
      <c r="B33057">
        <v>0.95606899999999995</v>
      </c>
      <c r="C33057">
        <f t="shared" si="516"/>
        <v>9</v>
      </c>
    </row>
    <row r="33058" spans="1:3">
      <c r="A33058" t="s">
        <v>73696</v>
      </c>
      <c r="B33058">
        <v>0.95606899999999995</v>
      </c>
      <c r="C33058">
        <f t="shared" si="516"/>
        <v>9</v>
      </c>
    </row>
    <row r="33059" spans="1:3">
      <c r="A33059" t="s">
        <v>73733</v>
      </c>
      <c r="B33059">
        <v>0.31868999999999997</v>
      </c>
      <c r="C33059">
        <f t="shared" si="516"/>
        <v>9</v>
      </c>
    </row>
    <row r="33060" spans="1:3">
      <c r="A33060" t="s">
        <v>73736</v>
      </c>
      <c r="B33060">
        <v>0.31868999999999997</v>
      </c>
      <c r="C33060">
        <f t="shared" si="516"/>
        <v>9</v>
      </c>
    </row>
    <row r="33061" spans="1:3">
      <c r="A33061" t="s">
        <v>73737</v>
      </c>
      <c r="B33061">
        <v>0.31868999999999997</v>
      </c>
      <c r="C33061">
        <f t="shared" si="516"/>
        <v>9</v>
      </c>
    </row>
    <row r="33062" spans="1:3">
      <c r="A33062" t="s">
        <v>73738</v>
      </c>
      <c r="B33062">
        <v>28.363399999999999</v>
      </c>
      <c r="C33062">
        <f t="shared" si="516"/>
        <v>9</v>
      </c>
    </row>
    <row r="33063" spans="1:3">
      <c r="A33063" t="s">
        <v>73742</v>
      </c>
      <c r="B33063">
        <v>0.31868999999999997</v>
      </c>
      <c r="C33063">
        <f t="shared" si="516"/>
        <v>9</v>
      </c>
    </row>
    <row r="33064" spans="1:3">
      <c r="A33064" t="s">
        <v>73750</v>
      </c>
      <c r="B33064">
        <v>0.63737900000000003</v>
      </c>
      <c r="C33064">
        <f t="shared" si="516"/>
        <v>9</v>
      </c>
    </row>
    <row r="33065" spans="1:3">
      <c r="A33065" t="s">
        <v>73751</v>
      </c>
      <c r="B33065">
        <v>0.95606899999999995</v>
      </c>
      <c r="C33065">
        <f t="shared" si="516"/>
        <v>9</v>
      </c>
    </row>
    <row r="33066" spans="1:3">
      <c r="A33066" t="s">
        <v>73752</v>
      </c>
      <c r="B33066">
        <v>0.63737900000000003</v>
      </c>
      <c r="C33066">
        <f t="shared" si="516"/>
        <v>9</v>
      </c>
    </row>
    <row r="33067" spans="1:3">
      <c r="A33067" t="s">
        <v>73753</v>
      </c>
      <c r="B33067">
        <v>0.31868999999999997</v>
      </c>
      <c r="C33067">
        <f t="shared" si="516"/>
        <v>9</v>
      </c>
    </row>
    <row r="33068" spans="1:3">
      <c r="A33068" t="s">
        <v>73764</v>
      </c>
      <c r="B33068">
        <v>0.31868999999999997</v>
      </c>
      <c r="C33068">
        <f t="shared" si="516"/>
        <v>9</v>
      </c>
    </row>
    <row r="33069" spans="1:3">
      <c r="A33069" t="s">
        <v>73766</v>
      </c>
      <c r="B33069">
        <v>0.31868999999999997</v>
      </c>
      <c r="C33069">
        <f t="shared" si="516"/>
        <v>9</v>
      </c>
    </row>
    <row r="33070" spans="1:3">
      <c r="A33070" t="s">
        <v>73772</v>
      </c>
      <c r="B33070">
        <v>3.5055900000000002</v>
      </c>
      <c r="C33070">
        <f t="shared" si="516"/>
        <v>9</v>
      </c>
    </row>
    <row r="33071" spans="1:3">
      <c r="A33071" t="s">
        <v>73777</v>
      </c>
      <c r="B33071">
        <v>39.836199999999998</v>
      </c>
      <c r="C33071">
        <f t="shared" si="516"/>
        <v>9</v>
      </c>
    </row>
    <row r="33072" spans="1:3">
      <c r="A33072" t="s">
        <v>73780</v>
      </c>
      <c r="B33072">
        <v>0.31868999999999997</v>
      </c>
      <c r="C33072">
        <f t="shared" si="516"/>
        <v>9</v>
      </c>
    </row>
    <row r="33073" spans="1:3">
      <c r="A33073" t="s">
        <v>73786</v>
      </c>
      <c r="B33073">
        <v>0.31868999999999997</v>
      </c>
      <c r="C33073">
        <f t="shared" si="516"/>
        <v>9</v>
      </c>
    </row>
    <row r="33074" spans="1:3">
      <c r="A33074" t="s">
        <v>73788</v>
      </c>
      <c r="B33074">
        <v>0.31868999999999997</v>
      </c>
      <c r="C33074">
        <f t="shared" si="516"/>
        <v>9</v>
      </c>
    </row>
    <row r="33075" spans="1:3">
      <c r="A33075" t="s">
        <v>73796</v>
      </c>
      <c r="B33075">
        <v>0.63737900000000003</v>
      </c>
      <c r="C33075">
        <f t="shared" si="516"/>
        <v>9</v>
      </c>
    </row>
    <row r="33076" spans="1:3">
      <c r="A33076" t="s">
        <v>73801</v>
      </c>
      <c r="B33076">
        <v>0.63737900000000003</v>
      </c>
      <c r="C33076">
        <f t="shared" si="516"/>
        <v>9</v>
      </c>
    </row>
    <row r="33077" spans="1:3">
      <c r="A33077" t="s">
        <v>73802</v>
      </c>
      <c r="B33077">
        <v>0.31868999999999997</v>
      </c>
      <c r="C33077">
        <f t="shared" si="516"/>
        <v>9</v>
      </c>
    </row>
    <row r="33078" spans="1:3">
      <c r="A33078" t="s">
        <v>73808</v>
      </c>
      <c r="B33078">
        <v>1.2747599999999999</v>
      </c>
      <c r="C33078">
        <f t="shared" si="516"/>
        <v>9</v>
      </c>
    </row>
    <row r="33079" spans="1:3">
      <c r="A33079" t="s">
        <v>73818</v>
      </c>
      <c r="B33079">
        <v>0.31868999999999997</v>
      </c>
      <c r="C33079">
        <f t="shared" si="516"/>
        <v>9</v>
      </c>
    </row>
    <row r="33080" spans="1:3">
      <c r="A33080" t="s">
        <v>73822</v>
      </c>
      <c r="B33080">
        <v>1.91214</v>
      </c>
      <c r="C33080">
        <f t="shared" si="516"/>
        <v>9</v>
      </c>
    </row>
    <row r="33081" spans="1:3">
      <c r="A33081" t="s">
        <v>73829</v>
      </c>
      <c r="B33081">
        <v>1.59345</v>
      </c>
      <c r="C33081">
        <f t="shared" si="516"/>
        <v>9</v>
      </c>
    </row>
    <row r="33082" spans="1:3">
      <c r="A33082" t="s">
        <v>73832</v>
      </c>
      <c r="B33082">
        <v>0.63737900000000003</v>
      </c>
      <c r="C33082">
        <f t="shared" si="516"/>
        <v>9</v>
      </c>
    </row>
    <row r="33083" spans="1:3">
      <c r="A33083" t="s">
        <v>73855</v>
      </c>
      <c r="B33083">
        <v>11.1541</v>
      </c>
      <c r="C33083">
        <f t="shared" si="516"/>
        <v>9</v>
      </c>
    </row>
    <row r="33084" spans="1:3">
      <c r="A33084" t="s">
        <v>73866</v>
      </c>
      <c r="B33084">
        <v>0.63737900000000003</v>
      </c>
      <c r="C33084">
        <f t="shared" si="516"/>
        <v>9</v>
      </c>
    </row>
    <row r="33085" spans="1:3">
      <c r="A33085" t="s">
        <v>73869</v>
      </c>
      <c r="B33085">
        <v>0.63737900000000003</v>
      </c>
      <c r="C33085">
        <f t="shared" si="516"/>
        <v>9</v>
      </c>
    </row>
    <row r="33086" spans="1:3">
      <c r="A33086" t="s">
        <v>73870</v>
      </c>
      <c r="B33086">
        <v>4.4616499999999997</v>
      </c>
      <c r="C33086">
        <f t="shared" si="516"/>
        <v>9</v>
      </c>
    </row>
    <row r="33087" spans="1:3">
      <c r="A33087" t="s">
        <v>73876</v>
      </c>
      <c r="B33087">
        <v>0.95606899999999995</v>
      </c>
      <c r="C33087">
        <f t="shared" si="516"/>
        <v>9</v>
      </c>
    </row>
    <row r="33088" spans="1:3">
      <c r="A33088" t="s">
        <v>73877</v>
      </c>
      <c r="B33088">
        <v>0.31868999999999997</v>
      </c>
      <c r="C33088">
        <f t="shared" si="516"/>
        <v>9</v>
      </c>
    </row>
    <row r="33089" spans="1:3">
      <c r="A33089" t="s">
        <v>73882</v>
      </c>
      <c r="B33089">
        <v>8.9233100000000007</v>
      </c>
      <c r="C33089">
        <f t="shared" ref="C33089:C33152" si="517">LEN(A33089)</f>
        <v>9</v>
      </c>
    </row>
    <row r="33090" spans="1:3">
      <c r="A33090" t="s">
        <v>73885</v>
      </c>
      <c r="B33090">
        <v>0.31868999999999997</v>
      </c>
      <c r="C33090">
        <f t="shared" si="517"/>
        <v>9</v>
      </c>
    </row>
    <row r="33091" spans="1:3">
      <c r="A33091" t="s">
        <v>73886</v>
      </c>
      <c r="B33091">
        <v>0.31868999999999997</v>
      </c>
      <c r="C33091">
        <f t="shared" si="517"/>
        <v>9</v>
      </c>
    </row>
    <row r="33092" spans="1:3">
      <c r="A33092" t="s">
        <v>73892</v>
      </c>
      <c r="B33092">
        <v>0.31868999999999997</v>
      </c>
      <c r="C33092">
        <f t="shared" si="517"/>
        <v>9</v>
      </c>
    </row>
    <row r="33093" spans="1:3">
      <c r="A33093" t="s">
        <v>73898</v>
      </c>
      <c r="B33093">
        <v>0.31868999999999997</v>
      </c>
      <c r="C33093">
        <f t="shared" si="517"/>
        <v>9</v>
      </c>
    </row>
    <row r="33094" spans="1:3">
      <c r="A33094" t="s">
        <v>73907</v>
      </c>
      <c r="B33094">
        <v>0.31868999999999997</v>
      </c>
      <c r="C33094">
        <f t="shared" si="517"/>
        <v>9</v>
      </c>
    </row>
    <row r="33095" spans="1:3">
      <c r="A33095" t="s">
        <v>73909</v>
      </c>
      <c r="B33095">
        <v>0.31868999999999997</v>
      </c>
      <c r="C33095">
        <f t="shared" si="517"/>
        <v>9</v>
      </c>
    </row>
    <row r="33096" spans="1:3">
      <c r="A33096" t="s">
        <v>73919</v>
      </c>
      <c r="B33096">
        <v>24.539100000000001</v>
      </c>
      <c r="C33096">
        <f t="shared" si="517"/>
        <v>9</v>
      </c>
    </row>
    <row r="33097" spans="1:3">
      <c r="A33097" t="s">
        <v>73933</v>
      </c>
      <c r="B33097">
        <v>0.31868999999999997</v>
      </c>
      <c r="C33097">
        <f t="shared" si="517"/>
        <v>9</v>
      </c>
    </row>
    <row r="33098" spans="1:3">
      <c r="A33098" t="s">
        <v>73949</v>
      </c>
      <c r="B33098">
        <v>0.31868999999999997</v>
      </c>
      <c r="C33098">
        <f t="shared" si="517"/>
        <v>9</v>
      </c>
    </row>
    <row r="33099" spans="1:3">
      <c r="A33099" t="s">
        <v>73958</v>
      </c>
      <c r="B33099">
        <v>0.31868999999999997</v>
      </c>
      <c r="C33099">
        <f t="shared" si="517"/>
        <v>9</v>
      </c>
    </row>
    <row r="33100" spans="1:3">
      <c r="A33100" t="s">
        <v>73961</v>
      </c>
      <c r="B33100">
        <v>0.95606899999999995</v>
      </c>
      <c r="C33100">
        <f t="shared" si="517"/>
        <v>9</v>
      </c>
    </row>
    <row r="33101" spans="1:3">
      <c r="A33101" t="s">
        <v>73964</v>
      </c>
      <c r="B33101">
        <v>0.31868999999999997</v>
      </c>
      <c r="C33101">
        <f t="shared" si="517"/>
        <v>9</v>
      </c>
    </row>
    <row r="33102" spans="1:3">
      <c r="A33102" t="s">
        <v>73970</v>
      </c>
      <c r="B33102">
        <v>0.31868999999999997</v>
      </c>
      <c r="C33102">
        <f t="shared" si="517"/>
        <v>9</v>
      </c>
    </row>
    <row r="33103" spans="1:3">
      <c r="A33103" t="s">
        <v>73972</v>
      </c>
      <c r="B33103">
        <v>0.31868999999999997</v>
      </c>
      <c r="C33103">
        <f t="shared" si="517"/>
        <v>9</v>
      </c>
    </row>
    <row r="33104" spans="1:3">
      <c r="A33104" t="s">
        <v>73976</v>
      </c>
      <c r="B33104">
        <v>0.31868999999999997</v>
      </c>
      <c r="C33104">
        <f t="shared" si="517"/>
        <v>9</v>
      </c>
    </row>
    <row r="33105" spans="1:3">
      <c r="A33105" t="s">
        <v>73985</v>
      </c>
      <c r="B33105">
        <v>0.31868999999999997</v>
      </c>
      <c r="C33105">
        <f t="shared" si="517"/>
        <v>9</v>
      </c>
    </row>
    <row r="33106" spans="1:3">
      <c r="A33106" t="s">
        <v>73997</v>
      </c>
      <c r="B33106">
        <v>0.31868999999999997</v>
      </c>
      <c r="C33106">
        <f t="shared" si="517"/>
        <v>9</v>
      </c>
    </row>
    <row r="33107" spans="1:3">
      <c r="A33107" t="s">
        <v>74003</v>
      </c>
      <c r="B33107">
        <v>0.31868999999999997</v>
      </c>
      <c r="C33107">
        <f t="shared" si="517"/>
        <v>9</v>
      </c>
    </row>
    <row r="33108" spans="1:3">
      <c r="A33108" t="s">
        <v>74008</v>
      </c>
      <c r="B33108">
        <v>0.63737900000000003</v>
      </c>
      <c r="C33108">
        <f t="shared" si="517"/>
        <v>9</v>
      </c>
    </row>
    <row r="33109" spans="1:3">
      <c r="A33109" t="s">
        <v>74014</v>
      </c>
      <c r="B33109">
        <v>2.5495199999999998</v>
      </c>
      <c r="C33109">
        <f t="shared" si="517"/>
        <v>9</v>
      </c>
    </row>
    <row r="33110" spans="1:3">
      <c r="A33110" t="s">
        <v>74015</v>
      </c>
      <c r="B33110">
        <v>1.2747599999999999</v>
      </c>
      <c r="C33110">
        <f t="shared" si="517"/>
        <v>9</v>
      </c>
    </row>
    <row r="33111" spans="1:3">
      <c r="A33111" t="s">
        <v>74019</v>
      </c>
      <c r="B33111">
        <v>0.31868999999999997</v>
      </c>
      <c r="C33111">
        <f t="shared" si="517"/>
        <v>9</v>
      </c>
    </row>
    <row r="33112" spans="1:3">
      <c r="A33112" t="s">
        <v>74028</v>
      </c>
      <c r="B33112">
        <v>4.4616499999999997</v>
      </c>
      <c r="C33112">
        <f t="shared" si="517"/>
        <v>9</v>
      </c>
    </row>
    <row r="33113" spans="1:3">
      <c r="A33113" t="s">
        <v>74038</v>
      </c>
      <c r="B33113">
        <v>0.63737900000000003</v>
      </c>
      <c r="C33113">
        <f t="shared" si="517"/>
        <v>9</v>
      </c>
    </row>
    <row r="33114" spans="1:3">
      <c r="A33114" t="s">
        <v>74039</v>
      </c>
      <c r="B33114">
        <v>3.8242699999999998</v>
      </c>
      <c r="C33114">
        <f t="shared" si="517"/>
        <v>9</v>
      </c>
    </row>
    <row r="33115" spans="1:3">
      <c r="A33115" t="s">
        <v>74057</v>
      </c>
      <c r="B33115">
        <v>17.209199999999999</v>
      </c>
      <c r="C33115">
        <f t="shared" si="517"/>
        <v>9</v>
      </c>
    </row>
    <row r="33116" spans="1:3">
      <c r="A33116" t="s">
        <v>74114</v>
      </c>
      <c r="B33116">
        <v>1.2747599999999999</v>
      </c>
      <c r="C33116">
        <f t="shared" si="517"/>
        <v>9</v>
      </c>
    </row>
    <row r="33117" spans="1:3">
      <c r="A33117" t="s">
        <v>74116</v>
      </c>
      <c r="B33117">
        <v>0.31868999999999997</v>
      </c>
      <c r="C33117">
        <f t="shared" si="517"/>
        <v>9</v>
      </c>
    </row>
    <row r="33118" spans="1:3">
      <c r="A33118" t="s">
        <v>74131</v>
      </c>
      <c r="B33118">
        <v>0.31868999999999997</v>
      </c>
      <c r="C33118">
        <f t="shared" si="517"/>
        <v>9</v>
      </c>
    </row>
    <row r="33119" spans="1:3">
      <c r="A33119" t="s">
        <v>74172</v>
      </c>
      <c r="B33119">
        <v>0.31868999999999997</v>
      </c>
      <c r="C33119">
        <f t="shared" si="517"/>
        <v>9</v>
      </c>
    </row>
    <row r="33120" spans="1:3">
      <c r="A33120" t="s">
        <v>74180</v>
      </c>
      <c r="B33120">
        <v>0.31868999999999997</v>
      </c>
      <c r="C33120">
        <f t="shared" si="517"/>
        <v>9</v>
      </c>
    </row>
    <row r="33121" spans="1:3">
      <c r="A33121" t="s">
        <v>74187</v>
      </c>
      <c r="B33121">
        <v>0.31868999999999997</v>
      </c>
      <c r="C33121">
        <f t="shared" si="517"/>
        <v>9</v>
      </c>
    </row>
    <row r="33122" spans="1:3">
      <c r="A33122" t="s">
        <v>74197</v>
      </c>
      <c r="B33122">
        <v>0.31868999999999997</v>
      </c>
      <c r="C33122">
        <f t="shared" si="517"/>
        <v>9</v>
      </c>
    </row>
    <row r="33123" spans="1:3">
      <c r="A33123" t="s">
        <v>74202</v>
      </c>
      <c r="B33123">
        <v>0.31868999999999997</v>
      </c>
      <c r="C33123">
        <f t="shared" si="517"/>
        <v>9</v>
      </c>
    </row>
    <row r="33124" spans="1:3">
      <c r="A33124" t="s">
        <v>74207</v>
      </c>
      <c r="B33124">
        <v>0.31868999999999997</v>
      </c>
      <c r="C33124">
        <f t="shared" si="517"/>
        <v>9</v>
      </c>
    </row>
    <row r="33125" spans="1:3">
      <c r="A33125" t="s">
        <v>74234</v>
      </c>
      <c r="B33125">
        <v>0.63737900000000003</v>
      </c>
      <c r="C33125">
        <f t="shared" si="517"/>
        <v>9</v>
      </c>
    </row>
    <row r="33126" spans="1:3">
      <c r="A33126" t="s">
        <v>74249</v>
      </c>
      <c r="B33126">
        <v>0.31868999999999997</v>
      </c>
      <c r="C33126">
        <f t="shared" si="517"/>
        <v>9</v>
      </c>
    </row>
    <row r="33127" spans="1:3">
      <c r="A33127" t="s">
        <v>74251</v>
      </c>
      <c r="B33127">
        <v>0.31868999999999997</v>
      </c>
      <c r="C33127">
        <f t="shared" si="517"/>
        <v>9</v>
      </c>
    </row>
    <row r="33128" spans="1:3">
      <c r="A33128" t="s">
        <v>74259</v>
      </c>
      <c r="B33128">
        <v>3.8242699999999998</v>
      </c>
      <c r="C33128">
        <f t="shared" si="517"/>
        <v>9</v>
      </c>
    </row>
    <row r="33129" spans="1:3">
      <c r="A33129" t="s">
        <v>74263</v>
      </c>
      <c r="B33129">
        <v>0.31868999999999997</v>
      </c>
      <c r="C33129">
        <f t="shared" si="517"/>
        <v>9</v>
      </c>
    </row>
    <row r="33130" spans="1:3">
      <c r="A33130" t="s">
        <v>74271</v>
      </c>
      <c r="B33130">
        <v>0.31868999999999997</v>
      </c>
      <c r="C33130">
        <f t="shared" si="517"/>
        <v>9</v>
      </c>
    </row>
    <row r="33131" spans="1:3">
      <c r="A33131" t="s">
        <v>74283</v>
      </c>
      <c r="B33131">
        <v>0.31868999999999997</v>
      </c>
      <c r="C33131">
        <f t="shared" si="517"/>
        <v>9</v>
      </c>
    </row>
    <row r="33132" spans="1:3">
      <c r="A33132" t="s">
        <v>74284</v>
      </c>
      <c r="B33132">
        <v>0.63737900000000003</v>
      </c>
      <c r="C33132">
        <f t="shared" si="517"/>
        <v>9</v>
      </c>
    </row>
    <row r="33133" spans="1:3">
      <c r="A33133" t="s">
        <v>74299</v>
      </c>
      <c r="B33133">
        <v>0.31868999999999997</v>
      </c>
      <c r="C33133">
        <f t="shared" si="517"/>
        <v>9</v>
      </c>
    </row>
    <row r="33134" spans="1:3">
      <c r="A33134" t="s">
        <v>74300</v>
      </c>
      <c r="B33134">
        <v>0.95606899999999995</v>
      </c>
      <c r="C33134">
        <f t="shared" si="517"/>
        <v>9</v>
      </c>
    </row>
    <row r="33135" spans="1:3">
      <c r="A33135" t="s">
        <v>74319</v>
      </c>
      <c r="B33135">
        <v>0.31868999999999997</v>
      </c>
      <c r="C33135">
        <f t="shared" si="517"/>
        <v>9</v>
      </c>
    </row>
    <row r="33136" spans="1:3">
      <c r="A33136" t="s">
        <v>74326</v>
      </c>
      <c r="B33136">
        <v>0.31868999999999997</v>
      </c>
      <c r="C33136">
        <f t="shared" si="517"/>
        <v>9</v>
      </c>
    </row>
    <row r="33137" spans="1:3">
      <c r="A33137" t="s">
        <v>74328</v>
      </c>
      <c r="B33137">
        <v>1.59345</v>
      </c>
      <c r="C33137">
        <f t="shared" si="517"/>
        <v>9</v>
      </c>
    </row>
    <row r="33138" spans="1:3">
      <c r="A33138" t="s">
        <v>74332</v>
      </c>
      <c r="B33138">
        <v>0.31868999999999997</v>
      </c>
      <c r="C33138">
        <f t="shared" si="517"/>
        <v>9</v>
      </c>
    </row>
    <row r="33139" spans="1:3">
      <c r="A33139" t="s">
        <v>74334</v>
      </c>
      <c r="B33139">
        <v>1.59345</v>
      </c>
      <c r="C33139">
        <f t="shared" si="517"/>
        <v>9</v>
      </c>
    </row>
    <row r="33140" spans="1:3">
      <c r="A33140" t="s">
        <v>74337</v>
      </c>
      <c r="B33140">
        <v>0.63737900000000003</v>
      </c>
      <c r="C33140">
        <f t="shared" si="517"/>
        <v>9</v>
      </c>
    </row>
    <row r="33141" spans="1:3">
      <c r="A33141" t="s">
        <v>74340</v>
      </c>
      <c r="B33141">
        <v>0.95606899999999995</v>
      </c>
      <c r="C33141">
        <f t="shared" si="517"/>
        <v>9</v>
      </c>
    </row>
    <row r="33142" spans="1:3">
      <c r="A33142" t="s">
        <v>74356</v>
      </c>
      <c r="B33142">
        <v>0.95606899999999995</v>
      </c>
      <c r="C33142">
        <f t="shared" si="517"/>
        <v>9</v>
      </c>
    </row>
    <row r="33143" spans="1:3">
      <c r="A33143" t="s">
        <v>74360</v>
      </c>
      <c r="B33143">
        <v>0.63737900000000003</v>
      </c>
      <c r="C33143">
        <f t="shared" si="517"/>
        <v>9</v>
      </c>
    </row>
    <row r="33144" spans="1:3">
      <c r="A33144" t="s">
        <v>74382</v>
      </c>
      <c r="B33144">
        <v>7.0111699999999999</v>
      </c>
      <c r="C33144">
        <f t="shared" si="517"/>
        <v>9</v>
      </c>
    </row>
    <row r="33145" spans="1:3">
      <c r="A33145" t="s">
        <v>74387</v>
      </c>
      <c r="B33145">
        <v>0.63737900000000003</v>
      </c>
      <c r="C33145">
        <f t="shared" si="517"/>
        <v>9</v>
      </c>
    </row>
    <row r="33146" spans="1:3">
      <c r="A33146" t="s">
        <v>74400</v>
      </c>
      <c r="B33146">
        <v>0.63737900000000003</v>
      </c>
      <c r="C33146">
        <f t="shared" si="517"/>
        <v>9</v>
      </c>
    </row>
    <row r="33147" spans="1:3">
      <c r="A33147" t="s">
        <v>74407</v>
      </c>
      <c r="B33147">
        <v>0.31868999999999997</v>
      </c>
      <c r="C33147">
        <f t="shared" si="517"/>
        <v>9</v>
      </c>
    </row>
    <row r="33148" spans="1:3">
      <c r="A33148" t="s">
        <v>74414</v>
      </c>
      <c r="B33148">
        <v>0.63737900000000003</v>
      </c>
      <c r="C33148">
        <f t="shared" si="517"/>
        <v>9</v>
      </c>
    </row>
    <row r="33149" spans="1:3">
      <c r="A33149" t="s">
        <v>74415</v>
      </c>
      <c r="B33149">
        <v>0.31868999999999997</v>
      </c>
      <c r="C33149">
        <f t="shared" si="517"/>
        <v>9</v>
      </c>
    </row>
    <row r="33150" spans="1:3">
      <c r="A33150" t="s">
        <v>74416</v>
      </c>
      <c r="B33150">
        <v>0.31868999999999997</v>
      </c>
      <c r="C33150">
        <f t="shared" si="517"/>
        <v>9</v>
      </c>
    </row>
    <row r="33151" spans="1:3">
      <c r="A33151" t="s">
        <v>74419</v>
      </c>
      <c r="B33151">
        <v>2.5495199999999998</v>
      </c>
      <c r="C33151">
        <f t="shared" si="517"/>
        <v>9</v>
      </c>
    </row>
    <row r="33152" spans="1:3">
      <c r="A33152" t="s">
        <v>74432</v>
      </c>
      <c r="B33152">
        <v>0.31868999999999997</v>
      </c>
      <c r="C33152">
        <f t="shared" si="517"/>
        <v>9</v>
      </c>
    </row>
    <row r="33153" spans="1:3">
      <c r="A33153" t="s">
        <v>74434</v>
      </c>
      <c r="B33153">
        <v>0.31868999999999997</v>
      </c>
      <c r="C33153">
        <f t="shared" ref="C33153:C33216" si="518">LEN(A33153)</f>
        <v>9</v>
      </c>
    </row>
    <row r="33154" spans="1:3">
      <c r="A33154" t="s">
        <v>74439</v>
      </c>
      <c r="B33154">
        <v>0.31868999999999997</v>
      </c>
      <c r="C33154">
        <f t="shared" si="518"/>
        <v>9</v>
      </c>
    </row>
    <row r="33155" spans="1:3">
      <c r="A33155" t="s">
        <v>74450</v>
      </c>
      <c r="B33155">
        <v>0.31868999999999997</v>
      </c>
      <c r="C33155">
        <f t="shared" si="518"/>
        <v>9</v>
      </c>
    </row>
    <row r="33156" spans="1:3">
      <c r="A33156" t="s">
        <v>74451</v>
      </c>
      <c r="B33156">
        <v>1.2747599999999999</v>
      </c>
      <c r="C33156">
        <f t="shared" si="518"/>
        <v>9</v>
      </c>
    </row>
    <row r="33157" spans="1:3">
      <c r="A33157" t="s">
        <v>74516</v>
      </c>
      <c r="B33157">
        <v>38.242699999999999</v>
      </c>
      <c r="C33157">
        <f t="shared" si="518"/>
        <v>9</v>
      </c>
    </row>
    <row r="33158" spans="1:3">
      <c r="A33158" t="s">
        <v>74520</v>
      </c>
      <c r="B33158">
        <v>2.5495199999999998</v>
      </c>
      <c r="C33158">
        <f t="shared" si="518"/>
        <v>9</v>
      </c>
    </row>
    <row r="33159" spans="1:3">
      <c r="A33159" t="s">
        <v>74523</v>
      </c>
      <c r="B33159">
        <v>4.1429600000000004</v>
      </c>
      <c r="C33159">
        <f t="shared" si="518"/>
        <v>9</v>
      </c>
    </row>
    <row r="33160" spans="1:3">
      <c r="A33160" t="s">
        <v>74528</v>
      </c>
      <c r="B33160">
        <v>0.63737900000000003</v>
      </c>
      <c r="C33160">
        <f t="shared" si="518"/>
        <v>9</v>
      </c>
    </row>
    <row r="33161" spans="1:3">
      <c r="A33161" t="s">
        <v>74532</v>
      </c>
      <c r="B33161">
        <v>0.31868999999999997</v>
      </c>
      <c r="C33161">
        <f t="shared" si="518"/>
        <v>9</v>
      </c>
    </row>
    <row r="33162" spans="1:3">
      <c r="A33162" t="s">
        <v>74535</v>
      </c>
      <c r="B33162">
        <v>69.793000000000006</v>
      </c>
      <c r="C33162">
        <f t="shared" si="518"/>
        <v>9</v>
      </c>
    </row>
    <row r="33163" spans="1:3">
      <c r="A33163" t="s">
        <v>74540</v>
      </c>
      <c r="B33163">
        <v>2.8682099999999999</v>
      </c>
      <c r="C33163">
        <f t="shared" si="518"/>
        <v>9</v>
      </c>
    </row>
    <row r="33164" spans="1:3">
      <c r="A33164" t="s">
        <v>74541</v>
      </c>
      <c r="B33164">
        <v>0.31868999999999997</v>
      </c>
      <c r="C33164">
        <f t="shared" si="518"/>
        <v>9</v>
      </c>
    </row>
    <row r="33165" spans="1:3">
      <c r="A33165" t="s">
        <v>74556</v>
      </c>
      <c r="B33165">
        <v>105.486</v>
      </c>
      <c r="C33165">
        <f t="shared" si="518"/>
        <v>9</v>
      </c>
    </row>
    <row r="33166" spans="1:3">
      <c r="A33166" t="s">
        <v>74578</v>
      </c>
      <c r="B33166">
        <v>0.63737900000000003</v>
      </c>
      <c r="C33166">
        <f t="shared" si="518"/>
        <v>9</v>
      </c>
    </row>
    <row r="33167" spans="1:3">
      <c r="A33167" t="s">
        <v>74581</v>
      </c>
      <c r="B33167">
        <v>1.2747599999999999</v>
      </c>
      <c r="C33167">
        <f t="shared" si="518"/>
        <v>9</v>
      </c>
    </row>
    <row r="33168" spans="1:3">
      <c r="A33168" t="s">
        <v>74590</v>
      </c>
      <c r="B33168">
        <v>0.31868999999999997</v>
      </c>
      <c r="C33168">
        <f t="shared" si="518"/>
        <v>9</v>
      </c>
    </row>
    <row r="33169" spans="1:3">
      <c r="A33169" t="s">
        <v>74593</v>
      </c>
      <c r="B33169">
        <v>1.59345</v>
      </c>
      <c r="C33169">
        <f t="shared" si="518"/>
        <v>9</v>
      </c>
    </row>
    <row r="33170" spans="1:3">
      <c r="A33170" t="s">
        <v>74604</v>
      </c>
      <c r="B33170">
        <v>3.8242699999999998</v>
      </c>
      <c r="C33170">
        <f t="shared" si="518"/>
        <v>9</v>
      </c>
    </row>
    <row r="33171" spans="1:3">
      <c r="A33171" t="s">
        <v>74635</v>
      </c>
      <c r="B33171">
        <v>0.95606899999999995</v>
      </c>
      <c r="C33171">
        <f t="shared" si="518"/>
        <v>9</v>
      </c>
    </row>
    <row r="33172" spans="1:3">
      <c r="A33172" t="s">
        <v>74640</v>
      </c>
      <c r="B33172">
        <v>5.4177200000000001</v>
      </c>
      <c r="C33172">
        <f t="shared" si="518"/>
        <v>9</v>
      </c>
    </row>
    <row r="33173" spans="1:3">
      <c r="A33173" t="s">
        <v>74649</v>
      </c>
      <c r="B33173">
        <v>0.31868999999999997</v>
      </c>
      <c r="C33173">
        <f t="shared" si="518"/>
        <v>9</v>
      </c>
    </row>
    <row r="33174" spans="1:3">
      <c r="A33174" t="s">
        <v>74656</v>
      </c>
      <c r="B33174">
        <v>6.0551000000000004</v>
      </c>
      <c r="C33174">
        <f t="shared" si="518"/>
        <v>9</v>
      </c>
    </row>
    <row r="33175" spans="1:3">
      <c r="A33175" t="s">
        <v>74660</v>
      </c>
      <c r="B33175">
        <v>21.0335</v>
      </c>
      <c r="C33175">
        <f t="shared" si="518"/>
        <v>9</v>
      </c>
    </row>
    <row r="33176" spans="1:3">
      <c r="A33176" t="s">
        <v>74665</v>
      </c>
      <c r="B33176">
        <v>145.96</v>
      </c>
      <c r="C33176">
        <f t="shared" si="518"/>
        <v>9</v>
      </c>
    </row>
    <row r="33177" spans="1:3">
      <c r="A33177" t="s">
        <v>74673</v>
      </c>
      <c r="B33177">
        <v>0.31868999999999997</v>
      </c>
      <c r="C33177">
        <f t="shared" si="518"/>
        <v>9</v>
      </c>
    </row>
    <row r="33178" spans="1:3">
      <c r="A33178" t="s">
        <v>74677</v>
      </c>
      <c r="B33178">
        <v>0.95606899999999995</v>
      </c>
      <c r="C33178">
        <f t="shared" si="518"/>
        <v>9</v>
      </c>
    </row>
    <row r="33179" spans="1:3">
      <c r="A33179" t="s">
        <v>74682</v>
      </c>
      <c r="B33179">
        <v>0.31868999999999997</v>
      </c>
      <c r="C33179">
        <f t="shared" si="518"/>
        <v>9</v>
      </c>
    </row>
    <row r="33180" spans="1:3">
      <c r="A33180" t="s">
        <v>74692</v>
      </c>
      <c r="B33180">
        <v>0.31868999999999997</v>
      </c>
      <c r="C33180">
        <f t="shared" si="518"/>
        <v>9</v>
      </c>
    </row>
    <row r="33181" spans="1:3">
      <c r="A33181" t="s">
        <v>74695</v>
      </c>
      <c r="B33181">
        <v>1.2747599999999999</v>
      </c>
      <c r="C33181">
        <f t="shared" si="518"/>
        <v>9</v>
      </c>
    </row>
    <row r="33182" spans="1:3">
      <c r="A33182" t="s">
        <v>74700</v>
      </c>
      <c r="B33182">
        <v>2.5495199999999998</v>
      </c>
      <c r="C33182">
        <f t="shared" si="518"/>
        <v>9</v>
      </c>
    </row>
    <row r="33183" spans="1:3">
      <c r="A33183" t="s">
        <v>74703</v>
      </c>
      <c r="B33183">
        <v>33.462400000000002</v>
      </c>
      <c r="C33183">
        <f t="shared" si="518"/>
        <v>9</v>
      </c>
    </row>
    <row r="33184" spans="1:3">
      <c r="A33184" t="s">
        <v>74711</v>
      </c>
      <c r="B33184">
        <v>1.91214</v>
      </c>
      <c r="C33184">
        <f t="shared" si="518"/>
        <v>9</v>
      </c>
    </row>
    <row r="33185" spans="1:3">
      <c r="A33185" t="s">
        <v>74712</v>
      </c>
      <c r="B33185">
        <v>0.63737900000000003</v>
      </c>
      <c r="C33185">
        <f t="shared" si="518"/>
        <v>9</v>
      </c>
    </row>
    <row r="33186" spans="1:3">
      <c r="A33186" t="s">
        <v>74729</v>
      </c>
      <c r="B33186">
        <v>0.31868999999999997</v>
      </c>
      <c r="C33186">
        <f t="shared" si="518"/>
        <v>9</v>
      </c>
    </row>
    <row r="33187" spans="1:3">
      <c r="A33187" t="s">
        <v>74744</v>
      </c>
      <c r="B33187">
        <v>13.7037</v>
      </c>
      <c r="C33187">
        <f t="shared" si="518"/>
        <v>9</v>
      </c>
    </row>
    <row r="33188" spans="1:3">
      <c r="A33188" t="s">
        <v>74746</v>
      </c>
      <c r="B33188">
        <v>0.63737900000000003</v>
      </c>
      <c r="C33188">
        <f t="shared" si="518"/>
        <v>9</v>
      </c>
    </row>
    <row r="33189" spans="1:3">
      <c r="A33189" t="s">
        <v>74747</v>
      </c>
      <c r="B33189">
        <v>3.1869000000000001</v>
      </c>
      <c r="C33189">
        <f t="shared" si="518"/>
        <v>9</v>
      </c>
    </row>
    <row r="33190" spans="1:3">
      <c r="A33190" t="s">
        <v>74757</v>
      </c>
      <c r="B33190">
        <v>64.375299999999996</v>
      </c>
      <c r="C33190">
        <f t="shared" si="518"/>
        <v>9</v>
      </c>
    </row>
    <row r="33191" spans="1:3">
      <c r="A33191" t="s">
        <v>74768</v>
      </c>
      <c r="B33191">
        <v>0.63737900000000003</v>
      </c>
      <c r="C33191">
        <f t="shared" si="518"/>
        <v>9</v>
      </c>
    </row>
    <row r="33192" spans="1:3">
      <c r="A33192" t="s">
        <v>74769</v>
      </c>
      <c r="B33192">
        <v>2.8682099999999999</v>
      </c>
      <c r="C33192">
        <f t="shared" si="518"/>
        <v>9</v>
      </c>
    </row>
    <row r="33193" spans="1:3">
      <c r="A33193" t="s">
        <v>74777</v>
      </c>
      <c r="B33193">
        <v>2.2308300000000001</v>
      </c>
      <c r="C33193">
        <f t="shared" si="518"/>
        <v>9</v>
      </c>
    </row>
    <row r="33194" spans="1:3">
      <c r="A33194" t="s">
        <v>74781</v>
      </c>
      <c r="B33194">
        <v>0.63737900000000003</v>
      </c>
      <c r="C33194">
        <f t="shared" si="518"/>
        <v>9</v>
      </c>
    </row>
    <row r="33195" spans="1:3">
      <c r="A33195" t="s">
        <v>74782</v>
      </c>
      <c r="B33195">
        <v>0.31868999999999997</v>
      </c>
      <c r="C33195">
        <f t="shared" si="518"/>
        <v>9</v>
      </c>
    </row>
    <row r="33196" spans="1:3">
      <c r="A33196" t="s">
        <v>74789</v>
      </c>
      <c r="B33196">
        <v>0.31868999999999997</v>
      </c>
      <c r="C33196">
        <f t="shared" si="518"/>
        <v>9</v>
      </c>
    </row>
    <row r="33197" spans="1:3">
      <c r="A33197" t="s">
        <v>74793</v>
      </c>
      <c r="B33197">
        <v>0.63737900000000003</v>
      </c>
      <c r="C33197">
        <f t="shared" si="518"/>
        <v>9</v>
      </c>
    </row>
    <row r="33198" spans="1:3">
      <c r="A33198" t="s">
        <v>74798</v>
      </c>
      <c r="B33198">
        <v>0.95606899999999995</v>
      </c>
      <c r="C33198">
        <f t="shared" si="518"/>
        <v>9</v>
      </c>
    </row>
    <row r="33199" spans="1:3">
      <c r="A33199" t="s">
        <v>74801</v>
      </c>
      <c r="B33199">
        <v>0.95606899999999995</v>
      </c>
      <c r="C33199">
        <f t="shared" si="518"/>
        <v>9</v>
      </c>
    </row>
    <row r="33200" spans="1:3">
      <c r="A33200" t="s">
        <v>74808</v>
      </c>
      <c r="B33200">
        <v>0.63737900000000003</v>
      </c>
      <c r="C33200">
        <f t="shared" si="518"/>
        <v>9</v>
      </c>
    </row>
    <row r="33201" spans="1:3">
      <c r="A33201" t="s">
        <v>74828</v>
      </c>
      <c r="B33201">
        <v>0.31868999999999997</v>
      </c>
      <c r="C33201">
        <f t="shared" si="518"/>
        <v>9</v>
      </c>
    </row>
    <row r="33202" spans="1:3">
      <c r="A33202" t="s">
        <v>74834</v>
      </c>
      <c r="B33202">
        <v>0.31868999999999997</v>
      </c>
      <c r="C33202">
        <f t="shared" si="518"/>
        <v>9</v>
      </c>
    </row>
    <row r="33203" spans="1:3">
      <c r="A33203" t="s">
        <v>74837</v>
      </c>
      <c r="B33203">
        <v>2.2308300000000001</v>
      </c>
      <c r="C33203">
        <f t="shared" si="518"/>
        <v>9</v>
      </c>
    </row>
    <row r="33204" spans="1:3">
      <c r="A33204" t="s">
        <v>74838</v>
      </c>
      <c r="B33204">
        <v>3.8242699999999998</v>
      </c>
      <c r="C33204">
        <f t="shared" si="518"/>
        <v>9</v>
      </c>
    </row>
    <row r="33205" spans="1:3">
      <c r="A33205" t="s">
        <v>74843</v>
      </c>
      <c r="B33205">
        <v>1.2747599999999999</v>
      </c>
      <c r="C33205">
        <f t="shared" si="518"/>
        <v>9</v>
      </c>
    </row>
    <row r="33206" spans="1:3">
      <c r="A33206" t="s">
        <v>74850</v>
      </c>
      <c r="B33206">
        <v>8.6046200000000006</v>
      </c>
      <c r="C33206">
        <f t="shared" si="518"/>
        <v>9</v>
      </c>
    </row>
    <row r="33207" spans="1:3">
      <c r="A33207" t="s">
        <v>74860</v>
      </c>
      <c r="B33207">
        <v>0.63737900000000003</v>
      </c>
      <c r="C33207">
        <f t="shared" si="518"/>
        <v>9</v>
      </c>
    </row>
    <row r="33208" spans="1:3">
      <c r="A33208" t="s">
        <v>74896</v>
      </c>
      <c r="B33208">
        <v>0.63737900000000003</v>
      </c>
      <c r="C33208">
        <f t="shared" si="518"/>
        <v>9</v>
      </c>
    </row>
    <row r="33209" spans="1:3">
      <c r="A33209" t="s">
        <v>74897</v>
      </c>
      <c r="B33209">
        <v>0.31868999999999997</v>
      </c>
      <c r="C33209">
        <f t="shared" si="518"/>
        <v>9</v>
      </c>
    </row>
    <row r="33210" spans="1:3">
      <c r="A33210" t="s">
        <v>74898</v>
      </c>
      <c r="B33210">
        <v>24.539100000000001</v>
      </c>
      <c r="C33210">
        <f t="shared" si="518"/>
        <v>9</v>
      </c>
    </row>
    <row r="33211" spans="1:3">
      <c r="A33211" t="s">
        <v>74915</v>
      </c>
      <c r="B33211">
        <v>2.8682099999999999</v>
      </c>
      <c r="C33211">
        <f t="shared" si="518"/>
        <v>9</v>
      </c>
    </row>
    <row r="33212" spans="1:3">
      <c r="A33212" t="s">
        <v>74928</v>
      </c>
      <c r="B33212">
        <v>0.31868999999999997</v>
      </c>
      <c r="C33212">
        <f t="shared" si="518"/>
        <v>9</v>
      </c>
    </row>
    <row r="33213" spans="1:3">
      <c r="A33213" t="s">
        <v>74935</v>
      </c>
      <c r="B33213">
        <v>0.31868999999999997</v>
      </c>
      <c r="C33213">
        <f t="shared" si="518"/>
        <v>9</v>
      </c>
    </row>
    <row r="33214" spans="1:3">
      <c r="A33214" t="s">
        <v>74936</v>
      </c>
      <c r="B33214">
        <v>2.5495199999999998</v>
      </c>
      <c r="C33214">
        <f t="shared" si="518"/>
        <v>9</v>
      </c>
    </row>
    <row r="33215" spans="1:3">
      <c r="A33215" t="s">
        <v>74941</v>
      </c>
      <c r="B33215">
        <v>0.31868999999999997</v>
      </c>
      <c r="C33215">
        <f t="shared" si="518"/>
        <v>9</v>
      </c>
    </row>
    <row r="33216" spans="1:3">
      <c r="A33216" t="s">
        <v>74942</v>
      </c>
      <c r="B33216">
        <v>0.63737900000000003</v>
      </c>
      <c r="C33216">
        <f t="shared" si="518"/>
        <v>9</v>
      </c>
    </row>
    <row r="33217" spans="1:3">
      <c r="A33217" t="s">
        <v>74948</v>
      </c>
      <c r="B33217">
        <v>6.3737899999999996</v>
      </c>
      <c r="C33217">
        <f t="shared" ref="C33217:C33280" si="519">LEN(A33217)</f>
        <v>9</v>
      </c>
    </row>
    <row r="33218" spans="1:3">
      <c r="A33218" t="s">
        <v>74980</v>
      </c>
      <c r="B33218">
        <v>0.31868999999999997</v>
      </c>
      <c r="C33218">
        <f t="shared" si="519"/>
        <v>9</v>
      </c>
    </row>
    <row r="33219" spans="1:3">
      <c r="A33219" t="s">
        <v>74987</v>
      </c>
      <c r="B33219">
        <v>0.31868999999999997</v>
      </c>
      <c r="C33219">
        <f t="shared" si="519"/>
        <v>9</v>
      </c>
    </row>
    <row r="33220" spans="1:3">
      <c r="A33220" t="s">
        <v>74993</v>
      </c>
      <c r="B33220">
        <v>8.2859300000000005</v>
      </c>
      <c r="C33220">
        <f t="shared" si="519"/>
        <v>9</v>
      </c>
    </row>
    <row r="33221" spans="1:3">
      <c r="A33221" t="s">
        <v>75000</v>
      </c>
      <c r="B33221">
        <v>0.31868999999999997</v>
      </c>
      <c r="C33221">
        <f t="shared" si="519"/>
        <v>9</v>
      </c>
    </row>
    <row r="33222" spans="1:3">
      <c r="A33222" t="s">
        <v>75006</v>
      </c>
      <c r="B33222">
        <v>0.95606899999999995</v>
      </c>
      <c r="C33222">
        <f t="shared" si="519"/>
        <v>9</v>
      </c>
    </row>
    <row r="33223" spans="1:3">
      <c r="A33223" t="s">
        <v>75007</v>
      </c>
      <c r="B33223">
        <v>0.63737900000000003</v>
      </c>
      <c r="C33223">
        <f t="shared" si="519"/>
        <v>9</v>
      </c>
    </row>
    <row r="33224" spans="1:3">
      <c r="A33224" t="s">
        <v>75008</v>
      </c>
      <c r="B33224">
        <v>0.31868999999999997</v>
      </c>
      <c r="C33224">
        <f t="shared" si="519"/>
        <v>9</v>
      </c>
    </row>
    <row r="33225" spans="1:3">
      <c r="A33225" t="s">
        <v>75012</v>
      </c>
      <c r="B33225">
        <v>0.31868999999999997</v>
      </c>
      <c r="C33225">
        <f t="shared" si="519"/>
        <v>9</v>
      </c>
    </row>
    <row r="33226" spans="1:3">
      <c r="A33226" t="s">
        <v>75014</v>
      </c>
      <c r="B33226">
        <v>0.63737900000000003</v>
      </c>
      <c r="C33226">
        <f t="shared" si="519"/>
        <v>9</v>
      </c>
    </row>
    <row r="33227" spans="1:3">
      <c r="A33227" t="s">
        <v>75016</v>
      </c>
      <c r="B33227">
        <v>0.31868999999999997</v>
      </c>
      <c r="C33227">
        <f t="shared" si="519"/>
        <v>9</v>
      </c>
    </row>
    <row r="33228" spans="1:3">
      <c r="A33228" t="s">
        <v>75024</v>
      </c>
      <c r="B33228">
        <v>0.31868999999999997</v>
      </c>
      <c r="C33228">
        <f t="shared" si="519"/>
        <v>9</v>
      </c>
    </row>
    <row r="33229" spans="1:3">
      <c r="A33229" t="s">
        <v>75025</v>
      </c>
      <c r="B33229">
        <v>2.8682099999999999</v>
      </c>
      <c r="C33229">
        <f t="shared" si="519"/>
        <v>9</v>
      </c>
    </row>
    <row r="33230" spans="1:3">
      <c r="A33230" t="s">
        <v>75028</v>
      </c>
      <c r="B33230">
        <v>0.31868999999999997</v>
      </c>
      <c r="C33230">
        <f t="shared" si="519"/>
        <v>9</v>
      </c>
    </row>
    <row r="33231" spans="1:3">
      <c r="A33231" t="s">
        <v>75030</v>
      </c>
      <c r="B33231">
        <v>0.63737900000000003</v>
      </c>
      <c r="C33231">
        <f t="shared" si="519"/>
        <v>9</v>
      </c>
    </row>
    <row r="33232" spans="1:3">
      <c r="A33232" t="s">
        <v>75037</v>
      </c>
      <c r="B33232">
        <v>0.31868999999999997</v>
      </c>
      <c r="C33232">
        <f t="shared" si="519"/>
        <v>9</v>
      </c>
    </row>
    <row r="33233" spans="1:3">
      <c r="A33233" t="s">
        <v>75041</v>
      </c>
      <c r="B33233">
        <v>0.31868999999999997</v>
      </c>
      <c r="C33233">
        <f t="shared" si="519"/>
        <v>9</v>
      </c>
    </row>
    <row r="33234" spans="1:3">
      <c r="A33234" t="s">
        <v>75043</v>
      </c>
      <c r="B33234">
        <v>0.31868999999999997</v>
      </c>
      <c r="C33234">
        <f t="shared" si="519"/>
        <v>9</v>
      </c>
    </row>
    <row r="33235" spans="1:3">
      <c r="A33235" t="s">
        <v>75053</v>
      </c>
      <c r="B33235">
        <v>0.63737900000000003</v>
      </c>
      <c r="C33235">
        <f t="shared" si="519"/>
        <v>9</v>
      </c>
    </row>
    <row r="33236" spans="1:3">
      <c r="A33236" t="s">
        <v>75061</v>
      </c>
      <c r="B33236">
        <v>0.63737900000000003</v>
      </c>
      <c r="C33236">
        <f t="shared" si="519"/>
        <v>9</v>
      </c>
    </row>
    <row r="33237" spans="1:3">
      <c r="A33237" t="s">
        <v>75069</v>
      </c>
      <c r="B33237">
        <v>0.31868999999999997</v>
      </c>
      <c r="C33237">
        <f t="shared" si="519"/>
        <v>9</v>
      </c>
    </row>
    <row r="33238" spans="1:3">
      <c r="A33238" t="s">
        <v>75077</v>
      </c>
      <c r="B33238">
        <v>0.31868999999999997</v>
      </c>
      <c r="C33238">
        <f t="shared" si="519"/>
        <v>9</v>
      </c>
    </row>
    <row r="33239" spans="1:3">
      <c r="A33239" t="s">
        <v>75083</v>
      </c>
      <c r="B33239">
        <v>0.31868999999999997</v>
      </c>
      <c r="C33239">
        <f t="shared" si="519"/>
        <v>9</v>
      </c>
    </row>
    <row r="33240" spans="1:3">
      <c r="A33240" t="s">
        <v>75087</v>
      </c>
      <c r="B33240">
        <v>0.31868999999999997</v>
      </c>
      <c r="C33240">
        <f t="shared" si="519"/>
        <v>9</v>
      </c>
    </row>
    <row r="33241" spans="1:3">
      <c r="A33241" t="s">
        <v>75089</v>
      </c>
      <c r="B33241">
        <v>0.31868999999999997</v>
      </c>
      <c r="C33241">
        <f t="shared" si="519"/>
        <v>9</v>
      </c>
    </row>
    <row r="33242" spans="1:3">
      <c r="A33242" t="s">
        <v>75090</v>
      </c>
      <c r="B33242">
        <v>0.63737900000000003</v>
      </c>
      <c r="C33242">
        <f t="shared" si="519"/>
        <v>9</v>
      </c>
    </row>
    <row r="33243" spans="1:3">
      <c r="A33243" t="s">
        <v>75095</v>
      </c>
      <c r="B33243">
        <v>0.95606899999999995</v>
      </c>
      <c r="C33243">
        <f t="shared" si="519"/>
        <v>9</v>
      </c>
    </row>
    <row r="33244" spans="1:3">
      <c r="A33244" t="s">
        <v>75098</v>
      </c>
      <c r="B33244">
        <v>0.95606899999999995</v>
      </c>
      <c r="C33244">
        <f t="shared" si="519"/>
        <v>9</v>
      </c>
    </row>
    <row r="33245" spans="1:3">
      <c r="A33245" t="s">
        <v>75115</v>
      </c>
      <c r="B33245">
        <v>0.31868999999999997</v>
      </c>
      <c r="C33245">
        <f t="shared" si="519"/>
        <v>9</v>
      </c>
    </row>
    <row r="33246" spans="1:3">
      <c r="A33246" t="s">
        <v>75124</v>
      </c>
      <c r="B33246">
        <v>0.31868999999999997</v>
      </c>
      <c r="C33246">
        <f t="shared" si="519"/>
        <v>9</v>
      </c>
    </row>
    <row r="33247" spans="1:3">
      <c r="A33247" t="s">
        <v>75130</v>
      </c>
      <c r="B33247">
        <v>0.31868999999999997</v>
      </c>
      <c r="C33247">
        <f t="shared" si="519"/>
        <v>9</v>
      </c>
    </row>
    <row r="33248" spans="1:3">
      <c r="A33248" t="s">
        <v>75148</v>
      </c>
      <c r="B33248">
        <v>0.31868999999999997</v>
      </c>
      <c r="C33248">
        <f t="shared" si="519"/>
        <v>9</v>
      </c>
    </row>
    <row r="33249" spans="1:3">
      <c r="A33249" t="s">
        <v>75158</v>
      </c>
      <c r="B33249">
        <v>0.31868999999999997</v>
      </c>
      <c r="C33249">
        <f t="shared" si="519"/>
        <v>9</v>
      </c>
    </row>
    <row r="33250" spans="1:3">
      <c r="A33250" t="s">
        <v>75185</v>
      </c>
      <c r="B33250">
        <v>0.63737900000000003</v>
      </c>
      <c r="C33250">
        <f t="shared" si="519"/>
        <v>9</v>
      </c>
    </row>
    <row r="33251" spans="1:3">
      <c r="A33251" t="s">
        <v>75187</v>
      </c>
      <c r="B33251">
        <v>0.63737900000000003</v>
      </c>
      <c r="C33251">
        <f t="shared" si="519"/>
        <v>9</v>
      </c>
    </row>
    <row r="33252" spans="1:3">
      <c r="A33252" t="s">
        <v>75194</v>
      </c>
      <c r="B33252">
        <v>0.31868999999999997</v>
      </c>
      <c r="C33252">
        <f t="shared" si="519"/>
        <v>9</v>
      </c>
    </row>
    <row r="33253" spans="1:3">
      <c r="A33253" t="s">
        <v>75210</v>
      </c>
      <c r="B33253">
        <v>0.31868999999999997</v>
      </c>
      <c r="C33253">
        <f t="shared" si="519"/>
        <v>9</v>
      </c>
    </row>
    <row r="33254" spans="1:3">
      <c r="A33254" t="s">
        <v>75211</v>
      </c>
      <c r="B33254">
        <v>0.31868999999999997</v>
      </c>
      <c r="C33254">
        <f t="shared" si="519"/>
        <v>9</v>
      </c>
    </row>
    <row r="33255" spans="1:3">
      <c r="A33255" t="s">
        <v>75213</v>
      </c>
      <c r="B33255">
        <v>0.95606899999999995</v>
      </c>
      <c r="C33255">
        <f t="shared" si="519"/>
        <v>9</v>
      </c>
    </row>
    <row r="33256" spans="1:3">
      <c r="A33256" t="s">
        <v>75217</v>
      </c>
      <c r="B33256">
        <v>0.31868999999999997</v>
      </c>
      <c r="C33256">
        <f t="shared" si="519"/>
        <v>9</v>
      </c>
    </row>
    <row r="33257" spans="1:3">
      <c r="A33257" t="s">
        <v>75219</v>
      </c>
      <c r="B33257">
        <v>0.31868999999999997</v>
      </c>
      <c r="C33257">
        <f t="shared" si="519"/>
        <v>9</v>
      </c>
    </row>
    <row r="33258" spans="1:3">
      <c r="A33258" t="s">
        <v>75220</v>
      </c>
      <c r="B33258">
        <v>0.31868999999999997</v>
      </c>
      <c r="C33258">
        <f t="shared" si="519"/>
        <v>9</v>
      </c>
    </row>
    <row r="33259" spans="1:3">
      <c r="A33259" t="s">
        <v>75234</v>
      </c>
      <c r="B33259">
        <v>7.9672400000000003</v>
      </c>
      <c r="C33259">
        <f t="shared" si="519"/>
        <v>9</v>
      </c>
    </row>
    <row r="33260" spans="1:3">
      <c r="A33260" t="s">
        <v>75240</v>
      </c>
      <c r="B33260">
        <v>0.31868999999999997</v>
      </c>
      <c r="C33260">
        <f t="shared" si="519"/>
        <v>9</v>
      </c>
    </row>
    <row r="33261" spans="1:3">
      <c r="A33261" t="s">
        <v>75256</v>
      </c>
      <c r="B33261">
        <v>15.2971</v>
      </c>
      <c r="C33261">
        <f t="shared" si="519"/>
        <v>9</v>
      </c>
    </row>
    <row r="33262" spans="1:3">
      <c r="A33262" t="s">
        <v>75261</v>
      </c>
      <c r="B33262">
        <v>1.2747599999999999</v>
      </c>
      <c r="C33262">
        <f t="shared" si="519"/>
        <v>9</v>
      </c>
    </row>
    <row r="33263" spans="1:3">
      <c r="A33263" t="s">
        <v>75263</v>
      </c>
      <c r="B33263">
        <v>5.7364100000000002</v>
      </c>
      <c r="C33263">
        <f t="shared" si="519"/>
        <v>9</v>
      </c>
    </row>
    <row r="33264" spans="1:3">
      <c r="A33264" t="s">
        <v>75277</v>
      </c>
      <c r="B33264">
        <v>6.6924799999999998</v>
      </c>
      <c r="C33264">
        <f t="shared" si="519"/>
        <v>9</v>
      </c>
    </row>
    <row r="33265" spans="1:3">
      <c r="A33265" t="s">
        <v>75284</v>
      </c>
      <c r="B33265">
        <v>0.95606899999999995</v>
      </c>
      <c r="C33265">
        <f t="shared" si="519"/>
        <v>9</v>
      </c>
    </row>
    <row r="33266" spans="1:3">
      <c r="A33266" t="s">
        <v>75286</v>
      </c>
      <c r="B33266">
        <v>0.31868999999999997</v>
      </c>
      <c r="C33266">
        <f t="shared" si="519"/>
        <v>9</v>
      </c>
    </row>
    <row r="33267" spans="1:3">
      <c r="A33267" t="s">
        <v>75287</v>
      </c>
      <c r="B33267">
        <v>26.1325</v>
      </c>
      <c r="C33267">
        <f t="shared" si="519"/>
        <v>9</v>
      </c>
    </row>
    <row r="33268" spans="1:3">
      <c r="A33268" t="s">
        <v>75315</v>
      </c>
      <c r="B33268">
        <v>97.519000000000005</v>
      </c>
      <c r="C33268">
        <f t="shared" si="519"/>
        <v>9</v>
      </c>
    </row>
    <row r="33269" spans="1:3">
      <c r="A33269" t="s">
        <v>75334</v>
      </c>
      <c r="B33269">
        <v>1.59345</v>
      </c>
      <c r="C33269">
        <f t="shared" si="519"/>
        <v>9</v>
      </c>
    </row>
    <row r="33270" spans="1:3">
      <c r="A33270" t="s">
        <v>75336</v>
      </c>
      <c r="B33270">
        <v>0.31868999999999997</v>
      </c>
      <c r="C33270">
        <f t="shared" si="519"/>
        <v>9</v>
      </c>
    </row>
    <row r="33271" spans="1:3">
      <c r="A33271" t="s">
        <v>75337</v>
      </c>
      <c r="B33271">
        <v>0.95606899999999995</v>
      </c>
      <c r="C33271">
        <f t="shared" si="519"/>
        <v>9</v>
      </c>
    </row>
    <row r="33272" spans="1:3">
      <c r="A33272" t="s">
        <v>75340</v>
      </c>
      <c r="B33272">
        <v>0.95606899999999995</v>
      </c>
      <c r="C33272">
        <f t="shared" si="519"/>
        <v>9</v>
      </c>
    </row>
    <row r="33273" spans="1:3">
      <c r="A33273" t="s">
        <v>75341</v>
      </c>
      <c r="B33273">
        <v>4.4616499999999997</v>
      </c>
      <c r="C33273">
        <f t="shared" si="519"/>
        <v>9</v>
      </c>
    </row>
    <row r="33274" spans="1:3">
      <c r="A33274" t="s">
        <v>75358</v>
      </c>
      <c r="B33274">
        <v>7.32986</v>
      </c>
      <c r="C33274">
        <f t="shared" si="519"/>
        <v>9</v>
      </c>
    </row>
    <row r="33275" spans="1:3">
      <c r="A33275" t="s">
        <v>75397</v>
      </c>
      <c r="B33275">
        <v>0.95606899999999995</v>
      </c>
      <c r="C33275">
        <f t="shared" si="519"/>
        <v>9</v>
      </c>
    </row>
    <row r="33276" spans="1:3">
      <c r="A33276" t="s">
        <v>75417</v>
      </c>
      <c r="B33276">
        <v>9.8793799999999994</v>
      </c>
      <c r="C33276">
        <f t="shared" si="519"/>
        <v>9</v>
      </c>
    </row>
    <row r="33277" spans="1:3">
      <c r="A33277" t="s">
        <v>75426</v>
      </c>
      <c r="B33277">
        <v>0.31868999999999997</v>
      </c>
      <c r="C33277">
        <f t="shared" si="519"/>
        <v>9</v>
      </c>
    </row>
    <row r="33278" spans="1:3">
      <c r="A33278" t="s">
        <v>75427</v>
      </c>
      <c r="B33278">
        <v>0.95606899999999995</v>
      </c>
      <c r="C33278">
        <f t="shared" si="519"/>
        <v>9</v>
      </c>
    </row>
    <row r="33279" spans="1:3">
      <c r="A33279" t="s">
        <v>75433</v>
      </c>
      <c r="B33279">
        <v>2.8682099999999999</v>
      </c>
      <c r="C33279">
        <f t="shared" si="519"/>
        <v>9</v>
      </c>
    </row>
    <row r="33280" spans="1:3">
      <c r="A33280" t="s">
        <v>75448</v>
      </c>
      <c r="B33280">
        <v>3.1869000000000001</v>
      </c>
      <c r="C33280">
        <f t="shared" si="519"/>
        <v>9</v>
      </c>
    </row>
    <row r="33281" spans="1:3">
      <c r="A33281" t="s">
        <v>75454</v>
      </c>
      <c r="B33281">
        <v>3.1869000000000001</v>
      </c>
      <c r="C33281">
        <f t="shared" ref="C33281:C33344" si="520">LEN(A33281)</f>
        <v>9</v>
      </c>
    </row>
    <row r="33282" spans="1:3">
      <c r="A33282" t="s">
        <v>75456</v>
      </c>
      <c r="B33282">
        <v>4.7803399999999998</v>
      </c>
      <c r="C33282">
        <f t="shared" si="520"/>
        <v>9</v>
      </c>
    </row>
    <row r="33283" spans="1:3">
      <c r="A33283" t="s">
        <v>75457</v>
      </c>
      <c r="B33283">
        <v>0.31868999999999997</v>
      </c>
      <c r="C33283">
        <f t="shared" si="520"/>
        <v>9</v>
      </c>
    </row>
    <row r="33284" spans="1:3">
      <c r="A33284" t="s">
        <v>75467</v>
      </c>
      <c r="B33284">
        <v>0.31868999999999997</v>
      </c>
      <c r="C33284">
        <f t="shared" si="520"/>
        <v>9</v>
      </c>
    </row>
    <row r="33285" spans="1:3">
      <c r="A33285" t="s">
        <v>75468</v>
      </c>
      <c r="B33285">
        <v>0.63737900000000003</v>
      </c>
      <c r="C33285">
        <f t="shared" si="520"/>
        <v>9</v>
      </c>
    </row>
    <row r="33286" spans="1:3">
      <c r="A33286" t="s">
        <v>75470</v>
      </c>
      <c r="B33286">
        <v>0.63737900000000003</v>
      </c>
      <c r="C33286">
        <f t="shared" si="520"/>
        <v>9</v>
      </c>
    </row>
    <row r="33287" spans="1:3">
      <c r="A33287" t="s">
        <v>75473</v>
      </c>
      <c r="B33287">
        <v>1.2747599999999999</v>
      </c>
      <c r="C33287">
        <f t="shared" si="520"/>
        <v>9</v>
      </c>
    </row>
    <row r="33288" spans="1:3">
      <c r="A33288" t="s">
        <v>75504</v>
      </c>
      <c r="B33288">
        <v>13.0663</v>
      </c>
      <c r="C33288">
        <f t="shared" si="520"/>
        <v>9</v>
      </c>
    </row>
    <row r="33289" spans="1:3">
      <c r="A33289" t="s">
        <v>75511</v>
      </c>
      <c r="B33289">
        <v>0.31868999999999997</v>
      </c>
      <c r="C33289">
        <f t="shared" si="520"/>
        <v>9</v>
      </c>
    </row>
    <row r="33290" spans="1:3">
      <c r="A33290" t="s">
        <v>75533</v>
      </c>
      <c r="B33290">
        <v>0.31868999999999997</v>
      </c>
      <c r="C33290">
        <f t="shared" si="520"/>
        <v>9</v>
      </c>
    </row>
    <row r="33291" spans="1:3">
      <c r="A33291" t="s">
        <v>75569</v>
      </c>
      <c r="B33291">
        <v>0.63737900000000003</v>
      </c>
      <c r="C33291">
        <f t="shared" si="520"/>
        <v>9</v>
      </c>
    </row>
    <row r="33292" spans="1:3">
      <c r="A33292" t="s">
        <v>75575</v>
      </c>
      <c r="B33292">
        <v>2.5495199999999998</v>
      </c>
      <c r="C33292">
        <f t="shared" si="520"/>
        <v>9</v>
      </c>
    </row>
    <row r="33293" spans="1:3">
      <c r="A33293" t="s">
        <v>75599</v>
      </c>
      <c r="B33293">
        <v>9.5606899999999992</v>
      </c>
      <c r="C33293">
        <f t="shared" si="520"/>
        <v>9</v>
      </c>
    </row>
    <row r="33294" spans="1:3">
      <c r="A33294" t="s">
        <v>75603</v>
      </c>
      <c r="B33294">
        <v>3.1869000000000001</v>
      </c>
      <c r="C33294">
        <f t="shared" si="520"/>
        <v>9</v>
      </c>
    </row>
    <row r="33295" spans="1:3">
      <c r="A33295" t="s">
        <v>75607</v>
      </c>
      <c r="B33295">
        <v>0.63737900000000003</v>
      </c>
      <c r="C33295">
        <f t="shared" si="520"/>
        <v>9</v>
      </c>
    </row>
    <row r="33296" spans="1:3">
      <c r="A33296" t="s">
        <v>75608</v>
      </c>
      <c r="B33296">
        <v>1.91214</v>
      </c>
      <c r="C33296">
        <f t="shared" si="520"/>
        <v>9</v>
      </c>
    </row>
    <row r="33297" spans="1:3">
      <c r="A33297" t="s">
        <v>75611</v>
      </c>
      <c r="B33297">
        <v>0.95606899999999995</v>
      </c>
      <c r="C33297">
        <f t="shared" si="520"/>
        <v>9</v>
      </c>
    </row>
    <row r="33298" spans="1:3">
      <c r="A33298" t="s">
        <v>75613</v>
      </c>
      <c r="B33298">
        <v>0.31868999999999997</v>
      </c>
      <c r="C33298">
        <f t="shared" si="520"/>
        <v>9</v>
      </c>
    </row>
    <row r="33299" spans="1:3">
      <c r="A33299" t="s">
        <v>75636</v>
      </c>
      <c r="B33299">
        <v>0.31868999999999997</v>
      </c>
      <c r="C33299">
        <f t="shared" si="520"/>
        <v>9</v>
      </c>
    </row>
    <row r="33300" spans="1:3">
      <c r="A33300" t="s">
        <v>75640</v>
      </c>
      <c r="B33300">
        <v>0.31868999999999997</v>
      </c>
      <c r="C33300">
        <f t="shared" si="520"/>
        <v>9</v>
      </c>
    </row>
    <row r="33301" spans="1:3">
      <c r="A33301" t="s">
        <v>75653</v>
      </c>
      <c r="B33301">
        <v>0.63737900000000003</v>
      </c>
      <c r="C33301">
        <f t="shared" si="520"/>
        <v>9</v>
      </c>
    </row>
    <row r="33302" spans="1:3">
      <c r="A33302" t="s">
        <v>75656</v>
      </c>
      <c r="B33302">
        <v>3.5055900000000002</v>
      </c>
      <c r="C33302">
        <f t="shared" si="520"/>
        <v>9</v>
      </c>
    </row>
    <row r="33303" spans="1:3">
      <c r="A33303" t="s">
        <v>75667</v>
      </c>
      <c r="B33303">
        <v>1.59345</v>
      </c>
      <c r="C33303">
        <f t="shared" si="520"/>
        <v>9</v>
      </c>
    </row>
    <row r="33304" spans="1:3">
      <c r="A33304" t="s">
        <v>75684</v>
      </c>
      <c r="B33304">
        <v>0.31868999999999997</v>
      </c>
      <c r="C33304">
        <f t="shared" si="520"/>
        <v>9</v>
      </c>
    </row>
    <row r="33305" spans="1:3">
      <c r="A33305" t="s">
        <v>75686</v>
      </c>
      <c r="B33305">
        <v>0.31868999999999997</v>
      </c>
      <c r="C33305">
        <f t="shared" si="520"/>
        <v>9</v>
      </c>
    </row>
    <row r="33306" spans="1:3">
      <c r="A33306" t="s">
        <v>75701</v>
      </c>
      <c r="B33306">
        <v>0.31868999999999997</v>
      </c>
      <c r="C33306">
        <f t="shared" si="520"/>
        <v>9</v>
      </c>
    </row>
    <row r="33307" spans="1:3">
      <c r="A33307" t="s">
        <v>75709</v>
      </c>
      <c r="B33307">
        <v>0.31868999999999997</v>
      </c>
      <c r="C33307">
        <f t="shared" si="520"/>
        <v>9</v>
      </c>
    </row>
    <row r="33308" spans="1:3">
      <c r="A33308" t="s">
        <v>75711</v>
      </c>
      <c r="B33308">
        <v>3.1869000000000001</v>
      </c>
      <c r="C33308">
        <f t="shared" si="520"/>
        <v>9</v>
      </c>
    </row>
    <row r="33309" spans="1:3">
      <c r="A33309" t="s">
        <v>75714</v>
      </c>
      <c r="B33309">
        <v>0.31868999999999997</v>
      </c>
      <c r="C33309">
        <f t="shared" si="520"/>
        <v>9</v>
      </c>
    </row>
    <row r="33310" spans="1:3">
      <c r="A33310" t="s">
        <v>75723</v>
      </c>
      <c r="B33310">
        <v>0.31868999999999997</v>
      </c>
      <c r="C33310">
        <f t="shared" si="520"/>
        <v>9</v>
      </c>
    </row>
    <row r="33311" spans="1:3">
      <c r="A33311" t="s">
        <v>75732</v>
      </c>
      <c r="B33311">
        <v>3.5055900000000002</v>
      </c>
      <c r="C33311">
        <f t="shared" si="520"/>
        <v>9</v>
      </c>
    </row>
    <row r="33312" spans="1:3">
      <c r="A33312" t="s">
        <v>75734</v>
      </c>
      <c r="B33312">
        <v>0.63737900000000003</v>
      </c>
      <c r="C33312">
        <f t="shared" si="520"/>
        <v>9</v>
      </c>
    </row>
    <row r="33313" spans="1:3">
      <c r="A33313" t="s">
        <v>75738</v>
      </c>
      <c r="B33313">
        <v>2.5495199999999998</v>
      </c>
      <c r="C33313">
        <f t="shared" si="520"/>
        <v>9</v>
      </c>
    </row>
    <row r="33314" spans="1:3">
      <c r="A33314" t="s">
        <v>75746</v>
      </c>
      <c r="B33314">
        <v>0.31868999999999997</v>
      </c>
      <c r="C33314">
        <f t="shared" si="520"/>
        <v>9</v>
      </c>
    </row>
    <row r="33315" spans="1:3">
      <c r="A33315" t="s">
        <v>75748</v>
      </c>
      <c r="B33315">
        <v>0.31868999999999997</v>
      </c>
      <c r="C33315">
        <f t="shared" si="520"/>
        <v>9</v>
      </c>
    </row>
    <row r="33316" spans="1:3">
      <c r="A33316" t="s">
        <v>75753</v>
      </c>
      <c r="B33316">
        <v>0.31868999999999997</v>
      </c>
      <c r="C33316">
        <f t="shared" si="520"/>
        <v>9</v>
      </c>
    </row>
    <row r="33317" spans="1:3">
      <c r="A33317" t="s">
        <v>75757</v>
      </c>
      <c r="B33317">
        <v>3.1869000000000001</v>
      </c>
      <c r="C33317">
        <f t="shared" si="520"/>
        <v>9</v>
      </c>
    </row>
    <row r="33318" spans="1:3">
      <c r="A33318" t="s">
        <v>75759</v>
      </c>
      <c r="B33318">
        <v>0.63737900000000003</v>
      </c>
      <c r="C33318">
        <f t="shared" si="520"/>
        <v>9</v>
      </c>
    </row>
    <row r="33319" spans="1:3">
      <c r="A33319" t="s">
        <v>75771</v>
      </c>
      <c r="B33319">
        <v>0.95606899999999995</v>
      </c>
      <c r="C33319">
        <f t="shared" si="520"/>
        <v>9</v>
      </c>
    </row>
    <row r="33320" spans="1:3">
      <c r="A33320" t="s">
        <v>75774</v>
      </c>
      <c r="B33320">
        <v>0.31868999999999997</v>
      </c>
      <c r="C33320">
        <f t="shared" si="520"/>
        <v>9</v>
      </c>
    </row>
    <row r="33321" spans="1:3">
      <c r="A33321" t="s">
        <v>75792</v>
      </c>
      <c r="B33321">
        <v>22.626999999999999</v>
      </c>
      <c r="C33321">
        <f t="shared" si="520"/>
        <v>9</v>
      </c>
    </row>
    <row r="33322" spans="1:3">
      <c r="A33322" t="s">
        <v>75797</v>
      </c>
      <c r="B33322">
        <v>0.31868999999999997</v>
      </c>
      <c r="C33322">
        <f t="shared" si="520"/>
        <v>9</v>
      </c>
    </row>
    <row r="33323" spans="1:3">
      <c r="A33323" t="s">
        <v>75798</v>
      </c>
      <c r="B33323">
        <v>1.91214</v>
      </c>
      <c r="C33323">
        <f t="shared" si="520"/>
        <v>9</v>
      </c>
    </row>
    <row r="33324" spans="1:3">
      <c r="A33324" t="s">
        <v>75800</v>
      </c>
      <c r="B33324">
        <v>18.165299999999998</v>
      </c>
      <c r="C33324">
        <f t="shared" si="520"/>
        <v>9</v>
      </c>
    </row>
    <row r="33325" spans="1:3">
      <c r="A33325" t="s">
        <v>75802</v>
      </c>
      <c r="B33325">
        <v>6.0551000000000004</v>
      </c>
      <c r="C33325">
        <f t="shared" si="520"/>
        <v>9</v>
      </c>
    </row>
    <row r="33326" spans="1:3">
      <c r="A33326" t="s">
        <v>75803</v>
      </c>
      <c r="B33326">
        <v>0.31868999999999997</v>
      </c>
      <c r="C33326">
        <f t="shared" si="520"/>
        <v>9</v>
      </c>
    </row>
    <row r="33327" spans="1:3">
      <c r="A33327" t="s">
        <v>75804</v>
      </c>
      <c r="B33327">
        <v>0.63737900000000003</v>
      </c>
      <c r="C33327">
        <f t="shared" si="520"/>
        <v>9</v>
      </c>
    </row>
    <row r="33328" spans="1:3">
      <c r="A33328" t="s">
        <v>75824</v>
      </c>
      <c r="B33328">
        <v>0.63737900000000003</v>
      </c>
      <c r="C33328">
        <f t="shared" si="520"/>
        <v>9</v>
      </c>
    </row>
    <row r="33329" spans="1:3">
      <c r="A33329" t="s">
        <v>75826</v>
      </c>
      <c r="B33329">
        <v>3.5055900000000002</v>
      </c>
      <c r="C33329">
        <f t="shared" si="520"/>
        <v>9</v>
      </c>
    </row>
    <row r="33330" spans="1:3">
      <c r="A33330" t="s">
        <v>75840</v>
      </c>
      <c r="B33330">
        <v>0.95606899999999995</v>
      </c>
      <c r="C33330">
        <f t="shared" si="520"/>
        <v>9</v>
      </c>
    </row>
    <row r="33331" spans="1:3">
      <c r="A33331" t="s">
        <v>75859</v>
      </c>
      <c r="B33331">
        <v>1.59345</v>
      </c>
      <c r="C33331">
        <f t="shared" si="520"/>
        <v>9</v>
      </c>
    </row>
    <row r="33332" spans="1:3">
      <c r="A33332" t="s">
        <v>75863</v>
      </c>
      <c r="B33332">
        <v>4.4616499999999997</v>
      </c>
      <c r="C33332">
        <f t="shared" si="520"/>
        <v>9</v>
      </c>
    </row>
    <row r="33333" spans="1:3">
      <c r="A33333" t="s">
        <v>75872</v>
      </c>
      <c r="B33333">
        <v>0.31868999999999997</v>
      </c>
      <c r="C33333">
        <f t="shared" si="520"/>
        <v>9</v>
      </c>
    </row>
    <row r="33334" spans="1:3">
      <c r="A33334" t="s">
        <v>75874</v>
      </c>
      <c r="B33334">
        <v>8.6046200000000006</v>
      </c>
      <c r="C33334">
        <f t="shared" si="520"/>
        <v>9</v>
      </c>
    </row>
    <row r="33335" spans="1:3">
      <c r="A33335" t="s">
        <v>75889</v>
      </c>
      <c r="B33335">
        <v>0.63737900000000003</v>
      </c>
      <c r="C33335">
        <f t="shared" si="520"/>
        <v>9</v>
      </c>
    </row>
    <row r="33336" spans="1:3">
      <c r="A33336" t="s">
        <v>75893</v>
      </c>
      <c r="B33336">
        <v>0.31868999999999997</v>
      </c>
      <c r="C33336">
        <f t="shared" si="520"/>
        <v>9</v>
      </c>
    </row>
    <row r="33337" spans="1:3">
      <c r="A33337" t="s">
        <v>75898</v>
      </c>
      <c r="B33337">
        <v>3.5055900000000002</v>
      </c>
      <c r="C33337">
        <f t="shared" si="520"/>
        <v>9</v>
      </c>
    </row>
    <row r="33338" spans="1:3">
      <c r="A33338" t="s">
        <v>75924</v>
      </c>
      <c r="B33338">
        <v>0.63737900000000003</v>
      </c>
      <c r="C33338">
        <f t="shared" si="520"/>
        <v>9</v>
      </c>
    </row>
    <row r="33339" spans="1:3">
      <c r="A33339" t="s">
        <v>75929</v>
      </c>
      <c r="B33339">
        <v>0.95606899999999995</v>
      </c>
      <c r="C33339">
        <f t="shared" si="520"/>
        <v>9</v>
      </c>
    </row>
    <row r="33340" spans="1:3">
      <c r="A33340" t="s">
        <v>75933</v>
      </c>
      <c r="B33340">
        <v>0.63737900000000003</v>
      </c>
      <c r="C33340">
        <f t="shared" si="520"/>
        <v>9</v>
      </c>
    </row>
    <row r="33341" spans="1:3">
      <c r="A33341" t="s">
        <v>75937</v>
      </c>
      <c r="B33341">
        <v>0.31868999999999997</v>
      </c>
      <c r="C33341">
        <f t="shared" si="520"/>
        <v>9</v>
      </c>
    </row>
    <row r="33342" spans="1:3">
      <c r="A33342" t="s">
        <v>75945</v>
      </c>
      <c r="B33342">
        <v>0.31868999999999997</v>
      </c>
      <c r="C33342">
        <f t="shared" si="520"/>
        <v>9</v>
      </c>
    </row>
    <row r="33343" spans="1:3">
      <c r="A33343" t="s">
        <v>75948</v>
      </c>
      <c r="B33343">
        <v>0.31868999999999997</v>
      </c>
      <c r="C33343">
        <f t="shared" si="520"/>
        <v>9</v>
      </c>
    </row>
    <row r="33344" spans="1:3">
      <c r="A33344" t="s">
        <v>75958</v>
      </c>
      <c r="B33344">
        <v>1.91214</v>
      </c>
      <c r="C33344">
        <f t="shared" si="520"/>
        <v>9</v>
      </c>
    </row>
    <row r="33345" spans="1:3">
      <c r="A33345" t="s">
        <v>76007</v>
      </c>
      <c r="B33345">
        <v>0.63737900000000003</v>
      </c>
      <c r="C33345">
        <f t="shared" ref="C33345:C33408" si="521">LEN(A33345)</f>
        <v>9</v>
      </c>
    </row>
    <row r="33346" spans="1:3">
      <c r="A33346" t="s">
        <v>76019</v>
      </c>
      <c r="B33346">
        <v>0.31868999999999997</v>
      </c>
      <c r="C33346">
        <f t="shared" si="521"/>
        <v>9</v>
      </c>
    </row>
    <row r="33347" spans="1:3">
      <c r="A33347" t="s">
        <v>76026</v>
      </c>
      <c r="B33347">
        <v>0.31868999999999997</v>
      </c>
      <c r="C33347">
        <f t="shared" si="521"/>
        <v>9</v>
      </c>
    </row>
    <row r="33348" spans="1:3">
      <c r="A33348" t="s">
        <v>76027</v>
      </c>
      <c r="B33348">
        <v>0.31868999999999997</v>
      </c>
      <c r="C33348">
        <f t="shared" si="521"/>
        <v>9</v>
      </c>
    </row>
    <row r="33349" spans="1:3">
      <c r="A33349" t="s">
        <v>76029</v>
      </c>
      <c r="B33349">
        <v>0.31868999999999997</v>
      </c>
      <c r="C33349">
        <f t="shared" si="521"/>
        <v>9</v>
      </c>
    </row>
    <row r="33350" spans="1:3">
      <c r="A33350" t="s">
        <v>76049</v>
      </c>
      <c r="B33350">
        <v>26.4512</v>
      </c>
      <c r="C33350">
        <f t="shared" si="521"/>
        <v>9</v>
      </c>
    </row>
    <row r="33351" spans="1:3">
      <c r="A33351" t="s">
        <v>76065</v>
      </c>
      <c r="B33351">
        <v>2.8682099999999999</v>
      </c>
      <c r="C33351">
        <f t="shared" si="521"/>
        <v>9</v>
      </c>
    </row>
    <row r="33352" spans="1:3">
      <c r="A33352" t="s">
        <v>76074</v>
      </c>
      <c r="B33352">
        <v>0.63737900000000003</v>
      </c>
      <c r="C33352">
        <f t="shared" si="521"/>
        <v>9</v>
      </c>
    </row>
    <row r="33353" spans="1:3">
      <c r="A33353" t="s">
        <v>76075</v>
      </c>
      <c r="B33353">
        <v>0.31868999999999997</v>
      </c>
      <c r="C33353">
        <f t="shared" si="521"/>
        <v>9</v>
      </c>
    </row>
    <row r="33354" spans="1:3">
      <c r="A33354" t="s">
        <v>76080</v>
      </c>
      <c r="B33354">
        <v>0.63737900000000003</v>
      </c>
      <c r="C33354">
        <f t="shared" si="521"/>
        <v>9</v>
      </c>
    </row>
    <row r="33355" spans="1:3">
      <c r="A33355" t="s">
        <v>76082</v>
      </c>
      <c r="B33355">
        <v>0.31868999999999997</v>
      </c>
      <c r="C33355">
        <f t="shared" si="521"/>
        <v>9</v>
      </c>
    </row>
    <row r="33356" spans="1:3">
      <c r="A33356" t="s">
        <v>76086</v>
      </c>
      <c r="B33356">
        <v>0.63737900000000003</v>
      </c>
      <c r="C33356">
        <f t="shared" si="521"/>
        <v>9</v>
      </c>
    </row>
    <row r="33357" spans="1:3">
      <c r="A33357" t="s">
        <v>76091</v>
      </c>
      <c r="B33357">
        <v>1.59345</v>
      </c>
      <c r="C33357">
        <f t="shared" si="521"/>
        <v>9</v>
      </c>
    </row>
    <row r="33358" spans="1:3">
      <c r="A33358" t="s">
        <v>76102</v>
      </c>
      <c r="B33358">
        <v>0.31868999999999997</v>
      </c>
      <c r="C33358">
        <f t="shared" si="521"/>
        <v>9</v>
      </c>
    </row>
    <row r="33359" spans="1:3">
      <c r="A33359" t="s">
        <v>76104</v>
      </c>
      <c r="B33359">
        <v>159.345</v>
      </c>
      <c r="C33359">
        <f t="shared" si="521"/>
        <v>9</v>
      </c>
    </row>
    <row r="33360" spans="1:3">
      <c r="A33360" t="s">
        <v>76115</v>
      </c>
      <c r="B33360">
        <v>0.31868999999999997</v>
      </c>
      <c r="C33360">
        <f t="shared" si="521"/>
        <v>9</v>
      </c>
    </row>
    <row r="33361" spans="1:3">
      <c r="A33361" t="s">
        <v>76120</v>
      </c>
      <c r="B33361">
        <v>0.31868999999999997</v>
      </c>
      <c r="C33361">
        <f t="shared" si="521"/>
        <v>9</v>
      </c>
    </row>
    <row r="33362" spans="1:3">
      <c r="A33362" t="s">
        <v>76132</v>
      </c>
      <c r="B33362">
        <v>74.573400000000007</v>
      </c>
      <c r="C33362">
        <f t="shared" si="521"/>
        <v>9</v>
      </c>
    </row>
    <row r="33363" spans="1:3">
      <c r="A33363" t="s">
        <v>76135</v>
      </c>
      <c r="B33363">
        <v>4.1429600000000004</v>
      </c>
      <c r="C33363">
        <f t="shared" si="521"/>
        <v>9</v>
      </c>
    </row>
    <row r="33364" spans="1:3">
      <c r="A33364" t="s">
        <v>76143</v>
      </c>
      <c r="B33364">
        <v>0.63737900000000003</v>
      </c>
      <c r="C33364">
        <f t="shared" si="521"/>
        <v>9</v>
      </c>
    </row>
    <row r="33365" spans="1:3">
      <c r="A33365" t="s">
        <v>76151</v>
      </c>
      <c r="B33365">
        <v>0.31868999999999997</v>
      </c>
      <c r="C33365">
        <f t="shared" si="521"/>
        <v>9</v>
      </c>
    </row>
    <row r="33366" spans="1:3">
      <c r="A33366" t="s">
        <v>76157</v>
      </c>
      <c r="B33366">
        <v>0.63737900000000003</v>
      </c>
      <c r="C33366">
        <f t="shared" si="521"/>
        <v>9</v>
      </c>
    </row>
    <row r="33367" spans="1:3">
      <c r="A33367" t="s">
        <v>76175</v>
      </c>
      <c r="B33367">
        <v>0.63737900000000003</v>
      </c>
      <c r="C33367">
        <f t="shared" si="521"/>
        <v>9</v>
      </c>
    </row>
    <row r="33368" spans="1:3">
      <c r="A33368" t="s">
        <v>76191</v>
      </c>
      <c r="B33368">
        <v>0.31868999999999997</v>
      </c>
      <c r="C33368">
        <f t="shared" si="521"/>
        <v>9</v>
      </c>
    </row>
    <row r="33369" spans="1:3">
      <c r="A33369" t="s">
        <v>76206</v>
      </c>
      <c r="B33369">
        <v>0.31868999999999997</v>
      </c>
      <c r="C33369">
        <f t="shared" si="521"/>
        <v>9</v>
      </c>
    </row>
    <row r="33370" spans="1:3">
      <c r="A33370" t="s">
        <v>76230</v>
      </c>
      <c r="B33370">
        <v>1.59345</v>
      </c>
      <c r="C33370">
        <f t="shared" si="521"/>
        <v>9</v>
      </c>
    </row>
    <row r="33371" spans="1:3">
      <c r="A33371" t="s">
        <v>76231</v>
      </c>
      <c r="B33371">
        <v>1.91214</v>
      </c>
      <c r="C33371">
        <f t="shared" si="521"/>
        <v>9</v>
      </c>
    </row>
    <row r="33372" spans="1:3">
      <c r="A33372" t="s">
        <v>76233</v>
      </c>
      <c r="B33372">
        <v>76.804199999999994</v>
      </c>
      <c r="C33372">
        <f t="shared" si="521"/>
        <v>9</v>
      </c>
    </row>
    <row r="33373" spans="1:3">
      <c r="A33373" t="s">
        <v>76275</v>
      </c>
      <c r="B33373">
        <v>0.31868999999999997</v>
      </c>
      <c r="C33373">
        <f t="shared" si="521"/>
        <v>9</v>
      </c>
    </row>
    <row r="33374" spans="1:3">
      <c r="A33374" t="s">
        <v>76307</v>
      </c>
      <c r="B33374">
        <v>12.428900000000001</v>
      </c>
      <c r="C33374">
        <f t="shared" si="521"/>
        <v>9</v>
      </c>
    </row>
    <row r="33375" spans="1:3">
      <c r="A33375" t="s">
        <v>76333</v>
      </c>
      <c r="B33375">
        <v>0.31868999999999997</v>
      </c>
      <c r="C33375">
        <f t="shared" si="521"/>
        <v>9</v>
      </c>
    </row>
    <row r="33376" spans="1:3">
      <c r="A33376" t="s">
        <v>76337</v>
      </c>
      <c r="B33376">
        <v>3.5055900000000002</v>
      </c>
      <c r="C33376">
        <f t="shared" si="521"/>
        <v>9</v>
      </c>
    </row>
    <row r="33377" spans="1:3">
      <c r="A33377" t="s">
        <v>76339</v>
      </c>
      <c r="B33377">
        <v>7.0111699999999999</v>
      </c>
      <c r="C33377">
        <f t="shared" si="521"/>
        <v>9</v>
      </c>
    </row>
    <row r="33378" spans="1:3">
      <c r="A33378" t="s">
        <v>76345</v>
      </c>
      <c r="B33378">
        <v>0.31868999999999997</v>
      </c>
      <c r="C33378">
        <f t="shared" si="521"/>
        <v>9</v>
      </c>
    </row>
    <row r="33379" spans="1:3">
      <c r="A33379" t="s">
        <v>76348</v>
      </c>
      <c r="B33379">
        <v>1.2747599999999999</v>
      </c>
      <c r="C33379">
        <f t="shared" si="521"/>
        <v>9</v>
      </c>
    </row>
    <row r="33380" spans="1:3">
      <c r="A33380" t="s">
        <v>76356</v>
      </c>
      <c r="B33380">
        <v>0.63737900000000003</v>
      </c>
      <c r="C33380">
        <f t="shared" si="521"/>
        <v>9</v>
      </c>
    </row>
    <row r="33381" spans="1:3">
      <c r="A33381" t="s">
        <v>76361</v>
      </c>
      <c r="B33381">
        <v>0.31868999999999997</v>
      </c>
      <c r="C33381">
        <f t="shared" si="521"/>
        <v>9</v>
      </c>
    </row>
    <row r="33382" spans="1:3">
      <c r="A33382" t="s">
        <v>76363</v>
      </c>
      <c r="B33382">
        <v>0.31868999999999997</v>
      </c>
      <c r="C33382">
        <f t="shared" si="521"/>
        <v>9</v>
      </c>
    </row>
    <row r="33383" spans="1:3">
      <c r="A33383" t="s">
        <v>76382</v>
      </c>
      <c r="B33383">
        <v>0.31868999999999997</v>
      </c>
      <c r="C33383">
        <f t="shared" si="521"/>
        <v>9</v>
      </c>
    </row>
    <row r="33384" spans="1:3">
      <c r="A33384" t="s">
        <v>76389</v>
      </c>
      <c r="B33384">
        <v>1.91214</v>
      </c>
      <c r="C33384">
        <f t="shared" si="521"/>
        <v>9</v>
      </c>
    </row>
    <row r="33385" spans="1:3">
      <c r="A33385" t="s">
        <v>76395</v>
      </c>
      <c r="B33385">
        <v>1.91214</v>
      </c>
      <c r="C33385">
        <f t="shared" si="521"/>
        <v>9</v>
      </c>
    </row>
    <row r="33386" spans="1:3">
      <c r="A33386" t="s">
        <v>76397</v>
      </c>
      <c r="B33386">
        <v>21.989599999999999</v>
      </c>
      <c r="C33386">
        <f t="shared" si="521"/>
        <v>9</v>
      </c>
    </row>
    <row r="33387" spans="1:3">
      <c r="A33387" t="s">
        <v>76414</v>
      </c>
      <c r="B33387">
        <v>0.31868999999999997</v>
      </c>
      <c r="C33387">
        <f t="shared" si="521"/>
        <v>9</v>
      </c>
    </row>
    <row r="33388" spans="1:3">
      <c r="A33388" t="s">
        <v>76415</v>
      </c>
      <c r="B33388">
        <v>0.63737900000000003</v>
      </c>
      <c r="C33388">
        <f t="shared" si="521"/>
        <v>9</v>
      </c>
    </row>
    <row r="33389" spans="1:3">
      <c r="A33389" t="s">
        <v>76420</v>
      </c>
      <c r="B33389">
        <v>0.31868999999999997</v>
      </c>
      <c r="C33389">
        <f t="shared" si="521"/>
        <v>9</v>
      </c>
    </row>
    <row r="33390" spans="1:3">
      <c r="A33390" t="s">
        <v>76423</v>
      </c>
      <c r="B33390">
        <v>0.31868999999999997</v>
      </c>
      <c r="C33390">
        <f t="shared" si="521"/>
        <v>9</v>
      </c>
    </row>
    <row r="33391" spans="1:3">
      <c r="A33391" t="s">
        <v>76458</v>
      </c>
      <c r="B33391">
        <v>0.31868999999999997</v>
      </c>
      <c r="C33391">
        <f t="shared" si="521"/>
        <v>9</v>
      </c>
    </row>
    <row r="33392" spans="1:3">
      <c r="A33392" t="s">
        <v>76461</v>
      </c>
      <c r="B33392">
        <v>0.31868999999999997</v>
      </c>
      <c r="C33392">
        <f t="shared" si="521"/>
        <v>9</v>
      </c>
    </row>
    <row r="33393" spans="1:3">
      <c r="A33393" t="s">
        <v>76463</v>
      </c>
      <c r="B33393">
        <v>1.2747599999999999</v>
      </c>
      <c r="C33393">
        <f t="shared" si="521"/>
        <v>9</v>
      </c>
    </row>
    <row r="33394" spans="1:3">
      <c r="A33394" t="s">
        <v>76472</v>
      </c>
      <c r="B33394">
        <v>2.2308300000000001</v>
      </c>
      <c r="C33394">
        <f t="shared" si="521"/>
        <v>9</v>
      </c>
    </row>
    <row r="33395" spans="1:3">
      <c r="A33395" t="s">
        <v>76476</v>
      </c>
      <c r="B33395">
        <v>0.63737900000000003</v>
      </c>
      <c r="C33395">
        <f t="shared" si="521"/>
        <v>9</v>
      </c>
    </row>
    <row r="33396" spans="1:3">
      <c r="A33396" t="s">
        <v>76479</v>
      </c>
      <c r="B33396">
        <v>0.31868999999999997</v>
      </c>
      <c r="C33396">
        <f t="shared" si="521"/>
        <v>9</v>
      </c>
    </row>
    <row r="33397" spans="1:3">
      <c r="A33397" t="s">
        <v>76485</v>
      </c>
      <c r="B33397">
        <v>0.31868999999999997</v>
      </c>
      <c r="C33397">
        <f t="shared" si="521"/>
        <v>9</v>
      </c>
    </row>
    <row r="33398" spans="1:3">
      <c r="A33398" t="s">
        <v>76512</v>
      </c>
      <c r="B33398">
        <v>17.209199999999999</v>
      </c>
      <c r="C33398">
        <f t="shared" si="521"/>
        <v>9</v>
      </c>
    </row>
    <row r="33399" spans="1:3">
      <c r="A33399" t="s">
        <v>76520</v>
      </c>
      <c r="B33399">
        <v>0.31868999999999997</v>
      </c>
      <c r="C33399">
        <f t="shared" si="521"/>
        <v>9</v>
      </c>
    </row>
    <row r="33400" spans="1:3">
      <c r="A33400" t="s">
        <v>76525</v>
      </c>
      <c r="B33400">
        <v>0.63737900000000003</v>
      </c>
      <c r="C33400">
        <f t="shared" si="521"/>
        <v>9</v>
      </c>
    </row>
    <row r="33401" spans="1:3">
      <c r="A33401" t="s">
        <v>76535</v>
      </c>
      <c r="B33401">
        <v>0.31868999999999997</v>
      </c>
      <c r="C33401">
        <f t="shared" si="521"/>
        <v>9</v>
      </c>
    </row>
    <row r="33402" spans="1:3">
      <c r="A33402" t="s">
        <v>76537</v>
      </c>
      <c r="B33402">
        <v>2.2308300000000001</v>
      </c>
      <c r="C33402">
        <f t="shared" si="521"/>
        <v>9</v>
      </c>
    </row>
    <row r="33403" spans="1:3">
      <c r="A33403" t="s">
        <v>76538</v>
      </c>
      <c r="B33403">
        <v>0.31868999999999997</v>
      </c>
      <c r="C33403">
        <f t="shared" si="521"/>
        <v>9</v>
      </c>
    </row>
    <row r="33404" spans="1:3">
      <c r="A33404" t="s">
        <v>76542</v>
      </c>
      <c r="B33404">
        <v>2.5495199999999998</v>
      </c>
      <c r="C33404">
        <f t="shared" si="521"/>
        <v>9</v>
      </c>
    </row>
    <row r="33405" spans="1:3">
      <c r="A33405" t="s">
        <v>76548</v>
      </c>
      <c r="B33405">
        <v>0.31868999999999997</v>
      </c>
      <c r="C33405">
        <f t="shared" si="521"/>
        <v>9</v>
      </c>
    </row>
    <row r="33406" spans="1:3">
      <c r="A33406" t="s">
        <v>76549</v>
      </c>
      <c r="B33406">
        <v>1.2747599999999999</v>
      </c>
      <c r="C33406">
        <f t="shared" si="521"/>
        <v>9</v>
      </c>
    </row>
    <row r="33407" spans="1:3">
      <c r="A33407" t="s">
        <v>76551</v>
      </c>
      <c r="B33407">
        <v>10.1981</v>
      </c>
      <c r="C33407">
        <f t="shared" si="521"/>
        <v>9</v>
      </c>
    </row>
    <row r="33408" spans="1:3">
      <c r="A33408" t="s">
        <v>76552</v>
      </c>
      <c r="B33408">
        <v>10.8354</v>
      </c>
      <c r="C33408">
        <f t="shared" si="521"/>
        <v>9</v>
      </c>
    </row>
    <row r="33409" spans="1:3">
      <c r="A33409" t="s">
        <v>76554</v>
      </c>
      <c r="B33409">
        <v>0.31868999999999997</v>
      </c>
      <c r="C33409">
        <f t="shared" ref="C33409:C33472" si="522">LEN(A33409)</f>
        <v>9</v>
      </c>
    </row>
    <row r="33410" spans="1:3">
      <c r="A33410" t="s">
        <v>76556</v>
      </c>
      <c r="B33410">
        <v>0.31868999999999997</v>
      </c>
      <c r="C33410">
        <f t="shared" si="522"/>
        <v>9</v>
      </c>
    </row>
    <row r="33411" spans="1:3">
      <c r="A33411" t="s">
        <v>76557</v>
      </c>
      <c r="B33411">
        <v>0.31868999999999997</v>
      </c>
      <c r="C33411">
        <f t="shared" si="522"/>
        <v>9</v>
      </c>
    </row>
    <row r="33412" spans="1:3">
      <c r="A33412" t="s">
        <v>76559</v>
      </c>
      <c r="B33412">
        <v>0.63737900000000003</v>
      </c>
      <c r="C33412">
        <f t="shared" si="522"/>
        <v>9</v>
      </c>
    </row>
    <row r="33413" spans="1:3">
      <c r="A33413" t="s">
        <v>76579</v>
      </c>
      <c r="B33413">
        <v>0.63737900000000003</v>
      </c>
      <c r="C33413">
        <f t="shared" si="522"/>
        <v>9</v>
      </c>
    </row>
    <row r="33414" spans="1:3">
      <c r="A33414" t="s">
        <v>76584</v>
      </c>
      <c r="B33414">
        <v>0.31868999999999997</v>
      </c>
      <c r="C33414">
        <f t="shared" si="522"/>
        <v>9</v>
      </c>
    </row>
    <row r="33415" spans="1:3">
      <c r="A33415" t="s">
        <v>76597</v>
      </c>
      <c r="B33415">
        <v>0.31868999999999997</v>
      </c>
      <c r="C33415">
        <f t="shared" si="522"/>
        <v>9</v>
      </c>
    </row>
    <row r="33416" spans="1:3">
      <c r="A33416" t="s">
        <v>76598</v>
      </c>
      <c r="B33416">
        <v>4.7803399999999998</v>
      </c>
      <c r="C33416">
        <f t="shared" si="522"/>
        <v>9</v>
      </c>
    </row>
    <row r="33417" spans="1:3">
      <c r="A33417" t="s">
        <v>76600</v>
      </c>
      <c r="B33417">
        <v>0.31868999999999997</v>
      </c>
      <c r="C33417">
        <f t="shared" si="522"/>
        <v>9</v>
      </c>
    </row>
    <row r="33418" spans="1:3">
      <c r="A33418" t="s">
        <v>76611</v>
      </c>
      <c r="B33418">
        <v>0.31868999999999997</v>
      </c>
      <c r="C33418">
        <f t="shared" si="522"/>
        <v>9</v>
      </c>
    </row>
    <row r="33419" spans="1:3">
      <c r="A33419" t="s">
        <v>76619</v>
      </c>
      <c r="B33419">
        <v>1.59345</v>
      </c>
      <c r="C33419">
        <f t="shared" si="522"/>
        <v>9</v>
      </c>
    </row>
    <row r="33420" spans="1:3">
      <c r="A33420" t="s">
        <v>76625</v>
      </c>
      <c r="B33420">
        <v>0.63737900000000003</v>
      </c>
      <c r="C33420">
        <f t="shared" si="522"/>
        <v>9</v>
      </c>
    </row>
    <row r="33421" spans="1:3">
      <c r="A33421" t="s">
        <v>76627</v>
      </c>
      <c r="B33421">
        <v>0.31868999999999997</v>
      </c>
      <c r="C33421">
        <f t="shared" si="522"/>
        <v>9</v>
      </c>
    </row>
    <row r="33422" spans="1:3">
      <c r="A33422" t="s">
        <v>76640</v>
      </c>
      <c r="B33422">
        <v>0.31868999999999997</v>
      </c>
      <c r="C33422">
        <f t="shared" si="522"/>
        <v>9</v>
      </c>
    </row>
    <row r="33423" spans="1:3">
      <c r="A33423" t="s">
        <v>76662</v>
      </c>
      <c r="B33423">
        <v>1.2747599999999999</v>
      </c>
      <c r="C33423">
        <f t="shared" si="522"/>
        <v>9</v>
      </c>
    </row>
    <row r="33424" spans="1:3">
      <c r="A33424" t="s">
        <v>76666</v>
      </c>
      <c r="B33424">
        <v>0.31868999999999997</v>
      </c>
      <c r="C33424">
        <f t="shared" si="522"/>
        <v>9</v>
      </c>
    </row>
    <row r="33425" spans="1:3">
      <c r="A33425" t="s">
        <v>76670</v>
      </c>
      <c r="B33425">
        <v>0.31868999999999997</v>
      </c>
      <c r="C33425">
        <f t="shared" si="522"/>
        <v>9</v>
      </c>
    </row>
    <row r="33426" spans="1:3">
      <c r="A33426" t="s">
        <v>76677</v>
      </c>
      <c r="B33426">
        <v>23.582999999999998</v>
      </c>
      <c r="C33426">
        <f t="shared" si="522"/>
        <v>9</v>
      </c>
    </row>
    <row r="33427" spans="1:3">
      <c r="A33427" t="s">
        <v>76702</v>
      </c>
      <c r="B33427">
        <v>0.63737900000000003</v>
      </c>
      <c r="C33427">
        <f t="shared" si="522"/>
        <v>9</v>
      </c>
    </row>
    <row r="33428" spans="1:3">
      <c r="A33428" t="s">
        <v>76713</v>
      </c>
      <c r="B33428">
        <v>0.31868999999999997</v>
      </c>
      <c r="C33428">
        <f t="shared" si="522"/>
        <v>9</v>
      </c>
    </row>
    <row r="33429" spans="1:3">
      <c r="A33429" t="s">
        <v>76718</v>
      </c>
      <c r="B33429">
        <v>6.6924799999999998</v>
      </c>
      <c r="C33429">
        <f t="shared" si="522"/>
        <v>9</v>
      </c>
    </row>
    <row r="33430" spans="1:3">
      <c r="A33430" t="s">
        <v>76720</v>
      </c>
      <c r="B33430">
        <v>0.31868999999999997</v>
      </c>
      <c r="C33430">
        <f t="shared" si="522"/>
        <v>9</v>
      </c>
    </row>
    <row r="33431" spans="1:3">
      <c r="A33431" t="s">
        <v>76726</v>
      </c>
      <c r="B33431">
        <v>0.63737900000000003</v>
      </c>
      <c r="C33431">
        <f t="shared" si="522"/>
        <v>9</v>
      </c>
    </row>
    <row r="33432" spans="1:3">
      <c r="A33432" t="s">
        <v>76729</v>
      </c>
      <c r="B33432">
        <v>0.31868999999999997</v>
      </c>
      <c r="C33432">
        <f t="shared" si="522"/>
        <v>9</v>
      </c>
    </row>
    <row r="33433" spans="1:3">
      <c r="A33433" t="s">
        <v>76730</v>
      </c>
      <c r="B33433">
        <v>0.95606899999999995</v>
      </c>
      <c r="C33433">
        <f t="shared" si="522"/>
        <v>9</v>
      </c>
    </row>
    <row r="33434" spans="1:3">
      <c r="A33434" t="s">
        <v>76735</v>
      </c>
      <c r="B33434">
        <v>0.31868999999999997</v>
      </c>
      <c r="C33434">
        <f t="shared" si="522"/>
        <v>9</v>
      </c>
    </row>
    <row r="33435" spans="1:3">
      <c r="A33435" t="s">
        <v>76748</v>
      </c>
      <c r="B33435">
        <v>0.63737900000000003</v>
      </c>
      <c r="C33435">
        <f t="shared" si="522"/>
        <v>9</v>
      </c>
    </row>
    <row r="33436" spans="1:3">
      <c r="A33436" t="s">
        <v>76754</v>
      </c>
      <c r="B33436">
        <v>3.5055900000000002</v>
      </c>
      <c r="C33436">
        <f t="shared" si="522"/>
        <v>9</v>
      </c>
    </row>
    <row r="33437" spans="1:3">
      <c r="A33437" t="s">
        <v>76769</v>
      </c>
      <c r="B33437">
        <v>0.63737900000000003</v>
      </c>
      <c r="C33437">
        <f t="shared" si="522"/>
        <v>9</v>
      </c>
    </row>
    <row r="33438" spans="1:3">
      <c r="A33438" t="s">
        <v>76774</v>
      </c>
      <c r="B33438">
        <v>2.2308300000000001</v>
      </c>
      <c r="C33438">
        <f t="shared" si="522"/>
        <v>9</v>
      </c>
    </row>
    <row r="33439" spans="1:3">
      <c r="A33439" t="s">
        <v>76778</v>
      </c>
      <c r="B33439">
        <v>5.7364100000000002</v>
      </c>
      <c r="C33439">
        <f t="shared" si="522"/>
        <v>9</v>
      </c>
    </row>
    <row r="33440" spans="1:3">
      <c r="A33440" t="s">
        <v>76782</v>
      </c>
      <c r="B33440">
        <v>1.2747599999999999</v>
      </c>
      <c r="C33440">
        <f t="shared" si="522"/>
        <v>9</v>
      </c>
    </row>
    <row r="33441" spans="1:3">
      <c r="A33441" t="s">
        <v>76784</v>
      </c>
      <c r="B33441">
        <v>0.31868999999999997</v>
      </c>
      <c r="C33441">
        <f t="shared" si="522"/>
        <v>9</v>
      </c>
    </row>
    <row r="33442" spans="1:3">
      <c r="A33442" t="s">
        <v>76794</v>
      </c>
      <c r="B33442">
        <v>2.8682099999999999</v>
      </c>
      <c r="C33442">
        <f t="shared" si="522"/>
        <v>9</v>
      </c>
    </row>
    <row r="33443" spans="1:3">
      <c r="A33443" t="s">
        <v>76801</v>
      </c>
      <c r="B33443">
        <v>0.63737900000000003</v>
      </c>
      <c r="C33443">
        <f t="shared" si="522"/>
        <v>9</v>
      </c>
    </row>
    <row r="33444" spans="1:3">
      <c r="A33444" t="s">
        <v>76831</v>
      </c>
      <c r="B33444">
        <v>0.95606899999999995</v>
      </c>
      <c r="C33444">
        <f t="shared" si="522"/>
        <v>9</v>
      </c>
    </row>
    <row r="33445" spans="1:3">
      <c r="A33445" t="s">
        <v>76848</v>
      </c>
      <c r="B33445">
        <v>1.91214</v>
      </c>
      <c r="C33445">
        <f t="shared" si="522"/>
        <v>9</v>
      </c>
    </row>
    <row r="33446" spans="1:3">
      <c r="A33446" t="s">
        <v>76878</v>
      </c>
      <c r="B33446">
        <v>1.2747599999999999</v>
      </c>
      <c r="C33446">
        <f t="shared" si="522"/>
        <v>9</v>
      </c>
    </row>
    <row r="33447" spans="1:3">
      <c r="A33447" t="s">
        <v>76885</v>
      </c>
      <c r="B33447">
        <v>0.31868999999999997</v>
      </c>
      <c r="C33447">
        <f t="shared" si="522"/>
        <v>9</v>
      </c>
    </row>
    <row r="33448" spans="1:3">
      <c r="A33448" t="s">
        <v>76887</v>
      </c>
      <c r="B33448">
        <v>0.31868999999999997</v>
      </c>
      <c r="C33448">
        <f t="shared" si="522"/>
        <v>9</v>
      </c>
    </row>
    <row r="33449" spans="1:3">
      <c r="A33449" t="s">
        <v>76889</v>
      </c>
      <c r="B33449">
        <v>0.63737900000000003</v>
      </c>
      <c r="C33449">
        <f t="shared" si="522"/>
        <v>9</v>
      </c>
    </row>
    <row r="33450" spans="1:3">
      <c r="A33450" t="s">
        <v>76891</v>
      </c>
      <c r="B33450">
        <v>1.2747599999999999</v>
      </c>
      <c r="C33450">
        <f t="shared" si="522"/>
        <v>9</v>
      </c>
    </row>
    <row r="33451" spans="1:3">
      <c r="A33451" t="s">
        <v>76895</v>
      </c>
      <c r="B33451">
        <v>2.8682099999999999</v>
      </c>
      <c r="C33451">
        <f t="shared" si="522"/>
        <v>9</v>
      </c>
    </row>
    <row r="33452" spans="1:3">
      <c r="A33452" t="s">
        <v>76917</v>
      </c>
      <c r="B33452">
        <v>0.31868999999999997</v>
      </c>
      <c r="C33452">
        <f t="shared" si="522"/>
        <v>9</v>
      </c>
    </row>
    <row r="33453" spans="1:3">
      <c r="A33453" t="s">
        <v>76929</v>
      </c>
      <c r="B33453">
        <v>0.95606899999999995</v>
      </c>
      <c r="C33453">
        <f t="shared" si="522"/>
        <v>9</v>
      </c>
    </row>
    <row r="33454" spans="1:3">
      <c r="A33454" t="s">
        <v>76933</v>
      </c>
      <c r="B33454">
        <v>0.31868999999999997</v>
      </c>
      <c r="C33454">
        <f t="shared" si="522"/>
        <v>9</v>
      </c>
    </row>
    <row r="33455" spans="1:3">
      <c r="A33455" t="s">
        <v>76936</v>
      </c>
      <c r="B33455">
        <v>0.31868999999999997</v>
      </c>
      <c r="C33455">
        <f t="shared" si="522"/>
        <v>9</v>
      </c>
    </row>
    <row r="33456" spans="1:3">
      <c r="A33456" t="s">
        <v>76940</v>
      </c>
      <c r="B33456">
        <v>0.31868999999999997</v>
      </c>
      <c r="C33456">
        <f t="shared" si="522"/>
        <v>9</v>
      </c>
    </row>
    <row r="33457" spans="1:3">
      <c r="A33457" t="s">
        <v>76941</v>
      </c>
      <c r="B33457">
        <v>0.31868999999999997</v>
      </c>
      <c r="C33457">
        <f t="shared" si="522"/>
        <v>9</v>
      </c>
    </row>
    <row r="33458" spans="1:3">
      <c r="A33458" t="s">
        <v>76948</v>
      </c>
      <c r="B33458">
        <v>2.2308300000000001</v>
      </c>
      <c r="C33458">
        <f t="shared" si="522"/>
        <v>9</v>
      </c>
    </row>
    <row r="33459" spans="1:3">
      <c r="A33459" t="s">
        <v>76954</v>
      </c>
      <c r="B33459">
        <v>0.31868999999999997</v>
      </c>
      <c r="C33459">
        <f t="shared" si="522"/>
        <v>9</v>
      </c>
    </row>
    <row r="33460" spans="1:3">
      <c r="A33460" t="s">
        <v>76959</v>
      </c>
      <c r="B33460">
        <v>2.2308300000000001</v>
      </c>
      <c r="C33460">
        <f t="shared" si="522"/>
        <v>9</v>
      </c>
    </row>
    <row r="33461" spans="1:3">
      <c r="A33461" t="s">
        <v>76964</v>
      </c>
      <c r="B33461">
        <v>2.2308300000000001</v>
      </c>
      <c r="C33461">
        <f t="shared" si="522"/>
        <v>9</v>
      </c>
    </row>
    <row r="33462" spans="1:3">
      <c r="A33462" t="s">
        <v>76966</v>
      </c>
      <c r="B33462">
        <v>0.63737900000000003</v>
      </c>
      <c r="C33462">
        <f t="shared" si="522"/>
        <v>9</v>
      </c>
    </row>
    <row r="33463" spans="1:3">
      <c r="A33463" t="s">
        <v>76968</v>
      </c>
      <c r="B33463">
        <v>1.59345</v>
      </c>
      <c r="C33463">
        <f t="shared" si="522"/>
        <v>9</v>
      </c>
    </row>
    <row r="33464" spans="1:3">
      <c r="A33464" t="s">
        <v>77000</v>
      </c>
      <c r="B33464">
        <v>15.6158</v>
      </c>
      <c r="C33464">
        <f t="shared" si="522"/>
        <v>9</v>
      </c>
    </row>
    <row r="33465" spans="1:3">
      <c r="A33465" t="s">
        <v>77027</v>
      </c>
      <c r="B33465">
        <v>0.63737900000000003</v>
      </c>
      <c r="C33465">
        <f t="shared" si="522"/>
        <v>9</v>
      </c>
    </row>
    <row r="33466" spans="1:3">
      <c r="A33466" t="s">
        <v>77038</v>
      </c>
      <c r="B33466">
        <v>1.2747599999999999</v>
      </c>
      <c r="C33466">
        <f t="shared" si="522"/>
        <v>9</v>
      </c>
    </row>
    <row r="33467" spans="1:3">
      <c r="A33467" t="s">
        <v>77066</v>
      </c>
      <c r="B33467">
        <v>0.63737900000000003</v>
      </c>
      <c r="C33467">
        <f t="shared" si="522"/>
        <v>9</v>
      </c>
    </row>
    <row r="33468" spans="1:3">
      <c r="A33468" t="s">
        <v>77078</v>
      </c>
      <c r="B33468">
        <v>12.110200000000001</v>
      </c>
      <c r="C33468">
        <f t="shared" si="522"/>
        <v>9</v>
      </c>
    </row>
    <row r="33469" spans="1:3">
      <c r="A33469" t="s">
        <v>77091</v>
      </c>
      <c r="B33469">
        <v>0.63737900000000003</v>
      </c>
      <c r="C33469">
        <f t="shared" si="522"/>
        <v>9</v>
      </c>
    </row>
    <row r="33470" spans="1:3">
      <c r="A33470" t="s">
        <v>77093</v>
      </c>
      <c r="B33470">
        <v>0.31868999999999997</v>
      </c>
      <c r="C33470">
        <f t="shared" si="522"/>
        <v>9</v>
      </c>
    </row>
    <row r="33471" spans="1:3">
      <c r="A33471" t="s">
        <v>77117</v>
      </c>
      <c r="B33471">
        <v>0.31868999999999997</v>
      </c>
      <c r="C33471">
        <f t="shared" si="522"/>
        <v>9</v>
      </c>
    </row>
    <row r="33472" spans="1:3">
      <c r="A33472" t="s">
        <v>77123</v>
      </c>
      <c r="B33472">
        <v>0.95606899999999995</v>
      </c>
      <c r="C33472">
        <f t="shared" si="522"/>
        <v>9</v>
      </c>
    </row>
    <row r="33473" spans="1:3">
      <c r="A33473" t="s">
        <v>77148</v>
      </c>
      <c r="B33473">
        <v>0.31868999999999997</v>
      </c>
      <c r="C33473">
        <f t="shared" ref="C33473:C33536" si="523">LEN(A33473)</f>
        <v>9</v>
      </c>
    </row>
    <row r="33474" spans="1:3">
      <c r="A33474" t="s">
        <v>77152</v>
      </c>
      <c r="B33474">
        <v>0.31868999999999997</v>
      </c>
      <c r="C33474">
        <f t="shared" si="523"/>
        <v>9</v>
      </c>
    </row>
    <row r="33475" spans="1:3">
      <c r="A33475" t="s">
        <v>77161</v>
      </c>
      <c r="B33475">
        <v>1.2747599999999999</v>
      </c>
      <c r="C33475">
        <f t="shared" si="523"/>
        <v>9</v>
      </c>
    </row>
    <row r="33476" spans="1:3">
      <c r="A33476" t="s">
        <v>77179</v>
      </c>
      <c r="B33476">
        <v>0.95606899999999995</v>
      </c>
      <c r="C33476">
        <f t="shared" si="523"/>
        <v>9</v>
      </c>
    </row>
    <row r="33477" spans="1:3">
      <c r="A33477" t="s">
        <v>77199</v>
      </c>
      <c r="B33477">
        <v>0.31868999999999997</v>
      </c>
      <c r="C33477">
        <f t="shared" si="523"/>
        <v>9</v>
      </c>
    </row>
    <row r="33478" spans="1:3">
      <c r="A33478" t="s">
        <v>77201</v>
      </c>
      <c r="B33478">
        <v>0.31868999999999997</v>
      </c>
      <c r="C33478">
        <f t="shared" si="523"/>
        <v>9</v>
      </c>
    </row>
    <row r="33479" spans="1:3">
      <c r="A33479" t="s">
        <v>77202</v>
      </c>
      <c r="B33479">
        <v>0.31868999999999997</v>
      </c>
      <c r="C33479">
        <f t="shared" si="523"/>
        <v>9</v>
      </c>
    </row>
    <row r="33480" spans="1:3">
      <c r="A33480" t="s">
        <v>77203</v>
      </c>
      <c r="B33480">
        <v>0.63737900000000003</v>
      </c>
      <c r="C33480">
        <f t="shared" si="523"/>
        <v>9</v>
      </c>
    </row>
    <row r="33481" spans="1:3">
      <c r="A33481" t="s">
        <v>77210</v>
      </c>
      <c r="B33481">
        <v>6.6924799999999998</v>
      </c>
      <c r="C33481">
        <f t="shared" si="523"/>
        <v>9</v>
      </c>
    </row>
    <row r="33482" spans="1:3">
      <c r="A33482" t="s">
        <v>77213</v>
      </c>
      <c r="B33482">
        <v>7.6485500000000002</v>
      </c>
      <c r="C33482">
        <f t="shared" si="523"/>
        <v>9</v>
      </c>
    </row>
    <row r="33483" spans="1:3">
      <c r="A33483" t="s">
        <v>77215</v>
      </c>
      <c r="B33483">
        <v>12.110200000000001</v>
      </c>
      <c r="C33483">
        <f t="shared" si="523"/>
        <v>9</v>
      </c>
    </row>
    <row r="33484" spans="1:3">
      <c r="A33484" t="s">
        <v>77219</v>
      </c>
      <c r="B33484">
        <v>0.95606899999999995</v>
      </c>
      <c r="C33484">
        <f t="shared" si="523"/>
        <v>9</v>
      </c>
    </row>
    <row r="33485" spans="1:3">
      <c r="A33485" t="s">
        <v>77220</v>
      </c>
      <c r="B33485">
        <v>22.626999999999999</v>
      </c>
      <c r="C33485">
        <f t="shared" si="523"/>
        <v>9</v>
      </c>
    </row>
    <row r="33486" spans="1:3">
      <c r="A33486" t="s">
        <v>77225</v>
      </c>
      <c r="B33486">
        <v>0.63737900000000003</v>
      </c>
      <c r="C33486">
        <f t="shared" si="523"/>
        <v>9</v>
      </c>
    </row>
    <row r="33487" spans="1:3">
      <c r="A33487" t="s">
        <v>77229</v>
      </c>
      <c r="B33487">
        <v>0.31868999999999997</v>
      </c>
      <c r="C33487">
        <f t="shared" si="523"/>
        <v>9</v>
      </c>
    </row>
    <row r="33488" spans="1:3">
      <c r="A33488" t="s">
        <v>77239</v>
      </c>
      <c r="B33488">
        <v>0.95606899999999995</v>
      </c>
      <c r="C33488">
        <f t="shared" si="523"/>
        <v>9</v>
      </c>
    </row>
    <row r="33489" spans="1:3">
      <c r="A33489" t="s">
        <v>77250</v>
      </c>
      <c r="B33489">
        <v>0.31868999999999997</v>
      </c>
      <c r="C33489">
        <f t="shared" si="523"/>
        <v>9</v>
      </c>
    </row>
    <row r="33490" spans="1:3">
      <c r="A33490" t="s">
        <v>77261</v>
      </c>
      <c r="B33490">
        <v>0.31868999999999997</v>
      </c>
      <c r="C33490">
        <f t="shared" si="523"/>
        <v>9</v>
      </c>
    </row>
    <row r="33491" spans="1:3">
      <c r="A33491" t="s">
        <v>77270</v>
      </c>
      <c r="B33491">
        <v>0.31868999999999997</v>
      </c>
      <c r="C33491">
        <f t="shared" si="523"/>
        <v>9</v>
      </c>
    </row>
    <row r="33492" spans="1:3">
      <c r="A33492" t="s">
        <v>77290</v>
      </c>
      <c r="B33492">
        <v>1.91214</v>
      </c>
      <c r="C33492">
        <f t="shared" si="523"/>
        <v>9</v>
      </c>
    </row>
    <row r="33493" spans="1:3">
      <c r="A33493" t="s">
        <v>77294</v>
      </c>
      <c r="B33493">
        <v>0.31868999999999997</v>
      </c>
      <c r="C33493">
        <f t="shared" si="523"/>
        <v>9</v>
      </c>
    </row>
    <row r="33494" spans="1:3">
      <c r="A33494" t="s">
        <v>77300</v>
      </c>
      <c r="B33494">
        <v>0.31868999999999997</v>
      </c>
      <c r="C33494">
        <f t="shared" si="523"/>
        <v>9</v>
      </c>
    </row>
    <row r="33495" spans="1:3">
      <c r="A33495" t="s">
        <v>77328</v>
      </c>
      <c r="B33495">
        <v>0.31868999999999997</v>
      </c>
      <c r="C33495">
        <f t="shared" si="523"/>
        <v>9</v>
      </c>
    </row>
    <row r="33496" spans="1:3">
      <c r="A33496" t="s">
        <v>77336</v>
      </c>
      <c r="B33496">
        <v>0.63737900000000003</v>
      </c>
      <c r="C33496">
        <f t="shared" si="523"/>
        <v>9</v>
      </c>
    </row>
    <row r="33497" spans="1:3">
      <c r="A33497" t="s">
        <v>77338</v>
      </c>
      <c r="B33497">
        <v>0.31868999999999997</v>
      </c>
      <c r="C33497">
        <f t="shared" si="523"/>
        <v>9</v>
      </c>
    </row>
    <row r="33498" spans="1:3">
      <c r="A33498" t="s">
        <v>77344</v>
      </c>
      <c r="B33498">
        <v>2.5495199999999998</v>
      </c>
      <c r="C33498">
        <f t="shared" si="523"/>
        <v>9</v>
      </c>
    </row>
    <row r="33499" spans="1:3">
      <c r="A33499" t="s">
        <v>77345</v>
      </c>
      <c r="B33499">
        <v>0.31868999999999997</v>
      </c>
      <c r="C33499">
        <f t="shared" si="523"/>
        <v>9</v>
      </c>
    </row>
    <row r="33500" spans="1:3">
      <c r="A33500" t="s">
        <v>77347</v>
      </c>
      <c r="B33500">
        <v>0.31868999999999997</v>
      </c>
      <c r="C33500">
        <f t="shared" si="523"/>
        <v>9</v>
      </c>
    </row>
    <row r="33501" spans="1:3">
      <c r="A33501" t="s">
        <v>77366</v>
      </c>
      <c r="B33501">
        <v>0.95606899999999995</v>
      </c>
      <c r="C33501">
        <f t="shared" si="523"/>
        <v>9</v>
      </c>
    </row>
    <row r="33502" spans="1:3">
      <c r="A33502" t="s">
        <v>77375</v>
      </c>
      <c r="B33502">
        <v>0.63737900000000003</v>
      </c>
      <c r="C33502">
        <f t="shared" si="523"/>
        <v>9</v>
      </c>
    </row>
    <row r="33503" spans="1:3">
      <c r="A33503" t="s">
        <v>77377</v>
      </c>
      <c r="B33503">
        <v>0.31868999999999997</v>
      </c>
      <c r="C33503">
        <f t="shared" si="523"/>
        <v>9</v>
      </c>
    </row>
    <row r="33504" spans="1:3">
      <c r="A33504" t="s">
        <v>77383</v>
      </c>
      <c r="B33504">
        <v>0.31868999999999997</v>
      </c>
      <c r="C33504">
        <f t="shared" si="523"/>
        <v>9</v>
      </c>
    </row>
    <row r="33505" spans="1:3">
      <c r="A33505" t="s">
        <v>77386</v>
      </c>
      <c r="B33505">
        <v>0.31868999999999997</v>
      </c>
      <c r="C33505">
        <f t="shared" si="523"/>
        <v>9</v>
      </c>
    </row>
    <row r="33506" spans="1:3">
      <c r="A33506" t="s">
        <v>77391</v>
      </c>
      <c r="B33506">
        <v>2.8682099999999999</v>
      </c>
      <c r="C33506">
        <f t="shared" si="523"/>
        <v>9</v>
      </c>
    </row>
    <row r="33507" spans="1:3">
      <c r="A33507" t="s">
        <v>77393</v>
      </c>
      <c r="B33507">
        <v>0.31868999999999997</v>
      </c>
      <c r="C33507">
        <f t="shared" si="523"/>
        <v>9</v>
      </c>
    </row>
    <row r="33508" spans="1:3">
      <c r="A33508" t="s">
        <v>77397</v>
      </c>
      <c r="B33508">
        <v>0.63737900000000003</v>
      </c>
      <c r="C33508">
        <f t="shared" si="523"/>
        <v>9</v>
      </c>
    </row>
    <row r="33509" spans="1:3">
      <c r="A33509" t="s">
        <v>77399</v>
      </c>
      <c r="B33509">
        <v>0.63737900000000003</v>
      </c>
      <c r="C33509">
        <f t="shared" si="523"/>
        <v>9</v>
      </c>
    </row>
    <row r="33510" spans="1:3">
      <c r="A33510" t="s">
        <v>77402</v>
      </c>
      <c r="B33510">
        <v>3.5055900000000002</v>
      </c>
      <c r="C33510">
        <f t="shared" si="523"/>
        <v>9</v>
      </c>
    </row>
    <row r="33511" spans="1:3">
      <c r="A33511" t="s">
        <v>77408</v>
      </c>
      <c r="B33511">
        <v>0.63737900000000003</v>
      </c>
      <c r="C33511">
        <f t="shared" si="523"/>
        <v>9</v>
      </c>
    </row>
    <row r="33512" spans="1:3">
      <c r="A33512" t="s">
        <v>77410</v>
      </c>
      <c r="B33512">
        <v>0.63737900000000003</v>
      </c>
      <c r="C33512">
        <f t="shared" si="523"/>
        <v>9</v>
      </c>
    </row>
    <row r="33513" spans="1:3">
      <c r="A33513" t="s">
        <v>77411</v>
      </c>
      <c r="B33513">
        <v>31.5503</v>
      </c>
      <c r="C33513">
        <f t="shared" si="523"/>
        <v>9</v>
      </c>
    </row>
    <row r="33514" spans="1:3">
      <c r="A33514" t="s">
        <v>77414</v>
      </c>
      <c r="B33514">
        <v>0.31868999999999997</v>
      </c>
      <c r="C33514">
        <f t="shared" si="523"/>
        <v>9</v>
      </c>
    </row>
    <row r="33515" spans="1:3">
      <c r="A33515" t="s">
        <v>77417</v>
      </c>
      <c r="B33515">
        <v>1.2747599999999999</v>
      </c>
      <c r="C33515">
        <f t="shared" si="523"/>
        <v>9</v>
      </c>
    </row>
    <row r="33516" spans="1:3">
      <c r="A33516" t="s">
        <v>77418</v>
      </c>
      <c r="B33516">
        <v>0.31868999999999997</v>
      </c>
      <c r="C33516">
        <f t="shared" si="523"/>
        <v>9</v>
      </c>
    </row>
    <row r="33517" spans="1:3">
      <c r="A33517" t="s">
        <v>77426</v>
      </c>
      <c r="B33517">
        <v>1.91214</v>
      </c>
      <c r="C33517">
        <f t="shared" si="523"/>
        <v>9</v>
      </c>
    </row>
    <row r="33518" spans="1:3">
      <c r="A33518" t="s">
        <v>77459</v>
      </c>
      <c r="B33518">
        <v>0.31868999999999997</v>
      </c>
      <c r="C33518">
        <f t="shared" si="523"/>
        <v>9</v>
      </c>
    </row>
    <row r="33519" spans="1:3">
      <c r="A33519" t="s">
        <v>77462</v>
      </c>
      <c r="B33519">
        <v>0.31868999999999997</v>
      </c>
      <c r="C33519">
        <f t="shared" si="523"/>
        <v>9</v>
      </c>
    </row>
    <row r="33520" spans="1:3">
      <c r="A33520" t="s">
        <v>77463</v>
      </c>
      <c r="B33520">
        <v>0.31868999999999997</v>
      </c>
      <c r="C33520">
        <f t="shared" si="523"/>
        <v>9</v>
      </c>
    </row>
    <row r="33521" spans="1:3">
      <c r="A33521" t="s">
        <v>77466</v>
      </c>
      <c r="B33521">
        <v>3.1869000000000001</v>
      </c>
      <c r="C33521">
        <f t="shared" si="523"/>
        <v>9</v>
      </c>
    </row>
    <row r="33522" spans="1:3">
      <c r="A33522" t="s">
        <v>77477</v>
      </c>
      <c r="B33522">
        <v>2.5495199999999998</v>
      </c>
      <c r="C33522">
        <f t="shared" si="523"/>
        <v>9</v>
      </c>
    </row>
    <row r="33523" spans="1:3">
      <c r="A33523" t="s">
        <v>77479</v>
      </c>
      <c r="B33523">
        <v>0.31868999999999997</v>
      </c>
      <c r="C33523">
        <f t="shared" si="523"/>
        <v>9</v>
      </c>
    </row>
    <row r="33524" spans="1:3">
      <c r="A33524" t="s">
        <v>77491</v>
      </c>
      <c r="B33524">
        <v>0.31868999999999997</v>
      </c>
      <c r="C33524">
        <f t="shared" si="523"/>
        <v>9</v>
      </c>
    </row>
    <row r="33525" spans="1:3">
      <c r="A33525" t="s">
        <v>77493</v>
      </c>
      <c r="B33525">
        <v>0.63737900000000003</v>
      </c>
      <c r="C33525">
        <f t="shared" si="523"/>
        <v>9</v>
      </c>
    </row>
    <row r="33526" spans="1:3">
      <c r="A33526" t="s">
        <v>77496</v>
      </c>
      <c r="B33526">
        <v>0.31868999999999997</v>
      </c>
      <c r="C33526">
        <f t="shared" si="523"/>
        <v>9</v>
      </c>
    </row>
    <row r="33527" spans="1:3">
      <c r="A33527" t="s">
        <v>77498</v>
      </c>
      <c r="B33527">
        <v>0.95606899999999995</v>
      </c>
      <c r="C33527">
        <f t="shared" si="523"/>
        <v>9</v>
      </c>
    </row>
    <row r="33528" spans="1:3">
      <c r="A33528" t="s">
        <v>77519</v>
      </c>
      <c r="B33528">
        <v>0.31868999999999997</v>
      </c>
      <c r="C33528">
        <f t="shared" si="523"/>
        <v>9</v>
      </c>
    </row>
    <row r="33529" spans="1:3">
      <c r="A33529" t="s">
        <v>77522</v>
      </c>
      <c r="B33529">
        <v>0.31868999999999997</v>
      </c>
      <c r="C33529">
        <f t="shared" si="523"/>
        <v>9</v>
      </c>
    </row>
    <row r="33530" spans="1:3">
      <c r="A33530" t="s">
        <v>77527</v>
      </c>
      <c r="B33530">
        <v>0.31868999999999997</v>
      </c>
      <c r="C33530">
        <f t="shared" si="523"/>
        <v>9</v>
      </c>
    </row>
    <row r="33531" spans="1:3">
      <c r="A33531" t="s">
        <v>77539</v>
      </c>
      <c r="B33531">
        <v>1.59345</v>
      </c>
      <c r="C33531">
        <f t="shared" si="523"/>
        <v>9</v>
      </c>
    </row>
    <row r="33532" spans="1:3">
      <c r="A33532" t="s">
        <v>77565</v>
      </c>
      <c r="B33532">
        <v>1.59345</v>
      </c>
      <c r="C33532">
        <f t="shared" si="523"/>
        <v>9</v>
      </c>
    </row>
    <row r="33533" spans="1:3">
      <c r="A33533" t="s">
        <v>77568</v>
      </c>
      <c r="B33533">
        <v>0.31868999999999997</v>
      </c>
      <c r="C33533">
        <f t="shared" si="523"/>
        <v>9</v>
      </c>
    </row>
    <row r="33534" spans="1:3">
      <c r="A33534" t="s">
        <v>77570</v>
      </c>
      <c r="B33534">
        <v>0.31868999999999997</v>
      </c>
      <c r="C33534">
        <f t="shared" si="523"/>
        <v>9</v>
      </c>
    </row>
    <row r="33535" spans="1:3">
      <c r="A33535" t="s">
        <v>77572</v>
      </c>
      <c r="B33535">
        <v>0.63737900000000003</v>
      </c>
      <c r="C33535">
        <f t="shared" si="523"/>
        <v>9</v>
      </c>
    </row>
    <row r="33536" spans="1:3">
      <c r="A33536" t="s">
        <v>77574</v>
      </c>
      <c r="B33536">
        <v>0.31868999999999997</v>
      </c>
      <c r="C33536">
        <f t="shared" si="523"/>
        <v>9</v>
      </c>
    </row>
    <row r="33537" spans="1:3">
      <c r="A33537" t="s">
        <v>77577</v>
      </c>
      <c r="B33537">
        <v>0.31868999999999997</v>
      </c>
      <c r="C33537">
        <f t="shared" ref="C33537:C33600" si="524">LEN(A33537)</f>
        <v>9</v>
      </c>
    </row>
    <row r="33538" spans="1:3">
      <c r="A33538" t="s">
        <v>77578</v>
      </c>
      <c r="B33538">
        <v>1.2747599999999999</v>
      </c>
      <c r="C33538">
        <f t="shared" si="524"/>
        <v>9</v>
      </c>
    </row>
    <row r="33539" spans="1:3">
      <c r="A33539" t="s">
        <v>77579</v>
      </c>
      <c r="B33539">
        <v>0.31868999999999997</v>
      </c>
      <c r="C33539">
        <f t="shared" si="524"/>
        <v>9</v>
      </c>
    </row>
    <row r="33540" spans="1:3">
      <c r="A33540" t="s">
        <v>77590</v>
      </c>
      <c r="B33540">
        <v>2.2308300000000001</v>
      </c>
      <c r="C33540">
        <f t="shared" si="524"/>
        <v>9</v>
      </c>
    </row>
    <row r="33541" spans="1:3">
      <c r="A33541" t="s">
        <v>77663</v>
      </c>
      <c r="B33541">
        <v>34.737200000000001</v>
      </c>
      <c r="C33541">
        <f t="shared" si="524"/>
        <v>9</v>
      </c>
    </row>
    <row r="33542" spans="1:3">
      <c r="A33542" t="s">
        <v>77682</v>
      </c>
      <c r="B33542">
        <v>6.3737899999999996</v>
      </c>
      <c r="C33542">
        <f t="shared" si="524"/>
        <v>9</v>
      </c>
    </row>
    <row r="33543" spans="1:3">
      <c r="A33543" t="s">
        <v>77728</v>
      </c>
      <c r="B33543">
        <v>1.91214</v>
      </c>
      <c r="C33543">
        <f t="shared" si="524"/>
        <v>9</v>
      </c>
    </row>
    <row r="33544" spans="1:3">
      <c r="A33544" t="s">
        <v>77729</v>
      </c>
      <c r="B33544">
        <v>2.2308300000000001</v>
      </c>
      <c r="C33544">
        <f t="shared" si="524"/>
        <v>9</v>
      </c>
    </row>
    <row r="33545" spans="1:3">
      <c r="A33545" t="s">
        <v>77733</v>
      </c>
      <c r="B33545">
        <v>0.31868999999999997</v>
      </c>
      <c r="C33545">
        <f t="shared" si="524"/>
        <v>9</v>
      </c>
    </row>
    <row r="33546" spans="1:3">
      <c r="A33546" t="s">
        <v>77738</v>
      </c>
      <c r="B33546">
        <v>0.31868999999999997</v>
      </c>
      <c r="C33546">
        <f t="shared" si="524"/>
        <v>9</v>
      </c>
    </row>
    <row r="33547" spans="1:3">
      <c r="A33547" t="s">
        <v>77739</v>
      </c>
      <c r="B33547">
        <v>0.31868999999999997</v>
      </c>
      <c r="C33547">
        <f t="shared" si="524"/>
        <v>9</v>
      </c>
    </row>
    <row r="33548" spans="1:3">
      <c r="A33548" t="s">
        <v>77741</v>
      </c>
      <c r="B33548">
        <v>5.4177200000000001</v>
      </c>
      <c r="C33548">
        <f t="shared" si="524"/>
        <v>9</v>
      </c>
    </row>
    <row r="33549" spans="1:3">
      <c r="A33549" t="s">
        <v>77742</v>
      </c>
      <c r="B33549">
        <v>188.346</v>
      </c>
      <c r="C33549">
        <f t="shared" si="524"/>
        <v>9</v>
      </c>
    </row>
    <row r="33550" spans="1:3">
      <c r="A33550" t="s">
        <v>77785</v>
      </c>
      <c r="B33550">
        <v>1.2747599999999999</v>
      </c>
      <c r="C33550">
        <f t="shared" si="524"/>
        <v>9</v>
      </c>
    </row>
    <row r="33551" spans="1:3">
      <c r="A33551" t="s">
        <v>77824</v>
      </c>
      <c r="B33551">
        <v>5.7364100000000002</v>
      </c>
      <c r="C33551">
        <f t="shared" si="524"/>
        <v>9</v>
      </c>
    </row>
    <row r="33552" spans="1:3">
      <c r="A33552" t="s">
        <v>77826</v>
      </c>
      <c r="B33552">
        <v>15.9345</v>
      </c>
      <c r="C33552">
        <f t="shared" si="524"/>
        <v>9</v>
      </c>
    </row>
    <row r="33553" spans="1:3">
      <c r="A33553" t="s">
        <v>77850</v>
      </c>
      <c r="B33553">
        <v>2.5495199999999998</v>
      </c>
      <c r="C33553">
        <f t="shared" si="524"/>
        <v>9</v>
      </c>
    </row>
    <row r="33554" spans="1:3">
      <c r="A33554" t="s">
        <v>77853</v>
      </c>
      <c r="B33554">
        <v>0.31868999999999997</v>
      </c>
      <c r="C33554">
        <f t="shared" si="524"/>
        <v>9</v>
      </c>
    </row>
    <row r="33555" spans="1:3">
      <c r="A33555" t="s">
        <v>77861</v>
      </c>
      <c r="B33555">
        <v>1.2747599999999999</v>
      </c>
      <c r="C33555">
        <f t="shared" si="524"/>
        <v>9</v>
      </c>
    </row>
    <row r="33556" spans="1:3">
      <c r="A33556" t="s">
        <v>77865</v>
      </c>
      <c r="B33556">
        <v>0.31868999999999997</v>
      </c>
      <c r="C33556">
        <f t="shared" si="524"/>
        <v>9</v>
      </c>
    </row>
    <row r="33557" spans="1:3">
      <c r="A33557" t="s">
        <v>77872</v>
      </c>
      <c r="B33557">
        <v>0.31868999999999997</v>
      </c>
      <c r="C33557">
        <f t="shared" si="524"/>
        <v>9</v>
      </c>
    </row>
    <row r="33558" spans="1:3">
      <c r="A33558" t="s">
        <v>77876</v>
      </c>
      <c r="B33558">
        <v>0.95606899999999995</v>
      </c>
      <c r="C33558">
        <f t="shared" si="524"/>
        <v>9</v>
      </c>
    </row>
    <row r="33559" spans="1:3">
      <c r="A33559" t="s">
        <v>77882</v>
      </c>
      <c r="B33559">
        <v>0.31868999999999997</v>
      </c>
      <c r="C33559">
        <f t="shared" si="524"/>
        <v>9</v>
      </c>
    </row>
    <row r="33560" spans="1:3">
      <c r="A33560" t="s">
        <v>77887</v>
      </c>
      <c r="B33560">
        <v>0.31868999999999997</v>
      </c>
      <c r="C33560">
        <f t="shared" si="524"/>
        <v>9</v>
      </c>
    </row>
    <row r="33561" spans="1:3">
      <c r="A33561" t="s">
        <v>77903</v>
      </c>
      <c r="B33561">
        <v>0.31868999999999997</v>
      </c>
      <c r="C33561">
        <f t="shared" si="524"/>
        <v>9</v>
      </c>
    </row>
    <row r="33562" spans="1:3">
      <c r="A33562" t="s">
        <v>77905</v>
      </c>
      <c r="B33562">
        <v>0.31868999999999997</v>
      </c>
      <c r="C33562">
        <f t="shared" si="524"/>
        <v>9</v>
      </c>
    </row>
    <row r="33563" spans="1:3">
      <c r="A33563" t="s">
        <v>77917</v>
      </c>
      <c r="B33563">
        <v>0.31868999999999997</v>
      </c>
      <c r="C33563">
        <f t="shared" si="524"/>
        <v>9</v>
      </c>
    </row>
    <row r="33564" spans="1:3">
      <c r="A33564" t="s">
        <v>77921</v>
      </c>
      <c r="B33564">
        <v>0.31868999999999997</v>
      </c>
      <c r="C33564">
        <f t="shared" si="524"/>
        <v>9</v>
      </c>
    </row>
    <row r="33565" spans="1:3">
      <c r="A33565" t="s">
        <v>77928</v>
      </c>
      <c r="B33565">
        <v>0.63737900000000003</v>
      </c>
      <c r="C33565">
        <f t="shared" si="524"/>
        <v>9</v>
      </c>
    </row>
    <row r="33566" spans="1:3">
      <c r="A33566" t="s">
        <v>77931</v>
      </c>
      <c r="B33566">
        <v>0.95606899999999995</v>
      </c>
      <c r="C33566">
        <f t="shared" si="524"/>
        <v>9</v>
      </c>
    </row>
    <row r="33567" spans="1:3">
      <c r="A33567" t="s">
        <v>77933</v>
      </c>
      <c r="B33567">
        <v>1.2747599999999999</v>
      </c>
      <c r="C33567">
        <f t="shared" si="524"/>
        <v>9</v>
      </c>
    </row>
    <row r="33568" spans="1:3">
      <c r="A33568" t="s">
        <v>77934</v>
      </c>
      <c r="B33568">
        <v>0.31868999999999997</v>
      </c>
      <c r="C33568">
        <f t="shared" si="524"/>
        <v>9</v>
      </c>
    </row>
    <row r="33569" spans="1:3">
      <c r="A33569" t="s">
        <v>77938</v>
      </c>
      <c r="B33569">
        <v>0.31868999999999997</v>
      </c>
      <c r="C33569">
        <f t="shared" si="524"/>
        <v>9</v>
      </c>
    </row>
    <row r="33570" spans="1:3">
      <c r="A33570" t="s">
        <v>77939</v>
      </c>
      <c r="B33570">
        <v>0.31868999999999997</v>
      </c>
      <c r="C33570">
        <f t="shared" si="524"/>
        <v>9</v>
      </c>
    </row>
    <row r="33571" spans="1:3">
      <c r="A33571" t="s">
        <v>77941</v>
      </c>
      <c r="B33571">
        <v>0.31868999999999997</v>
      </c>
      <c r="C33571">
        <f t="shared" si="524"/>
        <v>9</v>
      </c>
    </row>
    <row r="33572" spans="1:3">
      <c r="A33572" t="s">
        <v>77957</v>
      </c>
      <c r="B33572">
        <v>0.63737900000000003</v>
      </c>
      <c r="C33572">
        <f t="shared" si="524"/>
        <v>9</v>
      </c>
    </row>
    <row r="33573" spans="1:3">
      <c r="A33573" t="s">
        <v>77975</v>
      </c>
      <c r="B33573">
        <v>1.91214</v>
      </c>
      <c r="C33573">
        <f t="shared" si="524"/>
        <v>9</v>
      </c>
    </row>
    <row r="33574" spans="1:3">
      <c r="A33574" t="s">
        <v>77983</v>
      </c>
      <c r="B33574">
        <v>0.31868999999999997</v>
      </c>
      <c r="C33574">
        <f t="shared" si="524"/>
        <v>9</v>
      </c>
    </row>
    <row r="33575" spans="1:3">
      <c r="A33575" t="s">
        <v>77987</v>
      </c>
      <c r="B33575">
        <v>8.9233100000000007</v>
      </c>
      <c r="C33575">
        <f t="shared" si="524"/>
        <v>9</v>
      </c>
    </row>
    <row r="33576" spans="1:3">
      <c r="A33576" t="s">
        <v>78002</v>
      </c>
      <c r="B33576">
        <v>0.31868999999999997</v>
      </c>
      <c r="C33576">
        <f t="shared" si="524"/>
        <v>9</v>
      </c>
    </row>
    <row r="33577" spans="1:3">
      <c r="A33577" t="s">
        <v>78033</v>
      </c>
      <c r="B33577">
        <v>0.63737900000000003</v>
      </c>
      <c r="C33577">
        <f t="shared" si="524"/>
        <v>9</v>
      </c>
    </row>
    <row r="33578" spans="1:3">
      <c r="A33578" t="s">
        <v>78034</v>
      </c>
      <c r="B33578">
        <v>0.63737900000000003</v>
      </c>
      <c r="C33578">
        <f t="shared" si="524"/>
        <v>9</v>
      </c>
    </row>
    <row r="33579" spans="1:3">
      <c r="A33579" t="s">
        <v>78036</v>
      </c>
      <c r="B33579">
        <v>0.63737900000000003</v>
      </c>
      <c r="C33579">
        <f t="shared" si="524"/>
        <v>9</v>
      </c>
    </row>
    <row r="33580" spans="1:3">
      <c r="A33580" t="s">
        <v>78063</v>
      </c>
      <c r="B33580">
        <v>9.8793799999999994</v>
      </c>
      <c r="C33580">
        <f t="shared" si="524"/>
        <v>9</v>
      </c>
    </row>
    <row r="33581" spans="1:3">
      <c r="A33581" t="s">
        <v>78078</v>
      </c>
      <c r="B33581">
        <v>0.31868999999999997</v>
      </c>
      <c r="C33581">
        <f t="shared" si="524"/>
        <v>9</v>
      </c>
    </row>
    <row r="33582" spans="1:3">
      <c r="A33582" t="s">
        <v>78086</v>
      </c>
      <c r="B33582">
        <v>6.3737899999999996</v>
      </c>
      <c r="C33582">
        <f t="shared" si="524"/>
        <v>9</v>
      </c>
    </row>
    <row r="33583" spans="1:3">
      <c r="A33583" t="s">
        <v>78087</v>
      </c>
      <c r="B33583">
        <v>3.1869000000000001</v>
      </c>
      <c r="C33583">
        <f t="shared" si="524"/>
        <v>9</v>
      </c>
    </row>
    <row r="33584" spans="1:3">
      <c r="A33584" t="s">
        <v>78097</v>
      </c>
      <c r="B33584">
        <v>1.2747599999999999</v>
      </c>
      <c r="C33584">
        <f t="shared" si="524"/>
        <v>9</v>
      </c>
    </row>
    <row r="33585" spans="1:3">
      <c r="A33585" t="s">
        <v>78106</v>
      </c>
      <c r="B33585">
        <v>0.95606899999999995</v>
      </c>
      <c r="C33585">
        <f t="shared" si="524"/>
        <v>9</v>
      </c>
    </row>
    <row r="33586" spans="1:3">
      <c r="A33586" t="s">
        <v>78118</v>
      </c>
      <c r="B33586">
        <v>0.31868999999999997</v>
      </c>
      <c r="C33586">
        <f t="shared" si="524"/>
        <v>9</v>
      </c>
    </row>
    <row r="33587" spans="1:3">
      <c r="A33587" t="s">
        <v>78161</v>
      </c>
      <c r="B33587">
        <v>0.63737900000000003</v>
      </c>
      <c r="C33587">
        <f t="shared" si="524"/>
        <v>9</v>
      </c>
    </row>
    <row r="33588" spans="1:3">
      <c r="A33588" t="s">
        <v>78176</v>
      </c>
      <c r="B33588">
        <v>0.31868999999999997</v>
      </c>
      <c r="C33588">
        <f t="shared" si="524"/>
        <v>9</v>
      </c>
    </row>
    <row r="33589" spans="1:3">
      <c r="A33589" t="s">
        <v>78196</v>
      </c>
      <c r="B33589">
        <v>0.31868999999999997</v>
      </c>
      <c r="C33589">
        <f t="shared" si="524"/>
        <v>9</v>
      </c>
    </row>
    <row r="33590" spans="1:3">
      <c r="A33590" t="s">
        <v>78197</v>
      </c>
      <c r="B33590">
        <v>0.63737900000000003</v>
      </c>
      <c r="C33590">
        <f t="shared" si="524"/>
        <v>9</v>
      </c>
    </row>
    <row r="33591" spans="1:3">
      <c r="A33591" t="s">
        <v>78203</v>
      </c>
      <c r="B33591">
        <v>0.31868999999999997</v>
      </c>
      <c r="C33591">
        <f t="shared" si="524"/>
        <v>9</v>
      </c>
    </row>
    <row r="33592" spans="1:3">
      <c r="A33592" t="s">
        <v>78228</v>
      </c>
      <c r="B33592">
        <v>0.31868999999999997</v>
      </c>
      <c r="C33592">
        <f t="shared" si="524"/>
        <v>9</v>
      </c>
    </row>
    <row r="33593" spans="1:3">
      <c r="A33593" t="s">
        <v>78238</v>
      </c>
      <c r="B33593">
        <v>0.31868999999999997</v>
      </c>
      <c r="C33593">
        <f t="shared" si="524"/>
        <v>9</v>
      </c>
    </row>
    <row r="33594" spans="1:3">
      <c r="A33594" t="s">
        <v>78246</v>
      </c>
      <c r="B33594">
        <v>0.31868999999999997</v>
      </c>
      <c r="C33594">
        <f t="shared" si="524"/>
        <v>9</v>
      </c>
    </row>
    <row r="33595" spans="1:3">
      <c r="A33595" t="s">
        <v>78250</v>
      </c>
      <c r="B33595">
        <v>0.31868999999999997</v>
      </c>
      <c r="C33595">
        <f t="shared" si="524"/>
        <v>9</v>
      </c>
    </row>
    <row r="33596" spans="1:3">
      <c r="A33596" t="s">
        <v>78259</v>
      </c>
      <c r="B33596">
        <v>0.95606899999999995</v>
      </c>
      <c r="C33596">
        <f t="shared" si="524"/>
        <v>9</v>
      </c>
    </row>
    <row r="33597" spans="1:3">
      <c r="A33597" t="s">
        <v>78264</v>
      </c>
      <c r="B33597">
        <v>1.91214</v>
      </c>
      <c r="C33597">
        <f t="shared" si="524"/>
        <v>9</v>
      </c>
    </row>
    <row r="33598" spans="1:3">
      <c r="A33598" t="s">
        <v>78275</v>
      </c>
      <c r="B33598">
        <v>0.31868999999999997</v>
      </c>
      <c r="C33598">
        <f t="shared" si="524"/>
        <v>9</v>
      </c>
    </row>
    <row r="33599" spans="1:3">
      <c r="A33599" t="s">
        <v>78298</v>
      </c>
      <c r="B33599">
        <v>7.9672400000000003</v>
      </c>
      <c r="C33599">
        <f t="shared" si="524"/>
        <v>9</v>
      </c>
    </row>
    <row r="33600" spans="1:3">
      <c r="A33600" t="s">
        <v>78311</v>
      </c>
      <c r="B33600">
        <v>0.95606899999999995</v>
      </c>
      <c r="C33600">
        <f t="shared" si="524"/>
        <v>9</v>
      </c>
    </row>
    <row r="33601" spans="1:3">
      <c r="A33601" t="s">
        <v>78316</v>
      </c>
      <c r="B33601">
        <v>3.5055900000000002</v>
      </c>
      <c r="C33601">
        <f t="shared" ref="C33601:C33664" si="525">LEN(A33601)</f>
        <v>9</v>
      </c>
    </row>
    <row r="33602" spans="1:3">
      <c r="A33602" t="s">
        <v>78319</v>
      </c>
      <c r="B33602">
        <v>0.31868999999999997</v>
      </c>
      <c r="C33602">
        <f t="shared" si="525"/>
        <v>9</v>
      </c>
    </row>
    <row r="33603" spans="1:3">
      <c r="A33603" t="s">
        <v>78323</v>
      </c>
      <c r="B33603">
        <v>0.63737900000000003</v>
      </c>
      <c r="C33603">
        <f t="shared" si="525"/>
        <v>9</v>
      </c>
    </row>
    <row r="33604" spans="1:3">
      <c r="A33604" t="s">
        <v>78336</v>
      </c>
      <c r="B33604">
        <v>1.91214</v>
      </c>
      <c r="C33604">
        <f t="shared" si="525"/>
        <v>9</v>
      </c>
    </row>
    <row r="33605" spans="1:3">
      <c r="A33605" t="s">
        <v>78343</v>
      </c>
      <c r="B33605">
        <v>0.31868999999999997</v>
      </c>
      <c r="C33605">
        <f t="shared" si="525"/>
        <v>9</v>
      </c>
    </row>
    <row r="33606" spans="1:3">
      <c r="A33606" t="s">
        <v>78345</v>
      </c>
      <c r="B33606">
        <v>2.8682099999999999</v>
      </c>
      <c r="C33606">
        <f t="shared" si="525"/>
        <v>9</v>
      </c>
    </row>
    <row r="33607" spans="1:3">
      <c r="A33607" t="s">
        <v>78347</v>
      </c>
      <c r="B33607">
        <v>0.63737900000000003</v>
      </c>
      <c r="C33607">
        <f t="shared" si="525"/>
        <v>9</v>
      </c>
    </row>
    <row r="33608" spans="1:3">
      <c r="A33608" t="s">
        <v>78351</v>
      </c>
      <c r="B33608">
        <v>1.2747599999999999</v>
      </c>
      <c r="C33608">
        <f t="shared" si="525"/>
        <v>9</v>
      </c>
    </row>
    <row r="33609" spans="1:3">
      <c r="A33609" t="s">
        <v>78353</v>
      </c>
      <c r="B33609">
        <v>1.2747599999999999</v>
      </c>
      <c r="C33609">
        <f t="shared" si="525"/>
        <v>9</v>
      </c>
    </row>
    <row r="33610" spans="1:3">
      <c r="A33610" t="s">
        <v>78356</v>
      </c>
      <c r="B33610">
        <v>0.31868999999999997</v>
      </c>
      <c r="C33610">
        <f t="shared" si="525"/>
        <v>9</v>
      </c>
    </row>
    <row r="33611" spans="1:3">
      <c r="A33611" t="s">
        <v>78357</v>
      </c>
      <c r="B33611">
        <v>0.63737900000000003</v>
      </c>
      <c r="C33611">
        <f t="shared" si="525"/>
        <v>9</v>
      </c>
    </row>
    <row r="33612" spans="1:3">
      <c r="A33612" t="s">
        <v>78364</v>
      </c>
      <c r="B33612">
        <v>0.31868999999999997</v>
      </c>
      <c r="C33612">
        <f t="shared" si="525"/>
        <v>9</v>
      </c>
    </row>
    <row r="33613" spans="1:3">
      <c r="A33613" t="s">
        <v>78378</v>
      </c>
      <c r="B33613">
        <v>0.31868999999999997</v>
      </c>
      <c r="C33613">
        <f t="shared" si="525"/>
        <v>9</v>
      </c>
    </row>
    <row r="33614" spans="1:3">
      <c r="A33614" t="s">
        <v>78382</v>
      </c>
      <c r="B33614">
        <v>0.31868999999999997</v>
      </c>
      <c r="C33614">
        <f t="shared" si="525"/>
        <v>9</v>
      </c>
    </row>
    <row r="33615" spans="1:3">
      <c r="A33615" t="s">
        <v>78388</v>
      </c>
      <c r="B33615">
        <v>0.31868999999999997</v>
      </c>
      <c r="C33615">
        <f t="shared" si="525"/>
        <v>9</v>
      </c>
    </row>
    <row r="33616" spans="1:3">
      <c r="A33616" t="s">
        <v>78390</v>
      </c>
      <c r="B33616">
        <v>0.31868999999999997</v>
      </c>
      <c r="C33616">
        <f t="shared" si="525"/>
        <v>9</v>
      </c>
    </row>
    <row r="33617" spans="1:3">
      <c r="A33617" t="s">
        <v>78401</v>
      </c>
      <c r="B33617">
        <v>0.31868999999999997</v>
      </c>
      <c r="C33617">
        <f t="shared" si="525"/>
        <v>9</v>
      </c>
    </row>
    <row r="33618" spans="1:3">
      <c r="A33618" t="s">
        <v>78423</v>
      </c>
      <c r="B33618">
        <v>2.2308300000000001</v>
      </c>
      <c r="C33618">
        <f t="shared" si="525"/>
        <v>9</v>
      </c>
    </row>
    <row r="33619" spans="1:3">
      <c r="A33619" t="s">
        <v>78424</v>
      </c>
      <c r="B33619">
        <v>1.2747599999999999</v>
      </c>
      <c r="C33619">
        <f t="shared" si="525"/>
        <v>9</v>
      </c>
    </row>
    <row r="33620" spans="1:3">
      <c r="A33620" t="s">
        <v>78427</v>
      </c>
      <c r="B33620">
        <v>0.63737900000000003</v>
      </c>
      <c r="C33620">
        <f t="shared" si="525"/>
        <v>9</v>
      </c>
    </row>
    <row r="33621" spans="1:3">
      <c r="A33621" t="s">
        <v>78436</v>
      </c>
      <c r="B33621">
        <v>0.31868999999999997</v>
      </c>
      <c r="C33621">
        <f t="shared" si="525"/>
        <v>9</v>
      </c>
    </row>
    <row r="33622" spans="1:3">
      <c r="A33622" t="s">
        <v>78446</v>
      </c>
      <c r="B33622">
        <v>1.59345</v>
      </c>
      <c r="C33622">
        <f t="shared" si="525"/>
        <v>9</v>
      </c>
    </row>
    <row r="33623" spans="1:3">
      <c r="A33623" t="s">
        <v>78463</v>
      </c>
      <c r="B33623">
        <v>3.5055900000000002</v>
      </c>
      <c r="C33623">
        <f t="shared" si="525"/>
        <v>9</v>
      </c>
    </row>
    <row r="33624" spans="1:3">
      <c r="A33624" t="s">
        <v>78478</v>
      </c>
      <c r="B33624">
        <v>15.9345</v>
      </c>
      <c r="C33624">
        <f t="shared" si="525"/>
        <v>9</v>
      </c>
    </row>
    <row r="33625" spans="1:3">
      <c r="A33625" t="s">
        <v>78490</v>
      </c>
      <c r="B33625">
        <v>0.31868999999999997</v>
      </c>
      <c r="C33625">
        <f t="shared" si="525"/>
        <v>9</v>
      </c>
    </row>
    <row r="33626" spans="1:3">
      <c r="A33626" t="s">
        <v>78492</v>
      </c>
      <c r="B33626">
        <v>0.31868999999999997</v>
      </c>
      <c r="C33626">
        <f t="shared" si="525"/>
        <v>9</v>
      </c>
    </row>
    <row r="33627" spans="1:3">
      <c r="A33627" t="s">
        <v>78495</v>
      </c>
      <c r="B33627">
        <v>0.31868999999999997</v>
      </c>
      <c r="C33627">
        <f t="shared" si="525"/>
        <v>9</v>
      </c>
    </row>
    <row r="33628" spans="1:3">
      <c r="A33628" t="s">
        <v>78499</v>
      </c>
      <c r="B33628">
        <v>0.63737900000000003</v>
      </c>
      <c r="C33628">
        <f t="shared" si="525"/>
        <v>9</v>
      </c>
    </row>
    <row r="33629" spans="1:3">
      <c r="A33629" t="s">
        <v>78505</v>
      </c>
      <c r="B33629">
        <v>0.31868999999999997</v>
      </c>
      <c r="C33629">
        <f t="shared" si="525"/>
        <v>9</v>
      </c>
    </row>
    <row r="33630" spans="1:3">
      <c r="A33630" t="s">
        <v>78515</v>
      </c>
      <c r="B33630">
        <v>0.63737900000000003</v>
      </c>
      <c r="C33630">
        <f t="shared" si="525"/>
        <v>9</v>
      </c>
    </row>
    <row r="33631" spans="1:3">
      <c r="A33631" t="s">
        <v>78530</v>
      </c>
      <c r="B33631">
        <v>1.2747599999999999</v>
      </c>
      <c r="C33631">
        <f t="shared" si="525"/>
        <v>9</v>
      </c>
    </row>
    <row r="33632" spans="1:3">
      <c r="A33632" t="s">
        <v>78535</v>
      </c>
      <c r="B33632">
        <v>0.31868999999999997</v>
      </c>
      <c r="C33632">
        <f t="shared" si="525"/>
        <v>9</v>
      </c>
    </row>
    <row r="33633" spans="1:3">
      <c r="A33633" t="s">
        <v>78544</v>
      </c>
      <c r="B33633">
        <v>0.31868999999999997</v>
      </c>
      <c r="C33633">
        <f t="shared" si="525"/>
        <v>9</v>
      </c>
    </row>
    <row r="33634" spans="1:3">
      <c r="A33634" t="s">
        <v>78557</v>
      </c>
      <c r="B33634">
        <v>0.63737900000000003</v>
      </c>
      <c r="C33634">
        <f t="shared" si="525"/>
        <v>9</v>
      </c>
    </row>
    <row r="33635" spans="1:3">
      <c r="A33635" t="s">
        <v>78564</v>
      </c>
      <c r="B33635">
        <v>0.31868999999999997</v>
      </c>
      <c r="C33635">
        <f t="shared" si="525"/>
        <v>9</v>
      </c>
    </row>
    <row r="33636" spans="1:3">
      <c r="A33636" t="s">
        <v>78569</v>
      </c>
      <c r="B33636">
        <v>0.31868999999999997</v>
      </c>
      <c r="C33636">
        <f t="shared" si="525"/>
        <v>9</v>
      </c>
    </row>
    <row r="33637" spans="1:3">
      <c r="A33637" t="s">
        <v>78585</v>
      </c>
      <c r="B33637">
        <v>0.31868999999999997</v>
      </c>
      <c r="C33637">
        <f t="shared" si="525"/>
        <v>9</v>
      </c>
    </row>
    <row r="33638" spans="1:3">
      <c r="A33638" t="s">
        <v>78590</v>
      </c>
      <c r="B33638">
        <v>0.31868999999999997</v>
      </c>
      <c r="C33638">
        <f t="shared" si="525"/>
        <v>9</v>
      </c>
    </row>
    <row r="33639" spans="1:3">
      <c r="A33639" t="s">
        <v>78591</v>
      </c>
      <c r="B33639">
        <v>0.31868999999999997</v>
      </c>
      <c r="C33639">
        <f t="shared" si="525"/>
        <v>9</v>
      </c>
    </row>
    <row r="33640" spans="1:3">
      <c r="A33640" t="s">
        <v>78594</v>
      </c>
      <c r="B33640">
        <v>0.31868999999999997</v>
      </c>
      <c r="C33640">
        <f t="shared" si="525"/>
        <v>9</v>
      </c>
    </row>
    <row r="33641" spans="1:3">
      <c r="A33641" t="s">
        <v>78598</v>
      </c>
      <c r="B33641">
        <v>0.63737900000000003</v>
      </c>
      <c r="C33641">
        <f t="shared" si="525"/>
        <v>9</v>
      </c>
    </row>
    <row r="33642" spans="1:3">
      <c r="A33642" t="s">
        <v>78611</v>
      </c>
      <c r="B33642">
        <v>9.5606899999999992</v>
      </c>
      <c r="C33642">
        <f t="shared" si="525"/>
        <v>9</v>
      </c>
    </row>
    <row r="33643" spans="1:3">
      <c r="A33643" t="s">
        <v>78621</v>
      </c>
      <c r="B33643">
        <v>6.0551000000000004</v>
      </c>
      <c r="C33643">
        <f t="shared" si="525"/>
        <v>9</v>
      </c>
    </row>
    <row r="33644" spans="1:3">
      <c r="A33644" t="s">
        <v>78629</v>
      </c>
      <c r="B33644">
        <v>0.31868999999999997</v>
      </c>
      <c r="C33644">
        <f t="shared" si="525"/>
        <v>9</v>
      </c>
    </row>
    <row r="33645" spans="1:3">
      <c r="A33645" t="s">
        <v>78640</v>
      </c>
      <c r="B33645">
        <v>0.31868999999999997</v>
      </c>
      <c r="C33645">
        <f t="shared" si="525"/>
        <v>9</v>
      </c>
    </row>
    <row r="33646" spans="1:3">
      <c r="A33646" t="s">
        <v>78661</v>
      </c>
      <c r="B33646">
        <v>0.31868999999999997</v>
      </c>
      <c r="C33646">
        <f t="shared" si="525"/>
        <v>9</v>
      </c>
    </row>
    <row r="33647" spans="1:3">
      <c r="A33647" t="s">
        <v>78662</v>
      </c>
      <c r="B33647">
        <v>0.31868999999999997</v>
      </c>
      <c r="C33647">
        <f t="shared" si="525"/>
        <v>9</v>
      </c>
    </row>
    <row r="33648" spans="1:3">
      <c r="A33648" t="s">
        <v>78670</v>
      </c>
      <c r="B33648">
        <v>0.31868999999999997</v>
      </c>
      <c r="C33648">
        <f t="shared" si="525"/>
        <v>9</v>
      </c>
    </row>
    <row r="33649" spans="1:3">
      <c r="A33649" t="s">
        <v>78675</v>
      </c>
      <c r="B33649">
        <v>0.95606899999999995</v>
      </c>
      <c r="C33649">
        <f t="shared" si="525"/>
        <v>9</v>
      </c>
    </row>
    <row r="33650" spans="1:3">
      <c r="A33650" t="s">
        <v>78691</v>
      </c>
      <c r="B33650">
        <v>0.31868999999999997</v>
      </c>
      <c r="C33650">
        <f t="shared" si="525"/>
        <v>9</v>
      </c>
    </row>
    <row r="33651" spans="1:3">
      <c r="A33651" t="s">
        <v>78694</v>
      </c>
      <c r="B33651">
        <v>0.31868999999999997</v>
      </c>
      <c r="C33651">
        <f t="shared" si="525"/>
        <v>9</v>
      </c>
    </row>
    <row r="33652" spans="1:3">
      <c r="A33652" t="s">
        <v>78697</v>
      </c>
      <c r="B33652">
        <v>0.31868999999999997</v>
      </c>
      <c r="C33652">
        <f t="shared" si="525"/>
        <v>9</v>
      </c>
    </row>
    <row r="33653" spans="1:3">
      <c r="A33653" t="s">
        <v>78698</v>
      </c>
      <c r="B33653">
        <v>6.0551000000000004</v>
      </c>
      <c r="C33653">
        <f t="shared" si="525"/>
        <v>9</v>
      </c>
    </row>
    <row r="33654" spans="1:3">
      <c r="A33654" t="s">
        <v>78708</v>
      </c>
      <c r="B33654">
        <v>2.2308300000000001</v>
      </c>
      <c r="C33654">
        <f t="shared" si="525"/>
        <v>9</v>
      </c>
    </row>
    <row r="33655" spans="1:3">
      <c r="A33655" t="s">
        <v>78716</v>
      </c>
      <c r="B33655">
        <v>2.8682099999999999</v>
      </c>
      <c r="C33655">
        <f t="shared" si="525"/>
        <v>9</v>
      </c>
    </row>
    <row r="33656" spans="1:3">
      <c r="A33656" t="s">
        <v>78720</v>
      </c>
      <c r="B33656">
        <v>10.8354</v>
      </c>
      <c r="C33656">
        <f t="shared" si="525"/>
        <v>9</v>
      </c>
    </row>
    <row r="33657" spans="1:3">
      <c r="A33657" t="s">
        <v>78744</v>
      </c>
      <c r="B33657">
        <v>0.31868999999999997</v>
      </c>
      <c r="C33657">
        <f t="shared" si="525"/>
        <v>9</v>
      </c>
    </row>
    <row r="33658" spans="1:3">
      <c r="A33658" t="s">
        <v>78767</v>
      </c>
      <c r="B33658">
        <v>0.31868999999999997</v>
      </c>
      <c r="C33658">
        <f t="shared" si="525"/>
        <v>9</v>
      </c>
    </row>
    <row r="33659" spans="1:3">
      <c r="A33659" t="s">
        <v>78773</v>
      </c>
      <c r="B33659">
        <v>0.31868999999999997</v>
      </c>
      <c r="C33659">
        <f t="shared" si="525"/>
        <v>9</v>
      </c>
    </row>
    <row r="33660" spans="1:3">
      <c r="A33660" t="s">
        <v>78774</v>
      </c>
      <c r="B33660">
        <v>0.95606899999999995</v>
      </c>
      <c r="C33660">
        <f t="shared" si="525"/>
        <v>9</v>
      </c>
    </row>
    <row r="33661" spans="1:3">
      <c r="A33661" t="s">
        <v>78777</v>
      </c>
      <c r="B33661">
        <v>0.63737900000000003</v>
      </c>
      <c r="C33661">
        <f t="shared" si="525"/>
        <v>9</v>
      </c>
    </row>
    <row r="33662" spans="1:3">
      <c r="A33662" t="s">
        <v>78791</v>
      </c>
      <c r="B33662">
        <v>0.31868999999999997</v>
      </c>
      <c r="C33662">
        <f t="shared" si="525"/>
        <v>9</v>
      </c>
    </row>
    <row r="33663" spans="1:3">
      <c r="A33663" t="s">
        <v>78792</v>
      </c>
      <c r="B33663">
        <v>0.63737900000000003</v>
      </c>
      <c r="C33663">
        <f t="shared" si="525"/>
        <v>9</v>
      </c>
    </row>
    <row r="33664" spans="1:3">
      <c r="A33664" t="s">
        <v>78805</v>
      </c>
      <c r="B33664">
        <v>0.63737900000000003</v>
      </c>
      <c r="C33664">
        <f t="shared" si="525"/>
        <v>9</v>
      </c>
    </row>
    <row r="33665" spans="1:3">
      <c r="A33665" t="s">
        <v>78812</v>
      </c>
      <c r="B33665">
        <v>2.2308300000000001</v>
      </c>
      <c r="C33665">
        <f t="shared" ref="C33665:C33728" si="526">LEN(A33665)</f>
        <v>9</v>
      </c>
    </row>
    <row r="33666" spans="1:3">
      <c r="A33666" t="s">
        <v>78814</v>
      </c>
      <c r="B33666">
        <v>21.6709</v>
      </c>
      <c r="C33666">
        <f t="shared" si="526"/>
        <v>9</v>
      </c>
    </row>
    <row r="33667" spans="1:3">
      <c r="A33667" t="s">
        <v>78829</v>
      </c>
      <c r="B33667">
        <v>0.31868999999999997</v>
      </c>
      <c r="C33667">
        <f t="shared" si="526"/>
        <v>9</v>
      </c>
    </row>
    <row r="33668" spans="1:3">
      <c r="A33668" t="s">
        <v>78830</v>
      </c>
      <c r="B33668">
        <v>0.31868999999999997</v>
      </c>
      <c r="C33668">
        <f t="shared" si="526"/>
        <v>9</v>
      </c>
    </row>
    <row r="33669" spans="1:3">
      <c r="A33669" t="s">
        <v>78837</v>
      </c>
      <c r="B33669">
        <v>0.31868999999999997</v>
      </c>
      <c r="C33669">
        <f t="shared" si="526"/>
        <v>9</v>
      </c>
    </row>
    <row r="33670" spans="1:3">
      <c r="A33670" t="s">
        <v>78883</v>
      </c>
      <c r="B33670">
        <v>10.1981</v>
      </c>
      <c r="C33670">
        <f t="shared" si="526"/>
        <v>9</v>
      </c>
    </row>
    <row r="33671" spans="1:3">
      <c r="A33671" t="s">
        <v>78893</v>
      </c>
      <c r="B33671">
        <v>0.31868999999999997</v>
      </c>
      <c r="C33671">
        <f t="shared" si="526"/>
        <v>9</v>
      </c>
    </row>
    <row r="33672" spans="1:3">
      <c r="A33672" t="s">
        <v>78907</v>
      </c>
      <c r="B33672">
        <v>0.31868999999999997</v>
      </c>
      <c r="C33672">
        <f t="shared" si="526"/>
        <v>9</v>
      </c>
    </row>
    <row r="33673" spans="1:3">
      <c r="A33673" t="s">
        <v>78908</v>
      </c>
      <c r="B33673">
        <v>0.31868999999999997</v>
      </c>
      <c r="C33673">
        <f t="shared" si="526"/>
        <v>9</v>
      </c>
    </row>
    <row r="33674" spans="1:3">
      <c r="A33674" t="s">
        <v>78910</v>
      </c>
      <c r="B33674">
        <v>0.31868999999999997</v>
      </c>
      <c r="C33674">
        <f t="shared" si="526"/>
        <v>9</v>
      </c>
    </row>
    <row r="33675" spans="1:3">
      <c r="A33675" t="s">
        <v>78913</v>
      </c>
      <c r="B33675">
        <v>0.95606899999999995</v>
      </c>
      <c r="C33675">
        <f t="shared" si="526"/>
        <v>9</v>
      </c>
    </row>
    <row r="33676" spans="1:3">
      <c r="A33676" t="s">
        <v>78920</v>
      </c>
      <c r="B33676">
        <v>0.63737900000000003</v>
      </c>
      <c r="C33676">
        <f t="shared" si="526"/>
        <v>9</v>
      </c>
    </row>
    <row r="33677" spans="1:3">
      <c r="A33677" t="s">
        <v>78934</v>
      </c>
      <c r="B33677">
        <v>0.31868999999999997</v>
      </c>
      <c r="C33677">
        <f t="shared" si="526"/>
        <v>9</v>
      </c>
    </row>
    <row r="33678" spans="1:3">
      <c r="A33678" t="s">
        <v>78935</v>
      </c>
      <c r="B33678">
        <v>0.31868999999999997</v>
      </c>
      <c r="C33678">
        <f t="shared" si="526"/>
        <v>9</v>
      </c>
    </row>
    <row r="33679" spans="1:3">
      <c r="A33679" t="s">
        <v>78946</v>
      </c>
      <c r="B33679">
        <v>0.31868999999999997</v>
      </c>
      <c r="C33679">
        <f t="shared" si="526"/>
        <v>9</v>
      </c>
    </row>
    <row r="33680" spans="1:3">
      <c r="A33680" t="s">
        <v>78967</v>
      </c>
      <c r="B33680">
        <v>0.31868999999999997</v>
      </c>
      <c r="C33680">
        <f t="shared" si="526"/>
        <v>9</v>
      </c>
    </row>
    <row r="33681" spans="1:3">
      <c r="A33681" t="s">
        <v>78968</v>
      </c>
      <c r="B33681">
        <v>0.63737900000000003</v>
      </c>
      <c r="C33681">
        <f t="shared" si="526"/>
        <v>9</v>
      </c>
    </row>
    <row r="33682" spans="1:3">
      <c r="A33682" t="s">
        <v>78970</v>
      </c>
      <c r="B33682">
        <v>0.63737900000000003</v>
      </c>
      <c r="C33682">
        <f t="shared" si="526"/>
        <v>9</v>
      </c>
    </row>
    <row r="33683" spans="1:3">
      <c r="A33683" t="s">
        <v>78971</v>
      </c>
      <c r="B33683">
        <v>1.59345</v>
      </c>
      <c r="C33683">
        <f t="shared" si="526"/>
        <v>9</v>
      </c>
    </row>
    <row r="33684" spans="1:3">
      <c r="A33684" t="s">
        <v>79003</v>
      </c>
      <c r="B33684">
        <v>0.31868999999999997</v>
      </c>
      <c r="C33684">
        <f t="shared" si="526"/>
        <v>9</v>
      </c>
    </row>
    <row r="33685" spans="1:3">
      <c r="A33685" t="s">
        <v>79029</v>
      </c>
      <c r="B33685">
        <v>0.31868999999999997</v>
      </c>
      <c r="C33685">
        <f t="shared" si="526"/>
        <v>9</v>
      </c>
    </row>
    <row r="33686" spans="1:3">
      <c r="A33686" t="s">
        <v>79048</v>
      </c>
      <c r="B33686">
        <v>0.31868999999999997</v>
      </c>
      <c r="C33686">
        <f t="shared" si="526"/>
        <v>9</v>
      </c>
    </row>
    <row r="33687" spans="1:3">
      <c r="A33687" t="s">
        <v>79071</v>
      </c>
      <c r="B33687">
        <v>10.1981</v>
      </c>
      <c r="C33687">
        <f t="shared" si="526"/>
        <v>9</v>
      </c>
    </row>
    <row r="33688" spans="1:3">
      <c r="A33688" t="s">
        <v>79090</v>
      </c>
      <c r="B33688">
        <v>0.95606899999999995</v>
      </c>
      <c r="C33688">
        <f t="shared" si="526"/>
        <v>9</v>
      </c>
    </row>
    <row r="33689" spans="1:3">
      <c r="A33689" t="s">
        <v>79100</v>
      </c>
      <c r="B33689">
        <v>0.31868999999999997</v>
      </c>
      <c r="C33689">
        <f t="shared" si="526"/>
        <v>9</v>
      </c>
    </row>
    <row r="33690" spans="1:3">
      <c r="A33690" t="s">
        <v>79102</v>
      </c>
      <c r="B33690">
        <v>0.31868999999999997</v>
      </c>
      <c r="C33690">
        <f t="shared" si="526"/>
        <v>9</v>
      </c>
    </row>
    <row r="33691" spans="1:3">
      <c r="A33691" t="s">
        <v>79103</v>
      </c>
      <c r="B33691">
        <v>0.63737900000000003</v>
      </c>
      <c r="C33691">
        <f t="shared" si="526"/>
        <v>9</v>
      </c>
    </row>
    <row r="33692" spans="1:3">
      <c r="A33692" t="s">
        <v>79152</v>
      </c>
      <c r="B33692">
        <v>0.63737900000000003</v>
      </c>
      <c r="C33692">
        <f t="shared" si="526"/>
        <v>9</v>
      </c>
    </row>
    <row r="33693" spans="1:3">
      <c r="A33693" t="s">
        <v>79222</v>
      </c>
      <c r="B33693">
        <v>2.2308300000000001</v>
      </c>
      <c r="C33693">
        <f t="shared" si="526"/>
        <v>9</v>
      </c>
    </row>
    <row r="33694" spans="1:3">
      <c r="A33694" t="s">
        <v>79269</v>
      </c>
      <c r="B33694">
        <v>1.59345</v>
      </c>
      <c r="C33694">
        <f t="shared" si="526"/>
        <v>9</v>
      </c>
    </row>
    <row r="33695" spans="1:3">
      <c r="A33695" t="s">
        <v>79273</v>
      </c>
      <c r="B33695">
        <v>0.31868999999999997</v>
      </c>
      <c r="C33695">
        <f t="shared" si="526"/>
        <v>9</v>
      </c>
    </row>
    <row r="33696" spans="1:3">
      <c r="A33696" t="s">
        <v>79274</v>
      </c>
      <c r="B33696">
        <v>0.31868999999999997</v>
      </c>
      <c r="C33696">
        <f t="shared" si="526"/>
        <v>9</v>
      </c>
    </row>
    <row r="33697" spans="1:3">
      <c r="A33697" t="s">
        <v>79275</v>
      </c>
      <c r="B33697">
        <v>0.31868999999999997</v>
      </c>
      <c r="C33697">
        <f t="shared" si="526"/>
        <v>9</v>
      </c>
    </row>
    <row r="33698" spans="1:3">
      <c r="A33698" t="s">
        <v>79290</v>
      </c>
      <c r="B33698">
        <v>0.31868999999999997</v>
      </c>
      <c r="C33698">
        <f t="shared" si="526"/>
        <v>9</v>
      </c>
    </row>
    <row r="33699" spans="1:3">
      <c r="A33699" t="s">
        <v>79291</v>
      </c>
      <c r="B33699">
        <v>0.31868999999999997</v>
      </c>
      <c r="C33699">
        <f t="shared" si="526"/>
        <v>9</v>
      </c>
    </row>
    <row r="33700" spans="1:3">
      <c r="A33700" t="s">
        <v>79292</v>
      </c>
      <c r="B33700">
        <v>0.63737900000000003</v>
      </c>
      <c r="C33700">
        <f t="shared" si="526"/>
        <v>9</v>
      </c>
    </row>
    <row r="33701" spans="1:3">
      <c r="A33701" t="s">
        <v>79297</v>
      </c>
      <c r="B33701">
        <v>0.31868999999999997</v>
      </c>
      <c r="C33701">
        <f t="shared" si="526"/>
        <v>9</v>
      </c>
    </row>
    <row r="33702" spans="1:3">
      <c r="A33702" t="s">
        <v>79298</v>
      </c>
      <c r="B33702">
        <v>2.8682099999999999</v>
      </c>
      <c r="C33702">
        <f t="shared" si="526"/>
        <v>9</v>
      </c>
    </row>
    <row r="33703" spans="1:3">
      <c r="A33703" t="s">
        <v>79309</v>
      </c>
      <c r="B33703">
        <v>0.31868999999999997</v>
      </c>
      <c r="C33703">
        <f t="shared" si="526"/>
        <v>9</v>
      </c>
    </row>
    <row r="33704" spans="1:3">
      <c r="A33704" t="s">
        <v>79313</v>
      </c>
      <c r="B33704">
        <v>2.8682099999999999</v>
      </c>
      <c r="C33704">
        <f t="shared" si="526"/>
        <v>9</v>
      </c>
    </row>
    <row r="33705" spans="1:3">
      <c r="A33705" t="s">
        <v>79315</v>
      </c>
      <c r="B33705">
        <v>0.31868999999999997</v>
      </c>
      <c r="C33705">
        <f t="shared" si="526"/>
        <v>9</v>
      </c>
    </row>
    <row r="33706" spans="1:3">
      <c r="A33706" t="s">
        <v>79316</v>
      </c>
      <c r="B33706">
        <v>1.91214</v>
      </c>
      <c r="C33706">
        <f t="shared" si="526"/>
        <v>9</v>
      </c>
    </row>
    <row r="33707" spans="1:3">
      <c r="A33707" t="s">
        <v>79322</v>
      </c>
      <c r="B33707">
        <v>0.63737900000000003</v>
      </c>
      <c r="C33707">
        <f t="shared" si="526"/>
        <v>9</v>
      </c>
    </row>
    <row r="33708" spans="1:3">
      <c r="A33708" t="s">
        <v>79333</v>
      </c>
      <c r="B33708">
        <v>0.31868999999999997</v>
      </c>
      <c r="C33708">
        <f t="shared" si="526"/>
        <v>9</v>
      </c>
    </row>
    <row r="33709" spans="1:3">
      <c r="A33709" t="s">
        <v>79334</v>
      </c>
      <c r="B33709">
        <v>0.31868999999999997</v>
      </c>
      <c r="C33709">
        <f t="shared" si="526"/>
        <v>9</v>
      </c>
    </row>
    <row r="33710" spans="1:3">
      <c r="A33710" t="s">
        <v>79338</v>
      </c>
      <c r="B33710">
        <v>0.95606899999999995</v>
      </c>
      <c r="C33710">
        <f t="shared" si="526"/>
        <v>9</v>
      </c>
    </row>
    <row r="33711" spans="1:3">
      <c r="A33711" t="s">
        <v>79355</v>
      </c>
      <c r="B33711">
        <v>0.31868999999999997</v>
      </c>
      <c r="C33711">
        <f t="shared" si="526"/>
        <v>9</v>
      </c>
    </row>
    <row r="33712" spans="1:3">
      <c r="A33712" t="s">
        <v>79358</v>
      </c>
      <c r="B33712">
        <v>0.31868999999999997</v>
      </c>
      <c r="C33712">
        <f t="shared" si="526"/>
        <v>9</v>
      </c>
    </row>
    <row r="33713" spans="1:3">
      <c r="A33713" t="s">
        <v>79359</v>
      </c>
      <c r="B33713">
        <v>0.63737900000000003</v>
      </c>
      <c r="C33713">
        <f t="shared" si="526"/>
        <v>9</v>
      </c>
    </row>
    <row r="33714" spans="1:3">
      <c r="A33714" t="s">
        <v>79367</v>
      </c>
      <c r="B33714">
        <v>0.31868999999999997</v>
      </c>
      <c r="C33714">
        <f t="shared" si="526"/>
        <v>9</v>
      </c>
    </row>
    <row r="33715" spans="1:3">
      <c r="A33715" t="s">
        <v>79368</v>
      </c>
      <c r="B33715">
        <v>1.91214</v>
      </c>
      <c r="C33715">
        <f t="shared" si="526"/>
        <v>9</v>
      </c>
    </row>
    <row r="33716" spans="1:3">
      <c r="A33716" t="s">
        <v>79378</v>
      </c>
      <c r="B33716">
        <v>0.31868999999999997</v>
      </c>
      <c r="C33716">
        <f t="shared" si="526"/>
        <v>9</v>
      </c>
    </row>
    <row r="33717" spans="1:3">
      <c r="A33717" t="s">
        <v>79379</v>
      </c>
      <c r="B33717">
        <v>0.31868999999999997</v>
      </c>
      <c r="C33717">
        <f t="shared" si="526"/>
        <v>9</v>
      </c>
    </row>
    <row r="33718" spans="1:3">
      <c r="A33718" t="s">
        <v>79380</v>
      </c>
      <c r="B33718">
        <v>0.95606899999999995</v>
      </c>
      <c r="C33718">
        <f t="shared" si="526"/>
        <v>9</v>
      </c>
    </row>
    <row r="33719" spans="1:3">
      <c r="A33719" t="s">
        <v>79415</v>
      </c>
      <c r="B33719">
        <v>0.31868999999999997</v>
      </c>
      <c r="C33719">
        <f t="shared" si="526"/>
        <v>9</v>
      </c>
    </row>
    <row r="33720" spans="1:3">
      <c r="A33720" t="s">
        <v>79419</v>
      </c>
      <c r="B33720">
        <v>0.31868999999999997</v>
      </c>
      <c r="C33720">
        <f t="shared" si="526"/>
        <v>9</v>
      </c>
    </row>
    <row r="33721" spans="1:3">
      <c r="A33721" t="s">
        <v>79420</v>
      </c>
      <c r="B33721">
        <v>0.95606899999999995</v>
      </c>
      <c r="C33721">
        <f t="shared" si="526"/>
        <v>9</v>
      </c>
    </row>
    <row r="33722" spans="1:3">
      <c r="A33722" t="s">
        <v>79442</v>
      </c>
      <c r="B33722">
        <v>0.31868999999999997</v>
      </c>
      <c r="C33722">
        <f t="shared" si="526"/>
        <v>9</v>
      </c>
    </row>
    <row r="33723" spans="1:3">
      <c r="A33723" t="s">
        <v>79443</v>
      </c>
      <c r="B33723">
        <v>0.31868999999999997</v>
      </c>
      <c r="C33723">
        <f t="shared" si="526"/>
        <v>9</v>
      </c>
    </row>
    <row r="33724" spans="1:3">
      <c r="A33724" t="s">
        <v>79445</v>
      </c>
      <c r="B33724">
        <v>0.31868999999999997</v>
      </c>
      <c r="C33724">
        <f t="shared" si="526"/>
        <v>9</v>
      </c>
    </row>
    <row r="33725" spans="1:3">
      <c r="A33725" t="s">
        <v>79447</v>
      </c>
      <c r="B33725">
        <v>34.099800000000002</v>
      </c>
      <c r="C33725">
        <f t="shared" si="526"/>
        <v>9</v>
      </c>
    </row>
    <row r="33726" spans="1:3">
      <c r="A33726" t="s">
        <v>79451</v>
      </c>
      <c r="B33726">
        <v>0.31868999999999997</v>
      </c>
      <c r="C33726">
        <f t="shared" si="526"/>
        <v>9</v>
      </c>
    </row>
    <row r="33727" spans="1:3">
      <c r="A33727" t="s">
        <v>79458</v>
      </c>
      <c r="B33727">
        <v>22.626999999999999</v>
      </c>
      <c r="C33727">
        <f t="shared" si="526"/>
        <v>9</v>
      </c>
    </row>
    <row r="33728" spans="1:3">
      <c r="A33728" t="s">
        <v>79464</v>
      </c>
      <c r="B33728">
        <v>0.31868999999999997</v>
      </c>
      <c r="C33728">
        <f t="shared" si="526"/>
        <v>9</v>
      </c>
    </row>
    <row r="33729" spans="1:3">
      <c r="A33729" t="s">
        <v>79478</v>
      </c>
      <c r="B33729">
        <v>0.31868999999999997</v>
      </c>
      <c r="C33729">
        <f t="shared" ref="C33729:C33792" si="527">LEN(A33729)</f>
        <v>9</v>
      </c>
    </row>
    <row r="33730" spans="1:3">
      <c r="A33730" t="s">
        <v>79507</v>
      </c>
      <c r="B33730">
        <v>0.31868999999999997</v>
      </c>
      <c r="C33730">
        <f t="shared" si="527"/>
        <v>9</v>
      </c>
    </row>
    <row r="33731" spans="1:3">
      <c r="A33731" t="s">
        <v>79508</v>
      </c>
      <c r="B33731">
        <v>1.59345</v>
      </c>
      <c r="C33731">
        <f t="shared" si="527"/>
        <v>9</v>
      </c>
    </row>
    <row r="33732" spans="1:3">
      <c r="A33732" t="s">
        <v>79510</v>
      </c>
      <c r="B33732">
        <v>0.31868999999999997</v>
      </c>
      <c r="C33732">
        <f t="shared" si="527"/>
        <v>9</v>
      </c>
    </row>
    <row r="33733" spans="1:3">
      <c r="A33733" t="s">
        <v>79511</v>
      </c>
      <c r="B33733">
        <v>0.31868999999999997</v>
      </c>
      <c r="C33733">
        <f t="shared" si="527"/>
        <v>9</v>
      </c>
    </row>
    <row r="33734" spans="1:3">
      <c r="A33734" t="s">
        <v>79519</v>
      </c>
      <c r="B33734">
        <v>0.31868999999999997</v>
      </c>
      <c r="C33734">
        <f t="shared" si="527"/>
        <v>9</v>
      </c>
    </row>
    <row r="33735" spans="1:3">
      <c r="A33735" t="s">
        <v>79520</v>
      </c>
      <c r="B33735">
        <v>0.31868999999999997</v>
      </c>
      <c r="C33735">
        <f t="shared" si="527"/>
        <v>9</v>
      </c>
    </row>
    <row r="33736" spans="1:3">
      <c r="A33736" t="s">
        <v>79531</v>
      </c>
      <c r="B33736">
        <v>0.95606899999999995</v>
      </c>
      <c r="C33736">
        <f t="shared" si="527"/>
        <v>9</v>
      </c>
    </row>
    <row r="33737" spans="1:3">
      <c r="A33737" t="s">
        <v>79539</v>
      </c>
      <c r="B33737">
        <v>0.63737900000000003</v>
      </c>
      <c r="C33737">
        <f t="shared" si="527"/>
        <v>9</v>
      </c>
    </row>
    <row r="33738" spans="1:3">
      <c r="A33738" t="s">
        <v>79541</v>
      </c>
      <c r="B33738">
        <v>0.95606899999999995</v>
      </c>
      <c r="C33738">
        <f t="shared" si="527"/>
        <v>9</v>
      </c>
    </row>
    <row r="33739" spans="1:3">
      <c r="A33739" t="s">
        <v>79544</v>
      </c>
      <c r="B33739">
        <v>0.95606899999999995</v>
      </c>
      <c r="C33739">
        <f t="shared" si="527"/>
        <v>9</v>
      </c>
    </row>
    <row r="33740" spans="1:3">
      <c r="A33740" t="s">
        <v>79549</v>
      </c>
      <c r="B33740">
        <v>2.5495199999999998</v>
      </c>
      <c r="C33740">
        <f t="shared" si="527"/>
        <v>9</v>
      </c>
    </row>
    <row r="33741" spans="1:3">
      <c r="A33741" t="s">
        <v>79559</v>
      </c>
      <c r="B33741">
        <v>0.31868999999999997</v>
      </c>
      <c r="C33741">
        <f t="shared" si="527"/>
        <v>9</v>
      </c>
    </row>
    <row r="33742" spans="1:3">
      <c r="A33742" t="s">
        <v>79565</v>
      </c>
      <c r="B33742">
        <v>0.95606899999999995</v>
      </c>
      <c r="C33742">
        <f t="shared" si="527"/>
        <v>9</v>
      </c>
    </row>
    <row r="33743" spans="1:3">
      <c r="A33743" t="s">
        <v>79572</v>
      </c>
      <c r="B33743">
        <v>1.91214</v>
      </c>
      <c r="C33743">
        <f t="shared" si="527"/>
        <v>9</v>
      </c>
    </row>
    <row r="33744" spans="1:3">
      <c r="A33744" t="s">
        <v>79579</v>
      </c>
      <c r="B33744">
        <v>0.31868999999999997</v>
      </c>
      <c r="C33744">
        <f t="shared" si="527"/>
        <v>9</v>
      </c>
    </row>
    <row r="33745" spans="1:3">
      <c r="A33745" t="s">
        <v>79580</v>
      </c>
      <c r="B33745">
        <v>0.31868999999999997</v>
      </c>
      <c r="C33745">
        <f t="shared" si="527"/>
        <v>9</v>
      </c>
    </row>
    <row r="33746" spans="1:3">
      <c r="A33746" t="s">
        <v>79582</v>
      </c>
      <c r="B33746">
        <v>0.95606899999999995</v>
      </c>
      <c r="C33746">
        <f t="shared" si="527"/>
        <v>9</v>
      </c>
    </row>
    <row r="33747" spans="1:3">
      <c r="A33747" t="s">
        <v>79588</v>
      </c>
      <c r="B33747">
        <v>1.59345</v>
      </c>
      <c r="C33747">
        <f t="shared" si="527"/>
        <v>9</v>
      </c>
    </row>
    <row r="33748" spans="1:3">
      <c r="A33748" t="s">
        <v>79589</v>
      </c>
      <c r="B33748">
        <v>0.31868999999999997</v>
      </c>
      <c r="C33748">
        <f t="shared" si="527"/>
        <v>9</v>
      </c>
    </row>
    <row r="33749" spans="1:3">
      <c r="A33749" t="s">
        <v>79599</v>
      </c>
      <c r="B33749">
        <v>3.8242699999999998</v>
      </c>
      <c r="C33749">
        <f t="shared" si="527"/>
        <v>9</v>
      </c>
    </row>
    <row r="33750" spans="1:3">
      <c r="A33750" t="s">
        <v>79604</v>
      </c>
      <c r="B33750">
        <v>0.63737900000000003</v>
      </c>
      <c r="C33750">
        <f t="shared" si="527"/>
        <v>9</v>
      </c>
    </row>
    <row r="33751" spans="1:3">
      <c r="A33751" t="s">
        <v>79605</v>
      </c>
      <c r="B33751">
        <v>0.95606899999999995</v>
      </c>
      <c r="C33751">
        <f t="shared" si="527"/>
        <v>9</v>
      </c>
    </row>
    <row r="33752" spans="1:3">
      <c r="A33752" t="s">
        <v>79621</v>
      </c>
      <c r="B33752">
        <v>0.31868999999999997</v>
      </c>
      <c r="C33752">
        <f t="shared" si="527"/>
        <v>9</v>
      </c>
    </row>
    <row r="33753" spans="1:3">
      <c r="A33753" t="s">
        <v>79623</v>
      </c>
      <c r="B33753">
        <v>6.0551000000000004</v>
      </c>
      <c r="C33753">
        <f t="shared" si="527"/>
        <v>9</v>
      </c>
    </row>
    <row r="33754" spans="1:3">
      <c r="A33754" t="s">
        <v>79632</v>
      </c>
      <c r="B33754">
        <v>0.31868999999999997</v>
      </c>
      <c r="C33754">
        <f t="shared" si="527"/>
        <v>9</v>
      </c>
    </row>
    <row r="33755" spans="1:3">
      <c r="A33755" t="s">
        <v>79638</v>
      </c>
      <c r="B33755">
        <v>0.31868999999999997</v>
      </c>
      <c r="C33755">
        <f t="shared" si="527"/>
        <v>9</v>
      </c>
    </row>
    <row r="33756" spans="1:3">
      <c r="A33756" t="s">
        <v>79639</v>
      </c>
      <c r="B33756">
        <v>0.31868999999999997</v>
      </c>
      <c r="C33756">
        <f t="shared" si="527"/>
        <v>9</v>
      </c>
    </row>
    <row r="33757" spans="1:3">
      <c r="A33757" t="s">
        <v>79646</v>
      </c>
      <c r="B33757">
        <v>0.31868999999999997</v>
      </c>
      <c r="C33757">
        <f t="shared" si="527"/>
        <v>9</v>
      </c>
    </row>
    <row r="33758" spans="1:3">
      <c r="A33758" t="s">
        <v>79650</v>
      </c>
      <c r="B33758">
        <v>0.63737900000000003</v>
      </c>
      <c r="C33758">
        <f t="shared" si="527"/>
        <v>9</v>
      </c>
    </row>
    <row r="33759" spans="1:3">
      <c r="A33759" t="s">
        <v>79651</v>
      </c>
      <c r="B33759">
        <v>0.31868999999999997</v>
      </c>
      <c r="C33759">
        <f t="shared" si="527"/>
        <v>9</v>
      </c>
    </row>
    <row r="33760" spans="1:3">
      <c r="A33760" t="s">
        <v>79686</v>
      </c>
      <c r="B33760">
        <v>1.2747599999999999</v>
      </c>
      <c r="C33760">
        <f t="shared" si="527"/>
        <v>9</v>
      </c>
    </row>
    <row r="33761" spans="1:3">
      <c r="A33761" t="s">
        <v>79699</v>
      </c>
      <c r="B33761">
        <v>0.63737900000000003</v>
      </c>
      <c r="C33761">
        <f t="shared" si="527"/>
        <v>9</v>
      </c>
    </row>
    <row r="33762" spans="1:3">
      <c r="A33762" t="s">
        <v>79700</v>
      </c>
      <c r="B33762">
        <v>1.2747599999999999</v>
      </c>
      <c r="C33762">
        <f t="shared" si="527"/>
        <v>9</v>
      </c>
    </row>
    <row r="33763" spans="1:3">
      <c r="A33763" t="s">
        <v>79704</v>
      </c>
      <c r="B33763">
        <v>0.31868999999999997</v>
      </c>
      <c r="C33763">
        <f t="shared" si="527"/>
        <v>9</v>
      </c>
    </row>
    <row r="33764" spans="1:3">
      <c r="A33764" t="s">
        <v>79720</v>
      </c>
      <c r="B33764">
        <v>0.31868999999999997</v>
      </c>
      <c r="C33764">
        <f t="shared" si="527"/>
        <v>9</v>
      </c>
    </row>
    <row r="33765" spans="1:3">
      <c r="A33765" t="s">
        <v>79723</v>
      </c>
      <c r="B33765">
        <v>6.3737899999999996</v>
      </c>
      <c r="C33765">
        <f t="shared" si="527"/>
        <v>9</v>
      </c>
    </row>
    <row r="33766" spans="1:3">
      <c r="A33766" t="s">
        <v>79739</v>
      </c>
      <c r="B33766">
        <v>0.31868999999999997</v>
      </c>
      <c r="C33766">
        <f t="shared" si="527"/>
        <v>9</v>
      </c>
    </row>
    <row r="33767" spans="1:3">
      <c r="A33767" t="s">
        <v>79741</v>
      </c>
      <c r="B33767">
        <v>0.31868999999999997</v>
      </c>
      <c r="C33767">
        <f t="shared" si="527"/>
        <v>9</v>
      </c>
    </row>
    <row r="33768" spans="1:3">
      <c r="A33768" t="s">
        <v>79753</v>
      </c>
      <c r="B33768">
        <v>0.31868999999999997</v>
      </c>
      <c r="C33768">
        <f t="shared" si="527"/>
        <v>9</v>
      </c>
    </row>
    <row r="33769" spans="1:3">
      <c r="A33769" t="s">
        <v>79772</v>
      </c>
      <c r="B33769">
        <v>0.31868999999999997</v>
      </c>
      <c r="C33769">
        <f t="shared" si="527"/>
        <v>9</v>
      </c>
    </row>
    <row r="33770" spans="1:3">
      <c r="A33770" t="s">
        <v>79802</v>
      </c>
      <c r="B33770">
        <v>1.91214</v>
      </c>
      <c r="C33770">
        <f t="shared" si="527"/>
        <v>9</v>
      </c>
    </row>
    <row r="33771" spans="1:3">
      <c r="A33771" t="s">
        <v>79834</v>
      </c>
      <c r="B33771">
        <v>0.31868999999999997</v>
      </c>
      <c r="C33771">
        <f t="shared" si="527"/>
        <v>9</v>
      </c>
    </row>
    <row r="33772" spans="1:3">
      <c r="A33772" t="s">
        <v>79839</v>
      </c>
      <c r="B33772">
        <v>0.31868999999999997</v>
      </c>
      <c r="C33772">
        <f t="shared" si="527"/>
        <v>9</v>
      </c>
    </row>
    <row r="33773" spans="1:3">
      <c r="A33773" t="s">
        <v>79842</v>
      </c>
      <c r="B33773">
        <v>0.31868999999999997</v>
      </c>
      <c r="C33773">
        <f t="shared" si="527"/>
        <v>9</v>
      </c>
    </row>
    <row r="33774" spans="1:3">
      <c r="A33774" t="s">
        <v>79866</v>
      </c>
      <c r="B33774">
        <v>4.1429600000000004</v>
      </c>
      <c r="C33774">
        <f t="shared" si="527"/>
        <v>9</v>
      </c>
    </row>
    <row r="33775" spans="1:3">
      <c r="A33775" t="s">
        <v>79867</v>
      </c>
      <c r="B33775">
        <v>1.91214</v>
      </c>
      <c r="C33775">
        <f t="shared" si="527"/>
        <v>9</v>
      </c>
    </row>
    <row r="33776" spans="1:3">
      <c r="A33776" t="s">
        <v>79872</v>
      </c>
      <c r="B33776">
        <v>0.63737900000000003</v>
      </c>
      <c r="C33776">
        <f t="shared" si="527"/>
        <v>9</v>
      </c>
    </row>
    <row r="33777" spans="1:3">
      <c r="A33777" t="s">
        <v>79911</v>
      </c>
      <c r="B33777">
        <v>7.6485500000000002</v>
      </c>
      <c r="C33777">
        <f t="shared" si="527"/>
        <v>9</v>
      </c>
    </row>
    <row r="33778" spans="1:3">
      <c r="A33778" t="s">
        <v>79919</v>
      </c>
      <c r="B33778">
        <v>0.31868999999999997</v>
      </c>
      <c r="C33778">
        <f t="shared" si="527"/>
        <v>9</v>
      </c>
    </row>
    <row r="33779" spans="1:3">
      <c r="A33779" t="s">
        <v>79944</v>
      </c>
      <c r="B33779">
        <v>4.7803399999999998</v>
      </c>
      <c r="C33779">
        <f t="shared" si="527"/>
        <v>9</v>
      </c>
    </row>
    <row r="33780" spans="1:3">
      <c r="A33780" t="s">
        <v>79953</v>
      </c>
      <c r="B33780">
        <v>1.2747599999999999</v>
      </c>
      <c r="C33780">
        <f t="shared" si="527"/>
        <v>9</v>
      </c>
    </row>
    <row r="33781" spans="1:3">
      <c r="A33781" t="s">
        <v>79973</v>
      </c>
      <c r="B33781">
        <v>1.2747599999999999</v>
      </c>
      <c r="C33781">
        <f t="shared" si="527"/>
        <v>9</v>
      </c>
    </row>
    <row r="33782" spans="1:3">
      <c r="A33782" t="s">
        <v>79983</v>
      </c>
      <c r="B33782">
        <v>0.31868999999999997</v>
      </c>
      <c r="C33782">
        <f t="shared" si="527"/>
        <v>9</v>
      </c>
    </row>
    <row r="33783" spans="1:3">
      <c r="A33783" t="s">
        <v>79985</v>
      </c>
      <c r="B33783">
        <v>0.31868999999999997</v>
      </c>
      <c r="C33783">
        <f t="shared" si="527"/>
        <v>9</v>
      </c>
    </row>
    <row r="33784" spans="1:3">
      <c r="A33784" t="s">
        <v>79993</v>
      </c>
      <c r="B33784">
        <v>0.31868999999999997</v>
      </c>
      <c r="C33784">
        <f t="shared" si="527"/>
        <v>9</v>
      </c>
    </row>
    <row r="33785" spans="1:3">
      <c r="A33785" t="s">
        <v>80013</v>
      </c>
      <c r="B33785">
        <v>0.31868999999999997</v>
      </c>
      <c r="C33785">
        <f t="shared" si="527"/>
        <v>9</v>
      </c>
    </row>
    <row r="33786" spans="1:3">
      <c r="A33786" t="s">
        <v>80024</v>
      </c>
      <c r="B33786">
        <v>0.31868999999999997</v>
      </c>
      <c r="C33786">
        <f t="shared" si="527"/>
        <v>9</v>
      </c>
    </row>
    <row r="33787" spans="1:3">
      <c r="A33787" t="s">
        <v>80035</v>
      </c>
      <c r="B33787">
        <v>3.1869000000000001</v>
      </c>
      <c r="C33787">
        <f t="shared" si="527"/>
        <v>9</v>
      </c>
    </row>
    <row r="33788" spans="1:3">
      <c r="A33788" t="s">
        <v>80057</v>
      </c>
      <c r="B33788">
        <v>0.31868999999999997</v>
      </c>
      <c r="C33788">
        <f t="shared" si="527"/>
        <v>9</v>
      </c>
    </row>
    <row r="33789" spans="1:3">
      <c r="A33789" t="s">
        <v>80061</v>
      </c>
      <c r="B33789">
        <v>0.63737900000000003</v>
      </c>
      <c r="C33789">
        <f t="shared" si="527"/>
        <v>9</v>
      </c>
    </row>
    <row r="33790" spans="1:3">
      <c r="A33790" t="s">
        <v>80066</v>
      </c>
      <c r="B33790">
        <v>0.63737900000000003</v>
      </c>
      <c r="C33790">
        <f t="shared" si="527"/>
        <v>9</v>
      </c>
    </row>
    <row r="33791" spans="1:3">
      <c r="A33791" t="s">
        <v>80067</v>
      </c>
      <c r="B33791">
        <v>0.31868999999999997</v>
      </c>
      <c r="C33791">
        <f t="shared" si="527"/>
        <v>9</v>
      </c>
    </row>
    <row r="33792" spans="1:3">
      <c r="A33792" t="s">
        <v>80077</v>
      </c>
      <c r="B33792">
        <v>1.59345</v>
      </c>
      <c r="C33792">
        <f t="shared" si="527"/>
        <v>9</v>
      </c>
    </row>
    <row r="33793" spans="1:3">
      <c r="A33793" t="s">
        <v>80078</v>
      </c>
      <c r="B33793">
        <v>0.31868999999999997</v>
      </c>
      <c r="C33793">
        <f t="shared" ref="C33793:C33856" si="528">LEN(A33793)</f>
        <v>9</v>
      </c>
    </row>
    <row r="33794" spans="1:3">
      <c r="A33794" t="s">
        <v>80104</v>
      </c>
      <c r="B33794">
        <v>2.2308300000000001</v>
      </c>
      <c r="C33794">
        <f t="shared" si="528"/>
        <v>9</v>
      </c>
    </row>
    <row r="33795" spans="1:3">
      <c r="A33795" t="s">
        <v>80116</v>
      </c>
      <c r="B33795">
        <v>3.8242699999999998</v>
      </c>
      <c r="C33795">
        <f t="shared" si="528"/>
        <v>9</v>
      </c>
    </row>
    <row r="33796" spans="1:3">
      <c r="A33796" t="s">
        <v>80127</v>
      </c>
      <c r="B33796">
        <v>0.31868999999999997</v>
      </c>
      <c r="C33796">
        <f t="shared" si="528"/>
        <v>9</v>
      </c>
    </row>
    <row r="33797" spans="1:3">
      <c r="A33797" t="s">
        <v>80129</v>
      </c>
      <c r="B33797">
        <v>1.59345</v>
      </c>
      <c r="C33797">
        <f t="shared" si="528"/>
        <v>9</v>
      </c>
    </row>
    <row r="33798" spans="1:3">
      <c r="A33798" t="s">
        <v>80131</v>
      </c>
      <c r="B33798">
        <v>0.31868999999999997</v>
      </c>
      <c r="C33798">
        <f t="shared" si="528"/>
        <v>9</v>
      </c>
    </row>
    <row r="33799" spans="1:3">
      <c r="A33799" t="s">
        <v>80137</v>
      </c>
      <c r="B33799">
        <v>0.31868999999999997</v>
      </c>
      <c r="C33799">
        <f t="shared" si="528"/>
        <v>9</v>
      </c>
    </row>
    <row r="33800" spans="1:3">
      <c r="A33800" t="s">
        <v>80141</v>
      </c>
      <c r="B33800">
        <v>0.63737900000000003</v>
      </c>
      <c r="C33800">
        <f t="shared" si="528"/>
        <v>9</v>
      </c>
    </row>
    <row r="33801" spans="1:3">
      <c r="A33801" t="s">
        <v>80149</v>
      </c>
      <c r="B33801">
        <v>0.31868999999999997</v>
      </c>
      <c r="C33801">
        <f t="shared" si="528"/>
        <v>9</v>
      </c>
    </row>
    <row r="33802" spans="1:3">
      <c r="A33802" t="s">
        <v>80157</v>
      </c>
      <c r="B33802">
        <v>60.232300000000002</v>
      </c>
      <c r="C33802">
        <f t="shared" si="528"/>
        <v>9</v>
      </c>
    </row>
    <row r="33803" spans="1:3">
      <c r="A33803" t="s">
        <v>80192</v>
      </c>
      <c r="B33803">
        <v>0.31868999999999997</v>
      </c>
      <c r="C33803">
        <f t="shared" si="528"/>
        <v>9</v>
      </c>
    </row>
    <row r="33804" spans="1:3">
      <c r="A33804" t="s">
        <v>80195</v>
      </c>
      <c r="B33804">
        <v>7.0111699999999999</v>
      </c>
      <c r="C33804">
        <f t="shared" si="528"/>
        <v>9</v>
      </c>
    </row>
    <row r="33805" spans="1:3">
      <c r="A33805" t="s">
        <v>80208</v>
      </c>
      <c r="B33805">
        <v>0.95606899999999995</v>
      </c>
      <c r="C33805">
        <f t="shared" si="528"/>
        <v>9</v>
      </c>
    </row>
    <row r="33806" spans="1:3">
      <c r="A33806" t="s">
        <v>80212</v>
      </c>
      <c r="B33806">
        <v>0.31868999999999997</v>
      </c>
      <c r="C33806">
        <f t="shared" si="528"/>
        <v>9</v>
      </c>
    </row>
    <row r="33807" spans="1:3">
      <c r="A33807" t="s">
        <v>80214</v>
      </c>
      <c r="B33807">
        <v>2.2308300000000001</v>
      </c>
      <c r="C33807">
        <f t="shared" si="528"/>
        <v>9</v>
      </c>
    </row>
    <row r="33808" spans="1:3">
      <c r="A33808" t="s">
        <v>80218</v>
      </c>
      <c r="B33808">
        <v>0.31868999999999997</v>
      </c>
      <c r="C33808">
        <f t="shared" si="528"/>
        <v>9</v>
      </c>
    </row>
    <row r="33809" spans="1:3">
      <c r="A33809" t="s">
        <v>80238</v>
      </c>
      <c r="B33809">
        <v>0.63737900000000003</v>
      </c>
      <c r="C33809">
        <f t="shared" si="528"/>
        <v>9</v>
      </c>
    </row>
    <row r="33810" spans="1:3">
      <c r="A33810" t="s">
        <v>80251</v>
      </c>
      <c r="B33810">
        <v>0.63737900000000003</v>
      </c>
      <c r="C33810">
        <f t="shared" si="528"/>
        <v>9</v>
      </c>
    </row>
    <row r="33811" spans="1:3">
      <c r="A33811" t="s">
        <v>80253</v>
      </c>
      <c r="B33811">
        <v>0.31868999999999997</v>
      </c>
      <c r="C33811">
        <f t="shared" si="528"/>
        <v>9</v>
      </c>
    </row>
    <row r="33812" spans="1:3">
      <c r="A33812" t="s">
        <v>80254</v>
      </c>
      <c r="B33812">
        <v>0.31868999999999997</v>
      </c>
      <c r="C33812">
        <f t="shared" si="528"/>
        <v>9</v>
      </c>
    </row>
    <row r="33813" spans="1:3">
      <c r="A33813" t="s">
        <v>80256</v>
      </c>
      <c r="B33813">
        <v>0.31868999999999997</v>
      </c>
      <c r="C33813">
        <f t="shared" si="528"/>
        <v>9</v>
      </c>
    </row>
    <row r="33814" spans="1:3">
      <c r="A33814" t="s">
        <v>80273</v>
      </c>
      <c r="B33814">
        <v>0.31868999999999997</v>
      </c>
      <c r="C33814">
        <f t="shared" si="528"/>
        <v>9</v>
      </c>
    </row>
    <row r="33815" spans="1:3">
      <c r="A33815" t="s">
        <v>80321</v>
      </c>
      <c r="B33815">
        <v>2.2308300000000001</v>
      </c>
      <c r="C33815">
        <f t="shared" si="528"/>
        <v>9</v>
      </c>
    </row>
    <row r="33816" spans="1:3">
      <c r="A33816" t="s">
        <v>80328</v>
      </c>
      <c r="B33816">
        <v>0.31868999999999997</v>
      </c>
      <c r="C33816">
        <f t="shared" si="528"/>
        <v>9</v>
      </c>
    </row>
    <row r="33817" spans="1:3">
      <c r="A33817" t="s">
        <v>80331</v>
      </c>
      <c r="B33817">
        <v>1.2747599999999999</v>
      </c>
      <c r="C33817">
        <f t="shared" si="528"/>
        <v>9</v>
      </c>
    </row>
    <row r="33818" spans="1:3">
      <c r="A33818" t="s">
        <v>80348</v>
      </c>
      <c r="B33818">
        <v>0.31868999999999997</v>
      </c>
      <c r="C33818">
        <f t="shared" si="528"/>
        <v>9</v>
      </c>
    </row>
    <row r="33819" spans="1:3">
      <c r="A33819" t="s">
        <v>80357</v>
      </c>
      <c r="B33819">
        <v>0.31868999999999997</v>
      </c>
      <c r="C33819">
        <f t="shared" si="528"/>
        <v>9</v>
      </c>
    </row>
    <row r="33820" spans="1:3">
      <c r="A33820" t="s">
        <v>80368</v>
      </c>
      <c r="B33820">
        <v>0.31868999999999997</v>
      </c>
      <c r="C33820">
        <f t="shared" si="528"/>
        <v>9</v>
      </c>
    </row>
    <row r="33821" spans="1:3">
      <c r="A33821" t="s">
        <v>80370</v>
      </c>
      <c r="B33821">
        <v>0.31868999999999997</v>
      </c>
      <c r="C33821">
        <f t="shared" si="528"/>
        <v>9</v>
      </c>
    </row>
    <row r="33822" spans="1:3">
      <c r="A33822" t="s">
        <v>80372</v>
      </c>
      <c r="B33822">
        <v>0.31868999999999997</v>
      </c>
      <c r="C33822">
        <f t="shared" si="528"/>
        <v>9</v>
      </c>
    </row>
    <row r="33823" spans="1:3">
      <c r="A33823" t="s">
        <v>80381</v>
      </c>
      <c r="B33823">
        <v>1.59345</v>
      </c>
      <c r="C33823">
        <f t="shared" si="528"/>
        <v>9</v>
      </c>
    </row>
    <row r="33824" spans="1:3">
      <c r="A33824" t="s">
        <v>80406</v>
      </c>
      <c r="B33824">
        <v>5.09903</v>
      </c>
      <c r="C33824">
        <f t="shared" si="528"/>
        <v>9</v>
      </c>
    </row>
    <row r="33825" spans="1:3">
      <c r="A33825" t="s">
        <v>80415</v>
      </c>
      <c r="B33825">
        <v>0.63737900000000003</v>
      </c>
      <c r="C33825">
        <f t="shared" si="528"/>
        <v>9</v>
      </c>
    </row>
    <row r="33826" spans="1:3">
      <c r="A33826" t="s">
        <v>80417</v>
      </c>
      <c r="B33826">
        <v>0.31868999999999997</v>
      </c>
      <c r="C33826">
        <f t="shared" si="528"/>
        <v>9</v>
      </c>
    </row>
    <row r="33827" spans="1:3">
      <c r="A33827" t="s">
        <v>80421</v>
      </c>
      <c r="B33827">
        <v>30.275500000000001</v>
      </c>
      <c r="C33827">
        <f t="shared" si="528"/>
        <v>9</v>
      </c>
    </row>
    <row r="33828" spans="1:3">
      <c r="A33828" t="s">
        <v>80425</v>
      </c>
      <c r="B33828">
        <v>0.31868999999999997</v>
      </c>
      <c r="C33828">
        <f t="shared" si="528"/>
        <v>9</v>
      </c>
    </row>
    <row r="33829" spans="1:3">
      <c r="A33829" t="s">
        <v>80462</v>
      </c>
      <c r="B33829">
        <v>7.0111699999999999</v>
      </c>
      <c r="C33829">
        <f t="shared" si="528"/>
        <v>9</v>
      </c>
    </row>
    <row r="33830" spans="1:3">
      <c r="A33830" t="s">
        <v>80490</v>
      </c>
      <c r="B33830">
        <v>0.63737900000000003</v>
      </c>
      <c r="C33830">
        <f t="shared" si="528"/>
        <v>9</v>
      </c>
    </row>
    <row r="33831" spans="1:3">
      <c r="A33831" t="s">
        <v>80492</v>
      </c>
      <c r="B33831">
        <v>14.659700000000001</v>
      </c>
      <c r="C33831">
        <f t="shared" si="528"/>
        <v>9</v>
      </c>
    </row>
    <row r="33832" spans="1:3">
      <c r="A33832" t="s">
        <v>80503</v>
      </c>
      <c r="B33832">
        <v>7.9672400000000003</v>
      </c>
      <c r="C33832">
        <f t="shared" si="528"/>
        <v>9</v>
      </c>
    </row>
    <row r="33833" spans="1:3">
      <c r="A33833" t="s">
        <v>80530</v>
      </c>
      <c r="B33833">
        <v>0.31868999999999997</v>
      </c>
      <c r="C33833">
        <f t="shared" si="528"/>
        <v>9</v>
      </c>
    </row>
    <row r="33834" spans="1:3">
      <c r="A33834" t="s">
        <v>80533</v>
      </c>
      <c r="B33834">
        <v>2.2308300000000001</v>
      </c>
      <c r="C33834">
        <f t="shared" si="528"/>
        <v>9</v>
      </c>
    </row>
    <row r="33835" spans="1:3">
      <c r="A33835" t="s">
        <v>80545</v>
      </c>
      <c r="B33835">
        <v>1.2747599999999999</v>
      </c>
      <c r="C33835">
        <f t="shared" si="528"/>
        <v>9</v>
      </c>
    </row>
    <row r="33836" spans="1:3">
      <c r="A33836" t="s">
        <v>80553</v>
      </c>
      <c r="B33836">
        <v>0.31868999999999997</v>
      </c>
      <c r="C33836">
        <f t="shared" si="528"/>
        <v>9</v>
      </c>
    </row>
    <row r="33837" spans="1:3">
      <c r="A33837" t="s">
        <v>80559</v>
      </c>
      <c r="B33837">
        <v>0.31868999999999997</v>
      </c>
      <c r="C33837">
        <f t="shared" si="528"/>
        <v>9</v>
      </c>
    </row>
    <row r="33838" spans="1:3">
      <c r="A33838" t="s">
        <v>80561</v>
      </c>
      <c r="B33838">
        <v>9.8793799999999994</v>
      </c>
      <c r="C33838">
        <f t="shared" si="528"/>
        <v>9</v>
      </c>
    </row>
    <row r="33839" spans="1:3">
      <c r="A33839" t="s">
        <v>80576</v>
      </c>
      <c r="B33839">
        <v>2.2308300000000001</v>
      </c>
      <c r="C33839">
        <f t="shared" si="528"/>
        <v>9</v>
      </c>
    </row>
    <row r="33840" spans="1:3">
      <c r="A33840" t="s">
        <v>80585</v>
      </c>
      <c r="B33840">
        <v>2.5495199999999998</v>
      </c>
      <c r="C33840">
        <f t="shared" si="528"/>
        <v>9</v>
      </c>
    </row>
    <row r="33841" spans="1:3">
      <c r="A33841" t="s">
        <v>80595</v>
      </c>
      <c r="B33841">
        <v>1.91214</v>
      </c>
      <c r="C33841">
        <f t="shared" si="528"/>
        <v>9</v>
      </c>
    </row>
    <row r="33842" spans="1:3">
      <c r="A33842" t="s">
        <v>80596</v>
      </c>
      <c r="B33842">
        <v>0.31868999999999997</v>
      </c>
      <c r="C33842">
        <f t="shared" si="528"/>
        <v>9</v>
      </c>
    </row>
    <row r="33843" spans="1:3">
      <c r="A33843" t="s">
        <v>80603</v>
      </c>
      <c r="B33843">
        <v>0.31868999999999997</v>
      </c>
      <c r="C33843">
        <f t="shared" si="528"/>
        <v>9</v>
      </c>
    </row>
    <row r="33844" spans="1:3">
      <c r="A33844" t="s">
        <v>80639</v>
      </c>
      <c r="B33844">
        <v>4.1429600000000004</v>
      </c>
      <c r="C33844">
        <f t="shared" si="528"/>
        <v>9</v>
      </c>
    </row>
    <row r="33845" spans="1:3">
      <c r="A33845" t="s">
        <v>80640</v>
      </c>
      <c r="B33845">
        <v>0.31868999999999997</v>
      </c>
      <c r="C33845">
        <f t="shared" si="528"/>
        <v>9</v>
      </c>
    </row>
    <row r="33846" spans="1:3">
      <c r="A33846" t="s">
        <v>80641</v>
      </c>
      <c r="B33846">
        <v>0.31868999999999997</v>
      </c>
      <c r="C33846">
        <f t="shared" si="528"/>
        <v>9</v>
      </c>
    </row>
    <row r="33847" spans="1:3">
      <c r="A33847" t="s">
        <v>80643</v>
      </c>
      <c r="B33847">
        <v>0.31868999999999997</v>
      </c>
      <c r="C33847">
        <f t="shared" si="528"/>
        <v>9</v>
      </c>
    </row>
    <row r="33848" spans="1:3">
      <c r="A33848" t="s">
        <v>80649</v>
      </c>
      <c r="B33848">
        <v>0.31868999999999997</v>
      </c>
      <c r="C33848">
        <f t="shared" si="528"/>
        <v>9</v>
      </c>
    </row>
    <row r="33849" spans="1:3">
      <c r="A33849" t="s">
        <v>80651</v>
      </c>
      <c r="B33849">
        <v>6.6924799999999998</v>
      </c>
      <c r="C33849">
        <f t="shared" si="528"/>
        <v>9</v>
      </c>
    </row>
    <row r="33850" spans="1:3">
      <c r="A33850" t="s">
        <v>80658</v>
      </c>
      <c r="B33850">
        <v>0.95606899999999995</v>
      </c>
      <c r="C33850">
        <f t="shared" si="528"/>
        <v>9</v>
      </c>
    </row>
    <row r="33851" spans="1:3">
      <c r="A33851" t="s">
        <v>80661</v>
      </c>
      <c r="B33851">
        <v>0.31868999999999997</v>
      </c>
      <c r="C33851">
        <f t="shared" si="528"/>
        <v>9</v>
      </c>
    </row>
    <row r="33852" spans="1:3">
      <c r="A33852" t="s">
        <v>80669</v>
      </c>
      <c r="B33852">
        <v>0.31868999999999997</v>
      </c>
      <c r="C33852">
        <f t="shared" si="528"/>
        <v>9</v>
      </c>
    </row>
    <row r="33853" spans="1:3">
      <c r="A33853" t="s">
        <v>80670</v>
      </c>
      <c r="B33853">
        <v>0.95606899999999995</v>
      </c>
      <c r="C33853">
        <f t="shared" si="528"/>
        <v>9</v>
      </c>
    </row>
    <row r="33854" spans="1:3">
      <c r="A33854" t="s">
        <v>80671</v>
      </c>
      <c r="B33854">
        <v>1.2747599999999999</v>
      </c>
      <c r="C33854">
        <f t="shared" si="528"/>
        <v>9</v>
      </c>
    </row>
    <row r="33855" spans="1:3">
      <c r="A33855" t="s">
        <v>80676</v>
      </c>
      <c r="B33855">
        <v>0.31868999999999997</v>
      </c>
      <c r="C33855">
        <f t="shared" si="528"/>
        <v>9</v>
      </c>
    </row>
    <row r="33856" spans="1:3">
      <c r="A33856" t="s">
        <v>80689</v>
      </c>
      <c r="B33856">
        <v>27.407299999999999</v>
      </c>
      <c r="C33856">
        <f t="shared" si="528"/>
        <v>9</v>
      </c>
    </row>
    <row r="33857" spans="1:3">
      <c r="A33857" t="s">
        <v>80729</v>
      </c>
      <c r="B33857">
        <v>0.31868999999999997</v>
      </c>
      <c r="C33857">
        <f t="shared" ref="C33857:C33920" si="529">LEN(A33857)</f>
        <v>9</v>
      </c>
    </row>
    <row r="33858" spans="1:3">
      <c r="A33858" t="s">
        <v>80736</v>
      </c>
      <c r="B33858">
        <v>0.31868999999999997</v>
      </c>
      <c r="C33858">
        <f t="shared" si="529"/>
        <v>9</v>
      </c>
    </row>
    <row r="33859" spans="1:3">
      <c r="A33859" t="s">
        <v>80740</v>
      </c>
      <c r="B33859">
        <v>0.31868999999999997</v>
      </c>
      <c r="C33859">
        <f t="shared" si="529"/>
        <v>9</v>
      </c>
    </row>
    <row r="33860" spans="1:3">
      <c r="A33860" t="s">
        <v>80743</v>
      </c>
      <c r="B33860">
        <v>0.31868999999999997</v>
      </c>
      <c r="C33860">
        <f t="shared" si="529"/>
        <v>9</v>
      </c>
    </row>
    <row r="33861" spans="1:3">
      <c r="A33861" t="s">
        <v>80746</v>
      </c>
      <c r="B33861">
        <v>0.31868999999999997</v>
      </c>
      <c r="C33861">
        <f t="shared" si="529"/>
        <v>9</v>
      </c>
    </row>
    <row r="33862" spans="1:3">
      <c r="A33862" t="s">
        <v>80749</v>
      </c>
      <c r="B33862">
        <v>0.31868999999999997</v>
      </c>
      <c r="C33862">
        <f t="shared" si="529"/>
        <v>9</v>
      </c>
    </row>
    <row r="33863" spans="1:3">
      <c r="A33863" t="s">
        <v>80750</v>
      </c>
      <c r="B33863">
        <v>1.59345</v>
      </c>
      <c r="C33863">
        <f t="shared" si="529"/>
        <v>9</v>
      </c>
    </row>
    <row r="33864" spans="1:3">
      <c r="A33864" t="s">
        <v>80753</v>
      </c>
      <c r="B33864">
        <v>0.31868999999999997</v>
      </c>
      <c r="C33864">
        <f t="shared" si="529"/>
        <v>9</v>
      </c>
    </row>
    <row r="33865" spans="1:3">
      <c r="A33865" t="s">
        <v>80755</v>
      </c>
      <c r="B33865">
        <v>3.8242699999999998</v>
      </c>
      <c r="C33865">
        <f t="shared" si="529"/>
        <v>9</v>
      </c>
    </row>
    <row r="33866" spans="1:3">
      <c r="A33866" t="s">
        <v>80756</v>
      </c>
      <c r="B33866">
        <v>3.1869000000000001</v>
      </c>
      <c r="C33866">
        <f t="shared" si="529"/>
        <v>9</v>
      </c>
    </row>
    <row r="33867" spans="1:3">
      <c r="A33867" t="s">
        <v>80757</v>
      </c>
      <c r="B33867">
        <v>7.9672400000000003</v>
      </c>
      <c r="C33867">
        <f t="shared" si="529"/>
        <v>9</v>
      </c>
    </row>
    <row r="33868" spans="1:3">
      <c r="A33868" t="s">
        <v>80761</v>
      </c>
      <c r="B33868">
        <v>0.31868999999999997</v>
      </c>
      <c r="C33868">
        <f t="shared" si="529"/>
        <v>9</v>
      </c>
    </row>
    <row r="33869" spans="1:3">
      <c r="A33869" t="s">
        <v>80762</v>
      </c>
      <c r="B33869">
        <v>0.31868999999999997</v>
      </c>
      <c r="C33869">
        <f t="shared" si="529"/>
        <v>9</v>
      </c>
    </row>
    <row r="33870" spans="1:3">
      <c r="A33870" t="s">
        <v>80774</v>
      </c>
      <c r="B33870">
        <v>0.63737900000000003</v>
      </c>
      <c r="C33870">
        <f t="shared" si="529"/>
        <v>9</v>
      </c>
    </row>
    <row r="33871" spans="1:3">
      <c r="A33871" t="s">
        <v>80786</v>
      </c>
      <c r="B33871">
        <v>0.31868999999999997</v>
      </c>
      <c r="C33871">
        <f t="shared" si="529"/>
        <v>9</v>
      </c>
    </row>
    <row r="33872" spans="1:3">
      <c r="A33872" t="s">
        <v>80807</v>
      </c>
      <c r="B33872">
        <v>1.2747599999999999</v>
      </c>
      <c r="C33872">
        <f t="shared" si="529"/>
        <v>9</v>
      </c>
    </row>
    <row r="33873" spans="1:3">
      <c r="A33873" t="s">
        <v>80808</v>
      </c>
      <c r="B33873">
        <v>0.31868999999999997</v>
      </c>
      <c r="C33873">
        <f t="shared" si="529"/>
        <v>9</v>
      </c>
    </row>
    <row r="33874" spans="1:3">
      <c r="A33874" t="s">
        <v>80840</v>
      </c>
      <c r="B33874">
        <v>0.31868999999999997</v>
      </c>
      <c r="C33874">
        <f t="shared" si="529"/>
        <v>9</v>
      </c>
    </row>
    <row r="33875" spans="1:3">
      <c r="A33875" t="s">
        <v>80841</v>
      </c>
      <c r="B33875">
        <v>0.63737900000000003</v>
      </c>
      <c r="C33875">
        <f t="shared" si="529"/>
        <v>9</v>
      </c>
    </row>
    <row r="33876" spans="1:3">
      <c r="A33876" t="s">
        <v>80842</v>
      </c>
      <c r="B33876">
        <v>1.2747599999999999</v>
      </c>
      <c r="C33876">
        <f t="shared" si="529"/>
        <v>9</v>
      </c>
    </row>
    <row r="33877" spans="1:3">
      <c r="A33877" t="s">
        <v>80843</v>
      </c>
      <c r="B33877">
        <v>0.63737900000000003</v>
      </c>
      <c r="C33877">
        <f t="shared" si="529"/>
        <v>9</v>
      </c>
    </row>
    <row r="33878" spans="1:3">
      <c r="A33878" t="s">
        <v>80848</v>
      </c>
      <c r="B33878">
        <v>0.31868999999999997</v>
      </c>
      <c r="C33878">
        <f t="shared" si="529"/>
        <v>9</v>
      </c>
    </row>
    <row r="33879" spans="1:3">
      <c r="A33879" t="s">
        <v>80849</v>
      </c>
      <c r="B33879">
        <v>0.31868999999999997</v>
      </c>
      <c r="C33879">
        <f t="shared" si="529"/>
        <v>9</v>
      </c>
    </row>
    <row r="33880" spans="1:3">
      <c r="A33880" t="s">
        <v>80861</v>
      </c>
      <c r="B33880">
        <v>0.63737900000000003</v>
      </c>
      <c r="C33880">
        <f t="shared" si="529"/>
        <v>9</v>
      </c>
    </row>
    <row r="33881" spans="1:3">
      <c r="A33881" t="s">
        <v>80863</v>
      </c>
      <c r="B33881">
        <v>0.63737900000000003</v>
      </c>
      <c r="C33881">
        <f t="shared" si="529"/>
        <v>9</v>
      </c>
    </row>
    <row r="33882" spans="1:3">
      <c r="A33882" t="s">
        <v>80866</v>
      </c>
      <c r="B33882">
        <v>0.63737900000000003</v>
      </c>
      <c r="C33882">
        <f t="shared" si="529"/>
        <v>9</v>
      </c>
    </row>
    <row r="33883" spans="1:3">
      <c r="A33883" t="s">
        <v>80872</v>
      </c>
      <c r="B33883">
        <v>0.31868999999999997</v>
      </c>
      <c r="C33883">
        <f t="shared" si="529"/>
        <v>9</v>
      </c>
    </row>
    <row r="33884" spans="1:3">
      <c r="A33884" t="s">
        <v>80883</v>
      </c>
      <c r="B33884">
        <v>0.31868999999999997</v>
      </c>
      <c r="C33884">
        <f t="shared" si="529"/>
        <v>9</v>
      </c>
    </row>
    <row r="33885" spans="1:3">
      <c r="A33885" t="s">
        <v>80891</v>
      </c>
      <c r="B33885">
        <v>0.31868999999999997</v>
      </c>
      <c r="C33885">
        <f t="shared" si="529"/>
        <v>9</v>
      </c>
    </row>
    <row r="33886" spans="1:3">
      <c r="A33886" t="s">
        <v>80900</v>
      </c>
      <c r="B33886">
        <v>0.31868999999999997</v>
      </c>
      <c r="C33886">
        <f t="shared" si="529"/>
        <v>9</v>
      </c>
    </row>
    <row r="33887" spans="1:3">
      <c r="A33887" t="s">
        <v>80903</v>
      </c>
      <c r="B33887">
        <v>0.63737900000000003</v>
      </c>
      <c r="C33887">
        <f t="shared" si="529"/>
        <v>9</v>
      </c>
    </row>
    <row r="33888" spans="1:3">
      <c r="A33888" t="s">
        <v>80951</v>
      </c>
      <c r="B33888">
        <v>0.31868999999999997</v>
      </c>
      <c r="C33888">
        <f t="shared" si="529"/>
        <v>9</v>
      </c>
    </row>
    <row r="33889" spans="1:3">
      <c r="A33889" t="s">
        <v>80964</v>
      </c>
      <c r="B33889">
        <v>0.63737900000000003</v>
      </c>
      <c r="C33889">
        <f t="shared" si="529"/>
        <v>9</v>
      </c>
    </row>
    <row r="33890" spans="1:3">
      <c r="A33890" t="s">
        <v>80966</v>
      </c>
      <c r="B33890">
        <v>0.95606899999999995</v>
      </c>
      <c r="C33890">
        <f t="shared" si="529"/>
        <v>9</v>
      </c>
    </row>
    <row r="33891" spans="1:3">
      <c r="A33891" t="s">
        <v>80972</v>
      </c>
      <c r="B33891">
        <v>2.2308300000000001</v>
      </c>
      <c r="C33891">
        <f t="shared" si="529"/>
        <v>9</v>
      </c>
    </row>
    <row r="33892" spans="1:3">
      <c r="A33892" t="s">
        <v>80979</v>
      </c>
      <c r="B33892">
        <v>0.95606899999999995</v>
      </c>
      <c r="C33892">
        <f t="shared" si="529"/>
        <v>9</v>
      </c>
    </row>
    <row r="33893" spans="1:3">
      <c r="A33893" t="s">
        <v>81006</v>
      </c>
      <c r="B33893">
        <v>0.63737900000000003</v>
      </c>
      <c r="C33893">
        <f t="shared" si="529"/>
        <v>9</v>
      </c>
    </row>
    <row r="33894" spans="1:3">
      <c r="A33894" t="s">
        <v>81061</v>
      </c>
      <c r="B33894">
        <v>0.63737900000000003</v>
      </c>
      <c r="C33894">
        <f t="shared" si="529"/>
        <v>9</v>
      </c>
    </row>
    <row r="33895" spans="1:3">
      <c r="A33895" t="s">
        <v>81067</v>
      </c>
      <c r="B33895">
        <v>1.2747599999999999</v>
      </c>
      <c r="C33895">
        <f t="shared" si="529"/>
        <v>9</v>
      </c>
    </row>
    <row r="33896" spans="1:3">
      <c r="A33896" t="s">
        <v>81070</v>
      </c>
      <c r="B33896">
        <v>0.31868999999999997</v>
      </c>
      <c r="C33896">
        <f t="shared" si="529"/>
        <v>9</v>
      </c>
    </row>
    <row r="33897" spans="1:3">
      <c r="A33897" t="s">
        <v>81077</v>
      </c>
      <c r="B33897">
        <v>0.31868999999999997</v>
      </c>
      <c r="C33897">
        <f t="shared" si="529"/>
        <v>9</v>
      </c>
    </row>
    <row r="33898" spans="1:3">
      <c r="A33898" t="s">
        <v>81082</v>
      </c>
      <c r="B33898">
        <v>2.8682099999999999</v>
      </c>
      <c r="C33898">
        <f t="shared" si="529"/>
        <v>9</v>
      </c>
    </row>
    <row r="33899" spans="1:3">
      <c r="A33899" t="s">
        <v>81085</v>
      </c>
      <c r="B33899">
        <v>0.63737900000000003</v>
      </c>
      <c r="C33899">
        <f t="shared" si="529"/>
        <v>9</v>
      </c>
    </row>
    <row r="33900" spans="1:3">
      <c r="A33900" t="s">
        <v>81090</v>
      </c>
      <c r="B33900">
        <v>0.95606899999999995</v>
      </c>
      <c r="C33900">
        <f t="shared" si="529"/>
        <v>9</v>
      </c>
    </row>
    <row r="33901" spans="1:3">
      <c r="A33901" t="s">
        <v>81094</v>
      </c>
      <c r="B33901">
        <v>0.95606899999999995</v>
      </c>
      <c r="C33901">
        <f t="shared" si="529"/>
        <v>9</v>
      </c>
    </row>
    <row r="33902" spans="1:3">
      <c r="A33902" t="s">
        <v>81098</v>
      </c>
      <c r="B33902">
        <v>9.8793799999999994</v>
      </c>
      <c r="C33902">
        <f t="shared" si="529"/>
        <v>9</v>
      </c>
    </row>
    <row r="33903" spans="1:3">
      <c r="A33903" t="s">
        <v>81116</v>
      </c>
      <c r="B33903">
        <v>10.5168</v>
      </c>
      <c r="C33903">
        <f t="shared" si="529"/>
        <v>9</v>
      </c>
    </row>
    <row r="33904" spans="1:3">
      <c r="A33904" t="s">
        <v>81126</v>
      </c>
      <c r="B33904">
        <v>0.95606899999999995</v>
      </c>
      <c r="C33904">
        <f t="shared" si="529"/>
        <v>9</v>
      </c>
    </row>
    <row r="33905" spans="1:3">
      <c r="A33905" t="s">
        <v>81154</v>
      </c>
      <c r="B33905">
        <v>0.63737900000000003</v>
      </c>
      <c r="C33905">
        <f t="shared" si="529"/>
        <v>9</v>
      </c>
    </row>
    <row r="33906" spans="1:3">
      <c r="A33906" t="s">
        <v>81160</v>
      </c>
      <c r="B33906">
        <v>2.2308300000000001</v>
      </c>
      <c r="C33906">
        <f t="shared" si="529"/>
        <v>9</v>
      </c>
    </row>
    <row r="33907" spans="1:3">
      <c r="A33907" t="s">
        <v>81161</v>
      </c>
      <c r="B33907">
        <v>0.95606899999999995</v>
      </c>
      <c r="C33907">
        <f t="shared" si="529"/>
        <v>9</v>
      </c>
    </row>
    <row r="33908" spans="1:3">
      <c r="A33908" t="s">
        <v>81187</v>
      </c>
      <c r="B33908">
        <v>1.59345</v>
      </c>
      <c r="C33908">
        <f t="shared" si="529"/>
        <v>9</v>
      </c>
    </row>
    <row r="33909" spans="1:3">
      <c r="A33909" t="s">
        <v>81198</v>
      </c>
      <c r="B33909">
        <v>0.95606899999999995</v>
      </c>
      <c r="C33909">
        <f t="shared" si="529"/>
        <v>9</v>
      </c>
    </row>
    <row r="33910" spans="1:3">
      <c r="A33910" t="s">
        <v>81202</v>
      </c>
      <c r="B33910">
        <v>0.31868999999999997</v>
      </c>
      <c r="C33910">
        <f t="shared" si="529"/>
        <v>9</v>
      </c>
    </row>
    <row r="33911" spans="1:3">
      <c r="A33911" t="s">
        <v>81215</v>
      </c>
      <c r="B33911">
        <v>0.31868999999999997</v>
      </c>
      <c r="C33911">
        <f t="shared" si="529"/>
        <v>9</v>
      </c>
    </row>
    <row r="33912" spans="1:3">
      <c r="A33912" t="s">
        <v>81220</v>
      </c>
      <c r="B33912">
        <v>0.31868999999999997</v>
      </c>
      <c r="C33912">
        <f t="shared" si="529"/>
        <v>9</v>
      </c>
    </row>
    <row r="33913" spans="1:3">
      <c r="A33913" t="s">
        <v>81246</v>
      </c>
      <c r="B33913">
        <v>0.31868999999999997</v>
      </c>
      <c r="C33913">
        <f t="shared" si="529"/>
        <v>9</v>
      </c>
    </row>
    <row r="33914" spans="1:3">
      <c r="A33914" t="s">
        <v>81247</v>
      </c>
      <c r="B33914">
        <v>0.31868999999999997</v>
      </c>
      <c r="C33914">
        <f t="shared" si="529"/>
        <v>9</v>
      </c>
    </row>
    <row r="33915" spans="1:3">
      <c r="A33915" t="s">
        <v>81252</v>
      </c>
      <c r="B33915">
        <v>0.95606899999999995</v>
      </c>
      <c r="C33915">
        <f t="shared" si="529"/>
        <v>9</v>
      </c>
    </row>
    <row r="33916" spans="1:3">
      <c r="A33916" t="s">
        <v>81263</v>
      </c>
      <c r="B33916">
        <v>0.31868999999999997</v>
      </c>
      <c r="C33916">
        <f t="shared" si="529"/>
        <v>9</v>
      </c>
    </row>
    <row r="33917" spans="1:3">
      <c r="A33917" t="s">
        <v>81264</v>
      </c>
      <c r="B33917">
        <v>0.63737900000000003</v>
      </c>
      <c r="C33917">
        <f t="shared" si="529"/>
        <v>9</v>
      </c>
    </row>
    <row r="33918" spans="1:3">
      <c r="A33918" t="s">
        <v>81277</v>
      </c>
      <c r="B33918">
        <v>0.31868999999999997</v>
      </c>
      <c r="C33918">
        <f t="shared" si="529"/>
        <v>9</v>
      </c>
    </row>
    <row r="33919" spans="1:3">
      <c r="A33919" t="s">
        <v>81321</v>
      </c>
      <c r="B33919">
        <v>1.91214</v>
      </c>
      <c r="C33919">
        <f t="shared" si="529"/>
        <v>9</v>
      </c>
    </row>
    <row r="33920" spans="1:3">
      <c r="A33920" t="s">
        <v>81328</v>
      </c>
      <c r="B33920">
        <v>2.2308300000000001</v>
      </c>
      <c r="C33920">
        <f t="shared" si="529"/>
        <v>9</v>
      </c>
    </row>
    <row r="33921" spans="1:3">
      <c r="A33921" t="s">
        <v>81343</v>
      </c>
      <c r="B33921">
        <v>0.31868999999999997</v>
      </c>
      <c r="C33921">
        <f t="shared" ref="C33921:C33984" si="530">LEN(A33921)</f>
        <v>9</v>
      </c>
    </row>
    <row r="33922" spans="1:3">
      <c r="A33922" t="s">
        <v>81360</v>
      </c>
      <c r="B33922">
        <v>0.31868999999999997</v>
      </c>
      <c r="C33922">
        <f t="shared" si="530"/>
        <v>9</v>
      </c>
    </row>
    <row r="33923" spans="1:3">
      <c r="A33923" t="s">
        <v>81363</v>
      </c>
      <c r="B33923">
        <v>11.1541</v>
      </c>
      <c r="C33923">
        <f t="shared" si="530"/>
        <v>9</v>
      </c>
    </row>
    <row r="33924" spans="1:3">
      <c r="A33924" t="s">
        <v>81377</v>
      </c>
      <c r="B33924">
        <v>0.31868999999999997</v>
      </c>
      <c r="C33924">
        <f t="shared" si="530"/>
        <v>9</v>
      </c>
    </row>
    <row r="33925" spans="1:3">
      <c r="A33925" t="s">
        <v>81386</v>
      </c>
      <c r="B33925">
        <v>18.802700000000002</v>
      </c>
      <c r="C33925">
        <f t="shared" si="530"/>
        <v>9</v>
      </c>
    </row>
    <row r="33926" spans="1:3">
      <c r="A33926" t="s">
        <v>81388</v>
      </c>
      <c r="B33926">
        <v>23.264299999999999</v>
      </c>
      <c r="C33926">
        <f t="shared" si="530"/>
        <v>9</v>
      </c>
    </row>
    <row r="33927" spans="1:3">
      <c r="A33927" t="s">
        <v>81401</v>
      </c>
      <c r="B33927">
        <v>0.31868999999999997</v>
      </c>
      <c r="C33927">
        <f t="shared" si="530"/>
        <v>9</v>
      </c>
    </row>
    <row r="33928" spans="1:3">
      <c r="A33928" t="s">
        <v>81414</v>
      </c>
      <c r="B33928">
        <v>16.2532</v>
      </c>
      <c r="C33928">
        <f t="shared" si="530"/>
        <v>9</v>
      </c>
    </row>
    <row r="33929" spans="1:3">
      <c r="A33929" t="s">
        <v>81423</v>
      </c>
      <c r="B33929">
        <v>1.2747599999999999</v>
      </c>
      <c r="C33929">
        <f t="shared" si="530"/>
        <v>9</v>
      </c>
    </row>
    <row r="33930" spans="1:3">
      <c r="A33930" t="s">
        <v>81432</v>
      </c>
      <c r="B33930">
        <v>7.9672400000000003</v>
      </c>
      <c r="C33930">
        <f t="shared" si="530"/>
        <v>9</v>
      </c>
    </row>
    <row r="33931" spans="1:3">
      <c r="A33931" t="s">
        <v>81441</v>
      </c>
      <c r="B33931">
        <v>0.31868999999999997</v>
      </c>
      <c r="C33931">
        <f t="shared" si="530"/>
        <v>9</v>
      </c>
    </row>
    <row r="33932" spans="1:3">
      <c r="A33932" t="s">
        <v>81456</v>
      </c>
      <c r="B33932">
        <v>0.31868999999999997</v>
      </c>
      <c r="C33932">
        <f t="shared" si="530"/>
        <v>9</v>
      </c>
    </row>
    <row r="33933" spans="1:3">
      <c r="A33933" t="s">
        <v>81464</v>
      </c>
      <c r="B33933">
        <v>0.31868999999999997</v>
      </c>
      <c r="C33933">
        <f t="shared" si="530"/>
        <v>9</v>
      </c>
    </row>
    <row r="33934" spans="1:3">
      <c r="A33934" t="s">
        <v>81473</v>
      </c>
      <c r="B33934">
        <v>0.63737900000000003</v>
      </c>
      <c r="C33934">
        <f t="shared" si="530"/>
        <v>9</v>
      </c>
    </row>
    <row r="33935" spans="1:3">
      <c r="A33935" t="s">
        <v>81491</v>
      </c>
      <c r="B33935">
        <v>0.31868999999999997</v>
      </c>
      <c r="C33935">
        <f t="shared" si="530"/>
        <v>9</v>
      </c>
    </row>
    <row r="33936" spans="1:3">
      <c r="A33936" t="s">
        <v>81496</v>
      </c>
      <c r="B33936">
        <v>0.31868999999999997</v>
      </c>
      <c r="C33936">
        <f t="shared" si="530"/>
        <v>9</v>
      </c>
    </row>
    <row r="33937" spans="1:3">
      <c r="A33937" t="s">
        <v>81500</v>
      </c>
      <c r="B33937">
        <v>1.2747599999999999</v>
      </c>
      <c r="C33937">
        <f t="shared" si="530"/>
        <v>9</v>
      </c>
    </row>
    <row r="33938" spans="1:3">
      <c r="A33938" t="s">
        <v>81513</v>
      </c>
      <c r="B33938">
        <v>1.2747599999999999</v>
      </c>
      <c r="C33938">
        <f t="shared" si="530"/>
        <v>9</v>
      </c>
    </row>
    <row r="33939" spans="1:3">
      <c r="A33939" t="s">
        <v>81528</v>
      </c>
      <c r="B33939">
        <v>2.8682099999999999</v>
      </c>
      <c r="C33939">
        <f t="shared" si="530"/>
        <v>9</v>
      </c>
    </row>
    <row r="33940" spans="1:3">
      <c r="A33940" t="s">
        <v>81530</v>
      </c>
      <c r="B33940">
        <v>5.4177200000000001</v>
      </c>
      <c r="C33940">
        <f t="shared" si="530"/>
        <v>9</v>
      </c>
    </row>
    <row r="33941" spans="1:3">
      <c r="A33941" t="s">
        <v>81541</v>
      </c>
      <c r="B33941">
        <v>1.2747599999999999</v>
      </c>
      <c r="C33941">
        <f t="shared" si="530"/>
        <v>9</v>
      </c>
    </row>
    <row r="33942" spans="1:3">
      <c r="A33942" t="s">
        <v>81633</v>
      </c>
      <c r="B33942">
        <v>60.232300000000002</v>
      </c>
      <c r="C33942">
        <f t="shared" si="530"/>
        <v>9</v>
      </c>
    </row>
    <row r="33943" spans="1:3">
      <c r="A33943" t="s">
        <v>81636</v>
      </c>
      <c r="B33943">
        <v>0.31868999999999997</v>
      </c>
      <c r="C33943">
        <f t="shared" si="530"/>
        <v>9</v>
      </c>
    </row>
    <row r="33944" spans="1:3">
      <c r="A33944" t="s">
        <v>81651</v>
      </c>
      <c r="B33944">
        <v>1.2747599999999999</v>
      </c>
      <c r="C33944">
        <f t="shared" si="530"/>
        <v>9</v>
      </c>
    </row>
    <row r="33945" spans="1:3">
      <c r="A33945" t="s">
        <v>81655</v>
      </c>
      <c r="B33945">
        <v>2.8682099999999999</v>
      </c>
      <c r="C33945">
        <f t="shared" si="530"/>
        <v>9</v>
      </c>
    </row>
    <row r="33946" spans="1:3">
      <c r="A33946" t="s">
        <v>81656</v>
      </c>
      <c r="B33946">
        <v>0.31868999999999997</v>
      </c>
      <c r="C33946">
        <f t="shared" si="530"/>
        <v>9</v>
      </c>
    </row>
    <row r="33947" spans="1:3">
      <c r="A33947" t="s">
        <v>81671</v>
      </c>
      <c r="B33947">
        <v>0.63737900000000003</v>
      </c>
      <c r="C33947">
        <f t="shared" si="530"/>
        <v>9</v>
      </c>
    </row>
    <row r="33948" spans="1:3">
      <c r="A33948" t="s">
        <v>81676</v>
      </c>
      <c r="B33948">
        <v>0.31868999999999997</v>
      </c>
      <c r="C33948">
        <f t="shared" si="530"/>
        <v>9</v>
      </c>
    </row>
    <row r="33949" spans="1:3">
      <c r="A33949" t="s">
        <v>81677</v>
      </c>
      <c r="B33949">
        <v>0.95606899999999995</v>
      </c>
      <c r="C33949">
        <f t="shared" si="530"/>
        <v>9</v>
      </c>
    </row>
    <row r="33950" spans="1:3">
      <c r="A33950" t="s">
        <v>81680</v>
      </c>
      <c r="B33950">
        <v>0.31868999999999997</v>
      </c>
      <c r="C33950">
        <f t="shared" si="530"/>
        <v>9</v>
      </c>
    </row>
    <row r="33951" spans="1:3">
      <c r="A33951" t="s">
        <v>81683</v>
      </c>
      <c r="B33951">
        <v>0.31868999999999997</v>
      </c>
      <c r="C33951">
        <f t="shared" si="530"/>
        <v>9</v>
      </c>
    </row>
    <row r="33952" spans="1:3">
      <c r="A33952" t="s">
        <v>81687</v>
      </c>
      <c r="B33952">
        <v>0.31868999999999997</v>
      </c>
      <c r="C33952">
        <f t="shared" si="530"/>
        <v>9</v>
      </c>
    </row>
    <row r="33953" spans="1:3">
      <c r="A33953" t="s">
        <v>81688</v>
      </c>
      <c r="B33953">
        <v>0.31868999999999997</v>
      </c>
      <c r="C33953">
        <f t="shared" si="530"/>
        <v>9</v>
      </c>
    </row>
    <row r="33954" spans="1:3">
      <c r="A33954" t="s">
        <v>81692</v>
      </c>
      <c r="B33954">
        <v>0.31868999999999997</v>
      </c>
      <c r="C33954">
        <f t="shared" si="530"/>
        <v>9</v>
      </c>
    </row>
    <row r="33955" spans="1:3">
      <c r="A33955" t="s">
        <v>81698</v>
      </c>
      <c r="B33955">
        <v>0.31868999999999997</v>
      </c>
      <c r="C33955">
        <f t="shared" si="530"/>
        <v>9</v>
      </c>
    </row>
    <row r="33956" spans="1:3">
      <c r="A33956" t="s">
        <v>81703</v>
      </c>
      <c r="B33956">
        <v>0.31868999999999997</v>
      </c>
      <c r="C33956">
        <f t="shared" si="530"/>
        <v>9</v>
      </c>
    </row>
    <row r="33957" spans="1:3">
      <c r="A33957" t="s">
        <v>81715</v>
      </c>
      <c r="B33957">
        <v>0.31868999999999997</v>
      </c>
      <c r="C33957">
        <f t="shared" si="530"/>
        <v>9</v>
      </c>
    </row>
    <row r="33958" spans="1:3">
      <c r="A33958" t="s">
        <v>81724</v>
      </c>
      <c r="B33958">
        <v>2.5495199999999998</v>
      </c>
      <c r="C33958">
        <f t="shared" si="530"/>
        <v>9</v>
      </c>
    </row>
    <row r="33959" spans="1:3">
      <c r="A33959" t="s">
        <v>81725</v>
      </c>
      <c r="B33959">
        <v>0.31868999999999997</v>
      </c>
      <c r="C33959">
        <f t="shared" si="530"/>
        <v>9</v>
      </c>
    </row>
    <row r="33960" spans="1:3">
      <c r="A33960" t="s">
        <v>81727</v>
      </c>
      <c r="B33960">
        <v>2.2308300000000001</v>
      </c>
      <c r="C33960">
        <f t="shared" si="530"/>
        <v>9</v>
      </c>
    </row>
    <row r="33961" spans="1:3">
      <c r="A33961" t="s">
        <v>81732</v>
      </c>
      <c r="B33961">
        <v>0.63737900000000003</v>
      </c>
      <c r="C33961">
        <f t="shared" si="530"/>
        <v>9</v>
      </c>
    </row>
    <row r="33962" spans="1:3">
      <c r="A33962" t="s">
        <v>81736</v>
      </c>
      <c r="B33962">
        <v>0.31868999999999997</v>
      </c>
      <c r="C33962">
        <f t="shared" si="530"/>
        <v>9</v>
      </c>
    </row>
    <row r="33963" spans="1:3">
      <c r="A33963" t="s">
        <v>81739</v>
      </c>
      <c r="B33963">
        <v>0.31868999999999997</v>
      </c>
      <c r="C33963">
        <f t="shared" si="530"/>
        <v>9</v>
      </c>
    </row>
    <row r="33964" spans="1:3">
      <c r="A33964" t="s">
        <v>81743</v>
      </c>
      <c r="B33964">
        <v>0.31868999999999997</v>
      </c>
      <c r="C33964">
        <f t="shared" si="530"/>
        <v>9</v>
      </c>
    </row>
    <row r="33965" spans="1:3">
      <c r="A33965" t="s">
        <v>81751</v>
      </c>
      <c r="B33965">
        <v>1.91214</v>
      </c>
      <c r="C33965">
        <f t="shared" si="530"/>
        <v>9</v>
      </c>
    </row>
    <row r="33966" spans="1:3">
      <c r="A33966" t="s">
        <v>81753</v>
      </c>
      <c r="B33966">
        <v>0.31868999999999997</v>
      </c>
      <c r="C33966">
        <f t="shared" si="530"/>
        <v>9</v>
      </c>
    </row>
    <row r="33967" spans="1:3">
      <c r="A33967" t="s">
        <v>81756</v>
      </c>
      <c r="B33967">
        <v>0.31868999999999997</v>
      </c>
      <c r="C33967">
        <f t="shared" si="530"/>
        <v>9</v>
      </c>
    </row>
    <row r="33968" spans="1:3">
      <c r="A33968" t="s">
        <v>81772</v>
      </c>
      <c r="B33968">
        <v>0.31868999999999997</v>
      </c>
      <c r="C33968">
        <f t="shared" si="530"/>
        <v>9</v>
      </c>
    </row>
    <row r="33969" spans="1:3">
      <c r="A33969" t="s">
        <v>81775</v>
      </c>
      <c r="B33969">
        <v>1.2747599999999999</v>
      </c>
      <c r="C33969">
        <f t="shared" si="530"/>
        <v>9</v>
      </c>
    </row>
    <row r="33970" spans="1:3">
      <c r="A33970" t="s">
        <v>81776</v>
      </c>
      <c r="B33970">
        <v>0.31868999999999997</v>
      </c>
      <c r="C33970">
        <f t="shared" si="530"/>
        <v>9</v>
      </c>
    </row>
    <row r="33971" spans="1:3">
      <c r="A33971" t="s">
        <v>81781</v>
      </c>
      <c r="B33971">
        <v>0.31868999999999997</v>
      </c>
      <c r="C33971">
        <f t="shared" si="530"/>
        <v>9</v>
      </c>
    </row>
    <row r="33972" spans="1:3">
      <c r="A33972" t="s">
        <v>81811</v>
      </c>
      <c r="B33972">
        <v>0.31868999999999997</v>
      </c>
      <c r="C33972">
        <f t="shared" si="530"/>
        <v>9</v>
      </c>
    </row>
    <row r="33973" spans="1:3">
      <c r="A33973" t="s">
        <v>81829</v>
      </c>
      <c r="B33973">
        <v>0.63737900000000003</v>
      </c>
      <c r="C33973">
        <f t="shared" si="530"/>
        <v>9</v>
      </c>
    </row>
    <row r="33974" spans="1:3">
      <c r="A33974" t="s">
        <v>81832</v>
      </c>
      <c r="B33974">
        <v>0.95606899999999995</v>
      </c>
      <c r="C33974">
        <f t="shared" si="530"/>
        <v>9</v>
      </c>
    </row>
    <row r="33975" spans="1:3">
      <c r="A33975" t="s">
        <v>81850</v>
      </c>
      <c r="B33975">
        <v>0.31868999999999997</v>
      </c>
      <c r="C33975">
        <f t="shared" si="530"/>
        <v>9</v>
      </c>
    </row>
    <row r="33976" spans="1:3">
      <c r="A33976" t="s">
        <v>81851</v>
      </c>
      <c r="B33976">
        <v>0.31868999999999997</v>
      </c>
      <c r="C33976">
        <f t="shared" si="530"/>
        <v>9</v>
      </c>
    </row>
    <row r="33977" spans="1:3">
      <c r="A33977" t="s">
        <v>81866</v>
      </c>
      <c r="B33977">
        <v>0.31868999999999997</v>
      </c>
      <c r="C33977">
        <f t="shared" si="530"/>
        <v>9</v>
      </c>
    </row>
    <row r="33978" spans="1:3">
      <c r="A33978" t="s">
        <v>81867</v>
      </c>
      <c r="B33978">
        <v>0.31868999999999997</v>
      </c>
      <c r="C33978">
        <f t="shared" si="530"/>
        <v>9</v>
      </c>
    </row>
    <row r="33979" spans="1:3">
      <c r="A33979" t="s">
        <v>81869</v>
      </c>
      <c r="B33979">
        <v>0.31868999999999997</v>
      </c>
      <c r="C33979">
        <f t="shared" si="530"/>
        <v>9</v>
      </c>
    </row>
    <row r="33980" spans="1:3">
      <c r="A33980" t="s">
        <v>81872</v>
      </c>
      <c r="B33980">
        <v>0.31868999999999997</v>
      </c>
      <c r="C33980">
        <f t="shared" si="530"/>
        <v>9</v>
      </c>
    </row>
    <row r="33981" spans="1:3">
      <c r="A33981" t="s">
        <v>81874</v>
      </c>
      <c r="B33981">
        <v>0.31868999999999997</v>
      </c>
      <c r="C33981">
        <f t="shared" si="530"/>
        <v>9</v>
      </c>
    </row>
    <row r="33982" spans="1:3">
      <c r="A33982" t="s">
        <v>81877</v>
      </c>
      <c r="B33982">
        <v>0.31868999999999997</v>
      </c>
      <c r="C33982">
        <f t="shared" si="530"/>
        <v>9</v>
      </c>
    </row>
    <row r="33983" spans="1:3">
      <c r="A33983" t="s">
        <v>81879</v>
      </c>
      <c r="B33983">
        <v>0.31868999999999997</v>
      </c>
      <c r="C33983">
        <f t="shared" si="530"/>
        <v>9</v>
      </c>
    </row>
    <row r="33984" spans="1:3">
      <c r="A33984" t="s">
        <v>81893</v>
      </c>
      <c r="B33984">
        <v>0.31868999999999997</v>
      </c>
      <c r="C33984">
        <f t="shared" si="530"/>
        <v>9</v>
      </c>
    </row>
    <row r="33985" spans="1:3">
      <c r="A33985" t="s">
        <v>81904</v>
      </c>
      <c r="B33985">
        <v>0.31868999999999997</v>
      </c>
      <c r="C33985">
        <f t="shared" ref="C33985:C34048" si="531">LEN(A33985)</f>
        <v>9</v>
      </c>
    </row>
    <row r="33986" spans="1:3">
      <c r="A33986" t="s">
        <v>81910</v>
      </c>
      <c r="B33986">
        <v>0.95606899999999995</v>
      </c>
      <c r="C33986">
        <f t="shared" si="531"/>
        <v>9</v>
      </c>
    </row>
    <row r="33987" spans="1:3">
      <c r="A33987" t="s">
        <v>81911</v>
      </c>
      <c r="B33987">
        <v>0.63737900000000003</v>
      </c>
      <c r="C33987">
        <f t="shared" si="531"/>
        <v>9</v>
      </c>
    </row>
    <row r="33988" spans="1:3">
      <c r="A33988" t="s">
        <v>81943</v>
      </c>
      <c r="B33988">
        <v>0.95606899999999995</v>
      </c>
      <c r="C33988">
        <f t="shared" si="531"/>
        <v>9</v>
      </c>
    </row>
    <row r="33989" spans="1:3">
      <c r="A33989" t="s">
        <v>81954</v>
      </c>
      <c r="B33989">
        <v>0.31868999999999997</v>
      </c>
      <c r="C33989">
        <f t="shared" si="531"/>
        <v>9</v>
      </c>
    </row>
    <row r="33990" spans="1:3">
      <c r="A33990" t="s">
        <v>81960</v>
      </c>
      <c r="B33990">
        <v>0.95606899999999995</v>
      </c>
      <c r="C33990">
        <f t="shared" si="531"/>
        <v>9</v>
      </c>
    </row>
    <row r="33991" spans="1:3">
      <c r="A33991" t="s">
        <v>81962</v>
      </c>
      <c r="B33991">
        <v>0.63737900000000003</v>
      </c>
      <c r="C33991">
        <f t="shared" si="531"/>
        <v>9</v>
      </c>
    </row>
    <row r="33992" spans="1:3">
      <c r="A33992" t="s">
        <v>81968</v>
      </c>
      <c r="B33992">
        <v>0.31868999999999997</v>
      </c>
      <c r="C33992">
        <f t="shared" si="531"/>
        <v>9</v>
      </c>
    </row>
    <row r="33993" spans="1:3">
      <c r="A33993" t="s">
        <v>81969</v>
      </c>
      <c r="B33993">
        <v>0.31868999999999997</v>
      </c>
      <c r="C33993">
        <f t="shared" si="531"/>
        <v>9</v>
      </c>
    </row>
    <row r="33994" spans="1:3">
      <c r="A33994" t="s">
        <v>81974</v>
      </c>
      <c r="B33994">
        <v>0.31868999999999997</v>
      </c>
      <c r="C33994">
        <f t="shared" si="531"/>
        <v>9</v>
      </c>
    </row>
    <row r="33995" spans="1:3">
      <c r="A33995" t="s">
        <v>81978</v>
      </c>
      <c r="B33995">
        <v>0.63737900000000003</v>
      </c>
      <c r="C33995">
        <f t="shared" si="531"/>
        <v>9</v>
      </c>
    </row>
    <row r="33996" spans="1:3">
      <c r="A33996" t="s">
        <v>81981</v>
      </c>
      <c r="B33996">
        <v>0.31868999999999997</v>
      </c>
      <c r="C33996">
        <f t="shared" si="531"/>
        <v>9</v>
      </c>
    </row>
    <row r="33997" spans="1:3">
      <c r="A33997" t="s">
        <v>81995</v>
      </c>
      <c r="B33997">
        <v>0.95606899999999995</v>
      </c>
      <c r="C33997">
        <f t="shared" si="531"/>
        <v>9</v>
      </c>
    </row>
    <row r="33998" spans="1:3">
      <c r="A33998" t="s">
        <v>81997</v>
      </c>
      <c r="B33998">
        <v>0.31868999999999997</v>
      </c>
      <c r="C33998">
        <f t="shared" si="531"/>
        <v>9</v>
      </c>
    </row>
    <row r="33999" spans="1:3">
      <c r="A33999" t="s">
        <v>82001</v>
      </c>
      <c r="B33999">
        <v>1.59345</v>
      </c>
      <c r="C33999">
        <f t="shared" si="531"/>
        <v>9</v>
      </c>
    </row>
    <row r="34000" spans="1:3">
      <c r="A34000" t="s">
        <v>82002</v>
      </c>
      <c r="B34000">
        <v>0.31868999999999997</v>
      </c>
      <c r="C34000">
        <f t="shared" si="531"/>
        <v>9</v>
      </c>
    </row>
    <row r="34001" spans="1:3">
      <c r="A34001" t="s">
        <v>82007</v>
      </c>
      <c r="B34001">
        <v>7.32986</v>
      </c>
      <c r="C34001">
        <f t="shared" si="531"/>
        <v>9</v>
      </c>
    </row>
    <row r="34002" spans="1:3">
      <c r="A34002" t="s">
        <v>82008</v>
      </c>
      <c r="B34002">
        <v>2.8682099999999999</v>
      </c>
      <c r="C34002">
        <f t="shared" si="531"/>
        <v>9</v>
      </c>
    </row>
    <row r="34003" spans="1:3">
      <c r="A34003" t="s">
        <v>82028</v>
      </c>
      <c r="B34003">
        <v>1.2747599999999999</v>
      </c>
      <c r="C34003">
        <f t="shared" si="531"/>
        <v>9</v>
      </c>
    </row>
    <row r="34004" spans="1:3">
      <c r="A34004" t="s">
        <v>82034</v>
      </c>
      <c r="B34004">
        <v>0.95606899999999995</v>
      </c>
      <c r="C34004">
        <f t="shared" si="531"/>
        <v>9</v>
      </c>
    </row>
    <row r="34005" spans="1:3">
      <c r="A34005" t="s">
        <v>82049</v>
      </c>
      <c r="B34005">
        <v>5.4177200000000001</v>
      </c>
      <c r="C34005">
        <f t="shared" si="531"/>
        <v>9</v>
      </c>
    </row>
    <row r="34006" spans="1:3">
      <c r="A34006" t="s">
        <v>82058</v>
      </c>
      <c r="B34006">
        <v>0.63737900000000003</v>
      </c>
      <c r="C34006">
        <f t="shared" si="531"/>
        <v>9</v>
      </c>
    </row>
    <row r="34007" spans="1:3">
      <c r="A34007" t="s">
        <v>82071</v>
      </c>
      <c r="B34007">
        <v>0.31868999999999997</v>
      </c>
      <c r="C34007">
        <f t="shared" si="531"/>
        <v>9</v>
      </c>
    </row>
    <row r="34008" spans="1:3">
      <c r="A34008" t="s">
        <v>82074</v>
      </c>
      <c r="B34008">
        <v>0.31868999999999997</v>
      </c>
      <c r="C34008">
        <f t="shared" si="531"/>
        <v>9</v>
      </c>
    </row>
    <row r="34009" spans="1:3">
      <c r="A34009" t="s">
        <v>82097</v>
      </c>
      <c r="B34009">
        <v>2.5495199999999998</v>
      </c>
      <c r="C34009">
        <f t="shared" si="531"/>
        <v>9</v>
      </c>
    </row>
    <row r="34010" spans="1:3">
      <c r="A34010" t="s">
        <v>82103</v>
      </c>
      <c r="B34010">
        <v>0.31868999999999997</v>
      </c>
      <c r="C34010">
        <f t="shared" si="531"/>
        <v>9</v>
      </c>
    </row>
    <row r="34011" spans="1:3">
      <c r="A34011" t="s">
        <v>82130</v>
      </c>
      <c r="B34011">
        <v>0.31868999999999997</v>
      </c>
      <c r="C34011">
        <f t="shared" si="531"/>
        <v>9</v>
      </c>
    </row>
    <row r="34012" spans="1:3">
      <c r="A34012" t="s">
        <v>82131</v>
      </c>
      <c r="B34012">
        <v>0.31868999999999997</v>
      </c>
      <c r="C34012">
        <f t="shared" si="531"/>
        <v>9</v>
      </c>
    </row>
    <row r="34013" spans="1:3">
      <c r="A34013" t="s">
        <v>82142</v>
      </c>
      <c r="B34013">
        <v>0.31868999999999997</v>
      </c>
      <c r="C34013">
        <f t="shared" si="531"/>
        <v>9</v>
      </c>
    </row>
    <row r="34014" spans="1:3">
      <c r="A34014" t="s">
        <v>82151</v>
      </c>
      <c r="B34014">
        <v>0.31868999999999997</v>
      </c>
      <c r="C34014">
        <f t="shared" si="531"/>
        <v>9</v>
      </c>
    </row>
    <row r="34015" spans="1:3">
      <c r="A34015" t="s">
        <v>82156</v>
      </c>
      <c r="B34015">
        <v>0.31868999999999997</v>
      </c>
      <c r="C34015">
        <f t="shared" si="531"/>
        <v>9</v>
      </c>
    </row>
    <row r="34016" spans="1:3">
      <c r="A34016" t="s">
        <v>82159</v>
      </c>
      <c r="B34016">
        <v>0.31868999999999997</v>
      </c>
      <c r="C34016">
        <f t="shared" si="531"/>
        <v>9</v>
      </c>
    </row>
    <row r="34017" spans="1:3">
      <c r="A34017" t="s">
        <v>82161</v>
      </c>
      <c r="B34017">
        <v>0.31868999999999997</v>
      </c>
      <c r="C34017">
        <f t="shared" si="531"/>
        <v>9</v>
      </c>
    </row>
    <row r="34018" spans="1:3">
      <c r="A34018" t="s">
        <v>82164</v>
      </c>
      <c r="B34018">
        <v>0.31868999999999997</v>
      </c>
      <c r="C34018">
        <f t="shared" si="531"/>
        <v>9</v>
      </c>
    </row>
    <row r="34019" spans="1:3">
      <c r="A34019" t="s">
        <v>82165</v>
      </c>
      <c r="B34019">
        <v>0.31868999999999997</v>
      </c>
      <c r="C34019">
        <f t="shared" si="531"/>
        <v>9</v>
      </c>
    </row>
    <row r="34020" spans="1:3">
      <c r="A34020" t="s">
        <v>82171</v>
      </c>
      <c r="B34020">
        <v>7.32986</v>
      </c>
      <c r="C34020">
        <f t="shared" si="531"/>
        <v>9</v>
      </c>
    </row>
    <row r="34021" spans="1:3">
      <c r="A34021" t="s">
        <v>82178</v>
      </c>
      <c r="B34021">
        <v>0.95606899999999995</v>
      </c>
      <c r="C34021">
        <f t="shared" si="531"/>
        <v>9</v>
      </c>
    </row>
    <row r="34022" spans="1:3">
      <c r="A34022" t="s">
        <v>82182</v>
      </c>
      <c r="B34022">
        <v>6.6924799999999998</v>
      </c>
      <c r="C34022">
        <f t="shared" si="531"/>
        <v>9</v>
      </c>
    </row>
    <row r="34023" spans="1:3">
      <c r="A34023" t="s">
        <v>82189</v>
      </c>
      <c r="B34023">
        <v>2.2308300000000001</v>
      </c>
      <c r="C34023">
        <f t="shared" si="531"/>
        <v>9</v>
      </c>
    </row>
    <row r="34024" spans="1:3">
      <c r="A34024" t="s">
        <v>82201</v>
      </c>
      <c r="B34024">
        <v>0.31868999999999997</v>
      </c>
      <c r="C34024">
        <f t="shared" si="531"/>
        <v>9</v>
      </c>
    </row>
    <row r="34025" spans="1:3">
      <c r="A34025" t="s">
        <v>82208</v>
      </c>
      <c r="B34025">
        <v>12.428900000000001</v>
      </c>
      <c r="C34025">
        <f t="shared" si="531"/>
        <v>9</v>
      </c>
    </row>
    <row r="34026" spans="1:3">
      <c r="A34026" t="s">
        <v>82218</v>
      </c>
      <c r="B34026">
        <v>0.31868999999999997</v>
      </c>
      <c r="C34026">
        <f t="shared" si="531"/>
        <v>9</v>
      </c>
    </row>
    <row r="34027" spans="1:3">
      <c r="A34027" t="s">
        <v>82226</v>
      </c>
      <c r="B34027">
        <v>0.31868999999999997</v>
      </c>
      <c r="C34027">
        <f t="shared" si="531"/>
        <v>9</v>
      </c>
    </row>
    <row r="34028" spans="1:3">
      <c r="A34028" t="s">
        <v>82229</v>
      </c>
      <c r="B34028">
        <v>0.63737900000000003</v>
      </c>
      <c r="C34028">
        <f t="shared" si="531"/>
        <v>9</v>
      </c>
    </row>
    <row r="34029" spans="1:3">
      <c r="A34029" t="s">
        <v>82232</v>
      </c>
      <c r="B34029">
        <v>0.31868999999999997</v>
      </c>
      <c r="C34029">
        <f t="shared" si="531"/>
        <v>9</v>
      </c>
    </row>
    <row r="34030" spans="1:3">
      <c r="A34030" t="s">
        <v>82235</v>
      </c>
      <c r="B34030">
        <v>0.63737900000000003</v>
      </c>
      <c r="C34030">
        <f t="shared" si="531"/>
        <v>9</v>
      </c>
    </row>
    <row r="34031" spans="1:3">
      <c r="A34031" t="s">
        <v>82236</v>
      </c>
      <c r="B34031">
        <v>0.31868999999999997</v>
      </c>
      <c r="C34031">
        <f t="shared" si="531"/>
        <v>9</v>
      </c>
    </row>
    <row r="34032" spans="1:3">
      <c r="A34032" t="s">
        <v>82252</v>
      </c>
      <c r="B34032">
        <v>0.63737900000000003</v>
      </c>
      <c r="C34032">
        <f t="shared" si="531"/>
        <v>9</v>
      </c>
    </row>
    <row r="34033" spans="1:3">
      <c r="A34033" t="s">
        <v>82254</v>
      </c>
      <c r="B34033">
        <v>0.63737900000000003</v>
      </c>
      <c r="C34033">
        <f t="shared" si="531"/>
        <v>9</v>
      </c>
    </row>
    <row r="34034" spans="1:3">
      <c r="A34034" t="s">
        <v>82265</v>
      </c>
      <c r="B34034">
        <v>0.31868999999999997</v>
      </c>
      <c r="C34034">
        <f t="shared" si="531"/>
        <v>9</v>
      </c>
    </row>
    <row r="34035" spans="1:3">
      <c r="A34035" t="s">
        <v>82266</v>
      </c>
      <c r="B34035">
        <v>0.31868999999999997</v>
      </c>
      <c r="C34035">
        <f t="shared" si="531"/>
        <v>9</v>
      </c>
    </row>
    <row r="34036" spans="1:3">
      <c r="A34036" t="s">
        <v>82279</v>
      </c>
      <c r="B34036">
        <v>0.31868999999999997</v>
      </c>
      <c r="C34036">
        <f t="shared" si="531"/>
        <v>9</v>
      </c>
    </row>
    <row r="34037" spans="1:3">
      <c r="A34037" t="s">
        <v>82292</v>
      </c>
      <c r="B34037">
        <v>0.63737900000000003</v>
      </c>
      <c r="C34037">
        <f t="shared" si="531"/>
        <v>9</v>
      </c>
    </row>
    <row r="34038" spans="1:3">
      <c r="A34038" t="s">
        <v>82300</v>
      </c>
      <c r="B34038">
        <v>3.1869000000000001</v>
      </c>
      <c r="C34038">
        <f t="shared" si="531"/>
        <v>9</v>
      </c>
    </row>
    <row r="34039" spans="1:3">
      <c r="A34039" t="s">
        <v>82307</v>
      </c>
      <c r="B34039">
        <v>5.4177200000000001</v>
      </c>
      <c r="C34039">
        <f t="shared" si="531"/>
        <v>9</v>
      </c>
    </row>
    <row r="34040" spans="1:3">
      <c r="A34040" t="s">
        <v>82309</v>
      </c>
      <c r="B34040">
        <v>0.63737900000000003</v>
      </c>
      <c r="C34040">
        <f t="shared" si="531"/>
        <v>9</v>
      </c>
    </row>
    <row r="34041" spans="1:3">
      <c r="A34041" t="s">
        <v>82310</v>
      </c>
      <c r="B34041">
        <v>0.31868999999999997</v>
      </c>
      <c r="C34041">
        <f t="shared" si="531"/>
        <v>9</v>
      </c>
    </row>
    <row r="34042" spans="1:3">
      <c r="A34042" t="s">
        <v>82312</v>
      </c>
      <c r="B34042">
        <v>0.31868999999999997</v>
      </c>
      <c r="C34042">
        <f t="shared" si="531"/>
        <v>9</v>
      </c>
    </row>
    <row r="34043" spans="1:3">
      <c r="A34043" t="s">
        <v>82313</v>
      </c>
      <c r="B34043">
        <v>7.6485500000000002</v>
      </c>
      <c r="C34043">
        <f t="shared" si="531"/>
        <v>9</v>
      </c>
    </row>
    <row r="34044" spans="1:3">
      <c r="A34044" t="s">
        <v>82340</v>
      </c>
      <c r="B34044">
        <v>17.846599999999999</v>
      </c>
      <c r="C34044">
        <f t="shared" si="531"/>
        <v>9</v>
      </c>
    </row>
    <row r="34045" spans="1:3">
      <c r="A34045" t="s">
        <v>82341</v>
      </c>
      <c r="B34045">
        <v>2.2308300000000001</v>
      </c>
      <c r="C34045">
        <f t="shared" si="531"/>
        <v>9</v>
      </c>
    </row>
    <row r="34046" spans="1:3">
      <c r="A34046" t="s">
        <v>82353</v>
      </c>
      <c r="B34046">
        <v>4.7803399999999998</v>
      </c>
      <c r="C34046">
        <f t="shared" si="531"/>
        <v>9</v>
      </c>
    </row>
    <row r="34047" spans="1:3">
      <c r="A34047" t="s">
        <v>82364</v>
      </c>
      <c r="B34047">
        <v>0.63737900000000003</v>
      </c>
      <c r="C34047">
        <f t="shared" si="531"/>
        <v>9</v>
      </c>
    </row>
    <row r="34048" spans="1:3">
      <c r="A34048" t="s">
        <v>82380</v>
      </c>
      <c r="B34048">
        <v>0.31868999999999997</v>
      </c>
      <c r="C34048">
        <f t="shared" si="531"/>
        <v>9</v>
      </c>
    </row>
    <row r="34049" spans="1:3">
      <c r="A34049" t="s">
        <v>82387</v>
      </c>
      <c r="B34049">
        <v>0.31868999999999997</v>
      </c>
      <c r="C34049">
        <f t="shared" ref="C34049:C34112" si="532">LEN(A34049)</f>
        <v>9</v>
      </c>
    </row>
    <row r="34050" spans="1:3">
      <c r="A34050" t="s">
        <v>82394</v>
      </c>
      <c r="B34050">
        <v>0.63737900000000003</v>
      </c>
      <c r="C34050">
        <f t="shared" si="532"/>
        <v>9</v>
      </c>
    </row>
    <row r="34051" spans="1:3">
      <c r="A34051" t="s">
        <v>82399</v>
      </c>
      <c r="B34051">
        <v>0.31868999999999997</v>
      </c>
      <c r="C34051">
        <f t="shared" si="532"/>
        <v>9</v>
      </c>
    </row>
    <row r="34052" spans="1:3">
      <c r="A34052" t="s">
        <v>82400</v>
      </c>
      <c r="B34052">
        <v>0.63737900000000003</v>
      </c>
      <c r="C34052">
        <f t="shared" si="532"/>
        <v>9</v>
      </c>
    </row>
    <row r="34053" spans="1:3">
      <c r="A34053" t="s">
        <v>82415</v>
      </c>
      <c r="B34053">
        <v>0.31868999999999997</v>
      </c>
      <c r="C34053">
        <f t="shared" si="532"/>
        <v>9</v>
      </c>
    </row>
    <row r="34054" spans="1:3">
      <c r="A34054" t="s">
        <v>82419</v>
      </c>
      <c r="B34054">
        <v>0.31868999999999997</v>
      </c>
      <c r="C34054">
        <f t="shared" si="532"/>
        <v>9</v>
      </c>
    </row>
    <row r="34055" spans="1:3">
      <c r="A34055" t="s">
        <v>82426</v>
      </c>
      <c r="B34055">
        <v>0.31868999999999997</v>
      </c>
      <c r="C34055">
        <f t="shared" si="532"/>
        <v>9</v>
      </c>
    </row>
    <row r="34056" spans="1:3">
      <c r="A34056" t="s">
        <v>82433</v>
      </c>
      <c r="B34056">
        <v>0.31868999999999997</v>
      </c>
      <c r="C34056">
        <f t="shared" si="532"/>
        <v>9</v>
      </c>
    </row>
    <row r="34057" spans="1:3">
      <c r="A34057" t="s">
        <v>82436</v>
      </c>
      <c r="B34057">
        <v>0.63737900000000003</v>
      </c>
      <c r="C34057">
        <f t="shared" si="532"/>
        <v>9</v>
      </c>
    </row>
    <row r="34058" spans="1:3">
      <c r="A34058" t="s">
        <v>82444</v>
      </c>
      <c r="B34058">
        <v>1.2747599999999999</v>
      </c>
      <c r="C34058">
        <f t="shared" si="532"/>
        <v>9</v>
      </c>
    </row>
    <row r="34059" spans="1:3">
      <c r="A34059" t="s">
        <v>82446</v>
      </c>
      <c r="B34059">
        <v>1.59345</v>
      </c>
      <c r="C34059">
        <f t="shared" si="532"/>
        <v>9</v>
      </c>
    </row>
    <row r="34060" spans="1:3">
      <c r="A34060" t="s">
        <v>82448</v>
      </c>
      <c r="B34060">
        <v>2.8682099999999999</v>
      </c>
      <c r="C34060">
        <f t="shared" si="532"/>
        <v>9</v>
      </c>
    </row>
    <row r="34061" spans="1:3">
      <c r="A34061" t="s">
        <v>82452</v>
      </c>
      <c r="B34061">
        <v>0.31868999999999997</v>
      </c>
      <c r="C34061">
        <f t="shared" si="532"/>
        <v>9</v>
      </c>
    </row>
    <row r="34062" spans="1:3">
      <c r="A34062" t="s">
        <v>82455</v>
      </c>
      <c r="B34062">
        <v>0.95606899999999995</v>
      </c>
      <c r="C34062">
        <f t="shared" si="532"/>
        <v>9</v>
      </c>
    </row>
    <row r="34063" spans="1:3">
      <c r="A34063" t="s">
        <v>82458</v>
      </c>
      <c r="B34063">
        <v>0.95606899999999995</v>
      </c>
      <c r="C34063">
        <f t="shared" si="532"/>
        <v>9</v>
      </c>
    </row>
    <row r="34064" spans="1:3">
      <c r="A34064" t="s">
        <v>82463</v>
      </c>
      <c r="B34064">
        <v>0.63737900000000003</v>
      </c>
      <c r="C34064">
        <f t="shared" si="532"/>
        <v>9</v>
      </c>
    </row>
    <row r="34065" spans="1:3">
      <c r="A34065" t="s">
        <v>82470</v>
      </c>
      <c r="B34065">
        <v>1.59345</v>
      </c>
      <c r="C34065">
        <f t="shared" si="532"/>
        <v>9</v>
      </c>
    </row>
    <row r="34066" spans="1:3">
      <c r="A34066" t="s">
        <v>82475</v>
      </c>
      <c r="B34066">
        <v>12.110200000000001</v>
      </c>
      <c r="C34066">
        <f t="shared" si="532"/>
        <v>9</v>
      </c>
    </row>
    <row r="34067" spans="1:3">
      <c r="A34067" t="s">
        <v>82491</v>
      </c>
      <c r="B34067">
        <v>16.571899999999999</v>
      </c>
      <c r="C34067">
        <f t="shared" si="532"/>
        <v>9</v>
      </c>
    </row>
    <row r="34068" spans="1:3">
      <c r="A34068" t="s">
        <v>82500</v>
      </c>
      <c r="B34068">
        <v>0.31868999999999997</v>
      </c>
      <c r="C34068">
        <f t="shared" si="532"/>
        <v>9</v>
      </c>
    </row>
    <row r="34069" spans="1:3">
      <c r="A34069" t="s">
        <v>82504</v>
      </c>
      <c r="B34069">
        <v>0.31868999999999997</v>
      </c>
      <c r="C34069">
        <f t="shared" si="532"/>
        <v>9</v>
      </c>
    </row>
    <row r="34070" spans="1:3">
      <c r="A34070" t="s">
        <v>82515</v>
      </c>
      <c r="B34070">
        <v>0.95606899999999995</v>
      </c>
      <c r="C34070">
        <f t="shared" si="532"/>
        <v>9</v>
      </c>
    </row>
    <row r="34071" spans="1:3">
      <c r="A34071" t="s">
        <v>82525</v>
      </c>
      <c r="B34071">
        <v>5.4177200000000001</v>
      </c>
      <c r="C34071">
        <f t="shared" si="532"/>
        <v>9</v>
      </c>
    </row>
    <row r="34072" spans="1:3">
      <c r="A34072" t="s">
        <v>82534</v>
      </c>
      <c r="B34072">
        <v>0.63737900000000003</v>
      </c>
      <c r="C34072">
        <f t="shared" si="532"/>
        <v>9</v>
      </c>
    </row>
    <row r="34073" spans="1:3">
      <c r="A34073" t="s">
        <v>82537</v>
      </c>
      <c r="B34073">
        <v>0.31868999999999997</v>
      </c>
      <c r="C34073">
        <f t="shared" si="532"/>
        <v>9</v>
      </c>
    </row>
    <row r="34074" spans="1:3">
      <c r="A34074" t="s">
        <v>82544</v>
      </c>
      <c r="B34074">
        <v>0.31868999999999997</v>
      </c>
      <c r="C34074">
        <f t="shared" si="532"/>
        <v>9</v>
      </c>
    </row>
    <row r="34075" spans="1:3">
      <c r="A34075" t="s">
        <v>82545</v>
      </c>
      <c r="B34075">
        <v>0.31868999999999997</v>
      </c>
      <c r="C34075">
        <f t="shared" si="532"/>
        <v>9</v>
      </c>
    </row>
    <row r="34076" spans="1:3">
      <c r="A34076" t="s">
        <v>82553</v>
      </c>
      <c r="B34076">
        <v>0.31868999999999997</v>
      </c>
      <c r="C34076">
        <f t="shared" si="532"/>
        <v>9</v>
      </c>
    </row>
    <row r="34077" spans="1:3">
      <c r="A34077" t="s">
        <v>82554</v>
      </c>
      <c r="B34077">
        <v>1.91214</v>
      </c>
      <c r="C34077">
        <f t="shared" si="532"/>
        <v>9</v>
      </c>
    </row>
    <row r="34078" spans="1:3">
      <c r="A34078" t="s">
        <v>82558</v>
      </c>
      <c r="B34078">
        <v>0.31868999999999997</v>
      </c>
      <c r="C34078">
        <f t="shared" si="532"/>
        <v>9</v>
      </c>
    </row>
    <row r="34079" spans="1:3">
      <c r="A34079" t="s">
        <v>82571</v>
      </c>
      <c r="B34079">
        <v>0.31868999999999997</v>
      </c>
      <c r="C34079">
        <f t="shared" si="532"/>
        <v>9</v>
      </c>
    </row>
    <row r="34080" spans="1:3">
      <c r="A34080" t="s">
        <v>82572</v>
      </c>
      <c r="B34080">
        <v>1.91214</v>
      </c>
      <c r="C34080">
        <f t="shared" si="532"/>
        <v>9</v>
      </c>
    </row>
    <row r="34081" spans="1:3">
      <c r="A34081" t="s">
        <v>82581</v>
      </c>
      <c r="B34081">
        <v>0.31868999999999997</v>
      </c>
      <c r="C34081">
        <f t="shared" si="532"/>
        <v>9</v>
      </c>
    </row>
    <row r="34082" spans="1:3">
      <c r="A34082" t="s">
        <v>82583</v>
      </c>
      <c r="B34082">
        <v>0.31868999999999997</v>
      </c>
      <c r="C34082">
        <f t="shared" si="532"/>
        <v>9</v>
      </c>
    </row>
    <row r="34083" spans="1:3">
      <c r="A34083" t="s">
        <v>82587</v>
      </c>
      <c r="B34083">
        <v>0.63737900000000003</v>
      </c>
      <c r="C34083">
        <f t="shared" si="532"/>
        <v>9</v>
      </c>
    </row>
    <row r="34084" spans="1:3">
      <c r="A34084" t="s">
        <v>82594</v>
      </c>
      <c r="B34084">
        <v>1.59345</v>
      </c>
      <c r="C34084">
        <f t="shared" si="532"/>
        <v>9</v>
      </c>
    </row>
    <row r="34085" spans="1:3">
      <c r="A34085" t="s">
        <v>82595</v>
      </c>
      <c r="B34085">
        <v>1.59345</v>
      </c>
      <c r="C34085">
        <f t="shared" si="532"/>
        <v>9</v>
      </c>
    </row>
    <row r="34086" spans="1:3">
      <c r="A34086" t="s">
        <v>82598</v>
      </c>
      <c r="B34086">
        <v>0.63737900000000003</v>
      </c>
      <c r="C34086">
        <f t="shared" si="532"/>
        <v>9</v>
      </c>
    </row>
    <row r="34087" spans="1:3">
      <c r="A34087" t="s">
        <v>82602</v>
      </c>
      <c r="B34087">
        <v>1.2747599999999999</v>
      </c>
      <c r="C34087">
        <f t="shared" si="532"/>
        <v>9</v>
      </c>
    </row>
    <row r="34088" spans="1:3">
      <c r="A34088" t="s">
        <v>82610</v>
      </c>
      <c r="B34088">
        <v>0.31868999999999997</v>
      </c>
      <c r="C34088">
        <f t="shared" si="532"/>
        <v>9</v>
      </c>
    </row>
    <row r="34089" spans="1:3">
      <c r="A34089" t="s">
        <v>82627</v>
      </c>
      <c r="B34089">
        <v>0.31868999999999997</v>
      </c>
      <c r="C34089">
        <f t="shared" si="532"/>
        <v>9</v>
      </c>
    </row>
    <row r="34090" spans="1:3">
      <c r="A34090" t="s">
        <v>82628</v>
      </c>
      <c r="B34090">
        <v>2.2308300000000001</v>
      </c>
      <c r="C34090">
        <f t="shared" si="532"/>
        <v>9</v>
      </c>
    </row>
    <row r="34091" spans="1:3">
      <c r="A34091" t="s">
        <v>82641</v>
      </c>
      <c r="B34091">
        <v>0.31868999999999997</v>
      </c>
      <c r="C34091">
        <f t="shared" si="532"/>
        <v>9</v>
      </c>
    </row>
    <row r="34092" spans="1:3">
      <c r="A34092" t="s">
        <v>82642</v>
      </c>
      <c r="B34092">
        <v>0.31868999999999997</v>
      </c>
      <c r="C34092">
        <f t="shared" si="532"/>
        <v>9</v>
      </c>
    </row>
    <row r="34093" spans="1:3">
      <c r="A34093" t="s">
        <v>82644</v>
      </c>
      <c r="B34093">
        <v>0.95606899999999995</v>
      </c>
      <c r="C34093">
        <f t="shared" si="532"/>
        <v>9</v>
      </c>
    </row>
    <row r="34094" spans="1:3">
      <c r="A34094" t="s">
        <v>82648</v>
      </c>
      <c r="B34094">
        <v>8.2859300000000005</v>
      </c>
      <c r="C34094">
        <f t="shared" si="532"/>
        <v>9</v>
      </c>
    </row>
    <row r="34095" spans="1:3">
      <c r="A34095" t="s">
        <v>82651</v>
      </c>
      <c r="B34095">
        <v>0.31868999999999997</v>
      </c>
      <c r="C34095">
        <f t="shared" si="532"/>
        <v>9</v>
      </c>
    </row>
    <row r="34096" spans="1:3">
      <c r="A34096" t="s">
        <v>82659</v>
      </c>
      <c r="B34096">
        <v>0.31868999999999997</v>
      </c>
      <c r="C34096">
        <f t="shared" si="532"/>
        <v>9</v>
      </c>
    </row>
    <row r="34097" spans="1:3">
      <c r="A34097" t="s">
        <v>82661</v>
      </c>
      <c r="B34097">
        <v>1.59345</v>
      </c>
      <c r="C34097">
        <f t="shared" si="532"/>
        <v>9</v>
      </c>
    </row>
    <row r="34098" spans="1:3">
      <c r="A34098" t="s">
        <v>82679</v>
      </c>
      <c r="B34098">
        <v>0.63737900000000003</v>
      </c>
      <c r="C34098">
        <f t="shared" si="532"/>
        <v>9</v>
      </c>
    </row>
    <row r="34099" spans="1:3">
      <c r="A34099" t="s">
        <v>82693</v>
      </c>
      <c r="B34099">
        <v>0.63737900000000003</v>
      </c>
      <c r="C34099">
        <f t="shared" si="532"/>
        <v>9</v>
      </c>
    </row>
    <row r="34100" spans="1:3">
      <c r="A34100" t="s">
        <v>82699</v>
      </c>
      <c r="B34100">
        <v>0.31868999999999997</v>
      </c>
      <c r="C34100">
        <f t="shared" si="532"/>
        <v>9</v>
      </c>
    </row>
    <row r="34101" spans="1:3">
      <c r="A34101" t="s">
        <v>82712</v>
      </c>
      <c r="B34101">
        <v>0.31868999999999997</v>
      </c>
      <c r="C34101">
        <f t="shared" si="532"/>
        <v>9</v>
      </c>
    </row>
    <row r="34102" spans="1:3">
      <c r="A34102" t="s">
        <v>82727</v>
      </c>
      <c r="B34102">
        <v>0.31868999999999997</v>
      </c>
      <c r="C34102">
        <f t="shared" si="532"/>
        <v>9</v>
      </c>
    </row>
    <row r="34103" spans="1:3">
      <c r="A34103" t="s">
        <v>82728</v>
      </c>
      <c r="B34103">
        <v>0.95606899999999995</v>
      </c>
      <c r="C34103">
        <f t="shared" si="532"/>
        <v>9</v>
      </c>
    </row>
    <row r="34104" spans="1:3">
      <c r="A34104" t="s">
        <v>82737</v>
      </c>
      <c r="B34104">
        <v>0.31868999999999997</v>
      </c>
      <c r="C34104">
        <f t="shared" si="532"/>
        <v>9</v>
      </c>
    </row>
    <row r="34105" spans="1:3">
      <c r="A34105" t="s">
        <v>82738</v>
      </c>
      <c r="B34105">
        <v>0.63737900000000003</v>
      </c>
      <c r="C34105">
        <f t="shared" si="532"/>
        <v>9</v>
      </c>
    </row>
    <row r="34106" spans="1:3">
      <c r="A34106" t="s">
        <v>82740</v>
      </c>
      <c r="B34106">
        <v>2.5495199999999998</v>
      </c>
      <c r="C34106">
        <f t="shared" si="532"/>
        <v>9</v>
      </c>
    </row>
    <row r="34107" spans="1:3">
      <c r="A34107" t="s">
        <v>82750</v>
      </c>
      <c r="B34107">
        <v>0.63737900000000003</v>
      </c>
      <c r="C34107">
        <f t="shared" si="532"/>
        <v>9</v>
      </c>
    </row>
    <row r="34108" spans="1:3">
      <c r="A34108" t="s">
        <v>82756</v>
      </c>
      <c r="B34108">
        <v>0.31868999999999997</v>
      </c>
      <c r="C34108">
        <f t="shared" si="532"/>
        <v>9</v>
      </c>
    </row>
    <row r="34109" spans="1:3">
      <c r="A34109" t="s">
        <v>82757</v>
      </c>
      <c r="B34109">
        <v>0.31868999999999997</v>
      </c>
      <c r="C34109">
        <f t="shared" si="532"/>
        <v>9</v>
      </c>
    </row>
    <row r="34110" spans="1:3">
      <c r="A34110" t="s">
        <v>82759</v>
      </c>
      <c r="B34110">
        <v>0.31868999999999997</v>
      </c>
      <c r="C34110">
        <f t="shared" si="532"/>
        <v>9</v>
      </c>
    </row>
    <row r="34111" spans="1:3">
      <c r="A34111" t="s">
        <v>82779</v>
      </c>
      <c r="B34111">
        <v>0.63737900000000003</v>
      </c>
      <c r="C34111">
        <f t="shared" si="532"/>
        <v>9</v>
      </c>
    </row>
    <row r="34112" spans="1:3">
      <c r="A34112" t="s">
        <v>82788</v>
      </c>
      <c r="B34112">
        <v>0.95606899999999995</v>
      </c>
      <c r="C34112">
        <f t="shared" si="532"/>
        <v>9</v>
      </c>
    </row>
    <row r="34113" spans="1:3">
      <c r="A34113" t="s">
        <v>82799</v>
      </c>
      <c r="B34113">
        <v>0.63737900000000003</v>
      </c>
      <c r="C34113">
        <f t="shared" ref="C34113:C34176" si="533">LEN(A34113)</f>
        <v>9</v>
      </c>
    </row>
    <row r="34114" spans="1:3">
      <c r="A34114" t="s">
        <v>82818</v>
      </c>
      <c r="B34114">
        <v>107.398</v>
      </c>
      <c r="C34114">
        <f t="shared" si="533"/>
        <v>9</v>
      </c>
    </row>
    <row r="34115" spans="1:3">
      <c r="A34115" t="s">
        <v>82828</v>
      </c>
      <c r="B34115">
        <v>0.31868999999999997</v>
      </c>
      <c r="C34115">
        <f t="shared" si="533"/>
        <v>9</v>
      </c>
    </row>
    <row r="34116" spans="1:3">
      <c r="A34116" t="s">
        <v>82838</v>
      </c>
      <c r="B34116">
        <v>0.95606899999999995</v>
      </c>
      <c r="C34116">
        <f t="shared" si="533"/>
        <v>9</v>
      </c>
    </row>
    <row r="34117" spans="1:3">
      <c r="A34117" t="s">
        <v>82844</v>
      </c>
      <c r="B34117">
        <v>0.31868999999999997</v>
      </c>
      <c r="C34117">
        <f t="shared" si="533"/>
        <v>9</v>
      </c>
    </row>
    <row r="34118" spans="1:3">
      <c r="A34118" t="s">
        <v>82849</v>
      </c>
      <c r="B34118">
        <v>0.63737900000000003</v>
      </c>
      <c r="C34118">
        <f t="shared" si="533"/>
        <v>9</v>
      </c>
    </row>
    <row r="34119" spans="1:3">
      <c r="A34119" t="s">
        <v>82875</v>
      </c>
      <c r="B34119">
        <v>0.31868999999999997</v>
      </c>
      <c r="C34119">
        <f t="shared" si="533"/>
        <v>9</v>
      </c>
    </row>
    <row r="34120" spans="1:3">
      <c r="A34120" t="s">
        <v>82879</v>
      </c>
      <c r="B34120">
        <v>0.31868999999999997</v>
      </c>
      <c r="C34120">
        <f t="shared" si="533"/>
        <v>9</v>
      </c>
    </row>
    <row r="34121" spans="1:3">
      <c r="A34121" t="s">
        <v>82882</v>
      </c>
      <c r="B34121">
        <v>0.95606899999999995</v>
      </c>
      <c r="C34121">
        <f t="shared" si="533"/>
        <v>9</v>
      </c>
    </row>
    <row r="34122" spans="1:3">
      <c r="A34122" t="s">
        <v>82893</v>
      </c>
      <c r="B34122">
        <v>0.31868999999999997</v>
      </c>
      <c r="C34122">
        <f t="shared" si="533"/>
        <v>9</v>
      </c>
    </row>
    <row r="34123" spans="1:3">
      <c r="A34123" t="s">
        <v>82905</v>
      </c>
      <c r="B34123">
        <v>1.2747599999999999</v>
      </c>
      <c r="C34123">
        <f t="shared" si="533"/>
        <v>9</v>
      </c>
    </row>
    <row r="34124" spans="1:3">
      <c r="A34124" t="s">
        <v>82912</v>
      </c>
      <c r="B34124">
        <v>0.31868999999999997</v>
      </c>
      <c r="C34124">
        <f t="shared" si="533"/>
        <v>9</v>
      </c>
    </row>
    <row r="34125" spans="1:3">
      <c r="A34125" t="s">
        <v>82914</v>
      </c>
      <c r="B34125">
        <v>0.63737900000000003</v>
      </c>
      <c r="C34125">
        <f t="shared" si="533"/>
        <v>9</v>
      </c>
    </row>
    <row r="34126" spans="1:3">
      <c r="A34126" t="s">
        <v>82917</v>
      </c>
      <c r="B34126">
        <v>0.95606899999999995</v>
      </c>
      <c r="C34126">
        <f t="shared" si="533"/>
        <v>9</v>
      </c>
    </row>
    <row r="34127" spans="1:3">
      <c r="A34127" t="s">
        <v>82928</v>
      </c>
      <c r="B34127">
        <v>1.59345</v>
      </c>
      <c r="C34127">
        <f t="shared" si="533"/>
        <v>9</v>
      </c>
    </row>
    <row r="34128" spans="1:3">
      <c r="A34128" t="s">
        <v>82931</v>
      </c>
      <c r="B34128">
        <v>0.31868999999999997</v>
      </c>
      <c r="C34128">
        <f t="shared" si="533"/>
        <v>9</v>
      </c>
    </row>
    <row r="34129" spans="1:3">
      <c r="A34129" t="s">
        <v>82932</v>
      </c>
      <c r="B34129">
        <v>14.659700000000001</v>
      </c>
      <c r="C34129">
        <f t="shared" si="533"/>
        <v>9</v>
      </c>
    </row>
    <row r="34130" spans="1:3">
      <c r="A34130" t="s">
        <v>82942</v>
      </c>
      <c r="B34130">
        <v>0.31868999999999997</v>
      </c>
      <c r="C34130">
        <f t="shared" si="533"/>
        <v>9</v>
      </c>
    </row>
    <row r="34131" spans="1:3">
      <c r="A34131" t="s">
        <v>82955</v>
      </c>
      <c r="B34131">
        <v>0.31868999999999997</v>
      </c>
      <c r="C34131">
        <f t="shared" si="533"/>
        <v>9</v>
      </c>
    </row>
    <row r="34132" spans="1:3">
      <c r="A34132" t="s">
        <v>82956</v>
      </c>
      <c r="B34132">
        <v>0.31868999999999997</v>
      </c>
      <c r="C34132">
        <f t="shared" si="533"/>
        <v>9</v>
      </c>
    </row>
    <row r="34133" spans="1:3">
      <c r="A34133" t="s">
        <v>82959</v>
      </c>
      <c r="B34133">
        <v>6.0551000000000004</v>
      </c>
      <c r="C34133">
        <f t="shared" si="533"/>
        <v>9</v>
      </c>
    </row>
    <row r="34134" spans="1:3">
      <c r="A34134" t="s">
        <v>82967</v>
      </c>
      <c r="B34134">
        <v>9.5606899999999992</v>
      </c>
      <c r="C34134">
        <f t="shared" si="533"/>
        <v>9</v>
      </c>
    </row>
    <row r="34135" spans="1:3">
      <c r="A34135" t="s">
        <v>82970</v>
      </c>
      <c r="B34135">
        <v>3.1869000000000001</v>
      </c>
      <c r="C34135">
        <f t="shared" si="533"/>
        <v>9</v>
      </c>
    </row>
    <row r="34136" spans="1:3">
      <c r="A34136" t="s">
        <v>82972</v>
      </c>
      <c r="B34136">
        <v>0.31868999999999997</v>
      </c>
      <c r="C34136">
        <f t="shared" si="533"/>
        <v>9</v>
      </c>
    </row>
    <row r="34137" spans="1:3">
      <c r="A34137" t="s">
        <v>82973</v>
      </c>
      <c r="B34137">
        <v>0.31868999999999997</v>
      </c>
      <c r="C34137">
        <f t="shared" si="533"/>
        <v>9</v>
      </c>
    </row>
    <row r="34138" spans="1:3">
      <c r="A34138" t="s">
        <v>82995</v>
      </c>
      <c r="B34138">
        <v>0.95606899999999995</v>
      </c>
      <c r="C34138">
        <f t="shared" si="533"/>
        <v>9</v>
      </c>
    </row>
    <row r="34139" spans="1:3">
      <c r="A34139" t="s">
        <v>83008</v>
      </c>
      <c r="B34139">
        <v>0.31868999999999997</v>
      </c>
      <c r="C34139">
        <f t="shared" si="533"/>
        <v>9</v>
      </c>
    </row>
    <row r="34140" spans="1:3">
      <c r="A34140" t="s">
        <v>83021</v>
      </c>
      <c r="B34140">
        <v>0.31868999999999997</v>
      </c>
      <c r="C34140">
        <f t="shared" si="533"/>
        <v>9</v>
      </c>
    </row>
    <row r="34141" spans="1:3">
      <c r="A34141" t="s">
        <v>83022</v>
      </c>
      <c r="B34141">
        <v>0.31868999999999997</v>
      </c>
      <c r="C34141">
        <f t="shared" si="533"/>
        <v>9</v>
      </c>
    </row>
    <row r="34142" spans="1:3">
      <c r="A34142" t="s">
        <v>83023</v>
      </c>
      <c r="B34142">
        <v>0.31868999999999997</v>
      </c>
      <c r="C34142">
        <f t="shared" si="533"/>
        <v>9</v>
      </c>
    </row>
    <row r="34143" spans="1:3">
      <c r="A34143" t="s">
        <v>83024</v>
      </c>
      <c r="B34143">
        <v>0.31868999999999997</v>
      </c>
      <c r="C34143">
        <f t="shared" si="533"/>
        <v>9</v>
      </c>
    </row>
    <row r="34144" spans="1:3">
      <c r="A34144" t="s">
        <v>83027</v>
      </c>
      <c r="B34144">
        <v>0.63737900000000003</v>
      </c>
      <c r="C34144">
        <f t="shared" si="533"/>
        <v>9</v>
      </c>
    </row>
    <row r="34145" spans="1:3">
      <c r="A34145" t="s">
        <v>83031</v>
      </c>
      <c r="B34145">
        <v>8.9233100000000007</v>
      </c>
      <c r="C34145">
        <f t="shared" si="533"/>
        <v>9</v>
      </c>
    </row>
    <row r="34146" spans="1:3">
      <c r="A34146" t="s">
        <v>83032</v>
      </c>
      <c r="B34146">
        <v>0.31868999999999997</v>
      </c>
      <c r="C34146">
        <f t="shared" si="533"/>
        <v>9</v>
      </c>
    </row>
    <row r="34147" spans="1:3">
      <c r="A34147" t="s">
        <v>83037</v>
      </c>
      <c r="B34147">
        <v>0.31868999999999997</v>
      </c>
      <c r="C34147">
        <f t="shared" si="533"/>
        <v>9</v>
      </c>
    </row>
    <row r="34148" spans="1:3">
      <c r="A34148" t="s">
        <v>83038</v>
      </c>
      <c r="B34148">
        <v>1.2747599999999999</v>
      </c>
      <c r="C34148">
        <f t="shared" si="533"/>
        <v>9</v>
      </c>
    </row>
    <row r="34149" spans="1:3">
      <c r="A34149" t="s">
        <v>83059</v>
      </c>
      <c r="B34149">
        <v>0.31868999999999997</v>
      </c>
      <c r="C34149">
        <f t="shared" si="533"/>
        <v>9</v>
      </c>
    </row>
    <row r="34150" spans="1:3">
      <c r="A34150" t="s">
        <v>83061</v>
      </c>
      <c r="B34150">
        <v>1.91214</v>
      </c>
      <c r="C34150">
        <f t="shared" si="533"/>
        <v>9</v>
      </c>
    </row>
    <row r="34151" spans="1:3">
      <c r="A34151" t="s">
        <v>83065</v>
      </c>
      <c r="B34151">
        <v>0.31868999999999997</v>
      </c>
      <c r="C34151">
        <f t="shared" si="533"/>
        <v>9</v>
      </c>
    </row>
    <row r="34152" spans="1:3">
      <c r="A34152" t="s">
        <v>83073</v>
      </c>
      <c r="B34152">
        <v>0.63737900000000003</v>
      </c>
      <c r="C34152">
        <f t="shared" si="533"/>
        <v>9</v>
      </c>
    </row>
    <row r="34153" spans="1:3">
      <c r="A34153" t="s">
        <v>83075</v>
      </c>
      <c r="B34153">
        <v>29.638100000000001</v>
      </c>
      <c r="C34153">
        <f t="shared" si="533"/>
        <v>9</v>
      </c>
    </row>
    <row r="34154" spans="1:3">
      <c r="A34154" t="s">
        <v>83079</v>
      </c>
      <c r="B34154">
        <v>0.63737900000000003</v>
      </c>
      <c r="C34154">
        <f t="shared" si="533"/>
        <v>9</v>
      </c>
    </row>
    <row r="34155" spans="1:3">
      <c r="A34155" t="s">
        <v>83086</v>
      </c>
      <c r="B34155">
        <v>0.95606899999999995</v>
      </c>
      <c r="C34155">
        <f t="shared" si="533"/>
        <v>9</v>
      </c>
    </row>
    <row r="34156" spans="1:3">
      <c r="A34156" t="s">
        <v>83089</v>
      </c>
      <c r="B34156">
        <v>0.31868999999999997</v>
      </c>
      <c r="C34156">
        <f t="shared" si="533"/>
        <v>9</v>
      </c>
    </row>
    <row r="34157" spans="1:3">
      <c r="A34157" t="s">
        <v>83096</v>
      </c>
      <c r="B34157">
        <v>0.31868999999999997</v>
      </c>
      <c r="C34157">
        <f t="shared" si="533"/>
        <v>9</v>
      </c>
    </row>
    <row r="34158" spans="1:3">
      <c r="A34158" t="s">
        <v>83109</v>
      </c>
      <c r="B34158">
        <v>1.2747599999999999</v>
      </c>
      <c r="C34158">
        <f t="shared" si="533"/>
        <v>9</v>
      </c>
    </row>
    <row r="34159" spans="1:3">
      <c r="A34159" t="s">
        <v>83112</v>
      </c>
      <c r="B34159">
        <v>130.66300000000001</v>
      </c>
      <c r="C34159">
        <f t="shared" si="533"/>
        <v>9</v>
      </c>
    </row>
    <row r="34160" spans="1:3">
      <c r="A34160" t="s">
        <v>83124</v>
      </c>
      <c r="B34160">
        <v>0.31868999999999997</v>
      </c>
      <c r="C34160">
        <f t="shared" si="533"/>
        <v>9</v>
      </c>
    </row>
    <row r="34161" spans="1:3">
      <c r="A34161" t="s">
        <v>83146</v>
      </c>
      <c r="B34161">
        <v>0.95606899999999995</v>
      </c>
      <c r="C34161">
        <f t="shared" si="533"/>
        <v>9</v>
      </c>
    </row>
    <row r="34162" spans="1:3">
      <c r="A34162" t="s">
        <v>83175</v>
      </c>
      <c r="B34162">
        <v>0.31868999999999997</v>
      </c>
      <c r="C34162">
        <f t="shared" si="533"/>
        <v>9</v>
      </c>
    </row>
    <row r="34163" spans="1:3">
      <c r="A34163" t="s">
        <v>83184</v>
      </c>
      <c r="B34163">
        <v>0.31868999999999997</v>
      </c>
      <c r="C34163">
        <f t="shared" si="533"/>
        <v>9</v>
      </c>
    </row>
    <row r="34164" spans="1:3">
      <c r="A34164" t="s">
        <v>83188</v>
      </c>
      <c r="B34164">
        <v>0.31868999999999997</v>
      </c>
      <c r="C34164">
        <f t="shared" si="533"/>
        <v>9</v>
      </c>
    </row>
    <row r="34165" spans="1:3">
      <c r="A34165" t="s">
        <v>83197</v>
      </c>
      <c r="B34165">
        <v>1.2747599999999999</v>
      </c>
      <c r="C34165">
        <f t="shared" si="533"/>
        <v>9</v>
      </c>
    </row>
    <row r="34166" spans="1:3">
      <c r="A34166" t="s">
        <v>83200</v>
      </c>
      <c r="B34166">
        <v>0.31868999999999997</v>
      </c>
      <c r="C34166">
        <f t="shared" si="533"/>
        <v>9</v>
      </c>
    </row>
    <row r="34167" spans="1:3">
      <c r="A34167" t="s">
        <v>83202</v>
      </c>
      <c r="B34167">
        <v>0.31868999999999997</v>
      </c>
      <c r="C34167">
        <f t="shared" si="533"/>
        <v>9</v>
      </c>
    </row>
    <row r="34168" spans="1:3">
      <c r="A34168" t="s">
        <v>83205</v>
      </c>
      <c r="B34168">
        <v>0.31868999999999997</v>
      </c>
      <c r="C34168">
        <f t="shared" si="533"/>
        <v>9</v>
      </c>
    </row>
    <row r="34169" spans="1:3">
      <c r="A34169" t="s">
        <v>83206</v>
      </c>
      <c r="B34169">
        <v>0.31868999999999997</v>
      </c>
      <c r="C34169">
        <f t="shared" si="533"/>
        <v>9</v>
      </c>
    </row>
    <row r="34170" spans="1:3">
      <c r="A34170" t="s">
        <v>83209</v>
      </c>
      <c r="B34170">
        <v>0.31868999999999997</v>
      </c>
      <c r="C34170">
        <f t="shared" si="533"/>
        <v>9</v>
      </c>
    </row>
    <row r="34171" spans="1:3">
      <c r="A34171" t="s">
        <v>83232</v>
      </c>
      <c r="B34171">
        <v>15.6158</v>
      </c>
      <c r="C34171">
        <f t="shared" si="533"/>
        <v>9</v>
      </c>
    </row>
    <row r="34172" spans="1:3">
      <c r="A34172" t="s">
        <v>83238</v>
      </c>
      <c r="B34172">
        <v>18.484000000000002</v>
      </c>
      <c r="C34172">
        <f t="shared" si="533"/>
        <v>9</v>
      </c>
    </row>
    <row r="34173" spans="1:3">
      <c r="A34173" t="s">
        <v>83261</v>
      </c>
      <c r="B34173">
        <v>0.31868999999999997</v>
      </c>
      <c r="C34173">
        <f t="shared" si="533"/>
        <v>9</v>
      </c>
    </row>
    <row r="34174" spans="1:3">
      <c r="A34174" t="s">
        <v>83273</v>
      </c>
      <c r="B34174">
        <v>0.63737900000000003</v>
      </c>
      <c r="C34174">
        <f t="shared" si="533"/>
        <v>9</v>
      </c>
    </row>
    <row r="34175" spans="1:3">
      <c r="A34175" t="s">
        <v>83275</v>
      </c>
      <c r="B34175">
        <v>0.31868999999999997</v>
      </c>
      <c r="C34175">
        <f t="shared" si="533"/>
        <v>9</v>
      </c>
    </row>
    <row r="34176" spans="1:3">
      <c r="A34176" t="s">
        <v>83285</v>
      </c>
      <c r="B34176">
        <v>1.91214</v>
      </c>
      <c r="C34176">
        <f t="shared" si="533"/>
        <v>9</v>
      </c>
    </row>
    <row r="34177" spans="1:3">
      <c r="A34177" t="s">
        <v>83287</v>
      </c>
      <c r="B34177">
        <v>0.63737900000000003</v>
      </c>
      <c r="C34177">
        <f t="shared" ref="C34177:C34240" si="534">LEN(A34177)</f>
        <v>9</v>
      </c>
    </row>
    <row r="34178" spans="1:3">
      <c r="A34178" t="s">
        <v>83288</v>
      </c>
      <c r="B34178">
        <v>0.95606899999999995</v>
      </c>
      <c r="C34178">
        <f t="shared" si="534"/>
        <v>9</v>
      </c>
    </row>
    <row r="34179" spans="1:3">
      <c r="A34179" t="s">
        <v>83293</v>
      </c>
      <c r="B34179">
        <v>0.31868999999999997</v>
      </c>
      <c r="C34179">
        <f t="shared" si="534"/>
        <v>9</v>
      </c>
    </row>
    <row r="34180" spans="1:3">
      <c r="A34180" t="s">
        <v>83295</v>
      </c>
      <c r="B34180">
        <v>1.59345</v>
      </c>
      <c r="C34180">
        <f t="shared" si="534"/>
        <v>9</v>
      </c>
    </row>
    <row r="34181" spans="1:3">
      <c r="A34181" t="s">
        <v>83298</v>
      </c>
      <c r="B34181">
        <v>1.2747599999999999</v>
      </c>
      <c r="C34181">
        <f t="shared" si="534"/>
        <v>9</v>
      </c>
    </row>
    <row r="34182" spans="1:3">
      <c r="A34182" t="s">
        <v>83318</v>
      </c>
      <c r="B34182">
        <v>2.5495199999999998</v>
      </c>
      <c r="C34182">
        <f t="shared" si="534"/>
        <v>9</v>
      </c>
    </row>
    <row r="34183" spans="1:3">
      <c r="A34183" t="s">
        <v>83322</v>
      </c>
      <c r="B34183">
        <v>0.95606899999999995</v>
      </c>
      <c r="C34183">
        <f t="shared" si="534"/>
        <v>9</v>
      </c>
    </row>
    <row r="34184" spans="1:3">
      <c r="A34184" t="s">
        <v>83323</v>
      </c>
      <c r="B34184">
        <v>57.045400000000001</v>
      </c>
      <c r="C34184">
        <f t="shared" si="534"/>
        <v>9</v>
      </c>
    </row>
    <row r="34185" spans="1:3">
      <c r="A34185" t="s">
        <v>83331</v>
      </c>
      <c r="B34185">
        <v>0.31868999999999997</v>
      </c>
      <c r="C34185">
        <f t="shared" si="534"/>
        <v>9</v>
      </c>
    </row>
    <row r="34186" spans="1:3">
      <c r="A34186" t="s">
        <v>83335</v>
      </c>
      <c r="B34186">
        <v>2.8682099999999999</v>
      </c>
      <c r="C34186">
        <f t="shared" si="534"/>
        <v>9</v>
      </c>
    </row>
    <row r="34187" spans="1:3">
      <c r="A34187" t="s">
        <v>83344</v>
      </c>
      <c r="B34187">
        <v>0.63737900000000003</v>
      </c>
      <c r="C34187">
        <f t="shared" si="534"/>
        <v>9</v>
      </c>
    </row>
    <row r="34188" spans="1:3">
      <c r="A34188" t="s">
        <v>83350</v>
      </c>
      <c r="B34188">
        <v>0.31868999999999997</v>
      </c>
      <c r="C34188">
        <f t="shared" si="534"/>
        <v>9</v>
      </c>
    </row>
    <row r="34189" spans="1:3">
      <c r="A34189" t="s">
        <v>83358</v>
      </c>
      <c r="B34189">
        <v>0.31868999999999997</v>
      </c>
      <c r="C34189">
        <f t="shared" si="534"/>
        <v>9</v>
      </c>
    </row>
    <row r="34190" spans="1:3">
      <c r="A34190" t="s">
        <v>83367</v>
      </c>
      <c r="B34190">
        <v>0.63737900000000003</v>
      </c>
      <c r="C34190">
        <f t="shared" si="534"/>
        <v>9</v>
      </c>
    </row>
    <row r="34191" spans="1:3">
      <c r="A34191" t="s">
        <v>83370</v>
      </c>
      <c r="B34191">
        <v>0.31868999999999997</v>
      </c>
      <c r="C34191">
        <f t="shared" si="534"/>
        <v>9</v>
      </c>
    </row>
    <row r="34192" spans="1:3">
      <c r="A34192" t="s">
        <v>83373</v>
      </c>
      <c r="B34192">
        <v>1.59345</v>
      </c>
      <c r="C34192">
        <f t="shared" si="534"/>
        <v>9</v>
      </c>
    </row>
    <row r="34193" spans="1:3">
      <c r="A34193" t="s">
        <v>83380</v>
      </c>
      <c r="B34193">
        <v>0.31868999999999997</v>
      </c>
      <c r="C34193">
        <f t="shared" si="534"/>
        <v>9</v>
      </c>
    </row>
    <row r="34194" spans="1:3">
      <c r="A34194" t="s">
        <v>83381</v>
      </c>
      <c r="B34194">
        <v>0.31868999999999997</v>
      </c>
      <c r="C34194">
        <f t="shared" si="534"/>
        <v>9</v>
      </c>
    </row>
    <row r="34195" spans="1:3">
      <c r="A34195" t="s">
        <v>83382</v>
      </c>
      <c r="B34195">
        <v>0.31868999999999997</v>
      </c>
      <c r="C34195">
        <f t="shared" si="534"/>
        <v>9</v>
      </c>
    </row>
    <row r="34196" spans="1:3">
      <c r="A34196" t="s">
        <v>83383</v>
      </c>
      <c r="B34196">
        <v>0.31868999999999997</v>
      </c>
      <c r="C34196">
        <f t="shared" si="534"/>
        <v>9</v>
      </c>
    </row>
    <row r="34197" spans="1:3">
      <c r="A34197" t="s">
        <v>83384</v>
      </c>
      <c r="B34197">
        <v>0.63737900000000003</v>
      </c>
      <c r="C34197">
        <f t="shared" si="534"/>
        <v>9</v>
      </c>
    </row>
    <row r="34198" spans="1:3">
      <c r="A34198" t="s">
        <v>83385</v>
      </c>
      <c r="B34198">
        <v>0.31868999999999997</v>
      </c>
      <c r="C34198">
        <f t="shared" si="534"/>
        <v>9</v>
      </c>
    </row>
    <row r="34199" spans="1:3">
      <c r="A34199" t="s">
        <v>83386</v>
      </c>
      <c r="B34199">
        <v>0.31868999999999997</v>
      </c>
      <c r="C34199">
        <f t="shared" si="534"/>
        <v>9</v>
      </c>
    </row>
    <row r="34200" spans="1:3">
      <c r="A34200" t="s">
        <v>83397</v>
      </c>
      <c r="B34200">
        <v>2.8682099999999999</v>
      </c>
      <c r="C34200">
        <f t="shared" si="534"/>
        <v>9</v>
      </c>
    </row>
    <row r="34201" spans="1:3">
      <c r="A34201" t="s">
        <v>83419</v>
      </c>
      <c r="B34201">
        <v>0.31868999999999997</v>
      </c>
      <c r="C34201">
        <f t="shared" si="534"/>
        <v>9</v>
      </c>
    </row>
    <row r="34202" spans="1:3">
      <c r="A34202" t="s">
        <v>83422</v>
      </c>
      <c r="B34202">
        <v>0.31868999999999997</v>
      </c>
      <c r="C34202">
        <f t="shared" si="534"/>
        <v>9</v>
      </c>
    </row>
    <row r="34203" spans="1:3">
      <c r="A34203" t="s">
        <v>83423</v>
      </c>
      <c r="B34203">
        <v>0.31868999999999997</v>
      </c>
      <c r="C34203">
        <f t="shared" si="534"/>
        <v>9</v>
      </c>
    </row>
    <row r="34204" spans="1:3">
      <c r="A34204" t="s">
        <v>83427</v>
      </c>
      <c r="B34204">
        <v>0.63737900000000003</v>
      </c>
      <c r="C34204">
        <f t="shared" si="534"/>
        <v>9</v>
      </c>
    </row>
    <row r="34205" spans="1:3">
      <c r="A34205" t="s">
        <v>83429</v>
      </c>
      <c r="B34205">
        <v>13.0663</v>
      </c>
      <c r="C34205">
        <f t="shared" si="534"/>
        <v>9</v>
      </c>
    </row>
    <row r="34206" spans="1:3">
      <c r="A34206" t="s">
        <v>83444</v>
      </c>
      <c r="B34206">
        <v>7.9672400000000003</v>
      </c>
      <c r="C34206">
        <f t="shared" si="534"/>
        <v>9</v>
      </c>
    </row>
    <row r="34207" spans="1:3">
      <c r="A34207" t="s">
        <v>83447</v>
      </c>
      <c r="B34207">
        <v>0.31868999999999997</v>
      </c>
      <c r="C34207">
        <f t="shared" si="534"/>
        <v>9</v>
      </c>
    </row>
    <row r="34208" spans="1:3">
      <c r="A34208" t="s">
        <v>83451</v>
      </c>
      <c r="B34208">
        <v>0.31868999999999997</v>
      </c>
      <c r="C34208">
        <f t="shared" si="534"/>
        <v>9</v>
      </c>
    </row>
    <row r="34209" spans="1:3">
      <c r="A34209" t="s">
        <v>83466</v>
      </c>
      <c r="B34209">
        <v>0.95606899999999995</v>
      </c>
      <c r="C34209">
        <f t="shared" si="534"/>
        <v>9</v>
      </c>
    </row>
    <row r="34210" spans="1:3">
      <c r="A34210" t="s">
        <v>83468</v>
      </c>
      <c r="B34210">
        <v>2.8682099999999999</v>
      </c>
      <c r="C34210">
        <f t="shared" si="534"/>
        <v>9</v>
      </c>
    </row>
    <row r="34211" spans="1:3">
      <c r="A34211" t="s">
        <v>83474</v>
      </c>
      <c r="B34211">
        <v>2.2308300000000001</v>
      </c>
      <c r="C34211">
        <f t="shared" si="534"/>
        <v>9</v>
      </c>
    </row>
    <row r="34212" spans="1:3">
      <c r="A34212" t="s">
        <v>83479</v>
      </c>
      <c r="B34212">
        <v>0.31868999999999997</v>
      </c>
      <c r="C34212">
        <f t="shared" si="534"/>
        <v>9</v>
      </c>
    </row>
    <row r="34213" spans="1:3">
      <c r="A34213" t="s">
        <v>83486</v>
      </c>
      <c r="B34213">
        <v>0.31868999999999997</v>
      </c>
      <c r="C34213">
        <f t="shared" si="534"/>
        <v>9</v>
      </c>
    </row>
    <row r="34214" spans="1:3">
      <c r="A34214" t="s">
        <v>83487</v>
      </c>
      <c r="B34214">
        <v>0.31868999999999997</v>
      </c>
      <c r="C34214">
        <f t="shared" si="534"/>
        <v>9</v>
      </c>
    </row>
    <row r="34215" spans="1:3">
      <c r="A34215" t="s">
        <v>83488</v>
      </c>
      <c r="B34215">
        <v>0.31868999999999997</v>
      </c>
      <c r="C34215">
        <f t="shared" si="534"/>
        <v>9</v>
      </c>
    </row>
    <row r="34216" spans="1:3">
      <c r="A34216" t="s">
        <v>83489</v>
      </c>
      <c r="B34216">
        <v>0.31868999999999997</v>
      </c>
      <c r="C34216">
        <f t="shared" si="534"/>
        <v>9</v>
      </c>
    </row>
    <row r="34217" spans="1:3">
      <c r="A34217" t="s">
        <v>83490</v>
      </c>
      <c r="B34217">
        <v>0.31868999999999997</v>
      </c>
      <c r="C34217">
        <f t="shared" si="534"/>
        <v>9</v>
      </c>
    </row>
    <row r="34218" spans="1:3">
      <c r="A34218" t="s">
        <v>83495</v>
      </c>
      <c r="B34218">
        <v>0.63737900000000003</v>
      </c>
      <c r="C34218">
        <f t="shared" si="534"/>
        <v>9</v>
      </c>
    </row>
    <row r="34219" spans="1:3">
      <c r="A34219" t="s">
        <v>83503</v>
      </c>
      <c r="B34219">
        <v>0.31868999999999997</v>
      </c>
      <c r="C34219">
        <f t="shared" si="534"/>
        <v>9</v>
      </c>
    </row>
    <row r="34220" spans="1:3">
      <c r="A34220" t="s">
        <v>83506</v>
      </c>
      <c r="B34220">
        <v>1.2747599999999999</v>
      </c>
      <c r="C34220">
        <f t="shared" si="534"/>
        <v>9</v>
      </c>
    </row>
    <row r="34221" spans="1:3">
      <c r="A34221" t="s">
        <v>83508</v>
      </c>
      <c r="B34221">
        <v>1.2747599999999999</v>
      </c>
      <c r="C34221">
        <f t="shared" si="534"/>
        <v>9</v>
      </c>
    </row>
    <row r="34222" spans="1:3">
      <c r="A34222" t="s">
        <v>83516</v>
      </c>
      <c r="B34222">
        <v>1.91214</v>
      </c>
      <c r="C34222">
        <f t="shared" si="534"/>
        <v>9</v>
      </c>
    </row>
    <row r="34223" spans="1:3">
      <c r="A34223" t="s">
        <v>83521</v>
      </c>
      <c r="B34223">
        <v>0.31868999999999997</v>
      </c>
      <c r="C34223">
        <f t="shared" si="534"/>
        <v>9</v>
      </c>
    </row>
    <row r="34224" spans="1:3">
      <c r="A34224" t="s">
        <v>83522</v>
      </c>
      <c r="B34224">
        <v>0.63737900000000003</v>
      </c>
      <c r="C34224">
        <f t="shared" si="534"/>
        <v>9</v>
      </c>
    </row>
    <row r="34225" spans="1:3">
      <c r="A34225" t="s">
        <v>83523</v>
      </c>
      <c r="B34225">
        <v>0.31868999999999997</v>
      </c>
      <c r="C34225">
        <f t="shared" si="534"/>
        <v>9</v>
      </c>
    </row>
    <row r="34226" spans="1:3">
      <c r="A34226" t="s">
        <v>83545</v>
      </c>
      <c r="B34226">
        <v>21.3522</v>
      </c>
      <c r="C34226">
        <f t="shared" si="534"/>
        <v>9</v>
      </c>
    </row>
    <row r="34227" spans="1:3">
      <c r="A34227" t="s">
        <v>83547</v>
      </c>
      <c r="B34227">
        <v>0.31868999999999997</v>
      </c>
      <c r="C34227">
        <f t="shared" si="534"/>
        <v>9</v>
      </c>
    </row>
    <row r="34228" spans="1:3">
      <c r="A34228" t="s">
        <v>83550</v>
      </c>
      <c r="B34228">
        <v>7.9672400000000003</v>
      </c>
      <c r="C34228">
        <f t="shared" si="534"/>
        <v>9</v>
      </c>
    </row>
    <row r="34229" spans="1:3">
      <c r="A34229" t="s">
        <v>83561</v>
      </c>
      <c r="B34229">
        <v>1.59345</v>
      </c>
      <c r="C34229">
        <f t="shared" si="534"/>
        <v>9</v>
      </c>
    </row>
    <row r="34230" spans="1:3">
      <c r="A34230" t="s">
        <v>83571</v>
      </c>
      <c r="B34230">
        <v>3.1869000000000001</v>
      </c>
      <c r="C34230">
        <f t="shared" si="534"/>
        <v>9</v>
      </c>
    </row>
    <row r="34231" spans="1:3">
      <c r="A34231" t="s">
        <v>83580</v>
      </c>
      <c r="B34231">
        <v>0.31868999999999997</v>
      </c>
      <c r="C34231">
        <f t="shared" si="534"/>
        <v>9</v>
      </c>
    </row>
    <row r="34232" spans="1:3">
      <c r="A34232" t="s">
        <v>83582</v>
      </c>
      <c r="B34232">
        <v>0.31868999999999997</v>
      </c>
      <c r="C34232">
        <f t="shared" si="534"/>
        <v>9</v>
      </c>
    </row>
    <row r="34233" spans="1:3">
      <c r="A34233" t="s">
        <v>83588</v>
      </c>
      <c r="B34233">
        <v>2.5495199999999998</v>
      </c>
      <c r="C34233">
        <f t="shared" si="534"/>
        <v>9</v>
      </c>
    </row>
    <row r="34234" spans="1:3">
      <c r="A34234" t="s">
        <v>83595</v>
      </c>
      <c r="B34234">
        <v>0.63737900000000003</v>
      </c>
      <c r="C34234">
        <f t="shared" si="534"/>
        <v>9</v>
      </c>
    </row>
    <row r="34235" spans="1:3">
      <c r="A34235" t="s">
        <v>83598</v>
      </c>
      <c r="B34235">
        <v>0.95606899999999995</v>
      </c>
      <c r="C34235">
        <f t="shared" si="534"/>
        <v>9</v>
      </c>
    </row>
    <row r="34236" spans="1:3">
      <c r="A34236" t="s">
        <v>83634</v>
      </c>
      <c r="B34236">
        <v>1.91214</v>
      </c>
      <c r="C34236">
        <f t="shared" si="534"/>
        <v>9</v>
      </c>
    </row>
    <row r="34237" spans="1:3">
      <c r="A34237" t="s">
        <v>83636</v>
      </c>
      <c r="B34237">
        <v>1.59345</v>
      </c>
      <c r="C34237">
        <f t="shared" si="534"/>
        <v>9</v>
      </c>
    </row>
    <row r="34238" spans="1:3">
      <c r="A34238" t="s">
        <v>83644</v>
      </c>
      <c r="B34238">
        <v>1.2747599999999999</v>
      </c>
      <c r="C34238">
        <f t="shared" si="534"/>
        <v>9</v>
      </c>
    </row>
    <row r="34239" spans="1:3">
      <c r="A34239" t="s">
        <v>83646</v>
      </c>
      <c r="B34239">
        <v>0.31868999999999997</v>
      </c>
      <c r="C34239">
        <f t="shared" si="534"/>
        <v>9</v>
      </c>
    </row>
    <row r="34240" spans="1:3">
      <c r="A34240" t="s">
        <v>83657</v>
      </c>
      <c r="B34240">
        <v>6.3737899999999996</v>
      </c>
      <c r="C34240">
        <f t="shared" si="534"/>
        <v>9</v>
      </c>
    </row>
    <row r="34241" spans="1:3">
      <c r="A34241" t="s">
        <v>83675</v>
      </c>
      <c r="B34241">
        <v>0.31868999999999997</v>
      </c>
      <c r="C34241">
        <f t="shared" ref="C34241:C34304" si="535">LEN(A34241)</f>
        <v>9</v>
      </c>
    </row>
    <row r="34242" spans="1:3">
      <c r="A34242" t="s">
        <v>83679</v>
      </c>
      <c r="B34242">
        <v>0.31868999999999997</v>
      </c>
      <c r="C34242">
        <f t="shared" si="535"/>
        <v>9</v>
      </c>
    </row>
    <row r="34243" spans="1:3">
      <c r="A34243" t="s">
        <v>83681</v>
      </c>
      <c r="B34243">
        <v>0.31868999999999997</v>
      </c>
      <c r="C34243">
        <f t="shared" si="535"/>
        <v>9</v>
      </c>
    </row>
    <row r="34244" spans="1:3">
      <c r="A34244" t="s">
        <v>83683</v>
      </c>
      <c r="B34244">
        <v>0.31868999999999997</v>
      </c>
      <c r="C34244">
        <f t="shared" si="535"/>
        <v>9</v>
      </c>
    </row>
    <row r="34245" spans="1:3">
      <c r="A34245" t="s">
        <v>83692</v>
      </c>
      <c r="B34245">
        <v>0.31868999999999997</v>
      </c>
      <c r="C34245">
        <f t="shared" si="535"/>
        <v>9</v>
      </c>
    </row>
    <row r="34246" spans="1:3">
      <c r="A34246" t="s">
        <v>83698</v>
      </c>
      <c r="B34246">
        <v>0.95606899999999995</v>
      </c>
      <c r="C34246">
        <f t="shared" si="535"/>
        <v>9</v>
      </c>
    </row>
    <row r="34247" spans="1:3">
      <c r="A34247" t="s">
        <v>83700</v>
      </c>
      <c r="B34247">
        <v>0.31868999999999997</v>
      </c>
      <c r="C34247">
        <f t="shared" si="535"/>
        <v>9</v>
      </c>
    </row>
    <row r="34248" spans="1:3">
      <c r="A34248" t="s">
        <v>83704</v>
      </c>
      <c r="B34248">
        <v>0.31868999999999997</v>
      </c>
      <c r="C34248">
        <f t="shared" si="535"/>
        <v>9</v>
      </c>
    </row>
    <row r="34249" spans="1:3">
      <c r="A34249" t="s">
        <v>83710</v>
      </c>
      <c r="B34249">
        <v>1.91214</v>
      </c>
      <c r="C34249">
        <f t="shared" si="535"/>
        <v>9</v>
      </c>
    </row>
    <row r="34250" spans="1:3">
      <c r="A34250" t="s">
        <v>83718</v>
      </c>
      <c r="B34250">
        <v>4.7803399999999998</v>
      </c>
      <c r="C34250">
        <f t="shared" si="535"/>
        <v>9</v>
      </c>
    </row>
    <row r="34251" spans="1:3">
      <c r="A34251" t="s">
        <v>83740</v>
      </c>
      <c r="B34251">
        <v>2.2308300000000001</v>
      </c>
      <c r="C34251">
        <f t="shared" si="535"/>
        <v>9</v>
      </c>
    </row>
    <row r="34252" spans="1:3">
      <c r="A34252" t="s">
        <v>83747</v>
      </c>
      <c r="B34252">
        <v>0.31868999999999997</v>
      </c>
      <c r="C34252">
        <f t="shared" si="535"/>
        <v>9</v>
      </c>
    </row>
    <row r="34253" spans="1:3">
      <c r="A34253" t="s">
        <v>83750</v>
      </c>
      <c r="B34253">
        <v>0.31868999999999997</v>
      </c>
      <c r="C34253">
        <f t="shared" si="535"/>
        <v>9</v>
      </c>
    </row>
    <row r="34254" spans="1:3">
      <c r="A34254" t="s">
        <v>83753</v>
      </c>
      <c r="B34254">
        <v>0.31868999999999997</v>
      </c>
      <c r="C34254">
        <f t="shared" si="535"/>
        <v>9</v>
      </c>
    </row>
    <row r="34255" spans="1:3">
      <c r="A34255" t="s">
        <v>83763</v>
      </c>
      <c r="B34255">
        <v>0.31868999999999997</v>
      </c>
      <c r="C34255">
        <f t="shared" si="535"/>
        <v>9</v>
      </c>
    </row>
    <row r="34256" spans="1:3">
      <c r="A34256" t="s">
        <v>83764</v>
      </c>
      <c r="B34256">
        <v>2.8682099999999999</v>
      </c>
      <c r="C34256">
        <f t="shared" si="535"/>
        <v>9</v>
      </c>
    </row>
    <row r="34257" spans="1:3">
      <c r="A34257" t="s">
        <v>83772</v>
      </c>
      <c r="B34257">
        <v>31.2316</v>
      </c>
      <c r="C34257">
        <f t="shared" si="535"/>
        <v>9</v>
      </c>
    </row>
    <row r="34258" spans="1:3">
      <c r="A34258" t="s">
        <v>83774</v>
      </c>
      <c r="B34258">
        <v>1.2747599999999999</v>
      </c>
      <c r="C34258">
        <f t="shared" si="535"/>
        <v>9</v>
      </c>
    </row>
    <row r="34259" spans="1:3">
      <c r="A34259" t="s">
        <v>83777</v>
      </c>
      <c r="B34259">
        <v>109.94799999999999</v>
      </c>
      <c r="C34259">
        <f t="shared" si="535"/>
        <v>9</v>
      </c>
    </row>
    <row r="34260" spans="1:3">
      <c r="A34260" t="s">
        <v>83778</v>
      </c>
      <c r="B34260">
        <v>0.31868999999999997</v>
      </c>
      <c r="C34260">
        <f t="shared" si="535"/>
        <v>9</v>
      </c>
    </row>
    <row r="34261" spans="1:3">
      <c r="A34261" t="s">
        <v>83789</v>
      </c>
      <c r="B34261">
        <v>3.5055900000000002</v>
      </c>
      <c r="C34261">
        <f t="shared" si="535"/>
        <v>9</v>
      </c>
    </row>
    <row r="34262" spans="1:3">
      <c r="A34262" t="s">
        <v>83801</v>
      </c>
      <c r="B34262">
        <v>0.63737900000000003</v>
      </c>
      <c r="C34262">
        <f t="shared" si="535"/>
        <v>9</v>
      </c>
    </row>
    <row r="34263" spans="1:3">
      <c r="A34263" t="s">
        <v>83803</v>
      </c>
      <c r="B34263">
        <v>0.31868999999999997</v>
      </c>
      <c r="C34263">
        <f t="shared" si="535"/>
        <v>9</v>
      </c>
    </row>
    <row r="34264" spans="1:3">
      <c r="A34264" t="s">
        <v>83839</v>
      </c>
      <c r="B34264">
        <v>0.31868999999999997</v>
      </c>
      <c r="C34264">
        <f t="shared" si="535"/>
        <v>9</v>
      </c>
    </row>
    <row r="34265" spans="1:3">
      <c r="A34265" t="s">
        <v>83846</v>
      </c>
      <c r="B34265">
        <v>0.31868999999999997</v>
      </c>
      <c r="C34265">
        <f t="shared" si="535"/>
        <v>9</v>
      </c>
    </row>
    <row r="34266" spans="1:3">
      <c r="A34266" t="s">
        <v>83847</v>
      </c>
      <c r="B34266">
        <v>0.31868999999999997</v>
      </c>
      <c r="C34266">
        <f t="shared" si="535"/>
        <v>9</v>
      </c>
    </row>
    <row r="34267" spans="1:3">
      <c r="A34267" t="s">
        <v>83848</v>
      </c>
      <c r="B34267">
        <v>0.63737900000000003</v>
      </c>
      <c r="C34267">
        <f t="shared" si="535"/>
        <v>9</v>
      </c>
    </row>
    <row r="34268" spans="1:3">
      <c r="A34268" t="s">
        <v>83856</v>
      </c>
      <c r="B34268">
        <v>0.31868999999999997</v>
      </c>
      <c r="C34268">
        <f t="shared" si="535"/>
        <v>9</v>
      </c>
    </row>
    <row r="34269" spans="1:3">
      <c r="A34269" t="s">
        <v>83858</v>
      </c>
      <c r="B34269">
        <v>0.31868999999999997</v>
      </c>
      <c r="C34269">
        <f t="shared" si="535"/>
        <v>9</v>
      </c>
    </row>
    <row r="34270" spans="1:3">
      <c r="A34270" t="s">
        <v>83863</v>
      </c>
      <c r="B34270">
        <v>0.31868999999999997</v>
      </c>
      <c r="C34270">
        <f t="shared" si="535"/>
        <v>9</v>
      </c>
    </row>
    <row r="34271" spans="1:3">
      <c r="A34271" t="s">
        <v>83868</v>
      </c>
      <c r="B34271">
        <v>0.95606899999999995</v>
      </c>
      <c r="C34271">
        <f t="shared" si="535"/>
        <v>9</v>
      </c>
    </row>
    <row r="34272" spans="1:3">
      <c r="A34272" t="s">
        <v>83870</v>
      </c>
      <c r="B34272">
        <v>2.8682099999999999</v>
      </c>
      <c r="C34272">
        <f t="shared" si="535"/>
        <v>9</v>
      </c>
    </row>
    <row r="34273" spans="1:3">
      <c r="A34273" t="s">
        <v>83871</v>
      </c>
      <c r="B34273">
        <v>0.63737900000000003</v>
      </c>
      <c r="C34273">
        <f t="shared" si="535"/>
        <v>9</v>
      </c>
    </row>
    <row r="34274" spans="1:3">
      <c r="A34274" t="s">
        <v>83872</v>
      </c>
      <c r="B34274">
        <v>0.95606899999999995</v>
      </c>
      <c r="C34274">
        <f t="shared" si="535"/>
        <v>9</v>
      </c>
    </row>
    <row r="34275" spans="1:3">
      <c r="A34275" t="s">
        <v>83875</v>
      </c>
      <c r="B34275">
        <v>0.63737900000000003</v>
      </c>
      <c r="C34275">
        <f t="shared" si="535"/>
        <v>9</v>
      </c>
    </row>
    <row r="34276" spans="1:3">
      <c r="A34276" t="s">
        <v>83882</v>
      </c>
      <c r="B34276">
        <v>2.5495199999999998</v>
      </c>
      <c r="C34276">
        <f t="shared" si="535"/>
        <v>9</v>
      </c>
    </row>
    <row r="34277" spans="1:3">
      <c r="A34277" t="s">
        <v>83886</v>
      </c>
      <c r="B34277">
        <v>0.31868999999999997</v>
      </c>
      <c r="C34277">
        <f t="shared" si="535"/>
        <v>9</v>
      </c>
    </row>
    <row r="34278" spans="1:3">
      <c r="A34278" t="s">
        <v>83896</v>
      </c>
      <c r="B34278">
        <v>1.91214</v>
      </c>
      <c r="C34278">
        <f t="shared" si="535"/>
        <v>9</v>
      </c>
    </row>
    <row r="34279" spans="1:3">
      <c r="A34279" t="s">
        <v>83901</v>
      </c>
      <c r="B34279">
        <v>0.31868999999999997</v>
      </c>
      <c r="C34279">
        <f t="shared" si="535"/>
        <v>9</v>
      </c>
    </row>
    <row r="34280" spans="1:3">
      <c r="A34280" t="s">
        <v>83905</v>
      </c>
      <c r="B34280">
        <v>0.31868999999999997</v>
      </c>
      <c r="C34280">
        <f t="shared" si="535"/>
        <v>9</v>
      </c>
    </row>
    <row r="34281" spans="1:3">
      <c r="A34281" t="s">
        <v>83914</v>
      </c>
      <c r="B34281">
        <v>0.31868999999999997</v>
      </c>
      <c r="C34281">
        <f t="shared" si="535"/>
        <v>9</v>
      </c>
    </row>
    <row r="34282" spans="1:3">
      <c r="A34282" t="s">
        <v>83915</v>
      </c>
      <c r="B34282">
        <v>0.31868999999999997</v>
      </c>
      <c r="C34282">
        <f t="shared" si="535"/>
        <v>9</v>
      </c>
    </row>
    <row r="34283" spans="1:3">
      <c r="A34283" t="s">
        <v>83921</v>
      </c>
      <c r="B34283">
        <v>0.31868999999999997</v>
      </c>
      <c r="C34283">
        <f t="shared" si="535"/>
        <v>9</v>
      </c>
    </row>
    <row r="34284" spans="1:3">
      <c r="A34284" t="s">
        <v>83947</v>
      </c>
      <c r="B34284">
        <v>0.31868999999999997</v>
      </c>
      <c r="C34284">
        <f t="shared" si="535"/>
        <v>9</v>
      </c>
    </row>
    <row r="34285" spans="1:3">
      <c r="A34285" t="s">
        <v>83948</v>
      </c>
      <c r="B34285">
        <v>2.2308300000000001</v>
      </c>
      <c r="C34285">
        <f t="shared" si="535"/>
        <v>9</v>
      </c>
    </row>
    <row r="34286" spans="1:3">
      <c r="A34286" t="s">
        <v>83959</v>
      </c>
      <c r="B34286">
        <v>0.63737900000000003</v>
      </c>
      <c r="C34286">
        <f t="shared" si="535"/>
        <v>9</v>
      </c>
    </row>
    <row r="34287" spans="1:3">
      <c r="A34287" t="s">
        <v>83961</v>
      </c>
      <c r="B34287">
        <v>1.91214</v>
      </c>
      <c r="C34287">
        <f t="shared" si="535"/>
        <v>9</v>
      </c>
    </row>
    <row r="34288" spans="1:3">
      <c r="A34288" t="s">
        <v>83973</v>
      </c>
      <c r="B34288">
        <v>2.2308300000000001</v>
      </c>
      <c r="C34288">
        <f t="shared" si="535"/>
        <v>9</v>
      </c>
    </row>
    <row r="34289" spans="1:3">
      <c r="A34289" t="s">
        <v>83974</v>
      </c>
      <c r="B34289">
        <v>7.6485500000000002</v>
      </c>
      <c r="C34289">
        <f t="shared" si="535"/>
        <v>9</v>
      </c>
    </row>
    <row r="34290" spans="1:3">
      <c r="A34290" t="s">
        <v>84005</v>
      </c>
      <c r="B34290">
        <v>3.1869000000000001</v>
      </c>
      <c r="C34290">
        <f t="shared" si="535"/>
        <v>9</v>
      </c>
    </row>
    <row r="34291" spans="1:3">
      <c r="A34291" t="s">
        <v>84012</v>
      </c>
      <c r="B34291">
        <v>1.2747599999999999</v>
      </c>
      <c r="C34291">
        <f t="shared" si="535"/>
        <v>9</v>
      </c>
    </row>
    <row r="34292" spans="1:3">
      <c r="A34292" t="s">
        <v>84018</v>
      </c>
      <c r="B34292">
        <v>118.553</v>
      </c>
      <c r="C34292">
        <f t="shared" si="535"/>
        <v>9</v>
      </c>
    </row>
    <row r="34293" spans="1:3">
      <c r="A34293" t="s">
        <v>84022</v>
      </c>
      <c r="B34293">
        <v>0.63737900000000003</v>
      </c>
      <c r="C34293">
        <f t="shared" si="535"/>
        <v>9</v>
      </c>
    </row>
    <row r="34294" spans="1:3">
      <c r="A34294" t="s">
        <v>84041</v>
      </c>
      <c r="B34294">
        <v>0.31868999999999997</v>
      </c>
      <c r="C34294">
        <f t="shared" si="535"/>
        <v>9</v>
      </c>
    </row>
    <row r="34295" spans="1:3">
      <c r="A34295" t="s">
        <v>84042</v>
      </c>
      <c r="B34295">
        <v>1.2747599999999999</v>
      </c>
      <c r="C34295">
        <f t="shared" si="535"/>
        <v>9</v>
      </c>
    </row>
    <row r="34296" spans="1:3">
      <c r="A34296" t="s">
        <v>84046</v>
      </c>
      <c r="B34296">
        <v>0.31868999999999997</v>
      </c>
      <c r="C34296">
        <f t="shared" si="535"/>
        <v>9</v>
      </c>
    </row>
    <row r="34297" spans="1:3">
      <c r="A34297" t="s">
        <v>84048</v>
      </c>
      <c r="B34297">
        <v>2.2308300000000001</v>
      </c>
      <c r="C34297">
        <f t="shared" si="535"/>
        <v>9</v>
      </c>
    </row>
    <row r="34298" spans="1:3">
      <c r="A34298" t="s">
        <v>84057</v>
      </c>
      <c r="B34298">
        <v>1.59345</v>
      </c>
      <c r="C34298">
        <f t="shared" si="535"/>
        <v>9</v>
      </c>
    </row>
    <row r="34299" spans="1:3">
      <c r="A34299" t="s">
        <v>84061</v>
      </c>
      <c r="B34299">
        <v>0.31868999999999997</v>
      </c>
      <c r="C34299">
        <f t="shared" si="535"/>
        <v>9</v>
      </c>
    </row>
    <row r="34300" spans="1:3">
      <c r="A34300" t="s">
        <v>84078</v>
      </c>
      <c r="B34300">
        <v>0.31868999999999997</v>
      </c>
      <c r="C34300">
        <f t="shared" si="535"/>
        <v>9</v>
      </c>
    </row>
    <row r="34301" spans="1:3">
      <c r="A34301" t="s">
        <v>84110</v>
      </c>
      <c r="B34301">
        <v>0.31868999999999997</v>
      </c>
      <c r="C34301">
        <f t="shared" si="535"/>
        <v>9</v>
      </c>
    </row>
    <row r="34302" spans="1:3">
      <c r="A34302" t="s">
        <v>84123</v>
      </c>
      <c r="B34302">
        <v>0.31868999999999997</v>
      </c>
      <c r="C34302">
        <f t="shared" si="535"/>
        <v>9</v>
      </c>
    </row>
    <row r="34303" spans="1:3">
      <c r="A34303" t="s">
        <v>84127</v>
      </c>
      <c r="B34303">
        <v>0.31868999999999997</v>
      </c>
      <c r="C34303">
        <f t="shared" si="535"/>
        <v>9</v>
      </c>
    </row>
    <row r="34304" spans="1:3">
      <c r="A34304" t="s">
        <v>84147</v>
      </c>
      <c r="B34304">
        <v>9.2420000000000009</v>
      </c>
      <c r="C34304">
        <f t="shared" si="535"/>
        <v>9</v>
      </c>
    </row>
    <row r="34305" spans="1:3">
      <c r="A34305" t="s">
        <v>84153</v>
      </c>
      <c r="B34305">
        <v>0.31868999999999997</v>
      </c>
      <c r="C34305">
        <f t="shared" ref="C34305:C34368" si="536">LEN(A34305)</f>
        <v>9</v>
      </c>
    </row>
    <row r="34306" spans="1:3">
      <c r="A34306" t="s">
        <v>84154</v>
      </c>
      <c r="B34306">
        <v>11.472799999999999</v>
      </c>
      <c r="C34306">
        <f t="shared" si="536"/>
        <v>9</v>
      </c>
    </row>
    <row r="34307" spans="1:3">
      <c r="A34307" t="s">
        <v>84165</v>
      </c>
      <c r="B34307">
        <v>15.6158</v>
      </c>
      <c r="C34307">
        <f t="shared" si="536"/>
        <v>9</v>
      </c>
    </row>
    <row r="34308" spans="1:3">
      <c r="A34308" t="s">
        <v>84176</v>
      </c>
      <c r="B34308">
        <v>0.31868999999999997</v>
      </c>
      <c r="C34308">
        <f t="shared" si="536"/>
        <v>9</v>
      </c>
    </row>
    <row r="34309" spans="1:3">
      <c r="A34309" t="s">
        <v>84183</v>
      </c>
      <c r="B34309">
        <v>84.7714</v>
      </c>
      <c r="C34309">
        <f t="shared" si="536"/>
        <v>9</v>
      </c>
    </row>
    <row r="34310" spans="1:3">
      <c r="A34310" t="s">
        <v>84187</v>
      </c>
      <c r="B34310">
        <v>0.63737900000000003</v>
      </c>
      <c r="C34310">
        <f t="shared" si="536"/>
        <v>9</v>
      </c>
    </row>
    <row r="34311" spans="1:3">
      <c r="A34311" t="s">
        <v>84197</v>
      </c>
      <c r="B34311">
        <v>1.2747599999999999</v>
      </c>
      <c r="C34311">
        <f t="shared" si="536"/>
        <v>9</v>
      </c>
    </row>
    <row r="34312" spans="1:3">
      <c r="A34312" t="s">
        <v>84203</v>
      </c>
      <c r="B34312">
        <v>0.31868999999999997</v>
      </c>
      <c r="C34312">
        <f t="shared" si="536"/>
        <v>9</v>
      </c>
    </row>
    <row r="34313" spans="1:3">
      <c r="A34313" t="s">
        <v>84205</v>
      </c>
      <c r="B34313">
        <v>0.31868999999999997</v>
      </c>
      <c r="C34313">
        <f t="shared" si="536"/>
        <v>9</v>
      </c>
    </row>
    <row r="34314" spans="1:3">
      <c r="A34314" t="s">
        <v>84206</v>
      </c>
      <c r="B34314">
        <v>0.31868999999999997</v>
      </c>
      <c r="C34314">
        <f t="shared" si="536"/>
        <v>9</v>
      </c>
    </row>
    <row r="34315" spans="1:3">
      <c r="A34315" t="s">
        <v>84207</v>
      </c>
      <c r="B34315">
        <v>0.31868999999999997</v>
      </c>
      <c r="C34315">
        <f t="shared" si="536"/>
        <v>9</v>
      </c>
    </row>
    <row r="34316" spans="1:3">
      <c r="A34316" t="s">
        <v>84209</v>
      </c>
      <c r="B34316">
        <v>1.2747599999999999</v>
      </c>
      <c r="C34316">
        <f t="shared" si="536"/>
        <v>9</v>
      </c>
    </row>
    <row r="34317" spans="1:3">
      <c r="A34317" t="s">
        <v>84220</v>
      </c>
      <c r="B34317">
        <v>0.63737900000000003</v>
      </c>
      <c r="C34317">
        <f t="shared" si="536"/>
        <v>9</v>
      </c>
    </row>
    <row r="34318" spans="1:3">
      <c r="A34318" t="s">
        <v>84304</v>
      </c>
      <c r="B34318">
        <v>13.385</v>
      </c>
      <c r="C34318">
        <f t="shared" si="536"/>
        <v>9</v>
      </c>
    </row>
    <row r="34319" spans="1:3">
      <c r="A34319" t="s">
        <v>84310</v>
      </c>
      <c r="B34319">
        <v>4.4616499999999997</v>
      </c>
      <c r="C34319">
        <f t="shared" si="536"/>
        <v>9</v>
      </c>
    </row>
    <row r="34320" spans="1:3">
      <c r="A34320" t="s">
        <v>84311</v>
      </c>
      <c r="B34320">
        <v>0.31868999999999997</v>
      </c>
      <c r="C34320">
        <f t="shared" si="536"/>
        <v>9</v>
      </c>
    </row>
    <row r="34321" spans="1:3">
      <c r="A34321" t="s">
        <v>84319</v>
      </c>
      <c r="B34321">
        <v>0.95606899999999995</v>
      </c>
      <c r="C34321">
        <f t="shared" si="536"/>
        <v>9</v>
      </c>
    </row>
    <row r="34322" spans="1:3">
      <c r="A34322" t="s">
        <v>84322</v>
      </c>
      <c r="B34322">
        <v>1.2747599999999999</v>
      </c>
      <c r="C34322">
        <f t="shared" si="536"/>
        <v>9</v>
      </c>
    </row>
    <row r="34323" spans="1:3">
      <c r="A34323" t="s">
        <v>84327</v>
      </c>
      <c r="B34323">
        <v>0.63737900000000003</v>
      </c>
      <c r="C34323">
        <f t="shared" si="536"/>
        <v>9</v>
      </c>
    </row>
    <row r="34324" spans="1:3">
      <c r="A34324" t="s">
        <v>84341</v>
      </c>
      <c r="B34324">
        <v>0.31868999999999997</v>
      </c>
      <c r="C34324">
        <f t="shared" si="536"/>
        <v>9</v>
      </c>
    </row>
    <row r="34325" spans="1:3">
      <c r="A34325" t="s">
        <v>84366</v>
      </c>
      <c r="B34325">
        <v>0.95606899999999995</v>
      </c>
      <c r="C34325">
        <f t="shared" si="536"/>
        <v>9</v>
      </c>
    </row>
    <row r="34326" spans="1:3">
      <c r="A34326" t="s">
        <v>84367</v>
      </c>
      <c r="B34326">
        <v>0.31868999999999997</v>
      </c>
      <c r="C34326">
        <f t="shared" si="536"/>
        <v>9</v>
      </c>
    </row>
    <row r="34327" spans="1:3">
      <c r="A34327" t="s">
        <v>84370</v>
      </c>
      <c r="B34327">
        <v>0.63737900000000003</v>
      </c>
      <c r="C34327">
        <f t="shared" si="536"/>
        <v>9</v>
      </c>
    </row>
    <row r="34328" spans="1:3">
      <c r="A34328" t="s">
        <v>84383</v>
      </c>
      <c r="B34328">
        <v>0.95606899999999995</v>
      </c>
      <c r="C34328">
        <f t="shared" si="536"/>
        <v>9</v>
      </c>
    </row>
    <row r="34329" spans="1:3">
      <c r="A34329" t="s">
        <v>84384</v>
      </c>
      <c r="B34329">
        <v>0.31868999999999997</v>
      </c>
      <c r="C34329">
        <f t="shared" si="536"/>
        <v>9</v>
      </c>
    </row>
    <row r="34330" spans="1:3">
      <c r="A34330" t="s">
        <v>84385</v>
      </c>
      <c r="B34330">
        <v>0.63737900000000003</v>
      </c>
      <c r="C34330">
        <f t="shared" si="536"/>
        <v>9</v>
      </c>
    </row>
    <row r="34331" spans="1:3">
      <c r="A34331" t="s">
        <v>84390</v>
      </c>
      <c r="B34331">
        <v>0.63737900000000003</v>
      </c>
      <c r="C34331">
        <f t="shared" si="536"/>
        <v>9</v>
      </c>
    </row>
    <row r="34332" spans="1:3">
      <c r="A34332" t="s">
        <v>84391</v>
      </c>
      <c r="B34332">
        <v>0.63737900000000003</v>
      </c>
      <c r="C34332">
        <f t="shared" si="536"/>
        <v>9</v>
      </c>
    </row>
    <row r="34333" spans="1:3">
      <c r="A34333" t="s">
        <v>84395</v>
      </c>
      <c r="B34333">
        <v>2.8682099999999999</v>
      </c>
      <c r="C34333">
        <f t="shared" si="536"/>
        <v>9</v>
      </c>
    </row>
    <row r="34334" spans="1:3">
      <c r="A34334" t="s">
        <v>84397</v>
      </c>
      <c r="B34334">
        <v>2.2308300000000001</v>
      </c>
      <c r="C34334">
        <f t="shared" si="536"/>
        <v>9</v>
      </c>
    </row>
    <row r="34335" spans="1:3">
      <c r="A34335" t="s">
        <v>84403</v>
      </c>
      <c r="B34335">
        <v>0.31868999999999997</v>
      </c>
      <c r="C34335">
        <f t="shared" si="536"/>
        <v>9</v>
      </c>
    </row>
    <row r="34336" spans="1:3">
      <c r="A34336" t="s">
        <v>84404</v>
      </c>
      <c r="B34336">
        <v>3.1869000000000001</v>
      </c>
      <c r="C34336">
        <f t="shared" si="536"/>
        <v>9</v>
      </c>
    </row>
    <row r="34337" spans="1:3">
      <c r="A34337" t="s">
        <v>84406</v>
      </c>
      <c r="B34337">
        <v>0.95606899999999995</v>
      </c>
      <c r="C34337">
        <f t="shared" si="536"/>
        <v>9</v>
      </c>
    </row>
    <row r="34338" spans="1:3">
      <c r="A34338" t="s">
        <v>84408</v>
      </c>
      <c r="B34338">
        <v>2.8682099999999999</v>
      </c>
      <c r="C34338">
        <f t="shared" si="536"/>
        <v>9</v>
      </c>
    </row>
    <row r="34339" spans="1:3">
      <c r="A34339" t="s">
        <v>84412</v>
      </c>
      <c r="B34339">
        <v>0.31868999999999997</v>
      </c>
      <c r="C34339">
        <f t="shared" si="536"/>
        <v>9</v>
      </c>
    </row>
    <row r="34340" spans="1:3">
      <c r="A34340" t="s">
        <v>84413</v>
      </c>
      <c r="B34340">
        <v>7.6485500000000002</v>
      </c>
      <c r="C34340">
        <f t="shared" si="536"/>
        <v>9</v>
      </c>
    </row>
    <row r="34341" spans="1:3">
      <c r="A34341" t="s">
        <v>84418</v>
      </c>
      <c r="B34341">
        <v>0.63737900000000003</v>
      </c>
      <c r="C34341">
        <f t="shared" si="536"/>
        <v>9</v>
      </c>
    </row>
    <row r="34342" spans="1:3">
      <c r="A34342" t="s">
        <v>84425</v>
      </c>
      <c r="B34342">
        <v>3.8242699999999998</v>
      </c>
      <c r="C34342">
        <f t="shared" si="536"/>
        <v>9</v>
      </c>
    </row>
    <row r="34343" spans="1:3">
      <c r="A34343" t="s">
        <v>84431</v>
      </c>
      <c r="B34343">
        <v>0.63737900000000003</v>
      </c>
      <c r="C34343">
        <f t="shared" si="536"/>
        <v>9</v>
      </c>
    </row>
    <row r="34344" spans="1:3">
      <c r="A34344" t="s">
        <v>84433</v>
      </c>
      <c r="B34344">
        <v>0.31868999999999997</v>
      </c>
      <c r="C34344">
        <f t="shared" si="536"/>
        <v>9</v>
      </c>
    </row>
    <row r="34345" spans="1:3">
      <c r="A34345" t="s">
        <v>84436</v>
      </c>
      <c r="B34345">
        <v>0.31868999999999997</v>
      </c>
      <c r="C34345">
        <f t="shared" si="536"/>
        <v>9</v>
      </c>
    </row>
    <row r="34346" spans="1:3">
      <c r="A34346" t="s">
        <v>84438</v>
      </c>
      <c r="B34346">
        <v>0.31868999999999997</v>
      </c>
      <c r="C34346">
        <f t="shared" si="536"/>
        <v>9</v>
      </c>
    </row>
    <row r="34347" spans="1:3">
      <c r="A34347" t="s">
        <v>84440</v>
      </c>
      <c r="B34347">
        <v>1.91214</v>
      </c>
      <c r="C34347">
        <f t="shared" si="536"/>
        <v>9</v>
      </c>
    </row>
    <row r="34348" spans="1:3">
      <c r="A34348" t="s">
        <v>84441</v>
      </c>
      <c r="B34348">
        <v>0.63737900000000003</v>
      </c>
      <c r="C34348">
        <f t="shared" si="536"/>
        <v>9</v>
      </c>
    </row>
    <row r="34349" spans="1:3">
      <c r="A34349" t="s">
        <v>84459</v>
      </c>
      <c r="B34349">
        <v>117.596</v>
      </c>
      <c r="C34349">
        <f t="shared" si="536"/>
        <v>9</v>
      </c>
    </row>
    <row r="34350" spans="1:3">
      <c r="A34350" t="s">
        <v>84460</v>
      </c>
      <c r="B34350">
        <v>0.63737900000000003</v>
      </c>
      <c r="C34350">
        <f t="shared" si="536"/>
        <v>9</v>
      </c>
    </row>
    <row r="34351" spans="1:3">
      <c r="A34351" t="s">
        <v>84476</v>
      </c>
      <c r="B34351">
        <v>0.31868999999999997</v>
      </c>
      <c r="C34351">
        <f t="shared" si="536"/>
        <v>9</v>
      </c>
    </row>
    <row r="34352" spans="1:3">
      <c r="A34352" t="s">
        <v>84488</v>
      </c>
      <c r="B34352">
        <v>0.31868999999999997</v>
      </c>
      <c r="C34352">
        <f t="shared" si="536"/>
        <v>9</v>
      </c>
    </row>
    <row r="34353" spans="1:3">
      <c r="A34353" t="s">
        <v>84493</v>
      </c>
      <c r="B34353">
        <v>0.63737900000000003</v>
      </c>
      <c r="C34353">
        <f t="shared" si="536"/>
        <v>9</v>
      </c>
    </row>
    <row r="34354" spans="1:3">
      <c r="A34354" t="s">
        <v>84494</v>
      </c>
      <c r="B34354">
        <v>3.1869000000000001</v>
      </c>
      <c r="C34354">
        <f t="shared" si="536"/>
        <v>9</v>
      </c>
    </row>
    <row r="34355" spans="1:3">
      <c r="A34355" t="s">
        <v>84495</v>
      </c>
      <c r="B34355">
        <v>0.31868999999999997</v>
      </c>
      <c r="C34355">
        <f t="shared" si="536"/>
        <v>9</v>
      </c>
    </row>
    <row r="34356" spans="1:3">
      <c r="A34356" t="s">
        <v>84497</v>
      </c>
      <c r="B34356">
        <v>0.31868999999999997</v>
      </c>
      <c r="C34356">
        <f t="shared" si="536"/>
        <v>9</v>
      </c>
    </row>
    <row r="34357" spans="1:3">
      <c r="A34357" t="s">
        <v>84506</v>
      </c>
      <c r="B34357">
        <v>0.31868999999999997</v>
      </c>
      <c r="C34357">
        <f t="shared" si="536"/>
        <v>9</v>
      </c>
    </row>
    <row r="34358" spans="1:3">
      <c r="A34358" t="s">
        <v>84508</v>
      </c>
      <c r="B34358">
        <v>1.2747599999999999</v>
      </c>
      <c r="C34358">
        <f t="shared" si="536"/>
        <v>9</v>
      </c>
    </row>
    <row r="34359" spans="1:3">
      <c r="A34359" t="s">
        <v>84516</v>
      </c>
      <c r="B34359">
        <v>0.31868999999999997</v>
      </c>
      <c r="C34359">
        <f t="shared" si="536"/>
        <v>9</v>
      </c>
    </row>
    <row r="34360" spans="1:3">
      <c r="A34360" t="s">
        <v>84522</v>
      </c>
      <c r="B34360">
        <v>0.31868999999999997</v>
      </c>
      <c r="C34360">
        <f t="shared" si="536"/>
        <v>9</v>
      </c>
    </row>
    <row r="34361" spans="1:3">
      <c r="A34361" t="s">
        <v>84534</v>
      </c>
      <c r="B34361">
        <v>0.63737900000000003</v>
      </c>
      <c r="C34361">
        <f t="shared" si="536"/>
        <v>9</v>
      </c>
    </row>
    <row r="34362" spans="1:3">
      <c r="A34362" t="s">
        <v>84535</v>
      </c>
      <c r="B34362">
        <v>1.2747599999999999</v>
      </c>
      <c r="C34362">
        <f t="shared" si="536"/>
        <v>9</v>
      </c>
    </row>
    <row r="34363" spans="1:3">
      <c r="A34363" t="s">
        <v>84560</v>
      </c>
      <c r="B34363">
        <v>0.31868999999999997</v>
      </c>
      <c r="C34363">
        <f t="shared" si="536"/>
        <v>9</v>
      </c>
    </row>
    <row r="34364" spans="1:3">
      <c r="A34364" t="s">
        <v>84563</v>
      </c>
      <c r="B34364">
        <v>0.31868999999999997</v>
      </c>
      <c r="C34364">
        <f t="shared" si="536"/>
        <v>9</v>
      </c>
    </row>
    <row r="34365" spans="1:3">
      <c r="A34365" t="s">
        <v>84567</v>
      </c>
      <c r="B34365">
        <v>0.31868999999999997</v>
      </c>
      <c r="C34365">
        <f t="shared" si="536"/>
        <v>9</v>
      </c>
    </row>
    <row r="34366" spans="1:3">
      <c r="A34366" t="s">
        <v>84570</v>
      </c>
      <c r="B34366">
        <v>0.31868999999999997</v>
      </c>
      <c r="C34366">
        <f t="shared" si="536"/>
        <v>9</v>
      </c>
    </row>
    <row r="34367" spans="1:3">
      <c r="A34367" t="s">
        <v>84571</v>
      </c>
      <c r="B34367">
        <v>4.4616499999999997</v>
      </c>
      <c r="C34367">
        <f t="shared" si="536"/>
        <v>9</v>
      </c>
    </row>
    <row r="34368" spans="1:3">
      <c r="A34368" t="s">
        <v>84574</v>
      </c>
      <c r="B34368">
        <v>0.31868999999999997</v>
      </c>
      <c r="C34368">
        <f t="shared" si="536"/>
        <v>9</v>
      </c>
    </row>
    <row r="34369" spans="1:3">
      <c r="A34369" t="s">
        <v>84575</v>
      </c>
      <c r="B34369">
        <v>0.95606899999999995</v>
      </c>
      <c r="C34369">
        <f t="shared" ref="C34369:C34432" si="537">LEN(A34369)</f>
        <v>9</v>
      </c>
    </row>
    <row r="34370" spans="1:3">
      <c r="A34370" t="s">
        <v>84577</v>
      </c>
      <c r="B34370">
        <v>0.31868999999999997</v>
      </c>
      <c r="C34370">
        <f t="shared" si="537"/>
        <v>9</v>
      </c>
    </row>
    <row r="34371" spans="1:3">
      <c r="A34371" t="s">
        <v>84579</v>
      </c>
      <c r="B34371">
        <v>0.31868999999999997</v>
      </c>
      <c r="C34371">
        <f t="shared" si="537"/>
        <v>9</v>
      </c>
    </row>
    <row r="34372" spans="1:3">
      <c r="A34372" t="s">
        <v>84580</v>
      </c>
      <c r="B34372">
        <v>1.59345</v>
      </c>
      <c r="C34372">
        <f t="shared" si="537"/>
        <v>9</v>
      </c>
    </row>
    <row r="34373" spans="1:3">
      <c r="A34373" t="s">
        <v>84600</v>
      </c>
      <c r="B34373">
        <v>0.31868999999999997</v>
      </c>
      <c r="C34373">
        <f t="shared" si="537"/>
        <v>9</v>
      </c>
    </row>
    <row r="34374" spans="1:3">
      <c r="A34374" t="s">
        <v>84606</v>
      </c>
      <c r="B34374">
        <v>0.31868999999999997</v>
      </c>
      <c r="C34374">
        <f t="shared" si="537"/>
        <v>9</v>
      </c>
    </row>
    <row r="34375" spans="1:3">
      <c r="A34375" t="s">
        <v>84624</v>
      </c>
      <c r="B34375">
        <v>0.63737900000000003</v>
      </c>
      <c r="C34375">
        <f t="shared" si="537"/>
        <v>9</v>
      </c>
    </row>
    <row r="34376" spans="1:3">
      <c r="A34376" t="s">
        <v>84629</v>
      </c>
      <c r="B34376">
        <v>0.31868999999999997</v>
      </c>
      <c r="C34376">
        <f t="shared" si="537"/>
        <v>9</v>
      </c>
    </row>
    <row r="34377" spans="1:3">
      <c r="A34377" t="s">
        <v>84630</v>
      </c>
      <c r="B34377">
        <v>0.31868999999999997</v>
      </c>
      <c r="C34377">
        <f t="shared" si="537"/>
        <v>9</v>
      </c>
    </row>
    <row r="34378" spans="1:3">
      <c r="A34378" t="s">
        <v>84735</v>
      </c>
      <c r="B34378">
        <v>0.31868999999999997</v>
      </c>
      <c r="C34378">
        <f t="shared" si="537"/>
        <v>9</v>
      </c>
    </row>
    <row r="34379" spans="1:3">
      <c r="A34379" t="s">
        <v>84738</v>
      </c>
      <c r="B34379">
        <v>1.91214</v>
      </c>
      <c r="C34379">
        <f t="shared" si="537"/>
        <v>9</v>
      </c>
    </row>
    <row r="34380" spans="1:3">
      <c r="A34380" t="s">
        <v>84740</v>
      </c>
      <c r="B34380">
        <v>0.63737900000000003</v>
      </c>
      <c r="C34380">
        <f t="shared" si="537"/>
        <v>9</v>
      </c>
    </row>
    <row r="34381" spans="1:3">
      <c r="A34381" t="s">
        <v>84746</v>
      </c>
      <c r="B34381">
        <v>0.95606899999999995</v>
      </c>
      <c r="C34381">
        <f t="shared" si="537"/>
        <v>9</v>
      </c>
    </row>
    <row r="34382" spans="1:3">
      <c r="A34382" t="s">
        <v>84767</v>
      </c>
      <c r="B34382">
        <v>0.63737900000000003</v>
      </c>
      <c r="C34382">
        <f t="shared" si="537"/>
        <v>9</v>
      </c>
    </row>
    <row r="34383" spans="1:3">
      <c r="A34383" t="s">
        <v>84772</v>
      </c>
      <c r="B34383">
        <v>0.31868999999999997</v>
      </c>
      <c r="C34383">
        <f t="shared" si="537"/>
        <v>9</v>
      </c>
    </row>
    <row r="34384" spans="1:3">
      <c r="A34384" t="s">
        <v>84773</v>
      </c>
      <c r="B34384">
        <v>0.63737900000000003</v>
      </c>
      <c r="C34384">
        <f t="shared" si="537"/>
        <v>9</v>
      </c>
    </row>
    <row r="34385" spans="1:3">
      <c r="A34385" t="s">
        <v>84779</v>
      </c>
      <c r="B34385">
        <v>0.31868999999999997</v>
      </c>
      <c r="C34385">
        <f t="shared" si="537"/>
        <v>9</v>
      </c>
    </row>
    <row r="34386" spans="1:3">
      <c r="A34386" t="s">
        <v>84780</v>
      </c>
      <c r="B34386">
        <v>0.31868999999999997</v>
      </c>
      <c r="C34386">
        <f t="shared" si="537"/>
        <v>9</v>
      </c>
    </row>
    <row r="34387" spans="1:3">
      <c r="A34387" t="s">
        <v>84784</v>
      </c>
      <c r="B34387">
        <v>0.31868999999999997</v>
      </c>
      <c r="C34387">
        <f t="shared" si="537"/>
        <v>9</v>
      </c>
    </row>
    <row r="34388" spans="1:3">
      <c r="A34388" t="s">
        <v>84786</v>
      </c>
      <c r="B34388">
        <v>0.63737900000000003</v>
      </c>
      <c r="C34388">
        <f t="shared" si="537"/>
        <v>9</v>
      </c>
    </row>
    <row r="34389" spans="1:3">
      <c r="A34389" t="s">
        <v>84790</v>
      </c>
      <c r="B34389">
        <v>0.95606899999999995</v>
      </c>
      <c r="C34389">
        <f t="shared" si="537"/>
        <v>9</v>
      </c>
    </row>
    <row r="34390" spans="1:3">
      <c r="A34390" t="s">
        <v>84794</v>
      </c>
      <c r="B34390">
        <v>0.63737900000000003</v>
      </c>
      <c r="C34390">
        <f t="shared" si="537"/>
        <v>9</v>
      </c>
    </row>
    <row r="34391" spans="1:3">
      <c r="A34391" t="s">
        <v>84801</v>
      </c>
      <c r="B34391">
        <v>1.2747599999999999</v>
      </c>
      <c r="C34391">
        <f t="shared" si="537"/>
        <v>9</v>
      </c>
    </row>
    <row r="34392" spans="1:3">
      <c r="A34392" t="s">
        <v>84802</v>
      </c>
      <c r="B34392">
        <v>0.95606899999999995</v>
      </c>
      <c r="C34392">
        <f t="shared" si="537"/>
        <v>9</v>
      </c>
    </row>
    <row r="34393" spans="1:3">
      <c r="A34393" t="s">
        <v>84803</v>
      </c>
      <c r="B34393">
        <v>0.95606899999999995</v>
      </c>
      <c r="C34393">
        <f t="shared" si="537"/>
        <v>9</v>
      </c>
    </row>
    <row r="34394" spans="1:3">
      <c r="A34394" t="s">
        <v>84805</v>
      </c>
      <c r="B34394">
        <v>0.95606899999999995</v>
      </c>
      <c r="C34394">
        <f t="shared" si="537"/>
        <v>9</v>
      </c>
    </row>
    <row r="34395" spans="1:3">
      <c r="A34395" t="s">
        <v>84806</v>
      </c>
      <c r="B34395">
        <v>0.31868999999999997</v>
      </c>
      <c r="C34395">
        <f t="shared" si="537"/>
        <v>9</v>
      </c>
    </row>
    <row r="34396" spans="1:3">
      <c r="A34396" t="s">
        <v>84808</v>
      </c>
      <c r="B34396">
        <v>0.31868999999999997</v>
      </c>
      <c r="C34396">
        <f t="shared" si="537"/>
        <v>9</v>
      </c>
    </row>
    <row r="34397" spans="1:3">
      <c r="A34397" t="s">
        <v>84811</v>
      </c>
      <c r="B34397">
        <v>0.63737900000000003</v>
      </c>
      <c r="C34397">
        <f t="shared" si="537"/>
        <v>9</v>
      </c>
    </row>
    <row r="34398" spans="1:3">
      <c r="A34398" t="s">
        <v>84826</v>
      </c>
      <c r="B34398">
        <v>0.31868999999999997</v>
      </c>
      <c r="C34398">
        <f t="shared" si="537"/>
        <v>9</v>
      </c>
    </row>
    <row r="34399" spans="1:3">
      <c r="A34399" t="s">
        <v>84843</v>
      </c>
      <c r="B34399">
        <v>2.2308300000000001</v>
      </c>
      <c r="C34399">
        <f t="shared" si="537"/>
        <v>9</v>
      </c>
    </row>
    <row r="34400" spans="1:3">
      <c r="A34400" t="s">
        <v>84848</v>
      </c>
      <c r="B34400">
        <v>1.91214</v>
      </c>
      <c r="C34400">
        <f t="shared" si="537"/>
        <v>9</v>
      </c>
    </row>
    <row r="34401" spans="1:3">
      <c r="A34401" t="s">
        <v>84851</v>
      </c>
      <c r="B34401">
        <v>0.63737900000000003</v>
      </c>
      <c r="C34401">
        <f t="shared" si="537"/>
        <v>9</v>
      </c>
    </row>
    <row r="34402" spans="1:3">
      <c r="A34402" t="s">
        <v>84853</v>
      </c>
      <c r="B34402">
        <v>0.31868999999999997</v>
      </c>
      <c r="C34402">
        <f t="shared" si="537"/>
        <v>9</v>
      </c>
    </row>
    <row r="34403" spans="1:3">
      <c r="A34403" t="s">
        <v>84864</v>
      </c>
      <c r="B34403">
        <v>0.31868999999999997</v>
      </c>
      <c r="C34403">
        <f t="shared" si="537"/>
        <v>9</v>
      </c>
    </row>
    <row r="34404" spans="1:3">
      <c r="A34404" t="s">
        <v>84866</v>
      </c>
      <c r="B34404">
        <v>0.63737900000000003</v>
      </c>
      <c r="C34404">
        <f t="shared" si="537"/>
        <v>9</v>
      </c>
    </row>
    <row r="34405" spans="1:3">
      <c r="A34405" t="s">
        <v>84881</v>
      </c>
      <c r="B34405">
        <v>0.31868999999999997</v>
      </c>
      <c r="C34405">
        <f t="shared" si="537"/>
        <v>9</v>
      </c>
    </row>
    <row r="34406" spans="1:3">
      <c r="A34406" t="s">
        <v>84883</v>
      </c>
      <c r="B34406">
        <v>0.31868999999999997</v>
      </c>
      <c r="C34406">
        <f t="shared" si="537"/>
        <v>9</v>
      </c>
    </row>
    <row r="34407" spans="1:3">
      <c r="A34407" t="s">
        <v>84885</v>
      </c>
      <c r="B34407">
        <v>0.31868999999999997</v>
      </c>
      <c r="C34407">
        <f t="shared" si="537"/>
        <v>9</v>
      </c>
    </row>
    <row r="34408" spans="1:3">
      <c r="A34408" t="s">
        <v>84899</v>
      </c>
      <c r="B34408">
        <v>0.31868999999999997</v>
      </c>
      <c r="C34408">
        <f t="shared" si="537"/>
        <v>9</v>
      </c>
    </row>
    <row r="34409" spans="1:3">
      <c r="A34409" t="s">
        <v>84923</v>
      </c>
      <c r="B34409">
        <v>2.8682099999999999</v>
      </c>
      <c r="C34409">
        <f t="shared" si="537"/>
        <v>9</v>
      </c>
    </row>
    <row r="34410" spans="1:3">
      <c r="A34410" t="s">
        <v>84940</v>
      </c>
      <c r="B34410">
        <v>0.31868999999999997</v>
      </c>
      <c r="C34410">
        <f t="shared" si="537"/>
        <v>9</v>
      </c>
    </row>
    <row r="34411" spans="1:3">
      <c r="A34411" t="s">
        <v>84942</v>
      </c>
      <c r="B34411">
        <v>1.91214</v>
      </c>
      <c r="C34411">
        <f t="shared" si="537"/>
        <v>9</v>
      </c>
    </row>
    <row r="34412" spans="1:3">
      <c r="A34412" t="s">
        <v>84951</v>
      </c>
      <c r="B34412">
        <v>0.63737900000000003</v>
      </c>
      <c r="C34412">
        <f t="shared" si="537"/>
        <v>9</v>
      </c>
    </row>
    <row r="34413" spans="1:3">
      <c r="A34413" t="s">
        <v>84956</v>
      </c>
      <c r="B34413">
        <v>0.31868999999999997</v>
      </c>
      <c r="C34413">
        <f t="shared" si="537"/>
        <v>9</v>
      </c>
    </row>
    <row r="34414" spans="1:3">
      <c r="A34414" t="s">
        <v>84958</v>
      </c>
      <c r="B34414">
        <v>0.31868999999999997</v>
      </c>
      <c r="C34414">
        <f t="shared" si="537"/>
        <v>9</v>
      </c>
    </row>
    <row r="34415" spans="1:3">
      <c r="A34415" t="s">
        <v>84962</v>
      </c>
      <c r="B34415">
        <v>0.31868999999999997</v>
      </c>
      <c r="C34415">
        <f t="shared" si="537"/>
        <v>9</v>
      </c>
    </row>
    <row r="34416" spans="1:3">
      <c r="A34416" t="s">
        <v>84967</v>
      </c>
      <c r="B34416">
        <v>0.63737900000000003</v>
      </c>
      <c r="C34416">
        <f t="shared" si="537"/>
        <v>9</v>
      </c>
    </row>
    <row r="34417" spans="1:3">
      <c r="A34417" t="s">
        <v>84971</v>
      </c>
      <c r="B34417">
        <v>1.2747599999999999</v>
      </c>
      <c r="C34417">
        <f t="shared" si="537"/>
        <v>9</v>
      </c>
    </row>
    <row r="34418" spans="1:3">
      <c r="A34418" t="s">
        <v>84988</v>
      </c>
      <c r="B34418">
        <v>0.31868999999999997</v>
      </c>
      <c r="C34418">
        <f t="shared" si="537"/>
        <v>9</v>
      </c>
    </row>
    <row r="34419" spans="1:3">
      <c r="A34419" t="s">
        <v>84991</v>
      </c>
      <c r="B34419">
        <v>0.31868999999999997</v>
      </c>
      <c r="C34419">
        <f t="shared" si="537"/>
        <v>9</v>
      </c>
    </row>
    <row r="34420" spans="1:3">
      <c r="A34420" t="s">
        <v>85000</v>
      </c>
      <c r="B34420">
        <v>0.95606899999999995</v>
      </c>
      <c r="C34420">
        <f t="shared" si="537"/>
        <v>9</v>
      </c>
    </row>
    <row r="34421" spans="1:3">
      <c r="A34421" t="s">
        <v>85006</v>
      </c>
      <c r="B34421">
        <v>0.63737900000000003</v>
      </c>
      <c r="C34421">
        <f t="shared" si="537"/>
        <v>9</v>
      </c>
    </row>
    <row r="34422" spans="1:3">
      <c r="A34422" t="s">
        <v>85009</v>
      </c>
      <c r="B34422">
        <v>0.63737900000000003</v>
      </c>
      <c r="C34422">
        <f t="shared" si="537"/>
        <v>9</v>
      </c>
    </row>
    <row r="34423" spans="1:3">
      <c r="A34423" t="s">
        <v>85014</v>
      </c>
      <c r="B34423">
        <v>0.31868999999999997</v>
      </c>
      <c r="C34423">
        <f t="shared" si="537"/>
        <v>9</v>
      </c>
    </row>
    <row r="34424" spans="1:3">
      <c r="A34424" t="s">
        <v>85019</v>
      </c>
      <c r="B34424">
        <v>0.31868999999999997</v>
      </c>
      <c r="C34424">
        <f t="shared" si="537"/>
        <v>9</v>
      </c>
    </row>
    <row r="34425" spans="1:3">
      <c r="A34425" t="s">
        <v>85025</v>
      </c>
      <c r="B34425">
        <v>0.63737900000000003</v>
      </c>
      <c r="C34425">
        <f t="shared" si="537"/>
        <v>9</v>
      </c>
    </row>
    <row r="34426" spans="1:3">
      <c r="A34426" t="s">
        <v>85033</v>
      </c>
      <c r="B34426">
        <v>35.374499999999998</v>
      </c>
      <c r="C34426">
        <f t="shared" si="537"/>
        <v>9</v>
      </c>
    </row>
    <row r="34427" spans="1:3">
      <c r="A34427" t="s">
        <v>85058</v>
      </c>
      <c r="B34427">
        <v>0.31868999999999997</v>
      </c>
      <c r="C34427">
        <f t="shared" si="537"/>
        <v>9</v>
      </c>
    </row>
    <row r="34428" spans="1:3">
      <c r="A34428" t="s">
        <v>85069</v>
      </c>
      <c r="B34428">
        <v>9.2420000000000009</v>
      </c>
      <c r="C34428">
        <f t="shared" si="537"/>
        <v>9</v>
      </c>
    </row>
    <row r="34429" spans="1:3">
      <c r="A34429" t="s">
        <v>85082</v>
      </c>
      <c r="B34429">
        <v>0.63737900000000003</v>
      </c>
      <c r="C34429">
        <f t="shared" si="537"/>
        <v>9</v>
      </c>
    </row>
    <row r="34430" spans="1:3">
      <c r="A34430" t="s">
        <v>85106</v>
      </c>
      <c r="B34430">
        <v>0.31868999999999997</v>
      </c>
      <c r="C34430">
        <f t="shared" si="537"/>
        <v>9</v>
      </c>
    </row>
    <row r="34431" spans="1:3">
      <c r="A34431" t="s">
        <v>85110</v>
      </c>
      <c r="B34431">
        <v>0.31868999999999997</v>
      </c>
      <c r="C34431">
        <f t="shared" si="537"/>
        <v>9</v>
      </c>
    </row>
    <row r="34432" spans="1:3">
      <c r="A34432" t="s">
        <v>85131</v>
      </c>
      <c r="B34432">
        <v>10.1981</v>
      </c>
      <c r="C34432">
        <f t="shared" si="537"/>
        <v>9</v>
      </c>
    </row>
    <row r="34433" spans="1:3">
      <c r="A34433" t="s">
        <v>85137</v>
      </c>
      <c r="B34433">
        <v>46.8474</v>
      </c>
      <c r="C34433">
        <f t="shared" ref="C34433:C34496" si="538">LEN(A34433)</f>
        <v>9</v>
      </c>
    </row>
    <row r="34434" spans="1:3">
      <c r="A34434" t="s">
        <v>85167</v>
      </c>
      <c r="B34434">
        <v>0.31868999999999997</v>
      </c>
      <c r="C34434">
        <f t="shared" si="538"/>
        <v>9</v>
      </c>
    </row>
    <row r="34435" spans="1:3">
      <c r="A34435" t="s">
        <v>85172</v>
      </c>
      <c r="B34435">
        <v>0.31868999999999997</v>
      </c>
      <c r="C34435">
        <f t="shared" si="538"/>
        <v>9</v>
      </c>
    </row>
    <row r="34436" spans="1:3">
      <c r="A34436" t="s">
        <v>85175</v>
      </c>
      <c r="B34436">
        <v>0.31868999999999997</v>
      </c>
      <c r="C34436">
        <f t="shared" si="538"/>
        <v>9</v>
      </c>
    </row>
    <row r="34437" spans="1:3">
      <c r="A34437" t="s">
        <v>85179</v>
      </c>
      <c r="B34437">
        <v>5.09903</v>
      </c>
      <c r="C34437">
        <f t="shared" si="538"/>
        <v>9</v>
      </c>
    </row>
    <row r="34438" spans="1:3">
      <c r="A34438" t="s">
        <v>85183</v>
      </c>
      <c r="B34438">
        <v>0.95606899999999995</v>
      </c>
      <c r="C34438">
        <f t="shared" si="538"/>
        <v>9</v>
      </c>
    </row>
    <row r="34439" spans="1:3">
      <c r="A34439" t="s">
        <v>85193</v>
      </c>
      <c r="B34439">
        <v>0.31868999999999997</v>
      </c>
      <c r="C34439">
        <f t="shared" si="538"/>
        <v>9</v>
      </c>
    </row>
    <row r="34440" spans="1:3">
      <c r="A34440" t="s">
        <v>85195</v>
      </c>
      <c r="B34440">
        <v>0.31868999999999997</v>
      </c>
      <c r="C34440">
        <f t="shared" si="538"/>
        <v>9</v>
      </c>
    </row>
    <row r="34441" spans="1:3">
      <c r="A34441" t="s">
        <v>85197</v>
      </c>
      <c r="B34441">
        <v>0.31868999999999997</v>
      </c>
      <c r="C34441">
        <f t="shared" si="538"/>
        <v>9</v>
      </c>
    </row>
    <row r="34442" spans="1:3">
      <c r="A34442" t="s">
        <v>85207</v>
      </c>
      <c r="B34442">
        <v>1.91214</v>
      </c>
      <c r="C34442">
        <f t="shared" si="538"/>
        <v>9</v>
      </c>
    </row>
    <row r="34443" spans="1:3">
      <c r="A34443" t="s">
        <v>85208</v>
      </c>
      <c r="B34443">
        <v>0.31868999999999997</v>
      </c>
      <c r="C34443">
        <f t="shared" si="538"/>
        <v>9</v>
      </c>
    </row>
    <row r="34444" spans="1:3">
      <c r="A34444" t="s">
        <v>85223</v>
      </c>
      <c r="B34444">
        <v>0.31868999999999997</v>
      </c>
      <c r="C34444">
        <f t="shared" si="538"/>
        <v>9</v>
      </c>
    </row>
    <row r="34445" spans="1:3">
      <c r="A34445" t="s">
        <v>85234</v>
      </c>
      <c r="B34445">
        <v>0.31868999999999997</v>
      </c>
      <c r="C34445">
        <f t="shared" si="538"/>
        <v>9</v>
      </c>
    </row>
    <row r="34446" spans="1:3">
      <c r="A34446" t="s">
        <v>85248</v>
      </c>
      <c r="B34446">
        <v>7.32986</v>
      </c>
      <c r="C34446">
        <f t="shared" si="538"/>
        <v>9</v>
      </c>
    </row>
    <row r="34447" spans="1:3">
      <c r="A34447" t="s">
        <v>85293</v>
      </c>
      <c r="B34447">
        <v>1.2747599999999999</v>
      </c>
      <c r="C34447">
        <f t="shared" si="538"/>
        <v>9</v>
      </c>
    </row>
    <row r="34448" spans="1:3">
      <c r="A34448" t="s">
        <v>85300</v>
      </c>
      <c r="B34448">
        <v>0.31868999999999997</v>
      </c>
      <c r="C34448">
        <f t="shared" si="538"/>
        <v>9</v>
      </c>
    </row>
    <row r="34449" spans="1:3">
      <c r="A34449" t="s">
        <v>85301</v>
      </c>
      <c r="B34449">
        <v>0.31868999999999997</v>
      </c>
      <c r="C34449">
        <f t="shared" si="538"/>
        <v>9</v>
      </c>
    </row>
    <row r="34450" spans="1:3">
      <c r="A34450" t="s">
        <v>85302</v>
      </c>
      <c r="B34450">
        <v>18.484000000000002</v>
      </c>
      <c r="C34450">
        <f t="shared" si="538"/>
        <v>9</v>
      </c>
    </row>
    <row r="34451" spans="1:3">
      <c r="A34451" t="s">
        <v>85312</v>
      </c>
      <c r="B34451">
        <v>0.31868999999999997</v>
      </c>
      <c r="C34451">
        <f t="shared" si="538"/>
        <v>9</v>
      </c>
    </row>
    <row r="34452" spans="1:3">
      <c r="A34452" t="s">
        <v>85323</v>
      </c>
      <c r="B34452">
        <v>0.31868999999999997</v>
      </c>
      <c r="C34452">
        <f t="shared" si="538"/>
        <v>9</v>
      </c>
    </row>
    <row r="34453" spans="1:3">
      <c r="A34453" t="s">
        <v>85327</v>
      </c>
      <c r="B34453">
        <v>0.63737900000000003</v>
      </c>
      <c r="C34453">
        <f t="shared" si="538"/>
        <v>9</v>
      </c>
    </row>
    <row r="34454" spans="1:3">
      <c r="A34454" t="s">
        <v>85330</v>
      </c>
      <c r="B34454">
        <v>0.63737900000000003</v>
      </c>
      <c r="C34454">
        <f t="shared" si="538"/>
        <v>9</v>
      </c>
    </row>
    <row r="34455" spans="1:3">
      <c r="A34455" t="s">
        <v>85331</v>
      </c>
      <c r="B34455">
        <v>0.31868999999999997</v>
      </c>
      <c r="C34455">
        <f t="shared" si="538"/>
        <v>9</v>
      </c>
    </row>
    <row r="34456" spans="1:3">
      <c r="A34456" t="s">
        <v>85342</v>
      </c>
      <c r="B34456">
        <v>0.31868999999999997</v>
      </c>
      <c r="C34456">
        <f t="shared" si="538"/>
        <v>9</v>
      </c>
    </row>
    <row r="34457" spans="1:3">
      <c r="A34457" t="s">
        <v>85345</v>
      </c>
      <c r="B34457">
        <v>0.31868999999999997</v>
      </c>
      <c r="C34457">
        <f t="shared" si="538"/>
        <v>9</v>
      </c>
    </row>
    <row r="34458" spans="1:3">
      <c r="A34458" t="s">
        <v>85348</v>
      </c>
      <c r="B34458">
        <v>1.2747599999999999</v>
      </c>
      <c r="C34458">
        <f t="shared" si="538"/>
        <v>9</v>
      </c>
    </row>
    <row r="34459" spans="1:3">
      <c r="A34459" t="s">
        <v>85363</v>
      </c>
      <c r="B34459">
        <v>0.31868999999999997</v>
      </c>
      <c r="C34459">
        <f t="shared" si="538"/>
        <v>9</v>
      </c>
    </row>
    <row r="34460" spans="1:3">
      <c r="A34460" t="s">
        <v>85364</v>
      </c>
      <c r="B34460">
        <v>1.2747599999999999</v>
      </c>
      <c r="C34460">
        <f t="shared" si="538"/>
        <v>9</v>
      </c>
    </row>
    <row r="34461" spans="1:3">
      <c r="A34461" t="s">
        <v>85367</v>
      </c>
      <c r="B34461">
        <v>0.31868999999999997</v>
      </c>
      <c r="C34461">
        <f t="shared" si="538"/>
        <v>9</v>
      </c>
    </row>
    <row r="34462" spans="1:3">
      <c r="A34462" t="s">
        <v>85375</v>
      </c>
      <c r="B34462">
        <v>0.63737900000000003</v>
      </c>
      <c r="C34462">
        <f t="shared" si="538"/>
        <v>9</v>
      </c>
    </row>
    <row r="34463" spans="1:3">
      <c r="A34463" t="s">
        <v>85378</v>
      </c>
      <c r="B34463">
        <v>0.31868999999999997</v>
      </c>
      <c r="C34463">
        <f t="shared" si="538"/>
        <v>9</v>
      </c>
    </row>
    <row r="34464" spans="1:3">
      <c r="A34464" t="s">
        <v>85385</v>
      </c>
      <c r="B34464">
        <v>0.95606899999999995</v>
      </c>
      <c r="C34464">
        <f t="shared" si="538"/>
        <v>9</v>
      </c>
    </row>
    <row r="34465" spans="1:3">
      <c r="A34465" t="s">
        <v>85395</v>
      </c>
      <c r="B34465">
        <v>1.59345</v>
      </c>
      <c r="C34465">
        <f t="shared" si="538"/>
        <v>9</v>
      </c>
    </row>
    <row r="34466" spans="1:3">
      <c r="A34466" t="s">
        <v>85396</v>
      </c>
      <c r="B34466">
        <v>10.8354</v>
      </c>
      <c r="C34466">
        <f t="shared" si="538"/>
        <v>9</v>
      </c>
    </row>
    <row r="34467" spans="1:3">
      <c r="A34467" t="s">
        <v>85397</v>
      </c>
      <c r="B34467">
        <v>0.95606899999999995</v>
      </c>
      <c r="C34467">
        <f t="shared" si="538"/>
        <v>9</v>
      </c>
    </row>
    <row r="34468" spans="1:3">
      <c r="A34468" t="s">
        <v>85401</v>
      </c>
      <c r="B34468">
        <v>1.91214</v>
      </c>
      <c r="C34468">
        <f t="shared" si="538"/>
        <v>9</v>
      </c>
    </row>
    <row r="34469" spans="1:3">
      <c r="A34469" t="s">
        <v>85403</v>
      </c>
      <c r="B34469">
        <v>38.242699999999999</v>
      </c>
      <c r="C34469">
        <f t="shared" si="538"/>
        <v>9</v>
      </c>
    </row>
    <row r="34470" spans="1:3">
      <c r="A34470" t="s">
        <v>85414</v>
      </c>
      <c r="B34470">
        <v>0.31868999999999997</v>
      </c>
      <c r="C34470">
        <f t="shared" si="538"/>
        <v>9</v>
      </c>
    </row>
    <row r="34471" spans="1:3">
      <c r="A34471" t="s">
        <v>85434</v>
      </c>
      <c r="B34471">
        <v>0.31868999999999997</v>
      </c>
      <c r="C34471">
        <f t="shared" si="538"/>
        <v>9</v>
      </c>
    </row>
    <row r="34472" spans="1:3">
      <c r="A34472" t="s">
        <v>85435</v>
      </c>
      <c r="B34472">
        <v>0.31868999999999997</v>
      </c>
      <c r="C34472">
        <f t="shared" si="538"/>
        <v>9</v>
      </c>
    </row>
    <row r="34473" spans="1:3">
      <c r="A34473" t="s">
        <v>85437</v>
      </c>
      <c r="B34473">
        <v>0.95606899999999995</v>
      </c>
      <c r="C34473">
        <f t="shared" si="538"/>
        <v>9</v>
      </c>
    </row>
    <row r="34474" spans="1:3">
      <c r="A34474" t="s">
        <v>85438</v>
      </c>
      <c r="B34474">
        <v>4.1429600000000004</v>
      </c>
      <c r="C34474">
        <f t="shared" si="538"/>
        <v>9</v>
      </c>
    </row>
    <row r="34475" spans="1:3">
      <c r="A34475" t="s">
        <v>85439</v>
      </c>
      <c r="B34475">
        <v>2.2308300000000001</v>
      </c>
      <c r="C34475">
        <f t="shared" si="538"/>
        <v>9</v>
      </c>
    </row>
    <row r="34476" spans="1:3">
      <c r="A34476" t="s">
        <v>85447</v>
      </c>
      <c r="B34476">
        <v>0.31868999999999997</v>
      </c>
      <c r="C34476">
        <f t="shared" si="538"/>
        <v>9</v>
      </c>
    </row>
    <row r="34477" spans="1:3">
      <c r="A34477" t="s">
        <v>85448</v>
      </c>
      <c r="B34477">
        <v>0.31868999999999997</v>
      </c>
      <c r="C34477">
        <f t="shared" si="538"/>
        <v>9</v>
      </c>
    </row>
    <row r="34478" spans="1:3">
      <c r="A34478" t="s">
        <v>85450</v>
      </c>
      <c r="B34478">
        <v>1.91214</v>
      </c>
      <c r="C34478">
        <f t="shared" si="538"/>
        <v>9</v>
      </c>
    </row>
    <row r="34479" spans="1:3">
      <c r="A34479" t="s">
        <v>85456</v>
      </c>
      <c r="B34479">
        <v>0.31868999999999997</v>
      </c>
      <c r="C34479">
        <f t="shared" si="538"/>
        <v>9</v>
      </c>
    </row>
    <row r="34480" spans="1:3">
      <c r="A34480" t="s">
        <v>85474</v>
      </c>
      <c r="B34480">
        <v>0.63737900000000003</v>
      </c>
      <c r="C34480">
        <f t="shared" si="538"/>
        <v>9</v>
      </c>
    </row>
    <row r="34481" spans="1:3">
      <c r="A34481" t="s">
        <v>85492</v>
      </c>
      <c r="B34481">
        <v>1.59345</v>
      </c>
      <c r="C34481">
        <f t="shared" si="538"/>
        <v>9</v>
      </c>
    </row>
    <row r="34482" spans="1:3">
      <c r="A34482" t="s">
        <v>85494</v>
      </c>
      <c r="B34482">
        <v>0.63737900000000003</v>
      </c>
      <c r="C34482">
        <f t="shared" si="538"/>
        <v>9</v>
      </c>
    </row>
    <row r="34483" spans="1:3">
      <c r="A34483" t="s">
        <v>85500</v>
      </c>
      <c r="B34483">
        <v>0.63737900000000003</v>
      </c>
      <c r="C34483">
        <f t="shared" si="538"/>
        <v>9</v>
      </c>
    </row>
    <row r="34484" spans="1:3">
      <c r="A34484" t="s">
        <v>85501</v>
      </c>
      <c r="B34484">
        <v>0.31868999999999997</v>
      </c>
      <c r="C34484">
        <f t="shared" si="538"/>
        <v>9</v>
      </c>
    </row>
    <row r="34485" spans="1:3">
      <c r="A34485" t="s">
        <v>85518</v>
      </c>
      <c r="B34485">
        <v>0.31868999999999997</v>
      </c>
      <c r="C34485">
        <f t="shared" si="538"/>
        <v>9</v>
      </c>
    </row>
    <row r="34486" spans="1:3">
      <c r="A34486" t="s">
        <v>85521</v>
      </c>
      <c r="B34486">
        <v>1.59345</v>
      </c>
      <c r="C34486">
        <f t="shared" si="538"/>
        <v>9</v>
      </c>
    </row>
    <row r="34487" spans="1:3">
      <c r="A34487" t="s">
        <v>85529</v>
      </c>
      <c r="B34487">
        <v>0.31868999999999997</v>
      </c>
      <c r="C34487">
        <f t="shared" si="538"/>
        <v>9</v>
      </c>
    </row>
    <row r="34488" spans="1:3">
      <c r="A34488" t="s">
        <v>85535</v>
      </c>
      <c r="B34488">
        <v>1.59345</v>
      </c>
      <c r="C34488">
        <f t="shared" si="538"/>
        <v>9</v>
      </c>
    </row>
    <row r="34489" spans="1:3">
      <c r="A34489" t="s">
        <v>85549</v>
      </c>
      <c r="B34489">
        <v>5.09903</v>
      </c>
      <c r="C34489">
        <f t="shared" si="538"/>
        <v>9</v>
      </c>
    </row>
    <row r="34490" spans="1:3">
      <c r="A34490" t="s">
        <v>85556</v>
      </c>
      <c r="B34490">
        <v>2.2308300000000001</v>
      </c>
      <c r="C34490">
        <f t="shared" si="538"/>
        <v>9</v>
      </c>
    </row>
    <row r="34491" spans="1:3">
      <c r="A34491" t="s">
        <v>85557</v>
      </c>
      <c r="B34491">
        <v>0.31868999999999997</v>
      </c>
      <c r="C34491">
        <f t="shared" si="538"/>
        <v>9</v>
      </c>
    </row>
    <row r="34492" spans="1:3">
      <c r="A34492" t="s">
        <v>85566</v>
      </c>
      <c r="B34492">
        <v>17.209199999999999</v>
      </c>
      <c r="C34492">
        <f t="shared" si="538"/>
        <v>9</v>
      </c>
    </row>
    <row r="34493" spans="1:3">
      <c r="A34493" t="s">
        <v>85572</v>
      </c>
      <c r="B34493">
        <v>105.486</v>
      </c>
      <c r="C34493">
        <f t="shared" si="538"/>
        <v>9</v>
      </c>
    </row>
    <row r="34494" spans="1:3">
      <c r="A34494" t="s">
        <v>85577</v>
      </c>
      <c r="B34494">
        <v>26.4512</v>
      </c>
      <c r="C34494">
        <f t="shared" si="538"/>
        <v>9</v>
      </c>
    </row>
    <row r="34495" spans="1:3">
      <c r="A34495" t="s">
        <v>85581</v>
      </c>
      <c r="B34495">
        <v>1.91214</v>
      </c>
      <c r="C34495">
        <f t="shared" si="538"/>
        <v>9</v>
      </c>
    </row>
    <row r="34496" spans="1:3">
      <c r="A34496" t="s">
        <v>85584</v>
      </c>
      <c r="B34496">
        <v>0.63737900000000003</v>
      </c>
      <c r="C34496">
        <f t="shared" si="538"/>
        <v>9</v>
      </c>
    </row>
    <row r="34497" spans="1:3">
      <c r="A34497" t="s">
        <v>85600</v>
      </c>
      <c r="B34497">
        <v>17.846599999999999</v>
      </c>
      <c r="C34497">
        <f t="shared" ref="C34497:C34560" si="539">LEN(A34497)</f>
        <v>9</v>
      </c>
    </row>
    <row r="34498" spans="1:3">
      <c r="A34498" t="s">
        <v>85606</v>
      </c>
      <c r="B34498">
        <v>0.31868999999999997</v>
      </c>
      <c r="C34498">
        <f t="shared" si="539"/>
        <v>9</v>
      </c>
    </row>
    <row r="34499" spans="1:3">
      <c r="A34499" t="s">
        <v>85624</v>
      </c>
      <c r="B34499">
        <v>0.31868999999999997</v>
      </c>
      <c r="C34499">
        <f t="shared" si="539"/>
        <v>9</v>
      </c>
    </row>
    <row r="34500" spans="1:3">
      <c r="A34500" t="s">
        <v>85627</v>
      </c>
      <c r="B34500">
        <v>0.31868999999999997</v>
      </c>
      <c r="C34500">
        <f t="shared" si="539"/>
        <v>9</v>
      </c>
    </row>
    <row r="34501" spans="1:3">
      <c r="A34501" t="s">
        <v>85634</v>
      </c>
      <c r="B34501">
        <v>0.63737900000000003</v>
      </c>
      <c r="C34501">
        <f t="shared" si="539"/>
        <v>9</v>
      </c>
    </row>
    <row r="34502" spans="1:3">
      <c r="A34502" t="s">
        <v>85635</v>
      </c>
      <c r="B34502">
        <v>4.7803399999999998</v>
      </c>
      <c r="C34502">
        <f t="shared" si="539"/>
        <v>9</v>
      </c>
    </row>
    <row r="34503" spans="1:3">
      <c r="A34503" t="s">
        <v>85636</v>
      </c>
      <c r="B34503">
        <v>42.3857</v>
      </c>
      <c r="C34503">
        <f t="shared" si="539"/>
        <v>9</v>
      </c>
    </row>
    <row r="34504" spans="1:3">
      <c r="A34504" t="s">
        <v>85642</v>
      </c>
      <c r="B34504">
        <v>81.265799999999999</v>
      </c>
      <c r="C34504">
        <f t="shared" si="539"/>
        <v>9</v>
      </c>
    </row>
    <row r="34505" spans="1:3">
      <c r="A34505" t="s">
        <v>85643</v>
      </c>
      <c r="B34505">
        <v>0.31868999999999997</v>
      </c>
      <c r="C34505">
        <f t="shared" si="539"/>
        <v>9</v>
      </c>
    </row>
    <row r="34506" spans="1:3">
      <c r="A34506" t="s">
        <v>85644</v>
      </c>
      <c r="B34506">
        <v>0.31868999999999997</v>
      </c>
      <c r="C34506">
        <f t="shared" si="539"/>
        <v>9</v>
      </c>
    </row>
    <row r="34507" spans="1:3">
      <c r="A34507" t="s">
        <v>85657</v>
      </c>
      <c r="B34507">
        <v>0.63737900000000003</v>
      </c>
      <c r="C34507">
        <f t="shared" si="539"/>
        <v>9</v>
      </c>
    </row>
    <row r="34508" spans="1:3">
      <c r="A34508" t="s">
        <v>85660</v>
      </c>
      <c r="B34508">
        <v>0.31868999999999997</v>
      </c>
      <c r="C34508">
        <f t="shared" si="539"/>
        <v>9</v>
      </c>
    </row>
    <row r="34509" spans="1:3">
      <c r="A34509" t="s">
        <v>85662</v>
      </c>
      <c r="B34509">
        <v>0.31868999999999997</v>
      </c>
      <c r="C34509">
        <f t="shared" si="539"/>
        <v>9</v>
      </c>
    </row>
    <row r="34510" spans="1:3">
      <c r="A34510" t="s">
        <v>85663</v>
      </c>
      <c r="B34510">
        <v>0.31868999999999997</v>
      </c>
      <c r="C34510">
        <f t="shared" si="539"/>
        <v>9</v>
      </c>
    </row>
    <row r="34511" spans="1:3">
      <c r="A34511" t="s">
        <v>85664</v>
      </c>
      <c r="B34511">
        <v>0.63737900000000003</v>
      </c>
      <c r="C34511">
        <f t="shared" si="539"/>
        <v>9</v>
      </c>
    </row>
    <row r="34512" spans="1:3">
      <c r="A34512" t="s">
        <v>85674</v>
      </c>
      <c r="B34512">
        <v>2.5495199999999998</v>
      </c>
      <c r="C34512">
        <f t="shared" si="539"/>
        <v>9</v>
      </c>
    </row>
    <row r="34513" spans="1:3">
      <c r="A34513" t="s">
        <v>85693</v>
      </c>
      <c r="B34513">
        <v>0.31868999999999997</v>
      </c>
      <c r="C34513">
        <f t="shared" si="539"/>
        <v>9</v>
      </c>
    </row>
    <row r="34514" spans="1:3">
      <c r="A34514" t="s">
        <v>85694</v>
      </c>
      <c r="B34514">
        <v>0.31868999999999997</v>
      </c>
      <c r="C34514">
        <f t="shared" si="539"/>
        <v>9</v>
      </c>
    </row>
    <row r="34515" spans="1:3">
      <c r="A34515" t="s">
        <v>85696</v>
      </c>
      <c r="B34515">
        <v>0.95606899999999995</v>
      </c>
      <c r="C34515">
        <f t="shared" si="539"/>
        <v>9</v>
      </c>
    </row>
    <row r="34516" spans="1:3">
      <c r="A34516" t="s">
        <v>85697</v>
      </c>
      <c r="B34516">
        <v>1.59345</v>
      </c>
      <c r="C34516">
        <f t="shared" si="539"/>
        <v>9</v>
      </c>
    </row>
    <row r="34517" spans="1:3">
      <c r="A34517" t="s">
        <v>85712</v>
      </c>
      <c r="B34517">
        <v>1.91214</v>
      </c>
      <c r="C34517">
        <f t="shared" si="539"/>
        <v>9</v>
      </c>
    </row>
    <row r="34518" spans="1:3">
      <c r="A34518" t="s">
        <v>85728</v>
      </c>
      <c r="B34518">
        <v>0.63737900000000003</v>
      </c>
      <c r="C34518">
        <f t="shared" si="539"/>
        <v>9</v>
      </c>
    </row>
    <row r="34519" spans="1:3">
      <c r="A34519" t="s">
        <v>85736</v>
      </c>
      <c r="B34519">
        <v>0.31868999999999997</v>
      </c>
      <c r="C34519">
        <f t="shared" si="539"/>
        <v>9</v>
      </c>
    </row>
    <row r="34520" spans="1:3">
      <c r="A34520" t="s">
        <v>85750</v>
      </c>
      <c r="B34520">
        <v>0.95606899999999995</v>
      </c>
      <c r="C34520">
        <f t="shared" si="539"/>
        <v>9</v>
      </c>
    </row>
    <row r="34521" spans="1:3">
      <c r="A34521" t="s">
        <v>85755</v>
      </c>
      <c r="B34521">
        <v>3.1869000000000001</v>
      </c>
      <c r="C34521">
        <f t="shared" si="539"/>
        <v>9</v>
      </c>
    </row>
    <row r="34522" spans="1:3">
      <c r="A34522" t="s">
        <v>85764</v>
      </c>
      <c r="B34522">
        <v>24.220400000000001</v>
      </c>
      <c r="C34522">
        <f t="shared" si="539"/>
        <v>9</v>
      </c>
    </row>
    <row r="34523" spans="1:3">
      <c r="A34523" t="s">
        <v>85769</v>
      </c>
      <c r="B34523">
        <v>1.2747599999999999</v>
      </c>
      <c r="C34523">
        <f t="shared" si="539"/>
        <v>9</v>
      </c>
    </row>
    <row r="34524" spans="1:3">
      <c r="A34524" t="s">
        <v>85786</v>
      </c>
      <c r="B34524">
        <v>0.31868999999999997</v>
      </c>
      <c r="C34524">
        <f t="shared" si="539"/>
        <v>9</v>
      </c>
    </row>
    <row r="34525" spans="1:3">
      <c r="A34525" t="s">
        <v>85838</v>
      </c>
      <c r="B34525">
        <v>0.31868999999999997</v>
      </c>
      <c r="C34525">
        <f t="shared" si="539"/>
        <v>9</v>
      </c>
    </row>
    <row r="34526" spans="1:3">
      <c r="A34526" t="s">
        <v>85846</v>
      </c>
      <c r="B34526">
        <v>0.63737900000000003</v>
      </c>
      <c r="C34526">
        <f t="shared" si="539"/>
        <v>9</v>
      </c>
    </row>
    <row r="34527" spans="1:3">
      <c r="A34527" t="s">
        <v>85851</v>
      </c>
      <c r="B34527">
        <v>0.31868999999999997</v>
      </c>
      <c r="C34527">
        <f t="shared" si="539"/>
        <v>9</v>
      </c>
    </row>
    <row r="34528" spans="1:3">
      <c r="A34528" t="s">
        <v>85853</v>
      </c>
      <c r="B34528">
        <v>0.31868999999999997</v>
      </c>
      <c r="C34528">
        <f t="shared" si="539"/>
        <v>9</v>
      </c>
    </row>
    <row r="34529" spans="1:3">
      <c r="A34529" t="s">
        <v>85854</v>
      </c>
      <c r="B34529">
        <v>0.31868999999999997</v>
      </c>
      <c r="C34529">
        <f t="shared" si="539"/>
        <v>9</v>
      </c>
    </row>
    <row r="34530" spans="1:3">
      <c r="A34530" t="s">
        <v>85857</v>
      </c>
      <c r="B34530">
        <v>0.95606899999999995</v>
      </c>
      <c r="C34530">
        <f t="shared" si="539"/>
        <v>9</v>
      </c>
    </row>
    <row r="34531" spans="1:3">
      <c r="A34531" t="s">
        <v>85860</v>
      </c>
      <c r="B34531">
        <v>0.31868999999999997</v>
      </c>
      <c r="C34531">
        <f t="shared" si="539"/>
        <v>9</v>
      </c>
    </row>
    <row r="34532" spans="1:3">
      <c r="A34532" t="s">
        <v>85864</v>
      </c>
      <c r="B34532">
        <v>0.63737900000000003</v>
      </c>
      <c r="C34532">
        <f t="shared" si="539"/>
        <v>9</v>
      </c>
    </row>
    <row r="34533" spans="1:3">
      <c r="A34533" t="s">
        <v>85867</v>
      </c>
      <c r="B34533">
        <v>0.63737900000000003</v>
      </c>
      <c r="C34533">
        <f t="shared" si="539"/>
        <v>9</v>
      </c>
    </row>
    <row r="34534" spans="1:3">
      <c r="A34534" t="s">
        <v>85868</v>
      </c>
      <c r="B34534">
        <v>0.31868999999999997</v>
      </c>
      <c r="C34534">
        <f t="shared" si="539"/>
        <v>9</v>
      </c>
    </row>
    <row r="34535" spans="1:3">
      <c r="A34535" t="s">
        <v>85874</v>
      </c>
      <c r="B34535">
        <v>11.791499999999999</v>
      </c>
      <c r="C34535">
        <f t="shared" si="539"/>
        <v>9</v>
      </c>
    </row>
    <row r="34536" spans="1:3">
      <c r="A34536" t="s">
        <v>85888</v>
      </c>
      <c r="B34536">
        <v>0.63737900000000003</v>
      </c>
      <c r="C34536">
        <f t="shared" si="539"/>
        <v>9</v>
      </c>
    </row>
    <row r="34537" spans="1:3">
      <c r="A34537" t="s">
        <v>85889</v>
      </c>
      <c r="B34537">
        <v>2.2308300000000001</v>
      </c>
      <c r="C34537">
        <f t="shared" si="539"/>
        <v>9</v>
      </c>
    </row>
    <row r="34538" spans="1:3">
      <c r="A34538" t="s">
        <v>85903</v>
      </c>
      <c r="B34538">
        <v>0.31868999999999997</v>
      </c>
      <c r="C34538">
        <f t="shared" si="539"/>
        <v>9</v>
      </c>
    </row>
    <row r="34539" spans="1:3">
      <c r="A34539" t="s">
        <v>85920</v>
      </c>
      <c r="B34539">
        <v>0.31868999999999997</v>
      </c>
      <c r="C34539">
        <f t="shared" si="539"/>
        <v>9</v>
      </c>
    </row>
    <row r="34540" spans="1:3">
      <c r="A34540" t="s">
        <v>85924</v>
      </c>
      <c r="B34540">
        <v>8.2859300000000005</v>
      </c>
      <c r="C34540">
        <f t="shared" si="539"/>
        <v>9</v>
      </c>
    </row>
    <row r="34541" spans="1:3">
      <c r="A34541" t="s">
        <v>85928</v>
      </c>
      <c r="B34541">
        <v>0.31868999999999997</v>
      </c>
      <c r="C34541">
        <f t="shared" si="539"/>
        <v>9</v>
      </c>
    </row>
    <row r="34542" spans="1:3">
      <c r="A34542" t="s">
        <v>85929</v>
      </c>
      <c r="B34542">
        <v>0.31868999999999997</v>
      </c>
      <c r="C34542">
        <f t="shared" si="539"/>
        <v>9</v>
      </c>
    </row>
    <row r="34543" spans="1:3">
      <c r="A34543" t="s">
        <v>85933</v>
      </c>
      <c r="B34543">
        <v>0.31868999999999997</v>
      </c>
      <c r="C34543">
        <f t="shared" si="539"/>
        <v>9</v>
      </c>
    </row>
    <row r="34544" spans="1:3">
      <c r="A34544" t="s">
        <v>85937</v>
      </c>
      <c r="B34544">
        <v>0.63737900000000003</v>
      </c>
      <c r="C34544">
        <f t="shared" si="539"/>
        <v>9</v>
      </c>
    </row>
    <row r="34545" spans="1:3">
      <c r="A34545" t="s">
        <v>85939</v>
      </c>
      <c r="B34545">
        <v>0.31868999999999997</v>
      </c>
      <c r="C34545">
        <f t="shared" si="539"/>
        <v>9</v>
      </c>
    </row>
    <row r="34546" spans="1:3">
      <c r="A34546" t="s">
        <v>85940</v>
      </c>
      <c r="B34546">
        <v>0.31868999999999997</v>
      </c>
      <c r="C34546">
        <f t="shared" si="539"/>
        <v>9</v>
      </c>
    </row>
    <row r="34547" spans="1:3">
      <c r="A34547" t="s">
        <v>85944</v>
      </c>
      <c r="B34547">
        <v>0.95606899999999995</v>
      </c>
      <c r="C34547">
        <f t="shared" si="539"/>
        <v>9</v>
      </c>
    </row>
    <row r="34548" spans="1:3">
      <c r="A34548" t="s">
        <v>85952</v>
      </c>
      <c r="B34548">
        <v>0.95606899999999995</v>
      </c>
      <c r="C34548">
        <f t="shared" si="539"/>
        <v>9</v>
      </c>
    </row>
    <row r="34549" spans="1:3">
      <c r="A34549" t="s">
        <v>85954</v>
      </c>
      <c r="B34549">
        <v>1.2747599999999999</v>
      </c>
      <c r="C34549">
        <f t="shared" si="539"/>
        <v>9</v>
      </c>
    </row>
    <row r="34550" spans="1:3">
      <c r="A34550" t="s">
        <v>85973</v>
      </c>
      <c r="B34550">
        <v>0.31868999999999997</v>
      </c>
      <c r="C34550">
        <f t="shared" si="539"/>
        <v>9</v>
      </c>
    </row>
    <row r="34551" spans="1:3">
      <c r="A34551" t="s">
        <v>85992</v>
      </c>
      <c r="B34551">
        <v>0.31868999999999997</v>
      </c>
      <c r="C34551">
        <f t="shared" si="539"/>
        <v>9</v>
      </c>
    </row>
    <row r="34552" spans="1:3">
      <c r="A34552" t="s">
        <v>85997</v>
      </c>
      <c r="B34552">
        <v>3.5055900000000002</v>
      </c>
      <c r="C34552">
        <f t="shared" si="539"/>
        <v>9</v>
      </c>
    </row>
    <row r="34553" spans="1:3">
      <c r="A34553" t="s">
        <v>86003</v>
      </c>
      <c r="B34553">
        <v>8.9233100000000007</v>
      </c>
      <c r="C34553">
        <f t="shared" si="539"/>
        <v>9</v>
      </c>
    </row>
    <row r="34554" spans="1:3">
      <c r="A34554" t="s">
        <v>86004</v>
      </c>
      <c r="B34554">
        <v>0.95606899999999995</v>
      </c>
      <c r="C34554">
        <f t="shared" si="539"/>
        <v>9</v>
      </c>
    </row>
    <row r="34555" spans="1:3">
      <c r="A34555" t="s">
        <v>86006</v>
      </c>
      <c r="B34555">
        <v>3.8242699999999998</v>
      </c>
      <c r="C34555">
        <f t="shared" si="539"/>
        <v>9</v>
      </c>
    </row>
    <row r="34556" spans="1:3">
      <c r="A34556" t="s">
        <v>86013</v>
      </c>
      <c r="B34556">
        <v>1.2747599999999999</v>
      </c>
      <c r="C34556">
        <f t="shared" si="539"/>
        <v>9</v>
      </c>
    </row>
    <row r="34557" spans="1:3">
      <c r="A34557" t="s">
        <v>86020</v>
      </c>
      <c r="B34557">
        <v>0.31868999999999997</v>
      </c>
      <c r="C34557">
        <f t="shared" si="539"/>
        <v>9</v>
      </c>
    </row>
    <row r="34558" spans="1:3">
      <c r="A34558" t="s">
        <v>86021</v>
      </c>
      <c r="B34558">
        <v>0.31868999999999997</v>
      </c>
      <c r="C34558">
        <f t="shared" si="539"/>
        <v>9</v>
      </c>
    </row>
    <row r="34559" spans="1:3">
      <c r="A34559" t="s">
        <v>86024</v>
      </c>
      <c r="B34559">
        <v>5.7364100000000002</v>
      </c>
      <c r="C34559">
        <f t="shared" si="539"/>
        <v>9</v>
      </c>
    </row>
    <row r="34560" spans="1:3">
      <c r="A34560" t="s">
        <v>86030</v>
      </c>
      <c r="B34560">
        <v>4.1429600000000004</v>
      </c>
      <c r="C34560">
        <f t="shared" si="539"/>
        <v>9</v>
      </c>
    </row>
    <row r="34561" spans="1:3">
      <c r="A34561" t="s">
        <v>86039</v>
      </c>
      <c r="B34561">
        <v>0.31868999999999997</v>
      </c>
      <c r="C34561">
        <f t="shared" ref="C34561:C34624" si="540">LEN(A34561)</f>
        <v>9</v>
      </c>
    </row>
    <row r="34562" spans="1:3">
      <c r="A34562" t="s">
        <v>86044</v>
      </c>
      <c r="B34562">
        <v>1.91214</v>
      </c>
      <c r="C34562">
        <f t="shared" si="540"/>
        <v>9</v>
      </c>
    </row>
    <row r="34563" spans="1:3">
      <c r="A34563" t="s">
        <v>86047</v>
      </c>
      <c r="B34563">
        <v>0.95606899999999995</v>
      </c>
      <c r="C34563">
        <f t="shared" si="540"/>
        <v>9</v>
      </c>
    </row>
    <row r="34564" spans="1:3">
      <c r="A34564" t="s">
        <v>86048</v>
      </c>
      <c r="B34564">
        <v>0.31868999999999997</v>
      </c>
      <c r="C34564">
        <f t="shared" si="540"/>
        <v>9</v>
      </c>
    </row>
    <row r="34565" spans="1:3">
      <c r="A34565" t="s">
        <v>86077</v>
      </c>
      <c r="B34565">
        <v>2.5495199999999998</v>
      </c>
      <c r="C34565">
        <f t="shared" si="540"/>
        <v>9</v>
      </c>
    </row>
    <row r="34566" spans="1:3">
      <c r="A34566" t="s">
        <v>86079</v>
      </c>
      <c r="B34566">
        <v>0.63737900000000003</v>
      </c>
      <c r="C34566">
        <f t="shared" si="540"/>
        <v>9</v>
      </c>
    </row>
    <row r="34567" spans="1:3">
      <c r="A34567" t="s">
        <v>86080</v>
      </c>
      <c r="B34567">
        <v>8.2859300000000005</v>
      </c>
      <c r="C34567">
        <f t="shared" si="540"/>
        <v>9</v>
      </c>
    </row>
    <row r="34568" spans="1:3">
      <c r="A34568" t="s">
        <v>86085</v>
      </c>
      <c r="B34568">
        <v>2.5495199999999998</v>
      </c>
      <c r="C34568">
        <f t="shared" si="540"/>
        <v>9</v>
      </c>
    </row>
    <row r="34569" spans="1:3">
      <c r="A34569" t="s">
        <v>86087</v>
      </c>
      <c r="B34569">
        <v>0.31868999999999997</v>
      </c>
      <c r="C34569">
        <f t="shared" si="540"/>
        <v>9</v>
      </c>
    </row>
    <row r="34570" spans="1:3">
      <c r="A34570" t="s">
        <v>86089</v>
      </c>
      <c r="B34570">
        <v>1.59345</v>
      </c>
      <c r="C34570">
        <f t="shared" si="540"/>
        <v>9</v>
      </c>
    </row>
    <row r="34571" spans="1:3">
      <c r="A34571" t="s">
        <v>86090</v>
      </c>
      <c r="B34571">
        <v>1.2747599999999999</v>
      </c>
      <c r="C34571">
        <f t="shared" si="540"/>
        <v>9</v>
      </c>
    </row>
    <row r="34572" spans="1:3">
      <c r="A34572" t="s">
        <v>86111</v>
      </c>
      <c r="B34572">
        <v>0.31868999999999997</v>
      </c>
      <c r="C34572">
        <f t="shared" si="540"/>
        <v>9</v>
      </c>
    </row>
    <row r="34573" spans="1:3">
      <c r="A34573" t="s">
        <v>86113</v>
      </c>
      <c r="B34573">
        <v>0.31868999999999997</v>
      </c>
      <c r="C34573">
        <f t="shared" si="540"/>
        <v>9</v>
      </c>
    </row>
    <row r="34574" spans="1:3">
      <c r="A34574" t="s">
        <v>86116</v>
      </c>
      <c r="B34574">
        <v>0.31868999999999997</v>
      </c>
      <c r="C34574">
        <f t="shared" si="540"/>
        <v>9</v>
      </c>
    </row>
    <row r="34575" spans="1:3">
      <c r="A34575" t="s">
        <v>86136</v>
      </c>
      <c r="B34575">
        <v>0.31868999999999997</v>
      </c>
      <c r="C34575">
        <f t="shared" si="540"/>
        <v>9</v>
      </c>
    </row>
    <row r="34576" spans="1:3">
      <c r="A34576" t="s">
        <v>86137</v>
      </c>
      <c r="B34576">
        <v>0.63737900000000003</v>
      </c>
      <c r="C34576">
        <f t="shared" si="540"/>
        <v>9</v>
      </c>
    </row>
    <row r="34577" spans="1:3">
      <c r="A34577" t="s">
        <v>86140</v>
      </c>
      <c r="B34577">
        <v>145.96</v>
      </c>
      <c r="C34577">
        <f t="shared" si="540"/>
        <v>9</v>
      </c>
    </row>
    <row r="34578" spans="1:3">
      <c r="A34578" t="s">
        <v>86159</v>
      </c>
      <c r="B34578">
        <v>221.17099999999999</v>
      </c>
      <c r="C34578">
        <f t="shared" si="540"/>
        <v>9</v>
      </c>
    </row>
    <row r="34579" spans="1:3">
      <c r="A34579" t="s">
        <v>86192</v>
      </c>
      <c r="B34579">
        <v>0.63737900000000003</v>
      </c>
      <c r="C34579">
        <f t="shared" si="540"/>
        <v>9</v>
      </c>
    </row>
    <row r="34580" spans="1:3">
      <c r="A34580" t="s">
        <v>86197</v>
      </c>
      <c r="B34580">
        <v>5.4177200000000001</v>
      </c>
      <c r="C34580">
        <f t="shared" si="540"/>
        <v>9</v>
      </c>
    </row>
    <row r="34581" spans="1:3">
      <c r="A34581" t="s">
        <v>86199</v>
      </c>
      <c r="B34581">
        <v>1.2747599999999999</v>
      </c>
      <c r="C34581">
        <f t="shared" si="540"/>
        <v>9</v>
      </c>
    </row>
    <row r="34582" spans="1:3">
      <c r="A34582" t="s">
        <v>86201</v>
      </c>
      <c r="B34582">
        <v>0.31868999999999997</v>
      </c>
      <c r="C34582">
        <f t="shared" si="540"/>
        <v>9</v>
      </c>
    </row>
    <row r="34583" spans="1:3">
      <c r="A34583" t="s">
        <v>86202</v>
      </c>
      <c r="B34583">
        <v>0.31868999999999997</v>
      </c>
      <c r="C34583">
        <f t="shared" si="540"/>
        <v>9</v>
      </c>
    </row>
    <row r="34584" spans="1:3">
      <c r="A34584" t="s">
        <v>86213</v>
      </c>
      <c r="B34584">
        <v>55.770699999999998</v>
      </c>
      <c r="C34584">
        <f t="shared" si="540"/>
        <v>9</v>
      </c>
    </row>
    <row r="34585" spans="1:3">
      <c r="A34585" t="s">
        <v>86255</v>
      </c>
      <c r="B34585">
        <v>0.63737900000000003</v>
      </c>
      <c r="C34585">
        <f t="shared" si="540"/>
        <v>9</v>
      </c>
    </row>
    <row r="34586" spans="1:3">
      <c r="A34586" t="s">
        <v>86261</v>
      </c>
      <c r="B34586">
        <v>7.0111699999999999</v>
      </c>
      <c r="C34586">
        <f t="shared" si="540"/>
        <v>9</v>
      </c>
    </row>
    <row r="34587" spans="1:3">
      <c r="A34587" t="s">
        <v>86263</v>
      </c>
      <c r="B34587">
        <v>0.63737900000000003</v>
      </c>
      <c r="C34587">
        <f t="shared" si="540"/>
        <v>9</v>
      </c>
    </row>
    <row r="34588" spans="1:3">
      <c r="A34588" t="s">
        <v>86274</v>
      </c>
      <c r="B34588">
        <v>0.63737900000000003</v>
      </c>
      <c r="C34588">
        <f t="shared" si="540"/>
        <v>9</v>
      </c>
    </row>
    <row r="34589" spans="1:3">
      <c r="A34589" t="s">
        <v>86278</v>
      </c>
      <c r="B34589">
        <v>22.945599999999999</v>
      </c>
      <c r="C34589">
        <f t="shared" si="540"/>
        <v>9</v>
      </c>
    </row>
    <row r="34590" spans="1:3">
      <c r="A34590" t="s">
        <v>86283</v>
      </c>
      <c r="B34590">
        <v>0.95606899999999995</v>
      </c>
      <c r="C34590">
        <f t="shared" si="540"/>
        <v>9</v>
      </c>
    </row>
    <row r="34591" spans="1:3">
      <c r="A34591" t="s">
        <v>4</v>
      </c>
      <c r="B34591">
        <v>0.31868999999999997</v>
      </c>
      <c r="C34591">
        <f t="shared" si="540"/>
        <v>10</v>
      </c>
    </row>
    <row r="34592" spans="1:3">
      <c r="A34592" t="s">
        <v>9</v>
      </c>
      <c r="B34592">
        <v>0.31868999999999997</v>
      </c>
      <c r="C34592">
        <f t="shared" si="540"/>
        <v>10</v>
      </c>
    </row>
    <row r="34593" spans="1:3">
      <c r="A34593" t="s">
        <v>15</v>
      </c>
      <c r="B34593">
        <v>0.63737900000000003</v>
      </c>
      <c r="C34593">
        <f t="shared" si="540"/>
        <v>10</v>
      </c>
    </row>
    <row r="34594" spans="1:3">
      <c r="A34594" t="s">
        <v>22</v>
      </c>
      <c r="B34594">
        <v>0.31868999999999997</v>
      </c>
      <c r="C34594">
        <f t="shared" si="540"/>
        <v>10</v>
      </c>
    </row>
    <row r="34595" spans="1:3">
      <c r="A34595" t="s">
        <v>31</v>
      </c>
      <c r="B34595">
        <v>0.31868999999999997</v>
      </c>
      <c r="C34595">
        <f t="shared" si="540"/>
        <v>10</v>
      </c>
    </row>
    <row r="34596" spans="1:3">
      <c r="A34596" t="s">
        <v>37</v>
      </c>
      <c r="B34596">
        <v>26.1325</v>
      </c>
      <c r="C34596">
        <f t="shared" si="540"/>
        <v>10</v>
      </c>
    </row>
    <row r="34597" spans="1:3">
      <c r="A34597" t="s">
        <v>57</v>
      </c>
      <c r="B34597">
        <v>0.31868999999999997</v>
      </c>
      <c r="C34597">
        <f t="shared" si="540"/>
        <v>10</v>
      </c>
    </row>
    <row r="34598" spans="1:3">
      <c r="A34598" t="s">
        <v>79</v>
      </c>
      <c r="B34598">
        <v>0.31868999999999997</v>
      </c>
      <c r="C34598">
        <f t="shared" si="540"/>
        <v>10</v>
      </c>
    </row>
    <row r="34599" spans="1:3">
      <c r="A34599" t="s">
        <v>86</v>
      </c>
      <c r="B34599">
        <v>0.31868999999999997</v>
      </c>
      <c r="C34599">
        <f t="shared" si="540"/>
        <v>10</v>
      </c>
    </row>
    <row r="34600" spans="1:3">
      <c r="A34600" t="s">
        <v>91</v>
      </c>
      <c r="B34600">
        <v>0.31868999999999997</v>
      </c>
      <c r="C34600">
        <f t="shared" si="540"/>
        <v>10</v>
      </c>
    </row>
    <row r="34601" spans="1:3">
      <c r="A34601" t="s">
        <v>98</v>
      </c>
      <c r="B34601">
        <v>0.31868999999999997</v>
      </c>
      <c r="C34601">
        <f t="shared" si="540"/>
        <v>10</v>
      </c>
    </row>
    <row r="34602" spans="1:3">
      <c r="A34602" t="s">
        <v>130</v>
      </c>
      <c r="B34602">
        <v>0.63737900000000003</v>
      </c>
      <c r="C34602">
        <f t="shared" si="540"/>
        <v>10</v>
      </c>
    </row>
    <row r="34603" spans="1:3">
      <c r="A34603" t="s">
        <v>136</v>
      </c>
      <c r="B34603">
        <v>0.31868999999999997</v>
      </c>
      <c r="C34603">
        <f t="shared" si="540"/>
        <v>10</v>
      </c>
    </row>
    <row r="34604" spans="1:3">
      <c r="A34604" t="s">
        <v>157</v>
      </c>
      <c r="B34604">
        <v>4.1429600000000004</v>
      </c>
      <c r="C34604">
        <f t="shared" si="540"/>
        <v>10</v>
      </c>
    </row>
    <row r="34605" spans="1:3">
      <c r="A34605" t="s">
        <v>169</v>
      </c>
      <c r="B34605">
        <v>0.95606899999999995</v>
      </c>
      <c r="C34605">
        <f t="shared" si="540"/>
        <v>10</v>
      </c>
    </row>
    <row r="34606" spans="1:3">
      <c r="A34606" t="s">
        <v>170</v>
      </c>
      <c r="B34606">
        <v>0.63737900000000003</v>
      </c>
      <c r="C34606">
        <f t="shared" si="540"/>
        <v>10</v>
      </c>
    </row>
    <row r="34607" spans="1:3">
      <c r="A34607" t="s">
        <v>174</v>
      </c>
      <c r="B34607">
        <v>0.95606899999999995</v>
      </c>
      <c r="C34607">
        <f t="shared" si="540"/>
        <v>10</v>
      </c>
    </row>
    <row r="34608" spans="1:3">
      <c r="A34608" t="s">
        <v>177</v>
      </c>
      <c r="B34608">
        <v>0.31868999999999997</v>
      </c>
      <c r="C34608">
        <f t="shared" si="540"/>
        <v>10</v>
      </c>
    </row>
    <row r="34609" spans="1:3">
      <c r="A34609" t="s">
        <v>180</v>
      </c>
      <c r="B34609">
        <v>0.63737900000000003</v>
      </c>
      <c r="C34609">
        <f t="shared" si="540"/>
        <v>10</v>
      </c>
    </row>
    <row r="34610" spans="1:3">
      <c r="A34610" t="s">
        <v>184</v>
      </c>
      <c r="B34610">
        <v>0.63737900000000003</v>
      </c>
      <c r="C34610">
        <f t="shared" si="540"/>
        <v>10</v>
      </c>
    </row>
    <row r="34611" spans="1:3">
      <c r="A34611" t="s">
        <v>214</v>
      </c>
      <c r="B34611">
        <v>0.31868999999999997</v>
      </c>
      <c r="C34611">
        <f t="shared" si="540"/>
        <v>10</v>
      </c>
    </row>
    <row r="34612" spans="1:3">
      <c r="A34612" t="s">
        <v>215</v>
      </c>
      <c r="B34612">
        <v>0.63737900000000003</v>
      </c>
      <c r="C34612">
        <f t="shared" si="540"/>
        <v>10</v>
      </c>
    </row>
    <row r="34613" spans="1:3">
      <c r="A34613" t="s">
        <v>217</v>
      </c>
      <c r="B34613">
        <v>0.95606899999999995</v>
      </c>
      <c r="C34613">
        <f t="shared" si="540"/>
        <v>10</v>
      </c>
    </row>
    <row r="34614" spans="1:3">
      <c r="A34614" t="s">
        <v>219</v>
      </c>
      <c r="B34614">
        <v>0.31868999999999997</v>
      </c>
      <c r="C34614">
        <f t="shared" si="540"/>
        <v>10</v>
      </c>
    </row>
    <row r="34615" spans="1:3">
      <c r="A34615" t="s">
        <v>224</v>
      </c>
      <c r="B34615">
        <v>0.31868999999999997</v>
      </c>
      <c r="C34615">
        <f t="shared" si="540"/>
        <v>10</v>
      </c>
    </row>
    <row r="34616" spans="1:3">
      <c r="A34616" t="s">
        <v>226</v>
      </c>
      <c r="B34616">
        <v>0.31868999999999997</v>
      </c>
      <c r="C34616">
        <f t="shared" si="540"/>
        <v>10</v>
      </c>
    </row>
    <row r="34617" spans="1:3">
      <c r="A34617" t="s">
        <v>235</v>
      </c>
      <c r="B34617">
        <v>0.63737900000000003</v>
      </c>
      <c r="C34617">
        <f t="shared" si="540"/>
        <v>10</v>
      </c>
    </row>
    <row r="34618" spans="1:3">
      <c r="A34618" t="s">
        <v>241</v>
      </c>
      <c r="B34618">
        <v>0.31868999999999997</v>
      </c>
      <c r="C34618">
        <f t="shared" si="540"/>
        <v>10</v>
      </c>
    </row>
    <row r="34619" spans="1:3">
      <c r="A34619" t="s">
        <v>242</v>
      </c>
      <c r="B34619">
        <v>2.8682099999999999</v>
      </c>
      <c r="C34619">
        <f t="shared" si="540"/>
        <v>10</v>
      </c>
    </row>
    <row r="34620" spans="1:3">
      <c r="A34620" t="s">
        <v>245</v>
      </c>
      <c r="B34620">
        <v>0.31868999999999997</v>
      </c>
      <c r="C34620">
        <f t="shared" si="540"/>
        <v>10</v>
      </c>
    </row>
    <row r="34621" spans="1:3">
      <c r="A34621" t="s">
        <v>247</v>
      </c>
      <c r="B34621">
        <v>0.63737900000000003</v>
      </c>
      <c r="C34621">
        <f t="shared" si="540"/>
        <v>10</v>
      </c>
    </row>
    <row r="34622" spans="1:3">
      <c r="A34622" t="s">
        <v>249</v>
      </c>
      <c r="B34622">
        <v>0.31868999999999997</v>
      </c>
      <c r="C34622">
        <f t="shared" si="540"/>
        <v>10</v>
      </c>
    </row>
    <row r="34623" spans="1:3">
      <c r="A34623" t="s">
        <v>267</v>
      </c>
      <c r="B34623">
        <v>0.31868999999999997</v>
      </c>
      <c r="C34623">
        <f t="shared" si="540"/>
        <v>10</v>
      </c>
    </row>
    <row r="34624" spans="1:3">
      <c r="A34624" t="s">
        <v>268</v>
      </c>
      <c r="B34624">
        <v>10.1981</v>
      </c>
      <c r="C34624">
        <f t="shared" si="540"/>
        <v>10</v>
      </c>
    </row>
    <row r="34625" spans="1:3">
      <c r="A34625" t="s">
        <v>271</v>
      </c>
      <c r="B34625">
        <v>0.31868999999999997</v>
      </c>
      <c r="C34625">
        <f t="shared" ref="C34625:C34688" si="541">LEN(A34625)</f>
        <v>10</v>
      </c>
    </row>
    <row r="34626" spans="1:3">
      <c r="A34626" t="s">
        <v>272</v>
      </c>
      <c r="B34626">
        <v>0.31868999999999997</v>
      </c>
      <c r="C34626">
        <f t="shared" si="541"/>
        <v>10</v>
      </c>
    </row>
    <row r="34627" spans="1:3">
      <c r="A34627" t="s">
        <v>280</v>
      </c>
      <c r="B34627">
        <v>1.59345</v>
      </c>
      <c r="C34627">
        <f t="shared" si="541"/>
        <v>10</v>
      </c>
    </row>
    <row r="34628" spans="1:3">
      <c r="A34628" t="s">
        <v>322</v>
      </c>
      <c r="B34628">
        <v>0.63737900000000003</v>
      </c>
      <c r="C34628">
        <f t="shared" si="541"/>
        <v>10</v>
      </c>
    </row>
    <row r="34629" spans="1:3">
      <c r="A34629" t="s">
        <v>328</v>
      </c>
      <c r="B34629">
        <v>0.31868999999999997</v>
      </c>
      <c r="C34629">
        <f t="shared" si="541"/>
        <v>10</v>
      </c>
    </row>
    <row r="34630" spans="1:3">
      <c r="A34630" t="s">
        <v>331</v>
      </c>
      <c r="B34630">
        <v>0.31868999999999997</v>
      </c>
      <c r="C34630">
        <f t="shared" si="541"/>
        <v>10</v>
      </c>
    </row>
    <row r="34631" spans="1:3">
      <c r="A34631" t="s">
        <v>340</v>
      </c>
      <c r="B34631">
        <v>0.31868999999999997</v>
      </c>
      <c r="C34631">
        <f t="shared" si="541"/>
        <v>10</v>
      </c>
    </row>
    <row r="34632" spans="1:3">
      <c r="A34632" t="s">
        <v>380</v>
      </c>
      <c r="B34632">
        <v>0.31868999999999997</v>
      </c>
      <c r="C34632">
        <f t="shared" si="541"/>
        <v>10</v>
      </c>
    </row>
    <row r="34633" spans="1:3">
      <c r="A34633" t="s">
        <v>393</v>
      </c>
      <c r="B34633">
        <v>0.31868999999999997</v>
      </c>
      <c r="C34633">
        <f t="shared" si="541"/>
        <v>10</v>
      </c>
    </row>
    <row r="34634" spans="1:3">
      <c r="A34634" t="s">
        <v>397</v>
      </c>
      <c r="B34634">
        <v>0.63737900000000003</v>
      </c>
      <c r="C34634">
        <f t="shared" si="541"/>
        <v>10</v>
      </c>
    </row>
    <row r="34635" spans="1:3">
      <c r="A34635" t="s">
        <v>412</v>
      </c>
      <c r="B34635">
        <v>1.2747599999999999</v>
      </c>
      <c r="C34635">
        <f t="shared" si="541"/>
        <v>10</v>
      </c>
    </row>
    <row r="34636" spans="1:3">
      <c r="A34636" t="s">
        <v>423</v>
      </c>
      <c r="B34636">
        <v>0.95606899999999995</v>
      </c>
      <c r="C34636">
        <f t="shared" si="541"/>
        <v>10</v>
      </c>
    </row>
    <row r="34637" spans="1:3">
      <c r="A34637" t="s">
        <v>428</v>
      </c>
      <c r="B34637">
        <v>1.2747599999999999</v>
      </c>
      <c r="C34637">
        <f t="shared" si="541"/>
        <v>10</v>
      </c>
    </row>
    <row r="34638" spans="1:3">
      <c r="A34638" t="s">
        <v>429</v>
      </c>
      <c r="B34638">
        <v>0.63737900000000003</v>
      </c>
      <c r="C34638">
        <f t="shared" si="541"/>
        <v>10</v>
      </c>
    </row>
    <row r="34639" spans="1:3">
      <c r="A34639" t="s">
        <v>450</v>
      </c>
      <c r="B34639">
        <v>0.63737900000000003</v>
      </c>
      <c r="C34639">
        <f t="shared" si="541"/>
        <v>10</v>
      </c>
    </row>
    <row r="34640" spans="1:3">
      <c r="A34640" t="s">
        <v>454</v>
      </c>
      <c r="B34640">
        <v>0.31868999999999997</v>
      </c>
      <c r="C34640">
        <f t="shared" si="541"/>
        <v>10</v>
      </c>
    </row>
    <row r="34641" spans="1:3">
      <c r="A34641" t="s">
        <v>457</v>
      </c>
      <c r="B34641">
        <v>1.2747599999999999</v>
      </c>
      <c r="C34641">
        <f t="shared" si="541"/>
        <v>10</v>
      </c>
    </row>
    <row r="34642" spans="1:3">
      <c r="A34642" t="s">
        <v>469</v>
      </c>
      <c r="B34642">
        <v>1.91214</v>
      </c>
      <c r="C34642">
        <f t="shared" si="541"/>
        <v>10</v>
      </c>
    </row>
    <row r="34643" spans="1:3">
      <c r="A34643" t="s">
        <v>481</v>
      </c>
      <c r="B34643">
        <v>4.4616499999999997</v>
      </c>
      <c r="C34643">
        <f t="shared" si="541"/>
        <v>10</v>
      </c>
    </row>
    <row r="34644" spans="1:3">
      <c r="A34644" t="s">
        <v>490</v>
      </c>
      <c r="B34644">
        <v>14.0223</v>
      </c>
      <c r="C34644">
        <f t="shared" si="541"/>
        <v>10</v>
      </c>
    </row>
    <row r="34645" spans="1:3">
      <c r="A34645" t="s">
        <v>501</v>
      </c>
      <c r="B34645">
        <v>0.31868999999999997</v>
      </c>
      <c r="C34645">
        <f t="shared" si="541"/>
        <v>10</v>
      </c>
    </row>
    <row r="34646" spans="1:3">
      <c r="A34646" t="s">
        <v>503</v>
      </c>
      <c r="B34646">
        <v>0.31868999999999997</v>
      </c>
      <c r="C34646">
        <f t="shared" si="541"/>
        <v>10</v>
      </c>
    </row>
    <row r="34647" spans="1:3">
      <c r="A34647" t="s">
        <v>508</v>
      </c>
      <c r="B34647">
        <v>0.31868999999999997</v>
      </c>
      <c r="C34647">
        <f t="shared" si="541"/>
        <v>10</v>
      </c>
    </row>
    <row r="34648" spans="1:3">
      <c r="A34648" t="s">
        <v>509</v>
      </c>
      <c r="B34648">
        <v>0.63737900000000003</v>
      </c>
      <c r="C34648">
        <f t="shared" si="541"/>
        <v>10</v>
      </c>
    </row>
    <row r="34649" spans="1:3">
      <c r="A34649" t="s">
        <v>530</v>
      </c>
      <c r="B34649">
        <v>0.63737900000000003</v>
      </c>
      <c r="C34649">
        <f t="shared" si="541"/>
        <v>10</v>
      </c>
    </row>
    <row r="34650" spans="1:3">
      <c r="A34650" t="s">
        <v>533</v>
      </c>
      <c r="B34650">
        <v>0.31868999999999997</v>
      </c>
      <c r="C34650">
        <f t="shared" si="541"/>
        <v>10</v>
      </c>
    </row>
    <row r="34651" spans="1:3">
      <c r="A34651" t="s">
        <v>536</v>
      </c>
      <c r="B34651">
        <v>0.31868999999999997</v>
      </c>
      <c r="C34651">
        <f t="shared" si="541"/>
        <v>10</v>
      </c>
    </row>
    <row r="34652" spans="1:3">
      <c r="A34652" t="s">
        <v>538</v>
      </c>
      <c r="B34652">
        <v>0.63737900000000003</v>
      </c>
      <c r="C34652">
        <f t="shared" si="541"/>
        <v>10</v>
      </c>
    </row>
    <row r="34653" spans="1:3">
      <c r="A34653" t="s">
        <v>549</v>
      </c>
      <c r="B34653">
        <v>0.31868999999999997</v>
      </c>
      <c r="C34653">
        <f t="shared" si="541"/>
        <v>10</v>
      </c>
    </row>
    <row r="34654" spans="1:3">
      <c r="A34654" t="s">
        <v>552</v>
      </c>
      <c r="B34654">
        <v>0.31868999999999997</v>
      </c>
      <c r="C34654">
        <f t="shared" si="541"/>
        <v>10</v>
      </c>
    </row>
    <row r="34655" spans="1:3">
      <c r="A34655" t="s">
        <v>574</v>
      </c>
      <c r="B34655">
        <v>0.31868999999999997</v>
      </c>
      <c r="C34655">
        <f t="shared" si="541"/>
        <v>10</v>
      </c>
    </row>
    <row r="34656" spans="1:3">
      <c r="A34656" t="s">
        <v>591</v>
      </c>
      <c r="B34656">
        <v>0.31868999999999997</v>
      </c>
      <c r="C34656">
        <f t="shared" si="541"/>
        <v>10</v>
      </c>
    </row>
    <row r="34657" spans="1:3">
      <c r="A34657" t="s">
        <v>595</v>
      </c>
      <c r="B34657">
        <v>0.31868999999999997</v>
      </c>
      <c r="C34657">
        <f t="shared" si="541"/>
        <v>10</v>
      </c>
    </row>
    <row r="34658" spans="1:3">
      <c r="A34658" t="s">
        <v>624</v>
      </c>
      <c r="B34658">
        <v>0.31868999999999997</v>
      </c>
      <c r="C34658">
        <f t="shared" si="541"/>
        <v>10</v>
      </c>
    </row>
    <row r="34659" spans="1:3">
      <c r="A34659" t="s">
        <v>625</v>
      </c>
      <c r="B34659">
        <v>2.2308300000000001</v>
      </c>
      <c r="C34659">
        <f t="shared" si="541"/>
        <v>10</v>
      </c>
    </row>
    <row r="34660" spans="1:3">
      <c r="A34660" t="s">
        <v>630</v>
      </c>
      <c r="B34660">
        <v>0.31868999999999997</v>
      </c>
      <c r="C34660">
        <f t="shared" si="541"/>
        <v>10</v>
      </c>
    </row>
    <row r="34661" spans="1:3">
      <c r="A34661" t="s">
        <v>643</v>
      </c>
      <c r="B34661">
        <v>0.31868999999999997</v>
      </c>
      <c r="C34661">
        <f t="shared" si="541"/>
        <v>10</v>
      </c>
    </row>
    <row r="34662" spans="1:3">
      <c r="A34662" t="s">
        <v>645</v>
      </c>
      <c r="B34662">
        <v>0.31868999999999997</v>
      </c>
      <c r="C34662">
        <f t="shared" si="541"/>
        <v>10</v>
      </c>
    </row>
    <row r="34663" spans="1:3">
      <c r="A34663" t="s">
        <v>646</v>
      </c>
      <c r="B34663">
        <v>0.31868999999999997</v>
      </c>
      <c r="C34663">
        <f t="shared" si="541"/>
        <v>10</v>
      </c>
    </row>
    <row r="34664" spans="1:3">
      <c r="A34664" t="s">
        <v>651</v>
      </c>
      <c r="B34664">
        <v>0.31868999999999997</v>
      </c>
      <c r="C34664">
        <f t="shared" si="541"/>
        <v>10</v>
      </c>
    </row>
    <row r="34665" spans="1:3">
      <c r="A34665" t="s">
        <v>663</v>
      </c>
      <c r="B34665">
        <v>12.428900000000001</v>
      </c>
      <c r="C34665">
        <f t="shared" si="541"/>
        <v>10</v>
      </c>
    </row>
    <row r="34666" spans="1:3">
      <c r="A34666" t="s">
        <v>670</v>
      </c>
      <c r="B34666">
        <v>150.42099999999999</v>
      </c>
      <c r="C34666">
        <f t="shared" si="541"/>
        <v>10</v>
      </c>
    </row>
    <row r="34667" spans="1:3">
      <c r="A34667" t="s">
        <v>706</v>
      </c>
      <c r="B34667">
        <v>0.31868999999999997</v>
      </c>
      <c r="C34667">
        <f t="shared" si="541"/>
        <v>10</v>
      </c>
    </row>
    <row r="34668" spans="1:3">
      <c r="A34668" t="s">
        <v>713</v>
      </c>
      <c r="B34668">
        <v>0.31868999999999997</v>
      </c>
      <c r="C34668">
        <f t="shared" si="541"/>
        <v>10</v>
      </c>
    </row>
    <row r="34669" spans="1:3">
      <c r="A34669" t="s">
        <v>716</v>
      </c>
      <c r="B34669">
        <v>0.31868999999999997</v>
      </c>
      <c r="C34669">
        <f t="shared" si="541"/>
        <v>10</v>
      </c>
    </row>
    <row r="34670" spans="1:3">
      <c r="A34670" t="s">
        <v>722</v>
      </c>
      <c r="B34670">
        <v>0.31868999999999997</v>
      </c>
      <c r="C34670">
        <f t="shared" si="541"/>
        <v>10</v>
      </c>
    </row>
    <row r="34671" spans="1:3">
      <c r="A34671" t="s">
        <v>732</v>
      </c>
      <c r="B34671">
        <v>0.31868999999999997</v>
      </c>
      <c r="C34671">
        <f t="shared" si="541"/>
        <v>10</v>
      </c>
    </row>
    <row r="34672" spans="1:3">
      <c r="A34672" t="s">
        <v>739</v>
      </c>
      <c r="B34672">
        <v>0.31868999999999997</v>
      </c>
      <c r="C34672">
        <f t="shared" si="541"/>
        <v>10</v>
      </c>
    </row>
    <row r="34673" spans="1:3">
      <c r="A34673" t="s">
        <v>742</v>
      </c>
      <c r="B34673">
        <v>0.95606899999999995</v>
      </c>
      <c r="C34673">
        <f t="shared" si="541"/>
        <v>10</v>
      </c>
    </row>
    <row r="34674" spans="1:3">
      <c r="A34674" t="s">
        <v>753</v>
      </c>
      <c r="B34674">
        <v>0.63737900000000003</v>
      </c>
      <c r="C34674">
        <f t="shared" si="541"/>
        <v>10</v>
      </c>
    </row>
    <row r="34675" spans="1:3">
      <c r="A34675" t="s">
        <v>767</v>
      </c>
      <c r="B34675">
        <v>1.91214</v>
      </c>
      <c r="C34675">
        <f t="shared" si="541"/>
        <v>10</v>
      </c>
    </row>
    <row r="34676" spans="1:3">
      <c r="A34676" t="s">
        <v>792</v>
      </c>
      <c r="B34676">
        <v>0.63737900000000003</v>
      </c>
      <c r="C34676">
        <f t="shared" si="541"/>
        <v>10</v>
      </c>
    </row>
    <row r="34677" spans="1:3">
      <c r="A34677" t="s">
        <v>807</v>
      </c>
      <c r="B34677">
        <v>15.9345</v>
      </c>
      <c r="C34677">
        <f t="shared" si="541"/>
        <v>10</v>
      </c>
    </row>
    <row r="34678" spans="1:3">
      <c r="A34678" t="s">
        <v>816</v>
      </c>
      <c r="B34678">
        <v>0.31868999999999997</v>
      </c>
      <c r="C34678">
        <f t="shared" si="541"/>
        <v>10</v>
      </c>
    </row>
    <row r="34679" spans="1:3">
      <c r="A34679" t="s">
        <v>835</v>
      </c>
      <c r="B34679">
        <v>8.9233100000000007</v>
      </c>
      <c r="C34679">
        <f t="shared" si="541"/>
        <v>10</v>
      </c>
    </row>
    <row r="34680" spans="1:3">
      <c r="A34680" t="s">
        <v>843</v>
      </c>
      <c r="B34680">
        <v>0.31868999999999997</v>
      </c>
      <c r="C34680">
        <f t="shared" si="541"/>
        <v>10</v>
      </c>
    </row>
    <row r="34681" spans="1:3">
      <c r="A34681" t="s">
        <v>855</v>
      </c>
      <c r="B34681">
        <v>0.31868999999999997</v>
      </c>
      <c r="C34681">
        <f t="shared" si="541"/>
        <v>10</v>
      </c>
    </row>
    <row r="34682" spans="1:3">
      <c r="A34682" t="s">
        <v>875</v>
      </c>
      <c r="B34682">
        <v>0.31868999999999997</v>
      </c>
      <c r="C34682">
        <f t="shared" si="541"/>
        <v>10</v>
      </c>
    </row>
    <row r="34683" spans="1:3">
      <c r="A34683" t="s">
        <v>878</v>
      </c>
      <c r="B34683">
        <v>0.31868999999999997</v>
      </c>
      <c r="C34683">
        <f t="shared" si="541"/>
        <v>10</v>
      </c>
    </row>
    <row r="34684" spans="1:3">
      <c r="A34684" t="s">
        <v>883</v>
      </c>
      <c r="B34684">
        <v>0.31868999999999997</v>
      </c>
      <c r="C34684">
        <f t="shared" si="541"/>
        <v>10</v>
      </c>
    </row>
    <row r="34685" spans="1:3">
      <c r="A34685" t="s">
        <v>893</v>
      </c>
      <c r="B34685">
        <v>6.3737899999999996</v>
      </c>
      <c r="C34685">
        <f t="shared" si="541"/>
        <v>10</v>
      </c>
    </row>
    <row r="34686" spans="1:3">
      <c r="A34686" t="s">
        <v>902</v>
      </c>
      <c r="B34686">
        <v>0.63737900000000003</v>
      </c>
      <c r="C34686">
        <f t="shared" si="541"/>
        <v>10</v>
      </c>
    </row>
    <row r="34687" spans="1:3">
      <c r="A34687" t="s">
        <v>1009</v>
      </c>
      <c r="B34687">
        <v>0.31868999999999997</v>
      </c>
      <c r="C34687">
        <f t="shared" si="541"/>
        <v>10</v>
      </c>
    </row>
    <row r="34688" spans="1:3">
      <c r="A34688" t="s">
        <v>1024</v>
      </c>
      <c r="B34688">
        <v>0.63737900000000003</v>
      </c>
      <c r="C34688">
        <f t="shared" si="541"/>
        <v>10</v>
      </c>
    </row>
    <row r="34689" spans="1:3">
      <c r="A34689" t="s">
        <v>1028</v>
      </c>
      <c r="B34689">
        <v>0.31868999999999997</v>
      </c>
      <c r="C34689">
        <f t="shared" ref="C34689:C34752" si="542">LEN(A34689)</f>
        <v>10</v>
      </c>
    </row>
    <row r="34690" spans="1:3">
      <c r="A34690" t="s">
        <v>1030</v>
      </c>
      <c r="B34690">
        <v>0.31868999999999997</v>
      </c>
      <c r="C34690">
        <f t="shared" si="542"/>
        <v>10</v>
      </c>
    </row>
    <row r="34691" spans="1:3">
      <c r="A34691" t="s">
        <v>1056</v>
      </c>
      <c r="B34691">
        <v>0.31868999999999997</v>
      </c>
      <c r="C34691">
        <f t="shared" si="542"/>
        <v>10</v>
      </c>
    </row>
    <row r="34692" spans="1:3">
      <c r="A34692" t="s">
        <v>1057</v>
      </c>
      <c r="B34692">
        <v>0.95606899999999995</v>
      </c>
      <c r="C34692">
        <f t="shared" si="542"/>
        <v>10</v>
      </c>
    </row>
    <row r="34693" spans="1:3">
      <c r="A34693" t="s">
        <v>1063</v>
      </c>
      <c r="B34693">
        <v>2.2308300000000001</v>
      </c>
      <c r="C34693">
        <f t="shared" si="542"/>
        <v>10</v>
      </c>
    </row>
    <row r="34694" spans="1:3">
      <c r="A34694" t="s">
        <v>1064</v>
      </c>
      <c r="B34694">
        <v>0.63737900000000003</v>
      </c>
      <c r="C34694">
        <f t="shared" si="542"/>
        <v>10</v>
      </c>
    </row>
    <row r="34695" spans="1:3">
      <c r="A34695" t="s">
        <v>1080</v>
      </c>
      <c r="B34695">
        <v>0.31868999999999997</v>
      </c>
      <c r="C34695">
        <f t="shared" si="542"/>
        <v>10</v>
      </c>
    </row>
    <row r="34696" spans="1:3">
      <c r="A34696" t="s">
        <v>1108</v>
      </c>
      <c r="B34696">
        <v>0.31868999999999997</v>
      </c>
      <c r="C34696">
        <f t="shared" si="542"/>
        <v>10</v>
      </c>
    </row>
    <row r="34697" spans="1:3">
      <c r="A34697" t="s">
        <v>1123</v>
      </c>
      <c r="B34697">
        <v>0.31868999999999997</v>
      </c>
      <c r="C34697">
        <f t="shared" si="542"/>
        <v>10</v>
      </c>
    </row>
    <row r="34698" spans="1:3">
      <c r="A34698" t="s">
        <v>1141</v>
      </c>
      <c r="B34698">
        <v>0.31868999999999997</v>
      </c>
      <c r="C34698">
        <f t="shared" si="542"/>
        <v>10</v>
      </c>
    </row>
    <row r="34699" spans="1:3">
      <c r="A34699" t="s">
        <v>1170</v>
      </c>
      <c r="B34699">
        <v>7.6485500000000002</v>
      </c>
      <c r="C34699">
        <f t="shared" si="542"/>
        <v>10</v>
      </c>
    </row>
    <row r="34700" spans="1:3">
      <c r="A34700" t="s">
        <v>1173</v>
      </c>
      <c r="B34700">
        <v>0.31868999999999997</v>
      </c>
      <c r="C34700">
        <f t="shared" si="542"/>
        <v>10</v>
      </c>
    </row>
    <row r="34701" spans="1:3">
      <c r="A34701" t="s">
        <v>1192</v>
      </c>
      <c r="B34701">
        <v>0.31868999999999997</v>
      </c>
      <c r="C34701">
        <f t="shared" si="542"/>
        <v>10</v>
      </c>
    </row>
    <row r="34702" spans="1:3">
      <c r="A34702" t="s">
        <v>1196</v>
      </c>
      <c r="B34702">
        <v>0.31868999999999997</v>
      </c>
      <c r="C34702">
        <f t="shared" si="542"/>
        <v>10</v>
      </c>
    </row>
    <row r="34703" spans="1:3">
      <c r="A34703" t="s">
        <v>1238</v>
      </c>
      <c r="B34703">
        <v>0.31868999999999997</v>
      </c>
      <c r="C34703">
        <f t="shared" si="542"/>
        <v>10</v>
      </c>
    </row>
    <row r="34704" spans="1:3">
      <c r="A34704" t="s">
        <v>1245</v>
      </c>
      <c r="B34704">
        <v>28.682099999999998</v>
      </c>
      <c r="C34704">
        <f t="shared" si="542"/>
        <v>10</v>
      </c>
    </row>
    <row r="34705" spans="1:3">
      <c r="A34705" t="s">
        <v>1254</v>
      </c>
      <c r="B34705">
        <v>0.31868999999999997</v>
      </c>
      <c r="C34705">
        <f t="shared" si="542"/>
        <v>10</v>
      </c>
    </row>
    <row r="34706" spans="1:3">
      <c r="A34706" t="s">
        <v>1257</v>
      </c>
      <c r="B34706">
        <v>0.31868999999999997</v>
      </c>
      <c r="C34706">
        <f t="shared" si="542"/>
        <v>10</v>
      </c>
    </row>
    <row r="34707" spans="1:3">
      <c r="A34707" t="s">
        <v>1258</v>
      </c>
      <c r="B34707">
        <v>1.91214</v>
      </c>
      <c r="C34707">
        <f t="shared" si="542"/>
        <v>10</v>
      </c>
    </row>
    <row r="34708" spans="1:3">
      <c r="A34708" t="s">
        <v>1259</v>
      </c>
      <c r="B34708">
        <v>0.31868999999999997</v>
      </c>
      <c r="C34708">
        <f t="shared" si="542"/>
        <v>10</v>
      </c>
    </row>
    <row r="34709" spans="1:3">
      <c r="A34709" t="s">
        <v>1278</v>
      </c>
      <c r="B34709">
        <v>0.31868999999999997</v>
      </c>
      <c r="C34709">
        <f t="shared" si="542"/>
        <v>10</v>
      </c>
    </row>
    <row r="34710" spans="1:3">
      <c r="A34710" t="s">
        <v>1279</v>
      </c>
      <c r="B34710">
        <v>0.31868999999999997</v>
      </c>
      <c r="C34710">
        <f t="shared" si="542"/>
        <v>10</v>
      </c>
    </row>
    <row r="34711" spans="1:3">
      <c r="A34711" t="s">
        <v>1281</v>
      </c>
      <c r="B34711">
        <v>0.31868999999999997</v>
      </c>
      <c r="C34711">
        <f t="shared" si="542"/>
        <v>10</v>
      </c>
    </row>
    <row r="34712" spans="1:3">
      <c r="A34712" t="s">
        <v>1285</v>
      </c>
      <c r="B34712">
        <v>0.31868999999999997</v>
      </c>
      <c r="C34712">
        <f t="shared" si="542"/>
        <v>10</v>
      </c>
    </row>
    <row r="34713" spans="1:3">
      <c r="A34713" t="s">
        <v>1290</v>
      </c>
      <c r="B34713">
        <v>10.5168</v>
      </c>
      <c r="C34713">
        <f t="shared" si="542"/>
        <v>10</v>
      </c>
    </row>
    <row r="34714" spans="1:3">
      <c r="A34714" t="s">
        <v>1291</v>
      </c>
      <c r="B34714">
        <v>1.59345</v>
      </c>
      <c r="C34714">
        <f t="shared" si="542"/>
        <v>10</v>
      </c>
    </row>
    <row r="34715" spans="1:3">
      <c r="A34715" t="s">
        <v>1302</v>
      </c>
      <c r="B34715">
        <v>0.31868999999999997</v>
      </c>
      <c r="C34715">
        <f t="shared" si="542"/>
        <v>10</v>
      </c>
    </row>
    <row r="34716" spans="1:3">
      <c r="A34716" t="s">
        <v>1308</v>
      </c>
      <c r="B34716">
        <v>0.31868999999999997</v>
      </c>
      <c r="C34716">
        <f t="shared" si="542"/>
        <v>10</v>
      </c>
    </row>
    <row r="34717" spans="1:3">
      <c r="A34717" t="s">
        <v>1328</v>
      </c>
      <c r="B34717">
        <v>0.63737900000000003</v>
      </c>
      <c r="C34717">
        <f t="shared" si="542"/>
        <v>10</v>
      </c>
    </row>
    <row r="34718" spans="1:3">
      <c r="A34718" t="s">
        <v>1331</v>
      </c>
      <c r="B34718">
        <v>0.31868999999999997</v>
      </c>
      <c r="C34718">
        <f t="shared" si="542"/>
        <v>10</v>
      </c>
    </row>
    <row r="34719" spans="1:3">
      <c r="A34719" t="s">
        <v>1335</v>
      </c>
      <c r="B34719">
        <v>0.31868999999999997</v>
      </c>
      <c r="C34719">
        <f t="shared" si="542"/>
        <v>10</v>
      </c>
    </row>
    <row r="34720" spans="1:3">
      <c r="A34720" t="s">
        <v>1346</v>
      </c>
      <c r="B34720">
        <v>0.31868999999999997</v>
      </c>
      <c r="C34720">
        <f t="shared" si="542"/>
        <v>10</v>
      </c>
    </row>
    <row r="34721" spans="1:3">
      <c r="A34721" t="s">
        <v>1347</v>
      </c>
      <c r="B34721">
        <v>0.31868999999999997</v>
      </c>
      <c r="C34721">
        <f t="shared" si="542"/>
        <v>10</v>
      </c>
    </row>
    <row r="34722" spans="1:3">
      <c r="A34722" t="s">
        <v>1350</v>
      </c>
      <c r="B34722">
        <v>0.31868999999999997</v>
      </c>
      <c r="C34722">
        <f t="shared" si="542"/>
        <v>10</v>
      </c>
    </row>
    <row r="34723" spans="1:3">
      <c r="A34723" t="s">
        <v>1362</v>
      </c>
      <c r="B34723">
        <v>0.95606899999999995</v>
      </c>
      <c r="C34723">
        <f t="shared" si="542"/>
        <v>10</v>
      </c>
    </row>
    <row r="34724" spans="1:3">
      <c r="A34724" t="s">
        <v>1369</v>
      </c>
      <c r="B34724">
        <v>0.63737900000000003</v>
      </c>
      <c r="C34724">
        <f t="shared" si="542"/>
        <v>10</v>
      </c>
    </row>
    <row r="34725" spans="1:3">
      <c r="A34725" t="s">
        <v>1371</v>
      </c>
      <c r="B34725">
        <v>4.7803399999999998</v>
      </c>
      <c r="C34725">
        <f t="shared" si="542"/>
        <v>10</v>
      </c>
    </row>
    <row r="34726" spans="1:3">
      <c r="A34726" t="s">
        <v>1372</v>
      </c>
      <c r="B34726">
        <v>3.8242699999999998</v>
      </c>
      <c r="C34726">
        <f t="shared" si="542"/>
        <v>10</v>
      </c>
    </row>
    <row r="34727" spans="1:3">
      <c r="A34727" t="s">
        <v>1373</v>
      </c>
      <c r="B34727">
        <v>0.31868999999999997</v>
      </c>
      <c r="C34727">
        <f t="shared" si="542"/>
        <v>10</v>
      </c>
    </row>
    <row r="34728" spans="1:3">
      <c r="A34728" t="s">
        <v>1380</v>
      </c>
      <c r="B34728">
        <v>1.2747599999999999</v>
      </c>
      <c r="C34728">
        <f t="shared" si="542"/>
        <v>10</v>
      </c>
    </row>
    <row r="34729" spans="1:3">
      <c r="A34729" t="s">
        <v>1388</v>
      </c>
      <c r="B34729">
        <v>0.31868999999999997</v>
      </c>
      <c r="C34729">
        <f t="shared" si="542"/>
        <v>10</v>
      </c>
    </row>
    <row r="34730" spans="1:3">
      <c r="A34730" t="s">
        <v>1394</v>
      </c>
      <c r="B34730">
        <v>0.31868999999999997</v>
      </c>
      <c r="C34730">
        <f t="shared" si="542"/>
        <v>10</v>
      </c>
    </row>
    <row r="34731" spans="1:3">
      <c r="A34731" t="s">
        <v>1395</v>
      </c>
      <c r="B34731">
        <v>0.31868999999999997</v>
      </c>
      <c r="C34731">
        <f t="shared" si="542"/>
        <v>10</v>
      </c>
    </row>
    <row r="34732" spans="1:3">
      <c r="A34732" t="s">
        <v>1400</v>
      </c>
      <c r="B34732">
        <v>6.0551000000000004</v>
      </c>
      <c r="C34732">
        <f t="shared" si="542"/>
        <v>10</v>
      </c>
    </row>
    <row r="34733" spans="1:3">
      <c r="A34733" t="s">
        <v>1403</v>
      </c>
      <c r="B34733">
        <v>2.5495199999999998</v>
      </c>
      <c r="C34733">
        <f t="shared" si="542"/>
        <v>10</v>
      </c>
    </row>
    <row r="34734" spans="1:3">
      <c r="A34734" t="s">
        <v>1420</v>
      </c>
      <c r="B34734">
        <v>0.63737900000000003</v>
      </c>
      <c r="C34734">
        <f t="shared" si="542"/>
        <v>10</v>
      </c>
    </row>
    <row r="34735" spans="1:3">
      <c r="A34735" t="s">
        <v>1424</v>
      </c>
      <c r="B34735">
        <v>0.31868999999999997</v>
      </c>
      <c r="C34735">
        <f t="shared" si="542"/>
        <v>10</v>
      </c>
    </row>
    <row r="34736" spans="1:3">
      <c r="A34736" t="s">
        <v>1432</v>
      </c>
      <c r="B34736">
        <v>0.31868999999999997</v>
      </c>
      <c r="C34736">
        <f t="shared" si="542"/>
        <v>10</v>
      </c>
    </row>
    <row r="34737" spans="1:3">
      <c r="A34737" t="s">
        <v>1437</v>
      </c>
      <c r="B34737">
        <v>0.31868999999999997</v>
      </c>
      <c r="C34737">
        <f t="shared" si="542"/>
        <v>10</v>
      </c>
    </row>
    <row r="34738" spans="1:3">
      <c r="A34738" t="s">
        <v>1446</v>
      </c>
      <c r="B34738">
        <v>0.31868999999999997</v>
      </c>
      <c r="C34738">
        <f t="shared" si="542"/>
        <v>10</v>
      </c>
    </row>
    <row r="34739" spans="1:3">
      <c r="A34739" t="s">
        <v>1460</v>
      </c>
      <c r="B34739">
        <v>0.31868999999999997</v>
      </c>
      <c r="C34739">
        <f t="shared" si="542"/>
        <v>10</v>
      </c>
    </row>
    <row r="34740" spans="1:3">
      <c r="A34740" t="s">
        <v>1468</v>
      </c>
      <c r="B34740">
        <v>0.31868999999999997</v>
      </c>
      <c r="C34740">
        <f t="shared" si="542"/>
        <v>10</v>
      </c>
    </row>
    <row r="34741" spans="1:3">
      <c r="A34741" t="s">
        <v>1470</v>
      </c>
      <c r="B34741">
        <v>0.63737900000000003</v>
      </c>
      <c r="C34741">
        <f t="shared" si="542"/>
        <v>10</v>
      </c>
    </row>
    <row r="34742" spans="1:3">
      <c r="A34742" t="s">
        <v>1476</v>
      </c>
      <c r="B34742">
        <v>0.63737900000000003</v>
      </c>
      <c r="C34742">
        <f t="shared" si="542"/>
        <v>10</v>
      </c>
    </row>
    <row r="34743" spans="1:3">
      <c r="A34743" t="s">
        <v>1501</v>
      </c>
      <c r="B34743">
        <v>0.31868999999999997</v>
      </c>
      <c r="C34743">
        <f t="shared" si="542"/>
        <v>10</v>
      </c>
    </row>
    <row r="34744" spans="1:3">
      <c r="A34744" t="s">
        <v>1503</v>
      </c>
      <c r="B34744">
        <v>7.32986</v>
      </c>
      <c r="C34744">
        <f t="shared" si="542"/>
        <v>10</v>
      </c>
    </row>
    <row r="34745" spans="1:3">
      <c r="A34745" t="s">
        <v>1513</v>
      </c>
      <c r="B34745">
        <v>0.31868999999999997</v>
      </c>
      <c r="C34745">
        <f t="shared" si="542"/>
        <v>10</v>
      </c>
    </row>
    <row r="34746" spans="1:3">
      <c r="A34746" t="s">
        <v>1533</v>
      </c>
      <c r="B34746">
        <v>32.187600000000003</v>
      </c>
      <c r="C34746">
        <f t="shared" si="542"/>
        <v>10</v>
      </c>
    </row>
    <row r="34747" spans="1:3">
      <c r="A34747" t="s">
        <v>1545</v>
      </c>
      <c r="B34747">
        <v>105.80500000000001</v>
      </c>
      <c r="C34747">
        <f t="shared" si="542"/>
        <v>10</v>
      </c>
    </row>
    <row r="34748" spans="1:3">
      <c r="A34748" t="s">
        <v>1547</v>
      </c>
      <c r="B34748">
        <v>2.5495199999999998</v>
      </c>
      <c r="C34748">
        <f t="shared" si="542"/>
        <v>10</v>
      </c>
    </row>
    <row r="34749" spans="1:3">
      <c r="A34749" t="s">
        <v>1564</v>
      </c>
      <c r="B34749">
        <v>0.31868999999999997</v>
      </c>
      <c r="C34749">
        <f t="shared" si="542"/>
        <v>10</v>
      </c>
    </row>
    <row r="34750" spans="1:3">
      <c r="A34750" t="s">
        <v>1567</v>
      </c>
      <c r="B34750">
        <v>0.31868999999999997</v>
      </c>
      <c r="C34750">
        <f t="shared" si="542"/>
        <v>10</v>
      </c>
    </row>
    <row r="34751" spans="1:3">
      <c r="A34751" t="s">
        <v>1580</v>
      </c>
      <c r="B34751">
        <v>0.31868999999999997</v>
      </c>
      <c r="C34751">
        <f t="shared" si="542"/>
        <v>10</v>
      </c>
    </row>
    <row r="34752" spans="1:3">
      <c r="A34752" t="s">
        <v>1581</v>
      </c>
      <c r="B34752">
        <v>0.31868999999999997</v>
      </c>
      <c r="C34752">
        <f t="shared" si="542"/>
        <v>10</v>
      </c>
    </row>
    <row r="34753" spans="1:3">
      <c r="A34753" t="s">
        <v>1582</v>
      </c>
      <c r="B34753">
        <v>0.31868999999999997</v>
      </c>
      <c r="C34753">
        <f t="shared" ref="C34753:C34816" si="543">LEN(A34753)</f>
        <v>10</v>
      </c>
    </row>
    <row r="34754" spans="1:3">
      <c r="A34754" t="s">
        <v>1593</v>
      </c>
      <c r="B34754">
        <v>0.63737900000000003</v>
      </c>
      <c r="C34754">
        <f t="shared" si="543"/>
        <v>10</v>
      </c>
    </row>
    <row r="34755" spans="1:3">
      <c r="A34755" t="s">
        <v>1595</v>
      </c>
      <c r="B34755">
        <v>0.63737900000000003</v>
      </c>
      <c r="C34755">
        <f t="shared" si="543"/>
        <v>10</v>
      </c>
    </row>
    <row r="34756" spans="1:3">
      <c r="A34756" t="s">
        <v>1599</v>
      </c>
      <c r="B34756">
        <v>0.31868999999999997</v>
      </c>
      <c r="C34756">
        <f t="shared" si="543"/>
        <v>10</v>
      </c>
    </row>
    <row r="34757" spans="1:3">
      <c r="A34757" t="s">
        <v>1600</v>
      </c>
      <c r="B34757">
        <v>0.31868999999999997</v>
      </c>
      <c r="C34757">
        <f t="shared" si="543"/>
        <v>10</v>
      </c>
    </row>
    <row r="34758" spans="1:3">
      <c r="A34758" t="s">
        <v>1609</v>
      </c>
      <c r="B34758">
        <v>0.31868999999999997</v>
      </c>
      <c r="C34758">
        <f t="shared" si="543"/>
        <v>10</v>
      </c>
    </row>
    <row r="34759" spans="1:3">
      <c r="A34759" t="s">
        <v>1613</v>
      </c>
      <c r="B34759">
        <v>0.63737900000000003</v>
      </c>
      <c r="C34759">
        <f t="shared" si="543"/>
        <v>10</v>
      </c>
    </row>
    <row r="34760" spans="1:3">
      <c r="A34760" t="s">
        <v>1616</v>
      </c>
      <c r="B34760">
        <v>0.63737900000000003</v>
      </c>
      <c r="C34760">
        <f t="shared" si="543"/>
        <v>10</v>
      </c>
    </row>
    <row r="34761" spans="1:3">
      <c r="A34761" t="s">
        <v>1626</v>
      </c>
      <c r="B34761">
        <v>0.31868999999999997</v>
      </c>
      <c r="C34761">
        <f t="shared" si="543"/>
        <v>10</v>
      </c>
    </row>
    <row r="34762" spans="1:3">
      <c r="A34762" t="s">
        <v>1640</v>
      </c>
      <c r="B34762">
        <v>5.7364100000000002</v>
      </c>
      <c r="C34762">
        <f t="shared" si="543"/>
        <v>10</v>
      </c>
    </row>
    <row r="34763" spans="1:3">
      <c r="A34763" t="s">
        <v>1647</v>
      </c>
      <c r="B34763">
        <v>0.31868999999999997</v>
      </c>
      <c r="C34763">
        <f t="shared" si="543"/>
        <v>10</v>
      </c>
    </row>
    <row r="34764" spans="1:3">
      <c r="A34764" t="s">
        <v>1649</v>
      </c>
      <c r="B34764">
        <v>0.63737900000000003</v>
      </c>
      <c r="C34764">
        <f t="shared" si="543"/>
        <v>10</v>
      </c>
    </row>
    <row r="34765" spans="1:3">
      <c r="A34765" t="s">
        <v>1653</v>
      </c>
      <c r="B34765">
        <v>0.31868999999999997</v>
      </c>
      <c r="C34765">
        <f t="shared" si="543"/>
        <v>10</v>
      </c>
    </row>
    <row r="34766" spans="1:3">
      <c r="A34766" t="s">
        <v>1654</v>
      </c>
      <c r="B34766">
        <v>4.1429600000000004</v>
      </c>
      <c r="C34766">
        <f t="shared" si="543"/>
        <v>10</v>
      </c>
    </row>
    <row r="34767" spans="1:3">
      <c r="A34767" t="s">
        <v>1661</v>
      </c>
      <c r="B34767">
        <v>0.63737900000000003</v>
      </c>
      <c r="C34767">
        <f t="shared" si="543"/>
        <v>10</v>
      </c>
    </row>
    <row r="34768" spans="1:3">
      <c r="A34768" t="s">
        <v>1662</v>
      </c>
      <c r="B34768">
        <v>0.31868999999999997</v>
      </c>
      <c r="C34768">
        <f t="shared" si="543"/>
        <v>10</v>
      </c>
    </row>
    <row r="34769" spans="1:3">
      <c r="A34769" t="s">
        <v>1666</v>
      </c>
      <c r="B34769">
        <v>0.31868999999999997</v>
      </c>
      <c r="C34769">
        <f t="shared" si="543"/>
        <v>10</v>
      </c>
    </row>
    <row r="34770" spans="1:3">
      <c r="A34770" t="s">
        <v>1668</v>
      </c>
      <c r="B34770">
        <v>0.31868999999999997</v>
      </c>
      <c r="C34770">
        <f t="shared" si="543"/>
        <v>10</v>
      </c>
    </row>
    <row r="34771" spans="1:3">
      <c r="A34771" t="s">
        <v>1670</v>
      </c>
      <c r="B34771">
        <v>2.2308300000000001</v>
      </c>
      <c r="C34771">
        <f t="shared" si="543"/>
        <v>10</v>
      </c>
    </row>
    <row r="34772" spans="1:3">
      <c r="A34772" t="s">
        <v>1677</v>
      </c>
      <c r="B34772">
        <v>0.63737900000000003</v>
      </c>
      <c r="C34772">
        <f t="shared" si="543"/>
        <v>10</v>
      </c>
    </row>
    <row r="34773" spans="1:3">
      <c r="A34773" t="s">
        <v>1678</v>
      </c>
      <c r="B34773">
        <v>0.31868999999999997</v>
      </c>
      <c r="C34773">
        <f t="shared" si="543"/>
        <v>10</v>
      </c>
    </row>
    <row r="34774" spans="1:3">
      <c r="A34774" t="s">
        <v>1689</v>
      </c>
      <c r="B34774">
        <v>0.95606899999999995</v>
      </c>
      <c r="C34774">
        <f t="shared" si="543"/>
        <v>10</v>
      </c>
    </row>
    <row r="34775" spans="1:3">
      <c r="A34775" t="s">
        <v>1703</v>
      </c>
      <c r="B34775">
        <v>0.31868999999999997</v>
      </c>
      <c r="C34775">
        <f t="shared" si="543"/>
        <v>10</v>
      </c>
    </row>
    <row r="34776" spans="1:3">
      <c r="A34776" t="s">
        <v>1707</v>
      </c>
      <c r="B34776">
        <v>0.31868999999999997</v>
      </c>
      <c r="C34776">
        <f t="shared" si="543"/>
        <v>10</v>
      </c>
    </row>
    <row r="34777" spans="1:3">
      <c r="A34777" t="s">
        <v>1732</v>
      </c>
      <c r="B34777">
        <v>0.31868999999999997</v>
      </c>
      <c r="C34777">
        <f t="shared" si="543"/>
        <v>10</v>
      </c>
    </row>
    <row r="34778" spans="1:3">
      <c r="A34778" t="s">
        <v>1741</v>
      </c>
      <c r="B34778">
        <v>0.31868999999999997</v>
      </c>
      <c r="C34778">
        <f t="shared" si="543"/>
        <v>10</v>
      </c>
    </row>
    <row r="34779" spans="1:3">
      <c r="A34779" t="s">
        <v>1743</v>
      </c>
      <c r="B34779">
        <v>15.6158</v>
      </c>
      <c r="C34779">
        <f t="shared" si="543"/>
        <v>10</v>
      </c>
    </row>
    <row r="34780" spans="1:3">
      <c r="A34780" t="s">
        <v>1756</v>
      </c>
      <c r="B34780">
        <v>0.31868999999999997</v>
      </c>
      <c r="C34780">
        <f t="shared" si="543"/>
        <v>10</v>
      </c>
    </row>
    <row r="34781" spans="1:3">
      <c r="A34781" t="s">
        <v>1763</v>
      </c>
      <c r="B34781">
        <v>0.63737900000000003</v>
      </c>
      <c r="C34781">
        <f t="shared" si="543"/>
        <v>10</v>
      </c>
    </row>
    <row r="34782" spans="1:3">
      <c r="A34782" t="s">
        <v>1783</v>
      </c>
      <c r="B34782">
        <v>0.31868999999999997</v>
      </c>
      <c r="C34782">
        <f t="shared" si="543"/>
        <v>10</v>
      </c>
    </row>
    <row r="34783" spans="1:3">
      <c r="A34783" t="s">
        <v>1795</v>
      </c>
      <c r="B34783">
        <v>0.63737900000000003</v>
      </c>
      <c r="C34783">
        <f t="shared" si="543"/>
        <v>10</v>
      </c>
    </row>
    <row r="34784" spans="1:3">
      <c r="A34784" t="s">
        <v>1800</v>
      </c>
      <c r="B34784">
        <v>0.31868999999999997</v>
      </c>
      <c r="C34784">
        <f t="shared" si="543"/>
        <v>10</v>
      </c>
    </row>
    <row r="34785" spans="1:3">
      <c r="A34785" t="s">
        <v>1804</v>
      </c>
      <c r="B34785">
        <v>0.31868999999999997</v>
      </c>
      <c r="C34785">
        <f t="shared" si="543"/>
        <v>10</v>
      </c>
    </row>
    <row r="34786" spans="1:3">
      <c r="A34786" t="s">
        <v>1806</v>
      </c>
      <c r="B34786">
        <v>0.31868999999999997</v>
      </c>
      <c r="C34786">
        <f t="shared" si="543"/>
        <v>10</v>
      </c>
    </row>
    <row r="34787" spans="1:3">
      <c r="A34787" t="s">
        <v>1815</v>
      </c>
      <c r="B34787">
        <v>0.31868999999999997</v>
      </c>
      <c r="C34787">
        <f t="shared" si="543"/>
        <v>10</v>
      </c>
    </row>
    <row r="34788" spans="1:3">
      <c r="A34788" t="s">
        <v>1850</v>
      </c>
      <c r="B34788">
        <v>0.63737900000000003</v>
      </c>
      <c r="C34788">
        <f t="shared" si="543"/>
        <v>10</v>
      </c>
    </row>
    <row r="34789" spans="1:3">
      <c r="A34789" t="s">
        <v>1853</v>
      </c>
      <c r="B34789">
        <v>0.95606899999999995</v>
      </c>
      <c r="C34789">
        <f t="shared" si="543"/>
        <v>10</v>
      </c>
    </row>
    <row r="34790" spans="1:3">
      <c r="A34790" t="s">
        <v>1854</v>
      </c>
      <c r="B34790">
        <v>0.31868999999999997</v>
      </c>
      <c r="C34790">
        <f t="shared" si="543"/>
        <v>10</v>
      </c>
    </row>
    <row r="34791" spans="1:3">
      <c r="A34791" t="s">
        <v>1856</v>
      </c>
      <c r="B34791">
        <v>0.63737900000000003</v>
      </c>
      <c r="C34791">
        <f t="shared" si="543"/>
        <v>10</v>
      </c>
    </row>
    <row r="34792" spans="1:3">
      <c r="A34792" t="s">
        <v>1857</v>
      </c>
      <c r="B34792">
        <v>0.31868999999999997</v>
      </c>
      <c r="C34792">
        <f t="shared" si="543"/>
        <v>10</v>
      </c>
    </row>
    <row r="34793" spans="1:3">
      <c r="A34793" t="s">
        <v>1888</v>
      </c>
      <c r="B34793">
        <v>1.2747599999999999</v>
      </c>
      <c r="C34793">
        <f t="shared" si="543"/>
        <v>10</v>
      </c>
    </row>
    <row r="34794" spans="1:3">
      <c r="A34794" t="s">
        <v>1896</v>
      </c>
      <c r="B34794">
        <v>2.2308300000000001</v>
      </c>
      <c r="C34794">
        <f t="shared" si="543"/>
        <v>10</v>
      </c>
    </row>
    <row r="34795" spans="1:3">
      <c r="A34795" t="s">
        <v>1899</v>
      </c>
      <c r="B34795">
        <v>0.31868999999999997</v>
      </c>
      <c r="C34795">
        <f t="shared" si="543"/>
        <v>10</v>
      </c>
    </row>
    <row r="34796" spans="1:3">
      <c r="A34796" t="s">
        <v>1908</v>
      </c>
      <c r="B34796">
        <v>0.31868999999999997</v>
      </c>
      <c r="C34796">
        <f t="shared" si="543"/>
        <v>10</v>
      </c>
    </row>
    <row r="34797" spans="1:3">
      <c r="A34797" t="s">
        <v>1910</v>
      </c>
      <c r="B34797">
        <v>0.63737900000000003</v>
      </c>
      <c r="C34797">
        <f t="shared" si="543"/>
        <v>10</v>
      </c>
    </row>
    <row r="34798" spans="1:3">
      <c r="A34798" t="s">
        <v>1915</v>
      </c>
      <c r="B34798">
        <v>0.31868999999999997</v>
      </c>
      <c r="C34798">
        <f t="shared" si="543"/>
        <v>10</v>
      </c>
    </row>
    <row r="34799" spans="1:3">
      <c r="A34799" t="s">
        <v>1917</v>
      </c>
      <c r="B34799">
        <v>0.31868999999999997</v>
      </c>
      <c r="C34799">
        <f t="shared" si="543"/>
        <v>10</v>
      </c>
    </row>
    <row r="34800" spans="1:3">
      <c r="A34800" t="s">
        <v>1932</v>
      </c>
      <c r="B34800">
        <v>0.95606899999999995</v>
      </c>
      <c r="C34800">
        <f t="shared" si="543"/>
        <v>10</v>
      </c>
    </row>
    <row r="34801" spans="1:3">
      <c r="A34801" t="s">
        <v>1933</v>
      </c>
      <c r="B34801">
        <v>4.4616499999999997</v>
      </c>
      <c r="C34801">
        <f t="shared" si="543"/>
        <v>10</v>
      </c>
    </row>
    <row r="34802" spans="1:3">
      <c r="A34802" t="s">
        <v>1935</v>
      </c>
      <c r="B34802">
        <v>0.31868999999999997</v>
      </c>
      <c r="C34802">
        <f t="shared" si="543"/>
        <v>10</v>
      </c>
    </row>
    <row r="34803" spans="1:3">
      <c r="A34803" t="s">
        <v>1936</v>
      </c>
      <c r="B34803">
        <v>0.95606899999999995</v>
      </c>
      <c r="C34803">
        <f t="shared" si="543"/>
        <v>10</v>
      </c>
    </row>
    <row r="34804" spans="1:3">
      <c r="A34804" t="s">
        <v>1943</v>
      </c>
      <c r="B34804">
        <v>0.31868999999999997</v>
      </c>
      <c r="C34804">
        <f t="shared" si="543"/>
        <v>10</v>
      </c>
    </row>
    <row r="34805" spans="1:3">
      <c r="A34805" t="s">
        <v>1952</v>
      </c>
      <c r="B34805">
        <v>0.63737900000000003</v>
      </c>
      <c r="C34805">
        <f t="shared" si="543"/>
        <v>10</v>
      </c>
    </row>
    <row r="34806" spans="1:3">
      <c r="A34806" t="s">
        <v>1999</v>
      </c>
      <c r="B34806">
        <v>0.63737900000000003</v>
      </c>
      <c r="C34806">
        <f t="shared" si="543"/>
        <v>10</v>
      </c>
    </row>
    <row r="34807" spans="1:3">
      <c r="A34807" t="s">
        <v>2004</v>
      </c>
      <c r="B34807">
        <v>0.31868999999999997</v>
      </c>
      <c r="C34807">
        <f t="shared" si="543"/>
        <v>10</v>
      </c>
    </row>
    <row r="34808" spans="1:3">
      <c r="A34808" t="s">
        <v>2013</v>
      </c>
      <c r="B34808">
        <v>0.95606899999999995</v>
      </c>
      <c r="C34808">
        <f t="shared" si="543"/>
        <v>10</v>
      </c>
    </row>
    <row r="34809" spans="1:3">
      <c r="A34809" t="s">
        <v>2016</v>
      </c>
      <c r="B34809">
        <v>0.31868999999999997</v>
      </c>
      <c r="C34809">
        <f t="shared" si="543"/>
        <v>10</v>
      </c>
    </row>
    <row r="34810" spans="1:3">
      <c r="A34810" t="s">
        <v>2025</v>
      </c>
      <c r="B34810">
        <v>0.31868999999999997</v>
      </c>
      <c r="C34810">
        <f t="shared" si="543"/>
        <v>10</v>
      </c>
    </row>
    <row r="34811" spans="1:3">
      <c r="A34811" t="s">
        <v>2028</v>
      </c>
      <c r="B34811">
        <v>0.31868999999999997</v>
      </c>
      <c r="C34811">
        <f t="shared" si="543"/>
        <v>10</v>
      </c>
    </row>
    <row r="34812" spans="1:3">
      <c r="A34812" t="s">
        <v>2031</v>
      </c>
      <c r="B34812">
        <v>0.63737900000000003</v>
      </c>
      <c r="C34812">
        <f t="shared" si="543"/>
        <v>10</v>
      </c>
    </row>
    <row r="34813" spans="1:3">
      <c r="A34813" t="s">
        <v>2037</v>
      </c>
      <c r="B34813">
        <v>0.63737900000000003</v>
      </c>
      <c r="C34813">
        <f t="shared" si="543"/>
        <v>10</v>
      </c>
    </row>
    <row r="34814" spans="1:3">
      <c r="A34814" t="s">
        <v>2050</v>
      </c>
      <c r="B34814">
        <v>0.31868999999999997</v>
      </c>
      <c r="C34814">
        <f t="shared" si="543"/>
        <v>10</v>
      </c>
    </row>
    <row r="34815" spans="1:3">
      <c r="A34815" t="s">
        <v>2063</v>
      </c>
      <c r="B34815">
        <v>1.91214</v>
      </c>
      <c r="C34815">
        <f t="shared" si="543"/>
        <v>10</v>
      </c>
    </row>
    <row r="34816" spans="1:3">
      <c r="A34816" t="s">
        <v>2067</v>
      </c>
      <c r="B34816">
        <v>7.0111699999999999</v>
      </c>
      <c r="C34816">
        <f t="shared" si="543"/>
        <v>10</v>
      </c>
    </row>
    <row r="34817" spans="1:3">
      <c r="A34817" t="s">
        <v>2074</v>
      </c>
      <c r="B34817">
        <v>0.31868999999999997</v>
      </c>
      <c r="C34817">
        <f t="shared" ref="C34817:C34880" si="544">LEN(A34817)</f>
        <v>10</v>
      </c>
    </row>
    <row r="34818" spans="1:3">
      <c r="A34818" t="s">
        <v>2080</v>
      </c>
      <c r="B34818">
        <v>0.31868999999999997</v>
      </c>
      <c r="C34818">
        <f t="shared" si="544"/>
        <v>10</v>
      </c>
    </row>
    <row r="34819" spans="1:3">
      <c r="A34819" t="s">
        <v>2090</v>
      </c>
      <c r="B34819">
        <v>0.31868999999999997</v>
      </c>
      <c r="C34819">
        <f t="shared" si="544"/>
        <v>10</v>
      </c>
    </row>
    <row r="34820" spans="1:3">
      <c r="A34820" t="s">
        <v>2097</v>
      </c>
      <c r="B34820">
        <v>0.95606899999999995</v>
      </c>
      <c r="C34820">
        <f t="shared" si="544"/>
        <v>10</v>
      </c>
    </row>
    <row r="34821" spans="1:3">
      <c r="A34821" t="s">
        <v>2124</v>
      </c>
      <c r="B34821">
        <v>0.95606899999999995</v>
      </c>
      <c r="C34821">
        <f t="shared" si="544"/>
        <v>10</v>
      </c>
    </row>
    <row r="34822" spans="1:3">
      <c r="A34822" t="s">
        <v>2150</v>
      </c>
      <c r="B34822">
        <v>2.8682099999999999</v>
      </c>
      <c r="C34822">
        <f t="shared" si="544"/>
        <v>10</v>
      </c>
    </row>
    <row r="34823" spans="1:3">
      <c r="A34823" t="s">
        <v>2162</v>
      </c>
      <c r="B34823">
        <v>0.31868999999999997</v>
      </c>
      <c r="C34823">
        <f t="shared" si="544"/>
        <v>10</v>
      </c>
    </row>
    <row r="34824" spans="1:3">
      <c r="A34824" t="s">
        <v>2165</v>
      </c>
      <c r="B34824">
        <v>0.31868999999999997</v>
      </c>
      <c r="C34824">
        <f t="shared" si="544"/>
        <v>10</v>
      </c>
    </row>
    <row r="34825" spans="1:3">
      <c r="A34825" t="s">
        <v>2166</v>
      </c>
      <c r="B34825">
        <v>0.63737900000000003</v>
      </c>
      <c r="C34825">
        <f t="shared" si="544"/>
        <v>10</v>
      </c>
    </row>
    <row r="34826" spans="1:3">
      <c r="A34826" t="s">
        <v>2181</v>
      </c>
      <c r="B34826">
        <v>0.31868999999999997</v>
      </c>
      <c r="C34826">
        <f t="shared" si="544"/>
        <v>10</v>
      </c>
    </row>
    <row r="34827" spans="1:3">
      <c r="A34827" t="s">
        <v>2196</v>
      </c>
      <c r="B34827">
        <v>0.31868999999999997</v>
      </c>
      <c r="C34827">
        <f t="shared" si="544"/>
        <v>10</v>
      </c>
    </row>
    <row r="34828" spans="1:3">
      <c r="A34828" t="s">
        <v>2203</v>
      </c>
      <c r="B34828">
        <v>0.31868999999999997</v>
      </c>
      <c r="C34828">
        <f t="shared" si="544"/>
        <v>10</v>
      </c>
    </row>
    <row r="34829" spans="1:3">
      <c r="A34829" t="s">
        <v>2204</v>
      </c>
      <c r="B34829">
        <v>0.31868999999999997</v>
      </c>
      <c r="C34829">
        <f t="shared" si="544"/>
        <v>10</v>
      </c>
    </row>
    <row r="34830" spans="1:3">
      <c r="A34830" t="s">
        <v>2205</v>
      </c>
      <c r="B34830">
        <v>0.31868999999999997</v>
      </c>
      <c r="C34830">
        <f t="shared" si="544"/>
        <v>10</v>
      </c>
    </row>
    <row r="34831" spans="1:3">
      <c r="A34831" t="s">
        <v>2208</v>
      </c>
      <c r="B34831">
        <v>6.6924799999999998</v>
      </c>
      <c r="C34831">
        <f t="shared" si="544"/>
        <v>10</v>
      </c>
    </row>
    <row r="34832" spans="1:3">
      <c r="A34832" t="s">
        <v>2215</v>
      </c>
      <c r="B34832">
        <v>0.95606899999999995</v>
      </c>
      <c r="C34832">
        <f t="shared" si="544"/>
        <v>10</v>
      </c>
    </row>
    <row r="34833" spans="1:3">
      <c r="A34833" t="s">
        <v>2216</v>
      </c>
      <c r="B34833">
        <v>0.31868999999999997</v>
      </c>
      <c r="C34833">
        <f t="shared" si="544"/>
        <v>10</v>
      </c>
    </row>
    <row r="34834" spans="1:3">
      <c r="A34834" t="s">
        <v>2217</v>
      </c>
      <c r="B34834">
        <v>46.21</v>
      </c>
      <c r="C34834">
        <f t="shared" si="544"/>
        <v>10</v>
      </c>
    </row>
    <row r="34835" spans="1:3">
      <c r="A34835" t="s">
        <v>2227</v>
      </c>
      <c r="B34835">
        <v>8.2859300000000005</v>
      </c>
      <c r="C34835">
        <f t="shared" si="544"/>
        <v>10</v>
      </c>
    </row>
    <row r="34836" spans="1:3">
      <c r="A34836" t="s">
        <v>2231</v>
      </c>
      <c r="B34836">
        <v>0.31868999999999997</v>
      </c>
      <c r="C34836">
        <f t="shared" si="544"/>
        <v>10</v>
      </c>
    </row>
    <row r="34837" spans="1:3">
      <c r="A34837" t="s">
        <v>2235</v>
      </c>
      <c r="B34837">
        <v>0.63737900000000003</v>
      </c>
      <c r="C34837">
        <f t="shared" si="544"/>
        <v>10</v>
      </c>
    </row>
    <row r="34838" spans="1:3">
      <c r="A34838" t="s">
        <v>2242</v>
      </c>
      <c r="B34838">
        <v>0.31868999999999997</v>
      </c>
      <c r="C34838">
        <f t="shared" si="544"/>
        <v>10</v>
      </c>
    </row>
    <row r="34839" spans="1:3">
      <c r="A34839" t="s">
        <v>2244</v>
      </c>
      <c r="B34839">
        <v>0.31868999999999997</v>
      </c>
      <c r="C34839">
        <f t="shared" si="544"/>
        <v>10</v>
      </c>
    </row>
    <row r="34840" spans="1:3">
      <c r="A34840" t="s">
        <v>2246</v>
      </c>
      <c r="B34840">
        <v>0.63737900000000003</v>
      </c>
      <c r="C34840">
        <f t="shared" si="544"/>
        <v>10</v>
      </c>
    </row>
    <row r="34841" spans="1:3">
      <c r="A34841" t="s">
        <v>2265</v>
      </c>
      <c r="B34841">
        <v>1.2747599999999999</v>
      </c>
      <c r="C34841">
        <f t="shared" si="544"/>
        <v>10</v>
      </c>
    </row>
    <row r="34842" spans="1:3">
      <c r="A34842" t="s">
        <v>2266</v>
      </c>
      <c r="B34842">
        <v>0.95606899999999995</v>
      </c>
      <c r="C34842">
        <f t="shared" si="544"/>
        <v>10</v>
      </c>
    </row>
    <row r="34843" spans="1:3">
      <c r="A34843" t="s">
        <v>2281</v>
      </c>
      <c r="B34843">
        <v>0.31868999999999997</v>
      </c>
      <c r="C34843">
        <f t="shared" si="544"/>
        <v>10</v>
      </c>
    </row>
    <row r="34844" spans="1:3">
      <c r="A34844" t="s">
        <v>2290</v>
      </c>
      <c r="B34844">
        <v>0.31868999999999997</v>
      </c>
      <c r="C34844">
        <f t="shared" si="544"/>
        <v>10</v>
      </c>
    </row>
    <row r="34845" spans="1:3">
      <c r="A34845" t="s">
        <v>2318</v>
      </c>
      <c r="B34845">
        <v>0.31868999999999997</v>
      </c>
      <c r="C34845">
        <f t="shared" si="544"/>
        <v>10</v>
      </c>
    </row>
    <row r="34846" spans="1:3">
      <c r="A34846" t="s">
        <v>2349</v>
      </c>
      <c r="B34846">
        <v>0.31868999999999997</v>
      </c>
      <c r="C34846">
        <f t="shared" si="544"/>
        <v>10</v>
      </c>
    </row>
    <row r="34847" spans="1:3">
      <c r="A34847" t="s">
        <v>2350</v>
      </c>
      <c r="B34847">
        <v>0.63737900000000003</v>
      </c>
      <c r="C34847">
        <f t="shared" si="544"/>
        <v>10</v>
      </c>
    </row>
    <row r="34848" spans="1:3">
      <c r="A34848" t="s">
        <v>2354</v>
      </c>
      <c r="B34848">
        <v>0.31868999999999997</v>
      </c>
      <c r="C34848">
        <f t="shared" si="544"/>
        <v>10</v>
      </c>
    </row>
    <row r="34849" spans="1:3">
      <c r="A34849" t="s">
        <v>2357</v>
      </c>
      <c r="B34849">
        <v>0.31868999999999997</v>
      </c>
      <c r="C34849">
        <f t="shared" si="544"/>
        <v>10</v>
      </c>
    </row>
    <row r="34850" spans="1:3">
      <c r="A34850" t="s">
        <v>2365</v>
      </c>
      <c r="B34850">
        <v>0.31868999999999997</v>
      </c>
      <c r="C34850">
        <f t="shared" si="544"/>
        <v>10</v>
      </c>
    </row>
    <row r="34851" spans="1:3">
      <c r="A34851" t="s">
        <v>2379</v>
      </c>
      <c r="B34851">
        <v>0.63737900000000003</v>
      </c>
      <c r="C34851">
        <f t="shared" si="544"/>
        <v>10</v>
      </c>
    </row>
    <row r="34852" spans="1:3">
      <c r="A34852" t="s">
        <v>2396</v>
      </c>
      <c r="B34852">
        <v>0.31868999999999997</v>
      </c>
      <c r="C34852">
        <f t="shared" si="544"/>
        <v>10</v>
      </c>
    </row>
    <row r="34853" spans="1:3">
      <c r="A34853" t="s">
        <v>2403</v>
      </c>
      <c r="B34853">
        <v>0.31868999999999997</v>
      </c>
      <c r="C34853">
        <f t="shared" si="544"/>
        <v>10</v>
      </c>
    </row>
    <row r="34854" spans="1:3">
      <c r="A34854" t="s">
        <v>2427</v>
      </c>
      <c r="B34854">
        <v>0.31868999999999997</v>
      </c>
      <c r="C34854">
        <f t="shared" si="544"/>
        <v>10</v>
      </c>
    </row>
    <row r="34855" spans="1:3">
      <c r="A34855" t="s">
        <v>2429</v>
      </c>
      <c r="B34855">
        <v>0.31868999999999997</v>
      </c>
      <c r="C34855">
        <f t="shared" si="544"/>
        <v>10</v>
      </c>
    </row>
    <row r="34856" spans="1:3">
      <c r="A34856" t="s">
        <v>2432</v>
      </c>
      <c r="B34856">
        <v>0.31868999999999997</v>
      </c>
      <c r="C34856">
        <f t="shared" si="544"/>
        <v>10</v>
      </c>
    </row>
    <row r="34857" spans="1:3">
      <c r="A34857" t="s">
        <v>2438</v>
      </c>
      <c r="B34857">
        <v>1.91214</v>
      </c>
      <c r="C34857">
        <f t="shared" si="544"/>
        <v>10</v>
      </c>
    </row>
    <row r="34858" spans="1:3">
      <c r="A34858" t="s">
        <v>2440</v>
      </c>
      <c r="B34858">
        <v>0.31868999999999997</v>
      </c>
      <c r="C34858">
        <f t="shared" si="544"/>
        <v>10</v>
      </c>
    </row>
    <row r="34859" spans="1:3">
      <c r="A34859" t="s">
        <v>2451</v>
      </c>
      <c r="B34859">
        <v>42.067</v>
      </c>
      <c r="C34859">
        <f t="shared" si="544"/>
        <v>10</v>
      </c>
    </row>
    <row r="34860" spans="1:3">
      <c r="A34860" t="s">
        <v>2508</v>
      </c>
      <c r="B34860">
        <v>0.31868999999999997</v>
      </c>
      <c r="C34860">
        <f t="shared" si="544"/>
        <v>10</v>
      </c>
    </row>
    <row r="34861" spans="1:3">
      <c r="A34861" t="s">
        <v>2509</v>
      </c>
      <c r="B34861">
        <v>0.31868999999999997</v>
      </c>
      <c r="C34861">
        <f t="shared" si="544"/>
        <v>10</v>
      </c>
    </row>
    <row r="34862" spans="1:3">
      <c r="A34862" t="s">
        <v>2519</v>
      </c>
      <c r="B34862">
        <v>0.63737900000000003</v>
      </c>
      <c r="C34862">
        <f t="shared" si="544"/>
        <v>10</v>
      </c>
    </row>
    <row r="34863" spans="1:3">
      <c r="A34863" t="s">
        <v>2521</v>
      </c>
      <c r="B34863">
        <v>1.91214</v>
      </c>
      <c r="C34863">
        <f t="shared" si="544"/>
        <v>10</v>
      </c>
    </row>
    <row r="34864" spans="1:3">
      <c r="A34864" t="s">
        <v>2554</v>
      </c>
      <c r="B34864">
        <v>0.63737900000000003</v>
      </c>
      <c r="C34864">
        <f t="shared" si="544"/>
        <v>10</v>
      </c>
    </row>
    <row r="34865" spans="1:3">
      <c r="A34865" t="s">
        <v>2560</v>
      </c>
      <c r="B34865">
        <v>0.31868999999999997</v>
      </c>
      <c r="C34865">
        <f t="shared" si="544"/>
        <v>10</v>
      </c>
    </row>
    <row r="34866" spans="1:3">
      <c r="A34866" t="s">
        <v>2572</v>
      </c>
      <c r="B34866">
        <v>1.91214</v>
      </c>
      <c r="C34866">
        <f t="shared" si="544"/>
        <v>10</v>
      </c>
    </row>
    <row r="34867" spans="1:3">
      <c r="A34867" t="s">
        <v>2613</v>
      </c>
      <c r="B34867">
        <v>0.31868999999999997</v>
      </c>
      <c r="C34867">
        <f t="shared" si="544"/>
        <v>10</v>
      </c>
    </row>
    <row r="34868" spans="1:3">
      <c r="A34868" t="s">
        <v>2615</v>
      </c>
      <c r="B34868">
        <v>7.32986</v>
      </c>
      <c r="C34868">
        <f t="shared" si="544"/>
        <v>10</v>
      </c>
    </row>
    <row r="34869" spans="1:3">
      <c r="A34869" t="s">
        <v>2646</v>
      </c>
      <c r="B34869">
        <v>5.4177200000000001</v>
      </c>
      <c r="C34869">
        <f t="shared" si="544"/>
        <v>10</v>
      </c>
    </row>
    <row r="34870" spans="1:3">
      <c r="A34870" t="s">
        <v>2695</v>
      </c>
      <c r="B34870">
        <v>0.31868999999999997</v>
      </c>
      <c r="C34870">
        <f t="shared" si="544"/>
        <v>10</v>
      </c>
    </row>
    <row r="34871" spans="1:3">
      <c r="A34871" t="s">
        <v>2712</v>
      </c>
      <c r="B34871">
        <v>0.63737900000000003</v>
      </c>
      <c r="C34871">
        <f t="shared" si="544"/>
        <v>10</v>
      </c>
    </row>
    <row r="34872" spans="1:3">
      <c r="A34872" t="s">
        <v>2717</v>
      </c>
      <c r="B34872">
        <v>0.63737900000000003</v>
      </c>
      <c r="C34872">
        <f t="shared" si="544"/>
        <v>10</v>
      </c>
    </row>
    <row r="34873" spans="1:3">
      <c r="A34873" t="s">
        <v>2725</v>
      </c>
      <c r="B34873">
        <v>0.31868999999999997</v>
      </c>
      <c r="C34873">
        <f t="shared" si="544"/>
        <v>10</v>
      </c>
    </row>
    <row r="34874" spans="1:3">
      <c r="A34874" t="s">
        <v>2729</v>
      </c>
      <c r="B34874">
        <v>0.31868999999999997</v>
      </c>
      <c r="C34874">
        <f t="shared" si="544"/>
        <v>10</v>
      </c>
    </row>
    <row r="34875" spans="1:3">
      <c r="A34875" t="s">
        <v>2733</v>
      </c>
      <c r="B34875">
        <v>0.31868999999999997</v>
      </c>
      <c r="C34875">
        <f t="shared" si="544"/>
        <v>10</v>
      </c>
    </row>
    <row r="34876" spans="1:3">
      <c r="A34876" t="s">
        <v>2735</v>
      </c>
      <c r="B34876">
        <v>0.31868999999999997</v>
      </c>
      <c r="C34876">
        <f t="shared" si="544"/>
        <v>10</v>
      </c>
    </row>
    <row r="34877" spans="1:3">
      <c r="A34877" t="s">
        <v>2760</v>
      </c>
      <c r="B34877">
        <v>0.31868999999999997</v>
      </c>
      <c r="C34877">
        <f t="shared" si="544"/>
        <v>10</v>
      </c>
    </row>
    <row r="34878" spans="1:3">
      <c r="A34878" t="s">
        <v>2770</v>
      </c>
      <c r="B34878">
        <v>0.31868999999999997</v>
      </c>
      <c r="C34878">
        <f t="shared" si="544"/>
        <v>10</v>
      </c>
    </row>
    <row r="34879" spans="1:3">
      <c r="A34879" t="s">
        <v>2829</v>
      </c>
      <c r="B34879">
        <v>0.31868999999999997</v>
      </c>
      <c r="C34879">
        <f t="shared" si="544"/>
        <v>10</v>
      </c>
    </row>
    <row r="34880" spans="1:3">
      <c r="A34880" t="s">
        <v>2830</v>
      </c>
      <c r="B34880">
        <v>79.353700000000003</v>
      </c>
      <c r="C34880">
        <f t="shared" si="544"/>
        <v>10</v>
      </c>
    </row>
    <row r="34881" spans="1:3">
      <c r="A34881" t="s">
        <v>2838</v>
      </c>
      <c r="B34881">
        <v>22.945599999999999</v>
      </c>
      <c r="C34881">
        <f t="shared" ref="C34881:C34944" si="545">LEN(A34881)</f>
        <v>10</v>
      </c>
    </row>
    <row r="34882" spans="1:3">
      <c r="A34882" t="s">
        <v>2841</v>
      </c>
      <c r="B34882">
        <v>0.31868999999999997</v>
      </c>
      <c r="C34882">
        <f t="shared" si="545"/>
        <v>10</v>
      </c>
    </row>
    <row r="34883" spans="1:3">
      <c r="A34883" t="s">
        <v>2846</v>
      </c>
      <c r="B34883">
        <v>0.31868999999999997</v>
      </c>
      <c r="C34883">
        <f t="shared" si="545"/>
        <v>10</v>
      </c>
    </row>
    <row r="34884" spans="1:3">
      <c r="A34884" t="s">
        <v>2856</v>
      </c>
      <c r="B34884">
        <v>3.1869000000000001</v>
      </c>
      <c r="C34884">
        <f t="shared" si="545"/>
        <v>10</v>
      </c>
    </row>
    <row r="34885" spans="1:3">
      <c r="A34885" t="s">
        <v>2859</v>
      </c>
      <c r="B34885">
        <v>0.31868999999999997</v>
      </c>
      <c r="C34885">
        <f t="shared" si="545"/>
        <v>10</v>
      </c>
    </row>
    <row r="34886" spans="1:3">
      <c r="A34886" t="s">
        <v>2860</v>
      </c>
      <c r="B34886">
        <v>0.31868999999999997</v>
      </c>
      <c r="C34886">
        <f t="shared" si="545"/>
        <v>10</v>
      </c>
    </row>
    <row r="34887" spans="1:3">
      <c r="A34887" t="s">
        <v>2885</v>
      </c>
      <c r="B34887">
        <v>0.31868999999999997</v>
      </c>
      <c r="C34887">
        <f t="shared" si="545"/>
        <v>10</v>
      </c>
    </row>
    <row r="34888" spans="1:3">
      <c r="A34888" t="s">
        <v>2890</v>
      </c>
      <c r="B34888">
        <v>1.2747599999999999</v>
      </c>
      <c r="C34888">
        <f t="shared" si="545"/>
        <v>10</v>
      </c>
    </row>
    <row r="34889" spans="1:3">
      <c r="A34889" t="s">
        <v>2891</v>
      </c>
      <c r="B34889">
        <v>0.31868999999999997</v>
      </c>
      <c r="C34889">
        <f t="shared" si="545"/>
        <v>10</v>
      </c>
    </row>
    <row r="34890" spans="1:3">
      <c r="A34890" t="s">
        <v>2900</v>
      </c>
      <c r="B34890">
        <v>0.31868999999999997</v>
      </c>
      <c r="C34890">
        <f t="shared" si="545"/>
        <v>10</v>
      </c>
    </row>
    <row r="34891" spans="1:3">
      <c r="A34891" t="s">
        <v>2901</v>
      </c>
      <c r="B34891">
        <v>0.63737900000000003</v>
      </c>
      <c r="C34891">
        <f t="shared" si="545"/>
        <v>10</v>
      </c>
    </row>
    <row r="34892" spans="1:3">
      <c r="A34892" t="s">
        <v>2902</v>
      </c>
      <c r="B34892">
        <v>0.63737900000000003</v>
      </c>
      <c r="C34892">
        <f t="shared" si="545"/>
        <v>10</v>
      </c>
    </row>
    <row r="34893" spans="1:3">
      <c r="A34893" t="s">
        <v>2905</v>
      </c>
      <c r="B34893">
        <v>0.95606899999999995</v>
      </c>
      <c r="C34893">
        <f t="shared" si="545"/>
        <v>10</v>
      </c>
    </row>
    <row r="34894" spans="1:3">
      <c r="A34894" t="s">
        <v>2907</v>
      </c>
      <c r="B34894">
        <v>0.63737900000000003</v>
      </c>
      <c r="C34894">
        <f t="shared" si="545"/>
        <v>10</v>
      </c>
    </row>
    <row r="34895" spans="1:3">
      <c r="A34895" t="s">
        <v>2912</v>
      </c>
      <c r="B34895">
        <v>0.63737900000000003</v>
      </c>
      <c r="C34895">
        <f t="shared" si="545"/>
        <v>10</v>
      </c>
    </row>
    <row r="34896" spans="1:3">
      <c r="A34896" t="s">
        <v>2916</v>
      </c>
      <c r="B34896">
        <v>0.31868999999999997</v>
      </c>
      <c r="C34896">
        <f t="shared" si="545"/>
        <v>10</v>
      </c>
    </row>
    <row r="34897" spans="1:3">
      <c r="A34897" t="s">
        <v>2922</v>
      </c>
      <c r="B34897">
        <v>0.31868999999999997</v>
      </c>
      <c r="C34897">
        <f t="shared" si="545"/>
        <v>10</v>
      </c>
    </row>
    <row r="34898" spans="1:3">
      <c r="A34898" t="s">
        <v>2925</v>
      </c>
      <c r="B34898">
        <v>1.91214</v>
      </c>
      <c r="C34898">
        <f t="shared" si="545"/>
        <v>10</v>
      </c>
    </row>
    <row r="34899" spans="1:3">
      <c r="A34899" t="s">
        <v>2932</v>
      </c>
      <c r="B34899">
        <v>5.4177200000000001</v>
      </c>
      <c r="C34899">
        <f t="shared" si="545"/>
        <v>10</v>
      </c>
    </row>
    <row r="34900" spans="1:3">
      <c r="A34900" t="s">
        <v>2936</v>
      </c>
      <c r="B34900">
        <v>2.2308300000000001</v>
      </c>
      <c r="C34900">
        <f t="shared" si="545"/>
        <v>10</v>
      </c>
    </row>
    <row r="34901" spans="1:3">
      <c r="A34901" t="s">
        <v>2959</v>
      </c>
      <c r="B34901">
        <v>0.31868999999999997</v>
      </c>
      <c r="C34901">
        <f t="shared" si="545"/>
        <v>10</v>
      </c>
    </row>
    <row r="34902" spans="1:3">
      <c r="A34902" t="s">
        <v>2961</v>
      </c>
      <c r="B34902">
        <v>0.31868999999999997</v>
      </c>
      <c r="C34902">
        <f t="shared" si="545"/>
        <v>10</v>
      </c>
    </row>
    <row r="34903" spans="1:3">
      <c r="A34903" t="s">
        <v>2981</v>
      </c>
      <c r="B34903">
        <v>4.7803399999999998</v>
      </c>
      <c r="C34903">
        <f t="shared" si="545"/>
        <v>10</v>
      </c>
    </row>
    <row r="34904" spans="1:3">
      <c r="A34904" t="s">
        <v>2988</v>
      </c>
      <c r="B34904">
        <v>0.31868999999999997</v>
      </c>
      <c r="C34904">
        <f t="shared" si="545"/>
        <v>10</v>
      </c>
    </row>
    <row r="34905" spans="1:3">
      <c r="A34905" t="s">
        <v>2994</v>
      </c>
      <c r="B34905">
        <v>0.31868999999999997</v>
      </c>
      <c r="C34905">
        <f t="shared" si="545"/>
        <v>10</v>
      </c>
    </row>
    <row r="34906" spans="1:3">
      <c r="A34906" t="s">
        <v>2998</v>
      </c>
      <c r="B34906">
        <v>0.31868999999999997</v>
      </c>
      <c r="C34906">
        <f t="shared" si="545"/>
        <v>10</v>
      </c>
    </row>
    <row r="34907" spans="1:3">
      <c r="A34907" t="s">
        <v>3008</v>
      </c>
      <c r="B34907">
        <v>0.31868999999999997</v>
      </c>
      <c r="C34907">
        <f t="shared" si="545"/>
        <v>10</v>
      </c>
    </row>
    <row r="34908" spans="1:3">
      <c r="A34908" t="s">
        <v>3013</v>
      </c>
      <c r="B34908">
        <v>0.63737900000000003</v>
      </c>
      <c r="C34908">
        <f t="shared" si="545"/>
        <v>10</v>
      </c>
    </row>
    <row r="34909" spans="1:3">
      <c r="A34909" t="s">
        <v>3028</v>
      </c>
      <c r="B34909">
        <v>0.31868999999999997</v>
      </c>
      <c r="C34909">
        <f t="shared" si="545"/>
        <v>10</v>
      </c>
    </row>
    <row r="34910" spans="1:3">
      <c r="A34910" t="s">
        <v>3029</v>
      </c>
      <c r="B34910">
        <v>0.95606899999999995</v>
      </c>
      <c r="C34910">
        <f t="shared" si="545"/>
        <v>10</v>
      </c>
    </row>
    <row r="34911" spans="1:3">
      <c r="A34911" t="s">
        <v>3039</v>
      </c>
      <c r="B34911">
        <v>0.31868999999999997</v>
      </c>
      <c r="C34911">
        <f t="shared" si="545"/>
        <v>10</v>
      </c>
    </row>
    <row r="34912" spans="1:3">
      <c r="A34912" t="s">
        <v>3040</v>
      </c>
      <c r="B34912">
        <v>0.95606899999999995</v>
      </c>
      <c r="C34912">
        <f t="shared" si="545"/>
        <v>10</v>
      </c>
    </row>
    <row r="34913" spans="1:3">
      <c r="A34913" t="s">
        <v>3041</v>
      </c>
      <c r="B34913">
        <v>2.2308300000000001</v>
      </c>
      <c r="C34913">
        <f t="shared" si="545"/>
        <v>10</v>
      </c>
    </row>
    <row r="34914" spans="1:3">
      <c r="A34914" t="s">
        <v>3052</v>
      </c>
      <c r="B34914">
        <v>0.31868999999999997</v>
      </c>
      <c r="C34914">
        <f t="shared" si="545"/>
        <v>10</v>
      </c>
    </row>
    <row r="34915" spans="1:3">
      <c r="A34915" t="s">
        <v>3054</v>
      </c>
      <c r="B34915">
        <v>0.31868999999999997</v>
      </c>
      <c r="C34915">
        <f t="shared" si="545"/>
        <v>10</v>
      </c>
    </row>
    <row r="34916" spans="1:3">
      <c r="A34916" t="s">
        <v>3057</v>
      </c>
      <c r="B34916">
        <v>1.2747599999999999</v>
      </c>
      <c r="C34916">
        <f t="shared" si="545"/>
        <v>10</v>
      </c>
    </row>
    <row r="34917" spans="1:3">
      <c r="A34917" t="s">
        <v>3078</v>
      </c>
      <c r="B34917">
        <v>0.31868999999999997</v>
      </c>
      <c r="C34917">
        <f t="shared" si="545"/>
        <v>10</v>
      </c>
    </row>
    <row r="34918" spans="1:3">
      <c r="A34918" t="s">
        <v>3083</v>
      </c>
      <c r="B34918">
        <v>1.59345</v>
      </c>
      <c r="C34918">
        <f t="shared" si="545"/>
        <v>10</v>
      </c>
    </row>
    <row r="34919" spans="1:3">
      <c r="A34919" t="s">
        <v>3110</v>
      </c>
      <c r="B34919">
        <v>0.31868999999999997</v>
      </c>
      <c r="C34919">
        <f t="shared" si="545"/>
        <v>10</v>
      </c>
    </row>
    <row r="34920" spans="1:3">
      <c r="A34920" t="s">
        <v>3124</v>
      </c>
      <c r="B34920">
        <v>24.857800000000001</v>
      </c>
      <c r="C34920">
        <f t="shared" si="545"/>
        <v>10</v>
      </c>
    </row>
    <row r="34921" spans="1:3">
      <c r="A34921" t="s">
        <v>3160</v>
      </c>
      <c r="B34921">
        <v>5.09903</v>
      </c>
      <c r="C34921">
        <f t="shared" si="545"/>
        <v>10</v>
      </c>
    </row>
    <row r="34922" spans="1:3">
      <c r="A34922" t="s">
        <v>3175</v>
      </c>
      <c r="B34922">
        <v>0.31868999999999997</v>
      </c>
      <c r="C34922">
        <f t="shared" si="545"/>
        <v>10</v>
      </c>
    </row>
    <row r="34923" spans="1:3">
      <c r="A34923" t="s">
        <v>3177</v>
      </c>
      <c r="B34923">
        <v>0.31868999999999997</v>
      </c>
      <c r="C34923">
        <f t="shared" si="545"/>
        <v>10</v>
      </c>
    </row>
    <row r="34924" spans="1:3">
      <c r="A34924" t="s">
        <v>3178</v>
      </c>
      <c r="B34924">
        <v>0.31868999999999997</v>
      </c>
      <c r="C34924">
        <f t="shared" si="545"/>
        <v>10</v>
      </c>
    </row>
    <row r="34925" spans="1:3">
      <c r="A34925" t="s">
        <v>3179</v>
      </c>
      <c r="B34925">
        <v>0.31868999999999997</v>
      </c>
      <c r="C34925">
        <f t="shared" si="545"/>
        <v>10</v>
      </c>
    </row>
    <row r="34926" spans="1:3">
      <c r="A34926" t="s">
        <v>3181</v>
      </c>
      <c r="B34926">
        <v>0.31868999999999997</v>
      </c>
      <c r="C34926">
        <f t="shared" si="545"/>
        <v>10</v>
      </c>
    </row>
    <row r="34927" spans="1:3">
      <c r="A34927" t="s">
        <v>3182</v>
      </c>
      <c r="B34927">
        <v>10.8354</v>
      </c>
      <c r="C34927">
        <f t="shared" si="545"/>
        <v>10</v>
      </c>
    </row>
    <row r="34928" spans="1:3">
      <c r="A34928" t="s">
        <v>3186</v>
      </c>
      <c r="B34928">
        <v>1.59345</v>
      </c>
      <c r="C34928">
        <f t="shared" si="545"/>
        <v>10</v>
      </c>
    </row>
    <row r="34929" spans="1:3">
      <c r="A34929" t="s">
        <v>3202</v>
      </c>
      <c r="B34929">
        <v>0.31868999999999997</v>
      </c>
      <c r="C34929">
        <f t="shared" si="545"/>
        <v>10</v>
      </c>
    </row>
    <row r="34930" spans="1:3">
      <c r="A34930" t="s">
        <v>3209</v>
      </c>
      <c r="B34930">
        <v>0.31868999999999997</v>
      </c>
      <c r="C34930">
        <f t="shared" si="545"/>
        <v>10</v>
      </c>
    </row>
    <row r="34931" spans="1:3">
      <c r="A34931" t="s">
        <v>3228</v>
      </c>
      <c r="B34931">
        <v>0.31868999999999997</v>
      </c>
      <c r="C34931">
        <f t="shared" si="545"/>
        <v>10</v>
      </c>
    </row>
    <row r="34932" spans="1:3">
      <c r="A34932" t="s">
        <v>3235</v>
      </c>
      <c r="B34932">
        <v>0.31868999999999997</v>
      </c>
      <c r="C34932">
        <f t="shared" si="545"/>
        <v>10</v>
      </c>
    </row>
    <row r="34933" spans="1:3">
      <c r="A34933" t="s">
        <v>3242</v>
      </c>
      <c r="B34933">
        <v>0.31868999999999997</v>
      </c>
      <c r="C34933">
        <f t="shared" si="545"/>
        <v>10</v>
      </c>
    </row>
    <row r="34934" spans="1:3">
      <c r="A34934" t="s">
        <v>3245</v>
      </c>
      <c r="B34934">
        <v>0.31868999999999997</v>
      </c>
      <c r="C34934">
        <f t="shared" si="545"/>
        <v>10</v>
      </c>
    </row>
    <row r="34935" spans="1:3">
      <c r="A34935" t="s">
        <v>3249</v>
      </c>
      <c r="B34935">
        <v>0.95606899999999995</v>
      </c>
      <c r="C34935">
        <f t="shared" si="545"/>
        <v>10</v>
      </c>
    </row>
    <row r="34936" spans="1:3">
      <c r="A34936" t="s">
        <v>3252</v>
      </c>
      <c r="B34936">
        <v>0.31868999999999997</v>
      </c>
      <c r="C34936">
        <f t="shared" si="545"/>
        <v>10</v>
      </c>
    </row>
    <row r="34937" spans="1:3">
      <c r="A34937" t="s">
        <v>3254</v>
      </c>
      <c r="B34937">
        <v>3.8242699999999998</v>
      </c>
      <c r="C34937">
        <f t="shared" si="545"/>
        <v>10</v>
      </c>
    </row>
    <row r="34938" spans="1:3">
      <c r="A34938" t="s">
        <v>3256</v>
      </c>
      <c r="B34938">
        <v>0.63737900000000003</v>
      </c>
      <c r="C34938">
        <f t="shared" si="545"/>
        <v>10</v>
      </c>
    </row>
    <row r="34939" spans="1:3">
      <c r="A34939" t="s">
        <v>3275</v>
      </c>
      <c r="B34939">
        <v>0.63737900000000003</v>
      </c>
      <c r="C34939">
        <f t="shared" si="545"/>
        <v>10</v>
      </c>
    </row>
    <row r="34940" spans="1:3">
      <c r="A34940" t="s">
        <v>3279</v>
      </c>
      <c r="B34940">
        <v>0.31868999999999997</v>
      </c>
      <c r="C34940">
        <f t="shared" si="545"/>
        <v>10</v>
      </c>
    </row>
    <row r="34941" spans="1:3">
      <c r="A34941" t="s">
        <v>3285</v>
      </c>
      <c r="B34941">
        <v>0.31868999999999997</v>
      </c>
      <c r="C34941">
        <f t="shared" si="545"/>
        <v>10</v>
      </c>
    </row>
    <row r="34942" spans="1:3">
      <c r="A34942" t="s">
        <v>3293</v>
      </c>
      <c r="B34942">
        <v>2.2308300000000001</v>
      </c>
      <c r="C34942">
        <f t="shared" si="545"/>
        <v>10</v>
      </c>
    </row>
    <row r="34943" spans="1:3">
      <c r="A34943" t="s">
        <v>3311</v>
      </c>
      <c r="B34943">
        <v>0.31868999999999997</v>
      </c>
      <c r="C34943">
        <f t="shared" si="545"/>
        <v>10</v>
      </c>
    </row>
    <row r="34944" spans="1:3">
      <c r="A34944" t="s">
        <v>3313</v>
      </c>
      <c r="B34944">
        <v>0.31868999999999997</v>
      </c>
      <c r="C34944">
        <f t="shared" si="545"/>
        <v>10</v>
      </c>
    </row>
    <row r="34945" spans="1:3">
      <c r="A34945" t="s">
        <v>3327</v>
      </c>
      <c r="B34945">
        <v>6.3737899999999996</v>
      </c>
      <c r="C34945">
        <f t="shared" ref="C34945:C35008" si="546">LEN(A34945)</f>
        <v>10</v>
      </c>
    </row>
    <row r="34946" spans="1:3">
      <c r="A34946" t="s">
        <v>3331</v>
      </c>
      <c r="B34946">
        <v>2.8682099999999999</v>
      </c>
      <c r="C34946">
        <f t="shared" si="546"/>
        <v>10</v>
      </c>
    </row>
    <row r="34947" spans="1:3">
      <c r="A34947" t="s">
        <v>3337</v>
      </c>
      <c r="B34947">
        <v>0.31868999999999997</v>
      </c>
      <c r="C34947">
        <f t="shared" si="546"/>
        <v>10</v>
      </c>
    </row>
    <row r="34948" spans="1:3">
      <c r="A34948" t="s">
        <v>3347</v>
      </c>
      <c r="B34948">
        <v>0.63737900000000003</v>
      </c>
      <c r="C34948">
        <f t="shared" si="546"/>
        <v>10</v>
      </c>
    </row>
    <row r="34949" spans="1:3">
      <c r="A34949" t="s">
        <v>3365</v>
      </c>
      <c r="B34949">
        <v>0.31868999999999997</v>
      </c>
      <c r="C34949">
        <f t="shared" si="546"/>
        <v>10</v>
      </c>
    </row>
    <row r="34950" spans="1:3">
      <c r="A34950" t="s">
        <v>3369</v>
      </c>
      <c r="B34950">
        <v>1.2747599999999999</v>
      </c>
      <c r="C34950">
        <f t="shared" si="546"/>
        <v>10</v>
      </c>
    </row>
    <row r="34951" spans="1:3">
      <c r="A34951" t="s">
        <v>3370</v>
      </c>
      <c r="B34951">
        <v>0.31868999999999997</v>
      </c>
      <c r="C34951">
        <f t="shared" si="546"/>
        <v>10</v>
      </c>
    </row>
    <row r="34952" spans="1:3">
      <c r="A34952" t="s">
        <v>3404</v>
      </c>
      <c r="B34952">
        <v>0.31868999999999997</v>
      </c>
      <c r="C34952">
        <f t="shared" si="546"/>
        <v>10</v>
      </c>
    </row>
    <row r="34953" spans="1:3">
      <c r="A34953" t="s">
        <v>3409</v>
      </c>
      <c r="B34953">
        <v>0.31868999999999997</v>
      </c>
      <c r="C34953">
        <f t="shared" si="546"/>
        <v>10</v>
      </c>
    </row>
    <row r="34954" spans="1:3">
      <c r="A34954" t="s">
        <v>3425</v>
      </c>
      <c r="B34954">
        <v>0.31868999999999997</v>
      </c>
      <c r="C34954">
        <f t="shared" si="546"/>
        <v>10</v>
      </c>
    </row>
    <row r="34955" spans="1:3">
      <c r="A34955" t="s">
        <v>3430</v>
      </c>
      <c r="B34955">
        <v>0.31868999999999997</v>
      </c>
      <c r="C34955">
        <f t="shared" si="546"/>
        <v>10</v>
      </c>
    </row>
    <row r="34956" spans="1:3">
      <c r="A34956" t="s">
        <v>3441</v>
      </c>
      <c r="B34956">
        <v>0.31868999999999997</v>
      </c>
      <c r="C34956">
        <f t="shared" si="546"/>
        <v>10</v>
      </c>
    </row>
    <row r="34957" spans="1:3">
      <c r="A34957" t="s">
        <v>3457</v>
      </c>
      <c r="B34957">
        <v>1.2747599999999999</v>
      </c>
      <c r="C34957">
        <f t="shared" si="546"/>
        <v>10</v>
      </c>
    </row>
    <row r="34958" spans="1:3">
      <c r="A34958" t="s">
        <v>3458</v>
      </c>
      <c r="B34958">
        <v>3.1869000000000001</v>
      </c>
      <c r="C34958">
        <f t="shared" si="546"/>
        <v>10</v>
      </c>
    </row>
    <row r="34959" spans="1:3">
      <c r="A34959" t="s">
        <v>3462</v>
      </c>
      <c r="B34959">
        <v>6.0551000000000004</v>
      </c>
      <c r="C34959">
        <f t="shared" si="546"/>
        <v>10</v>
      </c>
    </row>
    <row r="34960" spans="1:3">
      <c r="A34960" t="s">
        <v>3470</v>
      </c>
      <c r="B34960">
        <v>0.31868999999999997</v>
      </c>
      <c r="C34960">
        <f t="shared" si="546"/>
        <v>10</v>
      </c>
    </row>
    <row r="34961" spans="1:3">
      <c r="A34961" t="s">
        <v>3471</v>
      </c>
      <c r="B34961">
        <v>0.31868999999999997</v>
      </c>
      <c r="C34961">
        <f t="shared" si="546"/>
        <v>10</v>
      </c>
    </row>
    <row r="34962" spans="1:3">
      <c r="A34962" t="s">
        <v>3473</v>
      </c>
      <c r="B34962">
        <v>2.5495199999999998</v>
      </c>
      <c r="C34962">
        <f t="shared" si="546"/>
        <v>10</v>
      </c>
    </row>
    <row r="34963" spans="1:3">
      <c r="A34963" t="s">
        <v>3479</v>
      </c>
      <c r="B34963">
        <v>0.63737900000000003</v>
      </c>
      <c r="C34963">
        <f t="shared" si="546"/>
        <v>10</v>
      </c>
    </row>
    <row r="34964" spans="1:3">
      <c r="A34964" t="s">
        <v>3529</v>
      </c>
      <c r="B34964">
        <v>0.31868999999999997</v>
      </c>
      <c r="C34964">
        <f t="shared" si="546"/>
        <v>10</v>
      </c>
    </row>
    <row r="34965" spans="1:3">
      <c r="A34965" t="s">
        <v>3539</v>
      </c>
      <c r="B34965">
        <v>0.31868999999999997</v>
      </c>
      <c r="C34965">
        <f t="shared" si="546"/>
        <v>10</v>
      </c>
    </row>
    <row r="34966" spans="1:3">
      <c r="A34966" t="s">
        <v>3550</v>
      </c>
      <c r="B34966">
        <v>0.31868999999999997</v>
      </c>
      <c r="C34966">
        <f t="shared" si="546"/>
        <v>10</v>
      </c>
    </row>
    <row r="34967" spans="1:3">
      <c r="A34967" t="s">
        <v>3560</v>
      </c>
      <c r="B34967">
        <v>0.31868999999999997</v>
      </c>
      <c r="C34967">
        <f t="shared" si="546"/>
        <v>10</v>
      </c>
    </row>
    <row r="34968" spans="1:3">
      <c r="A34968" t="s">
        <v>3567</v>
      </c>
      <c r="B34968">
        <v>0.31868999999999997</v>
      </c>
      <c r="C34968">
        <f t="shared" si="546"/>
        <v>10</v>
      </c>
    </row>
    <row r="34969" spans="1:3">
      <c r="A34969" t="s">
        <v>3568</v>
      </c>
      <c r="B34969">
        <v>7.6485500000000002</v>
      </c>
      <c r="C34969">
        <f t="shared" si="546"/>
        <v>10</v>
      </c>
    </row>
    <row r="34970" spans="1:3">
      <c r="A34970" t="s">
        <v>3572</v>
      </c>
      <c r="B34970">
        <v>0.63737900000000003</v>
      </c>
      <c r="C34970">
        <f t="shared" si="546"/>
        <v>10</v>
      </c>
    </row>
    <row r="34971" spans="1:3">
      <c r="A34971" t="s">
        <v>3573</v>
      </c>
      <c r="B34971">
        <v>0.63737900000000003</v>
      </c>
      <c r="C34971">
        <f t="shared" si="546"/>
        <v>10</v>
      </c>
    </row>
    <row r="34972" spans="1:3">
      <c r="A34972" t="s">
        <v>3585</v>
      </c>
      <c r="B34972">
        <v>0.31868999999999997</v>
      </c>
      <c r="C34972">
        <f t="shared" si="546"/>
        <v>10</v>
      </c>
    </row>
    <row r="34973" spans="1:3">
      <c r="A34973" t="s">
        <v>3597</v>
      </c>
      <c r="B34973">
        <v>0.31868999999999997</v>
      </c>
      <c r="C34973">
        <f t="shared" si="546"/>
        <v>10</v>
      </c>
    </row>
    <row r="34974" spans="1:3">
      <c r="A34974" t="s">
        <v>3612</v>
      </c>
      <c r="B34974">
        <v>0.31868999999999997</v>
      </c>
      <c r="C34974">
        <f t="shared" si="546"/>
        <v>10</v>
      </c>
    </row>
    <row r="34975" spans="1:3">
      <c r="A34975" t="s">
        <v>3639</v>
      </c>
      <c r="B34975">
        <v>0.31868999999999997</v>
      </c>
      <c r="C34975">
        <f t="shared" si="546"/>
        <v>10</v>
      </c>
    </row>
    <row r="34976" spans="1:3">
      <c r="A34976" t="s">
        <v>3642</v>
      </c>
      <c r="B34976">
        <v>0.95606899999999995</v>
      </c>
      <c r="C34976">
        <f t="shared" si="546"/>
        <v>10</v>
      </c>
    </row>
    <row r="34977" spans="1:3">
      <c r="A34977" t="s">
        <v>3644</v>
      </c>
      <c r="B34977">
        <v>12.7476</v>
      </c>
      <c r="C34977">
        <f t="shared" si="546"/>
        <v>10</v>
      </c>
    </row>
    <row r="34978" spans="1:3">
      <c r="A34978" t="s">
        <v>3669</v>
      </c>
      <c r="B34978">
        <v>0.31868999999999997</v>
      </c>
      <c r="C34978">
        <f t="shared" si="546"/>
        <v>10</v>
      </c>
    </row>
    <row r="34979" spans="1:3">
      <c r="A34979" t="s">
        <v>3673</v>
      </c>
      <c r="B34979">
        <v>0.31868999999999997</v>
      </c>
      <c r="C34979">
        <f t="shared" si="546"/>
        <v>10</v>
      </c>
    </row>
    <row r="34980" spans="1:3">
      <c r="A34980" t="s">
        <v>3678</v>
      </c>
      <c r="B34980">
        <v>1.2747599999999999</v>
      </c>
      <c r="C34980">
        <f t="shared" si="546"/>
        <v>10</v>
      </c>
    </row>
    <row r="34981" spans="1:3">
      <c r="A34981" t="s">
        <v>3680</v>
      </c>
      <c r="B34981">
        <v>0.31868999999999997</v>
      </c>
      <c r="C34981">
        <f t="shared" si="546"/>
        <v>10</v>
      </c>
    </row>
    <row r="34982" spans="1:3">
      <c r="A34982" t="s">
        <v>3682</v>
      </c>
      <c r="B34982">
        <v>0.31868999999999997</v>
      </c>
      <c r="C34982">
        <f t="shared" si="546"/>
        <v>10</v>
      </c>
    </row>
    <row r="34983" spans="1:3">
      <c r="A34983" t="s">
        <v>3685</v>
      </c>
      <c r="B34983">
        <v>0.63737900000000003</v>
      </c>
      <c r="C34983">
        <f t="shared" si="546"/>
        <v>10</v>
      </c>
    </row>
    <row r="34984" spans="1:3">
      <c r="A34984" t="s">
        <v>3689</v>
      </c>
      <c r="B34984">
        <v>0.31868999999999997</v>
      </c>
      <c r="C34984">
        <f t="shared" si="546"/>
        <v>10</v>
      </c>
    </row>
    <row r="34985" spans="1:3">
      <c r="A34985" t="s">
        <v>3691</v>
      </c>
      <c r="B34985">
        <v>6.6924799999999998</v>
      </c>
      <c r="C34985">
        <f t="shared" si="546"/>
        <v>10</v>
      </c>
    </row>
    <row r="34986" spans="1:3">
      <c r="A34986" t="s">
        <v>3705</v>
      </c>
      <c r="B34986">
        <v>0.31868999999999997</v>
      </c>
      <c r="C34986">
        <f t="shared" si="546"/>
        <v>10</v>
      </c>
    </row>
    <row r="34987" spans="1:3">
      <c r="A34987" t="s">
        <v>3725</v>
      </c>
      <c r="B34987">
        <v>6.3737899999999996</v>
      </c>
      <c r="C34987">
        <f t="shared" si="546"/>
        <v>10</v>
      </c>
    </row>
    <row r="34988" spans="1:3">
      <c r="A34988" t="s">
        <v>3739</v>
      </c>
      <c r="B34988">
        <v>0.31868999999999997</v>
      </c>
      <c r="C34988">
        <f t="shared" si="546"/>
        <v>10</v>
      </c>
    </row>
    <row r="34989" spans="1:3">
      <c r="A34989" t="s">
        <v>3743</v>
      </c>
      <c r="B34989">
        <v>0.31868999999999997</v>
      </c>
      <c r="C34989">
        <f t="shared" si="546"/>
        <v>10</v>
      </c>
    </row>
    <row r="34990" spans="1:3">
      <c r="A34990" t="s">
        <v>3745</v>
      </c>
      <c r="B34990">
        <v>0.31868999999999997</v>
      </c>
      <c r="C34990">
        <f t="shared" si="546"/>
        <v>10</v>
      </c>
    </row>
    <row r="34991" spans="1:3">
      <c r="A34991" t="s">
        <v>3748</v>
      </c>
      <c r="B34991">
        <v>0.31868999999999997</v>
      </c>
      <c r="C34991">
        <f t="shared" si="546"/>
        <v>10</v>
      </c>
    </row>
    <row r="34992" spans="1:3">
      <c r="A34992" t="s">
        <v>3757</v>
      </c>
      <c r="B34992">
        <v>0.31868999999999997</v>
      </c>
      <c r="C34992">
        <f t="shared" si="546"/>
        <v>10</v>
      </c>
    </row>
    <row r="34993" spans="1:3">
      <c r="A34993" t="s">
        <v>3768</v>
      </c>
      <c r="B34993">
        <v>0.31868999999999997</v>
      </c>
      <c r="C34993">
        <f t="shared" si="546"/>
        <v>10</v>
      </c>
    </row>
    <row r="34994" spans="1:3">
      <c r="A34994" t="s">
        <v>3772</v>
      </c>
      <c r="B34994">
        <v>0.63737900000000003</v>
      </c>
      <c r="C34994">
        <f t="shared" si="546"/>
        <v>10</v>
      </c>
    </row>
    <row r="34995" spans="1:3">
      <c r="A34995" t="s">
        <v>3773</v>
      </c>
      <c r="B34995">
        <v>0.31868999999999997</v>
      </c>
      <c r="C34995">
        <f t="shared" si="546"/>
        <v>10</v>
      </c>
    </row>
    <row r="34996" spans="1:3">
      <c r="A34996" t="s">
        <v>3779</v>
      </c>
      <c r="B34996">
        <v>1.91214</v>
      </c>
      <c r="C34996">
        <f t="shared" si="546"/>
        <v>10</v>
      </c>
    </row>
    <row r="34997" spans="1:3">
      <c r="A34997" t="s">
        <v>3782</v>
      </c>
      <c r="B34997">
        <v>1.59345</v>
      </c>
      <c r="C34997">
        <f t="shared" si="546"/>
        <v>10</v>
      </c>
    </row>
    <row r="34998" spans="1:3">
      <c r="A34998" t="s">
        <v>3792</v>
      </c>
      <c r="B34998">
        <v>0.31868999999999997</v>
      </c>
      <c r="C34998">
        <f t="shared" si="546"/>
        <v>10</v>
      </c>
    </row>
    <row r="34999" spans="1:3">
      <c r="A34999" t="s">
        <v>3793</v>
      </c>
      <c r="B34999">
        <v>4.7803399999999998</v>
      </c>
      <c r="C34999">
        <f t="shared" si="546"/>
        <v>10</v>
      </c>
    </row>
    <row r="35000" spans="1:3">
      <c r="A35000" t="s">
        <v>3798</v>
      </c>
      <c r="B35000">
        <v>0.63737900000000003</v>
      </c>
      <c r="C35000">
        <f t="shared" si="546"/>
        <v>10</v>
      </c>
    </row>
    <row r="35001" spans="1:3">
      <c r="A35001" t="s">
        <v>3804</v>
      </c>
      <c r="B35001">
        <v>4.4616499999999997</v>
      </c>
      <c r="C35001">
        <f t="shared" si="546"/>
        <v>10</v>
      </c>
    </row>
    <row r="35002" spans="1:3">
      <c r="A35002" t="s">
        <v>3821</v>
      </c>
      <c r="B35002">
        <v>3.1869000000000001</v>
      </c>
      <c r="C35002">
        <f t="shared" si="546"/>
        <v>10</v>
      </c>
    </row>
    <row r="35003" spans="1:3">
      <c r="A35003" t="s">
        <v>3829</v>
      </c>
      <c r="B35003">
        <v>26.1325</v>
      </c>
      <c r="C35003">
        <f t="shared" si="546"/>
        <v>10</v>
      </c>
    </row>
    <row r="35004" spans="1:3">
      <c r="A35004" t="s">
        <v>3835</v>
      </c>
      <c r="B35004">
        <v>0.31868999999999997</v>
      </c>
      <c r="C35004">
        <f t="shared" si="546"/>
        <v>10</v>
      </c>
    </row>
    <row r="35005" spans="1:3">
      <c r="A35005" t="s">
        <v>3836</v>
      </c>
      <c r="B35005">
        <v>0.31868999999999997</v>
      </c>
      <c r="C35005">
        <f t="shared" si="546"/>
        <v>10</v>
      </c>
    </row>
    <row r="35006" spans="1:3">
      <c r="A35006" t="s">
        <v>3838</v>
      </c>
      <c r="B35006">
        <v>6.0551000000000004</v>
      </c>
      <c r="C35006">
        <f t="shared" si="546"/>
        <v>10</v>
      </c>
    </row>
    <row r="35007" spans="1:3">
      <c r="A35007" t="s">
        <v>3856</v>
      </c>
      <c r="B35007">
        <v>0.95606899999999995</v>
      </c>
      <c r="C35007">
        <f t="shared" si="546"/>
        <v>10</v>
      </c>
    </row>
    <row r="35008" spans="1:3">
      <c r="A35008" t="s">
        <v>3859</v>
      </c>
      <c r="B35008">
        <v>0.31868999999999997</v>
      </c>
      <c r="C35008">
        <f t="shared" si="546"/>
        <v>10</v>
      </c>
    </row>
    <row r="35009" spans="1:3">
      <c r="A35009" t="s">
        <v>3864</v>
      </c>
      <c r="B35009">
        <v>5.7364100000000002</v>
      </c>
      <c r="C35009">
        <f t="shared" ref="C35009:C35072" si="547">LEN(A35009)</f>
        <v>10</v>
      </c>
    </row>
    <row r="35010" spans="1:3">
      <c r="A35010" t="s">
        <v>3866</v>
      </c>
      <c r="B35010">
        <v>1.2747599999999999</v>
      </c>
      <c r="C35010">
        <f t="shared" si="547"/>
        <v>10</v>
      </c>
    </row>
    <row r="35011" spans="1:3">
      <c r="A35011" t="s">
        <v>3871</v>
      </c>
      <c r="B35011">
        <v>0.31868999999999997</v>
      </c>
      <c r="C35011">
        <f t="shared" si="547"/>
        <v>10</v>
      </c>
    </row>
    <row r="35012" spans="1:3">
      <c r="A35012" t="s">
        <v>3874</v>
      </c>
      <c r="B35012">
        <v>0.31868999999999997</v>
      </c>
      <c r="C35012">
        <f t="shared" si="547"/>
        <v>10</v>
      </c>
    </row>
    <row r="35013" spans="1:3">
      <c r="A35013" t="s">
        <v>3894</v>
      </c>
      <c r="B35013">
        <v>0.31868999999999997</v>
      </c>
      <c r="C35013">
        <f t="shared" si="547"/>
        <v>10</v>
      </c>
    </row>
    <row r="35014" spans="1:3">
      <c r="A35014" t="s">
        <v>3895</v>
      </c>
      <c r="B35014">
        <v>0.31868999999999997</v>
      </c>
      <c r="C35014">
        <f t="shared" si="547"/>
        <v>10</v>
      </c>
    </row>
    <row r="35015" spans="1:3">
      <c r="A35015" t="s">
        <v>3905</v>
      </c>
      <c r="B35015">
        <v>0.31868999999999997</v>
      </c>
      <c r="C35015">
        <f t="shared" si="547"/>
        <v>10</v>
      </c>
    </row>
    <row r="35016" spans="1:3">
      <c r="A35016" t="s">
        <v>3911</v>
      </c>
      <c r="B35016">
        <v>0.31868999999999997</v>
      </c>
      <c r="C35016">
        <f t="shared" si="547"/>
        <v>10</v>
      </c>
    </row>
    <row r="35017" spans="1:3">
      <c r="A35017" t="s">
        <v>3931</v>
      </c>
      <c r="B35017">
        <v>0.31868999999999997</v>
      </c>
      <c r="C35017">
        <f t="shared" si="547"/>
        <v>10</v>
      </c>
    </row>
    <row r="35018" spans="1:3">
      <c r="A35018" t="s">
        <v>3933</v>
      </c>
      <c r="B35018">
        <v>0.31868999999999997</v>
      </c>
      <c r="C35018">
        <f t="shared" si="547"/>
        <v>10</v>
      </c>
    </row>
    <row r="35019" spans="1:3">
      <c r="A35019" t="s">
        <v>3936</v>
      </c>
      <c r="B35019">
        <v>1.91214</v>
      </c>
      <c r="C35019">
        <f t="shared" si="547"/>
        <v>10</v>
      </c>
    </row>
    <row r="35020" spans="1:3">
      <c r="A35020" t="s">
        <v>3940</v>
      </c>
      <c r="B35020">
        <v>4.1429600000000004</v>
      </c>
      <c r="C35020">
        <f t="shared" si="547"/>
        <v>10</v>
      </c>
    </row>
    <row r="35021" spans="1:3">
      <c r="A35021" t="s">
        <v>3951</v>
      </c>
      <c r="B35021">
        <v>0.31868999999999997</v>
      </c>
      <c r="C35021">
        <f t="shared" si="547"/>
        <v>10</v>
      </c>
    </row>
    <row r="35022" spans="1:3">
      <c r="A35022" t="s">
        <v>3952</v>
      </c>
      <c r="B35022">
        <v>3.5055900000000002</v>
      </c>
      <c r="C35022">
        <f t="shared" si="547"/>
        <v>10</v>
      </c>
    </row>
    <row r="35023" spans="1:3">
      <c r="A35023" t="s">
        <v>3955</v>
      </c>
      <c r="B35023">
        <v>0.31868999999999997</v>
      </c>
      <c r="C35023">
        <f t="shared" si="547"/>
        <v>10</v>
      </c>
    </row>
    <row r="35024" spans="1:3">
      <c r="A35024" t="s">
        <v>3960</v>
      </c>
      <c r="B35024">
        <v>0.63737900000000003</v>
      </c>
      <c r="C35024">
        <f t="shared" si="547"/>
        <v>10</v>
      </c>
    </row>
    <row r="35025" spans="1:3">
      <c r="A35025" t="s">
        <v>3962</v>
      </c>
      <c r="B35025">
        <v>0.63737900000000003</v>
      </c>
      <c r="C35025">
        <f t="shared" si="547"/>
        <v>10</v>
      </c>
    </row>
    <row r="35026" spans="1:3">
      <c r="A35026" t="s">
        <v>3980</v>
      </c>
      <c r="B35026">
        <v>8.9233100000000007</v>
      </c>
      <c r="C35026">
        <f t="shared" si="547"/>
        <v>10</v>
      </c>
    </row>
    <row r="35027" spans="1:3">
      <c r="A35027" t="s">
        <v>3981</v>
      </c>
      <c r="B35027">
        <v>0.31868999999999997</v>
      </c>
      <c r="C35027">
        <f t="shared" si="547"/>
        <v>10</v>
      </c>
    </row>
    <row r="35028" spans="1:3">
      <c r="A35028" t="s">
        <v>3982</v>
      </c>
      <c r="B35028">
        <v>2.2308300000000001</v>
      </c>
      <c r="C35028">
        <f t="shared" si="547"/>
        <v>10</v>
      </c>
    </row>
    <row r="35029" spans="1:3">
      <c r="A35029" t="s">
        <v>3991</v>
      </c>
      <c r="B35029">
        <v>3.5055900000000002</v>
      </c>
      <c r="C35029">
        <f t="shared" si="547"/>
        <v>10</v>
      </c>
    </row>
    <row r="35030" spans="1:3">
      <c r="A35030" t="s">
        <v>3996</v>
      </c>
      <c r="B35030">
        <v>1.2747599999999999</v>
      </c>
      <c r="C35030">
        <f t="shared" si="547"/>
        <v>10</v>
      </c>
    </row>
    <row r="35031" spans="1:3">
      <c r="A35031" t="s">
        <v>4000</v>
      </c>
      <c r="B35031">
        <v>0.31868999999999997</v>
      </c>
      <c r="C35031">
        <f t="shared" si="547"/>
        <v>10</v>
      </c>
    </row>
    <row r="35032" spans="1:3">
      <c r="A35032" t="s">
        <v>4002</v>
      </c>
      <c r="B35032">
        <v>0.31868999999999997</v>
      </c>
      <c r="C35032">
        <f t="shared" si="547"/>
        <v>10</v>
      </c>
    </row>
    <row r="35033" spans="1:3">
      <c r="A35033" t="s">
        <v>4005</v>
      </c>
      <c r="B35033">
        <v>0.31868999999999997</v>
      </c>
      <c r="C35033">
        <f t="shared" si="547"/>
        <v>10</v>
      </c>
    </row>
    <row r="35034" spans="1:3">
      <c r="A35034" t="s">
        <v>4020</v>
      </c>
      <c r="B35034">
        <v>0.95606899999999995</v>
      </c>
      <c r="C35034">
        <f t="shared" si="547"/>
        <v>10</v>
      </c>
    </row>
    <row r="35035" spans="1:3">
      <c r="A35035" t="s">
        <v>4023</v>
      </c>
      <c r="B35035">
        <v>0.31868999999999997</v>
      </c>
      <c r="C35035">
        <f t="shared" si="547"/>
        <v>10</v>
      </c>
    </row>
    <row r="35036" spans="1:3">
      <c r="A35036" t="s">
        <v>4030</v>
      </c>
      <c r="B35036">
        <v>1.59345</v>
      </c>
      <c r="C35036">
        <f t="shared" si="547"/>
        <v>10</v>
      </c>
    </row>
    <row r="35037" spans="1:3">
      <c r="A35037" t="s">
        <v>4034</v>
      </c>
      <c r="B35037">
        <v>0.31868999999999997</v>
      </c>
      <c r="C35037">
        <f t="shared" si="547"/>
        <v>10</v>
      </c>
    </row>
    <row r="35038" spans="1:3">
      <c r="A35038" t="s">
        <v>4035</v>
      </c>
      <c r="B35038">
        <v>0.31868999999999997</v>
      </c>
      <c r="C35038">
        <f t="shared" si="547"/>
        <v>10</v>
      </c>
    </row>
    <row r="35039" spans="1:3">
      <c r="A35039" t="s">
        <v>4041</v>
      </c>
      <c r="B35039">
        <v>0.31868999999999997</v>
      </c>
      <c r="C35039">
        <f t="shared" si="547"/>
        <v>10</v>
      </c>
    </row>
    <row r="35040" spans="1:3">
      <c r="A35040" t="s">
        <v>4042</v>
      </c>
      <c r="B35040">
        <v>0.95606899999999995</v>
      </c>
      <c r="C35040">
        <f t="shared" si="547"/>
        <v>10</v>
      </c>
    </row>
    <row r="35041" spans="1:3">
      <c r="A35041" t="s">
        <v>4048</v>
      </c>
      <c r="B35041">
        <v>0.31868999999999997</v>
      </c>
      <c r="C35041">
        <f t="shared" si="547"/>
        <v>10</v>
      </c>
    </row>
    <row r="35042" spans="1:3">
      <c r="A35042" t="s">
        <v>4064</v>
      </c>
      <c r="B35042">
        <v>0.63737900000000003</v>
      </c>
      <c r="C35042">
        <f t="shared" si="547"/>
        <v>10</v>
      </c>
    </row>
    <row r="35043" spans="1:3">
      <c r="A35043" t="s">
        <v>4071</v>
      </c>
      <c r="B35043">
        <v>4.7803399999999998</v>
      </c>
      <c r="C35043">
        <f t="shared" si="547"/>
        <v>10</v>
      </c>
    </row>
    <row r="35044" spans="1:3">
      <c r="A35044" t="s">
        <v>4078</v>
      </c>
      <c r="B35044">
        <v>0.31868999999999997</v>
      </c>
      <c r="C35044">
        <f t="shared" si="547"/>
        <v>10</v>
      </c>
    </row>
    <row r="35045" spans="1:3">
      <c r="A35045" t="s">
        <v>4090</v>
      </c>
      <c r="B35045">
        <v>0.31868999999999997</v>
      </c>
      <c r="C35045">
        <f t="shared" si="547"/>
        <v>10</v>
      </c>
    </row>
    <row r="35046" spans="1:3">
      <c r="A35046" t="s">
        <v>4155</v>
      </c>
      <c r="B35046">
        <v>0.95606899999999995</v>
      </c>
      <c r="C35046">
        <f t="shared" si="547"/>
        <v>10</v>
      </c>
    </row>
    <row r="35047" spans="1:3">
      <c r="A35047" t="s">
        <v>4157</v>
      </c>
      <c r="B35047">
        <v>0.63737900000000003</v>
      </c>
      <c r="C35047">
        <f t="shared" si="547"/>
        <v>10</v>
      </c>
    </row>
    <row r="35048" spans="1:3">
      <c r="A35048" t="s">
        <v>4162</v>
      </c>
      <c r="B35048">
        <v>0.31868999999999997</v>
      </c>
      <c r="C35048">
        <f t="shared" si="547"/>
        <v>10</v>
      </c>
    </row>
    <row r="35049" spans="1:3">
      <c r="A35049" t="s">
        <v>4165</v>
      </c>
      <c r="B35049">
        <v>0.31868999999999997</v>
      </c>
      <c r="C35049">
        <f t="shared" si="547"/>
        <v>10</v>
      </c>
    </row>
    <row r="35050" spans="1:3">
      <c r="A35050" t="s">
        <v>4178</v>
      </c>
      <c r="B35050">
        <v>5.09903</v>
      </c>
      <c r="C35050">
        <f t="shared" si="547"/>
        <v>10</v>
      </c>
    </row>
    <row r="35051" spans="1:3">
      <c r="A35051" t="s">
        <v>4180</v>
      </c>
      <c r="B35051">
        <v>0.31868999999999997</v>
      </c>
      <c r="C35051">
        <f t="shared" si="547"/>
        <v>10</v>
      </c>
    </row>
    <row r="35052" spans="1:3">
      <c r="A35052" t="s">
        <v>4184</v>
      </c>
      <c r="B35052">
        <v>0.31868999999999997</v>
      </c>
      <c r="C35052">
        <f t="shared" si="547"/>
        <v>10</v>
      </c>
    </row>
    <row r="35053" spans="1:3">
      <c r="A35053" t="s">
        <v>4189</v>
      </c>
      <c r="B35053">
        <v>0.95606899999999995</v>
      </c>
      <c r="C35053">
        <f t="shared" si="547"/>
        <v>10</v>
      </c>
    </row>
    <row r="35054" spans="1:3">
      <c r="A35054" t="s">
        <v>4228</v>
      </c>
      <c r="B35054">
        <v>1.2747599999999999</v>
      </c>
      <c r="C35054">
        <f t="shared" si="547"/>
        <v>10</v>
      </c>
    </row>
    <row r="35055" spans="1:3">
      <c r="A35055" t="s">
        <v>4233</v>
      </c>
      <c r="B35055">
        <v>0.31868999999999997</v>
      </c>
      <c r="C35055">
        <f t="shared" si="547"/>
        <v>10</v>
      </c>
    </row>
    <row r="35056" spans="1:3">
      <c r="A35056" t="s">
        <v>4236</v>
      </c>
      <c r="B35056">
        <v>0.31868999999999997</v>
      </c>
      <c r="C35056">
        <f t="shared" si="547"/>
        <v>10</v>
      </c>
    </row>
    <row r="35057" spans="1:3">
      <c r="A35057" t="s">
        <v>4241</v>
      </c>
      <c r="B35057">
        <v>0.31868999999999997</v>
      </c>
      <c r="C35057">
        <f t="shared" si="547"/>
        <v>10</v>
      </c>
    </row>
    <row r="35058" spans="1:3">
      <c r="A35058" t="s">
        <v>4284</v>
      </c>
      <c r="B35058">
        <v>0.31868999999999997</v>
      </c>
      <c r="C35058">
        <f t="shared" si="547"/>
        <v>10</v>
      </c>
    </row>
    <row r="35059" spans="1:3">
      <c r="A35059" t="s">
        <v>4313</v>
      </c>
      <c r="B35059">
        <v>1.59345</v>
      </c>
      <c r="C35059">
        <f t="shared" si="547"/>
        <v>10</v>
      </c>
    </row>
    <row r="35060" spans="1:3">
      <c r="A35060" t="s">
        <v>4326</v>
      </c>
      <c r="B35060">
        <v>0.95606899999999995</v>
      </c>
      <c r="C35060">
        <f t="shared" si="547"/>
        <v>10</v>
      </c>
    </row>
    <row r="35061" spans="1:3">
      <c r="A35061" t="s">
        <v>4327</v>
      </c>
      <c r="B35061">
        <v>1.2747599999999999</v>
      </c>
      <c r="C35061">
        <f t="shared" si="547"/>
        <v>10</v>
      </c>
    </row>
    <row r="35062" spans="1:3">
      <c r="A35062" t="s">
        <v>4346</v>
      </c>
      <c r="B35062">
        <v>0.31868999999999997</v>
      </c>
      <c r="C35062">
        <f t="shared" si="547"/>
        <v>10</v>
      </c>
    </row>
    <row r="35063" spans="1:3">
      <c r="A35063" t="s">
        <v>4350</v>
      </c>
      <c r="B35063">
        <v>0.95606899999999995</v>
      </c>
      <c r="C35063">
        <f t="shared" si="547"/>
        <v>10</v>
      </c>
    </row>
    <row r="35064" spans="1:3">
      <c r="A35064" t="s">
        <v>4355</v>
      </c>
      <c r="B35064">
        <v>0.31868999999999997</v>
      </c>
      <c r="C35064">
        <f t="shared" si="547"/>
        <v>10</v>
      </c>
    </row>
    <row r="35065" spans="1:3">
      <c r="A35065" t="s">
        <v>4358</v>
      </c>
      <c r="B35065">
        <v>0.31868999999999997</v>
      </c>
      <c r="C35065">
        <f t="shared" si="547"/>
        <v>10</v>
      </c>
    </row>
    <row r="35066" spans="1:3">
      <c r="A35066" t="s">
        <v>4360</v>
      </c>
      <c r="B35066">
        <v>0.31868999999999997</v>
      </c>
      <c r="C35066">
        <f t="shared" si="547"/>
        <v>10</v>
      </c>
    </row>
    <row r="35067" spans="1:3">
      <c r="A35067" t="s">
        <v>4366</v>
      </c>
      <c r="B35067">
        <v>0.95606899999999995</v>
      </c>
      <c r="C35067">
        <f t="shared" si="547"/>
        <v>10</v>
      </c>
    </row>
    <row r="35068" spans="1:3">
      <c r="A35068" t="s">
        <v>4373</v>
      </c>
      <c r="B35068">
        <v>0.31868999999999997</v>
      </c>
      <c r="C35068">
        <f t="shared" si="547"/>
        <v>10</v>
      </c>
    </row>
    <row r="35069" spans="1:3">
      <c r="A35069" t="s">
        <v>4378</v>
      </c>
      <c r="B35069">
        <v>3.1869000000000001</v>
      </c>
      <c r="C35069">
        <f t="shared" si="547"/>
        <v>10</v>
      </c>
    </row>
    <row r="35070" spans="1:3">
      <c r="A35070" t="s">
        <v>4382</v>
      </c>
      <c r="B35070">
        <v>4.1429600000000004</v>
      </c>
      <c r="C35070">
        <f t="shared" si="547"/>
        <v>10</v>
      </c>
    </row>
    <row r="35071" spans="1:3">
      <c r="A35071" t="s">
        <v>4389</v>
      </c>
      <c r="B35071">
        <v>0.31868999999999997</v>
      </c>
      <c r="C35071">
        <f t="shared" si="547"/>
        <v>10</v>
      </c>
    </row>
    <row r="35072" spans="1:3">
      <c r="A35072" t="s">
        <v>4390</v>
      </c>
      <c r="B35072">
        <v>0.31868999999999997</v>
      </c>
      <c r="C35072">
        <f t="shared" si="547"/>
        <v>10</v>
      </c>
    </row>
    <row r="35073" spans="1:3">
      <c r="A35073" t="s">
        <v>4392</v>
      </c>
      <c r="B35073">
        <v>72.979900000000001</v>
      </c>
      <c r="C35073">
        <f t="shared" ref="C35073:C35136" si="548">LEN(A35073)</f>
        <v>10</v>
      </c>
    </row>
    <row r="35074" spans="1:3">
      <c r="A35074" t="s">
        <v>4464</v>
      </c>
      <c r="B35074">
        <v>1.59345</v>
      </c>
      <c r="C35074">
        <f t="shared" si="548"/>
        <v>10</v>
      </c>
    </row>
    <row r="35075" spans="1:3">
      <c r="A35075" t="s">
        <v>4472</v>
      </c>
      <c r="B35075">
        <v>0.31868999999999997</v>
      </c>
      <c r="C35075">
        <f t="shared" si="548"/>
        <v>10</v>
      </c>
    </row>
    <row r="35076" spans="1:3">
      <c r="A35076" t="s">
        <v>4477</v>
      </c>
      <c r="B35076">
        <v>1.2747599999999999</v>
      </c>
      <c r="C35076">
        <f t="shared" si="548"/>
        <v>10</v>
      </c>
    </row>
    <row r="35077" spans="1:3">
      <c r="A35077" t="s">
        <v>4499</v>
      </c>
      <c r="B35077">
        <v>2.5495199999999998</v>
      </c>
      <c r="C35077">
        <f t="shared" si="548"/>
        <v>10</v>
      </c>
    </row>
    <row r="35078" spans="1:3">
      <c r="A35078" t="s">
        <v>4511</v>
      </c>
      <c r="B35078">
        <v>0.31868999999999997</v>
      </c>
      <c r="C35078">
        <f t="shared" si="548"/>
        <v>10</v>
      </c>
    </row>
    <row r="35079" spans="1:3">
      <c r="A35079" t="s">
        <v>4526</v>
      </c>
      <c r="B35079">
        <v>2.2308300000000001</v>
      </c>
      <c r="C35079">
        <f t="shared" si="548"/>
        <v>10</v>
      </c>
    </row>
    <row r="35080" spans="1:3">
      <c r="A35080" t="s">
        <v>4542</v>
      </c>
      <c r="B35080">
        <v>0.63737900000000003</v>
      </c>
      <c r="C35080">
        <f t="shared" si="548"/>
        <v>10</v>
      </c>
    </row>
    <row r="35081" spans="1:3">
      <c r="A35081" t="s">
        <v>4557</v>
      </c>
      <c r="B35081">
        <v>0.63737900000000003</v>
      </c>
      <c r="C35081">
        <f t="shared" si="548"/>
        <v>10</v>
      </c>
    </row>
    <row r="35082" spans="1:3">
      <c r="A35082" t="s">
        <v>4627</v>
      </c>
      <c r="B35082">
        <v>0.31868999999999997</v>
      </c>
      <c r="C35082">
        <f t="shared" si="548"/>
        <v>10</v>
      </c>
    </row>
    <row r="35083" spans="1:3">
      <c r="A35083" t="s">
        <v>4641</v>
      </c>
      <c r="B35083">
        <v>0.31868999999999997</v>
      </c>
      <c r="C35083">
        <f t="shared" si="548"/>
        <v>10</v>
      </c>
    </row>
    <row r="35084" spans="1:3">
      <c r="A35084" t="s">
        <v>4642</v>
      </c>
      <c r="B35084">
        <v>0.63737900000000003</v>
      </c>
      <c r="C35084">
        <f t="shared" si="548"/>
        <v>10</v>
      </c>
    </row>
    <row r="35085" spans="1:3">
      <c r="A35085" t="s">
        <v>4647</v>
      </c>
      <c r="B35085">
        <v>7.0111699999999999</v>
      </c>
      <c r="C35085">
        <f t="shared" si="548"/>
        <v>10</v>
      </c>
    </row>
    <row r="35086" spans="1:3">
      <c r="A35086" t="s">
        <v>4651</v>
      </c>
      <c r="B35086">
        <v>1.59345</v>
      </c>
      <c r="C35086">
        <f t="shared" si="548"/>
        <v>10</v>
      </c>
    </row>
    <row r="35087" spans="1:3">
      <c r="A35087" t="s">
        <v>4660</v>
      </c>
      <c r="B35087">
        <v>0.31868999999999997</v>
      </c>
      <c r="C35087">
        <f t="shared" si="548"/>
        <v>10</v>
      </c>
    </row>
    <row r="35088" spans="1:3">
      <c r="A35088" t="s">
        <v>4661</v>
      </c>
      <c r="B35088">
        <v>0.95606899999999995</v>
      </c>
      <c r="C35088">
        <f t="shared" si="548"/>
        <v>10</v>
      </c>
    </row>
    <row r="35089" spans="1:3">
      <c r="A35089" t="s">
        <v>4671</v>
      </c>
      <c r="B35089">
        <v>0.31868999999999997</v>
      </c>
      <c r="C35089">
        <f t="shared" si="548"/>
        <v>10</v>
      </c>
    </row>
    <row r="35090" spans="1:3">
      <c r="A35090" t="s">
        <v>4673</v>
      </c>
      <c r="B35090">
        <v>0.63737900000000003</v>
      </c>
      <c r="C35090">
        <f t="shared" si="548"/>
        <v>10</v>
      </c>
    </row>
    <row r="35091" spans="1:3">
      <c r="A35091" t="s">
        <v>4697</v>
      </c>
      <c r="B35091">
        <v>0.31868999999999997</v>
      </c>
      <c r="C35091">
        <f t="shared" si="548"/>
        <v>10</v>
      </c>
    </row>
    <row r="35092" spans="1:3">
      <c r="A35092" t="s">
        <v>4699</v>
      </c>
      <c r="B35092">
        <v>0.31868999999999997</v>
      </c>
      <c r="C35092">
        <f t="shared" si="548"/>
        <v>10</v>
      </c>
    </row>
    <row r="35093" spans="1:3">
      <c r="A35093" t="s">
        <v>4701</v>
      </c>
      <c r="B35093">
        <v>2.2308300000000001</v>
      </c>
      <c r="C35093">
        <f t="shared" si="548"/>
        <v>10</v>
      </c>
    </row>
    <row r="35094" spans="1:3">
      <c r="A35094" t="s">
        <v>4709</v>
      </c>
      <c r="B35094">
        <v>0.95606899999999995</v>
      </c>
      <c r="C35094">
        <f t="shared" si="548"/>
        <v>10</v>
      </c>
    </row>
    <row r="35095" spans="1:3">
      <c r="A35095" t="s">
        <v>4717</v>
      </c>
      <c r="B35095">
        <v>0.31868999999999997</v>
      </c>
      <c r="C35095">
        <f t="shared" si="548"/>
        <v>10</v>
      </c>
    </row>
    <row r="35096" spans="1:3">
      <c r="A35096" t="s">
        <v>4720</v>
      </c>
      <c r="B35096">
        <v>0.63737900000000003</v>
      </c>
      <c r="C35096">
        <f t="shared" si="548"/>
        <v>10</v>
      </c>
    </row>
    <row r="35097" spans="1:3">
      <c r="A35097" t="s">
        <v>4721</v>
      </c>
      <c r="B35097">
        <v>0.31868999999999997</v>
      </c>
      <c r="C35097">
        <f t="shared" si="548"/>
        <v>10</v>
      </c>
    </row>
    <row r="35098" spans="1:3">
      <c r="A35098" t="s">
        <v>4729</v>
      </c>
      <c r="B35098">
        <v>1.59345</v>
      </c>
      <c r="C35098">
        <f t="shared" si="548"/>
        <v>10</v>
      </c>
    </row>
    <row r="35099" spans="1:3">
      <c r="A35099" t="s">
        <v>4732</v>
      </c>
      <c r="B35099">
        <v>0.95606899999999995</v>
      </c>
      <c r="C35099">
        <f t="shared" si="548"/>
        <v>10</v>
      </c>
    </row>
    <row r="35100" spans="1:3">
      <c r="A35100" t="s">
        <v>4733</v>
      </c>
      <c r="B35100">
        <v>28.682099999999998</v>
      </c>
      <c r="C35100">
        <f t="shared" si="548"/>
        <v>10</v>
      </c>
    </row>
    <row r="35101" spans="1:3">
      <c r="A35101" t="s">
        <v>4740</v>
      </c>
      <c r="B35101">
        <v>0.31868999999999997</v>
      </c>
      <c r="C35101">
        <f t="shared" si="548"/>
        <v>10</v>
      </c>
    </row>
    <row r="35102" spans="1:3">
      <c r="A35102" t="s">
        <v>4744</v>
      </c>
      <c r="B35102">
        <v>0.31868999999999997</v>
      </c>
      <c r="C35102">
        <f t="shared" si="548"/>
        <v>10</v>
      </c>
    </row>
    <row r="35103" spans="1:3">
      <c r="A35103" t="s">
        <v>4745</v>
      </c>
      <c r="B35103">
        <v>0.95606899999999995</v>
      </c>
      <c r="C35103">
        <f t="shared" si="548"/>
        <v>10</v>
      </c>
    </row>
    <row r="35104" spans="1:3">
      <c r="A35104" t="s">
        <v>4751</v>
      </c>
      <c r="B35104">
        <v>0.31868999999999997</v>
      </c>
      <c r="C35104">
        <f t="shared" si="548"/>
        <v>10</v>
      </c>
    </row>
    <row r="35105" spans="1:3">
      <c r="A35105" t="s">
        <v>4760</v>
      </c>
      <c r="B35105">
        <v>0.31868999999999997</v>
      </c>
      <c r="C35105">
        <f t="shared" si="548"/>
        <v>10</v>
      </c>
    </row>
    <row r="35106" spans="1:3">
      <c r="A35106" t="s">
        <v>4766</v>
      </c>
      <c r="B35106">
        <v>0.31868999999999997</v>
      </c>
      <c r="C35106">
        <f t="shared" si="548"/>
        <v>10</v>
      </c>
    </row>
    <row r="35107" spans="1:3">
      <c r="A35107" t="s">
        <v>4768</v>
      </c>
      <c r="B35107">
        <v>1.2747599999999999</v>
      </c>
      <c r="C35107">
        <f t="shared" si="548"/>
        <v>10</v>
      </c>
    </row>
    <row r="35108" spans="1:3">
      <c r="A35108" t="s">
        <v>4770</v>
      </c>
      <c r="B35108">
        <v>0.31868999999999997</v>
      </c>
      <c r="C35108">
        <f t="shared" si="548"/>
        <v>10</v>
      </c>
    </row>
    <row r="35109" spans="1:3">
      <c r="A35109" t="s">
        <v>4773</v>
      </c>
      <c r="B35109">
        <v>0.31868999999999997</v>
      </c>
      <c r="C35109">
        <f t="shared" si="548"/>
        <v>10</v>
      </c>
    </row>
    <row r="35110" spans="1:3">
      <c r="A35110" t="s">
        <v>4783</v>
      </c>
      <c r="B35110">
        <v>0.31868999999999997</v>
      </c>
      <c r="C35110">
        <f t="shared" si="548"/>
        <v>10</v>
      </c>
    </row>
    <row r="35111" spans="1:3">
      <c r="A35111" t="s">
        <v>4784</v>
      </c>
      <c r="B35111">
        <v>0.95606899999999995</v>
      </c>
      <c r="C35111">
        <f t="shared" si="548"/>
        <v>10</v>
      </c>
    </row>
    <row r="35112" spans="1:3">
      <c r="A35112" t="s">
        <v>4786</v>
      </c>
      <c r="B35112">
        <v>0.31868999999999997</v>
      </c>
      <c r="C35112">
        <f t="shared" si="548"/>
        <v>10</v>
      </c>
    </row>
    <row r="35113" spans="1:3">
      <c r="A35113" t="s">
        <v>4804</v>
      </c>
      <c r="B35113">
        <v>0.31868999999999997</v>
      </c>
      <c r="C35113">
        <f t="shared" si="548"/>
        <v>10</v>
      </c>
    </row>
    <row r="35114" spans="1:3">
      <c r="A35114" t="s">
        <v>4805</v>
      </c>
      <c r="B35114">
        <v>1.59345</v>
      </c>
      <c r="C35114">
        <f t="shared" si="548"/>
        <v>10</v>
      </c>
    </row>
    <row r="35115" spans="1:3">
      <c r="A35115" t="s">
        <v>4832</v>
      </c>
      <c r="B35115">
        <v>0.31868999999999997</v>
      </c>
      <c r="C35115">
        <f t="shared" si="548"/>
        <v>10</v>
      </c>
    </row>
    <row r="35116" spans="1:3">
      <c r="A35116" t="s">
        <v>4840</v>
      </c>
      <c r="B35116">
        <v>24.220400000000001</v>
      </c>
      <c r="C35116">
        <f t="shared" si="548"/>
        <v>10</v>
      </c>
    </row>
    <row r="35117" spans="1:3">
      <c r="A35117" t="s">
        <v>4855</v>
      </c>
      <c r="B35117">
        <v>0.63737900000000003</v>
      </c>
      <c r="C35117">
        <f t="shared" si="548"/>
        <v>10</v>
      </c>
    </row>
    <row r="35118" spans="1:3">
      <c r="A35118" t="s">
        <v>4856</v>
      </c>
      <c r="B35118">
        <v>0.63737900000000003</v>
      </c>
      <c r="C35118">
        <f t="shared" si="548"/>
        <v>10</v>
      </c>
    </row>
    <row r="35119" spans="1:3">
      <c r="A35119" t="s">
        <v>4865</v>
      </c>
      <c r="B35119">
        <v>0.31868999999999997</v>
      </c>
      <c r="C35119">
        <f t="shared" si="548"/>
        <v>10</v>
      </c>
    </row>
    <row r="35120" spans="1:3">
      <c r="A35120" t="s">
        <v>4870</v>
      </c>
      <c r="B35120">
        <v>0.63737900000000003</v>
      </c>
      <c r="C35120">
        <f t="shared" si="548"/>
        <v>10</v>
      </c>
    </row>
    <row r="35121" spans="1:3">
      <c r="A35121" t="s">
        <v>4882</v>
      </c>
      <c r="B35121">
        <v>0.31868999999999997</v>
      </c>
      <c r="C35121">
        <f t="shared" si="548"/>
        <v>10</v>
      </c>
    </row>
    <row r="35122" spans="1:3">
      <c r="A35122" t="s">
        <v>4905</v>
      </c>
      <c r="B35122">
        <v>0.31868999999999997</v>
      </c>
      <c r="C35122">
        <f t="shared" si="548"/>
        <v>10</v>
      </c>
    </row>
    <row r="35123" spans="1:3">
      <c r="A35123" t="s">
        <v>4921</v>
      </c>
      <c r="B35123">
        <v>0.31868999999999997</v>
      </c>
      <c r="C35123">
        <f t="shared" si="548"/>
        <v>10</v>
      </c>
    </row>
    <row r="35124" spans="1:3">
      <c r="A35124" t="s">
        <v>4932</v>
      </c>
      <c r="B35124">
        <v>0.31868999999999997</v>
      </c>
      <c r="C35124">
        <f t="shared" si="548"/>
        <v>10</v>
      </c>
    </row>
    <row r="35125" spans="1:3">
      <c r="A35125" t="s">
        <v>4936</v>
      </c>
      <c r="B35125">
        <v>2.8682099999999999</v>
      </c>
      <c r="C35125">
        <f t="shared" si="548"/>
        <v>10</v>
      </c>
    </row>
    <row r="35126" spans="1:3">
      <c r="A35126" t="s">
        <v>4937</v>
      </c>
      <c r="B35126">
        <v>1.2747599999999999</v>
      </c>
      <c r="C35126">
        <f t="shared" si="548"/>
        <v>10</v>
      </c>
    </row>
    <row r="35127" spans="1:3">
      <c r="A35127" t="s">
        <v>4941</v>
      </c>
      <c r="B35127">
        <v>0.31868999999999997</v>
      </c>
      <c r="C35127">
        <f t="shared" si="548"/>
        <v>10</v>
      </c>
    </row>
    <row r="35128" spans="1:3">
      <c r="A35128" t="s">
        <v>4945</v>
      </c>
      <c r="B35128">
        <v>0.31868999999999997</v>
      </c>
      <c r="C35128">
        <f t="shared" si="548"/>
        <v>10</v>
      </c>
    </row>
    <row r="35129" spans="1:3">
      <c r="A35129" t="s">
        <v>4946</v>
      </c>
      <c r="B35129">
        <v>0.31868999999999997</v>
      </c>
      <c r="C35129">
        <f t="shared" si="548"/>
        <v>10</v>
      </c>
    </row>
    <row r="35130" spans="1:3">
      <c r="A35130" t="s">
        <v>4973</v>
      </c>
      <c r="B35130">
        <v>0.95606899999999995</v>
      </c>
      <c r="C35130">
        <f t="shared" si="548"/>
        <v>10</v>
      </c>
    </row>
    <row r="35131" spans="1:3">
      <c r="A35131" t="s">
        <v>4979</v>
      </c>
      <c r="B35131">
        <v>2.2308300000000001</v>
      </c>
      <c r="C35131">
        <f t="shared" si="548"/>
        <v>10</v>
      </c>
    </row>
    <row r="35132" spans="1:3">
      <c r="A35132" t="s">
        <v>4992</v>
      </c>
      <c r="B35132">
        <v>3.5055900000000002</v>
      </c>
      <c r="C35132">
        <f t="shared" si="548"/>
        <v>10</v>
      </c>
    </row>
    <row r="35133" spans="1:3">
      <c r="A35133" t="s">
        <v>4999</v>
      </c>
      <c r="B35133">
        <v>0.31868999999999997</v>
      </c>
      <c r="C35133">
        <f t="shared" si="548"/>
        <v>10</v>
      </c>
    </row>
    <row r="35134" spans="1:3">
      <c r="A35134" t="s">
        <v>5006</v>
      </c>
      <c r="B35134">
        <v>0.95606899999999995</v>
      </c>
      <c r="C35134">
        <f t="shared" si="548"/>
        <v>10</v>
      </c>
    </row>
    <row r="35135" spans="1:3">
      <c r="A35135" t="s">
        <v>5008</v>
      </c>
      <c r="B35135">
        <v>2.2308300000000001</v>
      </c>
      <c r="C35135">
        <f t="shared" si="548"/>
        <v>10</v>
      </c>
    </row>
    <row r="35136" spans="1:3">
      <c r="A35136" t="s">
        <v>5030</v>
      </c>
      <c r="B35136">
        <v>0.95606899999999995</v>
      </c>
      <c r="C35136">
        <f t="shared" si="548"/>
        <v>10</v>
      </c>
    </row>
    <row r="35137" spans="1:3">
      <c r="A35137" t="s">
        <v>5036</v>
      </c>
      <c r="B35137">
        <v>0.63737900000000003</v>
      </c>
      <c r="C35137">
        <f t="shared" ref="C35137:C35200" si="549">LEN(A35137)</f>
        <v>10</v>
      </c>
    </row>
    <row r="35138" spans="1:3">
      <c r="A35138" t="s">
        <v>5037</v>
      </c>
      <c r="B35138">
        <v>0.31868999999999997</v>
      </c>
      <c r="C35138">
        <f t="shared" si="549"/>
        <v>10</v>
      </c>
    </row>
    <row r="35139" spans="1:3">
      <c r="A35139" t="s">
        <v>5039</v>
      </c>
      <c r="B35139">
        <v>3.5055900000000002</v>
      </c>
      <c r="C35139">
        <f t="shared" si="549"/>
        <v>10</v>
      </c>
    </row>
    <row r="35140" spans="1:3">
      <c r="A35140" t="s">
        <v>5049</v>
      </c>
      <c r="B35140">
        <v>0.31868999999999997</v>
      </c>
      <c r="C35140">
        <f t="shared" si="549"/>
        <v>10</v>
      </c>
    </row>
    <row r="35141" spans="1:3">
      <c r="A35141" t="s">
        <v>5055</v>
      </c>
      <c r="B35141">
        <v>0.31868999999999997</v>
      </c>
      <c r="C35141">
        <f t="shared" si="549"/>
        <v>10</v>
      </c>
    </row>
    <row r="35142" spans="1:3">
      <c r="A35142" t="s">
        <v>5062</v>
      </c>
      <c r="B35142">
        <v>0.31868999999999997</v>
      </c>
      <c r="C35142">
        <f t="shared" si="549"/>
        <v>10</v>
      </c>
    </row>
    <row r="35143" spans="1:3">
      <c r="A35143" t="s">
        <v>5074</v>
      </c>
      <c r="B35143">
        <v>0.95606899999999995</v>
      </c>
      <c r="C35143">
        <f t="shared" si="549"/>
        <v>10</v>
      </c>
    </row>
    <row r="35144" spans="1:3">
      <c r="A35144" t="s">
        <v>5080</v>
      </c>
      <c r="B35144">
        <v>1.2747599999999999</v>
      </c>
      <c r="C35144">
        <f t="shared" si="549"/>
        <v>10</v>
      </c>
    </row>
    <row r="35145" spans="1:3">
      <c r="A35145" t="s">
        <v>5082</v>
      </c>
      <c r="B35145">
        <v>0.31868999999999997</v>
      </c>
      <c r="C35145">
        <f t="shared" si="549"/>
        <v>10</v>
      </c>
    </row>
    <row r="35146" spans="1:3">
      <c r="A35146" t="s">
        <v>5084</v>
      </c>
      <c r="B35146">
        <v>0.63737900000000003</v>
      </c>
      <c r="C35146">
        <f t="shared" si="549"/>
        <v>10</v>
      </c>
    </row>
    <row r="35147" spans="1:3">
      <c r="A35147" t="s">
        <v>5086</v>
      </c>
      <c r="B35147">
        <v>1.59345</v>
      </c>
      <c r="C35147">
        <f t="shared" si="549"/>
        <v>10</v>
      </c>
    </row>
    <row r="35148" spans="1:3">
      <c r="A35148" t="s">
        <v>5093</v>
      </c>
      <c r="B35148">
        <v>0.31868999999999997</v>
      </c>
      <c r="C35148">
        <f t="shared" si="549"/>
        <v>10</v>
      </c>
    </row>
    <row r="35149" spans="1:3">
      <c r="A35149" t="s">
        <v>5095</v>
      </c>
      <c r="B35149">
        <v>0.31868999999999997</v>
      </c>
      <c r="C35149">
        <f t="shared" si="549"/>
        <v>10</v>
      </c>
    </row>
    <row r="35150" spans="1:3">
      <c r="A35150" t="s">
        <v>5096</v>
      </c>
      <c r="B35150">
        <v>0.31868999999999997</v>
      </c>
      <c r="C35150">
        <f t="shared" si="549"/>
        <v>10</v>
      </c>
    </row>
    <row r="35151" spans="1:3">
      <c r="A35151" t="s">
        <v>5097</v>
      </c>
      <c r="B35151">
        <v>0.63737900000000003</v>
      </c>
      <c r="C35151">
        <f t="shared" si="549"/>
        <v>10</v>
      </c>
    </row>
    <row r="35152" spans="1:3">
      <c r="A35152" t="s">
        <v>5113</v>
      </c>
      <c r="B35152">
        <v>0.31868999999999997</v>
      </c>
      <c r="C35152">
        <f t="shared" si="549"/>
        <v>10</v>
      </c>
    </row>
    <row r="35153" spans="1:3">
      <c r="A35153" t="s">
        <v>5148</v>
      </c>
      <c r="B35153">
        <v>0.31868999999999997</v>
      </c>
      <c r="C35153">
        <f t="shared" si="549"/>
        <v>10</v>
      </c>
    </row>
    <row r="35154" spans="1:3">
      <c r="A35154" t="s">
        <v>5151</v>
      </c>
      <c r="B35154">
        <v>4.4616499999999997</v>
      </c>
      <c r="C35154">
        <f t="shared" si="549"/>
        <v>10</v>
      </c>
    </row>
    <row r="35155" spans="1:3">
      <c r="A35155" t="s">
        <v>5154</v>
      </c>
      <c r="B35155">
        <v>0.63737900000000003</v>
      </c>
      <c r="C35155">
        <f t="shared" si="549"/>
        <v>10</v>
      </c>
    </row>
    <row r="35156" spans="1:3">
      <c r="A35156" t="s">
        <v>5155</v>
      </c>
      <c r="B35156">
        <v>0.31868999999999997</v>
      </c>
      <c r="C35156">
        <f t="shared" si="549"/>
        <v>10</v>
      </c>
    </row>
    <row r="35157" spans="1:3">
      <c r="A35157" t="s">
        <v>5165</v>
      </c>
      <c r="B35157">
        <v>0.31868999999999997</v>
      </c>
      <c r="C35157">
        <f t="shared" si="549"/>
        <v>10</v>
      </c>
    </row>
    <row r="35158" spans="1:3">
      <c r="A35158" t="s">
        <v>5186</v>
      </c>
      <c r="B35158">
        <v>8.2859300000000005</v>
      </c>
      <c r="C35158">
        <f t="shared" si="549"/>
        <v>10</v>
      </c>
    </row>
    <row r="35159" spans="1:3">
      <c r="A35159" t="s">
        <v>5188</v>
      </c>
      <c r="B35159">
        <v>0.31868999999999997</v>
      </c>
      <c r="C35159">
        <f t="shared" si="549"/>
        <v>10</v>
      </c>
    </row>
    <row r="35160" spans="1:3">
      <c r="A35160" t="s">
        <v>5195</v>
      </c>
      <c r="B35160">
        <v>1.2747599999999999</v>
      </c>
      <c r="C35160">
        <f t="shared" si="549"/>
        <v>10</v>
      </c>
    </row>
    <row r="35161" spans="1:3">
      <c r="A35161" t="s">
        <v>5209</v>
      </c>
      <c r="B35161">
        <v>0.63737900000000003</v>
      </c>
      <c r="C35161">
        <f t="shared" si="549"/>
        <v>10</v>
      </c>
    </row>
    <row r="35162" spans="1:3">
      <c r="A35162" t="s">
        <v>5211</v>
      </c>
      <c r="B35162">
        <v>0.95606899999999995</v>
      </c>
      <c r="C35162">
        <f t="shared" si="549"/>
        <v>10</v>
      </c>
    </row>
    <row r="35163" spans="1:3">
      <c r="A35163" t="s">
        <v>5213</v>
      </c>
      <c r="B35163">
        <v>8.6046200000000006</v>
      </c>
      <c r="C35163">
        <f t="shared" si="549"/>
        <v>10</v>
      </c>
    </row>
    <row r="35164" spans="1:3">
      <c r="A35164" t="s">
        <v>5215</v>
      </c>
      <c r="B35164">
        <v>0.31868999999999997</v>
      </c>
      <c r="C35164">
        <f t="shared" si="549"/>
        <v>10</v>
      </c>
    </row>
    <row r="35165" spans="1:3">
      <c r="A35165" t="s">
        <v>5218</v>
      </c>
      <c r="B35165">
        <v>1.59345</v>
      </c>
      <c r="C35165">
        <f t="shared" si="549"/>
        <v>10</v>
      </c>
    </row>
    <row r="35166" spans="1:3">
      <c r="A35166" t="s">
        <v>5226</v>
      </c>
      <c r="B35166">
        <v>2.8682099999999999</v>
      </c>
      <c r="C35166">
        <f t="shared" si="549"/>
        <v>10</v>
      </c>
    </row>
    <row r="35167" spans="1:3">
      <c r="A35167" t="s">
        <v>5237</v>
      </c>
      <c r="B35167">
        <v>3.5055900000000002</v>
      </c>
      <c r="C35167">
        <f t="shared" si="549"/>
        <v>10</v>
      </c>
    </row>
    <row r="35168" spans="1:3">
      <c r="A35168" t="s">
        <v>5244</v>
      </c>
      <c r="B35168">
        <v>0.31868999999999997</v>
      </c>
      <c r="C35168">
        <f t="shared" si="549"/>
        <v>10</v>
      </c>
    </row>
    <row r="35169" spans="1:3">
      <c r="A35169" t="s">
        <v>5279</v>
      </c>
      <c r="B35169">
        <v>0.31868999999999997</v>
      </c>
      <c r="C35169">
        <f t="shared" si="549"/>
        <v>10</v>
      </c>
    </row>
    <row r="35170" spans="1:3">
      <c r="A35170" t="s">
        <v>5300</v>
      </c>
      <c r="B35170">
        <v>4.4616499999999997</v>
      </c>
      <c r="C35170">
        <f t="shared" si="549"/>
        <v>10</v>
      </c>
    </row>
    <row r="35171" spans="1:3">
      <c r="A35171" t="s">
        <v>5304</v>
      </c>
      <c r="B35171">
        <v>0.63737900000000003</v>
      </c>
      <c r="C35171">
        <f t="shared" si="549"/>
        <v>10</v>
      </c>
    </row>
    <row r="35172" spans="1:3">
      <c r="A35172" t="s">
        <v>5310</v>
      </c>
      <c r="B35172">
        <v>0.31868999999999997</v>
      </c>
      <c r="C35172">
        <f t="shared" si="549"/>
        <v>10</v>
      </c>
    </row>
    <row r="35173" spans="1:3">
      <c r="A35173" t="s">
        <v>5311</v>
      </c>
      <c r="B35173">
        <v>0.31868999999999997</v>
      </c>
      <c r="C35173">
        <f t="shared" si="549"/>
        <v>10</v>
      </c>
    </row>
    <row r="35174" spans="1:3">
      <c r="A35174" t="s">
        <v>5312</v>
      </c>
      <c r="B35174">
        <v>0.31868999999999997</v>
      </c>
      <c r="C35174">
        <f t="shared" si="549"/>
        <v>10</v>
      </c>
    </row>
    <row r="35175" spans="1:3">
      <c r="A35175" t="s">
        <v>5319</v>
      </c>
      <c r="B35175">
        <v>1.2747599999999999</v>
      </c>
      <c r="C35175">
        <f t="shared" si="549"/>
        <v>10</v>
      </c>
    </row>
    <row r="35176" spans="1:3">
      <c r="A35176" t="s">
        <v>5322</v>
      </c>
      <c r="B35176">
        <v>0.31868999999999997</v>
      </c>
      <c r="C35176">
        <f t="shared" si="549"/>
        <v>10</v>
      </c>
    </row>
    <row r="35177" spans="1:3">
      <c r="A35177" t="s">
        <v>5323</v>
      </c>
      <c r="B35177">
        <v>0.31868999999999997</v>
      </c>
      <c r="C35177">
        <f t="shared" si="549"/>
        <v>10</v>
      </c>
    </row>
    <row r="35178" spans="1:3">
      <c r="A35178" t="s">
        <v>5327</v>
      </c>
      <c r="B35178">
        <v>0.31868999999999997</v>
      </c>
      <c r="C35178">
        <f t="shared" si="549"/>
        <v>10</v>
      </c>
    </row>
    <row r="35179" spans="1:3">
      <c r="A35179" t="s">
        <v>5328</v>
      </c>
      <c r="B35179">
        <v>0.31868999999999997</v>
      </c>
      <c r="C35179">
        <f t="shared" si="549"/>
        <v>10</v>
      </c>
    </row>
    <row r="35180" spans="1:3">
      <c r="A35180" t="s">
        <v>5331</v>
      </c>
      <c r="B35180">
        <v>0.31868999999999997</v>
      </c>
      <c r="C35180">
        <f t="shared" si="549"/>
        <v>10</v>
      </c>
    </row>
    <row r="35181" spans="1:3">
      <c r="A35181" t="s">
        <v>5336</v>
      </c>
      <c r="B35181">
        <v>0.31868999999999997</v>
      </c>
      <c r="C35181">
        <f t="shared" si="549"/>
        <v>10</v>
      </c>
    </row>
    <row r="35182" spans="1:3">
      <c r="A35182" t="s">
        <v>5353</v>
      </c>
      <c r="B35182">
        <v>0.31868999999999997</v>
      </c>
      <c r="C35182">
        <f t="shared" si="549"/>
        <v>10</v>
      </c>
    </row>
    <row r="35183" spans="1:3">
      <c r="A35183" t="s">
        <v>5360</v>
      </c>
      <c r="B35183">
        <v>0.31868999999999997</v>
      </c>
      <c r="C35183">
        <f t="shared" si="549"/>
        <v>10</v>
      </c>
    </row>
    <row r="35184" spans="1:3">
      <c r="A35184" t="s">
        <v>5361</v>
      </c>
      <c r="B35184">
        <v>0.31868999999999997</v>
      </c>
      <c r="C35184">
        <f t="shared" si="549"/>
        <v>10</v>
      </c>
    </row>
    <row r="35185" spans="1:3">
      <c r="A35185" t="s">
        <v>5362</v>
      </c>
      <c r="B35185">
        <v>0.31868999999999997</v>
      </c>
      <c r="C35185">
        <f t="shared" si="549"/>
        <v>10</v>
      </c>
    </row>
    <row r="35186" spans="1:3">
      <c r="A35186" t="s">
        <v>5366</v>
      </c>
      <c r="B35186">
        <v>0.31868999999999997</v>
      </c>
      <c r="C35186">
        <f t="shared" si="549"/>
        <v>10</v>
      </c>
    </row>
    <row r="35187" spans="1:3">
      <c r="A35187" t="s">
        <v>5370</v>
      </c>
      <c r="B35187">
        <v>0.31868999999999997</v>
      </c>
      <c r="C35187">
        <f t="shared" si="549"/>
        <v>10</v>
      </c>
    </row>
    <row r="35188" spans="1:3">
      <c r="A35188" t="s">
        <v>5377</v>
      </c>
      <c r="B35188">
        <v>0.63737900000000003</v>
      </c>
      <c r="C35188">
        <f t="shared" si="549"/>
        <v>10</v>
      </c>
    </row>
    <row r="35189" spans="1:3">
      <c r="A35189" t="s">
        <v>5383</v>
      </c>
      <c r="B35189">
        <v>0.31868999999999997</v>
      </c>
      <c r="C35189">
        <f t="shared" si="549"/>
        <v>10</v>
      </c>
    </row>
    <row r="35190" spans="1:3">
      <c r="A35190" t="s">
        <v>5389</v>
      </c>
      <c r="B35190">
        <v>0.31868999999999997</v>
      </c>
      <c r="C35190">
        <f t="shared" si="549"/>
        <v>10</v>
      </c>
    </row>
    <row r="35191" spans="1:3">
      <c r="A35191" t="s">
        <v>5390</v>
      </c>
      <c r="B35191">
        <v>0.63737900000000003</v>
      </c>
      <c r="C35191">
        <f t="shared" si="549"/>
        <v>10</v>
      </c>
    </row>
    <row r="35192" spans="1:3">
      <c r="A35192" t="s">
        <v>5394</v>
      </c>
      <c r="B35192">
        <v>0.31868999999999997</v>
      </c>
      <c r="C35192">
        <f t="shared" si="549"/>
        <v>10</v>
      </c>
    </row>
    <row r="35193" spans="1:3">
      <c r="A35193" t="s">
        <v>5400</v>
      </c>
      <c r="B35193">
        <v>0.31868999999999997</v>
      </c>
      <c r="C35193">
        <f t="shared" si="549"/>
        <v>10</v>
      </c>
    </row>
    <row r="35194" spans="1:3">
      <c r="A35194" t="s">
        <v>5402</v>
      </c>
      <c r="B35194">
        <v>0.31868999999999997</v>
      </c>
      <c r="C35194">
        <f t="shared" si="549"/>
        <v>10</v>
      </c>
    </row>
    <row r="35195" spans="1:3">
      <c r="A35195" t="s">
        <v>5409</v>
      </c>
      <c r="B35195">
        <v>1.2747599999999999</v>
      </c>
      <c r="C35195">
        <f t="shared" si="549"/>
        <v>10</v>
      </c>
    </row>
    <row r="35196" spans="1:3">
      <c r="A35196" t="s">
        <v>5419</v>
      </c>
      <c r="B35196">
        <v>2.2308300000000001</v>
      </c>
      <c r="C35196">
        <f t="shared" si="549"/>
        <v>10</v>
      </c>
    </row>
    <row r="35197" spans="1:3">
      <c r="A35197" t="s">
        <v>5421</v>
      </c>
      <c r="B35197">
        <v>0.31868999999999997</v>
      </c>
      <c r="C35197">
        <f t="shared" si="549"/>
        <v>10</v>
      </c>
    </row>
    <row r="35198" spans="1:3">
      <c r="A35198" t="s">
        <v>5422</v>
      </c>
      <c r="B35198">
        <v>0.31868999999999997</v>
      </c>
      <c r="C35198">
        <f t="shared" si="549"/>
        <v>10</v>
      </c>
    </row>
    <row r="35199" spans="1:3">
      <c r="A35199" t="s">
        <v>5433</v>
      </c>
      <c r="B35199">
        <v>0.31868999999999997</v>
      </c>
      <c r="C35199">
        <f t="shared" si="549"/>
        <v>10</v>
      </c>
    </row>
    <row r="35200" spans="1:3">
      <c r="A35200" t="s">
        <v>5434</v>
      </c>
      <c r="B35200">
        <v>0.31868999999999997</v>
      </c>
      <c r="C35200">
        <f t="shared" si="549"/>
        <v>10</v>
      </c>
    </row>
    <row r="35201" spans="1:3">
      <c r="A35201" t="s">
        <v>5437</v>
      </c>
      <c r="B35201">
        <v>0.63737900000000003</v>
      </c>
      <c r="C35201">
        <f t="shared" ref="C35201:C35264" si="550">LEN(A35201)</f>
        <v>10</v>
      </c>
    </row>
    <row r="35202" spans="1:3">
      <c r="A35202" t="s">
        <v>5443</v>
      </c>
      <c r="B35202">
        <v>0.31868999999999997</v>
      </c>
      <c r="C35202">
        <f t="shared" si="550"/>
        <v>10</v>
      </c>
    </row>
    <row r="35203" spans="1:3">
      <c r="A35203" t="s">
        <v>5446</v>
      </c>
      <c r="B35203">
        <v>0.63737900000000003</v>
      </c>
      <c r="C35203">
        <f t="shared" si="550"/>
        <v>10</v>
      </c>
    </row>
    <row r="35204" spans="1:3">
      <c r="A35204" t="s">
        <v>5447</v>
      </c>
      <c r="B35204">
        <v>0.31868999999999997</v>
      </c>
      <c r="C35204">
        <f t="shared" si="550"/>
        <v>10</v>
      </c>
    </row>
    <row r="35205" spans="1:3">
      <c r="A35205" t="s">
        <v>5457</v>
      </c>
      <c r="B35205">
        <v>0.31868999999999997</v>
      </c>
      <c r="C35205">
        <f t="shared" si="550"/>
        <v>10</v>
      </c>
    </row>
    <row r="35206" spans="1:3">
      <c r="A35206" t="s">
        <v>5463</v>
      </c>
      <c r="B35206">
        <v>3.8242699999999998</v>
      </c>
      <c r="C35206">
        <f t="shared" si="550"/>
        <v>10</v>
      </c>
    </row>
    <row r="35207" spans="1:3">
      <c r="A35207" t="s">
        <v>5503</v>
      </c>
      <c r="B35207">
        <v>21.6709</v>
      </c>
      <c r="C35207">
        <f t="shared" si="550"/>
        <v>10</v>
      </c>
    </row>
    <row r="35208" spans="1:3">
      <c r="A35208" t="s">
        <v>5504</v>
      </c>
      <c r="B35208">
        <v>3.8242699999999998</v>
      </c>
      <c r="C35208">
        <f t="shared" si="550"/>
        <v>10</v>
      </c>
    </row>
    <row r="35209" spans="1:3">
      <c r="A35209" t="s">
        <v>5507</v>
      </c>
      <c r="B35209">
        <v>0.31868999999999997</v>
      </c>
      <c r="C35209">
        <f t="shared" si="550"/>
        <v>10</v>
      </c>
    </row>
    <row r="35210" spans="1:3">
      <c r="A35210" t="s">
        <v>5517</v>
      </c>
      <c r="B35210">
        <v>1.59345</v>
      </c>
      <c r="C35210">
        <f t="shared" si="550"/>
        <v>10</v>
      </c>
    </row>
    <row r="35211" spans="1:3">
      <c r="A35211" t="s">
        <v>5522</v>
      </c>
      <c r="B35211">
        <v>0.31868999999999997</v>
      </c>
      <c r="C35211">
        <f t="shared" si="550"/>
        <v>10</v>
      </c>
    </row>
    <row r="35212" spans="1:3">
      <c r="A35212" t="s">
        <v>5542</v>
      </c>
      <c r="B35212">
        <v>0.31868999999999997</v>
      </c>
      <c r="C35212">
        <f t="shared" si="550"/>
        <v>10</v>
      </c>
    </row>
    <row r="35213" spans="1:3">
      <c r="A35213" t="s">
        <v>5547</v>
      </c>
      <c r="B35213">
        <v>0.63737900000000003</v>
      </c>
      <c r="C35213">
        <f t="shared" si="550"/>
        <v>10</v>
      </c>
    </row>
    <row r="35214" spans="1:3">
      <c r="A35214" t="s">
        <v>5549</v>
      </c>
      <c r="B35214">
        <v>0.95606899999999995</v>
      </c>
      <c r="C35214">
        <f t="shared" si="550"/>
        <v>10</v>
      </c>
    </row>
    <row r="35215" spans="1:3">
      <c r="A35215" t="s">
        <v>5550</v>
      </c>
      <c r="B35215">
        <v>1.59345</v>
      </c>
      <c r="C35215">
        <f t="shared" si="550"/>
        <v>10</v>
      </c>
    </row>
    <row r="35216" spans="1:3">
      <c r="A35216" t="s">
        <v>5579</v>
      </c>
      <c r="B35216">
        <v>1.2747599999999999</v>
      </c>
      <c r="C35216">
        <f t="shared" si="550"/>
        <v>10</v>
      </c>
    </row>
    <row r="35217" spans="1:3">
      <c r="A35217" t="s">
        <v>5593</v>
      </c>
      <c r="B35217">
        <v>3.1869000000000001</v>
      </c>
      <c r="C35217">
        <f t="shared" si="550"/>
        <v>10</v>
      </c>
    </row>
    <row r="35218" spans="1:3">
      <c r="A35218" t="s">
        <v>5598</v>
      </c>
      <c r="B35218">
        <v>0.31868999999999997</v>
      </c>
      <c r="C35218">
        <f t="shared" si="550"/>
        <v>10</v>
      </c>
    </row>
    <row r="35219" spans="1:3">
      <c r="A35219" t="s">
        <v>5610</v>
      </c>
      <c r="B35219">
        <v>0.95606899999999995</v>
      </c>
      <c r="C35219">
        <f t="shared" si="550"/>
        <v>10</v>
      </c>
    </row>
    <row r="35220" spans="1:3">
      <c r="A35220" t="s">
        <v>5612</v>
      </c>
      <c r="B35220">
        <v>1.2747599999999999</v>
      </c>
      <c r="C35220">
        <f t="shared" si="550"/>
        <v>10</v>
      </c>
    </row>
    <row r="35221" spans="1:3">
      <c r="A35221" t="s">
        <v>5617</v>
      </c>
      <c r="B35221">
        <v>0.31868999999999997</v>
      </c>
      <c r="C35221">
        <f t="shared" si="550"/>
        <v>10</v>
      </c>
    </row>
    <row r="35222" spans="1:3">
      <c r="A35222" t="s">
        <v>5619</v>
      </c>
      <c r="B35222">
        <v>0.95606899999999995</v>
      </c>
      <c r="C35222">
        <f t="shared" si="550"/>
        <v>10</v>
      </c>
    </row>
    <row r="35223" spans="1:3">
      <c r="A35223" t="s">
        <v>5623</v>
      </c>
      <c r="B35223">
        <v>0.63737900000000003</v>
      </c>
      <c r="C35223">
        <f t="shared" si="550"/>
        <v>10</v>
      </c>
    </row>
    <row r="35224" spans="1:3">
      <c r="A35224" t="s">
        <v>5625</v>
      </c>
      <c r="B35224">
        <v>0.95606899999999995</v>
      </c>
      <c r="C35224">
        <f t="shared" si="550"/>
        <v>10</v>
      </c>
    </row>
    <row r="35225" spans="1:3">
      <c r="A35225" t="s">
        <v>5631</v>
      </c>
      <c r="B35225">
        <v>0.95606899999999995</v>
      </c>
      <c r="C35225">
        <f t="shared" si="550"/>
        <v>10</v>
      </c>
    </row>
    <row r="35226" spans="1:3">
      <c r="A35226" t="s">
        <v>5632</v>
      </c>
      <c r="B35226">
        <v>0.31868999999999997</v>
      </c>
      <c r="C35226">
        <f t="shared" si="550"/>
        <v>10</v>
      </c>
    </row>
    <row r="35227" spans="1:3">
      <c r="A35227" t="s">
        <v>5637</v>
      </c>
      <c r="B35227">
        <v>4.4616499999999997</v>
      </c>
      <c r="C35227">
        <f t="shared" si="550"/>
        <v>10</v>
      </c>
    </row>
    <row r="35228" spans="1:3">
      <c r="A35228" t="s">
        <v>5642</v>
      </c>
      <c r="B35228">
        <v>0.31868999999999997</v>
      </c>
      <c r="C35228">
        <f t="shared" si="550"/>
        <v>10</v>
      </c>
    </row>
    <row r="35229" spans="1:3">
      <c r="A35229" t="s">
        <v>5645</v>
      </c>
      <c r="B35229">
        <v>0.31868999999999997</v>
      </c>
      <c r="C35229">
        <f t="shared" si="550"/>
        <v>10</v>
      </c>
    </row>
    <row r="35230" spans="1:3">
      <c r="A35230" t="s">
        <v>5646</v>
      </c>
      <c r="B35230">
        <v>0.31868999999999997</v>
      </c>
      <c r="C35230">
        <f t="shared" si="550"/>
        <v>10</v>
      </c>
    </row>
    <row r="35231" spans="1:3">
      <c r="A35231" t="s">
        <v>5647</v>
      </c>
      <c r="B35231">
        <v>0.31868999999999997</v>
      </c>
      <c r="C35231">
        <f t="shared" si="550"/>
        <v>10</v>
      </c>
    </row>
    <row r="35232" spans="1:3">
      <c r="A35232" t="s">
        <v>5650</v>
      </c>
      <c r="B35232">
        <v>0.31868999999999997</v>
      </c>
      <c r="C35232">
        <f t="shared" si="550"/>
        <v>10</v>
      </c>
    </row>
    <row r="35233" spans="1:3">
      <c r="A35233" t="s">
        <v>5651</v>
      </c>
      <c r="B35233">
        <v>0.31868999999999997</v>
      </c>
      <c r="C35233">
        <f t="shared" si="550"/>
        <v>10</v>
      </c>
    </row>
    <row r="35234" spans="1:3">
      <c r="A35234" t="s">
        <v>5654</v>
      </c>
      <c r="B35234">
        <v>0.31868999999999997</v>
      </c>
      <c r="C35234">
        <f t="shared" si="550"/>
        <v>10</v>
      </c>
    </row>
    <row r="35235" spans="1:3">
      <c r="A35235" t="s">
        <v>5665</v>
      </c>
      <c r="B35235">
        <v>0.31868999999999997</v>
      </c>
      <c r="C35235">
        <f t="shared" si="550"/>
        <v>10</v>
      </c>
    </row>
    <row r="35236" spans="1:3">
      <c r="A35236" t="s">
        <v>5668</v>
      </c>
      <c r="B35236">
        <v>0.31868999999999997</v>
      </c>
      <c r="C35236">
        <f t="shared" si="550"/>
        <v>10</v>
      </c>
    </row>
    <row r="35237" spans="1:3">
      <c r="A35237" t="s">
        <v>5674</v>
      </c>
      <c r="B35237">
        <v>0.31868999999999997</v>
      </c>
      <c r="C35237">
        <f t="shared" si="550"/>
        <v>10</v>
      </c>
    </row>
    <row r="35238" spans="1:3">
      <c r="A35238" t="s">
        <v>5676</v>
      </c>
      <c r="B35238">
        <v>1.2747599999999999</v>
      </c>
      <c r="C35238">
        <f t="shared" si="550"/>
        <v>10</v>
      </c>
    </row>
    <row r="35239" spans="1:3">
      <c r="A35239" t="s">
        <v>5686</v>
      </c>
      <c r="B35239">
        <v>0.31868999999999997</v>
      </c>
      <c r="C35239">
        <f t="shared" si="550"/>
        <v>10</v>
      </c>
    </row>
    <row r="35240" spans="1:3">
      <c r="A35240" t="s">
        <v>5719</v>
      </c>
      <c r="B35240">
        <v>0.31868999999999997</v>
      </c>
      <c r="C35240">
        <f t="shared" si="550"/>
        <v>10</v>
      </c>
    </row>
    <row r="35241" spans="1:3">
      <c r="A35241" t="s">
        <v>5741</v>
      </c>
      <c r="B35241">
        <v>96.562899999999999</v>
      </c>
      <c r="C35241">
        <f t="shared" si="550"/>
        <v>10</v>
      </c>
    </row>
    <row r="35242" spans="1:3">
      <c r="A35242" t="s">
        <v>5769</v>
      </c>
      <c r="B35242">
        <v>511.178</v>
      </c>
      <c r="C35242">
        <f t="shared" si="550"/>
        <v>10</v>
      </c>
    </row>
    <row r="35243" spans="1:3">
      <c r="A35243" t="s">
        <v>5799</v>
      </c>
      <c r="B35243">
        <v>0.31868999999999997</v>
      </c>
      <c r="C35243">
        <f t="shared" si="550"/>
        <v>10</v>
      </c>
    </row>
    <row r="35244" spans="1:3">
      <c r="A35244" t="s">
        <v>5802</v>
      </c>
      <c r="B35244">
        <v>1.2747599999999999</v>
      </c>
      <c r="C35244">
        <f t="shared" si="550"/>
        <v>10</v>
      </c>
    </row>
    <row r="35245" spans="1:3">
      <c r="A35245" t="s">
        <v>5803</v>
      </c>
      <c r="B35245">
        <v>0.31868999999999997</v>
      </c>
      <c r="C35245">
        <f t="shared" si="550"/>
        <v>10</v>
      </c>
    </row>
    <row r="35246" spans="1:3">
      <c r="A35246" t="s">
        <v>5804</v>
      </c>
      <c r="B35246">
        <v>0.31868999999999997</v>
      </c>
      <c r="C35246">
        <f t="shared" si="550"/>
        <v>10</v>
      </c>
    </row>
    <row r="35247" spans="1:3">
      <c r="A35247" t="s">
        <v>5808</v>
      </c>
      <c r="B35247">
        <v>0.31868999999999997</v>
      </c>
      <c r="C35247">
        <f t="shared" si="550"/>
        <v>10</v>
      </c>
    </row>
    <row r="35248" spans="1:3">
      <c r="A35248" t="s">
        <v>5819</v>
      </c>
      <c r="B35248">
        <v>3.1869000000000001</v>
      </c>
      <c r="C35248">
        <f t="shared" si="550"/>
        <v>10</v>
      </c>
    </row>
    <row r="35249" spans="1:3">
      <c r="A35249" t="s">
        <v>5830</v>
      </c>
      <c r="B35249">
        <v>0.31868999999999997</v>
      </c>
      <c r="C35249">
        <f t="shared" si="550"/>
        <v>10</v>
      </c>
    </row>
    <row r="35250" spans="1:3">
      <c r="A35250" t="s">
        <v>5837</v>
      </c>
      <c r="B35250">
        <v>0.31868999999999997</v>
      </c>
      <c r="C35250">
        <f t="shared" si="550"/>
        <v>10</v>
      </c>
    </row>
    <row r="35251" spans="1:3">
      <c r="A35251" t="s">
        <v>5838</v>
      </c>
      <c r="B35251">
        <v>0.31868999999999997</v>
      </c>
      <c r="C35251">
        <f t="shared" si="550"/>
        <v>10</v>
      </c>
    </row>
    <row r="35252" spans="1:3">
      <c r="A35252" t="s">
        <v>5850</v>
      </c>
      <c r="B35252">
        <v>8.2859300000000005</v>
      </c>
      <c r="C35252">
        <f t="shared" si="550"/>
        <v>10</v>
      </c>
    </row>
    <row r="35253" spans="1:3">
      <c r="A35253" t="s">
        <v>5877</v>
      </c>
      <c r="B35253">
        <v>0.95606899999999995</v>
      </c>
      <c r="C35253">
        <f t="shared" si="550"/>
        <v>10</v>
      </c>
    </row>
    <row r="35254" spans="1:3">
      <c r="A35254" t="s">
        <v>5879</v>
      </c>
      <c r="B35254">
        <v>0.63737900000000003</v>
      </c>
      <c r="C35254">
        <f t="shared" si="550"/>
        <v>10</v>
      </c>
    </row>
    <row r="35255" spans="1:3">
      <c r="A35255" t="s">
        <v>5896</v>
      </c>
      <c r="B35255">
        <v>0.31868999999999997</v>
      </c>
      <c r="C35255">
        <f t="shared" si="550"/>
        <v>10</v>
      </c>
    </row>
    <row r="35256" spans="1:3">
      <c r="A35256" t="s">
        <v>5908</v>
      </c>
      <c r="B35256">
        <v>1.2747599999999999</v>
      </c>
      <c r="C35256">
        <f t="shared" si="550"/>
        <v>10</v>
      </c>
    </row>
    <row r="35257" spans="1:3">
      <c r="A35257" t="s">
        <v>5914</v>
      </c>
      <c r="B35257">
        <v>7.0111699999999999</v>
      </c>
      <c r="C35257">
        <f t="shared" si="550"/>
        <v>10</v>
      </c>
    </row>
    <row r="35258" spans="1:3">
      <c r="A35258" t="s">
        <v>5933</v>
      </c>
      <c r="B35258">
        <v>3.8242699999999998</v>
      </c>
      <c r="C35258">
        <f t="shared" si="550"/>
        <v>10</v>
      </c>
    </row>
    <row r="35259" spans="1:3">
      <c r="A35259" t="s">
        <v>5934</v>
      </c>
      <c r="B35259">
        <v>10.5168</v>
      </c>
      <c r="C35259">
        <f t="shared" si="550"/>
        <v>10</v>
      </c>
    </row>
    <row r="35260" spans="1:3">
      <c r="A35260" t="s">
        <v>5940</v>
      </c>
      <c r="B35260">
        <v>0.31868999999999997</v>
      </c>
      <c r="C35260">
        <f t="shared" si="550"/>
        <v>10</v>
      </c>
    </row>
    <row r="35261" spans="1:3">
      <c r="A35261" t="s">
        <v>5944</v>
      </c>
      <c r="B35261">
        <v>0.63737900000000003</v>
      </c>
      <c r="C35261">
        <f t="shared" si="550"/>
        <v>10</v>
      </c>
    </row>
    <row r="35262" spans="1:3">
      <c r="A35262" t="s">
        <v>5951</v>
      </c>
      <c r="B35262">
        <v>1.59345</v>
      </c>
      <c r="C35262">
        <f t="shared" si="550"/>
        <v>10</v>
      </c>
    </row>
    <row r="35263" spans="1:3">
      <c r="A35263" t="s">
        <v>5952</v>
      </c>
      <c r="B35263">
        <v>0.95606899999999995</v>
      </c>
      <c r="C35263">
        <f t="shared" si="550"/>
        <v>10</v>
      </c>
    </row>
    <row r="35264" spans="1:3">
      <c r="A35264" t="s">
        <v>5961</v>
      </c>
      <c r="B35264">
        <v>0.31868999999999997</v>
      </c>
      <c r="C35264">
        <f t="shared" si="550"/>
        <v>10</v>
      </c>
    </row>
    <row r="35265" spans="1:3">
      <c r="A35265" t="s">
        <v>5963</v>
      </c>
      <c r="B35265">
        <v>2.2308300000000001</v>
      </c>
      <c r="C35265">
        <f t="shared" ref="C35265:C35328" si="551">LEN(A35265)</f>
        <v>10</v>
      </c>
    </row>
    <row r="35266" spans="1:3">
      <c r="A35266" t="s">
        <v>5966</v>
      </c>
      <c r="B35266">
        <v>1.2747599999999999</v>
      </c>
      <c r="C35266">
        <f t="shared" si="551"/>
        <v>10</v>
      </c>
    </row>
    <row r="35267" spans="1:3">
      <c r="A35267" t="s">
        <v>5969</v>
      </c>
      <c r="B35267">
        <v>9.5606899999999992</v>
      </c>
      <c r="C35267">
        <f t="shared" si="551"/>
        <v>10</v>
      </c>
    </row>
    <row r="35268" spans="1:3">
      <c r="A35268" t="s">
        <v>5984</v>
      </c>
      <c r="B35268">
        <v>0.31868999999999997</v>
      </c>
      <c r="C35268">
        <f t="shared" si="551"/>
        <v>10</v>
      </c>
    </row>
    <row r="35269" spans="1:3">
      <c r="A35269" t="s">
        <v>5988</v>
      </c>
      <c r="B35269">
        <v>0.63737900000000003</v>
      </c>
      <c r="C35269">
        <f t="shared" si="551"/>
        <v>10</v>
      </c>
    </row>
    <row r="35270" spans="1:3">
      <c r="A35270" t="s">
        <v>6023</v>
      </c>
      <c r="B35270">
        <v>0.31868999999999997</v>
      </c>
      <c r="C35270">
        <f t="shared" si="551"/>
        <v>10</v>
      </c>
    </row>
    <row r="35271" spans="1:3">
      <c r="A35271" t="s">
        <v>6026</v>
      </c>
      <c r="B35271">
        <v>0.95606899999999995</v>
      </c>
      <c r="C35271">
        <f t="shared" si="551"/>
        <v>10</v>
      </c>
    </row>
    <row r="35272" spans="1:3">
      <c r="A35272" t="s">
        <v>6032</v>
      </c>
      <c r="B35272">
        <v>1.2747599999999999</v>
      </c>
      <c r="C35272">
        <f t="shared" si="551"/>
        <v>10</v>
      </c>
    </row>
    <row r="35273" spans="1:3">
      <c r="A35273" t="s">
        <v>6053</v>
      </c>
      <c r="B35273">
        <v>0.31868999999999997</v>
      </c>
      <c r="C35273">
        <f t="shared" si="551"/>
        <v>10</v>
      </c>
    </row>
    <row r="35274" spans="1:3">
      <c r="A35274" t="s">
        <v>6056</v>
      </c>
      <c r="B35274">
        <v>0.31868999999999997</v>
      </c>
      <c r="C35274">
        <f t="shared" si="551"/>
        <v>10</v>
      </c>
    </row>
    <row r="35275" spans="1:3">
      <c r="A35275" t="s">
        <v>6060</v>
      </c>
      <c r="B35275">
        <v>0.31868999999999997</v>
      </c>
      <c r="C35275">
        <f t="shared" si="551"/>
        <v>10</v>
      </c>
    </row>
    <row r="35276" spans="1:3">
      <c r="A35276" t="s">
        <v>6066</v>
      </c>
      <c r="B35276">
        <v>0.31868999999999997</v>
      </c>
      <c r="C35276">
        <f t="shared" si="551"/>
        <v>10</v>
      </c>
    </row>
    <row r="35277" spans="1:3">
      <c r="A35277" t="s">
        <v>6067</v>
      </c>
      <c r="B35277">
        <v>0.31868999999999997</v>
      </c>
      <c r="C35277">
        <f t="shared" si="551"/>
        <v>10</v>
      </c>
    </row>
    <row r="35278" spans="1:3">
      <c r="A35278" t="s">
        <v>6068</v>
      </c>
      <c r="B35278">
        <v>0.31868999999999997</v>
      </c>
      <c r="C35278">
        <f t="shared" si="551"/>
        <v>10</v>
      </c>
    </row>
    <row r="35279" spans="1:3">
      <c r="A35279" t="s">
        <v>6072</v>
      </c>
      <c r="B35279">
        <v>0.95606899999999995</v>
      </c>
      <c r="C35279">
        <f t="shared" si="551"/>
        <v>10</v>
      </c>
    </row>
    <row r="35280" spans="1:3">
      <c r="A35280" t="s">
        <v>6106</v>
      </c>
      <c r="B35280">
        <v>1.2747599999999999</v>
      </c>
      <c r="C35280">
        <f t="shared" si="551"/>
        <v>10</v>
      </c>
    </row>
    <row r="35281" spans="1:3">
      <c r="A35281" t="s">
        <v>6116</v>
      </c>
      <c r="B35281">
        <v>3.5055900000000002</v>
      </c>
      <c r="C35281">
        <f t="shared" si="551"/>
        <v>10</v>
      </c>
    </row>
    <row r="35282" spans="1:3">
      <c r="A35282" t="s">
        <v>6122</v>
      </c>
      <c r="B35282">
        <v>0.31868999999999997</v>
      </c>
      <c r="C35282">
        <f t="shared" si="551"/>
        <v>10</v>
      </c>
    </row>
    <row r="35283" spans="1:3">
      <c r="A35283" t="s">
        <v>6130</v>
      </c>
      <c r="B35283">
        <v>1.2747599999999999</v>
      </c>
      <c r="C35283">
        <f t="shared" si="551"/>
        <v>10</v>
      </c>
    </row>
    <row r="35284" spans="1:3">
      <c r="A35284" t="s">
        <v>6131</v>
      </c>
      <c r="B35284">
        <v>1.91214</v>
      </c>
      <c r="C35284">
        <f t="shared" si="551"/>
        <v>10</v>
      </c>
    </row>
    <row r="35285" spans="1:3">
      <c r="A35285" t="s">
        <v>6145</v>
      </c>
      <c r="B35285">
        <v>0.63737900000000003</v>
      </c>
      <c r="C35285">
        <f t="shared" si="551"/>
        <v>10</v>
      </c>
    </row>
    <row r="35286" spans="1:3">
      <c r="A35286" t="s">
        <v>6151</v>
      </c>
      <c r="B35286">
        <v>0.31868999999999997</v>
      </c>
      <c r="C35286">
        <f t="shared" si="551"/>
        <v>10</v>
      </c>
    </row>
    <row r="35287" spans="1:3">
      <c r="A35287" t="s">
        <v>6161</v>
      </c>
      <c r="B35287">
        <v>3.1869000000000001</v>
      </c>
      <c r="C35287">
        <f t="shared" si="551"/>
        <v>10</v>
      </c>
    </row>
    <row r="35288" spans="1:3">
      <c r="A35288" t="s">
        <v>6164</v>
      </c>
      <c r="B35288">
        <v>0.31868999999999997</v>
      </c>
      <c r="C35288">
        <f t="shared" si="551"/>
        <v>10</v>
      </c>
    </row>
    <row r="35289" spans="1:3">
      <c r="A35289" t="s">
        <v>6173</v>
      </c>
      <c r="B35289">
        <v>0.31868999999999997</v>
      </c>
      <c r="C35289">
        <f t="shared" si="551"/>
        <v>10</v>
      </c>
    </row>
    <row r="35290" spans="1:3">
      <c r="A35290" t="s">
        <v>6190</v>
      </c>
      <c r="B35290">
        <v>0.31868999999999997</v>
      </c>
      <c r="C35290">
        <f t="shared" si="551"/>
        <v>10</v>
      </c>
    </row>
    <row r="35291" spans="1:3">
      <c r="A35291" t="s">
        <v>6191</v>
      </c>
      <c r="B35291">
        <v>0.31868999999999997</v>
      </c>
      <c r="C35291">
        <f t="shared" si="551"/>
        <v>10</v>
      </c>
    </row>
    <row r="35292" spans="1:3">
      <c r="A35292" t="s">
        <v>6227</v>
      </c>
      <c r="B35292">
        <v>0.31868999999999997</v>
      </c>
      <c r="C35292">
        <f t="shared" si="551"/>
        <v>10</v>
      </c>
    </row>
    <row r="35293" spans="1:3">
      <c r="A35293" t="s">
        <v>6233</v>
      </c>
      <c r="B35293">
        <v>1.91214</v>
      </c>
      <c r="C35293">
        <f t="shared" si="551"/>
        <v>10</v>
      </c>
    </row>
    <row r="35294" spans="1:3">
      <c r="A35294" t="s">
        <v>6240</v>
      </c>
      <c r="B35294">
        <v>0.31868999999999997</v>
      </c>
      <c r="C35294">
        <f t="shared" si="551"/>
        <v>10</v>
      </c>
    </row>
    <row r="35295" spans="1:3">
      <c r="A35295" t="s">
        <v>6242</v>
      </c>
      <c r="B35295">
        <v>0.63737900000000003</v>
      </c>
      <c r="C35295">
        <f t="shared" si="551"/>
        <v>10</v>
      </c>
    </row>
    <row r="35296" spans="1:3">
      <c r="A35296" t="s">
        <v>6257</v>
      </c>
      <c r="B35296">
        <v>0.95606899999999995</v>
      </c>
      <c r="C35296">
        <f t="shared" si="551"/>
        <v>10</v>
      </c>
    </row>
    <row r="35297" spans="1:3">
      <c r="A35297" t="s">
        <v>6273</v>
      </c>
      <c r="B35297">
        <v>8.6046200000000006</v>
      </c>
      <c r="C35297">
        <f t="shared" si="551"/>
        <v>10</v>
      </c>
    </row>
    <row r="35298" spans="1:3">
      <c r="A35298" t="s">
        <v>6281</v>
      </c>
      <c r="B35298">
        <v>0.31868999999999997</v>
      </c>
      <c r="C35298">
        <f t="shared" si="551"/>
        <v>10</v>
      </c>
    </row>
    <row r="35299" spans="1:3">
      <c r="A35299" t="s">
        <v>6284</v>
      </c>
      <c r="B35299">
        <v>1.59345</v>
      </c>
      <c r="C35299">
        <f t="shared" si="551"/>
        <v>10</v>
      </c>
    </row>
    <row r="35300" spans="1:3">
      <c r="A35300" t="s">
        <v>6290</v>
      </c>
      <c r="B35300">
        <v>0.31868999999999997</v>
      </c>
      <c r="C35300">
        <f t="shared" si="551"/>
        <v>10</v>
      </c>
    </row>
    <row r="35301" spans="1:3">
      <c r="A35301" t="s">
        <v>6296</v>
      </c>
      <c r="B35301">
        <v>0.63737900000000003</v>
      </c>
      <c r="C35301">
        <f t="shared" si="551"/>
        <v>10</v>
      </c>
    </row>
    <row r="35302" spans="1:3">
      <c r="A35302" t="s">
        <v>6299</v>
      </c>
      <c r="B35302">
        <v>0.31868999999999997</v>
      </c>
      <c r="C35302">
        <f t="shared" si="551"/>
        <v>10</v>
      </c>
    </row>
    <row r="35303" spans="1:3">
      <c r="A35303" t="s">
        <v>6300</v>
      </c>
      <c r="B35303">
        <v>0.31868999999999997</v>
      </c>
      <c r="C35303">
        <f t="shared" si="551"/>
        <v>10</v>
      </c>
    </row>
    <row r="35304" spans="1:3">
      <c r="A35304" t="s">
        <v>6307</v>
      </c>
      <c r="B35304">
        <v>0.31868999999999997</v>
      </c>
      <c r="C35304">
        <f t="shared" si="551"/>
        <v>10</v>
      </c>
    </row>
    <row r="35305" spans="1:3">
      <c r="A35305" t="s">
        <v>6308</v>
      </c>
      <c r="B35305">
        <v>2.2308300000000001</v>
      </c>
      <c r="C35305">
        <f t="shared" si="551"/>
        <v>10</v>
      </c>
    </row>
    <row r="35306" spans="1:3">
      <c r="A35306" t="s">
        <v>6311</v>
      </c>
      <c r="B35306">
        <v>0.31868999999999997</v>
      </c>
      <c r="C35306">
        <f t="shared" si="551"/>
        <v>10</v>
      </c>
    </row>
    <row r="35307" spans="1:3">
      <c r="A35307" t="s">
        <v>6318</v>
      </c>
      <c r="B35307">
        <v>0.31868999999999997</v>
      </c>
      <c r="C35307">
        <f t="shared" si="551"/>
        <v>10</v>
      </c>
    </row>
    <row r="35308" spans="1:3">
      <c r="A35308" t="s">
        <v>6323</v>
      </c>
      <c r="B35308">
        <v>1.2747599999999999</v>
      </c>
      <c r="C35308">
        <f t="shared" si="551"/>
        <v>10</v>
      </c>
    </row>
    <row r="35309" spans="1:3">
      <c r="A35309" t="s">
        <v>6325</v>
      </c>
      <c r="B35309">
        <v>1.91214</v>
      </c>
      <c r="C35309">
        <f t="shared" si="551"/>
        <v>10</v>
      </c>
    </row>
    <row r="35310" spans="1:3">
      <c r="A35310" t="s">
        <v>6326</v>
      </c>
      <c r="B35310">
        <v>0.31868999999999997</v>
      </c>
      <c r="C35310">
        <f t="shared" si="551"/>
        <v>10</v>
      </c>
    </row>
    <row r="35311" spans="1:3">
      <c r="A35311" t="s">
        <v>6328</v>
      </c>
      <c r="B35311">
        <v>0.31868999999999997</v>
      </c>
      <c r="C35311">
        <f t="shared" si="551"/>
        <v>10</v>
      </c>
    </row>
    <row r="35312" spans="1:3">
      <c r="A35312" t="s">
        <v>6329</v>
      </c>
      <c r="B35312">
        <v>2.5495199999999998</v>
      </c>
      <c r="C35312">
        <f t="shared" si="551"/>
        <v>10</v>
      </c>
    </row>
    <row r="35313" spans="1:3">
      <c r="A35313" t="s">
        <v>6332</v>
      </c>
      <c r="B35313">
        <v>0.31868999999999997</v>
      </c>
      <c r="C35313">
        <f t="shared" si="551"/>
        <v>10</v>
      </c>
    </row>
    <row r="35314" spans="1:3">
      <c r="A35314" t="s">
        <v>6335</v>
      </c>
      <c r="B35314">
        <v>0.63737900000000003</v>
      </c>
      <c r="C35314">
        <f t="shared" si="551"/>
        <v>10</v>
      </c>
    </row>
    <row r="35315" spans="1:3">
      <c r="A35315" t="s">
        <v>6337</v>
      </c>
      <c r="B35315">
        <v>0.31868999999999997</v>
      </c>
      <c r="C35315">
        <f t="shared" si="551"/>
        <v>10</v>
      </c>
    </row>
    <row r="35316" spans="1:3">
      <c r="A35316" t="s">
        <v>6338</v>
      </c>
      <c r="B35316">
        <v>0.63737900000000003</v>
      </c>
      <c r="C35316">
        <f t="shared" si="551"/>
        <v>10</v>
      </c>
    </row>
    <row r="35317" spans="1:3">
      <c r="A35317" t="s">
        <v>6345</v>
      </c>
      <c r="B35317">
        <v>1.91214</v>
      </c>
      <c r="C35317">
        <f t="shared" si="551"/>
        <v>10</v>
      </c>
    </row>
    <row r="35318" spans="1:3">
      <c r="A35318" t="s">
        <v>6356</v>
      </c>
      <c r="B35318">
        <v>0.31868999999999997</v>
      </c>
      <c r="C35318">
        <f t="shared" si="551"/>
        <v>10</v>
      </c>
    </row>
    <row r="35319" spans="1:3">
      <c r="A35319" t="s">
        <v>6358</v>
      </c>
      <c r="B35319">
        <v>0.31868999999999997</v>
      </c>
      <c r="C35319">
        <f t="shared" si="551"/>
        <v>10</v>
      </c>
    </row>
    <row r="35320" spans="1:3">
      <c r="A35320" t="s">
        <v>6368</v>
      </c>
      <c r="B35320">
        <v>0.31868999999999997</v>
      </c>
      <c r="C35320">
        <f t="shared" si="551"/>
        <v>10</v>
      </c>
    </row>
    <row r="35321" spans="1:3">
      <c r="A35321" t="s">
        <v>6370</v>
      </c>
      <c r="B35321">
        <v>2.5495199999999998</v>
      </c>
      <c r="C35321">
        <f t="shared" si="551"/>
        <v>10</v>
      </c>
    </row>
    <row r="35322" spans="1:3">
      <c r="A35322" t="s">
        <v>6386</v>
      </c>
      <c r="B35322">
        <v>1.91214</v>
      </c>
      <c r="C35322">
        <f t="shared" si="551"/>
        <v>10</v>
      </c>
    </row>
    <row r="35323" spans="1:3">
      <c r="A35323" t="s">
        <v>6387</v>
      </c>
      <c r="B35323">
        <v>6.0551000000000004</v>
      </c>
      <c r="C35323">
        <f t="shared" si="551"/>
        <v>10</v>
      </c>
    </row>
    <row r="35324" spans="1:3">
      <c r="A35324" t="s">
        <v>6389</v>
      </c>
      <c r="B35324">
        <v>0.31868999999999997</v>
      </c>
      <c r="C35324">
        <f t="shared" si="551"/>
        <v>10</v>
      </c>
    </row>
    <row r="35325" spans="1:3">
      <c r="A35325" t="s">
        <v>6432</v>
      </c>
      <c r="B35325">
        <v>3.1869000000000001</v>
      </c>
      <c r="C35325">
        <f t="shared" si="551"/>
        <v>10</v>
      </c>
    </row>
    <row r="35326" spans="1:3">
      <c r="A35326" t="s">
        <v>6436</v>
      </c>
      <c r="B35326">
        <v>87.639600000000002</v>
      </c>
      <c r="C35326">
        <f t="shared" si="551"/>
        <v>10</v>
      </c>
    </row>
    <row r="35327" spans="1:3">
      <c r="A35327" t="s">
        <v>6450</v>
      </c>
      <c r="B35327">
        <v>1.59345</v>
      </c>
      <c r="C35327">
        <f t="shared" si="551"/>
        <v>10</v>
      </c>
    </row>
    <row r="35328" spans="1:3">
      <c r="A35328" t="s">
        <v>6452</v>
      </c>
      <c r="B35328">
        <v>6.0551000000000004</v>
      </c>
      <c r="C35328">
        <f t="shared" si="551"/>
        <v>10</v>
      </c>
    </row>
    <row r="35329" spans="1:3">
      <c r="A35329" t="s">
        <v>6474</v>
      </c>
      <c r="B35329">
        <v>3.1869000000000001</v>
      </c>
      <c r="C35329">
        <f t="shared" ref="C35329:C35392" si="552">LEN(A35329)</f>
        <v>10</v>
      </c>
    </row>
    <row r="35330" spans="1:3">
      <c r="A35330" t="s">
        <v>6478</v>
      </c>
      <c r="B35330">
        <v>0.63737900000000003</v>
      </c>
      <c r="C35330">
        <f t="shared" si="552"/>
        <v>10</v>
      </c>
    </row>
    <row r="35331" spans="1:3">
      <c r="A35331" t="s">
        <v>6487</v>
      </c>
      <c r="B35331">
        <v>8.6046200000000006</v>
      </c>
      <c r="C35331">
        <f t="shared" si="552"/>
        <v>10</v>
      </c>
    </row>
    <row r="35332" spans="1:3">
      <c r="A35332" t="s">
        <v>6498</v>
      </c>
      <c r="B35332">
        <v>0.31868999999999997</v>
      </c>
      <c r="C35332">
        <f t="shared" si="552"/>
        <v>10</v>
      </c>
    </row>
    <row r="35333" spans="1:3">
      <c r="A35333" t="s">
        <v>6500</v>
      </c>
      <c r="B35333">
        <v>0.63737900000000003</v>
      </c>
      <c r="C35333">
        <f t="shared" si="552"/>
        <v>10</v>
      </c>
    </row>
    <row r="35334" spans="1:3">
      <c r="A35334" t="s">
        <v>6520</v>
      </c>
      <c r="B35334">
        <v>0.63737900000000003</v>
      </c>
      <c r="C35334">
        <f t="shared" si="552"/>
        <v>10</v>
      </c>
    </row>
    <row r="35335" spans="1:3">
      <c r="A35335" t="s">
        <v>6526</v>
      </c>
      <c r="B35335">
        <v>279.49099999999999</v>
      </c>
      <c r="C35335">
        <f t="shared" si="552"/>
        <v>10</v>
      </c>
    </row>
    <row r="35336" spans="1:3">
      <c r="A35336" t="s">
        <v>6542</v>
      </c>
      <c r="B35336">
        <v>0.31868999999999997</v>
      </c>
      <c r="C35336">
        <f t="shared" si="552"/>
        <v>10</v>
      </c>
    </row>
    <row r="35337" spans="1:3">
      <c r="A35337" t="s">
        <v>6551</v>
      </c>
      <c r="B35337">
        <v>0.31868999999999997</v>
      </c>
      <c r="C35337">
        <f t="shared" si="552"/>
        <v>10</v>
      </c>
    </row>
    <row r="35338" spans="1:3">
      <c r="A35338" t="s">
        <v>6552</v>
      </c>
      <c r="B35338">
        <v>6.0551000000000004</v>
      </c>
      <c r="C35338">
        <f t="shared" si="552"/>
        <v>10</v>
      </c>
    </row>
    <row r="35339" spans="1:3">
      <c r="A35339" t="s">
        <v>6554</v>
      </c>
      <c r="B35339">
        <v>10.1981</v>
      </c>
      <c r="C35339">
        <f t="shared" si="552"/>
        <v>10</v>
      </c>
    </row>
    <row r="35340" spans="1:3">
      <c r="A35340" t="s">
        <v>6582</v>
      </c>
      <c r="B35340">
        <v>0.31868999999999997</v>
      </c>
      <c r="C35340">
        <f t="shared" si="552"/>
        <v>10</v>
      </c>
    </row>
    <row r="35341" spans="1:3">
      <c r="A35341" t="s">
        <v>6583</v>
      </c>
      <c r="B35341">
        <v>0.31868999999999997</v>
      </c>
      <c r="C35341">
        <f t="shared" si="552"/>
        <v>10</v>
      </c>
    </row>
    <row r="35342" spans="1:3">
      <c r="A35342" t="s">
        <v>6598</v>
      </c>
      <c r="B35342">
        <v>0.31868999999999997</v>
      </c>
      <c r="C35342">
        <f t="shared" si="552"/>
        <v>10</v>
      </c>
    </row>
    <row r="35343" spans="1:3">
      <c r="A35343" t="s">
        <v>6602</v>
      </c>
      <c r="B35343">
        <v>0.31868999999999997</v>
      </c>
      <c r="C35343">
        <f t="shared" si="552"/>
        <v>10</v>
      </c>
    </row>
    <row r="35344" spans="1:3">
      <c r="A35344" t="s">
        <v>6605</v>
      </c>
      <c r="B35344">
        <v>20.7148</v>
      </c>
      <c r="C35344">
        <f t="shared" si="552"/>
        <v>10</v>
      </c>
    </row>
    <row r="35345" spans="1:3">
      <c r="A35345" t="s">
        <v>6637</v>
      </c>
      <c r="B35345">
        <v>0.95606899999999995</v>
      </c>
      <c r="C35345">
        <f t="shared" si="552"/>
        <v>10</v>
      </c>
    </row>
    <row r="35346" spans="1:3">
      <c r="A35346" t="s">
        <v>6645</v>
      </c>
      <c r="B35346">
        <v>17.209199999999999</v>
      </c>
      <c r="C35346">
        <f t="shared" si="552"/>
        <v>10</v>
      </c>
    </row>
    <row r="35347" spans="1:3">
      <c r="A35347" t="s">
        <v>6658</v>
      </c>
      <c r="B35347">
        <v>1.59345</v>
      </c>
      <c r="C35347">
        <f t="shared" si="552"/>
        <v>10</v>
      </c>
    </row>
    <row r="35348" spans="1:3">
      <c r="A35348" t="s">
        <v>6661</v>
      </c>
      <c r="B35348">
        <v>0.63737900000000003</v>
      </c>
      <c r="C35348">
        <f t="shared" si="552"/>
        <v>10</v>
      </c>
    </row>
    <row r="35349" spans="1:3">
      <c r="A35349" t="s">
        <v>6663</v>
      </c>
      <c r="B35349">
        <v>18.484000000000002</v>
      </c>
      <c r="C35349">
        <f t="shared" si="552"/>
        <v>10</v>
      </c>
    </row>
    <row r="35350" spans="1:3">
      <c r="A35350" t="s">
        <v>6671</v>
      </c>
      <c r="B35350">
        <v>0.95606899999999995</v>
      </c>
      <c r="C35350">
        <f t="shared" si="552"/>
        <v>10</v>
      </c>
    </row>
    <row r="35351" spans="1:3">
      <c r="A35351" t="s">
        <v>6673</v>
      </c>
      <c r="B35351">
        <v>0.31868999999999997</v>
      </c>
      <c r="C35351">
        <f t="shared" si="552"/>
        <v>10</v>
      </c>
    </row>
    <row r="35352" spans="1:3">
      <c r="A35352" t="s">
        <v>6676</v>
      </c>
      <c r="B35352">
        <v>0.31868999999999997</v>
      </c>
      <c r="C35352">
        <f t="shared" si="552"/>
        <v>10</v>
      </c>
    </row>
    <row r="35353" spans="1:3">
      <c r="A35353" t="s">
        <v>6697</v>
      </c>
      <c r="B35353">
        <v>0.31868999999999997</v>
      </c>
      <c r="C35353">
        <f t="shared" si="552"/>
        <v>10</v>
      </c>
    </row>
    <row r="35354" spans="1:3">
      <c r="A35354" t="s">
        <v>6700</v>
      </c>
      <c r="B35354">
        <v>0.31868999999999997</v>
      </c>
      <c r="C35354">
        <f t="shared" si="552"/>
        <v>10</v>
      </c>
    </row>
    <row r="35355" spans="1:3">
      <c r="A35355" t="s">
        <v>6704</v>
      </c>
      <c r="B35355">
        <v>0.31868999999999997</v>
      </c>
      <c r="C35355">
        <f t="shared" si="552"/>
        <v>10</v>
      </c>
    </row>
    <row r="35356" spans="1:3">
      <c r="A35356" t="s">
        <v>6712</v>
      </c>
      <c r="B35356">
        <v>0.63737900000000003</v>
      </c>
      <c r="C35356">
        <f t="shared" si="552"/>
        <v>10</v>
      </c>
    </row>
    <row r="35357" spans="1:3">
      <c r="A35357" t="s">
        <v>6717</v>
      </c>
      <c r="B35357">
        <v>0.31868999999999997</v>
      </c>
      <c r="C35357">
        <f t="shared" si="552"/>
        <v>10</v>
      </c>
    </row>
    <row r="35358" spans="1:3">
      <c r="A35358" t="s">
        <v>6729</v>
      </c>
      <c r="B35358">
        <v>0.31868999999999997</v>
      </c>
      <c r="C35358">
        <f t="shared" si="552"/>
        <v>10</v>
      </c>
    </row>
    <row r="35359" spans="1:3">
      <c r="A35359" t="s">
        <v>6734</v>
      </c>
      <c r="B35359">
        <v>0.31868999999999997</v>
      </c>
      <c r="C35359">
        <f t="shared" si="552"/>
        <v>10</v>
      </c>
    </row>
    <row r="35360" spans="1:3">
      <c r="A35360" t="s">
        <v>6740</v>
      </c>
      <c r="B35360">
        <v>0.31868999999999997</v>
      </c>
      <c r="C35360">
        <f t="shared" si="552"/>
        <v>10</v>
      </c>
    </row>
    <row r="35361" spans="1:3">
      <c r="A35361" t="s">
        <v>6747</v>
      </c>
      <c r="B35361">
        <v>70.430400000000006</v>
      </c>
      <c r="C35361">
        <f t="shared" si="552"/>
        <v>10</v>
      </c>
    </row>
    <row r="35362" spans="1:3">
      <c r="A35362" t="s">
        <v>6749</v>
      </c>
      <c r="B35362">
        <v>0.31868999999999997</v>
      </c>
      <c r="C35362">
        <f t="shared" si="552"/>
        <v>10</v>
      </c>
    </row>
    <row r="35363" spans="1:3">
      <c r="A35363" t="s">
        <v>6757</v>
      </c>
      <c r="B35363">
        <v>0.31868999999999997</v>
      </c>
      <c r="C35363">
        <f t="shared" si="552"/>
        <v>10</v>
      </c>
    </row>
    <row r="35364" spans="1:3">
      <c r="A35364" t="s">
        <v>6766</v>
      </c>
      <c r="B35364">
        <v>0.63737900000000003</v>
      </c>
      <c r="C35364">
        <f t="shared" si="552"/>
        <v>10</v>
      </c>
    </row>
    <row r="35365" spans="1:3">
      <c r="A35365" t="s">
        <v>6780</v>
      </c>
      <c r="B35365">
        <v>0.31868999999999997</v>
      </c>
      <c r="C35365">
        <f t="shared" si="552"/>
        <v>10</v>
      </c>
    </row>
    <row r="35366" spans="1:3">
      <c r="A35366" t="s">
        <v>6781</v>
      </c>
      <c r="B35366">
        <v>0.31868999999999997</v>
      </c>
      <c r="C35366">
        <f t="shared" si="552"/>
        <v>10</v>
      </c>
    </row>
    <row r="35367" spans="1:3">
      <c r="A35367" t="s">
        <v>6782</v>
      </c>
      <c r="B35367">
        <v>0.31868999999999997</v>
      </c>
      <c r="C35367">
        <f t="shared" si="552"/>
        <v>10</v>
      </c>
    </row>
    <row r="35368" spans="1:3">
      <c r="A35368" t="s">
        <v>6783</v>
      </c>
      <c r="B35368">
        <v>0.31868999999999997</v>
      </c>
      <c r="C35368">
        <f t="shared" si="552"/>
        <v>10</v>
      </c>
    </row>
    <row r="35369" spans="1:3">
      <c r="A35369" t="s">
        <v>6784</v>
      </c>
      <c r="B35369">
        <v>0.31868999999999997</v>
      </c>
      <c r="C35369">
        <f t="shared" si="552"/>
        <v>10</v>
      </c>
    </row>
    <row r="35370" spans="1:3">
      <c r="A35370" t="s">
        <v>6785</v>
      </c>
      <c r="B35370">
        <v>0.31868999999999997</v>
      </c>
      <c r="C35370">
        <f t="shared" si="552"/>
        <v>10</v>
      </c>
    </row>
    <row r="35371" spans="1:3">
      <c r="A35371" t="s">
        <v>6787</v>
      </c>
      <c r="B35371">
        <v>0.63737900000000003</v>
      </c>
      <c r="C35371">
        <f t="shared" si="552"/>
        <v>10</v>
      </c>
    </row>
    <row r="35372" spans="1:3">
      <c r="A35372" t="s">
        <v>6790</v>
      </c>
      <c r="B35372">
        <v>0.63737900000000003</v>
      </c>
      <c r="C35372">
        <f t="shared" si="552"/>
        <v>10</v>
      </c>
    </row>
    <row r="35373" spans="1:3">
      <c r="A35373" t="s">
        <v>6806</v>
      </c>
      <c r="B35373">
        <v>0.31868999999999997</v>
      </c>
      <c r="C35373">
        <f t="shared" si="552"/>
        <v>10</v>
      </c>
    </row>
    <row r="35374" spans="1:3">
      <c r="A35374" t="s">
        <v>6813</v>
      </c>
      <c r="B35374">
        <v>0.63737900000000003</v>
      </c>
      <c r="C35374">
        <f t="shared" si="552"/>
        <v>10</v>
      </c>
    </row>
    <row r="35375" spans="1:3">
      <c r="A35375" t="s">
        <v>6817</v>
      </c>
      <c r="B35375">
        <v>0.31868999999999997</v>
      </c>
      <c r="C35375">
        <f t="shared" si="552"/>
        <v>10</v>
      </c>
    </row>
    <row r="35376" spans="1:3">
      <c r="A35376" t="s">
        <v>6821</v>
      </c>
      <c r="B35376">
        <v>0.31868999999999997</v>
      </c>
      <c r="C35376">
        <f t="shared" si="552"/>
        <v>10</v>
      </c>
    </row>
    <row r="35377" spans="1:3">
      <c r="A35377" t="s">
        <v>6823</v>
      </c>
      <c r="B35377">
        <v>0.31868999999999997</v>
      </c>
      <c r="C35377">
        <f t="shared" si="552"/>
        <v>10</v>
      </c>
    </row>
    <row r="35378" spans="1:3">
      <c r="A35378" t="s">
        <v>6826</v>
      </c>
      <c r="B35378">
        <v>0.31868999999999997</v>
      </c>
      <c r="C35378">
        <f t="shared" si="552"/>
        <v>10</v>
      </c>
    </row>
    <row r="35379" spans="1:3">
      <c r="A35379" t="s">
        <v>6828</v>
      </c>
      <c r="B35379">
        <v>0.31868999999999997</v>
      </c>
      <c r="C35379">
        <f t="shared" si="552"/>
        <v>10</v>
      </c>
    </row>
    <row r="35380" spans="1:3">
      <c r="A35380" t="s">
        <v>6835</v>
      </c>
      <c r="B35380">
        <v>3.8242699999999998</v>
      </c>
      <c r="C35380">
        <f t="shared" si="552"/>
        <v>10</v>
      </c>
    </row>
    <row r="35381" spans="1:3">
      <c r="A35381" t="s">
        <v>6838</v>
      </c>
      <c r="B35381">
        <v>1.2747599999999999</v>
      </c>
      <c r="C35381">
        <f t="shared" si="552"/>
        <v>10</v>
      </c>
    </row>
    <row r="35382" spans="1:3">
      <c r="A35382" t="s">
        <v>6855</v>
      </c>
      <c r="B35382">
        <v>0.31868999999999997</v>
      </c>
      <c r="C35382">
        <f t="shared" si="552"/>
        <v>10</v>
      </c>
    </row>
    <row r="35383" spans="1:3">
      <c r="A35383" t="s">
        <v>6856</v>
      </c>
      <c r="B35383">
        <v>0.63737900000000003</v>
      </c>
      <c r="C35383">
        <f t="shared" si="552"/>
        <v>10</v>
      </c>
    </row>
    <row r="35384" spans="1:3">
      <c r="A35384" t="s">
        <v>6859</v>
      </c>
      <c r="B35384">
        <v>0.63737900000000003</v>
      </c>
      <c r="C35384">
        <f t="shared" si="552"/>
        <v>10</v>
      </c>
    </row>
    <row r="35385" spans="1:3">
      <c r="A35385" t="s">
        <v>6878</v>
      </c>
      <c r="B35385">
        <v>0.31868999999999997</v>
      </c>
      <c r="C35385">
        <f t="shared" si="552"/>
        <v>10</v>
      </c>
    </row>
    <row r="35386" spans="1:3">
      <c r="A35386" t="s">
        <v>6894</v>
      </c>
      <c r="B35386">
        <v>0.31868999999999997</v>
      </c>
      <c r="C35386">
        <f t="shared" si="552"/>
        <v>10</v>
      </c>
    </row>
    <row r="35387" spans="1:3">
      <c r="A35387" t="s">
        <v>6899</v>
      </c>
      <c r="B35387">
        <v>0.31868999999999997</v>
      </c>
      <c r="C35387">
        <f t="shared" si="552"/>
        <v>10</v>
      </c>
    </row>
    <row r="35388" spans="1:3">
      <c r="A35388" t="s">
        <v>6905</v>
      </c>
      <c r="B35388">
        <v>1.91214</v>
      </c>
      <c r="C35388">
        <f t="shared" si="552"/>
        <v>10</v>
      </c>
    </row>
    <row r="35389" spans="1:3">
      <c r="A35389" t="s">
        <v>6906</v>
      </c>
      <c r="B35389">
        <v>0.63737900000000003</v>
      </c>
      <c r="C35389">
        <f t="shared" si="552"/>
        <v>10</v>
      </c>
    </row>
    <row r="35390" spans="1:3">
      <c r="A35390" t="s">
        <v>6913</v>
      </c>
      <c r="B35390">
        <v>0.63737900000000003</v>
      </c>
      <c r="C35390">
        <f t="shared" si="552"/>
        <v>10</v>
      </c>
    </row>
    <row r="35391" spans="1:3">
      <c r="A35391" t="s">
        <v>6921</v>
      </c>
      <c r="B35391">
        <v>0.31868999999999997</v>
      </c>
      <c r="C35391">
        <f t="shared" si="552"/>
        <v>10</v>
      </c>
    </row>
    <row r="35392" spans="1:3">
      <c r="A35392" t="s">
        <v>6924</v>
      </c>
      <c r="B35392">
        <v>0.31868999999999997</v>
      </c>
      <c r="C35392">
        <f t="shared" si="552"/>
        <v>10</v>
      </c>
    </row>
    <row r="35393" spans="1:3">
      <c r="A35393" t="s">
        <v>6939</v>
      </c>
      <c r="B35393">
        <v>0.31868999999999997</v>
      </c>
      <c r="C35393">
        <f t="shared" ref="C35393:C35456" si="553">LEN(A35393)</f>
        <v>10</v>
      </c>
    </row>
    <row r="35394" spans="1:3">
      <c r="A35394" t="s">
        <v>6942</v>
      </c>
      <c r="B35394">
        <v>0.31868999999999997</v>
      </c>
      <c r="C35394">
        <f t="shared" si="553"/>
        <v>10</v>
      </c>
    </row>
    <row r="35395" spans="1:3">
      <c r="A35395" t="s">
        <v>6953</v>
      </c>
      <c r="B35395">
        <v>0.95606899999999995</v>
      </c>
      <c r="C35395">
        <f t="shared" si="553"/>
        <v>10</v>
      </c>
    </row>
    <row r="35396" spans="1:3">
      <c r="A35396" t="s">
        <v>6964</v>
      </c>
      <c r="B35396">
        <v>0.31868999999999997</v>
      </c>
      <c r="C35396">
        <f t="shared" si="553"/>
        <v>10</v>
      </c>
    </row>
    <row r="35397" spans="1:3">
      <c r="A35397" t="s">
        <v>6969</v>
      </c>
      <c r="B35397">
        <v>0.31868999999999997</v>
      </c>
      <c r="C35397">
        <f t="shared" si="553"/>
        <v>10</v>
      </c>
    </row>
    <row r="35398" spans="1:3">
      <c r="A35398" t="s">
        <v>6976</v>
      </c>
      <c r="B35398">
        <v>0.31868999999999997</v>
      </c>
      <c r="C35398">
        <f t="shared" si="553"/>
        <v>10</v>
      </c>
    </row>
    <row r="35399" spans="1:3">
      <c r="A35399" t="s">
        <v>6981</v>
      </c>
      <c r="B35399">
        <v>10.1981</v>
      </c>
      <c r="C35399">
        <f t="shared" si="553"/>
        <v>10</v>
      </c>
    </row>
    <row r="35400" spans="1:3">
      <c r="A35400" t="s">
        <v>6987</v>
      </c>
      <c r="B35400">
        <v>0.31868999999999997</v>
      </c>
      <c r="C35400">
        <f t="shared" si="553"/>
        <v>10</v>
      </c>
    </row>
    <row r="35401" spans="1:3">
      <c r="A35401" t="s">
        <v>6988</v>
      </c>
      <c r="B35401">
        <v>1.2747599999999999</v>
      </c>
      <c r="C35401">
        <f t="shared" si="553"/>
        <v>10</v>
      </c>
    </row>
    <row r="35402" spans="1:3">
      <c r="A35402" t="s">
        <v>7026</v>
      </c>
      <c r="B35402">
        <v>0.31868999999999997</v>
      </c>
      <c r="C35402">
        <f t="shared" si="553"/>
        <v>10</v>
      </c>
    </row>
    <row r="35403" spans="1:3">
      <c r="A35403" t="s">
        <v>7031</v>
      </c>
      <c r="B35403">
        <v>0.95606899999999995</v>
      </c>
      <c r="C35403">
        <f t="shared" si="553"/>
        <v>10</v>
      </c>
    </row>
    <row r="35404" spans="1:3">
      <c r="A35404" t="s">
        <v>7033</v>
      </c>
      <c r="B35404">
        <v>0.31868999999999997</v>
      </c>
      <c r="C35404">
        <f t="shared" si="553"/>
        <v>10</v>
      </c>
    </row>
    <row r="35405" spans="1:3">
      <c r="A35405" t="s">
        <v>7045</v>
      </c>
      <c r="B35405">
        <v>0.31868999999999997</v>
      </c>
      <c r="C35405">
        <f t="shared" si="553"/>
        <v>10</v>
      </c>
    </row>
    <row r="35406" spans="1:3">
      <c r="A35406" t="s">
        <v>7047</v>
      </c>
      <c r="B35406">
        <v>0.31868999999999997</v>
      </c>
      <c r="C35406">
        <f t="shared" si="553"/>
        <v>10</v>
      </c>
    </row>
    <row r="35407" spans="1:3">
      <c r="A35407" t="s">
        <v>7048</v>
      </c>
      <c r="B35407">
        <v>2.5495199999999998</v>
      </c>
      <c r="C35407">
        <f t="shared" si="553"/>
        <v>10</v>
      </c>
    </row>
    <row r="35408" spans="1:3">
      <c r="A35408" t="s">
        <v>7053</v>
      </c>
      <c r="B35408">
        <v>29.956800000000001</v>
      </c>
      <c r="C35408">
        <f t="shared" si="553"/>
        <v>10</v>
      </c>
    </row>
    <row r="35409" spans="1:3">
      <c r="A35409" t="s">
        <v>7058</v>
      </c>
      <c r="B35409">
        <v>0.95606899999999995</v>
      </c>
      <c r="C35409">
        <f t="shared" si="553"/>
        <v>10</v>
      </c>
    </row>
    <row r="35410" spans="1:3">
      <c r="A35410" t="s">
        <v>7067</v>
      </c>
      <c r="B35410">
        <v>11.1541</v>
      </c>
      <c r="C35410">
        <f t="shared" si="553"/>
        <v>10</v>
      </c>
    </row>
    <row r="35411" spans="1:3">
      <c r="A35411" t="s">
        <v>7092</v>
      </c>
      <c r="B35411">
        <v>0.31868999999999997</v>
      </c>
      <c r="C35411">
        <f t="shared" si="553"/>
        <v>10</v>
      </c>
    </row>
    <row r="35412" spans="1:3">
      <c r="A35412" t="s">
        <v>7099</v>
      </c>
      <c r="B35412">
        <v>3.8242699999999998</v>
      </c>
      <c r="C35412">
        <f t="shared" si="553"/>
        <v>10</v>
      </c>
    </row>
    <row r="35413" spans="1:3">
      <c r="A35413" t="s">
        <v>7112</v>
      </c>
      <c r="B35413">
        <v>1.91214</v>
      </c>
      <c r="C35413">
        <f t="shared" si="553"/>
        <v>10</v>
      </c>
    </row>
    <row r="35414" spans="1:3">
      <c r="A35414" t="s">
        <v>7118</v>
      </c>
      <c r="B35414">
        <v>7.9672400000000003</v>
      </c>
      <c r="C35414">
        <f t="shared" si="553"/>
        <v>10</v>
      </c>
    </row>
    <row r="35415" spans="1:3">
      <c r="A35415" t="s">
        <v>7147</v>
      </c>
      <c r="B35415">
        <v>0.31868999999999997</v>
      </c>
      <c r="C35415">
        <f t="shared" si="553"/>
        <v>10</v>
      </c>
    </row>
    <row r="35416" spans="1:3">
      <c r="A35416" t="s">
        <v>7155</v>
      </c>
      <c r="B35416">
        <v>0.31868999999999997</v>
      </c>
      <c r="C35416">
        <f t="shared" si="553"/>
        <v>10</v>
      </c>
    </row>
    <row r="35417" spans="1:3">
      <c r="A35417" t="s">
        <v>7156</v>
      </c>
      <c r="B35417">
        <v>0.31868999999999997</v>
      </c>
      <c r="C35417">
        <f t="shared" si="553"/>
        <v>10</v>
      </c>
    </row>
    <row r="35418" spans="1:3">
      <c r="A35418" t="s">
        <v>7212</v>
      </c>
      <c r="B35418">
        <v>0.31868999999999997</v>
      </c>
      <c r="C35418">
        <f t="shared" si="553"/>
        <v>10</v>
      </c>
    </row>
    <row r="35419" spans="1:3">
      <c r="A35419" t="s">
        <v>7238</v>
      </c>
      <c r="B35419">
        <v>0.63737900000000003</v>
      </c>
      <c r="C35419">
        <f t="shared" si="553"/>
        <v>10</v>
      </c>
    </row>
    <row r="35420" spans="1:3">
      <c r="A35420" t="s">
        <v>7244</v>
      </c>
      <c r="B35420">
        <v>0.31868999999999997</v>
      </c>
      <c r="C35420">
        <f t="shared" si="553"/>
        <v>10</v>
      </c>
    </row>
    <row r="35421" spans="1:3">
      <c r="A35421" t="s">
        <v>7254</v>
      </c>
      <c r="B35421">
        <v>1.59345</v>
      </c>
      <c r="C35421">
        <f t="shared" si="553"/>
        <v>10</v>
      </c>
    </row>
    <row r="35422" spans="1:3">
      <c r="A35422" t="s">
        <v>7255</v>
      </c>
      <c r="B35422">
        <v>19.440100000000001</v>
      </c>
      <c r="C35422">
        <f t="shared" si="553"/>
        <v>10</v>
      </c>
    </row>
    <row r="35423" spans="1:3">
      <c r="A35423" t="s">
        <v>7269</v>
      </c>
      <c r="B35423">
        <v>2.2308300000000001</v>
      </c>
      <c r="C35423">
        <f t="shared" si="553"/>
        <v>10</v>
      </c>
    </row>
    <row r="35424" spans="1:3">
      <c r="A35424" t="s">
        <v>7275</v>
      </c>
      <c r="B35424">
        <v>0.31868999999999997</v>
      </c>
      <c r="C35424">
        <f t="shared" si="553"/>
        <v>10</v>
      </c>
    </row>
    <row r="35425" spans="1:3">
      <c r="A35425" t="s">
        <v>7277</v>
      </c>
      <c r="B35425">
        <v>0.31868999999999997</v>
      </c>
      <c r="C35425">
        <f t="shared" si="553"/>
        <v>10</v>
      </c>
    </row>
    <row r="35426" spans="1:3">
      <c r="A35426" t="s">
        <v>7290</v>
      </c>
      <c r="B35426">
        <v>0.31868999999999997</v>
      </c>
      <c r="C35426">
        <f t="shared" si="553"/>
        <v>10</v>
      </c>
    </row>
    <row r="35427" spans="1:3">
      <c r="A35427" t="s">
        <v>7323</v>
      </c>
      <c r="B35427">
        <v>0.31868999999999997</v>
      </c>
      <c r="C35427">
        <f t="shared" si="553"/>
        <v>10</v>
      </c>
    </row>
    <row r="35428" spans="1:3">
      <c r="A35428" t="s">
        <v>7336</v>
      </c>
      <c r="B35428">
        <v>0.31868999999999997</v>
      </c>
      <c r="C35428">
        <f t="shared" si="553"/>
        <v>10</v>
      </c>
    </row>
    <row r="35429" spans="1:3">
      <c r="A35429" t="s">
        <v>7356</v>
      </c>
      <c r="B35429">
        <v>0.63737900000000003</v>
      </c>
      <c r="C35429">
        <f t="shared" si="553"/>
        <v>10</v>
      </c>
    </row>
    <row r="35430" spans="1:3">
      <c r="A35430" t="s">
        <v>7361</v>
      </c>
      <c r="B35430">
        <v>16.890499999999999</v>
      </c>
      <c r="C35430">
        <f t="shared" si="553"/>
        <v>10</v>
      </c>
    </row>
    <row r="35431" spans="1:3">
      <c r="A35431" t="s">
        <v>7372</v>
      </c>
      <c r="B35431">
        <v>4.1429600000000004</v>
      </c>
      <c r="C35431">
        <f t="shared" si="553"/>
        <v>10</v>
      </c>
    </row>
    <row r="35432" spans="1:3">
      <c r="A35432" t="s">
        <v>7376</v>
      </c>
      <c r="B35432">
        <v>0.31868999999999997</v>
      </c>
      <c r="C35432">
        <f t="shared" si="553"/>
        <v>10</v>
      </c>
    </row>
    <row r="35433" spans="1:3">
      <c r="A35433" t="s">
        <v>7377</v>
      </c>
      <c r="B35433">
        <v>3.5055900000000002</v>
      </c>
      <c r="C35433">
        <f t="shared" si="553"/>
        <v>10</v>
      </c>
    </row>
    <row r="35434" spans="1:3">
      <c r="A35434" t="s">
        <v>7427</v>
      </c>
      <c r="B35434">
        <v>0.31868999999999997</v>
      </c>
      <c r="C35434">
        <f t="shared" si="553"/>
        <v>10</v>
      </c>
    </row>
    <row r="35435" spans="1:3">
      <c r="A35435" t="s">
        <v>7476</v>
      </c>
      <c r="B35435">
        <v>9.2420000000000009</v>
      </c>
      <c r="C35435">
        <f t="shared" si="553"/>
        <v>10</v>
      </c>
    </row>
    <row r="35436" spans="1:3">
      <c r="A35436" t="s">
        <v>7478</v>
      </c>
      <c r="B35436">
        <v>0.31868999999999997</v>
      </c>
      <c r="C35436">
        <f t="shared" si="553"/>
        <v>10</v>
      </c>
    </row>
    <row r="35437" spans="1:3">
      <c r="A35437" t="s">
        <v>7500</v>
      </c>
      <c r="B35437">
        <v>15.2971</v>
      </c>
      <c r="C35437">
        <f t="shared" si="553"/>
        <v>10</v>
      </c>
    </row>
    <row r="35438" spans="1:3">
      <c r="A35438" t="s">
        <v>7503</v>
      </c>
      <c r="B35438">
        <v>0.63737900000000003</v>
      </c>
      <c r="C35438">
        <f t="shared" si="553"/>
        <v>10</v>
      </c>
    </row>
    <row r="35439" spans="1:3">
      <c r="A35439" t="s">
        <v>7511</v>
      </c>
      <c r="B35439">
        <v>0.31868999999999997</v>
      </c>
      <c r="C35439">
        <f t="shared" si="553"/>
        <v>10</v>
      </c>
    </row>
    <row r="35440" spans="1:3">
      <c r="A35440" t="s">
        <v>7520</v>
      </c>
      <c r="B35440">
        <v>4.1429600000000004</v>
      </c>
      <c r="C35440">
        <f t="shared" si="553"/>
        <v>10</v>
      </c>
    </row>
    <row r="35441" spans="1:3">
      <c r="A35441" t="s">
        <v>7529</v>
      </c>
      <c r="B35441">
        <v>10.1981</v>
      </c>
      <c r="C35441">
        <f t="shared" si="553"/>
        <v>10</v>
      </c>
    </row>
    <row r="35442" spans="1:3">
      <c r="A35442" t="s">
        <v>7543</v>
      </c>
      <c r="B35442">
        <v>1.91214</v>
      </c>
      <c r="C35442">
        <f t="shared" si="553"/>
        <v>10</v>
      </c>
    </row>
    <row r="35443" spans="1:3">
      <c r="A35443" t="s">
        <v>7546</v>
      </c>
      <c r="B35443">
        <v>0.95606899999999995</v>
      </c>
      <c r="C35443">
        <f t="shared" si="553"/>
        <v>10</v>
      </c>
    </row>
    <row r="35444" spans="1:3">
      <c r="A35444" t="s">
        <v>7561</v>
      </c>
      <c r="B35444">
        <v>43.023099999999999</v>
      </c>
      <c r="C35444">
        <f t="shared" si="553"/>
        <v>10</v>
      </c>
    </row>
    <row r="35445" spans="1:3">
      <c r="A35445" t="s">
        <v>7563</v>
      </c>
      <c r="B35445">
        <v>0.31868999999999997</v>
      </c>
      <c r="C35445">
        <f t="shared" si="553"/>
        <v>10</v>
      </c>
    </row>
    <row r="35446" spans="1:3">
      <c r="A35446" t="s">
        <v>7564</v>
      </c>
      <c r="B35446">
        <v>6.0551000000000004</v>
      </c>
      <c r="C35446">
        <f t="shared" si="553"/>
        <v>10</v>
      </c>
    </row>
    <row r="35447" spans="1:3">
      <c r="A35447" t="s">
        <v>7569</v>
      </c>
      <c r="B35447">
        <v>1.2747599999999999</v>
      </c>
      <c r="C35447">
        <f t="shared" si="553"/>
        <v>10</v>
      </c>
    </row>
    <row r="35448" spans="1:3">
      <c r="A35448" t="s">
        <v>7583</v>
      </c>
      <c r="B35448">
        <v>1.59345</v>
      </c>
      <c r="C35448">
        <f t="shared" si="553"/>
        <v>10</v>
      </c>
    </row>
    <row r="35449" spans="1:3">
      <c r="A35449" t="s">
        <v>7584</v>
      </c>
      <c r="B35449">
        <v>27.407299999999999</v>
      </c>
      <c r="C35449">
        <f t="shared" si="553"/>
        <v>10</v>
      </c>
    </row>
    <row r="35450" spans="1:3">
      <c r="A35450" t="s">
        <v>7589</v>
      </c>
      <c r="B35450">
        <v>0.63737900000000003</v>
      </c>
      <c r="C35450">
        <f t="shared" si="553"/>
        <v>10</v>
      </c>
    </row>
    <row r="35451" spans="1:3">
      <c r="A35451" t="s">
        <v>7591</v>
      </c>
      <c r="B35451">
        <v>0.95606899999999995</v>
      </c>
      <c r="C35451">
        <f t="shared" si="553"/>
        <v>10</v>
      </c>
    </row>
    <row r="35452" spans="1:3">
      <c r="A35452" t="s">
        <v>7593</v>
      </c>
      <c r="B35452">
        <v>0.63737900000000003</v>
      </c>
      <c r="C35452">
        <f t="shared" si="553"/>
        <v>10</v>
      </c>
    </row>
    <row r="35453" spans="1:3">
      <c r="A35453" t="s">
        <v>7594</v>
      </c>
      <c r="B35453">
        <v>0.63737900000000003</v>
      </c>
      <c r="C35453">
        <f t="shared" si="553"/>
        <v>10</v>
      </c>
    </row>
    <row r="35454" spans="1:3">
      <c r="A35454" t="s">
        <v>7598</v>
      </c>
      <c r="B35454">
        <v>0.31868999999999997</v>
      </c>
      <c r="C35454">
        <f t="shared" si="553"/>
        <v>10</v>
      </c>
    </row>
    <row r="35455" spans="1:3">
      <c r="A35455" t="s">
        <v>7610</v>
      </c>
      <c r="B35455">
        <v>0.31868999999999997</v>
      </c>
      <c r="C35455">
        <f t="shared" si="553"/>
        <v>10</v>
      </c>
    </row>
    <row r="35456" spans="1:3">
      <c r="A35456" t="s">
        <v>7612</v>
      </c>
      <c r="B35456">
        <v>4.1429600000000004</v>
      </c>
      <c r="C35456">
        <f t="shared" si="553"/>
        <v>10</v>
      </c>
    </row>
    <row r="35457" spans="1:3">
      <c r="A35457" t="s">
        <v>7615</v>
      </c>
      <c r="B35457">
        <v>0.63737900000000003</v>
      </c>
      <c r="C35457">
        <f t="shared" ref="C35457:C35520" si="554">LEN(A35457)</f>
        <v>10</v>
      </c>
    </row>
    <row r="35458" spans="1:3">
      <c r="A35458" t="s">
        <v>7622</v>
      </c>
      <c r="B35458">
        <v>0.31868999999999997</v>
      </c>
      <c r="C35458">
        <f t="shared" si="554"/>
        <v>10</v>
      </c>
    </row>
    <row r="35459" spans="1:3">
      <c r="A35459" t="s">
        <v>7624</v>
      </c>
      <c r="B35459">
        <v>0.31868999999999997</v>
      </c>
      <c r="C35459">
        <f t="shared" si="554"/>
        <v>10</v>
      </c>
    </row>
    <row r="35460" spans="1:3">
      <c r="A35460" t="s">
        <v>7638</v>
      </c>
      <c r="B35460">
        <v>0.31868999999999997</v>
      </c>
      <c r="C35460">
        <f t="shared" si="554"/>
        <v>10</v>
      </c>
    </row>
    <row r="35461" spans="1:3">
      <c r="A35461" t="s">
        <v>7642</v>
      </c>
      <c r="B35461">
        <v>0.95606899999999995</v>
      </c>
      <c r="C35461">
        <f t="shared" si="554"/>
        <v>10</v>
      </c>
    </row>
    <row r="35462" spans="1:3">
      <c r="A35462" t="s">
        <v>7648</v>
      </c>
      <c r="B35462">
        <v>0.31868999999999997</v>
      </c>
      <c r="C35462">
        <f t="shared" si="554"/>
        <v>10</v>
      </c>
    </row>
    <row r="35463" spans="1:3">
      <c r="A35463" t="s">
        <v>7698</v>
      </c>
      <c r="B35463">
        <v>1.91214</v>
      </c>
      <c r="C35463">
        <f t="shared" si="554"/>
        <v>10</v>
      </c>
    </row>
    <row r="35464" spans="1:3">
      <c r="A35464" t="s">
        <v>7700</v>
      </c>
      <c r="B35464">
        <v>0.31868999999999997</v>
      </c>
      <c r="C35464">
        <f t="shared" si="554"/>
        <v>10</v>
      </c>
    </row>
    <row r="35465" spans="1:3">
      <c r="A35465" t="s">
        <v>7722</v>
      </c>
      <c r="B35465">
        <v>1.2747599999999999</v>
      </c>
      <c r="C35465">
        <f t="shared" si="554"/>
        <v>10</v>
      </c>
    </row>
    <row r="35466" spans="1:3">
      <c r="A35466" t="s">
        <v>7726</v>
      </c>
      <c r="B35466">
        <v>7.9672400000000003</v>
      </c>
      <c r="C35466">
        <f t="shared" si="554"/>
        <v>10</v>
      </c>
    </row>
    <row r="35467" spans="1:3">
      <c r="A35467" t="s">
        <v>7730</v>
      </c>
      <c r="B35467">
        <v>7.6485500000000002</v>
      </c>
      <c r="C35467">
        <f t="shared" si="554"/>
        <v>10</v>
      </c>
    </row>
    <row r="35468" spans="1:3">
      <c r="A35468" t="s">
        <v>7742</v>
      </c>
      <c r="B35468">
        <v>0.31868999999999997</v>
      </c>
      <c r="C35468">
        <f t="shared" si="554"/>
        <v>10</v>
      </c>
    </row>
    <row r="35469" spans="1:3">
      <c r="A35469" t="s">
        <v>7745</v>
      </c>
      <c r="B35469">
        <v>0.63737900000000003</v>
      </c>
      <c r="C35469">
        <f t="shared" si="554"/>
        <v>10</v>
      </c>
    </row>
    <row r="35470" spans="1:3">
      <c r="A35470" t="s">
        <v>7746</v>
      </c>
      <c r="B35470">
        <v>0.31868999999999997</v>
      </c>
      <c r="C35470">
        <f t="shared" si="554"/>
        <v>10</v>
      </c>
    </row>
    <row r="35471" spans="1:3">
      <c r="A35471" t="s">
        <v>7749</v>
      </c>
      <c r="B35471">
        <v>1.91214</v>
      </c>
      <c r="C35471">
        <f t="shared" si="554"/>
        <v>10</v>
      </c>
    </row>
    <row r="35472" spans="1:3">
      <c r="A35472" t="s">
        <v>7784</v>
      </c>
      <c r="B35472">
        <v>0.63737900000000003</v>
      </c>
      <c r="C35472">
        <f t="shared" si="554"/>
        <v>10</v>
      </c>
    </row>
    <row r="35473" spans="1:3">
      <c r="A35473" t="s">
        <v>7808</v>
      </c>
      <c r="B35473">
        <v>0.63737900000000003</v>
      </c>
      <c r="C35473">
        <f t="shared" si="554"/>
        <v>10</v>
      </c>
    </row>
    <row r="35474" spans="1:3">
      <c r="A35474" t="s">
        <v>7823</v>
      </c>
      <c r="B35474">
        <v>0.95606899999999995</v>
      </c>
      <c r="C35474">
        <f t="shared" si="554"/>
        <v>10</v>
      </c>
    </row>
    <row r="35475" spans="1:3">
      <c r="A35475" t="s">
        <v>7838</v>
      </c>
      <c r="B35475">
        <v>0.31868999999999997</v>
      </c>
      <c r="C35475">
        <f t="shared" si="554"/>
        <v>10</v>
      </c>
    </row>
    <row r="35476" spans="1:3">
      <c r="A35476" t="s">
        <v>7841</v>
      </c>
      <c r="B35476">
        <v>0.31868999999999997</v>
      </c>
      <c r="C35476">
        <f t="shared" si="554"/>
        <v>10</v>
      </c>
    </row>
    <row r="35477" spans="1:3">
      <c r="A35477" t="s">
        <v>7846</v>
      </c>
      <c r="B35477">
        <v>1.2747599999999999</v>
      </c>
      <c r="C35477">
        <f t="shared" si="554"/>
        <v>10</v>
      </c>
    </row>
    <row r="35478" spans="1:3">
      <c r="A35478" t="s">
        <v>7873</v>
      </c>
      <c r="B35478">
        <v>0.31868999999999997</v>
      </c>
      <c r="C35478">
        <f t="shared" si="554"/>
        <v>10</v>
      </c>
    </row>
    <row r="35479" spans="1:3">
      <c r="A35479" t="s">
        <v>7884</v>
      </c>
      <c r="B35479">
        <v>1.59345</v>
      </c>
      <c r="C35479">
        <f t="shared" si="554"/>
        <v>10</v>
      </c>
    </row>
    <row r="35480" spans="1:3">
      <c r="A35480" t="s">
        <v>7889</v>
      </c>
      <c r="B35480">
        <v>0.31868999999999997</v>
      </c>
      <c r="C35480">
        <f t="shared" si="554"/>
        <v>10</v>
      </c>
    </row>
    <row r="35481" spans="1:3">
      <c r="A35481" t="s">
        <v>7897</v>
      </c>
      <c r="B35481">
        <v>0.31868999999999997</v>
      </c>
      <c r="C35481">
        <f t="shared" si="554"/>
        <v>10</v>
      </c>
    </row>
    <row r="35482" spans="1:3">
      <c r="A35482" t="s">
        <v>7905</v>
      </c>
      <c r="B35482">
        <v>0.31868999999999997</v>
      </c>
      <c r="C35482">
        <f t="shared" si="554"/>
        <v>10</v>
      </c>
    </row>
    <row r="35483" spans="1:3">
      <c r="A35483" t="s">
        <v>7907</v>
      </c>
      <c r="B35483">
        <v>0.31868999999999997</v>
      </c>
      <c r="C35483">
        <f t="shared" si="554"/>
        <v>10</v>
      </c>
    </row>
    <row r="35484" spans="1:3">
      <c r="A35484" t="s">
        <v>7920</v>
      </c>
      <c r="B35484">
        <v>0.31868999999999997</v>
      </c>
      <c r="C35484">
        <f t="shared" si="554"/>
        <v>10</v>
      </c>
    </row>
    <row r="35485" spans="1:3">
      <c r="A35485" t="s">
        <v>7927</v>
      </c>
      <c r="B35485">
        <v>0.31868999999999997</v>
      </c>
      <c r="C35485">
        <f t="shared" si="554"/>
        <v>10</v>
      </c>
    </row>
    <row r="35486" spans="1:3">
      <c r="A35486" t="s">
        <v>7956</v>
      </c>
      <c r="B35486">
        <v>2.2308300000000001</v>
      </c>
      <c r="C35486">
        <f t="shared" si="554"/>
        <v>10</v>
      </c>
    </row>
    <row r="35487" spans="1:3">
      <c r="A35487" t="s">
        <v>7959</v>
      </c>
      <c r="B35487">
        <v>0.95606899999999995</v>
      </c>
      <c r="C35487">
        <f t="shared" si="554"/>
        <v>10</v>
      </c>
    </row>
    <row r="35488" spans="1:3">
      <c r="A35488" t="s">
        <v>7963</v>
      </c>
      <c r="B35488">
        <v>1.2747599999999999</v>
      </c>
      <c r="C35488">
        <f t="shared" si="554"/>
        <v>10</v>
      </c>
    </row>
    <row r="35489" spans="1:3">
      <c r="A35489" t="s">
        <v>7964</v>
      </c>
      <c r="B35489">
        <v>0.63737900000000003</v>
      </c>
      <c r="C35489">
        <f t="shared" si="554"/>
        <v>10</v>
      </c>
    </row>
    <row r="35490" spans="1:3">
      <c r="A35490" t="s">
        <v>7971</v>
      </c>
      <c r="B35490">
        <v>0.31868999999999997</v>
      </c>
      <c r="C35490">
        <f t="shared" si="554"/>
        <v>10</v>
      </c>
    </row>
    <row r="35491" spans="1:3">
      <c r="A35491" t="s">
        <v>7987</v>
      </c>
      <c r="B35491">
        <v>0.31868999999999997</v>
      </c>
      <c r="C35491">
        <f t="shared" si="554"/>
        <v>10</v>
      </c>
    </row>
    <row r="35492" spans="1:3">
      <c r="A35492" t="s">
        <v>8024</v>
      </c>
      <c r="B35492">
        <v>0.31868999999999997</v>
      </c>
      <c r="C35492">
        <f t="shared" si="554"/>
        <v>10</v>
      </c>
    </row>
    <row r="35493" spans="1:3">
      <c r="A35493" t="s">
        <v>8032</v>
      </c>
      <c r="B35493">
        <v>0.31868999999999997</v>
      </c>
      <c r="C35493">
        <f t="shared" si="554"/>
        <v>10</v>
      </c>
    </row>
    <row r="35494" spans="1:3">
      <c r="A35494" t="s">
        <v>8040</v>
      </c>
      <c r="B35494">
        <v>0.31868999999999997</v>
      </c>
      <c r="C35494">
        <f t="shared" si="554"/>
        <v>10</v>
      </c>
    </row>
    <row r="35495" spans="1:3">
      <c r="A35495" t="s">
        <v>8041</v>
      </c>
      <c r="B35495">
        <v>0.63737900000000003</v>
      </c>
      <c r="C35495">
        <f t="shared" si="554"/>
        <v>10</v>
      </c>
    </row>
    <row r="35496" spans="1:3">
      <c r="A35496" t="s">
        <v>8066</v>
      </c>
      <c r="B35496">
        <v>0.31868999999999997</v>
      </c>
      <c r="C35496">
        <f t="shared" si="554"/>
        <v>10</v>
      </c>
    </row>
    <row r="35497" spans="1:3">
      <c r="A35497" t="s">
        <v>8067</v>
      </c>
      <c r="B35497">
        <v>0.63737900000000003</v>
      </c>
      <c r="C35497">
        <f t="shared" si="554"/>
        <v>10</v>
      </c>
    </row>
    <row r="35498" spans="1:3">
      <c r="A35498" t="s">
        <v>8070</v>
      </c>
      <c r="B35498">
        <v>1.2747599999999999</v>
      </c>
      <c r="C35498">
        <f t="shared" si="554"/>
        <v>10</v>
      </c>
    </row>
    <row r="35499" spans="1:3">
      <c r="A35499" t="s">
        <v>8075</v>
      </c>
      <c r="B35499">
        <v>6.6924799999999998</v>
      </c>
      <c r="C35499">
        <f t="shared" si="554"/>
        <v>10</v>
      </c>
    </row>
    <row r="35500" spans="1:3">
      <c r="A35500" t="s">
        <v>8098</v>
      </c>
      <c r="B35500">
        <v>0.31868999999999997</v>
      </c>
      <c r="C35500">
        <f t="shared" si="554"/>
        <v>10</v>
      </c>
    </row>
    <row r="35501" spans="1:3">
      <c r="A35501" t="s">
        <v>8099</v>
      </c>
      <c r="B35501">
        <v>1.91214</v>
      </c>
      <c r="C35501">
        <f t="shared" si="554"/>
        <v>10</v>
      </c>
    </row>
    <row r="35502" spans="1:3">
      <c r="A35502" t="s">
        <v>8117</v>
      </c>
      <c r="B35502">
        <v>8.9233100000000007</v>
      </c>
      <c r="C35502">
        <f t="shared" si="554"/>
        <v>10</v>
      </c>
    </row>
    <row r="35503" spans="1:3">
      <c r="A35503" t="s">
        <v>8118</v>
      </c>
      <c r="B35503">
        <v>0.31868999999999997</v>
      </c>
      <c r="C35503">
        <f t="shared" si="554"/>
        <v>10</v>
      </c>
    </row>
    <row r="35504" spans="1:3">
      <c r="A35504" t="s">
        <v>8145</v>
      </c>
      <c r="B35504">
        <v>0.31868999999999997</v>
      </c>
      <c r="C35504">
        <f t="shared" si="554"/>
        <v>10</v>
      </c>
    </row>
    <row r="35505" spans="1:3">
      <c r="A35505" t="s">
        <v>8154</v>
      </c>
      <c r="B35505">
        <v>0.31868999999999997</v>
      </c>
      <c r="C35505">
        <f t="shared" si="554"/>
        <v>10</v>
      </c>
    </row>
    <row r="35506" spans="1:3">
      <c r="A35506" t="s">
        <v>8155</v>
      </c>
      <c r="B35506">
        <v>0.63737900000000003</v>
      </c>
      <c r="C35506">
        <f t="shared" si="554"/>
        <v>10</v>
      </c>
    </row>
    <row r="35507" spans="1:3">
      <c r="A35507" t="s">
        <v>8193</v>
      </c>
      <c r="B35507">
        <v>1.2747599999999999</v>
      </c>
      <c r="C35507">
        <f t="shared" si="554"/>
        <v>10</v>
      </c>
    </row>
    <row r="35508" spans="1:3">
      <c r="A35508" t="s">
        <v>8194</v>
      </c>
      <c r="B35508">
        <v>1.2747599999999999</v>
      </c>
      <c r="C35508">
        <f t="shared" si="554"/>
        <v>10</v>
      </c>
    </row>
    <row r="35509" spans="1:3">
      <c r="A35509" t="s">
        <v>8197</v>
      </c>
      <c r="B35509">
        <v>9.5606899999999992</v>
      </c>
      <c r="C35509">
        <f t="shared" si="554"/>
        <v>10</v>
      </c>
    </row>
    <row r="35510" spans="1:3">
      <c r="A35510" t="s">
        <v>8201</v>
      </c>
      <c r="B35510">
        <v>0.31868999999999997</v>
      </c>
      <c r="C35510">
        <f t="shared" si="554"/>
        <v>10</v>
      </c>
    </row>
    <row r="35511" spans="1:3">
      <c r="A35511" t="s">
        <v>8209</v>
      </c>
      <c r="B35511">
        <v>1.59345</v>
      </c>
      <c r="C35511">
        <f t="shared" si="554"/>
        <v>10</v>
      </c>
    </row>
    <row r="35512" spans="1:3">
      <c r="A35512" t="s">
        <v>8214</v>
      </c>
      <c r="B35512">
        <v>1.59345</v>
      </c>
      <c r="C35512">
        <f t="shared" si="554"/>
        <v>10</v>
      </c>
    </row>
    <row r="35513" spans="1:3">
      <c r="A35513" t="s">
        <v>8220</v>
      </c>
      <c r="B35513">
        <v>0.31868999999999997</v>
      </c>
      <c r="C35513">
        <f t="shared" si="554"/>
        <v>10</v>
      </c>
    </row>
    <row r="35514" spans="1:3">
      <c r="A35514" t="s">
        <v>8229</v>
      </c>
      <c r="B35514">
        <v>0.31868999999999997</v>
      </c>
      <c r="C35514">
        <f t="shared" si="554"/>
        <v>10</v>
      </c>
    </row>
    <row r="35515" spans="1:3">
      <c r="A35515" t="s">
        <v>8237</v>
      </c>
      <c r="B35515">
        <v>43.660499999999999</v>
      </c>
      <c r="C35515">
        <f t="shared" si="554"/>
        <v>10</v>
      </c>
    </row>
    <row r="35516" spans="1:3">
      <c r="A35516" t="s">
        <v>8253</v>
      </c>
      <c r="B35516">
        <v>0.31868999999999997</v>
      </c>
      <c r="C35516">
        <f t="shared" si="554"/>
        <v>10</v>
      </c>
    </row>
    <row r="35517" spans="1:3">
      <c r="A35517" t="s">
        <v>8257</v>
      </c>
      <c r="B35517">
        <v>0.63737900000000003</v>
      </c>
      <c r="C35517">
        <f t="shared" si="554"/>
        <v>10</v>
      </c>
    </row>
    <row r="35518" spans="1:3">
      <c r="A35518" t="s">
        <v>8264</v>
      </c>
      <c r="B35518">
        <v>9.5606899999999992</v>
      </c>
      <c r="C35518">
        <f t="shared" si="554"/>
        <v>10</v>
      </c>
    </row>
    <row r="35519" spans="1:3">
      <c r="A35519" t="s">
        <v>8270</v>
      </c>
      <c r="B35519">
        <v>0.31868999999999997</v>
      </c>
      <c r="C35519">
        <f t="shared" si="554"/>
        <v>10</v>
      </c>
    </row>
    <row r="35520" spans="1:3">
      <c r="A35520" t="s">
        <v>8279</v>
      </c>
      <c r="B35520">
        <v>3.1869000000000001</v>
      </c>
      <c r="C35520">
        <f t="shared" si="554"/>
        <v>10</v>
      </c>
    </row>
    <row r="35521" spans="1:3">
      <c r="A35521" t="s">
        <v>8284</v>
      </c>
      <c r="B35521">
        <v>0.31868999999999997</v>
      </c>
      <c r="C35521">
        <f t="shared" ref="C35521:C35584" si="555">LEN(A35521)</f>
        <v>10</v>
      </c>
    </row>
    <row r="35522" spans="1:3">
      <c r="A35522" t="s">
        <v>8294</v>
      </c>
      <c r="B35522">
        <v>2.8682099999999999</v>
      </c>
      <c r="C35522">
        <f t="shared" si="555"/>
        <v>10</v>
      </c>
    </row>
    <row r="35523" spans="1:3">
      <c r="A35523" t="s">
        <v>8295</v>
      </c>
      <c r="B35523">
        <v>22.308299999999999</v>
      </c>
      <c r="C35523">
        <f t="shared" si="555"/>
        <v>10</v>
      </c>
    </row>
    <row r="35524" spans="1:3">
      <c r="A35524" t="s">
        <v>8309</v>
      </c>
      <c r="B35524">
        <v>0.31868999999999997</v>
      </c>
      <c r="C35524">
        <f t="shared" si="555"/>
        <v>10</v>
      </c>
    </row>
    <row r="35525" spans="1:3">
      <c r="A35525" t="s">
        <v>8325</v>
      </c>
      <c r="B35525">
        <v>0.31868999999999997</v>
      </c>
      <c r="C35525">
        <f t="shared" si="555"/>
        <v>10</v>
      </c>
    </row>
    <row r="35526" spans="1:3">
      <c r="A35526" t="s">
        <v>8347</v>
      </c>
      <c r="B35526">
        <v>0.31868999999999997</v>
      </c>
      <c r="C35526">
        <f t="shared" si="555"/>
        <v>10</v>
      </c>
    </row>
    <row r="35527" spans="1:3">
      <c r="A35527" t="s">
        <v>8352</v>
      </c>
      <c r="B35527">
        <v>0.63737900000000003</v>
      </c>
      <c r="C35527">
        <f t="shared" si="555"/>
        <v>10</v>
      </c>
    </row>
    <row r="35528" spans="1:3">
      <c r="A35528" t="s">
        <v>8363</v>
      </c>
      <c r="B35528">
        <v>2.2308300000000001</v>
      </c>
      <c r="C35528">
        <f t="shared" si="555"/>
        <v>10</v>
      </c>
    </row>
    <row r="35529" spans="1:3">
      <c r="A35529" t="s">
        <v>8370</v>
      </c>
      <c r="B35529">
        <v>0.63737900000000003</v>
      </c>
      <c r="C35529">
        <f t="shared" si="555"/>
        <v>10</v>
      </c>
    </row>
    <row r="35530" spans="1:3">
      <c r="A35530" t="s">
        <v>8374</v>
      </c>
      <c r="B35530">
        <v>0.31868999999999997</v>
      </c>
      <c r="C35530">
        <f t="shared" si="555"/>
        <v>10</v>
      </c>
    </row>
    <row r="35531" spans="1:3">
      <c r="A35531" t="s">
        <v>8389</v>
      </c>
      <c r="B35531">
        <v>0.63737900000000003</v>
      </c>
      <c r="C35531">
        <f t="shared" si="555"/>
        <v>10</v>
      </c>
    </row>
    <row r="35532" spans="1:3">
      <c r="A35532" t="s">
        <v>8394</v>
      </c>
      <c r="B35532">
        <v>0.31868999999999997</v>
      </c>
      <c r="C35532">
        <f t="shared" si="555"/>
        <v>10</v>
      </c>
    </row>
    <row r="35533" spans="1:3">
      <c r="A35533" t="s">
        <v>8395</v>
      </c>
      <c r="B35533">
        <v>0.31868999999999997</v>
      </c>
      <c r="C35533">
        <f t="shared" si="555"/>
        <v>10</v>
      </c>
    </row>
    <row r="35534" spans="1:3">
      <c r="A35534" t="s">
        <v>8399</v>
      </c>
      <c r="B35534">
        <v>10.5168</v>
      </c>
      <c r="C35534">
        <f t="shared" si="555"/>
        <v>10</v>
      </c>
    </row>
    <row r="35535" spans="1:3">
      <c r="A35535" t="s">
        <v>8427</v>
      </c>
      <c r="B35535">
        <v>0.31868999999999997</v>
      </c>
      <c r="C35535">
        <f t="shared" si="555"/>
        <v>10</v>
      </c>
    </row>
    <row r="35536" spans="1:3">
      <c r="A35536" t="s">
        <v>8431</v>
      </c>
      <c r="B35536">
        <v>2.5495199999999998</v>
      </c>
      <c r="C35536">
        <f t="shared" si="555"/>
        <v>10</v>
      </c>
    </row>
    <row r="35537" spans="1:3">
      <c r="A35537" t="s">
        <v>8434</v>
      </c>
      <c r="B35537">
        <v>0.63737900000000003</v>
      </c>
      <c r="C35537">
        <f t="shared" si="555"/>
        <v>10</v>
      </c>
    </row>
    <row r="35538" spans="1:3">
      <c r="A35538" t="s">
        <v>8437</v>
      </c>
      <c r="B35538">
        <v>2.5495199999999998</v>
      </c>
      <c r="C35538">
        <f t="shared" si="555"/>
        <v>10</v>
      </c>
    </row>
    <row r="35539" spans="1:3">
      <c r="A35539" t="s">
        <v>8446</v>
      </c>
      <c r="B35539">
        <v>0.31868999999999997</v>
      </c>
      <c r="C35539">
        <f t="shared" si="555"/>
        <v>10</v>
      </c>
    </row>
    <row r="35540" spans="1:3">
      <c r="A35540" t="s">
        <v>8459</v>
      </c>
      <c r="B35540">
        <v>0.31868999999999997</v>
      </c>
      <c r="C35540">
        <f t="shared" si="555"/>
        <v>10</v>
      </c>
    </row>
    <row r="35541" spans="1:3">
      <c r="A35541" t="s">
        <v>8467</v>
      </c>
      <c r="B35541">
        <v>1.59345</v>
      </c>
      <c r="C35541">
        <f t="shared" si="555"/>
        <v>10</v>
      </c>
    </row>
    <row r="35542" spans="1:3">
      <c r="A35542" t="s">
        <v>8472</v>
      </c>
      <c r="B35542">
        <v>0.31868999999999997</v>
      </c>
      <c r="C35542">
        <f t="shared" si="555"/>
        <v>10</v>
      </c>
    </row>
    <row r="35543" spans="1:3">
      <c r="A35543" t="s">
        <v>8478</v>
      </c>
      <c r="B35543">
        <v>0.31868999999999997</v>
      </c>
      <c r="C35543">
        <f t="shared" si="555"/>
        <v>10</v>
      </c>
    </row>
    <row r="35544" spans="1:3">
      <c r="A35544" t="s">
        <v>8492</v>
      </c>
      <c r="B35544">
        <v>1.91214</v>
      </c>
      <c r="C35544">
        <f t="shared" si="555"/>
        <v>10</v>
      </c>
    </row>
    <row r="35545" spans="1:3">
      <c r="A35545" t="s">
        <v>8499</v>
      </c>
      <c r="B35545">
        <v>0.31868999999999997</v>
      </c>
      <c r="C35545">
        <f t="shared" si="555"/>
        <v>10</v>
      </c>
    </row>
    <row r="35546" spans="1:3">
      <c r="A35546" t="s">
        <v>8501</v>
      </c>
      <c r="B35546">
        <v>0.31868999999999997</v>
      </c>
      <c r="C35546">
        <f t="shared" si="555"/>
        <v>10</v>
      </c>
    </row>
    <row r="35547" spans="1:3">
      <c r="A35547" t="s">
        <v>8507</v>
      </c>
      <c r="B35547">
        <v>0.31868999999999997</v>
      </c>
      <c r="C35547">
        <f t="shared" si="555"/>
        <v>10</v>
      </c>
    </row>
    <row r="35548" spans="1:3">
      <c r="A35548" t="s">
        <v>8510</v>
      </c>
      <c r="B35548">
        <v>121.102</v>
      </c>
      <c r="C35548">
        <f t="shared" si="555"/>
        <v>10</v>
      </c>
    </row>
    <row r="35549" spans="1:3">
      <c r="A35549" t="s">
        <v>8523</v>
      </c>
      <c r="B35549">
        <v>0.31868999999999997</v>
      </c>
      <c r="C35549">
        <f t="shared" si="555"/>
        <v>10</v>
      </c>
    </row>
    <row r="35550" spans="1:3">
      <c r="A35550" t="s">
        <v>8528</v>
      </c>
      <c r="B35550">
        <v>0.31868999999999997</v>
      </c>
      <c r="C35550">
        <f t="shared" si="555"/>
        <v>10</v>
      </c>
    </row>
    <row r="35551" spans="1:3">
      <c r="A35551" t="s">
        <v>8535</v>
      </c>
      <c r="B35551">
        <v>0.31868999999999997</v>
      </c>
      <c r="C35551">
        <f t="shared" si="555"/>
        <v>10</v>
      </c>
    </row>
    <row r="35552" spans="1:3">
      <c r="A35552" t="s">
        <v>8538</v>
      </c>
      <c r="B35552">
        <v>115.684</v>
      </c>
      <c r="C35552">
        <f t="shared" si="555"/>
        <v>10</v>
      </c>
    </row>
    <row r="35553" spans="1:3">
      <c r="A35553" t="s">
        <v>8573</v>
      </c>
      <c r="B35553">
        <v>0.31868999999999997</v>
      </c>
      <c r="C35553">
        <f t="shared" si="555"/>
        <v>10</v>
      </c>
    </row>
    <row r="35554" spans="1:3">
      <c r="A35554" t="s">
        <v>8574</v>
      </c>
      <c r="B35554">
        <v>0.31868999999999997</v>
      </c>
      <c r="C35554">
        <f t="shared" si="555"/>
        <v>10</v>
      </c>
    </row>
    <row r="35555" spans="1:3">
      <c r="A35555" t="s">
        <v>8577</v>
      </c>
      <c r="B35555">
        <v>0.63737900000000003</v>
      </c>
      <c r="C35555">
        <f t="shared" si="555"/>
        <v>10</v>
      </c>
    </row>
    <row r="35556" spans="1:3">
      <c r="A35556" t="s">
        <v>8578</v>
      </c>
      <c r="B35556">
        <v>6.6924799999999998</v>
      </c>
      <c r="C35556">
        <f t="shared" si="555"/>
        <v>10</v>
      </c>
    </row>
    <row r="35557" spans="1:3">
      <c r="A35557" t="s">
        <v>8580</v>
      </c>
      <c r="B35557">
        <v>0.95606899999999995</v>
      </c>
      <c r="C35557">
        <f t="shared" si="555"/>
        <v>10</v>
      </c>
    </row>
    <row r="35558" spans="1:3">
      <c r="A35558" t="s">
        <v>8607</v>
      </c>
      <c r="B35558">
        <v>4.7803399999999998</v>
      </c>
      <c r="C35558">
        <f t="shared" si="555"/>
        <v>10</v>
      </c>
    </row>
    <row r="35559" spans="1:3">
      <c r="A35559" t="s">
        <v>8610</v>
      </c>
      <c r="B35559">
        <v>17.209199999999999</v>
      </c>
      <c r="C35559">
        <f t="shared" si="555"/>
        <v>10</v>
      </c>
    </row>
    <row r="35560" spans="1:3">
      <c r="A35560" t="s">
        <v>8613</v>
      </c>
      <c r="B35560">
        <v>1.2747599999999999</v>
      </c>
      <c r="C35560">
        <f t="shared" si="555"/>
        <v>10</v>
      </c>
    </row>
    <row r="35561" spans="1:3">
      <c r="A35561" t="s">
        <v>8618</v>
      </c>
      <c r="B35561">
        <v>0.31868999999999997</v>
      </c>
      <c r="C35561">
        <f t="shared" si="555"/>
        <v>10</v>
      </c>
    </row>
    <row r="35562" spans="1:3">
      <c r="A35562" t="s">
        <v>8627</v>
      </c>
      <c r="B35562">
        <v>95.925600000000003</v>
      </c>
      <c r="C35562">
        <f t="shared" si="555"/>
        <v>10</v>
      </c>
    </row>
    <row r="35563" spans="1:3">
      <c r="A35563" t="s">
        <v>8635</v>
      </c>
      <c r="B35563">
        <v>0.31868999999999997</v>
      </c>
      <c r="C35563">
        <f t="shared" si="555"/>
        <v>10</v>
      </c>
    </row>
    <row r="35564" spans="1:3">
      <c r="A35564" t="s">
        <v>8638</v>
      </c>
      <c r="B35564">
        <v>1.2747599999999999</v>
      </c>
      <c r="C35564">
        <f t="shared" si="555"/>
        <v>10</v>
      </c>
    </row>
    <row r="35565" spans="1:3">
      <c r="A35565" t="s">
        <v>8673</v>
      </c>
      <c r="B35565">
        <v>0.95606899999999995</v>
      </c>
      <c r="C35565">
        <f t="shared" si="555"/>
        <v>10</v>
      </c>
    </row>
    <row r="35566" spans="1:3">
      <c r="A35566" t="s">
        <v>8702</v>
      </c>
      <c r="B35566">
        <v>0.31868999999999997</v>
      </c>
      <c r="C35566">
        <f t="shared" si="555"/>
        <v>10</v>
      </c>
    </row>
    <row r="35567" spans="1:3">
      <c r="A35567" t="s">
        <v>8703</v>
      </c>
      <c r="B35567">
        <v>1.2747599999999999</v>
      </c>
      <c r="C35567">
        <f t="shared" si="555"/>
        <v>10</v>
      </c>
    </row>
    <row r="35568" spans="1:3">
      <c r="A35568" t="s">
        <v>8704</v>
      </c>
      <c r="B35568">
        <v>1.2747599999999999</v>
      </c>
      <c r="C35568">
        <f t="shared" si="555"/>
        <v>10</v>
      </c>
    </row>
    <row r="35569" spans="1:3">
      <c r="A35569" t="s">
        <v>8711</v>
      </c>
      <c r="B35569">
        <v>0.31868999999999997</v>
      </c>
      <c r="C35569">
        <f t="shared" si="555"/>
        <v>10</v>
      </c>
    </row>
    <row r="35570" spans="1:3">
      <c r="A35570" t="s">
        <v>8721</v>
      </c>
      <c r="B35570">
        <v>0.63737900000000003</v>
      </c>
      <c r="C35570">
        <f t="shared" si="555"/>
        <v>10</v>
      </c>
    </row>
    <row r="35571" spans="1:3">
      <c r="A35571" t="s">
        <v>8726</v>
      </c>
      <c r="B35571">
        <v>9.2420000000000009</v>
      </c>
      <c r="C35571">
        <f t="shared" si="555"/>
        <v>10</v>
      </c>
    </row>
    <row r="35572" spans="1:3">
      <c r="A35572" t="s">
        <v>8733</v>
      </c>
      <c r="B35572">
        <v>0.31868999999999997</v>
      </c>
      <c r="C35572">
        <f t="shared" si="555"/>
        <v>10</v>
      </c>
    </row>
    <row r="35573" spans="1:3">
      <c r="A35573" t="s">
        <v>8747</v>
      </c>
      <c r="B35573">
        <v>0.31868999999999997</v>
      </c>
      <c r="C35573">
        <f t="shared" si="555"/>
        <v>10</v>
      </c>
    </row>
    <row r="35574" spans="1:3">
      <c r="A35574" t="s">
        <v>8752</v>
      </c>
      <c r="B35574">
        <v>1.2747599999999999</v>
      </c>
      <c r="C35574">
        <f t="shared" si="555"/>
        <v>10</v>
      </c>
    </row>
    <row r="35575" spans="1:3">
      <c r="A35575" t="s">
        <v>8757</v>
      </c>
      <c r="B35575">
        <v>0.63737900000000003</v>
      </c>
      <c r="C35575">
        <f t="shared" si="555"/>
        <v>10</v>
      </c>
    </row>
    <row r="35576" spans="1:3">
      <c r="A35576" t="s">
        <v>8772</v>
      </c>
      <c r="B35576">
        <v>0.31868999999999997</v>
      </c>
      <c r="C35576">
        <f t="shared" si="555"/>
        <v>10</v>
      </c>
    </row>
    <row r="35577" spans="1:3">
      <c r="A35577" t="s">
        <v>8773</v>
      </c>
      <c r="B35577">
        <v>0.31868999999999997</v>
      </c>
      <c r="C35577">
        <f t="shared" si="555"/>
        <v>10</v>
      </c>
    </row>
    <row r="35578" spans="1:3">
      <c r="A35578" t="s">
        <v>8819</v>
      </c>
      <c r="B35578">
        <v>0.31868999999999997</v>
      </c>
      <c r="C35578">
        <f t="shared" si="555"/>
        <v>10</v>
      </c>
    </row>
    <row r="35579" spans="1:3">
      <c r="A35579" t="s">
        <v>8826</v>
      </c>
      <c r="B35579">
        <v>0.31868999999999997</v>
      </c>
      <c r="C35579">
        <f t="shared" si="555"/>
        <v>10</v>
      </c>
    </row>
    <row r="35580" spans="1:3">
      <c r="A35580" t="s">
        <v>8837</v>
      </c>
      <c r="B35580">
        <v>0.95606899999999995</v>
      </c>
      <c r="C35580">
        <f t="shared" si="555"/>
        <v>10</v>
      </c>
    </row>
    <row r="35581" spans="1:3">
      <c r="A35581" t="s">
        <v>8838</v>
      </c>
      <c r="B35581">
        <v>0.31868999999999997</v>
      </c>
      <c r="C35581">
        <f t="shared" si="555"/>
        <v>10</v>
      </c>
    </row>
    <row r="35582" spans="1:3">
      <c r="A35582" t="s">
        <v>8840</v>
      </c>
      <c r="B35582">
        <v>1.91214</v>
      </c>
      <c r="C35582">
        <f t="shared" si="555"/>
        <v>10</v>
      </c>
    </row>
    <row r="35583" spans="1:3">
      <c r="A35583" t="s">
        <v>8842</v>
      </c>
      <c r="B35583">
        <v>1.2747599999999999</v>
      </c>
      <c r="C35583">
        <f t="shared" si="555"/>
        <v>10</v>
      </c>
    </row>
    <row r="35584" spans="1:3">
      <c r="A35584" t="s">
        <v>8848</v>
      </c>
      <c r="B35584">
        <v>5.4177200000000001</v>
      </c>
      <c r="C35584">
        <f t="shared" si="555"/>
        <v>10</v>
      </c>
    </row>
    <row r="35585" spans="1:3">
      <c r="A35585" t="s">
        <v>8855</v>
      </c>
      <c r="B35585">
        <v>0.31868999999999997</v>
      </c>
      <c r="C35585">
        <f t="shared" ref="C35585:C35648" si="556">LEN(A35585)</f>
        <v>10</v>
      </c>
    </row>
    <row r="35586" spans="1:3">
      <c r="A35586" t="s">
        <v>8857</v>
      </c>
      <c r="B35586">
        <v>0.31868999999999997</v>
      </c>
      <c r="C35586">
        <f t="shared" si="556"/>
        <v>10</v>
      </c>
    </row>
    <row r="35587" spans="1:3">
      <c r="A35587" t="s">
        <v>8864</v>
      </c>
      <c r="B35587">
        <v>0.31868999999999997</v>
      </c>
      <c r="C35587">
        <f t="shared" si="556"/>
        <v>10</v>
      </c>
    </row>
    <row r="35588" spans="1:3">
      <c r="A35588" t="s">
        <v>8871</v>
      </c>
      <c r="B35588">
        <v>0.31868999999999997</v>
      </c>
      <c r="C35588">
        <f t="shared" si="556"/>
        <v>10</v>
      </c>
    </row>
    <row r="35589" spans="1:3">
      <c r="A35589" t="s">
        <v>8878</v>
      </c>
      <c r="B35589">
        <v>0.31868999999999997</v>
      </c>
      <c r="C35589">
        <f t="shared" si="556"/>
        <v>10</v>
      </c>
    </row>
    <row r="35590" spans="1:3">
      <c r="A35590" t="s">
        <v>8907</v>
      </c>
      <c r="B35590">
        <v>0.31868999999999997</v>
      </c>
      <c r="C35590">
        <f t="shared" si="556"/>
        <v>10</v>
      </c>
    </row>
    <row r="35591" spans="1:3">
      <c r="A35591" t="s">
        <v>8909</v>
      </c>
      <c r="B35591">
        <v>23.264299999999999</v>
      </c>
      <c r="C35591">
        <f t="shared" si="556"/>
        <v>10</v>
      </c>
    </row>
    <row r="35592" spans="1:3">
      <c r="A35592" t="s">
        <v>8962</v>
      </c>
      <c r="B35592">
        <v>12.428900000000001</v>
      </c>
      <c r="C35592">
        <f t="shared" si="556"/>
        <v>10</v>
      </c>
    </row>
    <row r="35593" spans="1:3">
      <c r="A35593" t="s">
        <v>8967</v>
      </c>
      <c r="B35593">
        <v>2.8682099999999999</v>
      </c>
      <c r="C35593">
        <f t="shared" si="556"/>
        <v>10</v>
      </c>
    </row>
    <row r="35594" spans="1:3">
      <c r="A35594" t="s">
        <v>8993</v>
      </c>
      <c r="B35594">
        <v>13.7037</v>
      </c>
      <c r="C35594">
        <f t="shared" si="556"/>
        <v>10</v>
      </c>
    </row>
    <row r="35595" spans="1:3">
      <c r="A35595" t="s">
        <v>8998</v>
      </c>
      <c r="B35595">
        <v>0.63737900000000003</v>
      </c>
      <c r="C35595">
        <f t="shared" si="556"/>
        <v>10</v>
      </c>
    </row>
    <row r="35596" spans="1:3">
      <c r="A35596" t="s">
        <v>9007</v>
      </c>
      <c r="B35596">
        <v>0.31868999999999997</v>
      </c>
      <c r="C35596">
        <f t="shared" si="556"/>
        <v>10</v>
      </c>
    </row>
    <row r="35597" spans="1:3">
      <c r="A35597" t="s">
        <v>9022</v>
      </c>
      <c r="B35597">
        <v>0.31868999999999997</v>
      </c>
      <c r="C35597">
        <f t="shared" si="556"/>
        <v>10</v>
      </c>
    </row>
    <row r="35598" spans="1:3">
      <c r="A35598" t="s">
        <v>9041</v>
      </c>
      <c r="B35598">
        <v>0.31868999999999997</v>
      </c>
      <c r="C35598">
        <f t="shared" si="556"/>
        <v>10</v>
      </c>
    </row>
    <row r="35599" spans="1:3">
      <c r="A35599" t="s">
        <v>9064</v>
      </c>
      <c r="B35599">
        <v>1.59345</v>
      </c>
      <c r="C35599">
        <f t="shared" si="556"/>
        <v>10</v>
      </c>
    </row>
    <row r="35600" spans="1:3">
      <c r="A35600" t="s">
        <v>9069</v>
      </c>
      <c r="B35600">
        <v>0.31868999999999997</v>
      </c>
      <c r="C35600">
        <f t="shared" si="556"/>
        <v>10</v>
      </c>
    </row>
    <row r="35601" spans="1:3">
      <c r="A35601" t="s">
        <v>9077</v>
      </c>
      <c r="B35601">
        <v>1.59345</v>
      </c>
      <c r="C35601">
        <f t="shared" si="556"/>
        <v>10</v>
      </c>
    </row>
    <row r="35602" spans="1:3">
      <c r="A35602" t="s">
        <v>9079</v>
      </c>
      <c r="B35602">
        <v>0.31868999999999997</v>
      </c>
      <c r="C35602">
        <f t="shared" si="556"/>
        <v>10</v>
      </c>
    </row>
    <row r="35603" spans="1:3">
      <c r="A35603" t="s">
        <v>9081</v>
      </c>
      <c r="B35603">
        <v>0.63737900000000003</v>
      </c>
      <c r="C35603">
        <f t="shared" si="556"/>
        <v>10</v>
      </c>
    </row>
    <row r="35604" spans="1:3">
      <c r="A35604" t="s">
        <v>9082</v>
      </c>
      <c r="B35604">
        <v>0.31868999999999997</v>
      </c>
      <c r="C35604">
        <f t="shared" si="556"/>
        <v>10</v>
      </c>
    </row>
    <row r="35605" spans="1:3">
      <c r="A35605" t="s">
        <v>9120</v>
      </c>
      <c r="B35605">
        <v>0.31868999999999997</v>
      </c>
      <c r="C35605">
        <f t="shared" si="556"/>
        <v>10</v>
      </c>
    </row>
    <row r="35606" spans="1:3">
      <c r="A35606" t="s">
        <v>9151</v>
      </c>
      <c r="B35606">
        <v>0.31868999999999997</v>
      </c>
      <c r="C35606">
        <f t="shared" si="556"/>
        <v>10</v>
      </c>
    </row>
    <row r="35607" spans="1:3">
      <c r="A35607" t="s">
        <v>9153</v>
      </c>
      <c r="B35607">
        <v>0.63737900000000003</v>
      </c>
      <c r="C35607">
        <f t="shared" si="556"/>
        <v>10</v>
      </c>
    </row>
    <row r="35608" spans="1:3">
      <c r="A35608" t="s">
        <v>9167</v>
      </c>
      <c r="B35608">
        <v>0.31868999999999997</v>
      </c>
      <c r="C35608">
        <f t="shared" si="556"/>
        <v>10</v>
      </c>
    </row>
    <row r="35609" spans="1:3">
      <c r="A35609" t="s">
        <v>9178</v>
      </c>
      <c r="B35609">
        <v>0.31868999999999997</v>
      </c>
      <c r="C35609">
        <f t="shared" si="556"/>
        <v>10</v>
      </c>
    </row>
    <row r="35610" spans="1:3">
      <c r="A35610" t="s">
        <v>9179</v>
      </c>
      <c r="B35610">
        <v>0.31868999999999997</v>
      </c>
      <c r="C35610">
        <f t="shared" si="556"/>
        <v>10</v>
      </c>
    </row>
    <row r="35611" spans="1:3">
      <c r="A35611" t="s">
        <v>9184</v>
      </c>
      <c r="B35611">
        <v>0.31868999999999997</v>
      </c>
      <c r="C35611">
        <f t="shared" si="556"/>
        <v>10</v>
      </c>
    </row>
    <row r="35612" spans="1:3">
      <c r="A35612" t="s">
        <v>9185</v>
      </c>
      <c r="B35612">
        <v>0.31868999999999997</v>
      </c>
      <c r="C35612">
        <f t="shared" si="556"/>
        <v>10</v>
      </c>
    </row>
    <row r="35613" spans="1:3">
      <c r="A35613" t="s">
        <v>9186</v>
      </c>
      <c r="B35613">
        <v>0.31868999999999997</v>
      </c>
      <c r="C35613">
        <f t="shared" si="556"/>
        <v>10</v>
      </c>
    </row>
    <row r="35614" spans="1:3">
      <c r="A35614" t="s">
        <v>9200</v>
      </c>
      <c r="B35614">
        <v>0.31868999999999997</v>
      </c>
      <c r="C35614">
        <f t="shared" si="556"/>
        <v>10</v>
      </c>
    </row>
    <row r="35615" spans="1:3">
      <c r="A35615" t="s">
        <v>9212</v>
      </c>
      <c r="B35615">
        <v>0.95606899999999995</v>
      </c>
      <c r="C35615">
        <f t="shared" si="556"/>
        <v>10</v>
      </c>
    </row>
    <row r="35616" spans="1:3">
      <c r="A35616" t="s">
        <v>9224</v>
      </c>
      <c r="B35616">
        <v>0.31868999999999997</v>
      </c>
      <c r="C35616">
        <f t="shared" si="556"/>
        <v>10</v>
      </c>
    </row>
    <row r="35617" spans="1:3">
      <c r="A35617" t="s">
        <v>9242</v>
      </c>
      <c r="B35617">
        <v>1.2747599999999999</v>
      </c>
      <c r="C35617">
        <f t="shared" si="556"/>
        <v>10</v>
      </c>
    </row>
    <row r="35618" spans="1:3">
      <c r="A35618" t="s">
        <v>9243</v>
      </c>
      <c r="B35618">
        <v>0.95606899999999995</v>
      </c>
      <c r="C35618">
        <f t="shared" si="556"/>
        <v>10</v>
      </c>
    </row>
    <row r="35619" spans="1:3">
      <c r="A35619" t="s">
        <v>9259</v>
      </c>
      <c r="B35619">
        <v>0.31868999999999997</v>
      </c>
      <c r="C35619">
        <f t="shared" si="556"/>
        <v>10</v>
      </c>
    </row>
    <row r="35620" spans="1:3">
      <c r="A35620" t="s">
        <v>9262</v>
      </c>
      <c r="B35620">
        <v>0.31868999999999997</v>
      </c>
      <c r="C35620">
        <f t="shared" si="556"/>
        <v>10</v>
      </c>
    </row>
    <row r="35621" spans="1:3">
      <c r="A35621" t="s">
        <v>9265</v>
      </c>
      <c r="B35621">
        <v>16.571899999999999</v>
      </c>
      <c r="C35621">
        <f t="shared" si="556"/>
        <v>10</v>
      </c>
    </row>
    <row r="35622" spans="1:3">
      <c r="A35622" t="s">
        <v>9274</v>
      </c>
      <c r="B35622">
        <v>0.31868999999999997</v>
      </c>
      <c r="C35622">
        <f t="shared" si="556"/>
        <v>10</v>
      </c>
    </row>
    <row r="35623" spans="1:3">
      <c r="A35623" t="s">
        <v>9291</v>
      </c>
      <c r="B35623">
        <v>0.63737900000000003</v>
      </c>
      <c r="C35623">
        <f t="shared" si="556"/>
        <v>10</v>
      </c>
    </row>
    <row r="35624" spans="1:3">
      <c r="A35624" t="s">
        <v>9294</v>
      </c>
      <c r="B35624">
        <v>1.2747599999999999</v>
      </c>
      <c r="C35624">
        <f t="shared" si="556"/>
        <v>10</v>
      </c>
    </row>
    <row r="35625" spans="1:3">
      <c r="A35625" t="s">
        <v>9299</v>
      </c>
      <c r="B35625">
        <v>0.31868999999999997</v>
      </c>
      <c r="C35625">
        <f t="shared" si="556"/>
        <v>10</v>
      </c>
    </row>
    <row r="35626" spans="1:3">
      <c r="A35626" t="s">
        <v>9304</v>
      </c>
      <c r="B35626">
        <v>0.31868999999999997</v>
      </c>
      <c r="C35626">
        <f t="shared" si="556"/>
        <v>10</v>
      </c>
    </row>
    <row r="35627" spans="1:3">
      <c r="A35627" t="s">
        <v>9309</v>
      </c>
      <c r="B35627">
        <v>0.31868999999999997</v>
      </c>
      <c r="C35627">
        <f t="shared" si="556"/>
        <v>10</v>
      </c>
    </row>
    <row r="35628" spans="1:3">
      <c r="A35628" t="s">
        <v>9311</v>
      </c>
      <c r="B35628">
        <v>0.31868999999999997</v>
      </c>
      <c r="C35628">
        <f t="shared" si="556"/>
        <v>10</v>
      </c>
    </row>
    <row r="35629" spans="1:3">
      <c r="A35629" t="s">
        <v>9312</v>
      </c>
      <c r="B35629">
        <v>0.95606899999999995</v>
      </c>
      <c r="C35629">
        <f t="shared" si="556"/>
        <v>10</v>
      </c>
    </row>
    <row r="35630" spans="1:3">
      <c r="A35630" t="s">
        <v>9317</v>
      </c>
      <c r="B35630">
        <v>0.63737900000000003</v>
      </c>
      <c r="C35630">
        <f t="shared" si="556"/>
        <v>10</v>
      </c>
    </row>
    <row r="35631" spans="1:3">
      <c r="A35631" t="s">
        <v>9339</v>
      </c>
      <c r="B35631">
        <v>2.2308300000000001</v>
      </c>
      <c r="C35631">
        <f t="shared" si="556"/>
        <v>10</v>
      </c>
    </row>
    <row r="35632" spans="1:3">
      <c r="A35632" t="s">
        <v>9346</v>
      </c>
      <c r="B35632">
        <v>0.31868999999999997</v>
      </c>
      <c r="C35632">
        <f t="shared" si="556"/>
        <v>10</v>
      </c>
    </row>
    <row r="35633" spans="1:3">
      <c r="A35633" t="s">
        <v>9360</v>
      </c>
      <c r="B35633">
        <v>8.6046200000000006</v>
      </c>
      <c r="C35633">
        <f t="shared" si="556"/>
        <v>10</v>
      </c>
    </row>
    <row r="35634" spans="1:3">
      <c r="A35634" t="s">
        <v>9383</v>
      </c>
      <c r="B35634">
        <v>0.31868999999999997</v>
      </c>
      <c r="C35634">
        <f t="shared" si="556"/>
        <v>10</v>
      </c>
    </row>
    <row r="35635" spans="1:3">
      <c r="A35635" t="s">
        <v>9385</v>
      </c>
      <c r="B35635">
        <v>18.165299999999998</v>
      </c>
      <c r="C35635">
        <f t="shared" si="556"/>
        <v>10</v>
      </c>
    </row>
    <row r="35636" spans="1:3">
      <c r="A35636" t="s">
        <v>9392</v>
      </c>
      <c r="B35636">
        <v>0.95606899999999995</v>
      </c>
      <c r="C35636">
        <f t="shared" si="556"/>
        <v>10</v>
      </c>
    </row>
    <row r="35637" spans="1:3">
      <c r="A35637" t="s">
        <v>9395</v>
      </c>
      <c r="B35637">
        <v>0.31868999999999997</v>
      </c>
      <c r="C35637">
        <f t="shared" si="556"/>
        <v>10</v>
      </c>
    </row>
    <row r="35638" spans="1:3">
      <c r="A35638" t="s">
        <v>9400</v>
      </c>
      <c r="B35638">
        <v>0.95606899999999995</v>
      </c>
      <c r="C35638">
        <f t="shared" si="556"/>
        <v>10</v>
      </c>
    </row>
    <row r="35639" spans="1:3">
      <c r="A35639" t="s">
        <v>9404</v>
      </c>
      <c r="B35639">
        <v>0.31868999999999997</v>
      </c>
      <c r="C35639">
        <f t="shared" si="556"/>
        <v>10</v>
      </c>
    </row>
    <row r="35640" spans="1:3">
      <c r="A35640" t="s">
        <v>9415</v>
      </c>
      <c r="B35640">
        <v>0.31868999999999997</v>
      </c>
      <c r="C35640">
        <f t="shared" si="556"/>
        <v>10</v>
      </c>
    </row>
    <row r="35641" spans="1:3">
      <c r="A35641" t="s">
        <v>9417</v>
      </c>
      <c r="B35641">
        <v>0.31868999999999997</v>
      </c>
      <c r="C35641">
        <f t="shared" si="556"/>
        <v>10</v>
      </c>
    </row>
    <row r="35642" spans="1:3">
      <c r="A35642" t="s">
        <v>9430</v>
      </c>
      <c r="B35642">
        <v>0.31868999999999997</v>
      </c>
      <c r="C35642">
        <f t="shared" si="556"/>
        <v>10</v>
      </c>
    </row>
    <row r="35643" spans="1:3">
      <c r="A35643" t="s">
        <v>9434</v>
      </c>
      <c r="B35643">
        <v>0.31868999999999997</v>
      </c>
      <c r="C35643">
        <f t="shared" si="556"/>
        <v>10</v>
      </c>
    </row>
    <row r="35644" spans="1:3">
      <c r="A35644" t="s">
        <v>9436</v>
      </c>
      <c r="B35644">
        <v>0.63737900000000003</v>
      </c>
      <c r="C35644">
        <f t="shared" si="556"/>
        <v>10</v>
      </c>
    </row>
    <row r="35645" spans="1:3">
      <c r="A35645" t="s">
        <v>9448</v>
      </c>
      <c r="B35645">
        <v>0.31868999999999997</v>
      </c>
      <c r="C35645">
        <f t="shared" si="556"/>
        <v>10</v>
      </c>
    </row>
    <row r="35646" spans="1:3">
      <c r="A35646" t="s">
        <v>9465</v>
      </c>
      <c r="B35646">
        <v>0.31868999999999997</v>
      </c>
      <c r="C35646">
        <f t="shared" si="556"/>
        <v>10</v>
      </c>
    </row>
    <row r="35647" spans="1:3">
      <c r="A35647" t="s">
        <v>9469</v>
      </c>
      <c r="B35647">
        <v>0.95606899999999995</v>
      </c>
      <c r="C35647">
        <f t="shared" si="556"/>
        <v>10</v>
      </c>
    </row>
    <row r="35648" spans="1:3">
      <c r="A35648" t="s">
        <v>9483</v>
      </c>
      <c r="B35648">
        <v>1.91214</v>
      </c>
      <c r="C35648">
        <f t="shared" si="556"/>
        <v>10</v>
      </c>
    </row>
    <row r="35649" spans="1:3">
      <c r="A35649" t="s">
        <v>9485</v>
      </c>
      <c r="B35649">
        <v>0.95606899999999995</v>
      </c>
      <c r="C35649">
        <f t="shared" ref="C35649:C35712" si="557">LEN(A35649)</f>
        <v>10</v>
      </c>
    </row>
    <row r="35650" spans="1:3">
      <c r="A35650" t="s">
        <v>9493</v>
      </c>
      <c r="B35650">
        <v>2.5495199999999998</v>
      </c>
      <c r="C35650">
        <f t="shared" si="557"/>
        <v>10</v>
      </c>
    </row>
    <row r="35651" spans="1:3">
      <c r="A35651" t="s">
        <v>9494</v>
      </c>
      <c r="B35651">
        <v>0.31868999999999997</v>
      </c>
      <c r="C35651">
        <f t="shared" si="557"/>
        <v>10</v>
      </c>
    </row>
    <row r="35652" spans="1:3">
      <c r="A35652" t="s">
        <v>9499</v>
      </c>
      <c r="B35652">
        <v>0.95606899999999995</v>
      </c>
      <c r="C35652">
        <f t="shared" si="557"/>
        <v>10</v>
      </c>
    </row>
    <row r="35653" spans="1:3">
      <c r="A35653" t="s">
        <v>9501</v>
      </c>
      <c r="B35653">
        <v>0.31868999999999997</v>
      </c>
      <c r="C35653">
        <f t="shared" si="557"/>
        <v>10</v>
      </c>
    </row>
    <row r="35654" spans="1:3">
      <c r="A35654" t="s">
        <v>9525</v>
      </c>
      <c r="B35654">
        <v>0.31868999999999997</v>
      </c>
      <c r="C35654">
        <f t="shared" si="557"/>
        <v>10</v>
      </c>
    </row>
    <row r="35655" spans="1:3">
      <c r="A35655" t="s">
        <v>9530</v>
      </c>
      <c r="B35655">
        <v>1.91214</v>
      </c>
      <c r="C35655">
        <f t="shared" si="557"/>
        <v>10</v>
      </c>
    </row>
    <row r="35656" spans="1:3">
      <c r="A35656" t="s">
        <v>9541</v>
      </c>
      <c r="B35656">
        <v>0.31868999999999997</v>
      </c>
      <c r="C35656">
        <f t="shared" si="557"/>
        <v>10</v>
      </c>
    </row>
    <row r="35657" spans="1:3">
      <c r="A35657" t="s">
        <v>9544</v>
      </c>
      <c r="B35657">
        <v>7.0111699999999999</v>
      </c>
      <c r="C35657">
        <f t="shared" si="557"/>
        <v>10</v>
      </c>
    </row>
    <row r="35658" spans="1:3">
      <c r="A35658" t="s">
        <v>9546</v>
      </c>
      <c r="B35658">
        <v>0.31868999999999997</v>
      </c>
      <c r="C35658">
        <f t="shared" si="557"/>
        <v>10</v>
      </c>
    </row>
    <row r="35659" spans="1:3">
      <c r="A35659" t="s">
        <v>9549</v>
      </c>
      <c r="B35659">
        <v>0.31868999999999997</v>
      </c>
      <c r="C35659">
        <f t="shared" si="557"/>
        <v>10</v>
      </c>
    </row>
    <row r="35660" spans="1:3">
      <c r="A35660" t="s">
        <v>9573</v>
      </c>
      <c r="B35660">
        <v>4.7803399999999998</v>
      </c>
      <c r="C35660">
        <f t="shared" si="557"/>
        <v>10</v>
      </c>
    </row>
    <row r="35661" spans="1:3">
      <c r="A35661" t="s">
        <v>9579</v>
      </c>
      <c r="B35661">
        <v>0.31868999999999997</v>
      </c>
      <c r="C35661">
        <f t="shared" si="557"/>
        <v>10</v>
      </c>
    </row>
    <row r="35662" spans="1:3">
      <c r="A35662" t="s">
        <v>9593</v>
      </c>
      <c r="B35662">
        <v>0.31868999999999997</v>
      </c>
      <c r="C35662">
        <f t="shared" si="557"/>
        <v>10</v>
      </c>
    </row>
    <row r="35663" spans="1:3">
      <c r="A35663" t="s">
        <v>9602</v>
      </c>
      <c r="B35663">
        <v>0.31868999999999997</v>
      </c>
      <c r="C35663">
        <f t="shared" si="557"/>
        <v>10</v>
      </c>
    </row>
    <row r="35664" spans="1:3">
      <c r="A35664" t="s">
        <v>9606</v>
      </c>
      <c r="B35664">
        <v>0.31868999999999997</v>
      </c>
      <c r="C35664">
        <f t="shared" si="557"/>
        <v>10</v>
      </c>
    </row>
    <row r="35665" spans="1:3">
      <c r="A35665" t="s">
        <v>9607</v>
      </c>
      <c r="B35665">
        <v>1.59345</v>
      </c>
      <c r="C35665">
        <f t="shared" si="557"/>
        <v>10</v>
      </c>
    </row>
    <row r="35666" spans="1:3">
      <c r="A35666" t="s">
        <v>9654</v>
      </c>
      <c r="B35666">
        <v>1.91214</v>
      </c>
      <c r="C35666">
        <f t="shared" si="557"/>
        <v>10</v>
      </c>
    </row>
    <row r="35667" spans="1:3">
      <c r="A35667" t="s">
        <v>9668</v>
      </c>
      <c r="B35667">
        <v>0.31868999999999997</v>
      </c>
      <c r="C35667">
        <f t="shared" si="557"/>
        <v>10</v>
      </c>
    </row>
    <row r="35668" spans="1:3">
      <c r="A35668" t="s">
        <v>9681</v>
      </c>
      <c r="B35668">
        <v>0.31868999999999997</v>
      </c>
      <c r="C35668">
        <f t="shared" si="557"/>
        <v>10</v>
      </c>
    </row>
    <row r="35669" spans="1:3">
      <c r="A35669" t="s">
        <v>9693</v>
      </c>
      <c r="B35669">
        <v>0.31868999999999997</v>
      </c>
      <c r="C35669">
        <f t="shared" si="557"/>
        <v>10</v>
      </c>
    </row>
    <row r="35670" spans="1:3">
      <c r="A35670" t="s">
        <v>9697</v>
      </c>
      <c r="B35670">
        <v>0.31868999999999997</v>
      </c>
      <c r="C35670">
        <f t="shared" si="557"/>
        <v>10</v>
      </c>
    </row>
    <row r="35671" spans="1:3">
      <c r="A35671" t="s">
        <v>9702</v>
      </c>
      <c r="B35671">
        <v>0.31868999999999997</v>
      </c>
      <c r="C35671">
        <f t="shared" si="557"/>
        <v>10</v>
      </c>
    </row>
    <row r="35672" spans="1:3">
      <c r="A35672" t="s">
        <v>9715</v>
      </c>
      <c r="B35672">
        <v>0.31868999999999997</v>
      </c>
      <c r="C35672">
        <f t="shared" si="557"/>
        <v>10</v>
      </c>
    </row>
    <row r="35673" spans="1:3">
      <c r="A35673" t="s">
        <v>9733</v>
      </c>
      <c r="B35673">
        <v>0.31868999999999997</v>
      </c>
      <c r="C35673">
        <f t="shared" si="557"/>
        <v>10</v>
      </c>
    </row>
    <row r="35674" spans="1:3">
      <c r="A35674" t="s">
        <v>9737</v>
      </c>
      <c r="B35674">
        <v>0.31868999999999997</v>
      </c>
      <c r="C35674">
        <f t="shared" si="557"/>
        <v>10</v>
      </c>
    </row>
    <row r="35675" spans="1:3">
      <c r="A35675" t="s">
        <v>9746</v>
      </c>
      <c r="B35675">
        <v>0.95606899999999995</v>
      </c>
      <c r="C35675">
        <f t="shared" si="557"/>
        <v>10</v>
      </c>
    </row>
    <row r="35676" spans="1:3">
      <c r="A35676" t="s">
        <v>9753</v>
      </c>
      <c r="B35676">
        <v>0.31868999999999997</v>
      </c>
      <c r="C35676">
        <f t="shared" si="557"/>
        <v>10</v>
      </c>
    </row>
    <row r="35677" spans="1:3">
      <c r="A35677" t="s">
        <v>9764</v>
      </c>
      <c r="B35677">
        <v>0.95606899999999995</v>
      </c>
      <c r="C35677">
        <f t="shared" si="557"/>
        <v>10</v>
      </c>
    </row>
    <row r="35678" spans="1:3">
      <c r="A35678" t="s">
        <v>9768</v>
      </c>
      <c r="B35678">
        <v>0.31868999999999997</v>
      </c>
      <c r="C35678">
        <f t="shared" si="557"/>
        <v>10</v>
      </c>
    </row>
    <row r="35679" spans="1:3">
      <c r="A35679" t="s">
        <v>9777</v>
      </c>
      <c r="B35679">
        <v>0.31868999999999997</v>
      </c>
      <c r="C35679">
        <f t="shared" si="557"/>
        <v>10</v>
      </c>
    </row>
    <row r="35680" spans="1:3">
      <c r="A35680" t="s">
        <v>9778</v>
      </c>
      <c r="B35680">
        <v>7.32986</v>
      </c>
      <c r="C35680">
        <f t="shared" si="557"/>
        <v>10</v>
      </c>
    </row>
    <row r="35681" spans="1:3">
      <c r="A35681" t="s">
        <v>9781</v>
      </c>
      <c r="B35681">
        <v>0.31868999999999997</v>
      </c>
      <c r="C35681">
        <f t="shared" si="557"/>
        <v>10</v>
      </c>
    </row>
    <row r="35682" spans="1:3">
      <c r="A35682" t="s">
        <v>9785</v>
      </c>
      <c r="B35682">
        <v>0.31868999999999997</v>
      </c>
      <c r="C35682">
        <f t="shared" si="557"/>
        <v>10</v>
      </c>
    </row>
    <row r="35683" spans="1:3">
      <c r="A35683" t="s">
        <v>9798</v>
      </c>
      <c r="B35683">
        <v>0.31868999999999997</v>
      </c>
      <c r="C35683">
        <f t="shared" si="557"/>
        <v>10</v>
      </c>
    </row>
    <row r="35684" spans="1:3">
      <c r="A35684" t="s">
        <v>9800</v>
      </c>
      <c r="B35684">
        <v>0.31868999999999997</v>
      </c>
      <c r="C35684">
        <f t="shared" si="557"/>
        <v>10</v>
      </c>
    </row>
    <row r="35685" spans="1:3">
      <c r="A35685" t="s">
        <v>9804</v>
      </c>
      <c r="B35685">
        <v>2.2308300000000001</v>
      </c>
      <c r="C35685">
        <f t="shared" si="557"/>
        <v>10</v>
      </c>
    </row>
    <row r="35686" spans="1:3">
      <c r="A35686" t="s">
        <v>9812</v>
      </c>
      <c r="B35686">
        <v>18.484000000000002</v>
      </c>
      <c r="C35686">
        <f t="shared" si="557"/>
        <v>10</v>
      </c>
    </row>
    <row r="35687" spans="1:3">
      <c r="A35687" t="s">
        <v>9815</v>
      </c>
      <c r="B35687">
        <v>0.31868999999999997</v>
      </c>
      <c r="C35687">
        <f t="shared" si="557"/>
        <v>10</v>
      </c>
    </row>
    <row r="35688" spans="1:3">
      <c r="A35688" t="s">
        <v>9825</v>
      </c>
      <c r="B35688">
        <v>0.63737900000000003</v>
      </c>
      <c r="C35688">
        <f t="shared" si="557"/>
        <v>10</v>
      </c>
    </row>
    <row r="35689" spans="1:3">
      <c r="A35689" t="s">
        <v>9832</v>
      </c>
      <c r="B35689">
        <v>0.31868999999999997</v>
      </c>
      <c r="C35689">
        <f t="shared" si="557"/>
        <v>10</v>
      </c>
    </row>
    <row r="35690" spans="1:3">
      <c r="A35690" t="s">
        <v>9842</v>
      </c>
      <c r="B35690">
        <v>0.31868999999999997</v>
      </c>
      <c r="C35690">
        <f t="shared" si="557"/>
        <v>10</v>
      </c>
    </row>
    <row r="35691" spans="1:3">
      <c r="A35691" t="s">
        <v>9848</v>
      </c>
      <c r="B35691">
        <v>2.2308300000000001</v>
      </c>
      <c r="C35691">
        <f t="shared" si="557"/>
        <v>10</v>
      </c>
    </row>
    <row r="35692" spans="1:3">
      <c r="A35692" t="s">
        <v>9856</v>
      </c>
      <c r="B35692">
        <v>0.31868999999999997</v>
      </c>
      <c r="C35692">
        <f t="shared" si="557"/>
        <v>10</v>
      </c>
    </row>
    <row r="35693" spans="1:3">
      <c r="A35693" t="s">
        <v>9867</v>
      </c>
      <c r="B35693">
        <v>31.5503</v>
      </c>
      <c r="C35693">
        <f t="shared" si="557"/>
        <v>10</v>
      </c>
    </row>
    <row r="35694" spans="1:3">
      <c r="A35694" t="s">
        <v>9874</v>
      </c>
      <c r="B35694">
        <v>0.31868999999999997</v>
      </c>
      <c r="C35694">
        <f t="shared" si="557"/>
        <v>10</v>
      </c>
    </row>
    <row r="35695" spans="1:3">
      <c r="A35695" t="s">
        <v>9875</v>
      </c>
      <c r="B35695">
        <v>5.09903</v>
      </c>
      <c r="C35695">
        <f t="shared" si="557"/>
        <v>10</v>
      </c>
    </row>
    <row r="35696" spans="1:3">
      <c r="A35696" t="s">
        <v>9890</v>
      </c>
      <c r="B35696">
        <v>0.31868999999999997</v>
      </c>
      <c r="C35696">
        <f t="shared" si="557"/>
        <v>10</v>
      </c>
    </row>
    <row r="35697" spans="1:3">
      <c r="A35697" t="s">
        <v>9892</v>
      </c>
      <c r="B35697">
        <v>0.31868999999999997</v>
      </c>
      <c r="C35697">
        <f t="shared" si="557"/>
        <v>10</v>
      </c>
    </row>
    <row r="35698" spans="1:3">
      <c r="A35698" t="s">
        <v>9893</v>
      </c>
      <c r="B35698">
        <v>0.31868999999999997</v>
      </c>
      <c r="C35698">
        <f t="shared" si="557"/>
        <v>10</v>
      </c>
    </row>
    <row r="35699" spans="1:3">
      <c r="A35699" t="s">
        <v>9895</v>
      </c>
      <c r="B35699">
        <v>0.31868999999999997</v>
      </c>
      <c r="C35699">
        <f t="shared" si="557"/>
        <v>10</v>
      </c>
    </row>
    <row r="35700" spans="1:3">
      <c r="A35700" t="s">
        <v>9897</v>
      </c>
      <c r="B35700">
        <v>0.31868999999999997</v>
      </c>
      <c r="C35700">
        <f t="shared" si="557"/>
        <v>10</v>
      </c>
    </row>
    <row r="35701" spans="1:3">
      <c r="A35701" t="s">
        <v>9915</v>
      </c>
      <c r="B35701">
        <v>0.31868999999999997</v>
      </c>
      <c r="C35701">
        <f t="shared" si="557"/>
        <v>10</v>
      </c>
    </row>
    <row r="35702" spans="1:3">
      <c r="A35702" t="s">
        <v>9917</v>
      </c>
      <c r="B35702">
        <v>0.31868999999999997</v>
      </c>
      <c r="C35702">
        <f t="shared" si="557"/>
        <v>10</v>
      </c>
    </row>
    <row r="35703" spans="1:3">
      <c r="A35703" t="s">
        <v>9924</v>
      </c>
      <c r="B35703">
        <v>0.31868999999999997</v>
      </c>
      <c r="C35703">
        <f t="shared" si="557"/>
        <v>10</v>
      </c>
    </row>
    <row r="35704" spans="1:3">
      <c r="A35704" t="s">
        <v>9926</v>
      </c>
      <c r="B35704">
        <v>5.09903</v>
      </c>
      <c r="C35704">
        <f t="shared" si="557"/>
        <v>10</v>
      </c>
    </row>
    <row r="35705" spans="1:3">
      <c r="A35705" t="s">
        <v>9932</v>
      </c>
      <c r="B35705">
        <v>0.31868999999999997</v>
      </c>
      <c r="C35705">
        <f t="shared" si="557"/>
        <v>10</v>
      </c>
    </row>
    <row r="35706" spans="1:3">
      <c r="A35706" t="s">
        <v>9941</v>
      </c>
      <c r="B35706">
        <v>7.6485500000000002</v>
      </c>
      <c r="C35706">
        <f t="shared" si="557"/>
        <v>10</v>
      </c>
    </row>
    <row r="35707" spans="1:3">
      <c r="A35707" t="s">
        <v>9965</v>
      </c>
      <c r="B35707">
        <v>0.63737900000000003</v>
      </c>
      <c r="C35707">
        <f t="shared" si="557"/>
        <v>10</v>
      </c>
    </row>
    <row r="35708" spans="1:3">
      <c r="A35708" t="s">
        <v>9967</v>
      </c>
      <c r="B35708">
        <v>0.63737900000000003</v>
      </c>
      <c r="C35708">
        <f t="shared" si="557"/>
        <v>10</v>
      </c>
    </row>
    <row r="35709" spans="1:3">
      <c r="A35709" t="s">
        <v>9978</v>
      </c>
      <c r="B35709">
        <v>1.2747599999999999</v>
      </c>
      <c r="C35709">
        <f t="shared" si="557"/>
        <v>10</v>
      </c>
    </row>
    <row r="35710" spans="1:3">
      <c r="A35710" t="s">
        <v>9987</v>
      </c>
      <c r="B35710">
        <v>0.63737900000000003</v>
      </c>
      <c r="C35710">
        <f t="shared" si="557"/>
        <v>10</v>
      </c>
    </row>
    <row r="35711" spans="1:3">
      <c r="A35711" t="s">
        <v>9995</v>
      </c>
      <c r="B35711">
        <v>0.31868999999999997</v>
      </c>
      <c r="C35711">
        <f t="shared" si="557"/>
        <v>10</v>
      </c>
    </row>
    <row r="35712" spans="1:3">
      <c r="A35712" t="s">
        <v>10007</v>
      </c>
      <c r="B35712">
        <v>1.2747599999999999</v>
      </c>
      <c r="C35712">
        <f t="shared" si="557"/>
        <v>10</v>
      </c>
    </row>
    <row r="35713" spans="1:3">
      <c r="A35713" t="s">
        <v>10020</v>
      </c>
      <c r="B35713">
        <v>13.385</v>
      </c>
      <c r="C35713">
        <f t="shared" ref="C35713:C35776" si="558">LEN(A35713)</f>
        <v>10</v>
      </c>
    </row>
    <row r="35714" spans="1:3">
      <c r="A35714" t="s">
        <v>10036</v>
      </c>
      <c r="B35714">
        <v>2.5495199999999998</v>
      </c>
      <c r="C35714">
        <f t="shared" si="558"/>
        <v>10</v>
      </c>
    </row>
    <row r="35715" spans="1:3">
      <c r="A35715" t="s">
        <v>10043</v>
      </c>
      <c r="B35715">
        <v>0.31868999999999997</v>
      </c>
      <c r="C35715">
        <f t="shared" si="558"/>
        <v>10</v>
      </c>
    </row>
    <row r="35716" spans="1:3">
      <c r="A35716" t="s">
        <v>10044</v>
      </c>
      <c r="B35716">
        <v>0.31868999999999997</v>
      </c>
      <c r="C35716">
        <f t="shared" si="558"/>
        <v>10</v>
      </c>
    </row>
    <row r="35717" spans="1:3">
      <c r="A35717" t="s">
        <v>10049</v>
      </c>
      <c r="B35717">
        <v>0.31868999999999997</v>
      </c>
      <c r="C35717">
        <f t="shared" si="558"/>
        <v>10</v>
      </c>
    </row>
    <row r="35718" spans="1:3">
      <c r="A35718" t="s">
        <v>10053</v>
      </c>
      <c r="B35718">
        <v>0.95606899999999995</v>
      </c>
      <c r="C35718">
        <f t="shared" si="558"/>
        <v>10</v>
      </c>
    </row>
    <row r="35719" spans="1:3">
      <c r="A35719" t="s">
        <v>10067</v>
      </c>
      <c r="B35719">
        <v>0.31868999999999997</v>
      </c>
      <c r="C35719">
        <f t="shared" si="558"/>
        <v>10</v>
      </c>
    </row>
    <row r="35720" spans="1:3">
      <c r="A35720" t="s">
        <v>10082</v>
      </c>
      <c r="B35720">
        <v>0.31868999999999997</v>
      </c>
      <c r="C35720">
        <f t="shared" si="558"/>
        <v>10</v>
      </c>
    </row>
    <row r="35721" spans="1:3">
      <c r="A35721" t="s">
        <v>10095</v>
      </c>
      <c r="B35721">
        <v>1.2747599999999999</v>
      </c>
      <c r="C35721">
        <f t="shared" si="558"/>
        <v>10</v>
      </c>
    </row>
    <row r="35722" spans="1:3">
      <c r="A35722" t="s">
        <v>10106</v>
      </c>
      <c r="B35722">
        <v>0.31868999999999997</v>
      </c>
      <c r="C35722">
        <f t="shared" si="558"/>
        <v>10</v>
      </c>
    </row>
    <row r="35723" spans="1:3">
      <c r="A35723" t="s">
        <v>10114</v>
      </c>
      <c r="B35723">
        <v>50.671599999999998</v>
      </c>
      <c r="C35723">
        <f t="shared" si="558"/>
        <v>10</v>
      </c>
    </row>
    <row r="35724" spans="1:3">
      <c r="A35724" t="s">
        <v>10115</v>
      </c>
      <c r="B35724">
        <v>0.31868999999999997</v>
      </c>
      <c r="C35724">
        <f t="shared" si="558"/>
        <v>10</v>
      </c>
    </row>
    <row r="35725" spans="1:3">
      <c r="A35725" t="s">
        <v>10123</v>
      </c>
      <c r="B35725">
        <v>0.63737900000000003</v>
      </c>
      <c r="C35725">
        <f t="shared" si="558"/>
        <v>10</v>
      </c>
    </row>
    <row r="35726" spans="1:3">
      <c r="A35726" t="s">
        <v>10134</v>
      </c>
      <c r="B35726">
        <v>0.31868999999999997</v>
      </c>
      <c r="C35726">
        <f t="shared" si="558"/>
        <v>10</v>
      </c>
    </row>
    <row r="35727" spans="1:3">
      <c r="A35727" t="s">
        <v>10137</v>
      </c>
      <c r="B35727">
        <v>0.95606899999999995</v>
      </c>
      <c r="C35727">
        <f t="shared" si="558"/>
        <v>10</v>
      </c>
    </row>
    <row r="35728" spans="1:3">
      <c r="A35728" t="s">
        <v>10153</v>
      </c>
      <c r="B35728">
        <v>0.31868999999999997</v>
      </c>
      <c r="C35728">
        <f t="shared" si="558"/>
        <v>10</v>
      </c>
    </row>
    <row r="35729" spans="1:3">
      <c r="A35729" t="s">
        <v>10154</v>
      </c>
      <c r="B35729">
        <v>7.32986</v>
      </c>
      <c r="C35729">
        <f t="shared" si="558"/>
        <v>10</v>
      </c>
    </row>
    <row r="35730" spans="1:3">
      <c r="A35730" t="s">
        <v>10155</v>
      </c>
      <c r="B35730">
        <v>0.63737900000000003</v>
      </c>
      <c r="C35730">
        <f t="shared" si="558"/>
        <v>10</v>
      </c>
    </row>
    <row r="35731" spans="1:3">
      <c r="A35731" t="s">
        <v>10156</v>
      </c>
      <c r="B35731">
        <v>1.59345</v>
      </c>
      <c r="C35731">
        <f t="shared" si="558"/>
        <v>10</v>
      </c>
    </row>
    <row r="35732" spans="1:3">
      <c r="A35732" t="s">
        <v>10175</v>
      </c>
      <c r="B35732">
        <v>0.31868999999999997</v>
      </c>
      <c r="C35732">
        <f t="shared" si="558"/>
        <v>10</v>
      </c>
    </row>
    <row r="35733" spans="1:3">
      <c r="A35733" t="s">
        <v>10181</v>
      </c>
      <c r="B35733">
        <v>0.31868999999999997</v>
      </c>
      <c r="C35733">
        <f t="shared" si="558"/>
        <v>10</v>
      </c>
    </row>
    <row r="35734" spans="1:3">
      <c r="A35734" t="s">
        <v>10192</v>
      </c>
      <c r="B35734">
        <v>0.95606899999999995</v>
      </c>
      <c r="C35734">
        <f t="shared" si="558"/>
        <v>10</v>
      </c>
    </row>
    <row r="35735" spans="1:3">
      <c r="A35735" t="s">
        <v>10194</v>
      </c>
      <c r="B35735">
        <v>0.31868999999999997</v>
      </c>
      <c r="C35735">
        <f t="shared" si="558"/>
        <v>10</v>
      </c>
    </row>
    <row r="35736" spans="1:3">
      <c r="A35736" t="s">
        <v>10247</v>
      </c>
      <c r="B35736">
        <v>0.31868999999999997</v>
      </c>
      <c r="C35736">
        <f t="shared" si="558"/>
        <v>10</v>
      </c>
    </row>
    <row r="35737" spans="1:3">
      <c r="A35737" t="s">
        <v>10267</v>
      </c>
      <c r="B35737">
        <v>87.958299999999994</v>
      </c>
      <c r="C35737">
        <f t="shared" si="558"/>
        <v>10</v>
      </c>
    </row>
    <row r="35738" spans="1:3">
      <c r="A35738" t="s">
        <v>10272</v>
      </c>
      <c r="B35738">
        <v>7.9672400000000003</v>
      </c>
      <c r="C35738">
        <f t="shared" si="558"/>
        <v>10</v>
      </c>
    </row>
    <row r="35739" spans="1:3">
      <c r="A35739" t="s">
        <v>10299</v>
      </c>
      <c r="B35739">
        <v>0.63737900000000003</v>
      </c>
      <c r="C35739">
        <f t="shared" si="558"/>
        <v>10</v>
      </c>
    </row>
    <row r="35740" spans="1:3">
      <c r="A35740" t="s">
        <v>10302</v>
      </c>
      <c r="B35740">
        <v>0.31868999999999997</v>
      </c>
      <c r="C35740">
        <f t="shared" si="558"/>
        <v>10</v>
      </c>
    </row>
    <row r="35741" spans="1:3">
      <c r="A35741" t="s">
        <v>10316</v>
      </c>
      <c r="B35741">
        <v>3.5055900000000002</v>
      </c>
      <c r="C35741">
        <f t="shared" si="558"/>
        <v>10</v>
      </c>
    </row>
    <row r="35742" spans="1:3">
      <c r="A35742" t="s">
        <v>10318</v>
      </c>
      <c r="B35742">
        <v>1.59345</v>
      </c>
      <c r="C35742">
        <f t="shared" si="558"/>
        <v>10</v>
      </c>
    </row>
    <row r="35743" spans="1:3">
      <c r="A35743" t="s">
        <v>10325</v>
      </c>
      <c r="B35743">
        <v>6.0551000000000004</v>
      </c>
      <c r="C35743">
        <f t="shared" si="558"/>
        <v>10</v>
      </c>
    </row>
    <row r="35744" spans="1:3">
      <c r="A35744" t="s">
        <v>10355</v>
      </c>
      <c r="B35744">
        <v>4.1429600000000004</v>
      </c>
      <c r="C35744">
        <f t="shared" si="558"/>
        <v>10</v>
      </c>
    </row>
    <row r="35745" spans="1:3">
      <c r="A35745" t="s">
        <v>10362</v>
      </c>
      <c r="B35745">
        <v>0.31868999999999997</v>
      </c>
      <c r="C35745">
        <f t="shared" si="558"/>
        <v>10</v>
      </c>
    </row>
    <row r="35746" spans="1:3">
      <c r="A35746" t="s">
        <v>10368</v>
      </c>
      <c r="B35746">
        <v>7.6485500000000002</v>
      </c>
      <c r="C35746">
        <f t="shared" si="558"/>
        <v>10</v>
      </c>
    </row>
    <row r="35747" spans="1:3">
      <c r="A35747" t="s">
        <v>10377</v>
      </c>
      <c r="B35747">
        <v>0.31868999999999997</v>
      </c>
      <c r="C35747">
        <f t="shared" si="558"/>
        <v>10</v>
      </c>
    </row>
    <row r="35748" spans="1:3">
      <c r="A35748" t="s">
        <v>10389</v>
      </c>
      <c r="B35748">
        <v>0.31868999999999997</v>
      </c>
      <c r="C35748">
        <f t="shared" si="558"/>
        <v>10</v>
      </c>
    </row>
    <row r="35749" spans="1:3">
      <c r="A35749" t="s">
        <v>10390</v>
      </c>
      <c r="B35749">
        <v>0.31868999999999997</v>
      </c>
      <c r="C35749">
        <f t="shared" si="558"/>
        <v>10</v>
      </c>
    </row>
    <row r="35750" spans="1:3">
      <c r="A35750" t="s">
        <v>10393</v>
      </c>
      <c r="B35750">
        <v>3.1869000000000001</v>
      </c>
      <c r="C35750">
        <f t="shared" si="558"/>
        <v>10</v>
      </c>
    </row>
    <row r="35751" spans="1:3">
      <c r="A35751" t="s">
        <v>10396</v>
      </c>
      <c r="B35751">
        <v>0.63737900000000003</v>
      </c>
      <c r="C35751">
        <f t="shared" si="558"/>
        <v>10</v>
      </c>
    </row>
    <row r="35752" spans="1:3">
      <c r="A35752" t="s">
        <v>10417</v>
      </c>
      <c r="B35752">
        <v>0.31868999999999997</v>
      </c>
      <c r="C35752">
        <f t="shared" si="558"/>
        <v>10</v>
      </c>
    </row>
    <row r="35753" spans="1:3">
      <c r="A35753" t="s">
        <v>10426</v>
      </c>
      <c r="B35753">
        <v>0.63737900000000003</v>
      </c>
      <c r="C35753">
        <f t="shared" si="558"/>
        <v>10</v>
      </c>
    </row>
    <row r="35754" spans="1:3">
      <c r="A35754" t="s">
        <v>10431</v>
      </c>
      <c r="B35754">
        <v>0.31868999999999997</v>
      </c>
      <c r="C35754">
        <f t="shared" si="558"/>
        <v>10</v>
      </c>
    </row>
    <row r="35755" spans="1:3">
      <c r="A35755" t="s">
        <v>10432</v>
      </c>
      <c r="B35755">
        <v>0.63737900000000003</v>
      </c>
      <c r="C35755">
        <f t="shared" si="558"/>
        <v>10</v>
      </c>
    </row>
    <row r="35756" spans="1:3">
      <c r="A35756" t="s">
        <v>10438</v>
      </c>
      <c r="B35756">
        <v>0.63737900000000003</v>
      </c>
      <c r="C35756">
        <f t="shared" si="558"/>
        <v>10</v>
      </c>
    </row>
    <row r="35757" spans="1:3">
      <c r="A35757" t="s">
        <v>10439</v>
      </c>
      <c r="B35757">
        <v>0.31868999999999997</v>
      </c>
      <c r="C35757">
        <f t="shared" si="558"/>
        <v>10</v>
      </c>
    </row>
    <row r="35758" spans="1:3">
      <c r="A35758" t="s">
        <v>10441</v>
      </c>
      <c r="B35758">
        <v>1.91214</v>
      </c>
      <c r="C35758">
        <f t="shared" si="558"/>
        <v>10</v>
      </c>
    </row>
    <row r="35759" spans="1:3">
      <c r="A35759" t="s">
        <v>10443</v>
      </c>
      <c r="B35759">
        <v>4.7803399999999998</v>
      </c>
      <c r="C35759">
        <f t="shared" si="558"/>
        <v>10</v>
      </c>
    </row>
    <row r="35760" spans="1:3">
      <c r="A35760" t="s">
        <v>10451</v>
      </c>
      <c r="B35760">
        <v>0.31868999999999997</v>
      </c>
      <c r="C35760">
        <f t="shared" si="558"/>
        <v>10</v>
      </c>
    </row>
    <row r="35761" spans="1:3">
      <c r="A35761" t="s">
        <v>10494</v>
      </c>
      <c r="B35761">
        <v>0.31868999999999997</v>
      </c>
      <c r="C35761">
        <f t="shared" si="558"/>
        <v>10</v>
      </c>
    </row>
    <row r="35762" spans="1:3">
      <c r="A35762" t="s">
        <v>10500</v>
      </c>
      <c r="B35762">
        <v>5.4177200000000001</v>
      </c>
      <c r="C35762">
        <f t="shared" si="558"/>
        <v>10</v>
      </c>
    </row>
    <row r="35763" spans="1:3">
      <c r="A35763" t="s">
        <v>10508</v>
      </c>
      <c r="B35763">
        <v>55.133299999999998</v>
      </c>
      <c r="C35763">
        <f t="shared" si="558"/>
        <v>10</v>
      </c>
    </row>
    <row r="35764" spans="1:3">
      <c r="A35764" t="s">
        <v>10511</v>
      </c>
      <c r="B35764">
        <v>0.31868999999999997</v>
      </c>
      <c r="C35764">
        <f t="shared" si="558"/>
        <v>10</v>
      </c>
    </row>
    <row r="35765" spans="1:3">
      <c r="A35765" t="s">
        <v>10514</v>
      </c>
      <c r="B35765">
        <v>0.31868999999999997</v>
      </c>
      <c r="C35765">
        <f t="shared" si="558"/>
        <v>10</v>
      </c>
    </row>
    <row r="35766" spans="1:3">
      <c r="A35766" t="s">
        <v>10523</v>
      </c>
      <c r="B35766">
        <v>0.31868999999999997</v>
      </c>
      <c r="C35766">
        <f t="shared" si="558"/>
        <v>10</v>
      </c>
    </row>
    <row r="35767" spans="1:3">
      <c r="A35767" t="s">
        <v>10525</v>
      </c>
      <c r="B35767">
        <v>12.110200000000001</v>
      </c>
      <c r="C35767">
        <f t="shared" si="558"/>
        <v>10</v>
      </c>
    </row>
    <row r="35768" spans="1:3">
      <c r="A35768" t="s">
        <v>10531</v>
      </c>
      <c r="B35768">
        <v>0.31868999999999997</v>
      </c>
      <c r="C35768">
        <f t="shared" si="558"/>
        <v>10</v>
      </c>
    </row>
    <row r="35769" spans="1:3">
      <c r="A35769" t="s">
        <v>10535</v>
      </c>
      <c r="B35769">
        <v>0.31868999999999997</v>
      </c>
      <c r="C35769">
        <f t="shared" si="558"/>
        <v>10</v>
      </c>
    </row>
    <row r="35770" spans="1:3">
      <c r="A35770" t="s">
        <v>10544</v>
      </c>
      <c r="B35770">
        <v>0.63737900000000003</v>
      </c>
      <c r="C35770">
        <f t="shared" si="558"/>
        <v>10</v>
      </c>
    </row>
    <row r="35771" spans="1:3">
      <c r="A35771" t="s">
        <v>10547</v>
      </c>
      <c r="B35771">
        <v>0.31868999999999997</v>
      </c>
      <c r="C35771">
        <f t="shared" si="558"/>
        <v>10</v>
      </c>
    </row>
    <row r="35772" spans="1:3">
      <c r="A35772" t="s">
        <v>10552</v>
      </c>
      <c r="B35772">
        <v>1.59345</v>
      </c>
      <c r="C35772">
        <f t="shared" si="558"/>
        <v>10</v>
      </c>
    </row>
    <row r="35773" spans="1:3">
      <c r="A35773" t="s">
        <v>10554</v>
      </c>
      <c r="B35773">
        <v>1.91214</v>
      </c>
      <c r="C35773">
        <f t="shared" si="558"/>
        <v>10</v>
      </c>
    </row>
    <row r="35774" spans="1:3">
      <c r="A35774" t="s">
        <v>10555</v>
      </c>
      <c r="B35774">
        <v>1.2747599999999999</v>
      </c>
      <c r="C35774">
        <f t="shared" si="558"/>
        <v>10</v>
      </c>
    </row>
    <row r="35775" spans="1:3">
      <c r="A35775" t="s">
        <v>10557</v>
      </c>
      <c r="B35775">
        <v>2.2308300000000001</v>
      </c>
      <c r="C35775">
        <f t="shared" si="558"/>
        <v>10</v>
      </c>
    </row>
    <row r="35776" spans="1:3">
      <c r="A35776" t="s">
        <v>10564</v>
      </c>
      <c r="B35776">
        <v>0.31868999999999997</v>
      </c>
      <c r="C35776">
        <f t="shared" si="558"/>
        <v>10</v>
      </c>
    </row>
    <row r="35777" spans="1:3">
      <c r="A35777" t="s">
        <v>10565</v>
      </c>
      <c r="B35777">
        <v>0.31868999999999997</v>
      </c>
      <c r="C35777">
        <f t="shared" ref="C35777:C35840" si="559">LEN(A35777)</f>
        <v>10</v>
      </c>
    </row>
    <row r="35778" spans="1:3">
      <c r="A35778" t="s">
        <v>10581</v>
      </c>
      <c r="B35778">
        <v>0.31868999999999997</v>
      </c>
      <c r="C35778">
        <f t="shared" si="559"/>
        <v>10</v>
      </c>
    </row>
    <row r="35779" spans="1:3">
      <c r="A35779" t="s">
        <v>10585</v>
      </c>
      <c r="B35779">
        <v>0.31868999999999997</v>
      </c>
      <c r="C35779">
        <f t="shared" si="559"/>
        <v>10</v>
      </c>
    </row>
    <row r="35780" spans="1:3">
      <c r="A35780" t="s">
        <v>10587</v>
      </c>
      <c r="B35780">
        <v>0.31868999999999997</v>
      </c>
      <c r="C35780">
        <f t="shared" si="559"/>
        <v>10</v>
      </c>
    </row>
    <row r="35781" spans="1:3">
      <c r="A35781" t="s">
        <v>10601</v>
      </c>
      <c r="B35781">
        <v>0.63737900000000003</v>
      </c>
      <c r="C35781">
        <f t="shared" si="559"/>
        <v>10</v>
      </c>
    </row>
    <row r="35782" spans="1:3">
      <c r="A35782" t="s">
        <v>10607</v>
      </c>
      <c r="B35782">
        <v>0.95606899999999995</v>
      </c>
      <c r="C35782">
        <f t="shared" si="559"/>
        <v>10</v>
      </c>
    </row>
    <row r="35783" spans="1:3">
      <c r="A35783" t="s">
        <v>10613</v>
      </c>
      <c r="B35783">
        <v>0.31868999999999997</v>
      </c>
      <c r="C35783">
        <f t="shared" si="559"/>
        <v>10</v>
      </c>
    </row>
    <row r="35784" spans="1:3">
      <c r="A35784" t="s">
        <v>10637</v>
      </c>
      <c r="B35784">
        <v>1.59345</v>
      </c>
      <c r="C35784">
        <f t="shared" si="559"/>
        <v>10</v>
      </c>
    </row>
    <row r="35785" spans="1:3">
      <c r="A35785" t="s">
        <v>10656</v>
      </c>
      <c r="B35785">
        <v>0.31868999999999997</v>
      </c>
      <c r="C35785">
        <f t="shared" si="559"/>
        <v>10</v>
      </c>
    </row>
    <row r="35786" spans="1:3">
      <c r="A35786" t="s">
        <v>10695</v>
      </c>
      <c r="B35786">
        <v>0.63737900000000003</v>
      </c>
      <c r="C35786">
        <f t="shared" si="559"/>
        <v>10</v>
      </c>
    </row>
    <row r="35787" spans="1:3">
      <c r="A35787" t="s">
        <v>10749</v>
      </c>
      <c r="B35787">
        <v>2.2308300000000001</v>
      </c>
      <c r="C35787">
        <f t="shared" si="559"/>
        <v>10</v>
      </c>
    </row>
    <row r="35788" spans="1:3">
      <c r="A35788" t="s">
        <v>10751</v>
      </c>
      <c r="B35788">
        <v>0.31868999999999997</v>
      </c>
      <c r="C35788">
        <f t="shared" si="559"/>
        <v>10</v>
      </c>
    </row>
    <row r="35789" spans="1:3">
      <c r="A35789" t="s">
        <v>10762</v>
      </c>
      <c r="B35789">
        <v>1.2747599999999999</v>
      </c>
      <c r="C35789">
        <f t="shared" si="559"/>
        <v>10</v>
      </c>
    </row>
    <row r="35790" spans="1:3">
      <c r="A35790" t="s">
        <v>10769</v>
      </c>
      <c r="B35790">
        <v>0.31868999999999997</v>
      </c>
      <c r="C35790">
        <f t="shared" si="559"/>
        <v>10</v>
      </c>
    </row>
    <row r="35791" spans="1:3">
      <c r="A35791" t="s">
        <v>10777</v>
      </c>
      <c r="B35791">
        <v>0.31868999999999997</v>
      </c>
      <c r="C35791">
        <f t="shared" si="559"/>
        <v>10</v>
      </c>
    </row>
    <row r="35792" spans="1:3">
      <c r="A35792" t="s">
        <v>10778</v>
      </c>
      <c r="B35792">
        <v>1.59345</v>
      </c>
      <c r="C35792">
        <f t="shared" si="559"/>
        <v>10</v>
      </c>
    </row>
    <row r="35793" spans="1:3">
      <c r="A35793" t="s">
        <v>10785</v>
      </c>
      <c r="B35793">
        <v>0.63737900000000003</v>
      </c>
      <c r="C35793">
        <f t="shared" si="559"/>
        <v>10</v>
      </c>
    </row>
    <row r="35794" spans="1:3">
      <c r="A35794" t="s">
        <v>10797</v>
      </c>
      <c r="B35794">
        <v>4.7803399999999998</v>
      </c>
      <c r="C35794">
        <f t="shared" si="559"/>
        <v>10</v>
      </c>
    </row>
    <row r="35795" spans="1:3">
      <c r="A35795" t="s">
        <v>10802</v>
      </c>
      <c r="B35795">
        <v>0.31868999999999997</v>
      </c>
      <c r="C35795">
        <f t="shared" si="559"/>
        <v>10</v>
      </c>
    </row>
    <row r="35796" spans="1:3">
      <c r="A35796" t="s">
        <v>10810</v>
      </c>
      <c r="B35796">
        <v>0.31868999999999997</v>
      </c>
      <c r="C35796">
        <f t="shared" si="559"/>
        <v>10</v>
      </c>
    </row>
    <row r="35797" spans="1:3">
      <c r="A35797" t="s">
        <v>10838</v>
      </c>
      <c r="B35797">
        <v>0.31868999999999997</v>
      </c>
      <c r="C35797">
        <f t="shared" si="559"/>
        <v>10</v>
      </c>
    </row>
    <row r="35798" spans="1:3">
      <c r="A35798" t="s">
        <v>10899</v>
      </c>
      <c r="B35798">
        <v>0.31868999999999997</v>
      </c>
      <c r="C35798">
        <f t="shared" si="559"/>
        <v>10</v>
      </c>
    </row>
    <row r="35799" spans="1:3">
      <c r="A35799" t="s">
        <v>10910</v>
      </c>
      <c r="B35799">
        <v>0.31868999999999997</v>
      </c>
      <c r="C35799">
        <f t="shared" si="559"/>
        <v>10</v>
      </c>
    </row>
    <row r="35800" spans="1:3">
      <c r="A35800" t="s">
        <v>10928</v>
      </c>
      <c r="B35800">
        <v>0.31868999999999997</v>
      </c>
      <c r="C35800">
        <f t="shared" si="559"/>
        <v>10</v>
      </c>
    </row>
    <row r="35801" spans="1:3">
      <c r="A35801" t="s">
        <v>10935</v>
      </c>
      <c r="B35801">
        <v>0.31868999999999997</v>
      </c>
      <c r="C35801">
        <f t="shared" si="559"/>
        <v>10</v>
      </c>
    </row>
    <row r="35802" spans="1:3">
      <c r="A35802" t="s">
        <v>10938</v>
      </c>
      <c r="B35802">
        <v>5.09903</v>
      </c>
      <c r="C35802">
        <f t="shared" si="559"/>
        <v>10</v>
      </c>
    </row>
    <row r="35803" spans="1:3">
      <c r="A35803" t="s">
        <v>10945</v>
      </c>
      <c r="B35803">
        <v>0.63737900000000003</v>
      </c>
      <c r="C35803">
        <f t="shared" si="559"/>
        <v>10</v>
      </c>
    </row>
    <row r="35804" spans="1:3">
      <c r="A35804" t="s">
        <v>10954</v>
      </c>
      <c r="B35804">
        <v>1.2747599999999999</v>
      </c>
      <c r="C35804">
        <f t="shared" si="559"/>
        <v>10</v>
      </c>
    </row>
    <row r="35805" spans="1:3">
      <c r="A35805" t="s">
        <v>10957</v>
      </c>
      <c r="B35805">
        <v>1.91214</v>
      </c>
      <c r="C35805">
        <f t="shared" si="559"/>
        <v>10</v>
      </c>
    </row>
    <row r="35806" spans="1:3">
      <c r="A35806" t="s">
        <v>10960</v>
      </c>
      <c r="B35806">
        <v>1.2747599999999999</v>
      </c>
      <c r="C35806">
        <f t="shared" si="559"/>
        <v>10</v>
      </c>
    </row>
    <row r="35807" spans="1:3">
      <c r="A35807" t="s">
        <v>10973</v>
      </c>
      <c r="B35807">
        <v>0.31868999999999997</v>
      </c>
      <c r="C35807">
        <f t="shared" si="559"/>
        <v>10</v>
      </c>
    </row>
    <row r="35808" spans="1:3">
      <c r="A35808" t="s">
        <v>10987</v>
      </c>
      <c r="B35808">
        <v>0.63737900000000003</v>
      </c>
      <c r="C35808">
        <f t="shared" si="559"/>
        <v>10</v>
      </c>
    </row>
    <row r="35809" spans="1:3">
      <c r="A35809" t="s">
        <v>11001</v>
      </c>
      <c r="B35809">
        <v>0.31868999999999997</v>
      </c>
      <c r="C35809">
        <f t="shared" si="559"/>
        <v>10</v>
      </c>
    </row>
    <row r="35810" spans="1:3">
      <c r="A35810" t="s">
        <v>11007</v>
      </c>
      <c r="B35810">
        <v>2.2308300000000001</v>
      </c>
      <c r="C35810">
        <f t="shared" si="559"/>
        <v>10</v>
      </c>
    </row>
    <row r="35811" spans="1:3">
      <c r="A35811" t="s">
        <v>11008</v>
      </c>
      <c r="B35811">
        <v>0.31868999999999997</v>
      </c>
      <c r="C35811">
        <f t="shared" si="559"/>
        <v>10</v>
      </c>
    </row>
    <row r="35812" spans="1:3">
      <c r="A35812" t="s">
        <v>11012</v>
      </c>
      <c r="B35812">
        <v>1.2747599999999999</v>
      </c>
      <c r="C35812">
        <f t="shared" si="559"/>
        <v>10</v>
      </c>
    </row>
    <row r="35813" spans="1:3">
      <c r="A35813" t="s">
        <v>11018</v>
      </c>
      <c r="B35813">
        <v>0.31868999999999997</v>
      </c>
      <c r="C35813">
        <f t="shared" si="559"/>
        <v>10</v>
      </c>
    </row>
    <row r="35814" spans="1:3">
      <c r="A35814" t="s">
        <v>11027</v>
      </c>
      <c r="B35814">
        <v>0.31868999999999997</v>
      </c>
      <c r="C35814">
        <f t="shared" si="559"/>
        <v>10</v>
      </c>
    </row>
    <row r="35815" spans="1:3">
      <c r="A35815" t="s">
        <v>11047</v>
      </c>
      <c r="B35815">
        <v>0.31868999999999997</v>
      </c>
      <c r="C35815">
        <f t="shared" si="559"/>
        <v>10</v>
      </c>
    </row>
    <row r="35816" spans="1:3">
      <c r="A35816" t="s">
        <v>11058</v>
      </c>
      <c r="B35816">
        <v>0.31868999999999997</v>
      </c>
      <c r="C35816">
        <f t="shared" si="559"/>
        <v>10</v>
      </c>
    </row>
    <row r="35817" spans="1:3">
      <c r="A35817" t="s">
        <v>11078</v>
      </c>
      <c r="B35817">
        <v>1.59345</v>
      </c>
      <c r="C35817">
        <f t="shared" si="559"/>
        <v>10</v>
      </c>
    </row>
    <row r="35818" spans="1:3">
      <c r="A35818" t="s">
        <v>11081</v>
      </c>
      <c r="B35818">
        <v>1.91214</v>
      </c>
      <c r="C35818">
        <f t="shared" si="559"/>
        <v>10</v>
      </c>
    </row>
    <row r="35819" spans="1:3">
      <c r="A35819" t="s">
        <v>11083</v>
      </c>
      <c r="B35819">
        <v>1.91214</v>
      </c>
      <c r="C35819">
        <f t="shared" si="559"/>
        <v>10</v>
      </c>
    </row>
    <row r="35820" spans="1:3">
      <c r="A35820" t="s">
        <v>11086</v>
      </c>
      <c r="B35820">
        <v>2.5495199999999998</v>
      </c>
      <c r="C35820">
        <f t="shared" si="559"/>
        <v>10</v>
      </c>
    </row>
    <row r="35821" spans="1:3">
      <c r="A35821" t="s">
        <v>11090</v>
      </c>
      <c r="B35821">
        <v>0.31868999999999997</v>
      </c>
      <c r="C35821">
        <f t="shared" si="559"/>
        <v>10</v>
      </c>
    </row>
    <row r="35822" spans="1:3">
      <c r="A35822" t="s">
        <v>11108</v>
      </c>
      <c r="B35822">
        <v>12.428900000000001</v>
      </c>
      <c r="C35822">
        <f t="shared" si="559"/>
        <v>10</v>
      </c>
    </row>
    <row r="35823" spans="1:3">
      <c r="A35823" t="s">
        <v>11123</v>
      </c>
      <c r="B35823">
        <v>0.31868999999999997</v>
      </c>
      <c r="C35823">
        <f t="shared" si="559"/>
        <v>10</v>
      </c>
    </row>
    <row r="35824" spans="1:3">
      <c r="A35824" t="s">
        <v>11125</v>
      </c>
      <c r="B35824">
        <v>0.63737900000000003</v>
      </c>
      <c r="C35824">
        <f t="shared" si="559"/>
        <v>10</v>
      </c>
    </row>
    <row r="35825" spans="1:3">
      <c r="A35825" t="s">
        <v>11126</v>
      </c>
      <c r="B35825">
        <v>0.63737900000000003</v>
      </c>
      <c r="C35825">
        <f t="shared" si="559"/>
        <v>10</v>
      </c>
    </row>
    <row r="35826" spans="1:3">
      <c r="A35826" t="s">
        <v>11128</v>
      </c>
      <c r="B35826">
        <v>17.846599999999999</v>
      </c>
      <c r="C35826">
        <f t="shared" si="559"/>
        <v>10</v>
      </c>
    </row>
    <row r="35827" spans="1:3">
      <c r="A35827" t="s">
        <v>11151</v>
      </c>
      <c r="B35827">
        <v>40.154899999999998</v>
      </c>
      <c r="C35827">
        <f t="shared" si="559"/>
        <v>10</v>
      </c>
    </row>
    <row r="35828" spans="1:3">
      <c r="A35828" t="s">
        <v>11158</v>
      </c>
      <c r="B35828">
        <v>0.31868999999999997</v>
      </c>
      <c r="C35828">
        <f t="shared" si="559"/>
        <v>10</v>
      </c>
    </row>
    <row r="35829" spans="1:3">
      <c r="A35829" t="s">
        <v>11160</v>
      </c>
      <c r="B35829">
        <v>0.31868999999999997</v>
      </c>
      <c r="C35829">
        <f t="shared" si="559"/>
        <v>10</v>
      </c>
    </row>
    <row r="35830" spans="1:3">
      <c r="A35830" t="s">
        <v>11165</v>
      </c>
      <c r="B35830">
        <v>0.31868999999999997</v>
      </c>
      <c r="C35830">
        <f t="shared" si="559"/>
        <v>10</v>
      </c>
    </row>
    <row r="35831" spans="1:3">
      <c r="A35831" t="s">
        <v>11171</v>
      </c>
      <c r="B35831">
        <v>0.31868999999999997</v>
      </c>
      <c r="C35831">
        <f t="shared" si="559"/>
        <v>10</v>
      </c>
    </row>
    <row r="35832" spans="1:3">
      <c r="A35832" t="s">
        <v>11176</v>
      </c>
      <c r="B35832">
        <v>3.5055900000000002</v>
      </c>
      <c r="C35832">
        <f t="shared" si="559"/>
        <v>10</v>
      </c>
    </row>
    <row r="35833" spans="1:3">
      <c r="A35833" t="s">
        <v>11179</v>
      </c>
      <c r="B35833">
        <v>0.31868999999999997</v>
      </c>
      <c r="C35833">
        <f t="shared" si="559"/>
        <v>10</v>
      </c>
    </row>
    <row r="35834" spans="1:3">
      <c r="A35834" t="s">
        <v>11209</v>
      </c>
      <c r="B35834">
        <v>0.31868999999999997</v>
      </c>
      <c r="C35834">
        <f t="shared" si="559"/>
        <v>10</v>
      </c>
    </row>
    <row r="35835" spans="1:3">
      <c r="A35835" t="s">
        <v>11232</v>
      </c>
      <c r="B35835">
        <v>0.63737900000000003</v>
      </c>
      <c r="C35835">
        <f t="shared" si="559"/>
        <v>10</v>
      </c>
    </row>
    <row r="35836" spans="1:3">
      <c r="A35836" t="s">
        <v>11235</v>
      </c>
      <c r="B35836">
        <v>0.31868999999999997</v>
      </c>
      <c r="C35836">
        <f t="shared" si="559"/>
        <v>10</v>
      </c>
    </row>
    <row r="35837" spans="1:3">
      <c r="A35837" t="s">
        <v>11239</v>
      </c>
      <c r="B35837">
        <v>0.31868999999999997</v>
      </c>
      <c r="C35837">
        <f t="shared" si="559"/>
        <v>10</v>
      </c>
    </row>
    <row r="35838" spans="1:3">
      <c r="A35838" t="s">
        <v>11255</v>
      </c>
      <c r="B35838">
        <v>5.7364100000000002</v>
      </c>
      <c r="C35838">
        <f t="shared" si="559"/>
        <v>10</v>
      </c>
    </row>
    <row r="35839" spans="1:3">
      <c r="A35839" t="s">
        <v>11256</v>
      </c>
      <c r="B35839">
        <v>0.95606899999999995</v>
      </c>
      <c r="C35839">
        <f t="shared" si="559"/>
        <v>10</v>
      </c>
    </row>
    <row r="35840" spans="1:3">
      <c r="A35840" t="s">
        <v>11261</v>
      </c>
      <c r="B35840">
        <v>2.8682099999999999</v>
      </c>
      <c r="C35840">
        <f t="shared" si="559"/>
        <v>10</v>
      </c>
    </row>
    <row r="35841" spans="1:3">
      <c r="A35841" t="s">
        <v>11263</v>
      </c>
      <c r="B35841">
        <v>4.1429600000000004</v>
      </c>
      <c r="C35841">
        <f t="shared" ref="C35841:C35904" si="560">LEN(A35841)</f>
        <v>10</v>
      </c>
    </row>
    <row r="35842" spans="1:3">
      <c r="A35842" t="s">
        <v>11266</v>
      </c>
      <c r="B35842">
        <v>3.5055900000000002</v>
      </c>
      <c r="C35842">
        <f t="shared" si="560"/>
        <v>10</v>
      </c>
    </row>
    <row r="35843" spans="1:3">
      <c r="A35843" t="s">
        <v>11267</v>
      </c>
      <c r="B35843">
        <v>0.31868999999999997</v>
      </c>
      <c r="C35843">
        <f t="shared" si="560"/>
        <v>10</v>
      </c>
    </row>
    <row r="35844" spans="1:3">
      <c r="A35844" t="s">
        <v>11278</v>
      </c>
      <c r="B35844">
        <v>0.63737900000000003</v>
      </c>
      <c r="C35844">
        <f t="shared" si="560"/>
        <v>10</v>
      </c>
    </row>
    <row r="35845" spans="1:3">
      <c r="A35845" t="s">
        <v>11283</v>
      </c>
      <c r="B35845">
        <v>1.59345</v>
      </c>
      <c r="C35845">
        <f t="shared" si="560"/>
        <v>10</v>
      </c>
    </row>
    <row r="35846" spans="1:3">
      <c r="A35846" t="s">
        <v>11293</v>
      </c>
      <c r="B35846">
        <v>0.31868999999999997</v>
      </c>
      <c r="C35846">
        <f t="shared" si="560"/>
        <v>10</v>
      </c>
    </row>
    <row r="35847" spans="1:3">
      <c r="A35847" t="s">
        <v>11294</v>
      </c>
      <c r="B35847">
        <v>0.31868999999999997</v>
      </c>
      <c r="C35847">
        <f t="shared" si="560"/>
        <v>10</v>
      </c>
    </row>
    <row r="35848" spans="1:3">
      <c r="A35848" t="s">
        <v>11305</v>
      </c>
      <c r="B35848">
        <v>0.31868999999999997</v>
      </c>
      <c r="C35848">
        <f t="shared" si="560"/>
        <v>10</v>
      </c>
    </row>
    <row r="35849" spans="1:3">
      <c r="A35849" t="s">
        <v>11323</v>
      </c>
      <c r="B35849">
        <v>9.5606899999999992</v>
      </c>
      <c r="C35849">
        <f t="shared" si="560"/>
        <v>10</v>
      </c>
    </row>
    <row r="35850" spans="1:3">
      <c r="A35850" t="s">
        <v>11328</v>
      </c>
      <c r="B35850">
        <v>0.95606899999999995</v>
      </c>
      <c r="C35850">
        <f t="shared" si="560"/>
        <v>10</v>
      </c>
    </row>
    <row r="35851" spans="1:3">
      <c r="A35851" t="s">
        <v>11339</v>
      </c>
      <c r="B35851">
        <v>0.63737900000000003</v>
      </c>
      <c r="C35851">
        <f t="shared" si="560"/>
        <v>10</v>
      </c>
    </row>
    <row r="35852" spans="1:3">
      <c r="A35852" t="s">
        <v>11360</v>
      </c>
      <c r="B35852">
        <v>0.63737900000000003</v>
      </c>
      <c r="C35852">
        <f t="shared" si="560"/>
        <v>10</v>
      </c>
    </row>
    <row r="35853" spans="1:3">
      <c r="A35853" t="s">
        <v>11386</v>
      </c>
      <c r="B35853">
        <v>1.59345</v>
      </c>
      <c r="C35853">
        <f t="shared" si="560"/>
        <v>10</v>
      </c>
    </row>
    <row r="35854" spans="1:3">
      <c r="A35854" t="s">
        <v>11387</v>
      </c>
      <c r="B35854">
        <v>0.31868999999999997</v>
      </c>
      <c r="C35854">
        <f t="shared" si="560"/>
        <v>10</v>
      </c>
    </row>
    <row r="35855" spans="1:3">
      <c r="A35855" t="s">
        <v>11400</v>
      </c>
      <c r="B35855">
        <v>116.322</v>
      </c>
      <c r="C35855">
        <f t="shared" si="560"/>
        <v>10</v>
      </c>
    </row>
    <row r="35856" spans="1:3">
      <c r="A35856" t="s">
        <v>11408</v>
      </c>
      <c r="B35856">
        <v>0.31868999999999997</v>
      </c>
      <c r="C35856">
        <f t="shared" si="560"/>
        <v>10</v>
      </c>
    </row>
    <row r="35857" spans="1:3">
      <c r="A35857" t="s">
        <v>11411</v>
      </c>
      <c r="B35857">
        <v>0.31868999999999997</v>
      </c>
      <c r="C35857">
        <f t="shared" si="560"/>
        <v>10</v>
      </c>
    </row>
    <row r="35858" spans="1:3">
      <c r="A35858" t="s">
        <v>11422</v>
      </c>
      <c r="B35858">
        <v>0.31868999999999997</v>
      </c>
      <c r="C35858">
        <f t="shared" si="560"/>
        <v>10</v>
      </c>
    </row>
    <row r="35859" spans="1:3">
      <c r="A35859" t="s">
        <v>11430</v>
      </c>
      <c r="B35859">
        <v>0.63737900000000003</v>
      </c>
      <c r="C35859">
        <f t="shared" si="560"/>
        <v>10</v>
      </c>
    </row>
    <row r="35860" spans="1:3">
      <c r="A35860" t="s">
        <v>11431</v>
      </c>
      <c r="B35860">
        <v>0.63737900000000003</v>
      </c>
      <c r="C35860">
        <f t="shared" si="560"/>
        <v>10</v>
      </c>
    </row>
    <row r="35861" spans="1:3">
      <c r="A35861" t="s">
        <v>11446</v>
      </c>
      <c r="B35861">
        <v>0.31868999999999997</v>
      </c>
      <c r="C35861">
        <f t="shared" si="560"/>
        <v>10</v>
      </c>
    </row>
    <row r="35862" spans="1:3">
      <c r="A35862" t="s">
        <v>11457</v>
      </c>
      <c r="B35862">
        <v>0.63737900000000003</v>
      </c>
      <c r="C35862">
        <f t="shared" si="560"/>
        <v>10</v>
      </c>
    </row>
    <row r="35863" spans="1:3">
      <c r="A35863" t="s">
        <v>11458</v>
      </c>
      <c r="B35863">
        <v>0.31868999999999997</v>
      </c>
      <c r="C35863">
        <f t="shared" si="560"/>
        <v>10</v>
      </c>
    </row>
    <row r="35864" spans="1:3">
      <c r="A35864" t="s">
        <v>11469</v>
      </c>
      <c r="B35864">
        <v>0.31868999999999997</v>
      </c>
      <c r="C35864">
        <f t="shared" si="560"/>
        <v>10</v>
      </c>
    </row>
    <row r="35865" spans="1:3">
      <c r="A35865" t="s">
        <v>11486</v>
      </c>
      <c r="B35865">
        <v>2.2308300000000001</v>
      </c>
      <c r="C35865">
        <f t="shared" si="560"/>
        <v>10</v>
      </c>
    </row>
    <row r="35866" spans="1:3">
      <c r="A35866" t="s">
        <v>11498</v>
      </c>
      <c r="B35866">
        <v>0.31868999999999997</v>
      </c>
      <c r="C35866">
        <f t="shared" si="560"/>
        <v>10</v>
      </c>
    </row>
    <row r="35867" spans="1:3">
      <c r="A35867" t="s">
        <v>11503</v>
      </c>
      <c r="B35867">
        <v>0.31868999999999997</v>
      </c>
      <c r="C35867">
        <f t="shared" si="560"/>
        <v>10</v>
      </c>
    </row>
    <row r="35868" spans="1:3">
      <c r="A35868" t="s">
        <v>11506</v>
      </c>
      <c r="B35868">
        <v>0.31868999999999997</v>
      </c>
      <c r="C35868">
        <f t="shared" si="560"/>
        <v>10</v>
      </c>
    </row>
    <row r="35869" spans="1:3">
      <c r="A35869" t="s">
        <v>11536</v>
      </c>
      <c r="B35869">
        <v>0.31868999999999997</v>
      </c>
      <c r="C35869">
        <f t="shared" si="560"/>
        <v>10</v>
      </c>
    </row>
    <row r="35870" spans="1:3">
      <c r="A35870" t="s">
        <v>11540</v>
      </c>
      <c r="B35870">
        <v>0.31868999999999997</v>
      </c>
      <c r="C35870">
        <f t="shared" si="560"/>
        <v>10</v>
      </c>
    </row>
    <row r="35871" spans="1:3">
      <c r="A35871" t="s">
        <v>11544</v>
      </c>
      <c r="B35871">
        <v>0.95606899999999995</v>
      </c>
      <c r="C35871">
        <f t="shared" si="560"/>
        <v>10</v>
      </c>
    </row>
    <row r="35872" spans="1:3">
      <c r="A35872" t="s">
        <v>11558</v>
      </c>
      <c r="B35872">
        <v>0.31868999999999997</v>
      </c>
      <c r="C35872">
        <f t="shared" si="560"/>
        <v>10</v>
      </c>
    </row>
    <row r="35873" spans="1:3">
      <c r="A35873" t="s">
        <v>11559</v>
      </c>
      <c r="B35873">
        <v>0.63737900000000003</v>
      </c>
      <c r="C35873">
        <f t="shared" si="560"/>
        <v>10</v>
      </c>
    </row>
    <row r="35874" spans="1:3">
      <c r="A35874" t="s">
        <v>11581</v>
      </c>
      <c r="B35874">
        <v>0.31868999999999997</v>
      </c>
      <c r="C35874">
        <f t="shared" si="560"/>
        <v>10</v>
      </c>
    </row>
    <row r="35875" spans="1:3">
      <c r="A35875" t="s">
        <v>11598</v>
      </c>
      <c r="B35875">
        <v>0.31868999999999997</v>
      </c>
      <c r="C35875">
        <f t="shared" si="560"/>
        <v>10</v>
      </c>
    </row>
    <row r="35876" spans="1:3">
      <c r="A35876" t="s">
        <v>11607</v>
      </c>
      <c r="B35876">
        <v>0.31868999999999997</v>
      </c>
      <c r="C35876">
        <f t="shared" si="560"/>
        <v>10</v>
      </c>
    </row>
    <row r="35877" spans="1:3">
      <c r="A35877" t="s">
        <v>11620</v>
      </c>
      <c r="B35877">
        <v>0.31868999999999997</v>
      </c>
      <c r="C35877">
        <f t="shared" si="560"/>
        <v>10</v>
      </c>
    </row>
    <row r="35878" spans="1:3">
      <c r="A35878" t="s">
        <v>11625</v>
      </c>
      <c r="B35878">
        <v>7.9672400000000003</v>
      </c>
      <c r="C35878">
        <f t="shared" si="560"/>
        <v>10</v>
      </c>
    </row>
    <row r="35879" spans="1:3">
      <c r="A35879" t="s">
        <v>11631</v>
      </c>
      <c r="B35879">
        <v>2.5495199999999998</v>
      </c>
      <c r="C35879">
        <f t="shared" si="560"/>
        <v>10</v>
      </c>
    </row>
    <row r="35880" spans="1:3">
      <c r="A35880" t="s">
        <v>11632</v>
      </c>
      <c r="B35880">
        <v>0.63737900000000003</v>
      </c>
      <c r="C35880">
        <f t="shared" si="560"/>
        <v>10</v>
      </c>
    </row>
    <row r="35881" spans="1:3">
      <c r="A35881" t="s">
        <v>11642</v>
      </c>
      <c r="B35881">
        <v>0.63737900000000003</v>
      </c>
      <c r="C35881">
        <f t="shared" si="560"/>
        <v>10</v>
      </c>
    </row>
    <row r="35882" spans="1:3">
      <c r="A35882" t="s">
        <v>11644</v>
      </c>
      <c r="B35882">
        <v>0.31868999999999997</v>
      </c>
      <c r="C35882">
        <f t="shared" si="560"/>
        <v>10</v>
      </c>
    </row>
    <row r="35883" spans="1:3">
      <c r="A35883" t="s">
        <v>11664</v>
      </c>
      <c r="B35883">
        <v>0.31868999999999997</v>
      </c>
      <c r="C35883">
        <f t="shared" si="560"/>
        <v>10</v>
      </c>
    </row>
    <row r="35884" spans="1:3">
      <c r="A35884" t="s">
        <v>11691</v>
      </c>
      <c r="B35884">
        <v>0.31868999999999997</v>
      </c>
      <c r="C35884">
        <f t="shared" si="560"/>
        <v>10</v>
      </c>
    </row>
    <row r="35885" spans="1:3">
      <c r="A35885" t="s">
        <v>11695</v>
      </c>
      <c r="B35885">
        <v>0.31868999999999997</v>
      </c>
      <c r="C35885">
        <f t="shared" si="560"/>
        <v>10</v>
      </c>
    </row>
    <row r="35886" spans="1:3">
      <c r="A35886" t="s">
        <v>11703</v>
      </c>
      <c r="B35886">
        <v>17.527899999999999</v>
      </c>
      <c r="C35886">
        <f t="shared" si="560"/>
        <v>10</v>
      </c>
    </row>
    <row r="35887" spans="1:3">
      <c r="A35887" t="s">
        <v>11711</v>
      </c>
      <c r="B35887">
        <v>0.63737900000000003</v>
      </c>
      <c r="C35887">
        <f t="shared" si="560"/>
        <v>10</v>
      </c>
    </row>
    <row r="35888" spans="1:3">
      <c r="A35888" t="s">
        <v>11715</v>
      </c>
      <c r="B35888">
        <v>2.2308300000000001</v>
      </c>
      <c r="C35888">
        <f t="shared" si="560"/>
        <v>10</v>
      </c>
    </row>
    <row r="35889" spans="1:3">
      <c r="A35889" t="s">
        <v>11716</v>
      </c>
      <c r="B35889">
        <v>0.31868999999999997</v>
      </c>
      <c r="C35889">
        <f t="shared" si="560"/>
        <v>10</v>
      </c>
    </row>
    <row r="35890" spans="1:3">
      <c r="A35890" t="s">
        <v>11718</v>
      </c>
      <c r="B35890">
        <v>1.59345</v>
      </c>
      <c r="C35890">
        <f t="shared" si="560"/>
        <v>10</v>
      </c>
    </row>
    <row r="35891" spans="1:3">
      <c r="A35891" t="s">
        <v>11719</v>
      </c>
      <c r="B35891">
        <v>7.6485500000000002</v>
      </c>
      <c r="C35891">
        <f t="shared" si="560"/>
        <v>10</v>
      </c>
    </row>
    <row r="35892" spans="1:3">
      <c r="A35892" t="s">
        <v>11722</v>
      </c>
      <c r="B35892">
        <v>0.95606899999999995</v>
      </c>
      <c r="C35892">
        <f t="shared" si="560"/>
        <v>10</v>
      </c>
    </row>
    <row r="35893" spans="1:3">
      <c r="A35893" t="s">
        <v>11724</v>
      </c>
      <c r="B35893">
        <v>0.95606899999999995</v>
      </c>
      <c r="C35893">
        <f t="shared" si="560"/>
        <v>10</v>
      </c>
    </row>
    <row r="35894" spans="1:3">
      <c r="A35894" t="s">
        <v>11740</v>
      </c>
      <c r="B35894">
        <v>0.63737900000000003</v>
      </c>
      <c r="C35894">
        <f t="shared" si="560"/>
        <v>10</v>
      </c>
    </row>
    <row r="35895" spans="1:3">
      <c r="A35895" t="s">
        <v>11757</v>
      </c>
      <c r="B35895">
        <v>0.31868999999999997</v>
      </c>
      <c r="C35895">
        <f t="shared" si="560"/>
        <v>10</v>
      </c>
    </row>
    <row r="35896" spans="1:3">
      <c r="A35896" t="s">
        <v>11759</v>
      </c>
      <c r="B35896">
        <v>0.31868999999999997</v>
      </c>
      <c r="C35896">
        <f t="shared" si="560"/>
        <v>10</v>
      </c>
    </row>
    <row r="35897" spans="1:3">
      <c r="A35897" t="s">
        <v>11772</v>
      </c>
      <c r="B35897">
        <v>0.31868999999999997</v>
      </c>
      <c r="C35897">
        <f t="shared" si="560"/>
        <v>10</v>
      </c>
    </row>
    <row r="35898" spans="1:3">
      <c r="A35898" t="s">
        <v>11776</v>
      </c>
      <c r="B35898">
        <v>0.31868999999999997</v>
      </c>
      <c r="C35898">
        <f t="shared" si="560"/>
        <v>10</v>
      </c>
    </row>
    <row r="35899" spans="1:3">
      <c r="A35899" t="s">
        <v>11784</v>
      </c>
      <c r="B35899">
        <v>0.31868999999999997</v>
      </c>
      <c r="C35899">
        <f t="shared" si="560"/>
        <v>10</v>
      </c>
    </row>
    <row r="35900" spans="1:3">
      <c r="A35900" t="s">
        <v>11787</v>
      </c>
      <c r="B35900">
        <v>0.63737900000000003</v>
      </c>
      <c r="C35900">
        <f t="shared" si="560"/>
        <v>10</v>
      </c>
    </row>
    <row r="35901" spans="1:3">
      <c r="A35901" t="s">
        <v>11788</v>
      </c>
      <c r="B35901">
        <v>11.1541</v>
      </c>
      <c r="C35901">
        <f t="shared" si="560"/>
        <v>10</v>
      </c>
    </row>
    <row r="35902" spans="1:3">
      <c r="A35902" t="s">
        <v>11789</v>
      </c>
      <c r="B35902">
        <v>6.3737899999999996</v>
      </c>
      <c r="C35902">
        <f t="shared" si="560"/>
        <v>10</v>
      </c>
    </row>
    <row r="35903" spans="1:3">
      <c r="A35903" t="s">
        <v>11790</v>
      </c>
      <c r="B35903">
        <v>5.09903</v>
      </c>
      <c r="C35903">
        <f t="shared" si="560"/>
        <v>10</v>
      </c>
    </row>
    <row r="35904" spans="1:3">
      <c r="A35904" t="s">
        <v>11791</v>
      </c>
      <c r="B35904">
        <v>2.5495199999999998</v>
      </c>
      <c r="C35904">
        <f t="shared" si="560"/>
        <v>10</v>
      </c>
    </row>
    <row r="35905" spans="1:3">
      <c r="A35905" t="s">
        <v>11792</v>
      </c>
      <c r="B35905">
        <v>0.31868999999999997</v>
      </c>
      <c r="C35905">
        <f t="shared" ref="C35905:C35968" si="561">LEN(A35905)</f>
        <v>10</v>
      </c>
    </row>
    <row r="35906" spans="1:3">
      <c r="A35906" t="s">
        <v>11813</v>
      </c>
      <c r="B35906">
        <v>0.31868999999999997</v>
      </c>
      <c r="C35906">
        <f t="shared" si="561"/>
        <v>10</v>
      </c>
    </row>
    <row r="35907" spans="1:3">
      <c r="A35907" t="s">
        <v>11833</v>
      </c>
      <c r="B35907">
        <v>2.2308300000000001</v>
      </c>
      <c r="C35907">
        <f t="shared" si="561"/>
        <v>10</v>
      </c>
    </row>
    <row r="35908" spans="1:3">
      <c r="A35908" t="s">
        <v>11834</v>
      </c>
      <c r="B35908">
        <v>0.31868999999999997</v>
      </c>
      <c r="C35908">
        <f t="shared" si="561"/>
        <v>10</v>
      </c>
    </row>
    <row r="35909" spans="1:3">
      <c r="A35909" t="s">
        <v>11838</v>
      </c>
      <c r="B35909">
        <v>0.31868999999999997</v>
      </c>
      <c r="C35909">
        <f t="shared" si="561"/>
        <v>10</v>
      </c>
    </row>
    <row r="35910" spans="1:3">
      <c r="A35910" t="s">
        <v>11840</v>
      </c>
      <c r="B35910">
        <v>4.7803399999999998</v>
      </c>
      <c r="C35910">
        <f t="shared" si="561"/>
        <v>10</v>
      </c>
    </row>
    <row r="35911" spans="1:3">
      <c r="A35911" t="s">
        <v>11862</v>
      </c>
      <c r="B35911">
        <v>0.31868999999999997</v>
      </c>
      <c r="C35911">
        <f t="shared" si="561"/>
        <v>10</v>
      </c>
    </row>
    <row r="35912" spans="1:3">
      <c r="A35912" t="s">
        <v>11865</v>
      </c>
      <c r="B35912">
        <v>3.5055900000000002</v>
      </c>
      <c r="C35912">
        <f t="shared" si="561"/>
        <v>10</v>
      </c>
    </row>
    <row r="35913" spans="1:3">
      <c r="A35913" t="s">
        <v>11871</v>
      </c>
      <c r="B35913">
        <v>0.95606899999999995</v>
      </c>
      <c r="C35913">
        <f t="shared" si="561"/>
        <v>10</v>
      </c>
    </row>
    <row r="35914" spans="1:3">
      <c r="A35914" t="s">
        <v>11872</v>
      </c>
      <c r="B35914">
        <v>0.63737900000000003</v>
      </c>
      <c r="C35914">
        <f t="shared" si="561"/>
        <v>10</v>
      </c>
    </row>
    <row r="35915" spans="1:3">
      <c r="A35915" t="s">
        <v>11881</v>
      </c>
      <c r="B35915">
        <v>53.221200000000003</v>
      </c>
      <c r="C35915">
        <f t="shared" si="561"/>
        <v>10</v>
      </c>
    </row>
    <row r="35916" spans="1:3">
      <c r="A35916" t="s">
        <v>11902</v>
      </c>
      <c r="B35916">
        <v>4.1429600000000004</v>
      </c>
      <c r="C35916">
        <f t="shared" si="561"/>
        <v>10</v>
      </c>
    </row>
    <row r="35917" spans="1:3">
      <c r="A35917" t="s">
        <v>11907</v>
      </c>
      <c r="B35917">
        <v>0.31868999999999997</v>
      </c>
      <c r="C35917">
        <f t="shared" si="561"/>
        <v>10</v>
      </c>
    </row>
    <row r="35918" spans="1:3">
      <c r="A35918" t="s">
        <v>11908</v>
      </c>
      <c r="B35918">
        <v>0.31868999999999997</v>
      </c>
      <c r="C35918">
        <f t="shared" si="561"/>
        <v>10</v>
      </c>
    </row>
    <row r="35919" spans="1:3">
      <c r="A35919" t="s">
        <v>11915</v>
      </c>
      <c r="B35919">
        <v>22.308299999999999</v>
      </c>
      <c r="C35919">
        <f t="shared" si="561"/>
        <v>10</v>
      </c>
    </row>
    <row r="35920" spans="1:3">
      <c r="A35920" t="s">
        <v>11924</v>
      </c>
      <c r="B35920">
        <v>0.31868999999999997</v>
      </c>
      <c r="C35920">
        <f t="shared" si="561"/>
        <v>10</v>
      </c>
    </row>
    <row r="35921" spans="1:3">
      <c r="A35921" t="s">
        <v>11925</v>
      </c>
      <c r="B35921">
        <v>0.63737900000000003</v>
      </c>
      <c r="C35921">
        <f t="shared" si="561"/>
        <v>10</v>
      </c>
    </row>
    <row r="35922" spans="1:3">
      <c r="A35922" t="s">
        <v>11928</v>
      </c>
      <c r="B35922">
        <v>0.31868999999999997</v>
      </c>
      <c r="C35922">
        <f t="shared" si="561"/>
        <v>10</v>
      </c>
    </row>
    <row r="35923" spans="1:3">
      <c r="A35923" t="s">
        <v>11929</v>
      </c>
      <c r="B35923">
        <v>0.63737900000000003</v>
      </c>
      <c r="C35923">
        <f t="shared" si="561"/>
        <v>10</v>
      </c>
    </row>
    <row r="35924" spans="1:3">
      <c r="A35924" t="s">
        <v>11931</v>
      </c>
      <c r="B35924">
        <v>0.31868999999999997</v>
      </c>
      <c r="C35924">
        <f t="shared" si="561"/>
        <v>10</v>
      </c>
    </row>
    <row r="35925" spans="1:3">
      <c r="A35925" t="s">
        <v>11937</v>
      </c>
      <c r="B35925">
        <v>0.31868999999999997</v>
      </c>
      <c r="C35925">
        <f t="shared" si="561"/>
        <v>10</v>
      </c>
    </row>
    <row r="35926" spans="1:3">
      <c r="A35926" t="s">
        <v>11946</v>
      </c>
      <c r="B35926">
        <v>0.31868999999999997</v>
      </c>
      <c r="C35926">
        <f t="shared" si="561"/>
        <v>10</v>
      </c>
    </row>
    <row r="35927" spans="1:3">
      <c r="A35927" t="s">
        <v>11948</v>
      </c>
      <c r="B35927">
        <v>1.2747599999999999</v>
      </c>
      <c r="C35927">
        <f t="shared" si="561"/>
        <v>10</v>
      </c>
    </row>
    <row r="35928" spans="1:3">
      <c r="A35928" t="s">
        <v>11950</v>
      </c>
      <c r="B35928">
        <v>0.31868999999999997</v>
      </c>
      <c r="C35928">
        <f t="shared" si="561"/>
        <v>10</v>
      </c>
    </row>
    <row r="35929" spans="1:3">
      <c r="A35929" t="s">
        <v>11954</v>
      </c>
      <c r="B35929">
        <v>0.63737900000000003</v>
      </c>
      <c r="C35929">
        <f t="shared" si="561"/>
        <v>10</v>
      </c>
    </row>
    <row r="35930" spans="1:3">
      <c r="A35930" t="s">
        <v>11967</v>
      </c>
      <c r="B35930">
        <v>0.31868999999999997</v>
      </c>
      <c r="C35930">
        <f t="shared" si="561"/>
        <v>10</v>
      </c>
    </row>
    <row r="35931" spans="1:3">
      <c r="A35931" t="s">
        <v>11984</v>
      </c>
      <c r="B35931">
        <v>0.31868999999999997</v>
      </c>
      <c r="C35931">
        <f t="shared" si="561"/>
        <v>10</v>
      </c>
    </row>
    <row r="35932" spans="1:3">
      <c r="A35932" t="s">
        <v>11996</v>
      </c>
      <c r="B35932">
        <v>0.31868999999999997</v>
      </c>
      <c r="C35932">
        <f t="shared" si="561"/>
        <v>10</v>
      </c>
    </row>
    <row r="35933" spans="1:3">
      <c r="A35933" t="s">
        <v>11998</v>
      </c>
      <c r="B35933">
        <v>0.31868999999999997</v>
      </c>
      <c r="C35933">
        <f t="shared" si="561"/>
        <v>10</v>
      </c>
    </row>
    <row r="35934" spans="1:3">
      <c r="A35934" t="s">
        <v>11999</v>
      </c>
      <c r="B35934">
        <v>0.31868999999999997</v>
      </c>
      <c r="C35934">
        <f t="shared" si="561"/>
        <v>10</v>
      </c>
    </row>
    <row r="35935" spans="1:3">
      <c r="A35935" t="s">
        <v>12001</v>
      </c>
      <c r="B35935">
        <v>2.5495199999999998</v>
      </c>
      <c r="C35935">
        <f t="shared" si="561"/>
        <v>10</v>
      </c>
    </row>
    <row r="35936" spans="1:3">
      <c r="A35936" t="s">
        <v>12012</v>
      </c>
      <c r="B35936">
        <v>0.31868999999999997</v>
      </c>
      <c r="C35936">
        <f t="shared" si="561"/>
        <v>10</v>
      </c>
    </row>
    <row r="35937" spans="1:3">
      <c r="A35937" t="s">
        <v>12013</v>
      </c>
      <c r="B35937">
        <v>2.2308300000000001</v>
      </c>
      <c r="C35937">
        <f t="shared" si="561"/>
        <v>10</v>
      </c>
    </row>
    <row r="35938" spans="1:3">
      <c r="A35938" t="s">
        <v>12019</v>
      </c>
      <c r="B35938">
        <v>0.31868999999999997</v>
      </c>
      <c r="C35938">
        <f t="shared" si="561"/>
        <v>10</v>
      </c>
    </row>
    <row r="35939" spans="1:3">
      <c r="A35939" t="s">
        <v>12021</v>
      </c>
      <c r="B35939">
        <v>0.31868999999999997</v>
      </c>
      <c r="C35939">
        <f t="shared" si="561"/>
        <v>10</v>
      </c>
    </row>
    <row r="35940" spans="1:3">
      <c r="A35940" t="s">
        <v>12030</v>
      </c>
      <c r="B35940">
        <v>0.31868999999999997</v>
      </c>
      <c r="C35940">
        <f t="shared" si="561"/>
        <v>10</v>
      </c>
    </row>
    <row r="35941" spans="1:3">
      <c r="A35941" t="s">
        <v>12056</v>
      </c>
      <c r="B35941">
        <v>0.31868999999999997</v>
      </c>
      <c r="C35941">
        <f t="shared" si="561"/>
        <v>10</v>
      </c>
    </row>
    <row r="35942" spans="1:3">
      <c r="A35942" t="s">
        <v>12065</v>
      </c>
      <c r="B35942">
        <v>0.31868999999999997</v>
      </c>
      <c r="C35942">
        <f t="shared" si="561"/>
        <v>10</v>
      </c>
    </row>
    <row r="35943" spans="1:3">
      <c r="A35943" t="s">
        <v>12073</v>
      </c>
      <c r="B35943">
        <v>10.8354</v>
      </c>
      <c r="C35943">
        <f t="shared" si="561"/>
        <v>10</v>
      </c>
    </row>
    <row r="35944" spans="1:3">
      <c r="A35944" t="s">
        <v>12077</v>
      </c>
      <c r="B35944">
        <v>0.63737900000000003</v>
      </c>
      <c r="C35944">
        <f t="shared" si="561"/>
        <v>10</v>
      </c>
    </row>
    <row r="35945" spans="1:3">
      <c r="A35945" t="s">
        <v>12083</v>
      </c>
      <c r="B35945">
        <v>3.5055900000000002</v>
      </c>
      <c r="C35945">
        <f t="shared" si="561"/>
        <v>10</v>
      </c>
    </row>
    <row r="35946" spans="1:3">
      <c r="A35946" t="s">
        <v>12084</v>
      </c>
      <c r="B35946">
        <v>0.95606899999999995</v>
      </c>
      <c r="C35946">
        <f t="shared" si="561"/>
        <v>10</v>
      </c>
    </row>
    <row r="35947" spans="1:3">
      <c r="A35947" t="s">
        <v>12086</v>
      </c>
      <c r="B35947">
        <v>453.495</v>
      </c>
      <c r="C35947">
        <f t="shared" si="561"/>
        <v>10</v>
      </c>
    </row>
    <row r="35948" spans="1:3">
      <c r="A35948" t="s">
        <v>12090</v>
      </c>
      <c r="B35948">
        <v>33.781100000000002</v>
      </c>
      <c r="C35948">
        <f t="shared" si="561"/>
        <v>10</v>
      </c>
    </row>
    <row r="35949" spans="1:3">
      <c r="A35949" t="s">
        <v>12091</v>
      </c>
      <c r="B35949">
        <v>3.1869000000000001</v>
      </c>
      <c r="C35949">
        <f t="shared" si="561"/>
        <v>10</v>
      </c>
    </row>
    <row r="35950" spans="1:3">
      <c r="A35950" t="s">
        <v>12094</v>
      </c>
      <c r="B35950">
        <v>0.31868999999999997</v>
      </c>
      <c r="C35950">
        <f t="shared" si="561"/>
        <v>10</v>
      </c>
    </row>
    <row r="35951" spans="1:3">
      <c r="A35951" t="s">
        <v>12108</v>
      </c>
      <c r="B35951">
        <v>0.31868999999999997</v>
      </c>
      <c r="C35951">
        <f t="shared" si="561"/>
        <v>10</v>
      </c>
    </row>
    <row r="35952" spans="1:3">
      <c r="A35952" t="s">
        <v>12111</v>
      </c>
      <c r="B35952">
        <v>0.31868999999999997</v>
      </c>
      <c r="C35952">
        <f t="shared" si="561"/>
        <v>10</v>
      </c>
    </row>
    <row r="35953" spans="1:3">
      <c r="A35953" t="s">
        <v>12115</v>
      </c>
      <c r="B35953">
        <v>11.1541</v>
      </c>
      <c r="C35953">
        <f t="shared" si="561"/>
        <v>10</v>
      </c>
    </row>
    <row r="35954" spans="1:3">
      <c r="A35954" t="s">
        <v>12138</v>
      </c>
      <c r="B35954">
        <v>0.31868999999999997</v>
      </c>
      <c r="C35954">
        <f t="shared" si="561"/>
        <v>10</v>
      </c>
    </row>
    <row r="35955" spans="1:3">
      <c r="A35955" t="s">
        <v>12145</v>
      </c>
      <c r="B35955">
        <v>0.63737900000000003</v>
      </c>
      <c r="C35955">
        <f t="shared" si="561"/>
        <v>10</v>
      </c>
    </row>
    <row r="35956" spans="1:3">
      <c r="A35956" t="s">
        <v>12147</v>
      </c>
      <c r="B35956">
        <v>0.31868999999999997</v>
      </c>
      <c r="C35956">
        <f t="shared" si="561"/>
        <v>10</v>
      </c>
    </row>
    <row r="35957" spans="1:3">
      <c r="A35957" t="s">
        <v>12181</v>
      </c>
      <c r="B35957">
        <v>1.91214</v>
      </c>
      <c r="C35957">
        <f t="shared" si="561"/>
        <v>10</v>
      </c>
    </row>
    <row r="35958" spans="1:3">
      <c r="A35958" t="s">
        <v>12186</v>
      </c>
      <c r="B35958">
        <v>9.5606899999999992</v>
      </c>
      <c r="C35958">
        <f t="shared" si="561"/>
        <v>10</v>
      </c>
    </row>
    <row r="35959" spans="1:3">
      <c r="A35959" t="s">
        <v>12187</v>
      </c>
      <c r="B35959">
        <v>0.31868999999999997</v>
      </c>
      <c r="C35959">
        <f t="shared" si="561"/>
        <v>10</v>
      </c>
    </row>
    <row r="35960" spans="1:3">
      <c r="A35960" t="s">
        <v>12191</v>
      </c>
      <c r="B35960">
        <v>17.527899999999999</v>
      </c>
      <c r="C35960">
        <f t="shared" si="561"/>
        <v>10</v>
      </c>
    </row>
    <row r="35961" spans="1:3">
      <c r="A35961" t="s">
        <v>12199</v>
      </c>
      <c r="B35961">
        <v>4.1429600000000004</v>
      </c>
      <c r="C35961">
        <f t="shared" si="561"/>
        <v>10</v>
      </c>
    </row>
    <row r="35962" spans="1:3">
      <c r="A35962" t="s">
        <v>12220</v>
      </c>
      <c r="B35962">
        <v>0.63737900000000003</v>
      </c>
      <c r="C35962">
        <f t="shared" si="561"/>
        <v>10</v>
      </c>
    </row>
    <row r="35963" spans="1:3">
      <c r="A35963" t="s">
        <v>12223</v>
      </c>
      <c r="B35963">
        <v>0.63737900000000003</v>
      </c>
      <c r="C35963">
        <f t="shared" si="561"/>
        <v>10</v>
      </c>
    </row>
    <row r="35964" spans="1:3">
      <c r="A35964" t="s">
        <v>12224</v>
      </c>
      <c r="B35964">
        <v>0.31868999999999997</v>
      </c>
      <c r="C35964">
        <f t="shared" si="561"/>
        <v>10</v>
      </c>
    </row>
    <row r="35965" spans="1:3">
      <c r="A35965" t="s">
        <v>12227</v>
      </c>
      <c r="B35965">
        <v>0.31868999999999997</v>
      </c>
      <c r="C35965">
        <f t="shared" si="561"/>
        <v>10</v>
      </c>
    </row>
    <row r="35966" spans="1:3">
      <c r="A35966" t="s">
        <v>12251</v>
      </c>
      <c r="B35966">
        <v>0.31868999999999997</v>
      </c>
      <c r="C35966">
        <f t="shared" si="561"/>
        <v>10</v>
      </c>
    </row>
    <row r="35967" spans="1:3">
      <c r="A35967" t="s">
        <v>12258</v>
      </c>
      <c r="B35967">
        <v>2.2308300000000001</v>
      </c>
      <c r="C35967">
        <f t="shared" si="561"/>
        <v>10</v>
      </c>
    </row>
    <row r="35968" spans="1:3">
      <c r="A35968" t="s">
        <v>12266</v>
      </c>
      <c r="B35968">
        <v>0.31868999999999997</v>
      </c>
      <c r="C35968">
        <f t="shared" si="561"/>
        <v>10</v>
      </c>
    </row>
    <row r="35969" spans="1:3">
      <c r="A35969" t="s">
        <v>12267</v>
      </c>
      <c r="B35969">
        <v>0.63737900000000003</v>
      </c>
      <c r="C35969">
        <f t="shared" ref="C35969:C36032" si="562">LEN(A35969)</f>
        <v>10</v>
      </c>
    </row>
    <row r="35970" spans="1:3">
      <c r="A35970" t="s">
        <v>12282</v>
      </c>
      <c r="B35970">
        <v>0.95606899999999995</v>
      </c>
      <c r="C35970">
        <f t="shared" si="562"/>
        <v>10</v>
      </c>
    </row>
    <row r="35971" spans="1:3">
      <c r="A35971" t="s">
        <v>12283</v>
      </c>
      <c r="B35971">
        <v>0.31868999999999997</v>
      </c>
      <c r="C35971">
        <f t="shared" si="562"/>
        <v>10</v>
      </c>
    </row>
    <row r="35972" spans="1:3">
      <c r="A35972" t="s">
        <v>12285</v>
      </c>
      <c r="B35972">
        <v>0.31868999999999997</v>
      </c>
      <c r="C35972">
        <f t="shared" si="562"/>
        <v>10</v>
      </c>
    </row>
    <row r="35973" spans="1:3">
      <c r="A35973" t="s">
        <v>12294</v>
      </c>
      <c r="B35973">
        <v>1.91214</v>
      </c>
      <c r="C35973">
        <f t="shared" si="562"/>
        <v>10</v>
      </c>
    </row>
    <row r="35974" spans="1:3">
      <c r="A35974" t="s">
        <v>12300</v>
      </c>
      <c r="B35974">
        <v>0.63737900000000003</v>
      </c>
      <c r="C35974">
        <f t="shared" si="562"/>
        <v>10</v>
      </c>
    </row>
    <row r="35975" spans="1:3">
      <c r="A35975" t="s">
        <v>12320</v>
      </c>
      <c r="B35975">
        <v>0.31868999999999997</v>
      </c>
      <c r="C35975">
        <f t="shared" si="562"/>
        <v>10</v>
      </c>
    </row>
    <row r="35976" spans="1:3">
      <c r="A35976" t="s">
        <v>12339</v>
      </c>
      <c r="B35976">
        <v>0.63737900000000003</v>
      </c>
      <c r="C35976">
        <f t="shared" si="562"/>
        <v>10</v>
      </c>
    </row>
    <row r="35977" spans="1:3">
      <c r="A35977" t="s">
        <v>12380</v>
      </c>
      <c r="B35977">
        <v>0.31868999999999997</v>
      </c>
      <c r="C35977">
        <f t="shared" si="562"/>
        <v>10</v>
      </c>
    </row>
    <row r="35978" spans="1:3">
      <c r="A35978" t="s">
        <v>12383</v>
      </c>
      <c r="B35978">
        <v>0.31868999999999997</v>
      </c>
      <c r="C35978">
        <f t="shared" si="562"/>
        <v>10</v>
      </c>
    </row>
    <row r="35979" spans="1:3">
      <c r="A35979" t="s">
        <v>12386</v>
      </c>
      <c r="B35979">
        <v>0.31868999999999997</v>
      </c>
      <c r="C35979">
        <f t="shared" si="562"/>
        <v>10</v>
      </c>
    </row>
    <row r="35980" spans="1:3">
      <c r="A35980" t="s">
        <v>12390</v>
      </c>
      <c r="B35980">
        <v>0.63737900000000003</v>
      </c>
      <c r="C35980">
        <f t="shared" si="562"/>
        <v>10</v>
      </c>
    </row>
    <row r="35981" spans="1:3">
      <c r="A35981" t="s">
        <v>12398</v>
      </c>
      <c r="B35981">
        <v>0.31868999999999997</v>
      </c>
      <c r="C35981">
        <f t="shared" si="562"/>
        <v>10</v>
      </c>
    </row>
    <row r="35982" spans="1:3">
      <c r="A35982" t="s">
        <v>12399</v>
      </c>
      <c r="B35982">
        <v>0.95606899999999995</v>
      </c>
      <c r="C35982">
        <f t="shared" si="562"/>
        <v>10</v>
      </c>
    </row>
    <row r="35983" spans="1:3">
      <c r="A35983" t="s">
        <v>12406</v>
      </c>
      <c r="B35983">
        <v>0.31868999999999997</v>
      </c>
      <c r="C35983">
        <f t="shared" si="562"/>
        <v>10</v>
      </c>
    </row>
    <row r="35984" spans="1:3">
      <c r="A35984" t="s">
        <v>12410</v>
      </c>
      <c r="B35984">
        <v>0.63737900000000003</v>
      </c>
      <c r="C35984">
        <f t="shared" si="562"/>
        <v>10</v>
      </c>
    </row>
    <row r="35985" spans="1:3">
      <c r="A35985" t="s">
        <v>12414</v>
      </c>
      <c r="B35985">
        <v>0.31868999999999997</v>
      </c>
      <c r="C35985">
        <f t="shared" si="562"/>
        <v>10</v>
      </c>
    </row>
    <row r="35986" spans="1:3">
      <c r="A35986" t="s">
        <v>12417</v>
      </c>
      <c r="B35986">
        <v>0.95606899999999995</v>
      </c>
      <c r="C35986">
        <f t="shared" si="562"/>
        <v>10</v>
      </c>
    </row>
    <row r="35987" spans="1:3">
      <c r="A35987" t="s">
        <v>12419</v>
      </c>
      <c r="B35987">
        <v>0.63737900000000003</v>
      </c>
      <c r="C35987">
        <f t="shared" si="562"/>
        <v>10</v>
      </c>
    </row>
    <row r="35988" spans="1:3">
      <c r="A35988" t="s">
        <v>12421</v>
      </c>
      <c r="B35988">
        <v>0.63737900000000003</v>
      </c>
      <c r="C35988">
        <f t="shared" si="562"/>
        <v>10</v>
      </c>
    </row>
    <row r="35989" spans="1:3">
      <c r="A35989" t="s">
        <v>12422</v>
      </c>
      <c r="B35989">
        <v>0.31868999999999997</v>
      </c>
      <c r="C35989">
        <f t="shared" si="562"/>
        <v>10</v>
      </c>
    </row>
    <row r="35990" spans="1:3">
      <c r="A35990" t="s">
        <v>12435</v>
      </c>
      <c r="B35990">
        <v>0.31868999999999997</v>
      </c>
      <c r="C35990">
        <f t="shared" si="562"/>
        <v>10</v>
      </c>
    </row>
    <row r="35991" spans="1:3">
      <c r="A35991" t="s">
        <v>12436</v>
      </c>
      <c r="B35991">
        <v>0.63737900000000003</v>
      </c>
      <c r="C35991">
        <f t="shared" si="562"/>
        <v>10</v>
      </c>
    </row>
    <row r="35992" spans="1:3">
      <c r="A35992" t="s">
        <v>12441</v>
      </c>
      <c r="B35992">
        <v>0.31868999999999997</v>
      </c>
      <c r="C35992">
        <f t="shared" si="562"/>
        <v>10</v>
      </c>
    </row>
    <row r="35993" spans="1:3">
      <c r="A35993" t="s">
        <v>12459</v>
      </c>
      <c r="B35993">
        <v>0.31868999999999997</v>
      </c>
      <c r="C35993">
        <f t="shared" si="562"/>
        <v>10</v>
      </c>
    </row>
    <row r="35994" spans="1:3">
      <c r="A35994" t="s">
        <v>12460</v>
      </c>
      <c r="B35994">
        <v>0.31868999999999997</v>
      </c>
      <c r="C35994">
        <f t="shared" si="562"/>
        <v>10</v>
      </c>
    </row>
    <row r="35995" spans="1:3">
      <c r="A35995" t="s">
        <v>12462</v>
      </c>
      <c r="B35995">
        <v>0.63737900000000003</v>
      </c>
      <c r="C35995">
        <f t="shared" si="562"/>
        <v>10</v>
      </c>
    </row>
    <row r="35996" spans="1:3">
      <c r="A35996" t="s">
        <v>12479</v>
      </c>
      <c r="B35996">
        <v>79.991100000000003</v>
      </c>
      <c r="C35996">
        <f t="shared" si="562"/>
        <v>10</v>
      </c>
    </row>
    <row r="35997" spans="1:3">
      <c r="A35997" t="s">
        <v>12483</v>
      </c>
      <c r="B35997">
        <v>1.2747599999999999</v>
      </c>
      <c r="C35997">
        <f t="shared" si="562"/>
        <v>10</v>
      </c>
    </row>
    <row r="35998" spans="1:3">
      <c r="A35998" t="s">
        <v>12487</v>
      </c>
      <c r="B35998">
        <v>0.31868999999999997</v>
      </c>
      <c r="C35998">
        <f t="shared" si="562"/>
        <v>10</v>
      </c>
    </row>
    <row r="35999" spans="1:3">
      <c r="A35999" t="s">
        <v>12488</v>
      </c>
      <c r="B35999">
        <v>0.31868999999999997</v>
      </c>
      <c r="C35999">
        <f t="shared" si="562"/>
        <v>10</v>
      </c>
    </row>
    <row r="36000" spans="1:3">
      <c r="A36000" t="s">
        <v>12491</v>
      </c>
      <c r="B36000">
        <v>0.95606899999999995</v>
      </c>
      <c r="C36000">
        <f t="shared" si="562"/>
        <v>10</v>
      </c>
    </row>
    <row r="36001" spans="1:3">
      <c r="A36001" t="s">
        <v>12498</v>
      </c>
      <c r="B36001">
        <v>0.31868999999999997</v>
      </c>
      <c r="C36001">
        <f t="shared" si="562"/>
        <v>10</v>
      </c>
    </row>
    <row r="36002" spans="1:3">
      <c r="A36002" t="s">
        <v>12501</v>
      </c>
      <c r="B36002">
        <v>0.31868999999999997</v>
      </c>
      <c r="C36002">
        <f t="shared" si="562"/>
        <v>10</v>
      </c>
    </row>
    <row r="36003" spans="1:3">
      <c r="A36003" t="s">
        <v>12506</v>
      </c>
      <c r="B36003">
        <v>0.63737900000000003</v>
      </c>
      <c r="C36003">
        <f t="shared" si="562"/>
        <v>10</v>
      </c>
    </row>
    <row r="36004" spans="1:3">
      <c r="A36004" t="s">
        <v>12514</v>
      </c>
      <c r="B36004">
        <v>1.59345</v>
      </c>
      <c r="C36004">
        <f t="shared" si="562"/>
        <v>10</v>
      </c>
    </row>
    <row r="36005" spans="1:3">
      <c r="A36005" t="s">
        <v>12525</v>
      </c>
      <c r="B36005">
        <v>0.31868999999999997</v>
      </c>
      <c r="C36005">
        <f t="shared" si="562"/>
        <v>10</v>
      </c>
    </row>
    <row r="36006" spans="1:3">
      <c r="A36006" t="s">
        <v>12541</v>
      </c>
      <c r="B36006">
        <v>2.5495199999999998</v>
      </c>
      <c r="C36006">
        <f t="shared" si="562"/>
        <v>10</v>
      </c>
    </row>
    <row r="36007" spans="1:3">
      <c r="A36007" t="s">
        <v>12545</v>
      </c>
      <c r="B36007">
        <v>2.2308300000000001</v>
      </c>
      <c r="C36007">
        <f t="shared" si="562"/>
        <v>10</v>
      </c>
    </row>
    <row r="36008" spans="1:3">
      <c r="A36008" t="s">
        <v>12547</v>
      </c>
      <c r="B36008">
        <v>0.31868999999999997</v>
      </c>
      <c r="C36008">
        <f t="shared" si="562"/>
        <v>10</v>
      </c>
    </row>
    <row r="36009" spans="1:3">
      <c r="A36009" t="s">
        <v>12553</v>
      </c>
      <c r="B36009">
        <v>0.31868999999999997</v>
      </c>
      <c r="C36009">
        <f t="shared" si="562"/>
        <v>10</v>
      </c>
    </row>
    <row r="36010" spans="1:3">
      <c r="A36010" t="s">
        <v>12589</v>
      </c>
      <c r="B36010">
        <v>0.31868999999999997</v>
      </c>
      <c r="C36010">
        <f t="shared" si="562"/>
        <v>10</v>
      </c>
    </row>
    <row r="36011" spans="1:3">
      <c r="A36011" t="s">
        <v>12607</v>
      </c>
      <c r="B36011">
        <v>2.5495199999999998</v>
      </c>
      <c r="C36011">
        <f t="shared" si="562"/>
        <v>10</v>
      </c>
    </row>
    <row r="36012" spans="1:3">
      <c r="A36012" t="s">
        <v>12625</v>
      </c>
      <c r="B36012">
        <v>0.63737900000000003</v>
      </c>
      <c r="C36012">
        <f t="shared" si="562"/>
        <v>10</v>
      </c>
    </row>
    <row r="36013" spans="1:3">
      <c r="A36013" t="s">
        <v>12628</v>
      </c>
      <c r="B36013">
        <v>1.2747599999999999</v>
      </c>
      <c r="C36013">
        <f t="shared" si="562"/>
        <v>10</v>
      </c>
    </row>
    <row r="36014" spans="1:3">
      <c r="A36014" t="s">
        <v>12632</v>
      </c>
      <c r="B36014">
        <v>0.31868999999999997</v>
      </c>
      <c r="C36014">
        <f t="shared" si="562"/>
        <v>10</v>
      </c>
    </row>
    <row r="36015" spans="1:3">
      <c r="A36015" t="s">
        <v>12639</v>
      </c>
      <c r="B36015">
        <v>0.63737900000000003</v>
      </c>
      <c r="C36015">
        <f t="shared" si="562"/>
        <v>10</v>
      </c>
    </row>
    <row r="36016" spans="1:3">
      <c r="A36016" t="s">
        <v>12645</v>
      </c>
      <c r="B36016">
        <v>5.7364100000000002</v>
      </c>
      <c r="C36016">
        <f t="shared" si="562"/>
        <v>10</v>
      </c>
    </row>
    <row r="36017" spans="1:3">
      <c r="A36017" t="s">
        <v>12648</v>
      </c>
      <c r="B36017">
        <v>0.63737900000000003</v>
      </c>
      <c r="C36017">
        <f t="shared" si="562"/>
        <v>10</v>
      </c>
    </row>
    <row r="36018" spans="1:3">
      <c r="A36018" t="s">
        <v>12658</v>
      </c>
      <c r="B36018">
        <v>0.31868999999999997</v>
      </c>
      <c r="C36018">
        <f t="shared" si="562"/>
        <v>10</v>
      </c>
    </row>
    <row r="36019" spans="1:3">
      <c r="A36019" t="s">
        <v>12672</v>
      </c>
      <c r="B36019">
        <v>1.2747599999999999</v>
      </c>
      <c r="C36019">
        <f t="shared" si="562"/>
        <v>10</v>
      </c>
    </row>
    <row r="36020" spans="1:3">
      <c r="A36020" t="s">
        <v>12673</v>
      </c>
      <c r="B36020">
        <v>1.91214</v>
      </c>
      <c r="C36020">
        <f t="shared" si="562"/>
        <v>10</v>
      </c>
    </row>
    <row r="36021" spans="1:3">
      <c r="A36021" t="s">
        <v>12675</v>
      </c>
      <c r="B36021">
        <v>0.31868999999999997</v>
      </c>
      <c r="C36021">
        <f t="shared" si="562"/>
        <v>10</v>
      </c>
    </row>
    <row r="36022" spans="1:3">
      <c r="A36022" t="s">
        <v>12681</v>
      </c>
      <c r="B36022">
        <v>0.31868999999999997</v>
      </c>
      <c r="C36022">
        <f t="shared" si="562"/>
        <v>10</v>
      </c>
    </row>
    <row r="36023" spans="1:3">
      <c r="A36023" t="s">
        <v>12682</v>
      </c>
      <c r="B36023">
        <v>0.95606899999999995</v>
      </c>
      <c r="C36023">
        <f t="shared" si="562"/>
        <v>10</v>
      </c>
    </row>
    <row r="36024" spans="1:3">
      <c r="A36024" t="s">
        <v>12687</v>
      </c>
      <c r="B36024">
        <v>0.31868999999999997</v>
      </c>
      <c r="C36024">
        <f t="shared" si="562"/>
        <v>10</v>
      </c>
    </row>
    <row r="36025" spans="1:3">
      <c r="A36025" t="s">
        <v>12688</v>
      </c>
      <c r="B36025">
        <v>44.297800000000002</v>
      </c>
      <c r="C36025">
        <f t="shared" si="562"/>
        <v>10</v>
      </c>
    </row>
    <row r="36026" spans="1:3">
      <c r="A36026" t="s">
        <v>12703</v>
      </c>
      <c r="B36026">
        <v>0.31868999999999997</v>
      </c>
      <c r="C36026">
        <f t="shared" si="562"/>
        <v>10</v>
      </c>
    </row>
    <row r="36027" spans="1:3">
      <c r="A36027" t="s">
        <v>12709</v>
      </c>
      <c r="B36027">
        <v>0.31868999999999997</v>
      </c>
      <c r="C36027">
        <f t="shared" si="562"/>
        <v>10</v>
      </c>
    </row>
    <row r="36028" spans="1:3">
      <c r="A36028" t="s">
        <v>12739</v>
      </c>
      <c r="B36028">
        <v>0.31868999999999997</v>
      </c>
      <c r="C36028">
        <f t="shared" si="562"/>
        <v>10</v>
      </c>
    </row>
    <row r="36029" spans="1:3">
      <c r="A36029" t="s">
        <v>12740</v>
      </c>
      <c r="B36029">
        <v>0.31868999999999997</v>
      </c>
      <c r="C36029">
        <f t="shared" si="562"/>
        <v>10</v>
      </c>
    </row>
    <row r="36030" spans="1:3">
      <c r="A36030" t="s">
        <v>12762</v>
      </c>
      <c r="B36030">
        <v>0.63737900000000003</v>
      </c>
      <c r="C36030">
        <f t="shared" si="562"/>
        <v>10</v>
      </c>
    </row>
    <row r="36031" spans="1:3">
      <c r="A36031" t="s">
        <v>12765</v>
      </c>
      <c r="B36031">
        <v>0.63737900000000003</v>
      </c>
      <c r="C36031">
        <f t="shared" si="562"/>
        <v>10</v>
      </c>
    </row>
    <row r="36032" spans="1:3">
      <c r="A36032" t="s">
        <v>12767</v>
      </c>
      <c r="B36032">
        <v>2.5495199999999998</v>
      </c>
      <c r="C36032">
        <f t="shared" si="562"/>
        <v>10</v>
      </c>
    </row>
    <row r="36033" spans="1:3">
      <c r="A36033" t="s">
        <v>12776</v>
      </c>
      <c r="B36033">
        <v>0.31868999999999997</v>
      </c>
      <c r="C36033">
        <f t="shared" ref="C36033:C36096" si="563">LEN(A36033)</f>
        <v>10</v>
      </c>
    </row>
    <row r="36034" spans="1:3">
      <c r="A36034" t="s">
        <v>12778</v>
      </c>
      <c r="B36034">
        <v>0.31868999999999997</v>
      </c>
      <c r="C36034">
        <f t="shared" si="563"/>
        <v>10</v>
      </c>
    </row>
    <row r="36035" spans="1:3">
      <c r="A36035" t="s">
        <v>12779</v>
      </c>
      <c r="B36035">
        <v>1.59345</v>
      </c>
      <c r="C36035">
        <f t="shared" si="563"/>
        <v>10</v>
      </c>
    </row>
    <row r="36036" spans="1:3">
      <c r="A36036" t="s">
        <v>12783</v>
      </c>
      <c r="B36036">
        <v>0.31868999999999997</v>
      </c>
      <c r="C36036">
        <f t="shared" si="563"/>
        <v>10</v>
      </c>
    </row>
    <row r="36037" spans="1:3">
      <c r="A36037" t="s">
        <v>12784</v>
      </c>
      <c r="B36037">
        <v>0.31868999999999997</v>
      </c>
      <c r="C36037">
        <f t="shared" si="563"/>
        <v>10</v>
      </c>
    </row>
    <row r="36038" spans="1:3">
      <c r="A36038" t="s">
        <v>12786</v>
      </c>
      <c r="B36038">
        <v>3.1869000000000001</v>
      </c>
      <c r="C36038">
        <f t="shared" si="563"/>
        <v>10</v>
      </c>
    </row>
    <row r="36039" spans="1:3">
      <c r="A36039" t="s">
        <v>12789</v>
      </c>
      <c r="B36039">
        <v>0.31868999999999997</v>
      </c>
      <c r="C36039">
        <f t="shared" si="563"/>
        <v>10</v>
      </c>
    </row>
    <row r="36040" spans="1:3">
      <c r="A36040" t="s">
        <v>12806</v>
      </c>
      <c r="B36040">
        <v>0.31868999999999997</v>
      </c>
      <c r="C36040">
        <f t="shared" si="563"/>
        <v>10</v>
      </c>
    </row>
    <row r="36041" spans="1:3">
      <c r="A36041" t="s">
        <v>12816</v>
      </c>
      <c r="B36041">
        <v>6.3737899999999996</v>
      </c>
      <c r="C36041">
        <f t="shared" si="563"/>
        <v>10</v>
      </c>
    </row>
    <row r="36042" spans="1:3">
      <c r="A36042" t="s">
        <v>12820</v>
      </c>
      <c r="B36042">
        <v>37.924100000000003</v>
      </c>
      <c r="C36042">
        <f t="shared" si="563"/>
        <v>10</v>
      </c>
    </row>
    <row r="36043" spans="1:3">
      <c r="A36043" t="s">
        <v>12822</v>
      </c>
      <c r="B36043">
        <v>0.31868999999999997</v>
      </c>
      <c r="C36043">
        <f t="shared" si="563"/>
        <v>10</v>
      </c>
    </row>
    <row r="36044" spans="1:3">
      <c r="A36044" t="s">
        <v>12824</v>
      </c>
      <c r="B36044">
        <v>114.72799999999999</v>
      </c>
      <c r="C36044">
        <f t="shared" si="563"/>
        <v>10</v>
      </c>
    </row>
    <row r="36045" spans="1:3">
      <c r="A36045" t="s">
        <v>12830</v>
      </c>
      <c r="B36045">
        <v>18.484000000000002</v>
      </c>
      <c r="C36045">
        <f t="shared" si="563"/>
        <v>10</v>
      </c>
    </row>
    <row r="36046" spans="1:3">
      <c r="A36046" t="s">
        <v>12835</v>
      </c>
      <c r="B36046">
        <v>52.583799999999997</v>
      </c>
      <c r="C36046">
        <f t="shared" si="563"/>
        <v>10</v>
      </c>
    </row>
    <row r="36047" spans="1:3">
      <c r="A36047" t="s">
        <v>12849</v>
      </c>
      <c r="B36047">
        <v>0.63737900000000003</v>
      </c>
      <c r="C36047">
        <f t="shared" si="563"/>
        <v>10</v>
      </c>
    </row>
    <row r="36048" spans="1:3">
      <c r="A36048" t="s">
        <v>12851</v>
      </c>
      <c r="B36048">
        <v>54.495899999999999</v>
      </c>
      <c r="C36048">
        <f t="shared" si="563"/>
        <v>10</v>
      </c>
    </row>
    <row r="36049" spans="1:3">
      <c r="A36049" t="s">
        <v>12875</v>
      </c>
      <c r="B36049">
        <v>0.31868999999999997</v>
      </c>
      <c r="C36049">
        <f t="shared" si="563"/>
        <v>10</v>
      </c>
    </row>
    <row r="36050" spans="1:3">
      <c r="A36050" t="s">
        <v>12906</v>
      </c>
      <c r="B36050">
        <v>0.31868999999999997</v>
      </c>
      <c r="C36050">
        <f t="shared" si="563"/>
        <v>10</v>
      </c>
    </row>
    <row r="36051" spans="1:3">
      <c r="A36051" t="s">
        <v>12907</v>
      </c>
      <c r="B36051">
        <v>0.63737900000000003</v>
      </c>
      <c r="C36051">
        <f t="shared" si="563"/>
        <v>10</v>
      </c>
    </row>
    <row r="36052" spans="1:3">
      <c r="A36052" t="s">
        <v>12909</v>
      </c>
      <c r="B36052">
        <v>0.31868999999999997</v>
      </c>
      <c r="C36052">
        <f t="shared" si="563"/>
        <v>10</v>
      </c>
    </row>
    <row r="36053" spans="1:3">
      <c r="A36053" t="s">
        <v>12910</v>
      </c>
      <c r="B36053">
        <v>0.31868999999999997</v>
      </c>
      <c r="C36053">
        <f t="shared" si="563"/>
        <v>10</v>
      </c>
    </row>
    <row r="36054" spans="1:3">
      <c r="A36054" t="s">
        <v>12938</v>
      </c>
      <c r="B36054">
        <v>0.31868999999999997</v>
      </c>
      <c r="C36054">
        <f t="shared" si="563"/>
        <v>10</v>
      </c>
    </row>
    <row r="36055" spans="1:3">
      <c r="A36055" t="s">
        <v>12952</v>
      </c>
      <c r="B36055">
        <v>0.63737900000000003</v>
      </c>
      <c r="C36055">
        <f t="shared" si="563"/>
        <v>10</v>
      </c>
    </row>
    <row r="36056" spans="1:3">
      <c r="A36056" t="s">
        <v>12957</v>
      </c>
      <c r="B36056">
        <v>0.31868999999999997</v>
      </c>
      <c r="C36056">
        <f t="shared" si="563"/>
        <v>10</v>
      </c>
    </row>
    <row r="36057" spans="1:3">
      <c r="A36057" t="s">
        <v>12961</v>
      </c>
      <c r="B36057">
        <v>0.31868999999999997</v>
      </c>
      <c r="C36057">
        <f t="shared" si="563"/>
        <v>10</v>
      </c>
    </row>
    <row r="36058" spans="1:3">
      <c r="A36058" t="s">
        <v>12962</v>
      </c>
      <c r="B36058">
        <v>0.31868999999999997</v>
      </c>
      <c r="C36058">
        <f t="shared" si="563"/>
        <v>10</v>
      </c>
    </row>
    <row r="36059" spans="1:3">
      <c r="A36059" t="s">
        <v>12966</v>
      </c>
      <c r="B36059">
        <v>0.63737900000000003</v>
      </c>
      <c r="C36059">
        <f t="shared" si="563"/>
        <v>10</v>
      </c>
    </row>
    <row r="36060" spans="1:3">
      <c r="A36060" t="s">
        <v>12968</v>
      </c>
      <c r="B36060">
        <v>0.63737900000000003</v>
      </c>
      <c r="C36060">
        <f t="shared" si="563"/>
        <v>10</v>
      </c>
    </row>
    <row r="36061" spans="1:3">
      <c r="A36061" t="s">
        <v>12972</v>
      </c>
      <c r="B36061">
        <v>1.59345</v>
      </c>
      <c r="C36061">
        <f t="shared" si="563"/>
        <v>10</v>
      </c>
    </row>
    <row r="36062" spans="1:3">
      <c r="A36062" t="s">
        <v>12973</v>
      </c>
      <c r="B36062">
        <v>0.31868999999999997</v>
      </c>
      <c r="C36062">
        <f t="shared" si="563"/>
        <v>10</v>
      </c>
    </row>
    <row r="36063" spans="1:3">
      <c r="A36063" t="s">
        <v>12986</v>
      </c>
      <c r="B36063">
        <v>0.31868999999999997</v>
      </c>
      <c r="C36063">
        <f t="shared" si="563"/>
        <v>10</v>
      </c>
    </row>
    <row r="36064" spans="1:3">
      <c r="A36064" t="s">
        <v>12989</v>
      </c>
      <c r="B36064">
        <v>1.59345</v>
      </c>
      <c r="C36064">
        <f t="shared" si="563"/>
        <v>10</v>
      </c>
    </row>
    <row r="36065" spans="1:3">
      <c r="A36065" t="s">
        <v>12995</v>
      </c>
      <c r="B36065">
        <v>0.31868999999999997</v>
      </c>
      <c r="C36065">
        <f t="shared" si="563"/>
        <v>10</v>
      </c>
    </row>
    <row r="36066" spans="1:3">
      <c r="A36066" t="s">
        <v>12998</v>
      </c>
      <c r="B36066">
        <v>0.95606899999999995</v>
      </c>
      <c r="C36066">
        <f t="shared" si="563"/>
        <v>10</v>
      </c>
    </row>
    <row r="36067" spans="1:3">
      <c r="A36067" t="s">
        <v>13000</v>
      </c>
      <c r="B36067">
        <v>0.31868999999999997</v>
      </c>
      <c r="C36067">
        <f t="shared" si="563"/>
        <v>10</v>
      </c>
    </row>
    <row r="36068" spans="1:3">
      <c r="A36068" t="s">
        <v>13006</v>
      </c>
      <c r="B36068">
        <v>0.63737900000000003</v>
      </c>
      <c r="C36068">
        <f t="shared" si="563"/>
        <v>10</v>
      </c>
    </row>
    <row r="36069" spans="1:3">
      <c r="A36069" t="s">
        <v>13009</v>
      </c>
      <c r="B36069">
        <v>0.31868999999999997</v>
      </c>
      <c r="C36069">
        <f t="shared" si="563"/>
        <v>10</v>
      </c>
    </row>
    <row r="36070" spans="1:3">
      <c r="A36070" t="s">
        <v>13027</v>
      </c>
      <c r="B36070">
        <v>0.31868999999999997</v>
      </c>
      <c r="C36070">
        <f t="shared" si="563"/>
        <v>10</v>
      </c>
    </row>
    <row r="36071" spans="1:3">
      <c r="A36071" t="s">
        <v>13033</v>
      </c>
      <c r="B36071">
        <v>0.31868999999999997</v>
      </c>
      <c r="C36071">
        <f t="shared" si="563"/>
        <v>10</v>
      </c>
    </row>
    <row r="36072" spans="1:3">
      <c r="A36072" t="s">
        <v>13034</v>
      </c>
      <c r="B36072">
        <v>4.1429600000000004</v>
      </c>
      <c r="C36072">
        <f t="shared" si="563"/>
        <v>10</v>
      </c>
    </row>
    <row r="36073" spans="1:3">
      <c r="A36073" t="s">
        <v>13059</v>
      </c>
      <c r="B36073">
        <v>0.31868999999999997</v>
      </c>
      <c r="C36073">
        <f t="shared" si="563"/>
        <v>10</v>
      </c>
    </row>
    <row r="36074" spans="1:3">
      <c r="A36074" t="s">
        <v>13060</v>
      </c>
      <c r="B36074">
        <v>0.31868999999999997</v>
      </c>
      <c r="C36074">
        <f t="shared" si="563"/>
        <v>10</v>
      </c>
    </row>
    <row r="36075" spans="1:3">
      <c r="A36075" t="s">
        <v>13075</v>
      </c>
      <c r="B36075">
        <v>0.95606899999999995</v>
      </c>
      <c r="C36075">
        <f t="shared" si="563"/>
        <v>10</v>
      </c>
    </row>
    <row r="36076" spans="1:3">
      <c r="A36076" t="s">
        <v>13077</v>
      </c>
      <c r="B36076">
        <v>2.5495199999999998</v>
      </c>
      <c r="C36076">
        <f t="shared" si="563"/>
        <v>10</v>
      </c>
    </row>
    <row r="36077" spans="1:3">
      <c r="A36077" t="s">
        <v>13081</v>
      </c>
      <c r="B36077">
        <v>2.5495199999999998</v>
      </c>
      <c r="C36077">
        <f t="shared" si="563"/>
        <v>10</v>
      </c>
    </row>
    <row r="36078" spans="1:3">
      <c r="A36078" t="s">
        <v>13083</v>
      </c>
      <c r="B36078">
        <v>1.59345</v>
      </c>
      <c r="C36078">
        <f t="shared" si="563"/>
        <v>10</v>
      </c>
    </row>
    <row r="36079" spans="1:3">
      <c r="A36079" t="s">
        <v>13086</v>
      </c>
      <c r="B36079">
        <v>0.95606899999999995</v>
      </c>
      <c r="C36079">
        <f t="shared" si="563"/>
        <v>10</v>
      </c>
    </row>
    <row r="36080" spans="1:3">
      <c r="A36080" t="s">
        <v>13103</v>
      </c>
      <c r="B36080">
        <v>0.31868999999999997</v>
      </c>
      <c r="C36080">
        <f t="shared" si="563"/>
        <v>10</v>
      </c>
    </row>
    <row r="36081" spans="1:3">
      <c r="A36081" t="s">
        <v>13104</v>
      </c>
      <c r="B36081">
        <v>1.2747599999999999</v>
      </c>
      <c r="C36081">
        <f t="shared" si="563"/>
        <v>10</v>
      </c>
    </row>
    <row r="36082" spans="1:3">
      <c r="A36082" t="s">
        <v>13106</v>
      </c>
      <c r="B36082">
        <v>0.31868999999999997</v>
      </c>
      <c r="C36082">
        <f t="shared" si="563"/>
        <v>10</v>
      </c>
    </row>
    <row r="36083" spans="1:3">
      <c r="A36083" t="s">
        <v>13111</v>
      </c>
      <c r="B36083">
        <v>0.95606899999999995</v>
      </c>
      <c r="C36083">
        <f t="shared" si="563"/>
        <v>10</v>
      </c>
    </row>
    <row r="36084" spans="1:3">
      <c r="A36084" t="s">
        <v>13119</v>
      </c>
      <c r="B36084">
        <v>0.31868999999999997</v>
      </c>
      <c r="C36084">
        <f t="shared" si="563"/>
        <v>10</v>
      </c>
    </row>
    <row r="36085" spans="1:3">
      <c r="A36085" t="s">
        <v>13140</v>
      </c>
      <c r="B36085">
        <v>0.63737900000000003</v>
      </c>
      <c r="C36085">
        <f t="shared" si="563"/>
        <v>10</v>
      </c>
    </row>
    <row r="36086" spans="1:3">
      <c r="A36086" t="s">
        <v>13145</v>
      </c>
      <c r="B36086">
        <v>0.31868999999999997</v>
      </c>
      <c r="C36086">
        <f t="shared" si="563"/>
        <v>10</v>
      </c>
    </row>
    <row r="36087" spans="1:3">
      <c r="A36087" t="s">
        <v>13157</v>
      </c>
      <c r="B36087">
        <v>15.6158</v>
      </c>
      <c r="C36087">
        <f t="shared" si="563"/>
        <v>10</v>
      </c>
    </row>
    <row r="36088" spans="1:3">
      <c r="A36088" t="s">
        <v>13165</v>
      </c>
      <c r="B36088">
        <v>0.31868999999999997</v>
      </c>
      <c r="C36088">
        <f t="shared" si="563"/>
        <v>10</v>
      </c>
    </row>
    <row r="36089" spans="1:3">
      <c r="A36089" t="s">
        <v>13172</v>
      </c>
      <c r="B36089">
        <v>0.31868999999999997</v>
      </c>
      <c r="C36089">
        <f t="shared" si="563"/>
        <v>10</v>
      </c>
    </row>
    <row r="36090" spans="1:3">
      <c r="A36090" t="s">
        <v>13178</v>
      </c>
      <c r="B36090">
        <v>0.31868999999999997</v>
      </c>
      <c r="C36090">
        <f t="shared" si="563"/>
        <v>10</v>
      </c>
    </row>
    <row r="36091" spans="1:3">
      <c r="A36091" t="s">
        <v>13179</v>
      </c>
      <c r="B36091">
        <v>0.31868999999999997</v>
      </c>
      <c r="C36091">
        <f t="shared" si="563"/>
        <v>10</v>
      </c>
    </row>
    <row r="36092" spans="1:3">
      <c r="A36092" t="s">
        <v>13228</v>
      </c>
      <c r="B36092">
        <v>8.9233100000000007</v>
      </c>
      <c r="C36092">
        <f t="shared" si="563"/>
        <v>10</v>
      </c>
    </row>
    <row r="36093" spans="1:3">
      <c r="A36093" t="s">
        <v>13235</v>
      </c>
      <c r="B36093">
        <v>1.59345</v>
      </c>
      <c r="C36093">
        <f t="shared" si="563"/>
        <v>10</v>
      </c>
    </row>
    <row r="36094" spans="1:3">
      <c r="A36094" t="s">
        <v>13246</v>
      </c>
      <c r="B36094">
        <v>1.2747599999999999</v>
      </c>
      <c r="C36094">
        <f t="shared" si="563"/>
        <v>10</v>
      </c>
    </row>
    <row r="36095" spans="1:3">
      <c r="A36095" t="s">
        <v>13248</v>
      </c>
      <c r="B36095">
        <v>1.59345</v>
      </c>
      <c r="C36095">
        <f t="shared" si="563"/>
        <v>10</v>
      </c>
    </row>
    <row r="36096" spans="1:3">
      <c r="A36096" t="s">
        <v>13250</v>
      </c>
      <c r="B36096">
        <v>11.1541</v>
      </c>
      <c r="C36096">
        <f t="shared" si="563"/>
        <v>10</v>
      </c>
    </row>
    <row r="36097" spans="1:3">
      <c r="A36097" t="s">
        <v>13253</v>
      </c>
      <c r="B36097">
        <v>0.63737900000000003</v>
      </c>
      <c r="C36097">
        <f t="shared" ref="C36097:C36160" si="564">LEN(A36097)</f>
        <v>10</v>
      </c>
    </row>
    <row r="36098" spans="1:3">
      <c r="A36098" t="s">
        <v>13254</v>
      </c>
      <c r="B36098">
        <v>0.31868999999999997</v>
      </c>
      <c r="C36098">
        <f t="shared" si="564"/>
        <v>10</v>
      </c>
    </row>
    <row r="36099" spans="1:3">
      <c r="A36099" t="s">
        <v>13259</v>
      </c>
      <c r="B36099">
        <v>2.5495199999999998</v>
      </c>
      <c r="C36099">
        <f t="shared" si="564"/>
        <v>10</v>
      </c>
    </row>
    <row r="36100" spans="1:3">
      <c r="A36100" t="s">
        <v>13262</v>
      </c>
      <c r="B36100">
        <v>1.2747599999999999</v>
      </c>
      <c r="C36100">
        <f t="shared" si="564"/>
        <v>10</v>
      </c>
    </row>
    <row r="36101" spans="1:3">
      <c r="A36101" t="s">
        <v>13267</v>
      </c>
      <c r="B36101">
        <v>2.2308300000000001</v>
      </c>
      <c r="C36101">
        <f t="shared" si="564"/>
        <v>10</v>
      </c>
    </row>
    <row r="36102" spans="1:3">
      <c r="A36102" t="s">
        <v>13273</v>
      </c>
      <c r="B36102">
        <v>17.846599999999999</v>
      </c>
      <c r="C36102">
        <f t="shared" si="564"/>
        <v>10</v>
      </c>
    </row>
    <row r="36103" spans="1:3">
      <c r="A36103" t="s">
        <v>13276</v>
      </c>
      <c r="B36103">
        <v>8.6046200000000006</v>
      </c>
      <c r="C36103">
        <f t="shared" si="564"/>
        <v>10</v>
      </c>
    </row>
    <row r="36104" spans="1:3">
      <c r="A36104" t="s">
        <v>13300</v>
      </c>
      <c r="B36104">
        <v>1.59345</v>
      </c>
      <c r="C36104">
        <f t="shared" si="564"/>
        <v>10</v>
      </c>
    </row>
    <row r="36105" spans="1:3">
      <c r="A36105" t="s">
        <v>13303</v>
      </c>
      <c r="B36105">
        <v>2.2308300000000001</v>
      </c>
      <c r="C36105">
        <f t="shared" si="564"/>
        <v>10</v>
      </c>
    </row>
    <row r="36106" spans="1:3">
      <c r="A36106" t="s">
        <v>13318</v>
      </c>
      <c r="B36106">
        <v>1.2747599999999999</v>
      </c>
      <c r="C36106">
        <f t="shared" si="564"/>
        <v>10</v>
      </c>
    </row>
    <row r="36107" spans="1:3">
      <c r="A36107" t="s">
        <v>13331</v>
      </c>
      <c r="B36107">
        <v>10.1981</v>
      </c>
      <c r="C36107">
        <f t="shared" si="564"/>
        <v>10</v>
      </c>
    </row>
    <row r="36108" spans="1:3">
      <c r="A36108" t="s">
        <v>13348</v>
      </c>
      <c r="B36108">
        <v>1.59345</v>
      </c>
      <c r="C36108">
        <f t="shared" si="564"/>
        <v>10</v>
      </c>
    </row>
    <row r="36109" spans="1:3">
      <c r="A36109" t="s">
        <v>13354</v>
      </c>
      <c r="B36109">
        <v>0.31868999999999997</v>
      </c>
      <c r="C36109">
        <f t="shared" si="564"/>
        <v>10</v>
      </c>
    </row>
    <row r="36110" spans="1:3">
      <c r="A36110" t="s">
        <v>13366</v>
      </c>
      <c r="B36110">
        <v>18.165299999999998</v>
      </c>
      <c r="C36110">
        <f t="shared" si="564"/>
        <v>10</v>
      </c>
    </row>
    <row r="36111" spans="1:3">
      <c r="A36111" t="s">
        <v>13383</v>
      </c>
      <c r="B36111">
        <v>0.63737900000000003</v>
      </c>
      <c r="C36111">
        <f t="shared" si="564"/>
        <v>10</v>
      </c>
    </row>
    <row r="36112" spans="1:3">
      <c r="A36112" t="s">
        <v>13385</v>
      </c>
      <c r="B36112">
        <v>0.31868999999999997</v>
      </c>
      <c r="C36112">
        <f t="shared" si="564"/>
        <v>10</v>
      </c>
    </row>
    <row r="36113" spans="1:3">
      <c r="A36113" t="s">
        <v>13387</v>
      </c>
      <c r="B36113">
        <v>2.8682099999999999</v>
      </c>
      <c r="C36113">
        <f t="shared" si="564"/>
        <v>10</v>
      </c>
    </row>
    <row r="36114" spans="1:3">
      <c r="A36114" t="s">
        <v>13391</v>
      </c>
      <c r="B36114">
        <v>0.31868999999999997</v>
      </c>
      <c r="C36114">
        <f t="shared" si="564"/>
        <v>10</v>
      </c>
    </row>
    <row r="36115" spans="1:3">
      <c r="A36115" t="s">
        <v>13392</v>
      </c>
      <c r="B36115">
        <v>0.63737900000000003</v>
      </c>
      <c r="C36115">
        <f t="shared" si="564"/>
        <v>10</v>
      </c>
    </row>
    <row r="36116" spans="1:3">
      <c r="A36116" t="s">
        <v>13404</v>
      </c>
      <c r="B36116">
        <v>4.4616499999999997</v>
      </c>
      <c r="C36116">
        <f t="shared" si="564"/>
        <v>10</v>
      </c>
    </row>
    <row r="36117" spans="1:3">
      <c r="A36117" t="s">
        <v>13412</v>
      </c>
      <c r="B36117">
        <v>0.31868999999999997</v>
      </c>
      <c r="C36117">
        <f t="shared" si="564"/>
        <v>10</v>
      </c>
    </row>
    <row r="36118" spans="1:3">
      <c r="A36118" t="s">
        <v>13413</v>
      </c>
      <c r="B36118">
        <v>5.09903</v>
      </c>
      <c r="C36118">
        <f t="shared" si="564"/>
        <v>10</v>
      </c>
    </row>
    <row r="36119" spans="1:3">
      <c r="A36119" t="s">
        <v>13424</v>
      </c>
      <c r="B36119">
        <v>0.31868999999999997</v>
      </c>
      <c r="C36119">
        <f t="shared" si="564"/>
        <v>10</v>
      </c>
    </row>
    <row r="36120" spans="1:3">
      <c r="A36120" t="s">
        <v>13429</v>
      </c>
      <c r="B36120">
        <v>0.31868999999999997</v>
      </c>
      <c r="C36120">
        <f t="shared" si="564"/>
        <v>10</v>
      </c>
    </row>
    <row r="36121" spans="1:3">
      <c r="A36121" t="s">
        <v>13434</v>
      </c>
      <c r="B36121">
        <v>0.31868999999999997</v>
      </c>
      <c r="C36121">
        <f t="shared" si="564"/>
        <v>10</v>
      </c>
    </row>
    <row r="36122" spans="1:3">
      <c r="A36122" t="s">
        <v>13441</v>
      </c>
      <c r="B36122">
        <v>0.31868999999999997</v>
      </c>
      <c r="C36122">
        <f t="shared" si="564"/>
        <v>10</v>
      </c>
    </row>
    <row r="36123" spans="1:3">
      <c r="A36123" t="s">
        <v>13448</v>
      </c>
      <c r="B36123">
        <v>0.31868999999999997</v>
      </c>
      <c r="C36123">
        <f t="shared" si="564"/>
        <v>10</v>
      </c>
    </row>
    <row r="36124" spans="1:3">
      <c r="A36124" t="s">
        <v>13454</v>
      </c>
      <c r="B36124">
        <v>0.31868999999999997</v>
      </c>
      <c r="C36124">
        <f t="shared" si="564"/>
        <v>10</v>
      </c>
    </row>
    <row r="36125" spans="1:3">
      <c r="A36125" t="s">
        <v>13455</v>
      </c>
      <c r="B36125">
        <v>0.31868999999999997</v>
      </c>
      <c r="C36125">
        <f t="shared" si="564"/>
        <v>10</v>
      </c>
    </row>
    <row r="36126" spans="1:3">
      <c r="A36126" t="s">
        <v>13465</v>
      </c>
      <c r="B36126">
        <v>0.31868999999999997</v>
      </c>
      <c r="C36126">
        <f t="shared" si="564"/>
        <v>10</v>
      </c>
    </row>
    <row r="36127" spans="1:3">
      <c r="A36127" t="s">
        <v>13479</v>
      </c>
      <c r="B36127">
        <v>1.91214</v>
      </c>
      <c r="C36127">
        <f t="shared" si="564"/>
        <v>10</v>
      </c>
    </row>
    <row r="36128" spans="1:3">
      <c r="A36128" t="s">
        <v>13485</v>
      </c>
      <c r="B36128">
        <v>0.31868999999999997</v>
      </c>
      <c r="C36128">
        <f t="shared" si="564"/>
        <v>10</v>
      </c>
    </row>
    <row r="36129" spans="1:3">
      <c r="A36129" t="s">
        <v>13486</v>
      </c>
      <c r="B36129">
        <v>0.31868999999999997</v>
      </c>
      <c r="C36129">
        <f t="shared" si="564"/>
        <v>10</v>
      </c>
    </row>
    <row r="36130" spans="1:3">
      <c r="A36130" t="s">
        <v>13489</v>
      </c>
      <c r="B36130">
        <v>1.91214</v>
      </c>
      <c r="C36130">
        <f t="shared" si="564"/>
        <v>10</v>
      </c>
    </row>
    <row r="36131" spans="1:3">
      <c r="A36131" t="s">
        <v>13490</v>
      </c>
      <c r="B36131">
        <v>18.802700000000002</v>
      </c>
      <c r="C36131">
        <f t="shared" si="564"/>
        <v>10</v>
      </c>
    </row>
    <row r="36132" spans="1:3">
      <c r="A36132" t="s">
        <v>13492</v>
      </c>
      <c r="B36132">
        <v>0.31868999999999997</v>
      </c>
      <c r="C36132">
        <f t="shared" si="564"/>
        <v>10</v>
      </c>
    </row>
    <row r="36133" spans="1:3">
      <c r="A36133" t="s">
        <v>13495</v>
      </c>
      <c r="B36133">
        <v>0.31868999999999997</v>
      </c>
      <c r="C36133">
        <f t="shared" si="564"/>
        <v>10</v>
      </c>
    </row>
    <row r="36134" spans="1:3">
      <c r="A36134" t="s">
        <v>13499</v>
      </c>
      <c r="B36134">
        <v>0.31868999999999997</v>
      </c>
      <c r="C36134">
        <f t="shared" si="564"/>
        <v>10</v>
      </c>
    </row>
    <row r="36135" spans="1:3">
      <c r="A36135" t="s">
        <v>13500</v>
      </c>
      <c r="B36135">
        <v>0.95606899999999995</v>
      </c>
      <c r="C36135">
        <f t="shared" si="564"/>
        <v>10</v>
      </c>
    </row>
    <row r="36136" spans="1:3">
      <c r="A36136" t="s">
        <v>13502</v>
      </c>
      <c r="B36136">
        <v>1.91214</v>
      </c>
      <c r="C36136">
        <f t="shared" si="564"/>
        <v>10</v>
      </c>
    </row>
    <row r="36137" spans="1:3">
      <c r="A36137" t="s">
        <v>13506</v>
      </c>
      <c r="B36137">
        <v>0.31868999999999997</v>
      </c>
      <c r="C36137">
        <f t="shared" si="564"/>
        <v>10</v>
      </c>
    </row>
    <row r="36138" spans="1:3">
      <c r="A36138" t="s">
        <v>13507</v>
      </c>
      <c r="B36138">
        <v>0.31868999999999997</v>
      </c>
      <c r="C36138">
        <f t="shared" si="564"/>
        <v>10</v>
      </c>
    </row>
    <row r="36139" spans="1:3">
      <c r="A36139" t="s">
        <v>13509</v>
      </c>
      <c r="B36139">
        <v>219.25800000000001</v>
      </c>
      <c r="C36139">
        <f t="shared" si="564"/>
        <v>10</v>
      </c>
    </row>
    <row r="36140" spans="1:3">
      <c r="A36140" t="s">
        <v>13546</v>
      </c>
      <c r="B36140">
        <v>0.31868999999999997</v>
      </c>
      <c r="C36140">
        <f t="shared" si="564"/>
        <v>10</v>
      </c>
    </row>
    <row r="36141" spans="1:3">
      <c r="A36141" t="s">
        <v>13548</v>
      </c>
      <c r="B36141">
        <v>23.264299999999999</v>
      </c>
      <c r="C36141">
        <f t="shared" si="564"/>
        <v>10</v>
      </c>
    </row>
    <row r="36142" spans="1:3">
      <c r="A36142" t="s">
        <v>13555</v>
      </c>
      <c r="B36142">
        <v>0.31868999999999997</v>
      </c>
      <c r="C36142">
        <f t="shared" si="564"/>
        <v>10</v>
      </c>
    </row>
    <row r="36143" spans="1:3">
      <c r="A36143" t="s">
        <v>13556</v>
      </c>
      <c r="B36143">
        <v>1.91214</v>
      </c>
      <c r="C36143">
        <f t="shared" si="564"/>
        <v>10</v>
      </c>
    </row>
    <row r="36144" spans="1:3">
      <c r="A36144" t="s">
        <v>13563</v>
      </c>
      <c r="B36144">
        <v>3.8242699999999998</v>
      </c>
      <c r="C36144">
        <f t="shared" si="564"/>
        <v>10</v>
      </c>
    </row>
    <row r="36145" spans="1:3">
      <c r="A36145" t="s">
        <v>13565</v>
      </c>
      <c r="B36145">
        <v>0.31868999999999997</v>
      </c>
      <c r="C36145">
        <f t="shared" si="564"/>
        <v>10</v>
      </c>
    </row>
    <row r="36146" spans="1:3">
      <c r="A36146" t="s">
        <v>13589</v>
      </c>
      <c r="B36146">
        <v>0.31868999999999997</v>
      </c>
      <c r="C36146">
        <f t="shared" si="564"/>
        <v>10</v>
      </c>
    </row>
    <row r="36147" spans="1:3">
      <c r="A36147" t="s">
        <v>13605</v>
      </c>
      <c r="B36147">
        <v>0.95606899999999995</v>
      </c>
      <c r="C36147">
        <f t="shared" si="564"/>
        <v>10</v>
      </c>
    </row>
    <row r="36148" spans="1:3">
      <c r="A36148" t="s">
        <v>13609</v>
      </c>
      <c r="B36148">
        <v>0.31868999999999997</v>
      </c>
      <c r="C36148">
        <f t="shared" si="564"/>
        <v>10</v>
      </c>
    </row>
    <row r="36149" spans="1:3">
      <c r="A36149" t="s">
        <v>13625</v>
      </c>
      <c r="B36149">
        <v>1.59345</v>
      </c>
      <c r="C36149">
        <f t="shared" si="564"/>
        <v>10</v>
      </c>
    </row>
    <row r="36150" spans="1:3">
      <c r="A36150" t="s">
        <v>13634</v>
      </c>
      <c r="B36150">
        <v>1.59345</v>
      </c>
      <c r="C36150">
        <f t="shared" si="564"/>
        <v>10</v>
      </c>
    </row>
    <row r="36151" spans="1:3">
      <c r="A36151" t="s">
        <v>13646</v>
      </c>
      <c r="B36151">
        <v>0.63737900000000003</v>
      </c>
      <c r="C36151">
        <f t="shared" si="564"/>
        <v>10</v>
      </c>
    </row>
    <row r="36152" spans="1:3">
      <c r="A36152" t="s">
        <v>13650</v>
      </c>
      <c r="B36152">
        <v>2.8682099999999999</v>
      </c>
      <c r="C36152">
        <f t="shared" si="564"/>
        <v>10</v>
      </c>
    </row>
    <row r="36153" spans="1:3">
      <c r="A36153" t="s">
        <v>13656</v>
      </c>
      <c r="B36153">
        <v>0.31868999999999997</v>
      </c>
      <c r="C36153">
        <f t="shared" si="564"/>
        <v>10</v>
      </c>
    </row>
    <row r="36154" spans="1:3">
      <c r="A36154" t="s">
        <v>13662</v>
      </c>
      <c r="B36154">
        <v>0.31868999999999997</v>
      </c>
      <c r="C36154">
        <f t="shared" si="564"/>
        <v>10</v>
      </c>
    </row>
    <row r="36155" spans="1:3">
      <c r="A36155" t="s">
        <v>13671</v>
      </c>
      <c r="B36155">
        <v>0.31868999999999997</v>
      </c>
      <c r="C36155">
        <f t="shared" si="564"/>
        <v>10</v>
      </c>
    </row>
    <row r="36156" spans="1:3">
      <c r="A36156" t="s">
        <v>13679</v>
      </c>
      <c r="B36156">
        <v>34.099800000000002</v>
      </c>
      <c r="C36156">
        <f t="shared" si="564"/>
        <v>10</v>
      </c>
    </row>
    <row r="36157" spans="1:3">
      <c r="A36157" t="s">
        <v>13687</v>
      </c>
      <c r="B36157">
        <v>37.286700000000003</v>
      </c>
      <c r="C36157">
        <f t="shared" si="564"/>
        <v>10</v>
      </c>
    </row>
    <row r="36158" spans="1:3">
      <c r="A36158" t="s">
        <v>13688</v>
      </c>
      <c r="B36158">
        <v>2.5495199999999998</v>
      </c>
      <c r="C36158">
        <f t="shared" si="564"/>
        <v>10</v>
      </c>
    </row>
    <row r="36159" spans="1:3">
      <c r="A36159" t="s">
        <v>13691</v>
      </c>
      <c r="B36159">
        <v>2.2308300000000001</v>
      </c>
      <c r="C36159">
        <f t="shared" si="564"/>
        <v>10</v>
      </c>
    </row>
    <row r="36160" spans="1:3">
      <c r="A36160" t="s">
        <v>13715</v>
      </c>
      <c r="B36160">
        <v>0.63737900000000003</v>
      </c>
      <c r="C36160">
        <f t="shared" si="564"/>
        <v>10</v>
      </c>
    </row>
    <row r="36161" spans="1:3">
      <c r="A36161" t="s">
        <v>13731</v>
      </c>
      <c r="B36161">
        <v>0.63737900000000003</v>
      </c>
      <c r="C36161">
        <f t="shared" ref="C36161:C36224" si="565">LEN(A36161)</f>
        <v>10</v>
      </c>
    </row>
    <row r="36162" spans="1:3">
      <c r="A36162" t="s">
        <v>13733</v>
      </c>
      <c r="B36162">
        <v>0.31868999999999997</v>
      </c>
      <c r="C36162">
        <f t="shared" si="565"/>
        <v>10</v>
      </c>
    </row>
    <row r="36163" spans="1:3">
      <c r="A36163" t="s">
        <v>13740</v>
      </c>
      <c r="B36163">
        <v>1.2747599999999999</v>
      </c>
      <c r="C36163">
        <f t="shared" si="565"/>
        <v>10</v>
      </c>
    </row>
    <row r="36164" spans="1:3">
      <c r="A36164" t="s">
        <v>13746</v>
      </c>
      <c r="B36164">
        <v>9.5606899999999992</v>
      </c>
      <c r="C36164">
        <f t="shared" si="565"/>
        <v>10</v>
      </c>
    </row>
    <row r="36165" spans="1:3">
      <c r="A36165" t="s">
        <v>13750</v>
      </c>
      <c r="B36165">
        <v>0.31868999999999997</v>
      </c>
      <c r="C36165">
        <f t="shared" si="565"/>
        <v>10</v>
      </c>
    </row>
    <row r="36166" spans="1:3">
      <c r="A36166" t="s">
        <v>13782</v>
      </c>
      <c r="B36166">
        <v>0.31868999999999997</v>
      </c>
      <c r="C36166">
        <f t="shared" si="565"/>
        <v>10</v>
      </c>
    </row>
    <row r="36167" spans="1:3">
      <c r="A36167" t="s">
        <v>13796</v>
      </c>
      <c r="B36167">
        <v>10.8354</v>
      </c>
      <c r="C36167">
        <f t="shared" si="565"/>
        <v>10</v>
      </c>
    </row>
    <row r="36168" spans="1:3">
      <c r="A36168" t="s">
        <v>13801</v>
      </c>
      <c r="B36168">
        <v>0.31868999999999997</v>
      </c>
      <c r="C36168">
        <f t="shared" si="565"/>
        <v>10</v>
      </c>
    </row>
    <row r="36169" spans="1:3">
      <c r="A36169" t="s">
        <v>13808</v>
      </c>
      <c r="B36169">
        <v>0.31868999999999997</v>
      </c>
      <c r="C36169">
        <f t="shared" si="565"/>
        <v>10</v>
      </c>
    </row>
    <row r="36170" spans="1:3">
      <c r="A36170" t="s">
        <v>13821</v>
      </c>
      <c r="B36170">
        <v>0.31868999999999997</v>
      </c>
      <c r="C36170">
        <f t="shared" si="565"/>
        <v>10</v>
      </c>
    </row>
    <row r="36171" spans="1:3">
      <c r="A36171" t="s">
        <v>13834</v>
      </c>
      <c r="B36171">
        <v>0.31868999999999997</v>
      </c>
      <c r="C36171">
        <f t="shared" si="565"/>
        <v>10</v>
      </c>
    </row>
    <row r="36172" spans="1:3">
      <c r="A36172" t="s">
        <v>13848</v>
      </c>
      <c r="B36172">
        <v>0.31868999999999997</v>
      </c>
      <c r="C36172">
        <f t="shared" si="565"/>
        <v>10</v>
      </c>
    </row>
    <row r="36173" spans="1:3">
      <c r="A36173" t="s">
        <v>13849</v>
      </c>
      <c r="B36173">
        <v>0.31868999999999997</v>
      </c>
      <c r="C36173">
        <f t="shared" si="565"/>
        <v>10</v>
      </c>
    </row>
    <row r="36174" spans="1:3">
      <c r="A36174" t="s">
        <v>13857</v>
      </c>
      <c r="B36174">
        <v>0.31868999999999997</v>
      </c>
      <c r="C36174">
        <f t="shared" si="565"/>
        <v>10</v>
      </c>
    </row>
    <row r="36175" spans="1:3">
      <c r="A36175" t="s">
        <v>13858</v>
      </c>
      <c r="B36175">
        <v>0.31868999999999997</v>
      </c>
      <c r="C36175">
        <f t="shared" si="565"/>
        <v>10</v>
      </c>
    </row>
    <row r="36176" spans="1:3">
      <c r="A36176" t="s">
        <v>13860</v>
      </c>
      <c r="B36176">
        <v>0.31868999999999997</v>
      </c>
      <c r="C36176">
        <f t="shared" si="565"/>
        <v>10</v>
      </c>
    </row>
    <row r="36177" spans="1:3">
      <c r="A36177" t="s">
        <v>13869</v>
      </c>
      <c r="B36177">
        <v>20.7148</v>
      </c>
      <c r="C36177">
        <f t="shared" si="565"/>
        <v>10</v>
      </c>
    </row>
    <row r="36178" spans="1:3">
      <c r="A36178" t="s">
        <v>13883</v>
      </c>
      <c r="B36178">
        <v>0.31868999999999997</v>
      </c>
      <c r="C36178">
        <f t="shared" si="565"/>
        <v>10</v>
      </c>
    </row>
    <row r="36179" spans="1:3">
      <c r="A36179" t="s">
        <v>13899</v>
      </c>
      <c r="B36179">
        <v>0.63737900000000003</v>
      </c>
      <c r="C36179">
        <f t="shared" si="565"/>
        <v>10</v>
      </c>
    </row>
    <row r="36180" spans="1:3">
      <c r="A36180" t="s">
        <v>13904</v>
      </c>
      <c r="B36180">
        <v>0.31868999999999997</v>
      </c>
      <c r="C36180">
        <f t="shared" si="565"/>
        <v>10</v>
      </c>
    </row>
    <row r="36181" spans="1:3">
      <c r="A36181" t="s">
        <v>13914</v>
      </c>
      <c r="B36181">
        <v>0.63737900000000003</v>
      </c>
      <c r="C36181">
        <f t="shared" si="565"/>
        <v>10</v>
      </c>
    </row>
    <row r="36182" spans="1:3">
      <c r="A36182" t="s">
        <v>13924</v>
      </c>
      <c r="B36182">
        <v>0.63737900000000003</v>
      </c>
      <c r="C36182">
        <f t="shared" si="565"/>
        <v>10</v>
      </c>
    </row>
    <row r="36183" spans="1:3">
      <c r="A36183" t="s">
        <v>13926</v>
      </c>
      <c r="B36183">
        <v>0.31868999999999997</v>
      </c>
      <c r="C36183">
        <f t="shared" si="565"/>
        <v>10</v>
      </c>
    </row>
    <row r="36184" spans="1:3">
      <c r="A36184" t="s">
        <v>13946</v>
      </c>
      <c r="B36184">
        <v>0.31868999999999997</v>
      </c>
      <c r="C36184">
        <f t="shared" si="565"/>
        <v>10</v>
      </c>
    </row>
    <row r="36185" spans="1:3">
      <c r="A36185" t="s">
        <v>13947</v>
      </c>
      <c r="B36185">
        <v>0.31868999999999997</v>
      </c>
      <c r="C36185">
        <f t="shared" si="565"/>
        <v>10</v>
      </c>
    </row>
    <row r="36186" spans="1:3">
      <c r="A36186" t="s">
        <v>13953</v>
      </c>
      <c r="B36186">
        <v>0.31868999999999997</v>
      </c>
      <c r="C36186">
        <f t="shared" si="565"/>
        <v>10</v>
      </c>
    </row>
    <row r="36187" spans="1:3">
      <c r="A36187" t="s">
        <v>13955</v>
      </c>
      <c r="B36187">
        <v>0.31868999999999997</v>
      </c>
      <c r="C36187">
        <f t="shared" si="565"/>
        <v>10</v>
      </c>
    </row>
    <row r="36188" spans="1:3">
      <c r="A36188" t="s">
        <v>13962</v>
      </c>
      <c r="B36188">
        <v>0.31868999999999997</v>
      </c>
      <c r="C36188">
        <f t="shared" si="565"/>
        <v>10</v>
      </c>
    </row>
    <row r="36189" spans="1:3">
      <c r="A36189" t="s">
        <v>13964</v>
      </c>
      <c r="B36189">
        <v>14.659700000000001</v>
      </c>
      <c r="C36189">
        <f t="shared" si="565"/>
        <v>10</v>
      </c>
    </row>
    <row r="36190" spans="1:3">
      <c r="A36190" t="s">
        <v>13979</v>
      </c>
      <c r="B36190">
        <v>0.31868999999999997</v>
      </c>
      <c r="C36190">
        <f t="shared" si="565"/>
        <v>10</v>
      </c>
    </row>
    <row r="36191" spans="1:3">
      <c r="A36191" t="s">
        <v>13986</v>
      </c>
      <c r="B36191">
        <v>0.31868999999999997</v>
      </c>
      <c r="C36191">
        <f t="shared" si="565"/>
        <v>10</v>
      </c>
    </row>
    <row r="36192" spans="1:3">
      <c r="A36192" t="s">
        <v>13989</v>
      </c>
      <c r="B36192">
        <v>0.31868999999999997</v>
      </c>
      <c r="C36192">
        <f t="shared" si="565"/>
        <v>10</v>
      </c>
    </row>
    <row r="36193" spans="1:3">
      <c r="A36193" t="s">
        <v>13992</v>
      </c>
      <c r="B36193">
        <v>0.31868999999999997</v>
      </c>
      <c r="C36193">
        <f t="shared" si="565"/>
        <v>10</v>
      </c>
    </row>
    <row r="36194" spans="1:3">
      <c r="A36194" t="s">
        <v>14002</v>
      </c>
      <c r="B36194">
        <v>0.31868999999999997</v>
      </c>
      <c r="C36194">
        <f t="shared" si="565"/>
        <v>10</v>
      </c>
    </row>
    <row r="36195" spans="1:3">
      <c r="A36195" t="s">
        <v>14018</v>
      </c>
      <c r="B36195">
        <v>0.31868999999999997</v>
      </c>
      <c r="C36195">
        <f t="shared" si="565"/>
        <v>10</v>
      </c>
    </row>
    <row r="36196" spans="1:3">
      <c r="A36196" t="s">
        <v>14029</v>
      </c>
      <c r="B36196">
        <v>0.95606899999999995</v>
      </c>
      <c r="C36196">
        <f t="shared" si="565"/>
        <v>10</v>
      </c>
    </row>
    <row r="36197" spans="1:3">
      <c r="A36197" t="s">
        <v>14030</v>
      </c>
      <c r="B36197">
        <v>2.8682099999999999</v>
      </c>
      <c r="C36197">
        <f t="shared" si="565"/>
        <v>10</v>
      </c>
    </row>
    <row r="36198" spans="1:3">
      <c r="A36198" t="s">
        <v>14032</v>
      </c>
      <c r="B36198">
        <v>1.2747599999999999</v>
      </c>
      <c r="C36198">
        <f t="shared" si="565"/>
        <v>10</v>
      </c>
    </row>
    <row r="36199" spans="1:3">
      <c r="A36199" t="s">
        <v>14047</v>
      </c>
      <c r="B36199">
        <v>0.63737900000000003</v>
      </c>
      <c r="C36199">
        <f t="shared" si="565"/>
        <v>10</v>
      </c>
    </row>
    <row r="36200" spans="1:3">
      <c r="A36200" t="s">
        <v>14048</v>
      </c>
      <c r="B36200">
        <v>0.95606899999999995</v>
      </c>
      <c r="C36200">
        <f t="shared" si="565"/>
        <v>10</v>
      </c>
    </row>
    <row r="36201" spans="1:3">
      <c r="A36201" t="s">
        <v>14059</v>
      </c>
      <c r="B36201">
        <v>1.2747599999999999</v>
      </c>
      <c r="C36201">
        <f t="shared" si="565"/>
        <v>10</v>
      </c>
    </row>
    <row r="36202" spans="1:3">
      <c r="A36202" t="s">
        <v>14070</v>
      </c>
      <c r="B36202">
        <v>2.5495199999999998</v>
      </c>
      <c r="C36202">
        <f t="shared" si="565"/>
        <v>10</v>
      </c>
    </row>
    <row r="36203" spans="1:3">
      <c r="A36203" t="s">
        <v>14076</v>
      </c>
      <c r="B36203">
        <v>0.31868999999999997</v>
      </c>
      <c r="C36203">
        <f t="shared" si="565"/>
        <v>10</v>
      </c>
    </row>
    <row r="36204" spans="1:3">
      <c r="A36204" t="s">
        <v>14080</v>
      </c>
      <c r="B36204">
        <v>0.95606899999999995</v>
      </c>
      <c r="C36204">
        <f t="shared" si="565"/>
        <v>10</v>
      </c>
    </row>
    <row r="36205" spans="1:3">
      <c r="A36205" t="s">
        <v>14087</v>
      </c>
      <c r="B36205">
        <v>1.59345</v>
      </c>
      <c r="C36205">
        <f t="shared" si="565"/>
        <v>10</v>
      </c>
    </row>
    <row r="36206" spans="1:3">
      <c r="A36206" t="s">
        <v>14097</v>
      </c>
      <c r="B36206">
        <v>6.0551000000000004</v>
      </c>
      <c r="C36206">
        <f t="shared" si="565"/>
        <v>10</v>
      </c>
    </row>
    <row r="36207" spans="1:3">
      <c r="A36207" t="s">
        <v>14101</v>
      </c>
      <c r="B36207">
        <v>0.31868999999999997</v>
      </c>
      <c r="C36207">
        <f t="shared" si="565"/>
        <v>10</v>
      </c>
    </row>
    <row r="36208" spans="1:3">
      <c r="A36208" t="s">
        <v>14116</v>
      </c>
      <c r="B36208">
        <v>0.95606899999999995</v>
      </c>
      <c r="C36208">
        <f t="shared" si="565"/>
        <v>10</v>
      </c>
    </row>
    <row r="36209" spans="1:3">
      <c r="A36209" t="s">
        <v>14125</v>
      </c>
      <c r="B36209">
        <v>0.31868999999999997</v>
      </c>
      <c r="C36209">
        <f t="shared" si="565"/>
        <v>10</v>
      </c>
    </row>
    <row r="36210" spans="1:3">
      <c r="A36210" t="s">
        <v>14154</v>
      </c>
      <c r="B36210">
        <v>11.472799999999999</v>
      </c>
      <c r="C36210">
        <f t="shared" si="565"/>
        <v>10</v>
      </c>
    </row>
    <row r="36211" spans="1:3">
      <c r="A36211" t="s">
        <v>14155</v>
      </c>
      <c r="B36211">
        <v>13.7037</v>
      </c>
      <c r="C36211">
        <f t="shared" si="565"/>
        <v>10</v>
      </c>
    </row>
    <row r="36212" spans="1:3">
      <c r="A36212" t="s">
        <v>14157</v>
      </c>
      <c r="B36212">
        <v>9.5606899999999992</v>
      </c>
      <c r="C36212">
        <f t="shared" si="565"/>
        <v>10</v>
      </c>
    </row>
    <row r="36213" spans="1:3">
      <c r="A36213" t="s">
        <v>14160</v>
      </c>
      <c r="B36213">
        <v>0.31868999999999997</v>
      </c>
      <c r="C36213">
        <f t="shared" si="565"/>
        <v>10</v>
      </c>
    </row>
    <row r="36214" spans="1:3">
      <c r="A36214" t="s">
        <v>14162</v>
      </c>
      <c r="B36214">
        <v>0.31868999999999997</v>
      </c>
      <c r="C36214">
        <f t="shared" si="565"/>
        <v>10</v>
      </c>
    </row>
    <row r="36215" spans="1:3">
      <c r="A36215" t="s">
        <v>14165</v>
      </c>
      <c r="B36215">
        <v>0.31868999999999997</v>
      </c>
      <c r="C36215">
        <f t="shared" si="565"/>
        <v>10</v>
      </c>
    </row>
    <row r="36216" spans="1:3">
      <c r="A36216" t="s">
        <v>14167</v>
      </c>
      <c r="B36216">
        <v>0.31868999999999997</v>
      </c>
      <c r="C36216">
        <f t="shared" si="565"/>
        <v>10</v>
      </c>
    </row>
    <row r="36217" spans="1:3">
      <c r="A36217" t="s">
        <v>14168</v>
      </c>
      <c r="B36217">
        <v>2.2308300000000001</v>
      </c>
      <c r="C36217">
        <f t="shared" si="565"/>
        <v>10</v>
      </c>
    </row>
    <row r="36218" spans="1:3">
      <c r="A36218" t="s">
        <v>14170</v>
      </c>
      <c r="B36218">
        <v>1.91214</v>
      </c>
      <c r="C36218">
        <f t="shared" si="565"/>
        <v>10</v>
      </c>
    </row>
    <row r="36219" spans="1:3">
      <c r="A36219" t="s">
        <v>14176</v>
      </c>
      <c r="B36219">
        <v>0.95606899999999995</v>
      </c>
      <c r="C36219">
        <f t="shared" si="565"/>
        <v>10</v>
      </c>
    </row>
    <row r="36220" spans="1:3">
      <c r="A36220" t="s">
        <v>14187</v>
      </c>
      <c r="B36220">
        <v>0.31868999999999997</v>
      </c>
      <c r="C36220">
        <f t="shared" si="565"/>
        <v>10</v>
      </c>
    </row>
    <row r="36221" spans="1:3">
      <c r="A36221" t="s">
        <v>14197</v>
      </c>
      <c r="B36221">
        <v>0.31868999999999997</v>
      </c>
      <c r="C36221">
        <f t="shared" si="565"/>
        <v>10</v>
      </c>
    </row>
    <row r="36222" spans="1:3">
      <c r="A36222" t="s">
        <v>14205</v>
      </c>
      <c r="B36222">
        <v>1.59345</v>
      </c>
      <c r="C36222">
        <f t="shared" si="565"/>
        <v>10</v>
      </c>
    </row>
    <row r="36223" spans="1:3">
      <c r="A36223" t="s">
        <v>14206</v>
      </c>
      <c r="B36223">
        <v>0.63737900000000003</v>
      </c>
      <c r="C36223">
        <f t="shared" si="565"/>
        <v>10</v>
      </c>
    </row>
    <row r="36224" spans="1:3">
      <c r="A36224" t="s">
        <v>14218</v>
      </c>
      <c r="B36224">
        <v>0.63737900000000003</v>
      </c>
      <c r="C36224">
        <f t="shared" si="565"/>
        <v>10</v>
      </c>
    </row>
    <row r="36225" spans="1:3">
      <c r="A36225" t="s">
        <v>14222</v>
      </c>
      <c r="B36225">
        <v>0.31868999999999997</v>
      </c>
      <c r="C36225">
        <f t="shared" ref="C36225:C36288" si="566">LEN(A36225)</f>
        <v>10</v>
      </c>
    </row>
    <row r="36226" spans="1:3">
      <c r="A36226" t="s">
        <v>14233</v>
      </c>
      <c r="B36226">
        <v>0.31868999999999997</v>
      </c>
      <c r="C36226">
        <f t="shared" si="566"/>
        <v>10</v>
      </c>
    </row>
    <row r="36227" spans="1:3">
      <c r="A36227" t="s">
        <v>14237</v>
      </c>
      <c r="B36227">
        <v>0.31868999999999997</v>
      </c>
      <c r="C36227">
        <f t="shared" si="566"/>
        <v>10</v>
      </c>
    </row>
    <row r="36228" spans="1:3">
      <c r="A36228" t="s">
        <v>14251</v>
      </c>
      <c r="B36228">
        <v>0.31868999999999997</v>
      </c>
      <c r="C36228">
        <f t="shared" si="566"/>
        <v>10</v>
      </c>
    </row>
    <row r="36229" spans="1:3">
      <c r="A36229" t="s">
        <v>14258</v>
      </c>
      <c r="B36229">
        <v>1.2747599999999999</v>
      </c>
      <c r="C36229">
        <f t="shared" si="566"/>
        <v>10</v>
      </c>
    </row>
    <row r="36230" spans="1:3">
      <c r="A36230" t="s">
        <v>14259</v>
      </c>
      <c r="B36230">
        <v>1.2747599999999999</v>
      </c>
      <c r="C36230">
        <f t="shared" si="566"/>
        <v>10</v>
      </c>
    </row>
    <row r="36231" spans="1:3">
      <c r="A36231" t="s">
        <v>14272</v>
      </c>
      <c r="B36231">
        <v>0.31868999999999997</v>
      </c>
      <c r="C36231">
        <f t="shared" si="566"/>
        <v>10</v>
      </c>
    </row>
    <row r="36232" spans="1:3">
      <c r="A36232" t="s">
        <v>14276</v>
      </c>
      <c r="B36232">
        <v>0.63737900000000003</v>
      </c>
      <c r="C36232">
        <f t="shared" si="566"/>
        <v>10</v>
      </c>
    </row>
    <row r="36233" spans="1:3">
      <c r="A36233" t="s">
        <v>14277</v>
      </c>
      <c r="B36233">
        <v>0.31868999999999997</v>
      </c>
      <c r="C36233">
        <f t="shared" si="566"/>
        <v>10</v>
      </c>
    </row>
    <row r="36234" spans="1:3">
      <c r="A36234" t="s">
        <v>14278</v>
      </c>
      <c r="B36234">
        <v>0.63737900000000003</v>
      </c>
      <c r="C36234">
        <f t="shared" si="566"/>
        <v>10</v>
      </c>
    </row>
    <row r="36235" spans="1:3">
      <c r="A36235" t="s">
        <v>14280</v>
      </c>
      <c r="B36235">
        <v>2.5495199999999998</v>
      </c>
      <c r="C36235">
        <f t="shared" si="566"/>
        <v>10</v>
      </c>
    </row>
    <row r="36236" spans="1:3">
      <c r="A36236" t="s">
        <v>14281</v>
      </c>
      <c r="B36236">
        <v>0.95606899999999995</v>
      </c>
      <c r="C36236">
        <f t="shared" si="566"/>
        <v>10</v>
      </c>
    </row>
    <row r="36237" spans="1:3">
      <c r="A36237" t="s">
        <v>14283</v>
      </c>
      <c r="B36237">
        <v>0.63737900000000003</v>
      </c>
      <c r="C36237">
        <f t="shared" si="566"/>
        <v>10</v>
      </c>
    </row>
    <row r="36238" spans="1:3">
      <c r="A36238" t="s">
        <v>14284</v>
      </c>
      <c r="B36238">
        <v>1.91214</v>
      </c>
      <c r="C36238">
        <f t="shared" si="566"/>
        <v>10</v>
      </c>
    </row>
    <row r="36239" spans="1:3">
      <c r="A36239" t="s">
        <v>14297</v>
      </c>
      <c r="B36239">
        <v>0.31868999999999997</v>
      </c>
      <c r="C36239">
        <f t="shared" si="566"/>
        <v>10</v>
      </c>
    </row>
    <row r="36240" spans="1:3">
      <c r="A36240" t="s">
        <v>14310</v>
      </c>
      <c r="B36240">
        <v>1.59345</v>
      </c>
      <c r="C36240">
        <f t="shared" si="566"/>
        <v>10</v>
      </c>
    </row>
    <row r="36241" spans="1:3">
      <c r="A36241" t="s">
        <v>14311</v>
      </c>
      <c r="B36241">
        <v>3.1869000000000001</v>
      </c>
      <c r="C36241">
        <f t="shared" si="566"/>
        <v>10</v>
      </c>
    </row>
    <row r="36242" spans="1:3">
      <c r="A36242" t="s">
        <v>14331</v>
      </c>
      <c r="B36242">
        <v>0.31868999999999997</v>
      </c>
      <c r="C36242">
        <f t="shared" si="566"/>
        <v>10</v>
      </c>
    </row>
    <row r="36243" spans="1:3">
      <c r="A36243" t="s">
        <v>14340</v>
      </c>
      <c r="B36243">
        <v>0.31868999999999997</v>
      </c>
      <c r="C36243">
        <f t="shared" si="566"/>
        <v>10</v>
      </c>
    </row>
    <row r="36244" spans="1:3">
      <c r="A36244" t="s">
        <v>14341</v>
      </c>
      <c r="B36244">
        <v>0.31868999999999997</v>
      </c>
      <c r="C36244">
        <f t="shared" si="566"/>
        <v>10</v>
      </c>
    </row>
    <row r="36245" spans="1:3">
      <c r="A36245" t="s">
        <v>14365</v>
      </c>
      <c r="B36245">
        <v>0.31868999999999997</v>
      </c>
      <c r="C36245">
        <f t="shared" si="566"/>
        <v>10</v>
      </c>
    </row>
    <row r="36246" spans="1:3">
      <c r="A36246" t="s">
        <v>14379</v>
      </c>
      <c r="B36246">
        <v>2.5495199999999998</v>
      </c>
      <c r="C36246">
        <f t="shared" si="566"/>
        <v>10</v>
      </c>
    </row>
    <row r="36247" spans="1:3">
      <c r="A36247" t="s">
        <v>14386</v>
      </c>
      <c r="B36247">
        <v>0.31868999999999997</v>
      </c>
      <c r="C36247">
        <f t="shared" si="566"/>
        <v>10</v>
      </c>
    </row>
    <row r="36248" spans="1:3">
      <c r="A36248" t="s">
        <v>14394</v>
      </c>
      <c r="B36248">
        <v>0.31868999999999997</v>
      </c>
      <c r="C36248">
        <f t="shared" si="566"/>
        <v>10</v>
      </c>
    </row>
    <row r="36249" spans="1:3">
      <c r="A36249" t="s">
        <v>14398</v>
      </c>
      <c r="B36249">
        <v>1.91214</v>
      </c>
      <c r="C36249">
        <f t="shared" si="566"/>
        <v>10</v>
      </c>
    </row>
    <row r="36250" spans="1:3">
      <c r="A36250" t="s">
        <v>14401</v>
      </c>
      <c r="B36250">
        <v>0.31868999999999997</v>
      </c>
      <c r="C36250">
        <f t="shared" si="566"/>
        <v>10</v>
      </c>
    </row>
    <row r="36251" spans="1:3">
      <c r="A36251" t="s">
        <v>14407</v>
      </c>
      <c r="B36251">
        <v>0.31868999999999997</v>
      </c>
      <c r="C36251">
        <f t="shared" si="566"/>
        <v>10</v>
      </c>
    </row>
    <row r="36252" spans="1:3">
      <c r="A36252" t="s">
        <v>14414</v>
      </c>
      <c r="B36252">
        <v>9.5606899999999992</v>
      </c>
      <c r="C36252">
        <f t="shared" si="566"/>
        <v>10</v>
      </c>
    </row>
    <row r="36253" spans="1:3">
      <c r="A36253" t="s">
        <v>14421</v>
      </c>
      <c r="B36253">
        <v>0.31868999999999997</v>
      </c>
      <c r="C36253">
        <f t="shared" si="566"/>
        <v>10</v>
      </c>
    </row>
    <row r="36254" spans="1:3">
      <c r="A36254" t="s">
        <v>14426</v>
      </c>
      <c r="B36254">
        <v>5.4177200000000001</v>
      </c>
      <c r="C36254">
        <f t="shared" si="566"/>
        <v>10</v>
      </c>
    </row>
    <row r="36255" spans="1:3">
      <c r="A36255" t="s">
        <v>14442</v>
      </c>
      <c r="B36255">
        <v>3.8242699999999998</v>
      </c>
      <c r="C36255">
        <f t="shared" si="566"/>
        <v>10</v>
      </c>
    </row>
    <row r="36256" spans="1:3">
      <c r="A36256" t="s">
        <v>14445</v>
      </c>
      <c r="B36256">
        <v>0.95606899999999995</v>
      </c>
      <c r="C36256">
        <f t="shared" si="566"/>
        <v>10</v>
      </c>
    </row>
    <row r="36257" spans="1:3">
      <c r="A36257" t="s">
        <v>14449</v>
      </c>
      <c r="B36257">
        <v>1.91214</v>
      </c>
      <c r="C36257">
        <f t="shared" si="566"/>
        <v>10</v>
      </c>
    </row>
    <row r="36258" spans="1:3">
      <c r="A36258" t="s">
        <v>14454</v>
      </c>
      <c r="B36258">
        <v>1.59345</v>
      </c>
      <c r="C36258">
        <f t="shared" si="566"/>
        <v>10</v>
      </c>
    </row>
    <row r="36259" spans="1:3">
      <c r="A36259" t="s">
        <v>14469</v>
      </c>
      <c r="B36259">
        <v>0.31868999999999997</v>
      </c>
      <c r="C36259">
        <f t="shared" si="566"/>
        <v>10</v>
      </c>
    </row>
    <row r="36260" spans="1:3">
      <c r="A36260" t="s">
        <v>14477</v>
      </c>
      <c r="B36260">
        <v>1.59345</v>
      </c>
      <c r="C36260">
        <f t="shared" si="566"/>
        <v>10</v>
      </c>
    </row>
    <row r="36261" spans="1:3">
      <c r="A36261" t="s">
        <v>14485</v>
      </c>
      <c r="B36261">
        <v>0.63737900000000003</v>
      </c>
      <c r="C36261">
        <f t="shared" si="566"/>
        <v>10</v>
      </c>
    </row>
    <row r="36262" spans="1:3">
      <c r="A36262" t="s">
        <v>14488</v>
      </c>
      <c r="B36262">
        <v>0.95606899999999995</v>
      </c>
      <c r="C36262">
        <f t="shared" si="566"/>
        <v>10</v>
      </c>
    </row>
    <row r="36263" spans="1:3">
      <c r="A36263" t="s">
        <v>14489</v>
      </c>
      <c r="B36263">
        <v>0.31868999999999997</v>
      </c>
      <c r="C36263">
        <f t="shared" si="566"/>
        <v>10</v>
      </c>
    </row>
    <row r="36264" spans="1:3">
      <c r="A36264" t="s">
        <v>14490</v>
      </c>
      <c r="B36264">
        <v>1.91214</v>
      </c>
      <c r="C36264">
        <f t="shared" si="566"/>
        <v>10</v>
      </c>
    </row>
    <row r="36265" spans="1:3">
      <c r="A36265" t="s">
        <v>14492</v>
      </c>
      <c r="B36265">
        <v>0.63737900000000003</v>
      </c>
      <c r="C36265">
        <f t="shared" si="566"/>
        <v>10</v>
      </c>
    </row>
    <row r="36266" spans="1:3">
      <c r="A36266" t="s">
        <v>14493</v>
      </c>
      <c r="B36266">
        <v>0.31868999999999997</v>
      </c>
      <c r="C36266">
        <f t="shared" si="566"/>
        <v>10</v>
      </c>
    </row>
    <row r="36267" spans="1:3">
      <c r="A36267" t="s">
        <v>14494</v>
      </c>
      <c r="B36267">
        <v>0.31868999999999997</v>
      </c>
      <c r="C36267">
        <f t="shared" si="566"/>
        <v>10</v>
      </c>
    </row>
    <row r="36268" spans="1:3">
      <c r="A36268" t="s">
        <v>14495</v>
      </c>
      <c r="B36268">
        <v>0.95606899999999995</v>
      </c>
      <c r="C36268">
        <f t="shared" si="566"/>
        <v>10</v>
      </c>
    </row>
    <row r="36269" spans="1:3">
      <c r="A36269" t="s">
        <v>14496</v>
      </c>
      <c r="B36269">
        <v>0.31868999999999997</v>
      </c>
      <c r="C36269">
        <f t="shared" si="566"/>
        <v>10</v>
      </c>
    </row>
    <row r="36270" spans="1:3">
      <c r="A36270" t="s">
        <v>14505</v>
      </c>
      <c r="B36270">
        <v>0.63737900000000003</v>
      </c>
      <c r="C36270">
        <f t="shared" si="566"/>
        <v>10</v>
      </c>
    </row>
    <row r="36271" spans="1:3">
      <c r="A36271" t="s">
        <v>14528</v>
      </c>
      <c r="B36271">
        <v>4.1429600000000004</v>
      </c>
      <c r="C36271">
        <f t="shared" si="566"/>
        <v>10</v>
      </c>
    </row>
    <row r="36272" spans="1:3">
      <c r="A36272" t="s">
        <v>14548</v>
      </c>
      <c r="B36272">
        <v>0.31868999999999997</v>
      </c>
      <c r="C36272">
        <f t="shared" si="566"/>
        <v>10</v>
      </c>
    </row>
    <row r="36273" spans="1:3">
      <c r="A36273" t="s">
        <v>14555</v>
      </c>
      <c r="B36273">
        <v>0.31868999999999997</v>
      </c>
      <c r="C36273">
        <f t="shared" si="566"/>
        <v>10</v>
      </c>
    </row>
    <row r="36274" spans="1:3">
      <c r="A36274" t="s">
        <v>14581</v>
      </c>
      <c r="B36274">
        <v>4.7803399999999998</v>
      </c>
      <c r="C36274">
        <f t="shared" si="566"/>
        <v>10</v>
      </c>
    </row>
    <row r="36275" spans="1:3">
      <c r="A36275" t="s">
        <v>14583</v>
      </c>
      <c r="B36275">
        <v>0.31868999999999997</v>
      </c>
      <c r="C36275">
        <f t="shared" si="566"/>
        <v>10</v>
      </c>
    </row>
    <row r="36276" spans="1:3">
      <c r="A36276" t="s">
        <v>14585</v>
      </c>
      <c r="B36276">
        <v>0.31868999999999997</v>
      </c>
      <c r="C36276">
        <f t="shared" si="566"/>
        <v>10</v>
      </c>
    </row>
    <row r="36277" spans="1:3">
      <c r="A36277" t="s">
        <v>14587</v>
      </c>
      <c r="B36277">
        <v>0.63737900000000003</v>
      </c>
      <c r="C36277">
        <f t="shared" si="566"/>
        <v>10</v>
      </c>
    </row>
    <row r="36278" spans="1:3">
      <c r="A36278" t="s">
        <v>14591</v>
      </c>
      <c r="B36278">
        <v>0.31868999999999997</v>
      </c>
      <c r="C36278">
        <f t="shared" si="566"/>
        <v>10</v>
      </c>
    </row>
    <row r="36279" spans="1:3">
      <c r="A36279" t="s">
        <v>14592</v>
      </c>
      <c r="B36279">
        <v>2.5495199999999998</v>
      </c>
      <c r="C36279">
        <f t="shared" si="566"/>
        <v>10</v>
      </c>
    </row>
    <row r="36280" spans="1:3">
      <c r="A36280" t="s">
        <v>14595</v>
      </c>
      <c r="B36280">
        <v>0.63737900000000003</v>
      </c>
      <c r="C36280">
        <f t="shared" si="566"/>
        <v>10</v>
      </c>
    </row>
    <row r="36281" spans="1:3">
      <c r="A36281" t="s">
        <v>14605</v>
      </c>
      <c r="B36281">
        <v>1.2747599999999999</v>
      </c>
      <c r="C36281">
        <f t="shared" si="566"/>
        <v>10</v>
      </c>
    </row>
    <row r="36282" spans="1:3">
      <c r="A36282" t="s">
        <v>14612</v>
      </c>
      <c r="B36282">
        <v>0.31868999999999997</v>
      </c>
      <c r="C36282">
        <f t="shared" si="566"/>
        <v>10</v>
      </c>
    </row>
    <row r="36283" spans="1:3">
      <c r="A36283" t="s">
        <v>14619</v>
      </c>
      <c r="B36283">
        <v>0.31868999999999997</v>
      </c>
      <c r="C36283">
        <f t="shared" si="566"/>
        <v>10</v>
      </c>
    </row>
    <row r="36284" spans="1:3">
      <c r="A36284" t="s">
        <v>14624</v>
      </c>
      <c r="B36284">
        <v>0.95606899999999995</v>
      </c>
      <c r="C36284">
        <f t="shared" si="566"/>
        <v>10</v>
      </c>
    </row>
    <row r="36285" spans="1:3">
      <c r="A36285" t="s">
        <v>14639</v>
      </c>
      <c r="B36285">
        <v>2.8682099999999999</v>
      </c>
      <c r="C36285">
        <f t="shared" si="566"/>
        <v>10</v>
      </c>
    </row>
    <row r="36286" spans="1:3">
      <c r="A36286" t="s">
        <v>14652</v>
      </c>
      <c r="B36286">
        <v>38.880099999999999</v>
      </c>
      <c r="C36286">
        <f t="shared" si="566"/>
        <v>10</v>
      </c>
    </row>
    <row r="36287" spans="1:3">
      <c r="A36287" t="s">
        <v>14660</v>
      </c>
      <c r="B36287">
        <v>0.31868999999999997</v>
      </c>
      <c r="C36287">
        <f t="shared" si="566"/>
        <v>10</v>
      </c>
    </row>
    <row r="36288" spans="1:3">
      <c r="A36288" t="s">
        <v>14665</v>
      </c>
      <c r="B36288">
        <v>0.31868999999999997</v>
      </c>
      <c r="C36288">
        <f t="shared" si="566"/>
        <v>10</v>
      </c>
    </row>
    <row r="36289" spans="1:3">
      <c r="A36289" t="s">
        <v>14666</v>
      </c>
      <c r="B36289">
        <v>0.31868999999999997</v>
      </c>
      <c r="C36289">
        <f t="shared" ref="C36289:C36352" si="567">LEN(A36289)</f>
        <v>10</v>
      </c>
    </row>
    <row r="36290" spans="1:3">
      <c r="A36290" t="s">
        <v>14680</v>
      </c>
      <c r="B36290">
        <v>0.95606899999999995</v>
      </c>
      <c r="C36290">
        <f t="shared" si="567"/>
        <v>10</v>
      </c>
    </row>
    <row r="36291" spans="1:3">
      <c r="A36291" t="s">
        <v>14681</v>
      </c>
      <c r="B36291">
        <v>0.63737900000000003</v>
      </c>
      <c r="C36291">
        <f t="shared" si="567"/>
        <v>10</v>
      </c>
    </row>
    <row r="36292" spans="1:3">
      <c r="A36292" t="s">
        <v>14701</v>
      </c>
      <c r="B36292">
        <v>0.63737900000000003</v>
      </c>
      <c r="C36292">
        <f t="shared" si="567"/>
        <v>10</v>
      </c>
    </row>
    <row r="36293" spans="1:3">
      <c r="A36293" t="s">
        <v>14711</v>
      </c>
      <c r="B36293">
        <v>0.31868999999999997</v>
      </c>
      <c r="C36293">
        <f t="shared" si="567"/>
        <v>10</v>
      </c>
    </row>
    <row r="36294" spans="1:3">
      <c r="A36294" t="s">
        <v>14716</v>
      </c>
      <c r="B36294">
        <v>0.31868999999999997</v>
      </c>
      <c r="C36294">
        <f t="shared" si="567"/>
        <v>10</v>
      </c>
    </row>
    <row r="36295" spans="1:3">
      <c r="A36295" t="s">
        <v>14722</v>
      </c>
      <c r="B36295">
        <v>1.2747599999999999</v>
      </c>
      <c r="C36295">
        <f t="shared" si="567"/>
        <v>10</v>
      </c>
    </row>
    <row r="36296" spans="1:3">
      <c r="A36296" t="s">
        <v>14723</v>
      </c>
      <c r="B36296">
        <v>0.63737900000000003</v>
      </c>
      <c r="C36296">
        <f t="shared" si="567"/>
        <v>10</v>
      </c>
    </row>
    <row r="36297" spans="1:3">
      <c r="A36297" t="s">
        <v>14727</v>
      </c>
      <c r="B36297">
        <v>1.2747599999999999</v>
      </c>
      <c r="C36297">
        <f t="shared" si="567"/>
        <v>10</v>
      </c>
    </row>
    <row r="36298" spans="1:3">
      <c r="A36298" t="s">
        <v>14752</v>
      </c>
      <c r="B36298">
        <v>0.31868999999999997</v>
      </c>
      <c r="C36298">
        <f t="shared" si="567"/>
        <v>10</v>
      </c>
    </row>
    <row r="36299" spans="1:3">
      <c r="A36299" t="s">
        <v>14757</v>
      </c>
      <c r="B36299">
        <v>0.31868999999999997</v>
      </c>
      <c r="C36299">
        <f t="shared" si="567"/>
        <v>10</v>
      </c>
    </row>
    <row r="36300" spans="1:3">
      <c r="A36300" t="s">
        <v>14763</v>
      </c>
      <c r="B36300">
        <v>1.2747599999999999</v>
      </c>
      <c r="C36300">
        <f t="shared" si="567"/>
        <v>10</v>
      </c>
    </row>
    <row r="36301" spans="1:3">
      <c r="A36301" t="s">
        <v>14769</v>
      </c>
      <c r="B36301">
        <v>0.95606899999999995</v>
      </c>
      <c r="C36301">
        <f t="shared" si="567"/>
        <v>10</v>
      </c>
    </row>
    <row r="36302" spans="1:3">
      <c r="A36302" t="s">
        <v>14771</v>
      </c>
      <c r="B36302">
        <v>0.95606899999999995</v>
      </c>
      <c r="C36302">
        <f t="shared" si="567"/>
        <v>10</v>
      </c>
    </row>
    <row r="36303" spans="1:3">
      <c r="A36303" t="s">
        <v>14782</v>
      </c>
      <c r="B36303">
        <v>0.95606899999999995</v>
      </c>
      <c r="C36303">
        <f t="shared" si="567"/>
        <v>10</v>
      </c>
    </row>
    <row r="36304" spans="1:3">
      <c r="A36304" t="s">
        <v>14786</v>
      </c>
      <c r="B36304">
        <v>0.31868999999999997</v>
      </c>
      <c r="C36304">
        <f t="shared" si="567"/>
        <v>10</v>
      </c>
    </row>
    <row r="36305" spans="1:3">
      <c r="A36305" t="s">
        <v>14787</v>
      </c>
      <c r="B36305">
        <v>0.63737900000000003</v>
      </c>
      <c r="C36305">
        <f t="shared" si="567"/>
        <v>10</v>
      </c>
    </row>
    <row r="36306" spans="1:3">
      <c r="A36306" t="s">
        <v>14799</v>
      </c>
      <c r="B36306">
        <v>0.95606899999999995</v>
      </c>
      <c r="C36306">
        <f t="shared" si="567"/>
        <v>10</v>
      </c>
    </row>
    <row r="36307" spans="1:3">
      <c r="A36307" t="s">
        <v>14815</v>
      </c>
      <c r="B36307">
        <v>0.31868999999999997</v>
      </c>
      <c r="C36307">
        <f t="shared" si="567"/>
        <v>10</v>
      </c>
    </row>
    <row r="36308" spans="1:3">
      <c r="A36308" t="s">
        <v>14816</v>
      </c>
      <c r="B36308">
        <v>0.31868999999999997</v>
      </c>
      <c r="C36308">
        <f t="shared" si="567"/>
        <v>10</v>
      </c>
    </row>
    <row r="36309" spans="1:3">
      <c r="A36309" t="s">
        <v>14818</v>
      </c>
      <c r="B36309">
        <v>0.31868999999999997</v>
      </c>
      <c r="C36309">
        <f t="shared" si="567"/>
        <v>10</v>
      </c>
    </row>
    <row r="36310" spans="1:3">
      <c r="A36310" t="s">
        <v>14841</v>
      </c>
      <c r="B36310">
        <v>0.31868999999999997</v>
      </c>
      <c r="C36310">
        <f t="shared" si="567"/>
        <v>10</v>
      </c>
    </row>
    <row r="36311" spans="1:3">
      <c r="A36311" t="s">
        <v>14842</v>
      </c>
      <c r="B36311">
        <v>0.31868999999999997</v>
      </c>
      <c r="C36311">
        <f t="shared" si="567"/>
        <v>10</v>
      </c>
    </row>
    <row r="36312" spans="1:3">
      <c r="A36312" t="s">
        <v>14852</v>
      </c>
      <c r="B36312">
        <v>0.31868999999999997</v>
      </c>
      <c r="C36312">
        <f t="shared" si="567"/>
        <v>10</v>
      </c>
    </row>
    <row r="36313" spans="1:3">
      <c r="A36313" t="s">
        <v>14862</v>
      </c>
      <c r="B36313">
        <v>0.31868999999999997</v>
      </c>
      <c r="C36313">
        <f t="shared" si="567"/>
        <v>10</v>
      </c>
    </row>
    <row r="36314" spans="1:3">
      <c r="A36314" t="s">
        <v>14864</v>
      </c>
      <c r="B36314">
        <v>2.5495199999999998</v>
      </c>
      <c r="C36314">
        <f t="shared" si="567"/>
        <v>10</v>
      </c>
    </row>
    <row r="36315" spans="1:3">
      <c r="A36315" t="s">
        <v>14866</v>
      </c>
      <c r="B36315">
        <v>0.31868999999999997</v>
      </c>
      <c r="C36315">
        <f t="shared" si="567"/>
        <v>10</v>
      </c>
    </row>
    <row r="36316" spans="1:3">
      <c r="A36316" t="s">
        <v>14877</v>
      </c>
      <c r="B36316">
        <v>0.31868999999999997</v>
      </c>
      <c r="C36316">
        <f t="shared" si="567"/>
        <v>10</v>
      </c>
    </row>
    <row r="36317" spans="1:3">
      <c r="A36317" t="s">
        <v>14883</v>
      </c>
      <c r="B36317">
        <v>0.95606899999999995</v>
      </c>
      <c r="C36317">
        <f t="shared" si="567"/>
        <v>10</v>
      </c>
    </row>
    <row r="36318" spans="1:3">
      <c r="A36318" t="s">
        <v>14886</v>
      </c>
      <c r="B36318">
        <v>0.31868999999999997</v>
      </c>
      <c r="C36318">
        <f t="shared" si="567"/>
        <v>10</v>
      </c>
    </row>
    <row r="36319" spans="1:3">
      <c r="A36319" t="s">
        <v>14900</v>
      </c>
      <c r="B36319">
        <v>1.2747599999999999</v>
      </c>
      <c r="C36319">
        <f t="shared" si="567"/>
        <v>10</v>
      </c>
    </row>
    <row r="36320" spans="1:3">
      <c r="A36320" t="s">
        <v>14906</v>
      </c>
      <c r="B36320">
        <v>0.31868999999999997</v>
      </c>
      <c r="C36320">
        <f t="shared" si="567"/>
        <v>10</v>
      </c>
    </row>
    <row r="36321" spans="1:3">
      <c r="A36321" t="s">
        <v>14912</v>
      </c>
      <c r="B36321">
        <v>3.1869000000000001</v>
      </c>
      <c r="C36321">
        <f t="shared" si="567"/>
        <v>10</v>
      </c>
    </row>
    <row r="36322" spans="1:3">
      <c r="A36322" t="s">
        <v>14921</v>
      </c>
      <c r="B36322">
        <v>0.63737900000000003</v>
      </c>
      <c r="C36322">
        <f t="shared" si="567"/>
        <v>10</v>
      </c>
    </row>
    <row r="36323" spans="1:3">
      <c r="A36323" t="s">
        <v>14928</v>
      </c>
      <c r="B36323">
        <v>0.31868999999999997</v>
      </c>
      <c r="C36323">
        <f t="shared" si="567"/>
        <v>10</v>
      </c>
    </row>
    <row r="36324" spans="1:3">
      <c r="A36324" t="s">
        <v>14929</v>
      </c>
      <c r="B36324">
        <v>0.31868999999999997</v>
      </c>
      <c r="C36324">
        <f t="shared" si="567"/>
        <v>10</v>
      </c>
    </row>
    <row r="36325" spans="1:3">
      <c r="A36325" t="s">
        <v>14933</v>
      </c>
      <c r="B36325">
        <v>7.0111699999999999</v>
      </c>
      <c r="C36325">
        <f t="shared" si="567"/>
        <v>10</v>
      </c>
    </row>
    <row r="36326" spans="1:3">
      <c r="A36326" t="s">
        <v>14936</v>
      </c>
      <c r="B36326">
        <v>0.31868999999999997</v>
      </c>
      <c r="C36326">
        <f t="shared" si="567"/>
        <v>10</v>
      </c>
    </row>
    <row r="36327" spans="1:3">
      <c r="A36327" t="s">
        <v>14956</v>
      </c>
      <c r="B36327">
        <v>0.31868999999999997</v>
      </c>
      <c r="C36327">
        <f t="shared" si="567"/>
        <v>10</v>
      </c>
    </row>
    <row r="36328" spans="1:3">
      <c r="A36328" t="s">
        <v>14962</v>
      </c>
      <c r="B36328">
        <v>1.91214</v>
      </c>
      <c r="C36328">
        <f t="shared" si="567"/>
        <v>10</v>
      </c>
    </row>
    <row r="36329" spans="1:3">
      <c r="A36329" t="s">
        <v>14974</v>
      </c>
      <c r="B36329">
        <v>0.63737900000000003</v>
      </c>
      <c r="C36329">
        <f t="shared" si="567"/>
        <v>10</v>
      </c>
    </row>
    <row r="36330" spans="1:3">
      <c r="A36330" t="s">
        <v>14979</v>
      </c>
      <c r="B36330">
        <v>0.63737900000000003</v>
      </c>
      <c r="C36330">
        <f t="shared" si="567"/>
        <v>10</v>
      </c>
    </row>
    <row r="36331" spans="1:3">
      <c r="A36331" t="s">
        <v>14983</v>
      </c>
      <c r="B36331">
        <v>0.63737900000000003</v>
      </c>
      <c r="C36331">
        <f t="shared" si="567"/>
        <v>10</v>
      </c>
    </row>
    <row r="36332" spans="1:3">
      <c r="A36332" t="s">
        <v>15005</v>
      </c>
      <c r="B36332">
        <v>0.31868999999999997</v>
      </c>
      <c r="C36332">
        <f t="shared" si="567"/>
        <v>10</v>
      </c>
    </row>
    <row r="36333" spans="1:3">
      <c r="A36333" t="s">
        <v>15006</v>
      </c>
      <c r="B36333">
        <v>0.31868999999999997</v>
      </c>
      <c r="C36333">
        <f t="shared" si="567"/>
        <v>10</v>
      </c>
    </row>
    <row r="36334" spans="1:3">
      <c r="A36334" t="s">
        <v>15010</v>
      </c>
      <c r="B36334">
        <v>0.31868999999999997</v>
      </c>
      <c r="C36334">
        <f t="shared" si="567"/>
        <v>10</v>
      </c>
    </row>
    <row r="36335" spans="1:3">
      <c r="A36335" t="s">
        <v>15014</v>
      </c>
      <c r="B36335">
        <v>9.8793799999999994</v>
      </c>
      <c r="C36335">
        <f t="shared" si="567"/>
        <v>10</v>
      </c>
    </row>
    <row r="36336" spans="1:3">
      <c r="A36336" t="s">
        <v>15037</v>
      </c>
      <c r="B36336">
        <v>0.95606899999999995</v>
      </c>
      <c r="C36336">
        <f t="shared" si="567"/>
        <v>10</v>
      </c>
    </row>
    <row r="36337" spans="1:3">
      <c r="A36337" t="s">
        <v>15038</v>
      </c>
      <c r="B36337">
        <v>0.31868999999999997</v>
      </c>
      <c r="C36337">
        <f t="shared" si="567"/>
        <v>10</v>
      </c>
    </row>
    <row r="36338" spans="1:3">
      <c r="A36338" t="s">
        <v>15041</v>
      </c>
      <c r="B36338">
        <v>0.31868999999999997</v>
      </c>
      <c r="C36338">
        <f t="shared" si="567"/>
        <v>10</v>
      </c>
    </row>
    <row r="36339" spans="1:3">
      <c r="A36339" t="s">
        <v>15043</v>
      </c>
      <c r="B36339">
        <v>0.31868999999999997</v>
      </c>
      <c r="C36339">
        <f t="shared" si="567"/>
        <v>10</v>
      </c>
    </row>
    <row r="36340" spans="1:3">
      <c r="A36340" t="s">
        <v>15046</v>
      </c>
      <c r="B36340">
        <v>0.31868999999999997</v>
      </c>
      <c r="C36340">
        <f t="shared" si="567"/>
        <v>10</v>
      </c>
    </row>
    <row r="36341" spans="1:3">
      <c r="A36341" t="s">
        <v>15050</v>
      </c>
      <c r="B36341">
        <v>0.63737900000000003</v>
      </c>
      <c r="C36341">
        <f t="shared" si="567"/>
        <v>10</v>
      </c>
    </row>
    <row r="36342" spans="1:3">
      <c r="A36342" t="s">
        <v>15054</v>
      </c>
      <c r="B36342">
        <v>0.63737900000000003</v>
      </c>
      <c r="C36342">
        <f t="shared" si="567"/>
        <v>10</v>
      </c>
    </row>
    <row r="36343" spans="1:3">
      <c r="A36343" t="s">
        <v>15110</v>
      </c>
      <c r="B36343">
        <v>0.31868999999999997</v>
      </c>
      <c r="C36343">
        <f t="shared" si="567"/>
        <v>10</v>
      </c>
    </row>
    <row r="36344" spans="1:3">
      <c r="A36344" t="s">
        <v>15140</v>
      </c>
      <c r="B36344">
        <v>0.31868999999999997</v>
      </c>
      <c r="C36344">
        <f t="shared" si="567"/>
        <v>10</v>
      </c>
    </row>
    <row r="36345" spans="1:3">
      <c r="A36345" t="s">
        <v>15141</v>
      </c>
      <c r="B36345">
        <v>0.31868999999999997</v>
      </c>
      <c r="C36345">
        <f t="shared" si="567"/>
        <v>10</v>
      </c>
    </row>
    <row r="36346" spans="1:3">
      <c r="A36346" t="s">
        <v>15153</v>
      </c>
      <c r="B36346">
        <v>0.31868999999999997</v>
      </c>
      <c r="C36346">
        <f t="shared" si="567"/>
        <v>10</v>
      </c>
    </row>
    <row r="36347" spans="1:3">
      <c r="A36347" t="s">
        <v>15159</v>
      </c>
      <c r="B36347">
        <v>0.95606899999999995</v>
      </c>
      <c r="C36347">
        <f t="shared" si="567"/>
        <v>10</v>
      </c>
    </row>
    <row r="36348" spans="1:3">
      <c r="A36348" t="s">
        <v>15161</v>
      </c>
      <c r="B36348">
        <v>0.31868999999999997</v>
      </c>
      <c r="C36348">
        <f t="shared" si="567"/>
        <v>10</v>
      </c>
    </row>
    <row r="36349" spans="1:3">
      <c r="A36349" t="s">
        <v>15162</v>
      </c>
      <c r="B36349">
        <v>0.31868999999999997</v>
      </c>
      <c r="C36349">
        <f t="shared" si="567"/>
        <v>10</v>
      </c>
    </row>
    <row r="36350" spans="1:3">
      <c r="A36350" t="s">
        <v>15165</v>
      </c>
      <c r="B36350">
        <v>0.31868999999999997</v>
      </c>
      <c r="C36350">
        <f t="shared" si="567"/>
        <v>10</v>
      </c>
    </row>
    <row r="36351" spans="1:3">
      <c r="A36351" t="s">
        <v>15168</v>
      </c>
      <c r="B36351">
        <v>16.890499999999999</v>
      </c>
      <c r="C36351">
        <f t="shared" si="567"/>
        <v>10</v>
      </c>
    </row>
    <row r="36352" spans="1:3">
      <c r="A36352" t="s">
        <v>15171</v>
      </c>
      <c r="B36352">
        <v>3.8242699999999998</v>
      </c>
      <c r="C36352">
        <f t="shared" si="567"/>
        <v>10</v>
      </c>
    </row>
    <row r="36353" spans="1:3">
      <c r="A36353" t="s">
        <v>15183</v>
      </c>
      <c r="B36353">
        <v>3.8242699999999998</v>
      </c>
      <c r="C36353">
        <f t="shared" ref="C36353:C36416" si="568">LEN(A36353)</f>
        <v>10</v>
      </c>
    </row>
    <row r="36354" spans="1:3">
      <c r="A36354" t="s">
        <v>15186</v>
      </c>
      <c r="B36354">
        <v>0.31868999999999997</v>
      </c>
      <c r="C36354">
        <f t="shared" si="568"/>
        <v>10</v>
      </c>
    </row>
    <row r="36355" spans="1:3">
      <c r="A36355" t="s">
        <v>15187</v>
      </c>
      <c r="B36355">
        <v>0.63737900000000003</v>
      </c>
      <c r="C36355">
        <f t="shared" si="568"/>
        <v>10</v>
      </c>
    </row>
    <row r="36356" spans="1:3">
      <c r="A36356" t="s">
        <v>15191</v>
      </c>
      <c r="B36356">
        <v>0.31868999999999997</v>
      </c>
      <c r="C36356">
        <f t="shared" si="568"/>
        <v>10</v>
      </c>
    </row>
    <row r="36357" spans="1:3">
      <c r="A36357" t="s">
        <v>15214</v>
      </c>
      <c r="B36357">
        <v>0.31868999999999997</v>
      </c>
      <c r="C36357">
        <f t="shared" si="568"/>
        <v>10</v>
      </c>
    </row>
    <row r="36358" spans="1:3">
      <c r="A36358" t="s">
        <v>15215</v>
      </c>
      <c r="B36358">
        <v>0.31868999999999997</v>
      </c>
      <c r="C36358">
        <f t="shared" si="568"/>
        <v>10</v>
      </c>
    </row>
    <row r="36359" spans="1:3">
      <c r="A36359" t="s">
        <v>15224</v>
      </c>
      <c r="B36359">
        <v>0.31868999999999997</v>
      </c>
      <c r="C36359">
        <f t="shared" si="568"/>
        <v>10</v>
      </c>
    </row>
    <row r="36360" spans="1:3">
      <c r="A36360" t="s">
        <v>15227</v>
      </c>
      <c r="B36360">
        <v>1.2747599999999999</v>
      </c>
      <c r="C36360">
        <f t="shared" si="568"/>
        <v>10</v>
      </c>
    </row>
    <row r="36361" spans="1:3">
      <c r="A36361" t="s">
        <v>15228</v>
      </c>
      <c r="B36361">
        <v>0.31868999999999997</v>
      </c>
      <c r="C36361">
        <f t="shared" si="568"/>
        <v>10</v>
      </c>
    </row>
    <row r="36362" spans="1:3">
      <c r="A36362" t="s">
        <v>15230</v>
      </c>
      <c r="B36362">
        <v>1.59345</v>
      </c>
      <c r="C36362">
        <f t="shared" si="568"/>
        <v>10</v>
      </c>
    </row>
    <row r="36363" spans="1:3">
      <c r="A36363" t="s">
        <v>15254</v>
      </c>
      <c r="B36363">
        <v>1.59345</v>
      </c>
      <c r="C36363">
        <f t="shared" si="568"/>
        <v>10</v>
      </c>
    </row>
    <row r="36364" spans="1:3">
      <c r="A36364" t="s">
        <v>15270</v>
      </c>
      <c r="B36364">
        <v>0.95606899999999995</v>
      </c>
      <c r="C36364">
        <f t="shared" si="568"/>
        <v>10</v>
      </c>
    </row>
    <row r="36365" spans="1:3">
      <c r="A36365" t="s">
        <v>15281</v>
      </c>
      <c r="B36365">
        <v>0.31868999999999997</v>
      </c>
      <c r="C36365">
        <f t="shared" si="568"/>
        <v>10</v>
      </c>
    </row>
    <row r="36366" spans="1:3">
      <c r="A36366" t="s">
        <v>15294</v>
      </c>
      <c r="B36366">
        <v>0.63737900000000003</v>
      </c>
      <c r="C36366">
        <f t="shared" si="568"/>
        <v>10</v>
      </c>
    </row>
    <row r="36367" spans="1:3">
      <c r="A36367" t="s">
        <v>15303</v>
      </c>
      <c r="B36367">
        <v>1.2747599999999999</v>
      </c>
      <c r="C36367">
        <f t="shared" si="568"/>
        <v>10</v>
      </c>
    </row>
    <row r="36368" spans="1:3">
      <c r="A36368" t="s">
        <v>15318</v>
      </c>
      <c r="B36368">
        <v>0.95606899999999995</v>
      </c>
      <c r="C36368">
        <f t="shared" si="568"/>
        <v>10</v>
      </c>
    </row>
    <row r="36369" spans="1:3">
      <c r="A36369" t="s">
        <v>15321</v>
      </c>
      <c r="B36369">
        <v>1.59345</v>
      </c>
      <c r="C36369">
        <f t="shared" si="568"/>
        <v>10</v>
      </c>
    </row>
    <row r="36370" spans="1:3">
      <c r="A36370" t="s">
        <v>15322</v>
      </c>
      <c r="B36370">
        <v>0.31868999999999997</v>
      </c>
      <c r="C36370">
        <f t="shared" si="568"/>
        <v>10</v>
      </c>
    </row>
    <row r="36371" spans="1:3">
      <c r="A36371" t="s">
        <v>15333</v>
      </c>
      <c r="B36371">
        <v>0.31868999999999997</v>
      </c>
      <c r="C36371">
        <f t="shared" si="568"/>
        <v>10</v>
      </c>
    </row>
    <row r="36372" spans="1:3">
      <c r="A36372" t="s">
        <v>15339</v>
      </c>
      <c r="B36372">
        <v>0.31868999999999997</v>
      </c>
      <c r="C36372">
        <f t="shared" si="568"/>
        <v>10</v>
      </c>
    </row>
    <row r="36373" spans="1:3">
      <c r="A36373" t="s">
        <v>15378</v>
      </c>
      <c r="B36373">
        <v>0.31868999999999997</v>
      </c>
      <c r="C36373">
        <f t="shared" si="568"/>
        <v>10</v>
      </c>
    </row>
    <row r="36374" spans="1:3">
      <c r="A36374" t="s">
        <v>15391</v>
      </c>
      <c r="B36374">
        <v>7.6485500000000002</v>
      </c>
      <c r="C36374">
        <f t="shared" si="568"/>
        <v>10</v>
      </c>
    </row>
    <row r="36375" spans="1:3">
      <c r="A36375" t="s">
        <v>15455</v>
      </c>
      <c r="B36375">
        <v>0.31868999999999997</v>
      </c>
      <c r="C36375">
        <f t="shared" si="568"/>
        <v>10</v>
      </c>
    </row>
    <row r="36376" spans="1:3">
      <c r="A36376" t="s">
        <v>15456</v>
      </c>
      <c r="B36376">
        <v>0.95606899999999995</v>
      </c>
      <c r="C36376">
        <f t="shared" si="568"/>
        <v>10</v>
      </c>
    </row>
    <row r="36377" spans="1:3">
      <c r="A36377" t="s">
        <v>15458</v>
      </c>
      <c r="B36377">
        <v>0.63737900000000003</v>
      </c>
      <c r="C36377">
        <f t="shared" si="568"/>
        <v>10</v>
      </c>
    </row>
    <row r="36378" spans="1:3">
      <c r="A36378" t="s">
        <v>15483</v>
      </c>
      <c r="B36378">
        <v>0.31868999999999997</v>
      </c>
      <c r="C36378">
        <f t="shared" si="568"/>
        <v>10</v>
      </c>
    </row>
    <row r="36379" spans="1:3">
      <c r="A36379" t="s">
        <v>15486</v>
      </c>
      <c r="B36379">
        <v>1.2747599999999999</v>
      </c>
      <c r="C36379">
        <f t="shared" si="568"/>
        <v>10</v>
      </c>
    </row>
    <row r="36380" spans="1:3">
      <c r="A36380" t="s">
        <v>15489</v>
      </c>
      <c r="B36380">
        <v>0.31868999999999997</v>
      </c>
      <c r="C36380">
        <f t="shared" si="568"/>
        <v>10</v>
      </c>
    </row>
    <row r="36381" spans="1:3">
      <c r="A36381" t="s">
        <v>15493</v>
      </c>
      <c r="B36381">
        <v>1.59345</v>
      </c>
      <c r="C36381">
        <f t="shared" si="568"/>
        <v>10</v>
      </c>
    </row>
    <row r="36382" spans="1:3">
      <c r="A36382" t="s">
        <v>15494</v>
      </c>
      <c r="B36382">
        <v>0.63737900000000003</v>
      </c>
      <c r="C36382">
        <f t="shared" si="568"/>
        <v>10</v>
      </c>
    </row>
    <row r="36383" spans="1:3">
      <c r="A36383" t="s">
        <v>15495</v>
      </c>
      <c r="B36383">
        <v>0.31868999999999997</v>
      </c>
      <c r="C36383">
        <f t="shared" si="568"/>
        <v>10</v>
      </c>
    </row>
    <row r="36384" spans="1:3">
      <c r="A36384" t="s">
        <v>15500</v>
      </c>
      <c r="B36384">
        <v>0.31868999999999997</v>
      </c>
      <c r="C36384">
        <f t="shared" si="568"/>
        <v>10</v>
      </c>
    </row>
    <row r="36385" spans="1:3">
      <c r="A36385" t="s">
        <v>15502</v>
      </c>
      <c r="B36385">
        <v>0.95606899999999995</v>
      </c>
      <c r="C36385">
        <f t="shared" si="568"/>
        <v>10</v>
      </c>
    </row>
    <row r="36386" spans="1:3">
      <c r="A36386" t="s">
        <v>15505</v>
      </c>
      <c r="B36386">
        <v>0.95606899999999995</v>
      </c>
      <c r="C36386">
        <f t="shared" si="568"/>
        <v>10</v>
      </c>
    </row>
    <row r="36387" spans="1:3">
      <c r="A36387" t="s">
        <v>15506</v>
      </c>
      <c r="B36387">
        <v>2.2308300000000001</v>
      </c>
      <c r="C36387">
        <f t="shared" si="568"/>
        <v>10</v>
      </c>
    </row>
    <row r="36388" spans="1:3">
      <c r="A36388" t="s">
        <v>15520</v>
      </c>
      <c r="B36388">
        <v>0.31868999999999997</v>
      </c>
      <c r="C36388">
        <f t="shared" si="568"/>
        <v>10</v>
      </c>
    </row>
    <row r="36389" spans="1:3">
      <c r="A36389" t="s">
        <v>15540</v>
      </c>
      <c r="B36389">
        <v>0.31868999999999997</v>
      </c>
      <c r="C36389">
        <f t="shared" si="568"/>
        <v>10</v>
      </c>
    </row>
    <row r="36390" spans="1:3">
      <c r="A36390" t="s">
        <v>15554</v>
      </c>
      <c r="B36390">
        <v>21.3522</v>
      </c>
      <c r="C36390">
        <f t="shared" si="568"/>
        <v>10</v>
      </c>
    </row>
    <row r="36391" spans="1:3">
      <c r="A36391" t="s">
        <v>15569</v>
      </c>
      <c r="B36391">
        <v>0.63737900000000003</v>
      </c>
      <c r="C36391">
        <f t="shared" si="568"/>
        <v>10</v>
      </c>
    </row>
    <row r="36392" spans="1:3">
      <c r="A36392" t="s">
        <v>15574</v>
      </c>
      <c r="B36392">
        <v>0.31868999999999997</v>
      </c>
      <c r="C36392">
        <f t="shared" si="568"/>
        <v>10</v>
      </c>
    </row>
    <row r="36393" spans="1:3">
      <c r="A36393" t="s">
        <v>15581</v>
      </c>
      <c r="B36393">
        <v>0.63737900000000003</v>
      </c>
      <c r="C36393">
        <f t="shared" si="568"/>
        <v>10</v>
      </c>
    </row>
    <row r="36394" spans="1:3">
      <c r="A36394" t="s">
        <v>15588</v>
      </c>
      <c r="B36394">
        <v>1.2747599999999999</v>
      </c>
      <c r="C36394">
        <f t="shared" si="568"/>
        <v>10</v>
      </c>
    </row>
    <row r="36395" spans="1:3">
      <c r="A36395" t="s">
        <v>15590</v>
      </c>
      <c r="B36395">
        <v>1.91214</v>
      </c>
      <c r="C36395">
        <f t="shared" si="568"/>
        <v>10</v>
      </c>
    </row>
    <row r="36396" spans="1:3">
      <c r="A36396" t="s">
        <v>15603</v>
      </c>
      <c r="B36396">
        <v>0.31868999999999997</v>
      </c>
      <c r="C36396">
        <f t="shared" si="568"/>
        <v>10</v>
      </c>
    </row>
    <row r="36397" spans="1:3">
      <c r="A36397" t="s">
        <v>15609</v>
      </c>
      <c r="B36397">
        <v>0.31868999999999997</v>
      </c>
      <c r="C36397">
        <f t="shared" si="568"/>
        <v>10</v>
      </c>
    </row>
    <row r="36398" spans="1:3">
      <c r="A36398" t="s">
        <v>15624</v>
      </c>
      <c r="B36398">
        <v>0.63737900000000003</v>
      </c>
      <c r="C36398">
        <f t="shared" si="568"/>
        <v>10</v>
      </c>
    </row>
    <row r="36399" spans="1:3">
      <c r="A36399" t="s">
        <v>15637</v>
      </c>
      <c r="B36399">
        <v>0.31868999999999997</v>
      </c>
      <c r="C36399">
        <f t="shared" si="568"/>
        <v>10</v>
      </c>
    </row>
    <row r="36400" spans="1:3">
      <c r="A36400" t="s">
        <v>15659</v>
      </c>
      <c r="B36400">
        <v>0.63737900000000003</v>
      </c>
      <c r="C36400">
        <f t="shared" si="568"/>
        <v>10</v>
      </c>
    </row>
    <row r="36401" spans="1:3">
      <c r="A36401" t="s">
        <v>15671</v>
      </c>
      <c r="B36401">
        <v>0.31868999999999997</v>
      </c>
      <c r="C36401">
        <f t="shared" si="568"/>
        <v>10</v>
      </c>
    </row>
    <row r="36402" spans="1:3">
      <c r="A36402" t="s">
        <v>15675</v>
      </c>
      <c r="B36402">
        <v>0.31868999999999997</v>
      </c>
      <c r="C36402">
        <f t="shared" si="568"/>
        <v>10</v>
      </c>
    </row>
    <row r="36403" spans="1:3">
      <c r="A36403" t="s">
        <v>15677</v>
      </c>
      <c r="B36403">
        <v>0.31868999999999997</v>
      </c>
      <c r="C36403">
        <f t="shared" si="568"/>
        <v>10</v>
      </c>
    </row>
    <row r="36404" spans="1:3">
      <c r="A36404" t="s">
        <v>15684</v>
      </c>
      <c r="B36404">
        <v>0.31868999999999997</v>
      </c>
      <c r="C36404">
        <f t="shared" si="568"/>
        <v>10</v>
      </c>
    </row>
    <row r="36405" spans="1:3">
      <c r="A36405" t="s">
        <v>15686</v>
      </c>
      <c r="B36405">
        <v>0.31868999999999997</v>
      </c>
      <c r="C36405">
        <f t="shared" si="568"/>
        <v>10</v>
      </c>
    </row>
    <row r="36406" spans="1:3">
      <c r="A36406" t="s">
        <v>15717</v>
      </c>
      <c r="B36406">
        <v>0.31868999999999997</v>
      </c>
      <c r="C36406">
        <f t="shared" si="568"/>
        <v>10</v>
      </c>
    </row>
    <row r="36407" spans="1:3">
      <c r="A36407" t="s">
        <v>15719</v>
      </c>
      <c r="B36407">
        <v>0.95606899999999995</v>
      </c>
      <c r="C36407">
        <f t="shared" si="568"/>
        <v>10</v>
      </c>
    </row>
    <row r="36408" spans="1:3">
      <c r="A36408" t="s">
        <v>15736</v>
      </c>
      <c r="B36408">
        <v>0.95606899999999995</v>
      </c>
      <c r="C36408">
        <f t="shared" si="568"/>
        <v>10</v>
      </c>
    </row>
    <row r="36409" spans="1:3">
      <c r="A36409" t="s">
        <v>15743</v>
      </c>
      <c r="B36409">
        <v>0.31868999999999997</v>
      </c>
      <c r="C36409">
        <f t="shared" si="568"/>
        <v>10</v>
      </c>
    </row>
    <row r="36410" spans="1:3">
      <c r="A36410" t="s">
        <v>15745</v>
      </c>
      <c r="B36410">
        <v>0.31868999999999997</v>
      </c>
      <c r="C36410">
        <f t="shared" si="568"/>
        <v>10</v>
      </c>
    </row>
    <row r="36411" spans="1:3">
      <c r="A36411" t="s">
        <v>15747</v>
      </c>
      <c r="B36411">
        <v>0.31868999999999997</v>
      </c>
      <c r="C36411">
        <f t="shared" si="568"/>
        <v>10</v>
      </c>
    </row>
    <row r="36412" spans="1:3">
      <c r="A36412" t="s">
        <v>15749</v>
      </c>
      <c r="B36412">
        <v>5.7364100000000002</v>
      </c>
      <c r="C36412">
        <f t="shared" si="568"/>
        <v>10</v>
      </c>
    </row>
    <row r="36413" spans="1:3">
      <c r="A36413" t="s">
        <v>15756</v>
      </c>
      <c r="B36413">
        <v>0.63737900000000003</v>
      </c>
      <c r="C36413">
        <f t="shared" si="568"/>
        <v>10</v>
      </c>
    </row>
    <row r="36414" spans="1:3">
      <c r="A36414" t="s">
        <v>15763</v>
      </c>
      <c r="B36414">
        <v>0.31868999999999997</v>
      </c>
      <c r="C36414">
        <f t="shared" si="568"/>
        <v>10</v>
      </c>
    </row>
    <row r="36415" spans="1:3">
      <c r="A36415" t="s">
        <v>15770</v>
      </c>
      <c r="B36415">
        <v>0.31868999999999997</v>
      </c>
      <c r="C36415">
        <f t="shared" si="568"/>
        <v>10</v>
      </c>
    </row>
    <row r="36416" spans="1:3">
      <c r="A36416" t="s">
        <v>15771</v>
      </c>
      <c r="B36416">
        <v>0.31868999999999997</v>
      </c>
      <c r="C36416">
        <f t="shared" si="568"/>
        <v>10</v>
      </c>
    </row>
    <row r="36417" spans="1:3">
      <c r="A36417" t="s">
        <v>15772</v>
      </c>
      <c r="B36417">
        <v>0.31868999999999997</v>
      </c>
      <c r="C36417">
        <f t="shared" ref="C36417:C36480" si="569">LEN(A36417)</f>
        <v>10</v>
      </c>
    </row>
    <row r="36418" spans="1:3">
      <c r="A36418" t="s">
        <v>15789</v>
      </c>
      <c r="B36418">
        <v>0.31868999999999997</v>
      </c>
      <c r="C36418">
        <f t="shared" si="569"/>
        <v>10</v>
      </c>
    </row>
    <row r="36419" spans="1:3">
      <c r="A36419" t="s">
        <v>15790</v>
      </c>
      <c r="B36419">
        <v>5.09903</v>
      </c>
      <c r="C36419">
        <f t="shared" si="569"/>
        <v>10</v>
      </c>
    </row>
    <row r="36420" spans="1:3">
      <c r="A36420" t="s">
        <v>15793</v>
      </c>
      <c r="B36420">
        <v>1.2747599999999999</v>
      </c>
      <c r="C36420">
        <f t="shared" si="569"/>
        <v>10</v>
      </c>
    </row>
    <row r="36421" spans="1:3">
      <c r="A36421" t="s">
        <v>15794</v>
      </c>
      <c r="B36421">
        <v>0.63737900000000003</v>
      </c>
      <c r="C36421">
        <f t="shared" si="569"/>
        <v>10</v>
      </c>
    </row>
    <row r="36422" spans="1:3">
      <c r="A36422" t="s">
        <v>15799</v>
      </c>
      <c r="B36422">
        <v>0.31868999999999997</v>
      </c>
      <c r="C36422">
        <f t="shared" si="569"/>
        <v>10</v>
      </c>
    </row>
    <row r="36423" spans="1:3">
      <c r="A36423" t="s">
        <v>15830</v>
      </c>
      <c r="B36423">
        <v>0.31868999999999997</v>
      </c>
      <c r="C36423">
        <f t="shared" si="569"/>
        <v>10</v>
      </c>
    </row>
    <row r="36424" spans="1:3">
      <c r="A36424" t="s">
        <v>15831</v>
      </c>
      <c r="B36424">
        <v>0.31868999999999997</v>
      </c>
      <c r="C36424">
        <f t="shared" si="569"/>
        <v>10</v>
      </c>
    </row>
    <row r="36425" spans="1:3">
      <c r="A36425" t="s">
        <v>15837</v>
      </c>
      <c r="B36425">
        <v>0.31868999999999997</v>
      </c>
      <c r="C36425">
        <f t="shared" si="569"/>
        <v>10</v>
      </c>
    </row>
    <row r="36426" spans="1:3">
      <c r="A36426" t="s">
        <v>15844</v>
      </c>
      <c r="B36426">
        <v>0.31868999999999997</v>
      </c>
      <c r="C36426">
        <f t="shared" si="569"/>
        <v>10</v>
      </c>
    </row>
    <row r="36427" spans="1:3">
      <c r="A36427" t="s">
        <v>15859</v>
      </c>
      <c r="B36427">
        <v>3.5055900000000002</v>
      </c>
      <c r="C36427">
        <f t="shared" si="569"/>
        <v>10</v>
      </c>
    </row>
    <row r="36428" spans="1:3">
      <c r="A36428" t="s">
        <v>15863</v>
      </c>
      <c r="B36428">
        <v>0.95606899999999995</v>
      </c>
      <c r="C36428">
        <f t="shared" si="569"/>
        <v>10</v>
      </c>
    </row>
    <row r="36429" spans="1:3">
      <c r="A36429" t="s">
        <v>15874</v>
      </c>
      <c r="B36429">
        <v>14.0223</v>
      </c>
      <c r="C36429">
        <f t="shared" si="569"/>
        <v>10</v>
      </c>
    </row>
    <row r="36430" spans="1:3">
      <c r="A36430" t="s">
        <v>15894</v>
      </c>
      <c r="B36430">
        <v>0.63737900000000003</v>
      </c>
      <c r="C36430">
        <f t="shared" si="569"/>
        <v>10</v>
      </c>
    </row>
    <row r="36431" spans="1:3">
      <c r="A36431" t="s">
        <v>15918</v>
      </c>
      <c r="B36431">
        <v>6.6924799999999998</v>
      </c>
      <c r="C36431">
        <f t="shared" si="569"/>
        <v>10</v>
      </c>
    </row>
    <row r="36432" spans="1:3">
      <c r="A36432" t="s">
        <v>15921</v>
      </c>
      <c r="B36432">
        <v>0.31868999999999997</v>
      </c>
      <c r="C36432">
        <f t="shared" si="569"/>
        <v>10</v>
      </c>
    </row>
    <row r="36433" spans="1:3">
      <c r="A36433" t="s">
        <v>15923</v>
      </c>
      <c r="B36433">
        <v>0.31868999999999997</v>
      </c>
      <c r="C36433">
        <f t="shared" si="569"/>
        <v>10</v>
      </c>
    </row>
    <row r="36434" spans="1:3">
      <c r="A36434" t="s">
        <v>15925</v>
      </c>
      <c r="B36434">
        <v>0.31868999999999997</v>
      </c>
      <c r="C36434">
        <f t="shared" si="569"/>
        <v>10</v>
      </c>
    </row>
    <row r="36435" spans="1:3">
      <c r="A36435" t="s">
        <v>15945</v>
      </c>
      <c r="B36435">
        <v>4.4616499999999997</v>
      </c>
      <c r="C36435">
        <f t="shared" si="569"/>
        <v>10</v>
      </c>
    </row>
    <row r="36436" spans="1:3">
      <c r="A36436" t="s">
        <v>15948</v>
      </c>
      <c r="B36436">
        <v>0.31868999999999997</v>
      </c>
      <c r="C36436">
        <f t="shared" si="569"/>
        <v>10</v>
      </c>
    </row>
    <row r="36437" spans="1:3">
      <c r="A36437" t="s">
        <v>15966</v>
      </c>
      <c r="B36437">
        <v>0.31868999999999997</v>
      </c>
      <c r="C36437">
        <f t="shared" si="569"/>
        <v>10</v>
      </c>
    </row>
    <row r="36438" spans="1:3">
      <c r="A36438" t="s">
        <v>15977</v>
      </c>
      <c r="B36438">
        <v>2.5495199999999998</v>
      </c>
      <c r="C36438">
        <f t="shared" si="569"/>
        <v>10</v>
      </c>
    </row>
    <row r="36439" spans="1:3">
      <c r="A36439" t="s">
        <v>15979</v>
      </c>
      <c r="B36439">
        <v>0.31868999999999997</v>
      </c>
      <c r="C36439">
        <f t="shared" si="569"/>
        <v>10</v>
      </c>
    </row>
    <row r="36440" spans="1:3">
      <c r="A36440" t="s">
        <v>16009</v>
      </c>
      <c r="B36440">
        <v>0.31868999999999997</v>
      </c>
      <c r="C36440">
        <f t="shared" si="569"/>
        <v>10</v>
      </c>
    </row>
    <row r="36441" spans="1:3">
      <c r="A36441" t="s">
        <v>16028</v>
      </c>
      <c r="B36441">
        <v>0.31868999999999997</v>
      </c>
      <c r="C36441">
        <f t="shared" si="569"/>
        <v>10</v>
      </c>
    </row>
    <row r="36442" spans="1:3">
      <c r="A36442" t="s">
        <v>16032</v>
      </c>
      <c r="B36442">
        <v>0.95606899999999995</v>
      </c>
      <c r="C36442">
        <f t="shared" si="569"/>
        <v>10</v>
      </c>
    </row>
    <row r="36443" spans="1:3">
      <c r="A36443" t="s">
        <v>16033</v>
      </c>
      <c r="B36443">
        <v>0.31868999999999997</v>
      </c>
      <c r="C36443">
        <f t="shared" si="569"/>
        <v>10</v>
      </c>
    </row>
    <row r="36444" spans="1:3">
      <c r="A36444" t="s">
        <v>16034</v>
      </c>
      <c r="B36444">
        <v>0.31868999999999997</v>
      </c>
      <c r="C36444">
        <f t="shared" si="569"/>
        <v>10</v>
      </c>
    </row>
    <row r="36445" spans="1:3">
      <c r="A36445" t="s">
        <v>16043</v>
      </c>
      <c r="B36445">
        <v>0.63737900000000003</v>
      </c>
      <c r="C36445">
        <f t="shared" si="569"/>
        <v>10</v>
      </c>
    </row>
    <row r="36446" spans="1:3">
      <c r="A36446" t="s">
        <v>16044</v>
      </c>
      <c r="B36446">
        <v>0.31868999999999997</v>
      </c>
      <c r="C36446">
        <f t="shared" si="569"/>
        <v>10</v>
      </c>
    </row>
    <row r="36447" spans="1:3">
      <c r="A36447" t="s">
        <v>16045</v>
      </c>
      <c r="B36447">
        <v>0.31868999999999997</v>
      </c>
      <c r="C36447">
        <f t="shared" si="569"/>
        <v>10</v>
      </c>
    </row>
    <row r="36448" spans="1:3">
      <c r="A36448" t="s">
        <v>16047</v>
      </c>
      <c r="B36448">
        <v>0.63737900000000003</v>
      </c>
      <c r="C36448">
        <f t="shared" si="569"/>
        <v>10</v>
      </c>
    </row>
    <row r="36449" spans="1:3">
      <c r="A36449" t="s">
        <v>16052</v>
      </c>
      <c r="B36449">
        <v>0.31868999999999997</v>
      </c>
      <c r="C36449">
        <f t="shared" si="569"/>
        <v>10</v>
      </c>
    </row>
    <row r="36450" spans="1:3">
      <c r="A36450" t="s">
        <v>16054</v>
      </c>
      <c r="B36450">
        <v>0.31868999999999997</v>
      </c>
      <c r="C36450">
        <f t="shared" si="569"/>
        <v>10</v>
      </c>
    </row>
    <row r="36451" spans="1:3">
      <c r="A36451" t="s">
        <v>16056</v>
      </c>
      <c r="B36451">
        <v>0.31868999999999997</v>
      </c>
      <c r="C36451">
        <f t="shared" si="569"/>
        <v>10</v>
      </c>
    </row>
    <row r="36452" spans="1:3">
      <c r="A36452" t="s">
        <v>16061</v>
      </c>
      <c r="B36452">
        <v>0.63737900000000003</v>
      </c>
      <c r="C36452">
        <f t="shared" si="569"/>
        <v>10</v>
      </c>
    </row>
    <row r="36453" spans="1:3">
      <c r="A36453" t="s">
        <v>16065</v>
      </c>
      <c r="B36453">
        <v>0.31868999999999997</v>
      </c>
      <c r="C36453">
        <f t="shared" si="569"/>
        <v>10</v>
      </c>
    </row>
    <row r="36454" spans="1:3">
      <c r="A36454" t="s">
        <v>16066</v>
      </c>
      <c r="B36454">
        <v>0.95606899999999995</v>
      </c>
      <c r="C36454">
        <f t="shared" si="569"/>
        <v>10</v>
      </c>
    </row>
    <row r="36455" spans="1:3">
      <c r="A36455" t="s">
        <v>16070</v>
      </c>
      <c r="B36455">
        <v>0.31868999999999997</v>
      </c>
      <c r="C36455">
        <f t="shared" si="569"/>
        <v>10</v>
      </c>
    </row>
    <row r="36456" spans="1:3">
      <c r="A36456" t="s">
        <v>16071</v>
      </c>
      <c r="B36456">
        <v>0.31868999999999997</v>
      </c>
      <c r="C36456">
        <f t="shared" si="569"/>
        <v>10</v>
      </c>
    </row>
    <row r="36457" spans="1:3">
      <c r="A36457" t="s">
        <v>16074</v>
      </c>
      <c r="B36457">
        <v>0.31868999999999997</v>
      </c>
      <c r="C36457">
        <f t="shared" si="569"/>
        <v>10</v>
      </c>
    </row>
    <row r="36458" spans="1:3">
      <c r="A36458" t="s">
        <v>16075</v>
      </c>
      <c r="B36458">
        <v>0.31868999999999997</v>
      </c>
      <c r="C36458">
        <f t="shared" si="569"/>
        <v>10</v>
      </c>
    </row>
    <row r="36459" spans="1:3">
      <c r="A36459" t="s">
        <v>16081</v>
      </c>
      <c r="B36459">
        <v>0.31868999999999997</v>
      </c>
      <c r="C36459">
        <f t="shared" si="569"/>
        <v>10</v>
      </c>
    </row>
    <row r="36460" spans="1:3">
      <c r="A36460" t="s">
        <v>16086</v>
      </c>
      <c r="B36460">
        <v>0.31868999999999997</v>
      </c>
      <c r="C36460">
        <f t="shared" si="569"/>
        <v>10</v>
      </c>
    </row>
    <row r="36461" spans="1:3">
      <c r="A36461" t="s">
        <v>16088</v>
      </c>
      <c r="B36461">
        <v>3.8242699999999998</v>
      </c>
      <c r="C36461">
        <f t="shared" si="569"/>
        <v>10</v>
      </c>
    </row>
    <row r="36462" spans="1:3">
      <c r="A36462" t="s">
        <v>16093</v>
      </c>
      <c r="B36462">
        <v>2.5495199999999998</v>
      </c>
      <c r="C36462">
        <f t="shared" si="569"/>
        <v>10</v>
      </c>
    </row>
    <row r="36463" spans="1:3">
      <c r="A36463" t="s">
        <v>16113</v>
      </c>
      <c r="B36463">
        <v>0.31868999999999997</v>
      </c>
      <c r="C36463">
        <f t="shared" si="569"/>
        <v>10</v>
      </c>
    </row>
    <row r="36464" spans="1:3">
      <c r="A36464" t="s">
        <v>16139</v>
      </c>
      <c r="B36464">
        <v>5.7364100000000002</v>
      </c>
      <c r="C36464">
        <f t="shared" si="569"/>
        <v>10</v>
      </c>
    </row>
    <row r="36465" spans="1:3">
      <c r="A36465" t="s">
        <v>16141</v>
      </c>
      <c r="B36465">
        <v>0.95606899999999995</v>
      </c>
      <c r="C36465">
        <f t="shared" si="569"/>
        <v>10</v>
      </c>
    </row>
    <row r="36466" spans="1:3">
      <c r="A36466" t="s">
        <v>16146</v>
      </c>
      <c r="B36466">
        <v>1.91214</v>
      </c>
      <c r="C36466">
        <f t="shared" si="569"/>
        <v>10</v>
      </c>
    </row>
    <row r="36467" spans="1:3">
      <c r="A36467" t="s">
        <v>16169</v>
      </c>
      <c r="B36467">
        <v>1.2747599999999999</v>
      </c>
      <c r="C36467">
        <f t="shared" si="569"/>
        <v>10</v>
      </c>
    </row>
    <row r="36468" spans="1:3">
      <c r="A36468" t="s">
        <v>16171</v>
      </c>
      <c r="B36468">
        <v>0.31868999999999997</v>
      </c>
      <c r="C36468">
        <f t="shared" si="569"/>
        <v>10</v>
      </c>
    </row>
    <row r="36469" spans="1:3">
      <c r="A36469" t="s">
        <v>16181</v>
      </c>
      <c r="B36469">
        <v>0.31868999999999997</v>
      </c>
      <c r="C36469">
        <f t="shared" si="569"/>
        <v>10</v>
      </c>
    </row>
    <row r="36470" spans="1:3">
      <c r="A36470" t="s">
        <v>16190</v>
      </c>
      <c r="B36470">
        <v>1.59345</v>
      </c>
      <c r="C36470">
        <f t="shared" si="569"/>
        <v>10</v>
      </c>
    </row>
    <row r="36471" spans="1:3">
      <c r="A36471" t="s">
        <v>16211</v>
      </c>
      <c r="B36471">
        <v>0.31868999999999997</v>
      </c>
      <c r="C36471">
        <f t="shared" si="569"/>
        <v>10</v>
      </c>
    </row>
    <row r="36472" spans="1:3">
      <c r="A36472" t="s">
        <v>16213</v>
      </c>
      <c r="B36472">
        <v>0.31868999999999997</v>
      </c>
      <c r="C36472">
        <f t="shared" si="569"/>
        <v>10</v>
      </c>
    </row>
    <row r="36473" spans="1:3">
      <c r="A36473" t="s">
        <v>16233</v>
      </c>
      <c r="B36473">
        <v>36.968000000000004</v>
      </c>
      <c r="C36473">
        <f t="shared" si="569"/>
        <v>10</v>
      </c>
    </row>
    <row r="36474" spans="1:3">
      <c r="A36474" t="s">
        <v>16254</v>
      </c>
      <c r="B36474">
        <v>0.31868999999999997</v>
      </c>
      <c r="C36474">
        <f t="shared" si="569"/>
        <v>10</v>
      </c>
    </row>
    <row r="36475" spans="1:3">
      <c r="A36475" t="s">
        <v>16267</v>
      </c>
      <c r="B36475">
        <v>0.31868999999999997</v>
      </c>
      <c r="C36475">
        <f t="shared" si="569"/>
        <v>10</v>
      </c>
    </row>
    <row r="36476" spans="1:3">
      <c r="A36476" t="s">
        <v>16286</v>
      </c>
      <c r="B36476">
        <v>0.31868999999999997</v>
      </c>
      <c r="C36476">
        <f t="shared" si="569"/>
        <v>10</v>
      </c>
    </row>
    <row r="36477" spans="1:3">
      <c r="A36477" t="s">
        <v>16292</v>
      </c>
      <c r="B36477">
        <v>3.8242699999999998</v>
      </c>
      <c r="C36477">
        <f t="shared" si="569"/>
        <v>10</v>
      </c>
    </row>
    <row r="36478" spans="1:3">
      <c r="A36478" t="s">
        <v>16295</v>
      </c>
      <c r="B36478">
        <v>0.31868999999999997</v>
      </c>
      <c r="C36478">
        <f t="shared" si="569"/>
        <v>10</v>
      </c>
    </row>
    <row r="36479" spans="1:3">
      <c r="A36479" t="s">
        <v>16298</v>
      </c>
      <c r="B36479">
        <v>0.31868999999999997</v>
      </c>
      <c r="C36479">
        <f t="shared" si="569"/>
        <v>10</v>
      </c>
    </row>
    <row r="36480" spans="1:3">
      <c r="A36480" t="s">
        <v>16315</v>
      </c>
      <c r="B36480">
        <v>0.31868999999999997</v>
      </c>
      <c r="C36480">
        <f t="shared" si="569"/>
        <v>10</v>
      </c>
    </row>
    <row r="36481" spans="1:3">
      <c r="A36481" t="s">
        <v>16317</v>
      </c>
      <c r="B36481">
        <v>0.63737900000000003</v>
      </c>
      <c r="C36481">
        <f t="shared" ref="C36481:C36544" si="570">LEN(A36481)</f>
        <v>10</v>
      </c>
    </row>
    <row r="36482" spans="1:3">
      <c r="A36482" t="s">
        <v>16333</v>
      </c>
      <c r="B36482">
        <v>0.31868999999999997</v>
      </c>
      <c r="C36482">
        <f t="shared" si="570"/>
        <v>10</v>
      </c>
    </row>
    <row r="36483" spans="1:3">
      <c r="A36483" t="s">
        <v>16334</v>
      </c>
      <c r="B36483">
        <v>0.63737900000000003</v>
      </c>
      <c r="C36483">
        <f t="shared" si="570"/>
        <v>10</v>
      </c>
    </row>
    <row r="36484" spans="1:3">
      <c r="A36484" t="s">
        <v>16358</v>
      </c>
      <c r="B36484">
        <v>0.31868999999999997</v>
      </c>
      <c r="C36484">
        <f t="shared" si="570"/>
        <v>10</v>
      </c>
    </row>
    <row r="36485" spans="1:3">
      <c r="A36485" t="s">
        <v>16359</v>
      </c>
      <c r="B36485">
        <v>0.31868999999999997</v>
      </c>
      <c r="C36485">
        <f t="shared" si="570"/>
        <v>10</v>
      </c>
    </row>
    <row r="36486" spans="1:3">
      <c r="A36486" t="s">
        <v>16367</v>
      </c>
      <c r="B36486">
        <v>0.31868999999999997</v>
      </c>
      <c r="C36486">
        <f t="shared" si="570"/>
        <v>10</v>
      </c>
    </row>
    <row r="36487" spans="1:3">
      <c r="A36487" t="s">
        <v>16368</v>
      </c>
      <c r="B36487">
        <v>0.31868999999999997</v>
      </c>
      <c r="C36487">
        <f t="shared" si="570"/>
        <v>10</v>
      </c>
    </row>
    <row r="36488" spans="1:3">
      <c r="A36488" t="s">
        <v>16370</v>
      </c>
      <c r="B36488">
        <v>6.0551000000000004</v>
      </c>
      <c r="C36488">
        <f t="shared" si="570"/>
        <v>10</v>
      </c>
    </row>
    <row r="36489" spans="1:3">
      <c r="A36489" t="s">
        <v>16374</v>
      </c>
      <c r="B36489">
        <v>1.91214</v>
      </c>
      <c r="C36489">
        <f t="shared" si="570"/>
        <v>10</v>
      </c>
    </row>
    <row r="36490" spans="1:3">
      <c r="A36490" t="s">
        <v>16382</v>
      </c>
      <c r="B36490">
        <v>0.31868999999999997</v>
      </c>
      <c r="C36490">
        <f t="shared" si="570"/>
        <v>10</v>
      </c>
    </row>
    <row r="36491" spans="1:3">
      <c r="A36491" t="s">
        <v>16383</v>
      </c>
      <c r="B36491">
        <v>0.31868999999999997</v>
      </c>
      <c r="C36491">
        <f t="shared" si="570"/>
        <v>10</v>
      </c>
    </row>
    <row r="36492" spans="1:3">
      <c r="A36492" t="s">
        <v>16390</v>
      </c>
      <c r="B36492">
        <v>2.2308300000000001</v>
      </c>
      <c r="C36492">
        <f t="shared" si="570"/>
        <v>10</v>
      </c>
    </row>
    <row r="36493" spans="1:3">
      <c r="A36493" t="s">
        <v>16393</v>
      </c>
      <c r="B36493">
        <v>2.5495199999999998</v>
      </c>
      <c r="C36493">
        <f t="shared" si="570"/>
        <v>10</v>
      </c>
    </row>
    <row r="36494" spans="1:3">
      <c r="A36494" t="s">
        <v>16398</v>
      </c>
      <c r="B36494">
        <v>0.31868999999999997</v>
      </c>
      <c r="C36494">
        <f t="shared" si="570"/>
        <v>10</v>
      </c>
    </row>
    <row r="36495" spans="1:3">
      <c r="A36495" t="s">
        <v>16399</v>
      </c>
      <c r="B36495">
        <v>0.31868999999999997</v>
      </c>
      <c r="C36495">
        <f t="shared" si="570"/>
        <v>10</v>
      </c>
    </row>
    <row r="36496" spans="1:3">
      <c r="A36496" t="s">
        <v>16421</v>
      </c>
      <c r="B36496">
        <v>0.31868999999999997</v>
      </c>
      <c r="C36496">
        <f t="shared" si="570"/>
        <v>10</v>
      </c>
    </row>
    <row r="36497" spans="1:3">
      <c r="A36497" t="s">
        <v>16424</v>
      </c>
      <c r="B36497">
        <v>0.95606899999999995</v>
      </c>
      <c r="C36497">
        <f t="shared" si="570"/>
        <v>10</v>
      </c>
    </row>
    <row r="36498" spans="1:3">
      <c r="A36498" t="s">
        <v>16427</v>
      </c>
      <c r="B36498">
        <v>1.59345</v>
      </c>
      <c r="C36498">
        <f t="shared" si="570"/>
        <v>10</v>
      </c>
    </row>
    <row r="36499" spans="1:3">
      <c r="A36499" t="s">
        <v>16429</v>
      </c>
      <c r="B36499">
        <v>3.8242699999999998</v>
      </c>
      <c r="C36499">
        <f t="shared" si="570"/>
        <v>10</v>
      </c>
    </row>
    <row r="36500" spans="1:3">
      <c r="A36500" t="s">
        <v>16432</v>
      </c>
      <c r="B36500">
        <v>1.59345</v>
      </c>
      <c r="C36500">
        <f t="shared" si="570"/>
        <v>10</v>
      </c>
    </row>
    <row r="36501" spans="1:3">
      <c r="A36501" t="s">
        <v>16448</v>
      </c>
      <c r="B36501">
        <v>0.31868999999999997</v>
      </c>
      <c r="C36501">
        <f t="shared" si="570"/>
        <v>10</v>
      </c>
    </row>
    <row r="36502" spans="1:3">
      <c r="A36502" t="s">
        <v>16461</v>
      </c>
      <c r="B36502">
        <v>10.1981</v>
      </c>
      <c r="C36502">
        <f t="shared" si="570"/>
        <v>10</v>
      </c>
    </row>
    <row r="36503" spans="1:3">
      <c r="A36503" t="s">
        <v>16463</v>
      </c>
      <c r="B36503">
        <v>0.31868999999999997</v>
      </c>
      <c r="C36503">
        <f t="shared" si="570"/>
        <v>10</v>
      </c>
    </row>
    <row r="36504" spans="1:3">
      <c r="A36504" t="s">
        <v>16464</v>
      </c>
      <c r="B36504">
        <v>0.95606899999999995</v>
      </c>
      <c r="C36504">
        <f t="shared" si="570"/>
        <v>10</v>
      </c>
    </row>
    <row r="36505" spans="1:3">
      <c r="A36505" t="s">
        <v>16466</v>
      </c>
      <c r="B36505">
        <v>1.2747599999999999</v>
      </c>
      <c r="C36505">
        <f t="shared" si="570"/>
        <v>10</v>
      </c>
    </row>
    <row r="36506" spans="1:3">
      <c r="A36506" t="s">
        <v>16480</v>
      </c>
      <c r="B36506">
        <v>7.9672400000000003</v>
      </c>
      <c r="C36506">
        <f t="shared" si="570"/>
        <v>10</v>
      </c>
    </row>
    <row r="36507" spans="1:3">
      <c r="A36507" t="s">
        <v>16481</v>
      </c>
      <c r="B36507">
        <v>0.31868999999999997</v>
      </c>
      <c r="C36507">
        <f t="shared" si="570"/>
        <v>10</v>
      </c>
    </row>
    <row r="36508" spans="1:3">
      <c r="A36508" t="s">
        <v>16486</v>
      </c>
      <c r="B36508">
        <v>0.63737900000000003</v>
      </c>
      <c r="C36508">
        <f t="shared" si="570"/>
        <v>10</v>
      </c>
    </row>
    <row r="36509" spans="1:3">
      <c r="A36509" t="s">
        <v>16488</v>
      </c>
      <c r="B36509">
        <v>0.31868999999999997</v>
      </c>
      <c r="C36509">
        <f t="shared" si="570"/>
        <v>10</v>
      </c>
    </row>
    <row r="36510" spans="1:3">
      <c r="A36510" t="s">
        <v>16489</v>
      </c>
      <c r="B36510">
        <v>0.31868999999999997</v>
      </c>
      <c r="C36510">
        <f t="shared" si="570"/>
        <v>10</v>
      </c>
    </row>
    <row r="36511" spans="1:3">
      <c r="A36511" t="s">
        <v>16494</v>
      </c>
      <c r="B36511">
        <v>0.31868999999999997</v>
      </c>
      <c r="C36511">
        <f t="shared" si="570"/>
        <v>10</v>
      </c>
    </row>
    <row r="36512" spans="1:3">
      <c r="A36512" t="s">
        <v>16503</v>
      </c>
      <c r="B36512">
        <v>0.31868999999999997</v>
      </c>
      <c r="C36512">
        <f t="shared" si="570"/>
        <v>10</v>
      </c>
    </row>
    <row r="36513" spans="1:3">
      <c r="A36513" t="s">
        <v>16506</v>
      </c>
      <c r="B36513">
        <v>0.31868999999999997</v>
      </c>
      <c r="C36513">
        <f t="shared" si="570"/>
        <v>10</v>
      </c>
    </row>
    <row r="36514" spans="1:3">
      <c r="A36514" t="s">
        <v>16509</v>
      </c>
      <c r="B36514">
        <v>0.31868999999999997</v>
      </c>
      <c r="C36514">
        <f t="shared" si="570"/>
        <v>10</v>
      </c>
    </row>
    <row r="36515" spans="1:3">
      <c r="A36515" t="s">
        <v>16510</v>
      </c>
      <c r="B36515">
        <v>0.63737900000000003</v>
      </c>
      <c r="C36515">
        <f t="shared" si="570"/>
        <v>10</v>
      </c>
    </row>
    <row r="36516" spans="1:3">
      <c r="A36516" t="s">
        <v>16511</v>
      </c>
      <c r="B36516">
        <v>0.31868999999999997</v>
      </c>
      <c r="C36516">
        <f t="shared" si="570"/>
        <v>10</v>
      </c>
    </row>
    <row r="36517" spans="1:3">
      <c r="A36517" t="s">
        <v>16530</v>
      </c>
      <c r="B36517">
        <v>7.6485500000000002</v>
      </c>
      <c r="C36517">
        <f t="shared" si="570"/>
        <v>10</v>
      </c>
    </row>
    <row r="36518" spans="1:3">
      <c r="A36518" t="s">
        <v>16536</v>
      </c>
      <c r="B36518">
        <v>0.31868999999999997</v>
      </c>
      <c r="C36518">
        <f t="shared" si="570"/>
        <v>10</v>
      </c>
    </row>
    <row r="36519" spans="1:3">
      <c r="A36519" t="s">
        <v>16540</v>
      </c>
      <c r="B36519">
        <v>0.63737900000000003</v>
      </c>
      <c r="C36519">
        <f t="shared" si="570"/>
        <v>10</v>
      </c>
    </row>
    <row r="36520" spans="1:3">
      <c r="A36520" t="s">
        <v>16542</v>
      </c>
      <c r="B36520">
        <v>0.63737900000000003</v>
      </c>
      <c r="C36520">
        <f t="shared" si="570"/>
        <v>10</v>
      </c>
    </row>
    <row r="36521" spans="1:3">
      <c r="A36521" t="s">
        <v>16544</v>
      </c>
      <c r="B36521">
        <v>0.31868999999999997</v>
      </c>
      <c r="C36521">
        <f t="shared" si="570"/>
        <v>10</v>
      </c>
    </row>
    <row r="36522" spans="1:3">
      <c r="A36522" t="s">
        <v>16545</v>
      </c>
      <c r="B36522">
        <v>4.4616499999999997</v>
      </c>
      <c r="C36522">
        <f t="shared" si="570"/>
        <v>10</v>
      </c>
    </row>
    <row r="36523" spans="1:3">
      <c r="A36523" t="s">
        <v>16556</v>
      </c>
      <c r="B36523">
        <v>0.63737900000000003</v>
      </c>
      <c r="C36523">
        <f t="shared" si="570"/>
        <v>10</v>
      </c>
    </row>
    <row r="36524" spans="1:3">
      <c r="A36524" t="s">
        <v>16557</v>
      </c>
      <c r="B36524">
        <v>0.31868999999999997</v>
      </c>
      <c r="C36524">
        <f t="shared" si="570"/>
        <v>10</v>
      </c>
    </row>
    <row r="36525" spans="1:3">
      <c r="A36525" t="s">
        <v>16559</v>
      </c>
      <c r="B36525">
        <v>0.31868999999999997</v>
      </c>
      <c r="C36525">
        <f t="shared" si="570"/>
        <v>10</v>
      </c>
    </row>
    <row r="36526" spans="1:3">
      <c r="A36526" t="s">
        <v>16568</v>
      </c>
      <c r="B36526">
        <v>3.8242699999999998</v>
      </c>
      <c r="C36526">
        <f t="shared" si="570"/>
        <v>10</v>
      </c>
    </row>
    <row r="36527" spans="1:3">
      <c r="A36527" t="s">
        <v>16569</v>
      </c>
      <c r="B36527">
        <v>0.31868999999999997</v>
      </c>
      <c r="C36527">
        <f t="shared" si="570"/>
        <v>10</v>
      </c>
    </row>
    <row r="36528" spans="1:3">
      <c r="A36528" t="s">
        <v>16574</v>
      </c>
      <c r="B36528">
        <v>4.4616499999999997</v>
      </c>
      <c r="C36528">
        <f t="shared" si="570"/>
        <v>10</v>
      </c>
    </row>
    <row r="36529" spans="1:3">
      <c r="A36529" t="s">
        <v>16579</v>
      </c>
      <c r="B36529">
        <v>0.31868999999999997</v>
      </c>
      <c r="C36529">
        <f t="shared" si="570"/>
        <v>10</v>
      </c>
    </row>
    <row r="36530" spans="1:3">
      <c r="A36530" t="s">
        <v>16585</v>
      </c>
      <c r="B36530">
        <v>0.31868999999999997</v>
      </c>
      <c r="C36530">
        <f t="shared" si="570"/>
        <v>10</v>
      </c>
    </row>
    <row r="36531" spans="1:3">
      <c r="A36531" t="s">
        <v>16586</v>
      </c>
      <c r="B36531">
        <v>0.31868999999999997</v>
      </c>
      <c r="C36531">
        <f t="shared" si="570"/>
        <v>10</v>
      </c>
    </row>
    <row r="36532" spans="1:3">
      <c r="A36532" t="s">
        <v>16589</v>
      </c>
      <c r="B36532">
        <v>0.31868999999999997</v>
      </c>
      <c r="C36532">
        <f t="shared" si="570"/>
        <v>10</v>
      </c>
    </row>
    <row r="36533" spans="1:3">
      <c r="A36533" t="s">
        <v>16597</v>
      </c>
      <c r="B36533">
        <v>0.31868999999999997</v>
      </c>
      <c r="C36533">
        <f t="shared" si="570"/>
        <v>10</v>
      </c>
    </row>
    <row r="36534" spans="1:3">
      <c r="A36534" t="s">
        <v>16602</v>
      </c>
      <c r="B36534">
        <v>0.63737900000000003</v>
      </c>
      <c r="C36534">
        <f t="shared" si="570"/>
        <v>10</v>
      </c>
    </row>
    <row r="36535" spans="1:3">
      <c r="A36535" t="s">
        <v>16603</v>
      </c>
      <c r="B36535">
        <v>0.31868999999999997</v>
      </c>
      <c r="C36535">
        <f t="shared" si="570"/>
        <v>10</v>
      </c>
    </row>
    <row r="36536" spans="1:3">
      <c r="A36536" t="s">
        <v>16607</v>
      </c>
      <c r="B36536">
        <v>0.31868999999999997</v>
      </c>
      <c r="C36536">
        <f t="shared" si="570"/>
        <v>10</v>
      </c>
    </row>
    <row r="36537" spans="1:3">
      <c r="A36537" t="s">
        <v>16609</v>
      </c>
      <c r="B36537">
        <v>0.31868999999999997</v>
      </c>
      <c r="C36537">
        <f t="shared" si="570"/>
        <v>10</v>
      </c>
    </row>
    <row r="36538" spans="1:3">
      <c r="A36538" t="s">
        <v>16624</v>
      </c>
      <c r="B36538">
        <v>0.31868999999999997</v>
      </c>
      <c r="C36538">
        <f t="shared" si="570"/>
        <v>10</v>
      </c>
    </row>
    <row r="36539" spans="1:3">
      <c r="A36539" t="s">
        <v>16630</v>
      </c>
      <c r="B36539">
        <v>0.31868999999999997</v>
      </c>
      <c r="C36539">
        <f t="shared" si="570"/>
        <v>10</v>
      </c>
    </row>
    <row r="36540" spans="1:3">
      <c r="A36540" t="s">
        <v>16637</v>
      </c>
      <c r="B36540">
        <v>0.31868999999999997</v>
      </c>
      <c r="C36540">
        <f t="shared" si="570"/>
        <v>10</v>
      </c>
    </row>
    <row r="36541" spans="1:3">
      <c r="A36541" t="s">
        <v>16650</v>
      </c>
      <c r="B36541">
        <v>0.31868999999999997</v>
      </c>
      <c r="C36541">
        <f t="shared" si="570"/>
        <v>10</v>
      </c>
    </row>
    <row r="36542" spans="1:3">
      <c r="A36542" t="s">
        <v>16658</v>
      </c>
      <c r="B36542">
        <v>0.31868999999999997</v>
      </c>
      <c r="C36542">
        <f t="shared" si="570"/>
        <v>10</v>
      </c>
    </row>
    <row r="36543" spans="1:3">
      <c r="A36543" t="s">
        <v>16659</v>
      </c>
      <c r="B36543">
        <v>1.2747599999999999</v>
      </c>
      <c r="C36543">
        <f t="shared" si="570"/>
        <v>10</v>
      </c>
    </row>
    <row r="36544" spans="1:3">
      <c r="A36544" t="s">
        <v>16667</v>
      </c>
      <c r="B36544">
        <v>31.869</v>
      </c>
      <c r="C36544">
        <f t="shared" si="570"/>
        <v>10</v>
      </c>
    </row>
    <row r="36545" spans="1:3">
      <c r="A36545" t="s">
        <v>16670</v>
      </c>
      <c r="B36545">
        <v>0.95606899999999995</v>
      </c>
      <c r="C36545">
        <f t="shared" ref="C36545:C36608" si="571">LEN(A36545)</f>
        <v>10</v>
      </c>
    </row>
    <row r="36546" spans="1:3">
      <c r="A36546" t="s">
        <v>16673</v>
      </c>
      <c r="B36546">
        <v>0.31868999999999997</v>
      </c>
      <c r="C36546">
        <f t="shared" si="571"/>
        <v>10</v>
      </c>
    </row>
    <row r="36547" spans="1:3">
      <c r="A36547" t="s">
        <v>16692</v>
      </c>
      <c r="B36547">
        <v>0.31868999999999997</v>
      </c>
      <c r="C36547">
        <f t="shared" si="571"/>
        <v>10</v>
      </c>
    </row>
    <row r="36548" spans="1:3">
      <c r="A36548" t="s">
        <v>16693</v>
      </c>
      <c r="B36548">
        <v>0.31868999999999997</v>
      </c>
      <c r="C36548">
        <f t="shared" si="571"/>
        <v>10</v>
      </c>
    </row>
    <row r="36549" spans="1:3">
      <c r="A36549" t="s">
        <v>16698</v>
      </c>
      <c r="B36549">
        <v>0.31868999999999997</v>
      </c>
      <c r="C36549">
        <f t="shared" si="571"/>
        <v>10</v>
      </c>
    </row>
    <row r="36550" spans="1:3">
      <c r="A36550" t="s">
        <v>16700</v>
      </c>
      <c r="B36550">
        <v>0.31868999999999997</v>
      </c>
      <c r="C36550">
        <f t="shared" si="571"/>
        <v>10</v>
      </c>
    </row>
    <row r="36551" spans="1:3">
      <c r="A36551" t="s">
        <v>16703</v>
      </c>
      <c r="B36551">
        <v>0.31868999999999997</v>
      </c>
      <c r="C36551">
        <f t="shared" si="571"/>
        <v>10</v>
      </c>
    </row>
    <row r="36552" spans="1:3">
      <c r="A36552" t="s">
        <v>16704</v>
      </c>
      <c r="B36552">
        <v>0.31868999999999997</v>
      </c>
      <c r="C36552">
        <f t="shared" si="571"/>
        <v>10</v>
      </c>
    </row>
    <row r="36553" spans="1:3">
      <c r="A36553" t="s">
        <v>16706</v>
      </c>
      <c r="B36553">
        <v>0.31868999999999997</v>
      </c>
      <c r="C36553">
        <f t="shared" si="571"/>
        <v>10</v>
      </c>
    </row>
    <row r="36554" spans="1:3">
      <c r="A36554" t="s">
        <v>16717</v>
      </c>
      <c r="B36554">
        <v>2.2308300000000001</v>
      </c>
      <c r="C36554">
        <f t="shared" si="571"/>
        <v>10</v>
      </c>
    </row>
    <row r="36555" spans="1:3">
      <c r="A36555" t="s">
        <v>16721</v>
      </c>
      <c r="B36555">
        <v>9.2420000000000009</v>
      </c>
      <c r="C36555">
        <f t="shared" si="571"/>
        <v>10</v>
      </c>
    </row>
    <row r="36556" spans="1:3">
      <c r="A36556" t="s">
        <v>16739</v>
      </c>
      <c r="B36556">
        <v>0.31868999999999997</v>
      </c>
      <c r="C36556">
        <f t="shared" si="571"/>
        <v>10</v>
      </c>
    </row>
    <row r="36557" spans="1:3">
      <c r="A36557" t="s">
        <v>16749</v>
      </c>
      <c r="B36557">
        <v>0.63737900000000003</v>
      </c>
      <c r="C36557">
        <f t="shared" si="571"/>
        <v>10</v>
      </c>
    </row>
    <row r="36558" spans="1:3">
      <c r="A36558" t="s">
        <v>16750</v>
      </c>
      <c r="B36558">
        <v>0.95606899999999995</v>
      </c>
      <c r="C36558">
        <f t="shared" si="571"/>
        <v>10</v>
      </c>
    </row>
    <row r="36559" spans="1:3">
      <c r="A36559" t="s">
        <v>16754</v>
      </c>
      <c r="B36559">
        <v>0.31868999999999997</v>
      </c>
      <c r="C36559">
        <f t="shared" si="571"/>
        <v>10</v>
      </c>
    </row>
    <row r="36560" spans="1:3">
      <c r="A36560" t="s">
        <v>16757</v>
      </c>
      <c r="B36560">
        <v>0.31868999999999997</v>
      </c>
      <c r="C36560">
        <f t="shared" si="571"/>
        <v>10</v>
      </c>
    </row>
    <row r="36561" spans="1:3">
      <c r="A36561" t="s">
        <v>16762</v>
      </c>
      <c r="B36561">
        <v>0.95606899999999995</v>
      </c>
      <c r="C36561">
        <f t="shared" si="571"/>
        <v>10</v>
      </c>
    </row>
    <row r="36562" spans="1:3">
      <c r="A36562" t="s">
        <v>16776</v>
      </c>
      <c r="B36562">
        <v>0.31868999999999997</v>
      </c>
      <c r="C36562">
        <f t="shared" si="571"/>
        <v>10</v>
      </c>
    </row>
    <row r="36563" spans="1:3">
      <c r="A36563" t="s">
        <v>16796</v>
      </c>
      <c r="B36563">
        <v>0.63737900000000003</v>
      </c>
      <c r="C36563">
        <f t="shared" si="571"/>
        <v>10</v>
      </c>
    </row>
    <row r="36564" spans="1:3">
      <c r="A36564" t="s">
        <v>16800</v>
      </c>
      <c r="B36564">
        <v>0.31868999999999997</v>
      </c>
      <c r="C36564">
        <f t="shared" si="571"/>
        <v>10</v>
      </c>
    </row>
    <row r="36565" spans="1:3">
      <c r="A36565" t="s">
        <v>16803</v>
      </c>
      <c r="B36565">
        <v>0.31868999999999997</v>
      </c>
      <c r="C36565">
        <f t="shared" si="571"/>
        <v>10</v>
      </c>
    </row>
    <row r="36566" spans="1:3">
      <c r="A36566" t="s">
        <v>16804</v>
      </c>
      <c r="B36566">
        <v>0.31868999999999997</v>
      </c>
      <c r="C36566">
        <f t="shared" si="571"/>
        <v>10</v>
      </c>
    </row>
    <row r="36567" spans="1:3">
      <c r="A36567" t="s">
        <v>16806</v>
      </c>
      <c r="B36567">
        <v>0.31868999999999997</v>
      </c>
      <c r="C36567">
        <f t="shared" si="571"/>
        <v>10</v>
      </c>
    </row>
    <row r="36568" spans="1:3">
      <c r="A36568" t="s">
        <v>16807</v>
      </c>
      <c r="B36568">
        <v>2.5495199999999998</v>
      </c>
      <c r="C36568">
        <f t="shared" si="571"/>
        <v>10</v>
      </c>
    </row>
    <row r="36569" spans="1:3">
      <c r="A36569" t="s">
        <v>16809</v>
      </c>
      <c r="B36569">
        <v>0.31868999999999997</v>
      </c>
      <c r="C36569">
        <f t="shared" si="571"/>
        <v>10</v>
      </c>
    </row>
    <row r="36570" spans="1:3">
      <c r="A36570" t="s">
        <v>16810</v>
      </c>
      <c r="B36570">
        <v>0.31868999999999997</v>
      </c>
      <c r="C36570">
        <f t="shared" si="571"/>
        <v>10</v>
      </c>
    </row>
    <row r="36571" spans="1:3">
      <c r="A36571" t="s">
        <v>16814</v>
      </c>
      <c r="B36571">
        <v>0.95606899999999995</v>
      </c>
      <c r="C36571">
        <f t="shared" si="571"/>
        <v>10</v>
      </c>
    </row>
    <row r="36572" spans="1:3">
      <c r="A36572" t="s">
        <v>16818</v>
      </c>
      <c r="B36572">
        <v>0.31868999999999997</v>
      </c>
      <c r="C36572">
        <f t="shared" si="571"/>
        <v>10</v>
      </c>
    </row>
    <row r="36573" spans="1:3">
      <c r="A36573" t="s">
        <v>16826</v>
      </c>
      <c r="B36573">
        <v>0.31868999999999997</v>
      </c>
      <c r="C36573">
        <f t="shared" si="571"/>
        <v>10</v>
      </c>
    </row>
    <row r="36574" spans="1:3">
      <c r="A36574" t="s">
        <v>16841</v>
      </c>
      <c r="B36574">
        <v>0.63737900000000003</v>
      </c>
      <c r="C36574">
        <f t="shared" si="571"/>
        <v>10</v>
      </c>
    </row>
    <row r="36575" spans="1:3">
      <c r="A36575" t="s">
        <v>16856</v>
      </c>
      <c r="B36575">
        <v>1.91214</v>
      </c>
      <c r="C36575">
        <f t="shared" si="571"/>
        <v>10</v>
      </c>
    </row>
    <row r="36576" spans="1:3">
      <c r="A36576" t="s">
        <v>16871</v>
      </c>
      <c r="B36576">
        <v>2.2308300000000001</v>
      </c>
      <c r="C36576">
        <f t="shared" si="571"/>
        <v>10</v>
      </c>
    </row>
    <row r="36577" spans="1:3">
      <c r="A36577" t="s">
        <v>16888</v>
      </c>
      <c r="B36577">
        <v>24.539100000000001</v>
      </c>
      <c r="C36577">
        <f t="shared" si="571"/>
        <v>10</v>
      </c>
    </row>
    <row r="36578" spans="1:3">
      <c r="A36578" t="s">
        <v>16930</v>
      </c>
      <c r="B36578">
        <v>1.2747599999999999</v>
      </c>
      <c r="C36578">
        <f t="shared" si="571"/>
        <v>10</v>
      </c>
    </row>
    <row r="36579" spans="1:3">
      <c r="A36579" t="s">
        <v>16939</v>
      </c>
      <c r="B36579">
        <v>1.59345</v>
      </c>
      <c r="C36579">
        <f t="shared" si="571"/>
        <v>10</v>
      </c>
    </row>
    <row r="36580" spans="1:3">
      <c r="A36580" t="s">
        <v>16952</v>
      </c>
      <c r="B36580">
        <v>0.31868999999999997</v>
      </c>
      <c r="C36580">
        <f t="shared" si="571"/>
        <v>10</v>
      </c>
    </row>
    <row r="36581" spans="1:3">
      <c r="A36581" t="s">
        <v>16954</v>
      </c>
      <c r="B36581">
        <v>0.31868999999999997</v>
      </c>
      <c r="C36581">
        <f t="shared" si="571"/>
        <v>10</v>
      </c>
    </row>
    <row r="36582" spans="1:3">
      <c r="A36582" t="s">
        <v>16968</v>
      </c>
      <c r="B36582">
        <v>2.2308300000000001</v>
      </c>
      <c r="C36582">
        <f t="shared" si="571"/>
        <v>10</v>
      </c>
    </row>
    <row r="36583" spans="1:3">
      <c r="A36583" t="s">
        <v>16969</v>
      </c>
      <c r="B36583">
        <v>1.59345</v>
      </c>
      <c r="C36583">
        <f t="shared" si="571"/>
        <v>10</v>
      </c>
    </row>
    <row r="36584" spans="1:3">
      <c r="A36584" t="s">
        <v>16974</v>
      </c>
      <c r="B36584">
        <v>3.1869000000000001</v>
      </c>
      <c r="C36584">
        <f t="shared" si="571"/>
        <v>10</v>
      </c>
    </row>
    <row r="36585" spans="1:3">
      <c r="A36585" t="s">
        <v>16975</v>
      </c>
      <c r="B36585">
        <v>0.63737900000000003</v>
      </c>
      <c r="C36585">
        <f t="shared" si="571"/>
        <v>10</v>
      </c>
    </row>
    <row r="36586" spans="1:3">
      <c r="A36586" t="s">
        <v>16985</v>
      </c>
      <c r="B36586">
        <v>0.31868999999999997</v>
      </c>
      <c r="C36586">
        <f t="shared" si="571"/>
        <v>10</v>
      </c>
    </row>
    <row r="36587" spans="1:3">
      <c r="A36587" t="s">
        <v>16989</v>
      </c>
      <c r="B36587">
        <v>1.2747599999999999</v>
      </c>
      <c r="C36587">
        <f t="shared" si="571"/>
        <v>10</v>
      </c>
    </row>
    <row r="36588" spans="1:3">
      <c r="A36588" t="s">
        <v>17004</v>
      </c>
      <c r="B36588">
        <v>0.31868999999999997</v>
      </c>
      <c r="C36588">
        <f t="shared" si="571"/>
        <v>10</v>
      </c>
    </row>
    <row r="36589" spans="1:3">
      <c r="A36589" t="s">
        <v>17005</v>
      </c>
      <c r="B36589">
        <v>0.31868999999999997</v>
      </c>
      <c r="C36589">
        <f t="shared" si="571"/>
        <v>10</v>
      </c>
    </row>
    <row r="36590" spans="1:3">
      <c r="A36590" t="s">
        <v>17006</v>
      </c>
      <c r="B36590">
        <v>0.31868999999999997</v>
      </c>
      <c r="C36590">
        <f t="shared" si="571"/>
        <v>10</v>
      </c>
    </row>
    <row r="36591" spans="1:3">
      <c r="A36591" t="s">
        <v>17011</v>
      </c>
      <c r="B36591">
        <v>0.31868999999999997</v>
      </c>
      <c r="C36591">
        <f t="shared" si="571"/>
        <v>10</v>
      </c>
    </row>
    <row r="36592" spans="1:3">
      <c r="A36592" t="s">
        <v>17012</v>
      </c>
      <c r="B36592">
        <v>0.31868999999999997</v>
      </c>
      <c r="C36592">
        <f t="shared" si="571"/>
        <v>10</v>
      </c>
    </row>
    <row r="36593" spans="1:3">
      <c r="A36593" t="s">
        <v>17020</v>
      </c>
      <c r="B36593">
        <v>1.59345</v>
      </c>
      <c r="C36593">
        <f t="shared" si="571"/>
        <v>10</v>
      </c>
    </row>
    <row r="36594" spans="1:3">
      <c r="A36594" t="s">
        <v>17022</v>
      </c>
      <c r="B36594">
        <v>1.91214</v>
      </c>
      <c r="C36594">
        <f t="shared" si="571"/>
        <v>10</v>
      </c>
    </row>
    <row r="36595" spans="1:3">
      <c r="A36595" t="s">
        <v>17027</v>
      </c>
      <c r="B36595">
        <v>0.63737900000000003</v>
      </c>
      <c r="C36595">
        <f t="shared" si="571"/>
        <v>10</v>
      </c>
    </row>
    <row r="36596" spans="1:3">
      <c r="A36596" t="s">
        <v>17028</v>
      </c>
      <c r="B36596">
        <v>2.5495199999999998</v>
      </c>
      <c r="C36596">
        <f t="shared" si="571"/>
        <v>10</v>
      </c>
    </row>
    <row r="36597" spans="1:3">
      <c r="A36597" t="s">
        <v>17029</v>
      </c>
      <c r="B36597">
        <v>0.31868999999999997</v>
      </c>
      <c r="C36597">
        <f t="shared" si="571"/>
        <v>10</v>
      </c>
    </row>
    <row r="36598" spans="1:3">
      <c r="A36598" t="s">
        <v>17031</v>
      </c>
      <c r="B36598">
        <v>1.91214</v>
      </c>
      <c r="C36598">
        <f t="shared" si="571"/>
        <v>10</v>
      </c>
    </row>
    <row r="36599" spans="1:3">
      <c r="A36599" t="s">
        <v>17037</v>
      </c>
      <c r="B36599">
        <v>0.31868999999999997</v>
      </c>
      <c r="C36599">
        <f t="shared" si="571"/>
        <v>10</v>
      </c>
    </row>
    <row r="36600" spans="1:3">
      <c r="A36600" t="s">
        <v>17038</v>
      </c>
      <c r="B36600">
        <v>0.31868999999999997</v>
      </c>
      <c r="C36600">
        <f t="shared" si="571"/>
        <v>10</v>
      </c>
    </row>
    <row r="36601" spans="1:3">
      <c r="A36601" t="s">
        <v>17040</v>
      </c>
      <c r="B36601">
        <v>5.4177200000000001</v>
      </c>
      <c r="C36601">
        <f t="shared" si="571"/>
        <v>10</v>
      </c>
    </row>
    <row r="36602" spans="1:3">
      <c r="A36602" t="s">
        <v>17042</v>
      </c>
      <c r="B36602">
        <v>2.2308300000000001</v>
      </c>
      <c r="C36602">
        <f t="shared" si="571"/>
        <v>10</v>
      </c>
    </row>
    <row r="36603" spans="1:3">
      <c r="A36603" t="s">
        <v>17053</v>
      </c>
      <c r="B36603">
        <v>0.31868999999999997</v>
      </c>
      <c r="C36603">
        <f t="shared" si="571"/>
        <v>10</v>
      </c>
    </row>
    <row r="36604" spans="1:3">
      <c r="A36604" t="s">
        <v>17054</v>
      </c>
      <c r="B36604">
        <v>0.31868999999999997</v>
      </c>
      <c r="C36604">
        <f t="shared" si="571"/>
        <v>10</v>
      </c>
    </row>
    <row r="36605" spans="1:3">
      <c r="A36605" t="s">
        <v>17055</v>
      </c>
      <c r="B36605">
        <v>2.5495199999999998</v>
      </c>
      <c r="C36605">
        <f t="shared" si="571"/>
        <v>10</v>
      </c>
    </row>
    <row r="36606" spans="1:3">
      <c r="A36606" t="s">
        <v>17057</v>
      </c>
      <c r="B36606">
        <v>0.31868999999999997</v>
      </c>
      <c r="C36606">
        <f t="shared" si="571"/>
        <v>10</v>
      </c>
    </row>
    <row r="36607" spans="1:3">
      <c r="A36607" t="s">
        <v>17071</v>
      </c>
      <c r="B36607">
        <v>0.31868999999999997</v>
      </c>
      <c r="C36607">
        <f t="shared" si="571"/>
        <v>10</v>
      </c>
    </row>
    <row r="36608" spans="1:3">
      <c r="A36608" t="s">
        <v>17075</v>
      </c>
      <c r="B36608">
        <v>2.2308300000000001</v>
      </c>
      <c r="C36608">
        <f t="shared" si="571"/>
        <v>10</v>
      </c>
    </row>
    <row r="36609" spans="1:3">
      <c r="A36609" t="s">
        <v>17077</v>
      </c>
      <c r="B36609">
        <v>0.31868999999999997</v>
      </c>
      <c r="C36609">
        <f t="shared" ref="C36609:C36672" si="572">LEN(A36609)</f>
        <v>10</v>
      </c>
    </row>
    <row r="36610" spans="1:3">
      <c r="A36610" t="s">
        <v>17078</v>
      </c>
      <c r="B36610">
        <v>0.31868999999999997</v>
      </c>
      <c r="C36610">
        <f t="shared" si="572"/>
        <v>10</v>
      </c>
    </row>
    <row r="36611" spans="1:3">
      <c r="A36611" t="s">
        <v>17086</v>
      </c>
      <c r="B36611">
        <v>0.63737900000000003</v>
      </c>
      <c r="C36611">
        <f t="shared" si="572"/>
        <v>10</v>
      </c>
    </row>
    <row r="36612" spans="1:3">
      <c r="A36612" t="s">
        <v>17090</v>
      </c>
      <c r="B36612">
        <v>0.31868999999999997</v>
      </c>
      <c r="C36612">
        <f t="shared" si="572"/>
        <v>10</v>
      </c>
    </row>
    <row r="36613" spans="1:3">
      <c r="A36613" t="s">
        <v>17093</v>
      </c>
      <c r="B36613">
        <v>0.31868999999999997</v>
      </c>
      <c r="C36613">
        <f t="shared" si="572"/>
        <v>10</v>
      </c>
    </row>
    <row r="36614" spans="1:3">
      <c r="A36614" t="s">
        <v>17098</v>
      </c>
      <c r="B36614">
        <v>0.31868999999999997</v>
      </c>
      <c r="C36614">
        <f t="shared" si="572"/>
        <v>10</v>
      </c>
    </row>
    <row r="36615" spans="1:3">
      <c r="A36615" t="s">
        <v>17121</v>
      </c>
      <c r="B36615">
        <v>0.31868999999999997</v>
      </c>
      <c r="C36615">
        <f t="shared" si="572"/>
        <v>10</v>
      </c>
    </row>
    <row r="36616" spans="1:3">
      <c r="A36616" t="s">
        <v>17135</v>
      </c>
      <c r="B36616">
        <v>0.31868999999999997</v>
      </c>
      <c r="C36616">
        <f t="shared" si="572"/>
        <v>10</v>
      </c>
    </row>
    <row r="36617" spans="1:3">
      <c r="A36617" t="s">
        <v>17143</v>
      </c>
      <c r="B36617">
        <v>0.31868999999999997</v>
      </c>
      <c r="C36617">
        <f t="shared" si="572"/>
        <v>10</v>
      </c>
    </row>
    <row r="36618" spans="1:3">
      <c r="A36618" t="s">
        <v>17150</v>
      </c>
      <c r="B36618">
        <v>0.63737900000000003</v>
      </c>
      <c r="C36618">
        <f t="shared" si="572"/>
        <v>10</v>
      </c>
    </row>
    <row r="36619" spans="1:3">
      <c r="A36619" t="s">
        <v>17152</v>
      </c>
      <c r="B36619">
        <v>0.31868999999999997</v>
      </c>
      <c r="C36619">
        <f t="shared" si="572"/>
        <v>10</v>
      </c>
    </row>
    <row r="36620" spans="1:3">
      <c r="A36620" t="s">
        <v>17156</v>
      </c>
      <c r="B36620">
        <v>2.8682099999999999</v>
      </c>
      <c r="C36620">
        <f t="shared" si="572"/>
        <v>10</v>
      </c>
    </row>
    <row r="36621" spans="1:3">
      <c r="A36621" t="s">
        <v>17172</v>
      </c>
      <c r="B36621">
        <v>0.31868999999999997</v>
      </c>
      <c r="C36621">
        <f t="shared" si="572"/>
        <v>10</v>
      </c>
    </row>
    <row r="36622" spans="1:3">
      <c r="A36622" t="s">
        <v>17179</v>
      </c>
      <c r="B36622">
        <v>0.31868999999999997</v>
      </c>
      <c r="C36622">
        <f t="shared" si="572"/>
        <v>10</v>
      </c>
    </row>
    <row r="36623" spans="1:3">
      <c r="A36623" t="s">
        <v>17180</v>
      </c>
      <c r="B36623">
        <v>0.31868999999999997</v>
      </c>
      <c r="C36623">
        <f t="shared" si="572"/>
        <v>10</v>
      </c>
    </row>
    <row r="36624" spans="1:3">
      <c r="A36624" t="s">
        <v>17181</v>
      </c>
      <c r="B36624">
        <v>0.31868999999999997</v>
      </c>
      <c r="C36624">
        <f t="shared" si="572"/>
        <v>10</v>
      </c>
    </row>
    <row r="36625" spans="1:3">
      <c r="A36625" t="s">
        <v>17187</v>
      </c>
      <c r="B36625">
        <v>0.31868999999999997</v>
      </c>
      <c r="C36625">
        <f t="shared" si="572"/>
        <v>10</v>
      </c>
    </row>
    <row r="36626" spans="1:3">
      <c r="A36626" t="s">
        <v>17196</v>
      </c>
      <c r="B36626">
        <v>3.1869000000000001</v>
      </c>
      <c r="C36626">
        <f t="shared" si="572"/>
        <v>10</v>
      </c>
    </row>
    <row r="36627" spans="1:3">
      <c r="A36627" t="s">
        <v>17198</v>
      </c>
      <c r="B36627">
        <v>0.31868999999999997</v>
      </c>
      <c r="C36627">
        <f t="shared" si="572"/>
        <v>10</v>
      </c>
    </row>
    <row r="36628" spans="1:3">
      <c r="A36628" t="s">
        <v>17210</v>
      </c>
      <c r="B36628">
        <v>0.31868999999999997</v>
      </c>
      <c r="C36628">
        <f t="shared" si="572"/>
        <v>10</v>
      </c>
    </row>
    <row r="36629" spans="1:3">
      <c r="A36629" t="s">
        <v>17211</v>
      </c>
      <c r="B36629">
        <v>2.8682099999999999</v>
      </c>
      <c r="C36629">
        <f t="shared" si="572"/>
        <v>10</v>
      </c>
    </row>
    <row r="36630" spans="1:3">
      <c r="A36630" t="s">
        <v>17227</v>
      </c>
      <c r="B36630">
        <v>1.2747599999999999</v>
      </c>
      <c r="C36630">
        <f t="shared" si="572"/>
        <v>10</v>
      </c>
    </row>
    <row r="36631" spans="1:3">
      <c r="A36631" t="s">
        <v>17272</v>
      </c>
      <c r="B36631">
        <v>0.95606899999999995</v>
      </c>
      <c r="C36631">
        <f t="shared" si="572"/>
        <v>10</v>
      </c>
    </row>
    <row r="36632" spans="1:3">
      <c r="A36632" t="s">
        <v>17273</v>
      </c>
      <c r="B36632">
        <v>0.95606899999999995</v>
      </c>
      <c r="C36632">
        <f t="shared" si="572"/>
        <v>10</v>
      </c>
    </row>
    <row r="36633" spans="1:3">
      <c r="A36633" t="s">
        <v>17276</v>
      </c>
      <c r="B36633">
        <v>0.63737900000000003</v>
      </c>
      <c r="C36633">
        <f t="shared" si="572"/>
        <v>10</v>
      </c>
    </row>
    <row r="36634" spans="1:3">
      <c r="A36634" t="s">
        <v>17280</v>
      </c>
      <c r="B36634">
        <v>2.5495199999999998</v>
      </c>
      <c r="C36634">
        <f t="shared" si="572"/>
        <v>10</v>
      </c>
    </row>
    <row r="36635" spans="1:3">
      <c r="A36635" t="s">
        <v>17296</v>
      </c>
      <c r="B36635">
        <v>0.31868999999999997</v>
      </c>
      <c r="C36635">
        <f t="shared" si="572"/>
        <v>10</v>
      </c>
    </row>
    <row r="36636" spans="1:3">
      <c r="A36636" t="s">
        <v>17300</v>
      </c>
      <c r="B36636">
        <v>0.31868999999999997</v>
      </c>
      <c r="C36636">
        <f t="shared" si="572"/>
        <v>10</v>
      </c>
    </row>
    <row r="36637" spans="1:3">
      <c r="A36637" t="s">
        <v>17304</v>
      </c>
      <c r="B36637">
        <v>0.63737900000000003</v>
      </c>
      <c r="C36637">
        <f t="shared" si="572"/>
        <v>10</v>
      </c>
    </row>
    <row r="36638" spans="1:3">
      <c r="A36638" t="s">
        <v>17311</v>
      </c>
      <c r="B36638">
        <v>15.9345</v>
      </c>
      <c r="C36638">
        <f t="shared" si="572"/>
        <v>10</v>
      </c>
    </row>
    <row r="36639" spans="1:3">
      <c r="A36639" t="s">
        <v>17319</v>
      </c>
      <c r="B36639">
        <v>0.31868999999999997</v>
      </c>
      <c r="C36639">
        <f t="shared" si="572"/>
        <v>10</v>
      </c>
    </row>
    <row r="36640" spans="1:3">
      <c r="A36640" t="s">
        <v>17323</v>
      </c>
      <c r="B36640">
        <v>0.63737900000000003</v>
      </c>
      <c r="C36640">
        <f t="shared" si="572"/>
        <v>10</v>
      </c>
    </row>
    <row r="36641" spans="1:3">
      <c r="A36641" t="s">
        <v>17328</v>
      </c>
      <c r="B36641">
        <v>4.1429600000000004</v>
      </c>
      <c r="C36641">
        <f t="shared" si="572"/>
        <v>10</v>
      </c>
    </row>
    <row r="36642" spans="1:3">
      <c r="A36642" t="s">
        <v>17336</v>
      </c>
      <c r="B36642">
        <v>0.63737900000000003</v>
      </c>
      <c r="C36642">
        <f t="shared" si="572"/>
        <v>10</v>
      </c>
    </row>
    <row r="36643" spans="1:3">
      <c r="A36643" t="s">
        <v>17346</v>
      </c>
      <c r="B36643">
        <v>0.31868999999999997</v>
      </c>
      <c r="C36643">
        <f t="shared" si="572"/>
        <v>10</v>
      </c>
    </row>
    <row r="36644" spans="1:3">
      <c r="A36644" t="s">
        <v>17353</v>
      </c>
      <c r="B36644">
        <v>2.2308300000000001</v>
      </c>
      <c r="C36644">
        <f t="shared" si="572"/>
        <v>10</v>
      </c>
    </row>
    <row r="36645" spans="1:3">
      <c r="A36645" t="s">
        <v>17394</v>
      </c>
      <c r="B36645">
        <v>0.31868999999999997</v>
      </c>
      <c r="C36645">
        <f t="shared" si="572"/>
        <v>10</v>
      </c>
    </row>
    <row r="36646" spans="1:3">
      <c r="A36646" t="s">
        <v>17408</v>
      </c>
      <c r="B36646">
        <v>1.2747599999999999</v>
      </c>
      <c r="C36646">
        <f t="shared" si="572"/>
        <v>10</v>
      </c>
    </row>
    <row r="36647" spans="1:3">
      <c r="A36647" t="s">
        <v>17412</v>
      </c>
      <c r="B36647">
        <v>22.945599999999999</v>
      </c>
      <c r="C36647">
        <f t="shared" si="572"/>
        <v>10</v>
      </c>
    </row>
    <row r="36648" spans="1:3">
      <c r="A36648" t="s">
        <v>17424</v>
      </c>
      <c r="B36648">
        <v>1.59345</v>
      </c>
      <c r="C36648">
        <f t="shared" si="572"/>
        <v>10</v>
      </c>
    </row>
    <row r="36649" spans="1:3">
      <c r="A36649" t="s">
        <v>17425</v>
      </c>
      <c r="B36649">
        <v>0.31868999999999997</v>
      </c>
      <c r="C36649">
        <f t="shared" si="572"/>
        <v>10</v>
      </c>
    </row>
    <row r="36650" spans="1:3">
      <c r="A36650" t="s">
        <v>17430</v>
      </c>
      <c r="B36650">
        <v>0.31868999999999997</v>
      </c>
      <c r="C36650">
        <f t="shared" si="572"/>
        <v>10</v>
      </c>
    </row>
    <row r="36651" spans="1:3">
      <c r="A36651" t="s">
        <v>17431</v>
      </c>
      <c r="B36651">
        <v>1.91214</v>
      </c>
      <c r="C36651">
        <f t="shared" si="572"/>
        <v>10</v>
      </c>
    </row>
    <row r="36652" spans="1:3">
      <c r="A36652" t="s">
        <v>17447</v>
      </c>
      <c r="B36652">
        <v>0.31868999999999997</v>
      </c>
      <c r="C36652">
        <f t="shared" si="572"/>
        <v>10</v>
      </c>
    </row>
    <row r="36653" spans="1:3">
      <c r="A36653" t="s">
        <v>17448</v>
      </c>
      <c r="B36653">
        <v>3.5055900000000002</v>
      </c>
      <c r="C36653">
        <f t="shared" si="572"/>
        <v>10</v>
      </c>
    </row>
    <row r="36654" spans="1:3">
      <c r="A36654" t="s">
        <v>17451</v>
      </c>
      <c r="B36654">
        <v>0.31868999999999997</v>
      </c>
      <c r="C36654">
        <f t="shared" si="572"/>
        <v>10</v>
      </c>
    </row>
    <row r="36655" spans="1:3">
      <c r="A36655" t="s">
        <v>17462</v>
      </c>
      <c r="B36655">
        <v>14.659700000000001</v>
      </c>
      <c r="C36655">
        <f t="shared" si="572"/>
        <v>10</v>
      </c>
    </row>
    <row r="36656" spans="1:3">
      <c r="A36656" t="s">
        <v>17466</v>
      </c>
      <c r="B36656">
        <v>0.63737900000000003</v>
      </c>
      <c r="C36656">
        <f t="shared" si="572"/>
        <v>10</v>
      </c>
    </row>
    <row r="36657" spans="1:3">
      <c r="A36657" t="s">
        <v>17468</v>
      </c>
      <c r="B36657">
        <v>0.95606899999999995</v>
      </c>
      <c r="C36657">
        <f t="shared" si="572"/>
        <v>10</v>
      </c>
    </row>
    <row r="36658" spans="1:3">
      <c r="A36658" t="s">
        <v>17480</v>
      </c>
      <c r="B36658">
        <v>0.63737900000000003</v>
      </c>
      <c r="C36658">
        <f t="shared" si="572"/>
        <v>10</v>
      </c>
    </row>
    <row r="36659" spans="1:3">
      <c r="A36659" t="s">
        <v>17482</v>
      </c>
      <c r="B36659">
        <v>0.95606899999999995</v>
      </c>
      <c r="C36659">
        <f t="shared" si="572"/>
        <v>10</v>
      </c>
    </row>
    <row r="36660" spans="1:3">
      <c r="A36660" t="s">
        <v>17495</v>
      </c>
      <c r="B36660">
        <v>1.2747599999999999</v>
      </c>
      <c r="C36660">
        <f t="shared" si="572"/>
        <v>10</v>
      </c>
    </row>
    <row r="36661" spans="1:3">
      <c r="A36661" t="s">
        <v>17505</v>
      </c>
      <c r="B36661">
        <v>0.31868999999999997</v>
      </c>
      <c r="C36661">
        <f t="shared" si="572"/>
        <v>10</v>
      </c>
    </row>
    <row r="36662" spans="1:3">
      <c r="A36662" t="s">
        <v>17508</v>
      </c>
      <c r="B36662">
        <v>6.3737899999999996</v>
      </c>
      <c r="C36662">
        <f t="shared" si="572"/>
        <v>10</v>
      </c>
    </row>
    <row r="36663" spans="1:3">
      <c r="A36663" t="s">
        <v>17525</v>
      </c>
      <c r="B36663">
        <v>0.31868999999999997</v>
      </c>
      <c r="C36663">
        <f t="shared" si="572"/>
        <v>10</v>
      </c>
    </row>
    <row r="36664" spans="1:3">
      <c r="A36664" t="s">
        <v>17535</v>
      </c>
      <c r="B36664">
        <v>78.397599999999997</v>
      </c>
      <c r="C36664">
        <f t="shared" si="572"/>
        <v>10</v>
      </c>
    </row>
    <row r="36665" spans="1:3">
      <c r="A36665" t="s">
        <v>17556</v>
      </c>
      <c r="B36665">
        <v>0.95606899999999995</v>
      </c>
      <c r="C36665">
        <f t="shared" si="572"/>
        <v>10</v>
      </c>
    </row>
    <row r="36666" spans="1:3">
      <c r="A36666" t="s">
        <v>17560</v>
      </c>
      <c r="B36666">
        <v>14.0223</v>
      </c>
      <c r="C36666">
        <f t="shared" si="572"/>
        <v>10</v>
      </c>
    </row>
    <row r="36667" spans="1:3">
      <c r="A36667" t="s">
        <v>17579</v>
      </c>
      <c r="B36667">
        <v>2.2308300000000001</v>
      </c>
      <c r="C36667">
        <f t="shared" si="572"/>
        <v>10</v>
      </c>
    </row>
    <row r="36668" spans="1:3">
      <c r="A36668" t="s">
        <v>17627</v>
      </c>
      <c r="B36668">
        <v>0.63737900000000003</v>
      </c>
      <c r="C36668">
        <f t="shared" si="572"/>
        <v>10</v>
      </c>
    </row>
    <row r="36669" spans="1:3">
      <c r="A36669" t="s">
        <v>17638</v>
      </c>
      <c r="B36669">
        <v>79.034999999999997</v>
      </c>
      <c r="C36669">
        <f t="shared" si="572"/>
        <v>10</v>
      </c>
    </row>
    <row r="36670" spans="1:3">
      <c r="A36670" t="s">
        <v>17647</v>
      </c>
      <c r="B36670">
        <v>0.31868999999999997</v>
      </c>
      <c r="C36670">
        <f t="shared" si="572"/>
        <v>10</v>
      </c>
    </row>
    <row r="36671" spans="1:3">
      <c r="A36671" t="s">
        <v>17649</v>
      </c>
      <c r="B36671">
        <v>13.0663</v>
      </c>
      <c r="C36671">
        <f t="shared" si="572"/>
        <v>10</v>
      </c>
    </row>
    <row r="36672" spans="1:3">
      <c r="A36672" t="s">
        <v>17663</v>
      </c>
      <c r="B36672">
        <v>0.31868999999999997</v>
      </c>
      <c r="C36672">
        <f t="shared" si="572"/>
        <v>10</v>
      </c>
    </row>
    <row r="36673" spans="1:3">
      <c r="A36673" t="s">
        <v>17666</v>
      </c>
      <c r="B36673">
        <v>0.31868999999999997</v>
      </c>
      <c r="C36673">
        <f t="shared" ref="C36673:C36736" si="573">LEN(A36673)</f>
        <v>10</v>
      </c>
    </row>
    <row r="36674" spans="1:3">
      <c r="A36674" t="s">
        <v>17669</v>
      </c>
      <c r="B36674">
        <v>7.32986</v>
      </c>
      <c r="C36674">
        <f t="shared" si="573"/>
        <v>10</v>
      </c>
    </row>
    <row r="36675" spans="1:3">
      <c r="A36675" t="s">
        <v>17674</v>
      </c>
      <c r="B36675">
        <v>0.31868999999999997</v>
      </c>
      <c r="C36675">
        <f t="shared" si="573"/>
        <v>10</v>
      </c>
    </row>
    <row r="36676" spans="1:3">
      <c r="A36676" t="s">
        <v>17678</v>
      </c>
      <c r="B36676">
        <v>0.31868999999999997</v>
      </c>
      <c r="C36676">
        <f t="shared" si="573"/>
        <v>10</v>
      </c>
    </row>
    <row r="36677" spans="1:3">
      <c r="A36677" t="s">
        <v>17686</v>
      </c>
      <c r="B36677">
        <v>30.275500000000001</v>
      </c>
      <c r="C36677">
        <f t="shared" si="573"/>
        <v>10</v>
      </c>
    </row>
    <row r="36678" spans="1:3">
      <c r="A36678" t="s">
        <v>17699</v>
      </c>
      <c r="B36678">
        <v>4.4616499999999997</v>
      </c>
      <c r="C36678">
        <f t="shared" si="573"/>
        <v>10</v>
      </c>
    </row>
    <row r="36679" spans="1:3">
      <c r="A36679" t="s">
        <v>17710</v>
      </c>
      <c r="B36679">
        <v>0.95606899999999995</v>
      </c>
      <c r="C36679">
        <f t="shared" si="573"/>
        <v>10</v>
      </c>
    </row>
    <row r="36680" spans="1:3">
      <c r="A36680" t="s">
        <v>17715</v>
      </c>
      <c r="B36680">
        <v>2.8682099999999999</v>
      </c>
      <c r="C36680">
        <f t="shared" si="573"/>
        <v>10</v>
      </c>
    </row>
    <row r="36681" spans="1:3">
      <c r="A36681" t="s">
        <v>17716</v>
      </c>
      <c r="B36681">
        <v>0.31868999999999997</v>
      </c>
      <c r="C36681">
        <f t="shared" si="573"/>
        <v>10</v>
      </c>
    </row>
    <row r="36682" spans="1:3">
      <c r="A36682" t="s">
        <v>17732</v>
      </c>
      <c r="B36682">
        <v>0.31868999999999997</v>
      </c>
      <c r="C36682">
        <f t="shared" si="573"/>
        <v>10</v>
      </c>
    </row>
    <row r="36683" spans="1:3">
      <c r="A36683" t="s">
        <v>17735</v>
      </c>
      <c r="B36683">
        <v>1.2747599999999999</v>
      </c>
      <c r="C36683">
        <f t="shared" si="573"/>
        <v>10</v>
      </c>
    </row>
    <row r="36684" spans="1:3">
      <c r="A36684" t="s">
        <v>17744</v>
      </c>
      <c r="B36684">
        <v>0.31868999999999997</v>
      </c>
      <c r="C36684">
        <f t="shared" si="573"/>
        <v>10</v>
      </c>
    </row>
    <row r="36685" spans="1:3">
      <c r="A36685" t="s">
        <v>17759</v>
      </c>
      <c r="B36685">
        <v>4.4616499999999997</v>
      </c>
      <c r="C36685">
        <f t="shared" si="573"/>
        <v>10</v>
      </c>
    </row>
    <row r="36686" spans="1:3">
      <c r="A36686" t="s">
        <v>17770</v>
      </c>
      <c r="B36686">
        <v>8.6046200000000006</v>
      </c>
      <c r="C36686">
        <f t="shared" si="573"/>
        <v>10</v>
      </c>
    </row>
    <row r="36687" spans="1:3">
      <c r="A36687" t="s">
        <v>17783</v>
      </c>
      <c r="B36687">
        <v>0.31868999999999997</v>
      </c>
      <c r="C36687">
        <f t="shared" si="573"/>
        <v>10</v>
      </c>
    </row>
    <row r="36688" spans="1:3">
      <c r="A36688" t="s">
        <v>17786</v>
      </c>
      <c r="B36688">
        <v>0.31868999999999997</v>
      </c>
      <c r="C36688">
        <f t="shared" si="573"/>
        <v>10</v>
      </c>
    </row>
    <row r="36689" spans="1:3">
      <c r="A36689" t="s">
        <v>17792</v>
      </c>
      <c r="B36689">
        <v>0.31868999999999997</v>
      </c>
      <c r="C36689">
        <f t="shared" si="573"/>
        <v>10</v>
      </c>
    </row>
    <row r="36690" spans="1:3">
      <c r="A36690" t="s">
        <v>17793</v>
      </c>
      <c r="B36690">
        <v>13.0663</v>
      </c>
      <c r="C36690">
        <f t="shared" si="573"/>
        <v>10</v>
      </c>
    </row>
    <row r="36691" spans="1:3">
      <c r="A36691" t="s">
        <v>17799</v>
      </c>
      <c r="B36691">
        <v>1.91214</v>
      </c>
      <c r="C36691">
        <f t="shared" si="573"/>
        <v>10</v>
      </c>
    </row>
    <row r="36692" spans="1:3">
      <c r="A36692" t="s">
        <v>17802</v>
      </c>
      <c r="B36692">
        <v>0.31868999999999997</v>
      </c>
      <c r="C36692">
        <f t="shared" si="573"/>
        <v>10</v>
      </c>
    </row>
    <row r="36693" spans="1:3">
      <c r="A36693" t="s">
        <v>17808</v>
      </c>
      <c r="B36693">
        <v>2.5495199999999998</v>
      </c>
      <c r="C36693">
        <f t="shared" si="573"/>
        <v>10</v>
      </c>
    </row>
    <row r="36694" spans="1:3">
      <c r="A36694" t="s">
        <v>17819</v>
      </c>
      <c r="B36694">
        <v>0.95606899999999995</v>
      </c>
      <c r="C36694">
        <f t="shared" si="573"/>
        <v>10</v>
      </c>
    </row>
    <row r="36695" spans="1:3">
      <c r="A36695" t="s">
        <v>17821</v>
      </c>
      <c r="B36695">
        <v>0.31868999999999997</v>
      </c>
      <c r="C36695">
        <f t="shared" si="573"/>
        <v>10</v>
      </c>
    </row>
    <row r="36696" spans="1:3">
      <c r="A36696" t="s">
        <v>17828</v>
      </c>
      <c r="B36696">
        <v>2.2308300000000001</v>
      </c>
      <c r="C36696">
        <f t="shared" si="573"/>
        <v>10</v>
      </c>
    </row>
    <row r="36697" spans="1:3">
      <c r="A36697" t="s">
        <v>17836</v>
      </c>
      <c r="B36697">
        <v>0.31868999999999997</v>
      </c>
      <c r="C36697">
        <f t="shared" si="573"/>
        <v>10</v>
      </c>
    </row>
    <row r="36698" spans="1:3">
      <c r="A36698" t="s">
        <v>17843</v>
      </c>
      <c r="B36698">
        <v>0.31868999999999997</v>
      </c>
      <c r="C36698">
        <f t="shared" si="573"/>
        <v>10</v>
      </c>
    </row>
    <row r="36699" spans="1:3">
      <c r="A36699" t="s">
        <v>17851</v>
      </c>
      <c r="B36699">
        <v>1.2747599999999999</v>
      </c>
      <c r="C36699">
        <f t="shared" si="573"/>
        <v>10</v>
      </c>
    </row>
    <row r="36700" spans="1:3">
      <c r="A36700" t="s">
        <v>17858</v>
      </c>
      <c r="B36700">
        <v>23.582999999999998</v>
      </c>
      <c r="C36700">
        <f t="shared" si="573"/>
        <v>10</v>
      </c>
    </row>
    <row r="36701" spans="1:3">
      <c r="A36701" t="s">
        <v>17870</v>
      </c>
      <c r="B36701">
        <v>0.31868999999999997</v>
      </c>
      <c r="C36701">
        <f t="shared" si="573"/>
        <v>10</v>
      </c>
    </row>
    <row r="36702" spans="1:3">
      <c r="A36702" t="s">
        <v>17873</v>
      </c>
      <c r="B36702">
        <v>4.4616499999999997</v>
      </c>
      <c r="C36702">
        <f t="shared" si="573"/>
        <v>10</v>
      </c>
    </row>
    <row r="36703" spans="1:3">
      <c r="A36703" t="s">
        <v>17876</v>
      </c>
      <c r="B36703">
        <v>0.31868999999999997</v>
      </c>
      <c r="C36703">
        <f t="shared" si="573"/>
        <v>10</v>
      </c>
    </row>
    <row r="36704" spans="1:3">
      <c r="A36704" t="s">
        <v>17880</v>
      </c>
      <c r="B36704">
        <v>2.2308300000000001</v>
      </c>
      <c r="C36704">
        <f t="shared" si="573"/>
        <v>10</v>
      </c>
    </row>
    <row r="36705" spans="1:3">
      <c r="A36705" t="s">
        <v>17882</v>
      </c>
      <c r="B36705">
        <v>0.31868999999999997</v>
      </c>
      <c r="C36705">
        <f t="shared" si="573"/>
        <v>10</v>
      </c>
    </row>
    <row r="36706" spans="1:3">
      <c r="A36706" t="s">
        <v>17899</v>
      </c>
      <c r="B36706">
        <v>0.31868999999999997</v>
      </c>
      <c r="C36706">
        <f t="shared" si="573"/>
        <v>10</v>
      </c>
    </row>
    <row r="36707" spans="1:3">
      <c r="A36707" t="s">
        <v>17903</v>
      </c>
      <c r="B36707">
        <v>6.6924799999999998</v>
      </c>
      <c r="C36707">
        <f t="shared" si="573"/>
        <v>10</v>
      </c>
    </row>
    <row r="36708" spans="1:3">
      <c r="A36708" t="s">
        <v>17913</v>
      </c>
      <c r="B36708">
        <v>0.31868999999999997</v>
      </c>
      <c r="C36708">
        <f t="shared" si="573"/>
        <v>10</v>
      </c>
    </row>
    <row r="36709" spans="1:3">
      <c r="A36709" t="s">
        <v>17919</v>
      </c>
      <c r="B36709">
        <v>0.31868999999999997</v>
      </c>
      <c r="C36709">
        <f t="shared" si="573"/>
        <v>10</v>
      </c>
    </row>
    <row r="36710" spans="1:3">
      <c r="A36710" t="s">
        <v>17923</v>
      </c>
      <c r="B36710">
        <v>0.31868999999999997</v>
      </c>
      <c r="C36710">
        <f t="shared" si="573"/>
        <v>10</v>
      </c>
    </row>
    <row r="36711" spans="1:3">
      <c r="A36711" t="s">
        <v>17932</v>
      </c>
      <c r="B36711">
        <v>0.95606899999999995</v>
      </c>
      <c r="C36711">
        <f t="shared" si="573"/>
        <v>10</v>
      </c>
    </row>
    <row r="36712" spans="1:3">
      <c r="A36712" t="s">
        <v>17941</v>
      </c>
      <c r="B36712">
        <v>0.95606899999999995</v>
      </c>
      <c r="C36712">
        <f t="shared" si="573"/>
        <v>10</v>
      </c>
    </row>
    <row r="36713" spans="1:3">
      <c r="A36713" t="s">
        <v>17944</v>
      </c>
      <c r="B36713">
        <v>0.31868999999999997</v>
      </c>
      <c r="C36713">
        <f t="shared" si="573"/>
        <v>10</v>
      </c>
    </row>
    <row r="36714" spans="1:3">
      <c r="A36714" t="s">
        <v>17953</v>
      </c>
      <c r="B36714">
        <v>0.31868999999999997</v>
      </c>
      <c r="C36714">
        <f t="shared" si="573"/>
        <v>10</v>
      </c>
    </row>
    <row r="36715" spans="1:3">
      <c r="A36715" t="s">
        <v>17956</v>
      </c>
      <c r="B36715">
        <v>0.31868999999999997</v>
      </c>
      <c r="C36715">
        <f t="shared" si="573"/>
        <v>10</v>
      </c>
    </row>
    <row r="36716" spans="1:3">
      <c r="A36716" t="s">
        <v>17958</v>
      </c>
      <c r="B36716">
        <v>0.31868999999999997</v>
      </c>
      <c r="C36716">
        <f t="shared" si="573"/>
        <v>10</v>
      </c>
    </row>
    <row r="36717" spans="1:3">
      <c r="A36717" t="s">
        <v>17965</v>
      </c>
      <c r="B36717">
        <v>2.2308300000000001</v>
      </c>
      <c r="C36717">
        <f t="shared" si="573"/>
        <v>10</v>
      </c>
    </row>
    <row r="36718" spans="1:3">
      <c r="A36718" t="s">
        <v>17971</v>
      </c>
      <c r="B36718">
        <v>0.31868999999999997</v>
      </c>
      <c r="C36718">
        <f t="shared" si="573"/>
        <v>10</v>
      </c>
    </row>
    <row r="36719" spans="1:3">
      <c r="A36719" t="s">
        <v>17978</v>
      </c>
      <c r="B36719">
        <v>1.2747599999999999</v>
      </c>
      <c r="C36719">
        <f t="shared" si="573"/>
        <v>10</v>
      </c>
    </row>
    <row r="36720" spans="1:3">
      <c r="A36720" t="s">
        <v>17980</v>
      </c>
      <c r="B36720">
        <v>0.31868999999999997</v>
      </c>
      <c r="C36720">
        <f t="shared" si="573"/>
        <v>10</v>
      </c>
    </row>
    <row r="36721" spans="1:3">
      <c r="A36721" t="s">
        <v>17988</v>
      </c>
      <c r="B36721">
        <v>0.31868999999999997</v>
      </c>
      <c r="C36721">
        <f t="shared" si="573"/>
        <v>10</v>
      </c>
    </row>
    <row r="36722" spans="1:3">
      <c r="A36722" t="s">
        <v>17996</v>
      </c>
      <c r="B36722">
        <v>0.31868999999999997</v>
      </c>
      <c r="C36722">
        <f t="shared" si="573"/>
        <v>10</v>
      </c>
    </row>
    <row r="36723" spans="1:3">
      <c r="A36723" t="s">
        <v>18038</v>
      </c>
      <c r="B36723">
        <v>0.95606899999999995</v>
      </c>
      <c r="C36723">
        <f t="shared" si="573"/>
        <v>10</v>
      </c>
    </row>
    <row r="36724" spans="1:3">
      <c r="A36724" t="s">
        <v>18043</v>
      </c>
      <c r="B36724">
        <v>0.31868999999999997</v>
      </c>
      <c r="C36724">
        <f t="shared" si="573"/>
        <v>10</v>
      </c>
    </row>
    <row r="36725" spans="1:3">
      <c r="A36725" t="s">
        <v>18050</v>
      </c>
      <c r="B36725">
        <v>0.95606899999999995</v>
      </c>
      <c r="C36725">
        <f t="shared" si="573"/>
        <v>10</v>
      </c>
    </row>
    <row r="36726" spans="1:3">
      <c r="A36726" t="s">
        <v>18055</v>
      </c>
      <c r="B36726">
        <v>0.31868999999999997</v>
      </c>
      <c r="C36726">
        <f t="shared" si="573"/>
        <v>10</v>
      </c>
    </row>
    <row r="36727" spans="1:3">
      <c r="A36727" t="s">
        <v>18067</v>
      </c>
      <c r="B36727">
        <v>0.31868999999999997</v>
      </c>
      <c r="C36727">
        <f t="shared" si="573"/>
        <v>10</v>
      </c>
    </row>
    <row r="36728" spans="1:3">
      <c r="A36728" t="s">
        <v>18093</v>
      </c>
      <c r="B36728">
        <v>0.31868999999999997</v>
      </c>
      <c r="C36728">
        <f t="shared" si="573"/>
        <v>10</v>
      </c>
    </row>
    <row r="36729" spans="1:3">
      <c r="A36729" t="s">
        <v>18097</v>
      </c>
      <c r="B36729">
        <v>0.63737900000000003</v>
      </c>
      <c r="C36729">
        <f t="shared" si="573"/>
        <v>10</v>
      </c>
    </row>
    <row r="36730" spans="1:3">
      <c r="A36730" t="s">
        <v>18098</v>
      </c>
      <c r="B36730">
        <v>0.31868999999999997</v>
      </c>
      <c r="C36730">
        <f t="shared" si="573"/>
        <v>10</v>
      </c>
    </row>
    <row r="36731" spans="1:3">
      <c r="A36731" t="s">
        <v>18109</v>
      </c>
      <c r="B36731">
        <v>0.31868999999999997</v>
      </c>
      <c r="C36731">
        <f t="shared" si="573"/>
        <v>10</v>
      </c>
    </row>
    <row r="36732" spans="1:3">
      <c r="A36732" t="s">
        <v>18113</v>
      </c>
      <c r="B36732">
        <v>0.63737900000000003</v>
      </c>
      <c r="C36732">
        <f t="shared" si="573"/>
        <v>10</v>
      </c>
    </row>
    <row r="36733" spans="1:3">
      <c r="A36733" t="s">
        <v>18124</v>
      </c>
      <c r="B36733">
        <v>1.91214</v>
      </c>
      <c r="C36733">
        <f t="shared" si="573"/>
        <v>10</v>
      </c>
    </row>
    <row r="36734" spans="1:3">
      <c r="A36734" t="s">
        <v>18145</v>
      </c>
      <c r="B36734">
        <v>8.9233100000000007</v>
      </c>
      <c r="C36734">
        <f t="shared" si="573"/>
        <v>10</v>
      </c>
    </row>
    <row r="36735" spans="1:3">
      <c r="A36735" t="s">
        <v>18150</v>
      </c>
      <c r="B36735">
        <v>0.31868999999999997</v>
      </c>
      <c r="C36735">
        <f t="shared" si="573"/>
        <v>10</v>
      </c>
    </row>
    <row r="36736" spans="1:3">
      <c r="A36736" t="s">
        <v>18152</v>
      </c>
      <c r="B36736">
        <v>0.31868999999999997</v>
      </c>
      <c r="C36736">
        <f t="shared" si="573"/>
        <v>10</v>
      </c>
    </row>
    <row r="36737" spans="1:3">
      <c r="A36737" t="s">
        <v>18154</v>
      </c>
      <c r="B36737">
        <v>0.31868999999999997</v>
      </c>
      <c r="C36737">
        <f t="shared" ref="C36737:C36800" si="574">LEN(A36737)</f>
        <v>10</v>
      </c>
    </row>
    <row r="36738" spans="1:3">
      <c r="A36738" t="s">
        <v>18155</v>
      </c>
      <c r="B36738">
        <v>0.31868999999999997</v>
      </c>
      <c r="C36738">
        <f t="shared" si="574"/>
        <v>10</v>
      </c>
    </row>
    <row r="36739" spans="1:3">
      <c r="A36739" t="s">
        <v>18164</v>
      </c>
      <c r="B36739">
        <v>0.31868999999999997</v>
      </c>
      <c r="C36739">
        <f t="shared" si="574"/>
        <v>10</v>
      </c>
    </row>
    <row r="36740" spans="1:3">
      <c r="A36740" t="s">
        <v>18167</v>
      </c>
      <c r="B36740">
        <v>1.2747599999999999</v>
      </c>
      <c r="C36740">
        <f t="shared" si="574"/>
        <v>10</v>
      </c>
    </row>
    <row r="36741" spans="1:3">
      <c r="A36741" t="s">
        <v>18187</v>
      </c>
      <c r="B36741">
        <v>2.8682099999999999</v>
      </c>
      <c r="C36741">
        <f t="shared" si="574"/>
        <v>10</v>
      </c>
    </row>
    <row r="36742" spans="1:3">
      <c r="A36742" t="s">
        <v>18189</v>
      </c>
      <c r="B36742">
        <v>0.63737900000000003</v>
      </c>
      <c r="C36742">
        <f t="shared" si="574"/>
        <v>10</v>
      </c>
    </row>
    <row r="36743" spans="1:3">
      <c r="A36743" t="s">
        <v>18203</v>
      </c>
      <c r="B36743">
        <v>0.31868999999999997</v>
      </c>
      <c r="C36743">
        <f t="shared" si="574"/>
        <v>10</v>
      </c>
    </row>
    <row r="36744" spans="1:3">
      <c r="A36744" t="s">
        <v>18214</v>
      </c>
      <c r="B36744">
        <v>134.48699999999999</v>
      </c>
      <c r="C36744">
        <f t="shared" si="574"/>
        <v>10</v>
      </c>
    </row>
    <row r="36745" spans="1:3">
      <c r="A36745" t="s">
        <v>18218</v>
      </c>
      <c r="B36745">
        <v>19.121400000000001</v>
      </c>
      <c r="C36745">
        <f t="shared" si="574"/>
        <v>10</v>
      </c>
    </row>
    <row r="36746" spans="1:3">
      <c r="A36746" t="s">
        <v>18223</v>
      </c>
      <c r="B36746">
        <v>0.31868999999999997</v>
      </c>
      <c r="C36746">
        <f t="shared" si="574"/>
        <v>10</v>
      </c>
    </row>
    <row r="36747" spans="1:3">
      <c r="A36747" t="s">
        <v>18228</v>
      </c>
      <c r="B36747">
        <v>16.890499999999999</v>
      </c>
      <c r="C36747">
        <f t="shared" si="574"/>
        <v>10</v>
      </c>
    </row>
    <row r="36748" spans="1:3">
      <c r="A36748" t="s">
        <v>18229</v>
      </c>
      <c r="B36748">
        <v>6.6924799999999998</v>
      </c>
      <c r="C36748">
        <f t="shared" si="574"/>
        <v>10</v>
      </c>
    </row>
    <row r="36749" spans="1:3">
      <c r="A36749" t="s">
        <v>18232</v>
      </c>
      <c r="B36749">
        <v>0.95606899999999995</v>
      </c>
      <c r="C36749">
        <f t="shared" si="574"/>
        <v>10</v>
      </c>
    </row>
    <row r="36750" spans="1:3">
      <c r="A36750" t="s">
        <v>18236</v>
      </c>
      <c r="B36750">
        <v>1.91214</v>
      </c>
      <c r="C36750">
        <f t="shared" si="574"/>
        <v>10</v>
      </c>
    </row>
    <row r="36751" spans="1:3">
      <c r="A36751" t="s">
        <v>18247</v>
      </c>
      <c r="B36751">
        <v>0.31868999999999997</v>
      </c>
      <c r="C36751">
        <f t="shared" si="574"/>
        <v>10</v>
      </c>
    </row>
    <row r="36752" spans="1:3">
      <c r="A36752" t="s">
        <v>18249</v>
      </c>
      <c r="B36752">
        <v>0.95606899999999995</v>
      </c>
      <c r="C36752">
        <f t="shared" si="574"/>
        <v>10</v>
      </c>
    </row>
    <row r="36753" spans="1:3">
      <c r="A36753" t="s">
        <v>18252</v>
      </c>
      <c r="B36753">
        <v>0.31868999999999997</v>
      </c>
      <c r="C36753">
        <f t="shared" si="574"/>
        <v>10</v>
      </c>
    </row>
    <row r="36754" spans="1:3">
      <c r="A36754" t="s">
        <v>18262</v>
      </c>
      <c r="B36754">
        <v>0.31868999999999997</v>
      </c>
      <c r="C36754">
        <f t="shared" si="574"/>
        <v>10</v>
      </c>
    </row>
    <row r="36755" spans="1:3">
      <c r="A36755" t="s">
        <v>18276</v>
      </c>
      <c r="B36755">
        <v>0.31868999999999997</v>
      </c>
      <c r="C36755">
        <f t="shared" si="574"/>
        <v>10</v>
      </c>
    </row>
    <row r="36756" spans="1:3">
      <c r="A36756" t="s">
        <v>18277</v>
      </c>
      <c r="B36756">
        <v>2.5495199999999998</v>
      </c>
      <c r="C36756">
        <f t="shared" si="574"/>
        <v>10</v>
      </c>
    </row>
    <row r="36757" spans="1:3">
      <c r="A36757" t="s">
        <v>18282</v>
      </c>
      <c r="B36757">
        <v>0.31868999999999997</v>
      </c>
      <c r="C36757">
        <f t="shared" si="574"/>
        <v>10</v>
      </c>
    </row>
    <row r="36758" spans="1:3">
      <c r="A36758" t="s">
        <v>18290</v>
      </c>
      <c r="B36758">
        <v>2.2308300000000001</v>
      </c>
      <c r="C36758">
        <f t="shared" si="574"/>
        <v>10</v>
      </c>
    </row>
    <row r="36759" spans="1:3">
      <c r="A36759" t="s">
        <v>18296</v>
      </c>
      <c r="B36759">
        <v>2.2308300000000001</v>
      </c>
      <c r="C36759">
        <f t="shared" si="574"/>
        <v>10</v>
      </c>
    </row>
    <row r="36760" spans="1:3">
      <c r="A36760" t="s">
        <v>18311</v>
      </c>
      <c r="B36760">
        <v>2.2308300000000001</v>
      </c>
      <c r="C36760">
        <f t="shared" si="574"/>
        <v>10</v>
      </c>
    </row>
    <row r="36761" spans="1:3">
      <c r="A36761" t="s">
        <v>18315</v>
      </c>
      <c r="B36761">
        <v>0.31868999999999997</v>
      </c>
      <c r="C36761">
        <f t="shared" si="574"/>
        <v>10</v>
      </c>
    </row>
    <row r="36762" spans="1:3">
      <c r="A36762" t="s">
        <v>18319</v>
      </c>
      <c r="B36762">
        <v>0.31868999999999997</v>
      </c>
      <c r="C36762">
        <f t="shared" si="574"/>
        <v>10</v>
      </c>
    </row>
    <row r="36763" spans="1:3">
      <c r="A36763" t="s">
        <v>18320</v>
      </c>
      <c r="B36763">
        <v>0.31868999999999997</v>
      </c>
      <c r="C36763">
        <f t="shared" si="574"/>
        <v>10</v>
      </c>
    </row>
    <row r="36764" spans="1:3">
      <c r="A36764" t="s">
        <v>18330</v>
      </c>
      <c r="B36764">
        <v>0.31868999999999997</v>
      </c>
      <c r="C36764">
        <f t="shared" si="574"/>
        <v>10</v>
      </c>
    </row>
    <row r="36765" spans="1:3">
      <c r="A36765" t="s">
        <v>18342</v>
      </c>
      <c r="B36765">
        <v>0.31868999999999997</v>
      </c>
      <c r="C36765">
        <f t="shared" si="574"/>
        <v>10</v>
      </c>
    </row>
    <row r="36766" spans="1:3">
      <c r="A36766" t="s">
        <v>18343</v>
      </c>
      <c r="B36766">
        <v>3.5055900000000002</v>
      </c>
      <c r="C36766">
        <f t="shared" si="574"/>
        <v>10</v>
      </c>
    </row>
    <row r="36767" spans="1:3">
      <c r="A36767" t="s">
        <v>18354</v>
      </c>
      <c r="B36767">
        <v>13.385</v>
      </c>
      <c r="C36767">
        <f t="shared" si="574"/>
        <v>10</v>
      </c>
    </row>
    <row r="36768" spans="1:3">
      <c r="A36768" t="s">
        <v>18368</v>
      </c>
      <c r="B36768">
        <v>1.59345</v>
      </c>
      <c r="C36768">
        <f t="shared" si="574"/>
        <v>10</v>
      </c>
    </row>
    <row r="36769" spans="1:3">
      <c r="A36769" t="s">
        <v>18380</v>
      </c>
      <c r="B36769">
        <v>0.31868999999999997</v>
      </c>
      <c r="C36769">
        <f t="shared" si="574"/>
        <v>10</v>
      </c>
    </row>
    <row r="36770" spans="1:3">
      <c r="A36770" t="s">
        <v>18390</v>
      </c>
      <c r="B36770">
        <v>0.31868999999999997</v>
      </c>
      <c r="C36770">
        <f t="shared" si="574"/>
        <v>10</v>
      </c>
    </row>
    <row r="36771" spans="1:3">
      <c r="A36771" t="s">
        <v>18392</v>
      </c>
      <c r="B36771">
        <v>3.1869000000000001</v>
      </c>
      <c r="C36771">
        <f t="shared" si="574"/>
        <v>10</v>
      </c>
    </row>
    <row r="36772" spans="1:3">
      <c r="A36772" t="s">
        <v>18397</v>
      </c>
      <c r="B36772">
        <v>0.31868999999999997</v>
      </c>
      <c r="C36772">
        <f t="shared" si="574"/>
        <v>10</v>
      </c>
    </row>
    <row r="36773" spans="1:3">
      <c r="A36773" t="s">
        <v>18398</v>
      </c>
      <c r="B36773">
        <v>2.8682099999999999</v>
      </c>
      <c r="C36773">
        <f t="shared" si="574"/>
        <v>10</v>
      </c>
    </row>
    <row r="36774" spans="1:3">
      <c r="A36774" t="s">
        <v>18410</v>
      </c>
      <c r="B36774">
        <v>0.63737900000000003</v>
      </c>
      <c r="C36774">
        <f t="shared" si="574"/>
        <v>10</v>
      </c>
    </row>
    <row r="36775" spans="1:3">
      <c r="A36775" t="s">
        <v>18416</v>
      </c>
      <c r="B36775">
        <v>0.31868999999999997</v>
      </c>
      <c r="C36775">
        <f t="shared" si="574"/>
        <v>10</v>
      </c>
    </row>
    <row r="36776" spans="1:3">
      <c r="A36776" t="s">
        <v>18434</v>
      </c>
      <c r="B36776">
        <v>2.8682099999999999</v>
      </c>
      <c r="C36776">
        <f t="shared" si="574"/>
        <v>10</v>
      </c>
    </row>
    <row r="36777" spans="1:3">
      <c r="A36777" t="s">
        <v>18438</v>
      </c>
      <c r="B36777">
        <v>0.31868999999999997</v>
      </c>
      <c r="C36777">
        <f t="shared" si="574"/>
        <v>10</v>
      </c>
    </row>
    <row r="36778" spans="1:3">
      <c r="A36778" t="s">
        <v>18439</v>
      </c>
      <c r="B36778">
        <v>0.31868999999999997</v>
      </c>
      <c r="C36778">
        <f t="shared" si="574"/>
        <v>10</v>
      </c>
    </row>
    <row r="36779" spans="1:3">
      <c r="A36779" t="s">
        <v>18440</v>
      </c>
      <c r="B36779">
        <v>0.95606899999999995</v>
      </c>
      <c r="C36779">
        <f t="shared" si="574"/>
        <v>10</v>
      </c>
    </row>
    <row r="36780" spans="1:3">
      <c r="A36780" t="s">
        <v>18458</v>
      </c>
      <c r="B36780">
        <v>3.8242699999999998</v>
      </c>
      <c r="C36780">
        <f t="shared" si="574"/>
        <v>10</v>
      </c>
    </row>
    <row r="36781" spans="1:3">
      <c r="A36781" t="s">
        <v>18477</v>
      </c>
      <c r="B36781">
        <v>0.63737900000000003</v>
      </c>
      <c r="C36781">
        <f t="shared" si="574"/>
        <v>10</v>
      </c>
    </row>
    <row r="36782" spans="1:3">
      <c r="A36782" t="s">
        <v>18487</v>
      </c>
      <c r="B36782">
        <v>17.209199999999999</v>
      </c>
      <c r="C36782">
        <f t="shared" si="574"/>
        <v>10</v>
      </c>
    </row>
    <row r="36783" spans="1:3">
      <c r="A36783" t="s">
        <v>18496</v>
      </c>
      <c r="B36783">
        <v>0.31868999999999997</v>
      </c>
      <c r="C36783">
        <f t="shared" si="574"/>
        <v>10</v>
      </c>
    </row>
    <row r="36784" spans="1:3">
      <c r="A36784" t="s">
        <v>18544</v>
      </c>
      <c r="B36784">
        <v>0.63737900000000003</v>
      </c>
      <c r="C36784">
        <f t="shared" si="574"/>
        <v>10</v>
      </c>
    </row>
    <row r="36785" spans="1:3">
      <c r="A36785" t="s">
        <v>18545</v>
      </c>
      <c r="B36785">
        <v>0.31868999999999997</v>
      </c>
      <c r="C36785">
        <f t="shared" si="574"/>
        <v>10</v>
      </c>
    </row>
    <row r="36786" spans="1:3">
      <c r="A36786" t="s">
        <v>18549</v>
      </c>
      <c r="B36786">
        <v>0.63737900000000003</v>
      </c>
      <c r="C36786">
        <f t="shared" si="574"/>
        <v>10</v>
      </c>
    </row>
    <row r="36787" spans="1:3">
      <c r="A36787" t="s">
        <v>18550</v>
      </c>
      <c r="B36787">
        <v>0.95606899999999995</v>
      </c>
      <c r="C36787">
        <f t="shared" si="574"/>
        <v>10</v>
      </c>
    </row>
    <row r="36788" spans="1:3">
      <c r="A36788" t="s">
        <v>18552</v>
      </c>
      <c r="B36788">
        <v>3.5055900000000002</v>
      </c>
      <c r="C36788">
        <f t="shared" si="574"/>
        <v>10</v>
      </c>
    </row>
    <row r="36789" spans="1:3">
      <c r="A36789" t="s">
        <v>18558</v>
      </c>
      <c r="B36789">
        <v>24.539100000000001</v>
      </c>
      <c r="C36789">
        <f t="shared" si="574"/>
        <v>10</v>
      </c>
    </row>
    <row r="36790" spans="1:3">
      <c r="A36790" t="s">
        <v>18560</v>
      </c>
      <c r="B36790">
        <v>12.7476</v>
      </c>
      <c r="C36790">
        <f t="shared" si="574"/>
        <v>10</v>
      </c>
    </row>
    <row r="36791" spans="1:3">
      <c r="A36791" t="s">
        <v>18585</v>
      </c>
      <c r="B36791">
        <v>0.95606899999999995</v>
      </c>
      <c r="C36791">
        <f t="shared" si="574"/>
        <v>10</v>
      </c>
    </row>
    <row r="36792" spans="1:3">
      <c r="A36792" t="s">
        <v>18596</v>
      </c>
      <c r="B36792">
        <v>0.31868999999999997</v>
      </c>
      <c r="C36792">
        <f t="shared" si="574"/>
        <v>10</v>
      </c>
    </row>
    <row r="36793" spans="1:3">
      <c r="A36793" t="s">
        <v>18616</v>
      </c>
      <c r="B36793">
        <v>0.31868999999999997</v>
      </c>
      <c r="C36793">
        <f t="shared" si="574"/>
        <v>10</v>
      </c>
    </row>
    <row r="36794" spans="1:3">
      <c r="A36794" t="s">
        <v>18620</v>
      </c>
      <c r="B36794">
        <v>0.63737900000000003</v>
      </c>
      <c r="C36794">
        <f t="shared" si="574"/>
        <v>10</v>
      </c>
    </row>
    <row r="36795" spans="1:3">
      <c r="A36795" t="s">
        <v>18630</v>
      </c>
      <c r="B36795">
        <v>5.7364100000000002</v>
      </c>
      <c r="C36795">
        <f t="shared" si="574"/>
        <v>10</v>
      </c>
    </row>
    <row r="36796" spans="1:3">
      <c r="A36796" t="s">
        <v>18662</v>
      </c>
      <c r="B36796">
        <v>0.31868999999999997</v>
      </c>
      <c r="C36796">
        <f t="shared" si="574"/>
        <v>10</v>
      </c>
    </row>
    <row r="36797" spans="1:3">
      <c r="A36797" t="s">
        <v>18663</v>
      </c>
      <c r="B36797">
        <v>1.2747599999999999</v>
      </c>
      <c r="C36797">
        <f t="shared" si="574"/>
        <v>10</v>
      </c>
    </row>
    <row r="36798" spans="1:3">
      <c r="A36798" t="s">
        <v>18683</v>
      </c>
      <c r="B36798">
        <v>0.95606899999999995</v>
      </c>
      <c r="C36798">
        <f t="shared" si="574"/>
        <v>10</v>
      </c>
    </row>
    <row r="36799" spans="1:3">
      <c r="A36799" t="s">
        <v>18717</v>
      </c>
      <c r="B36799">
        <v>2.5495199999999998</v>
      </c>
      <c r="C36799">
        <f t="shared" si="574"/>
        <v>10</v>
      </c>
    </row>
    <row r="36800" spans="1:3">
      <c r="A36800" t="s">
        <v>18722</v>
      </c>
      <c r="B36800">
        <v>0.95606899999999995</v>
      </c>
      <c r="C36800">
        <f t="shared" si="574"/>
        <v>10</v>
      </c>
    </row>
    <row r="36801" spans="1:3">
      <c r="A36801" t="s">
        <v>18731</v>
      </c>
      <c r="B36801">
        <v>5.7364100000000002</v>
      </c>
      <c r="C36801">
        <f t="shared" ref="C36801:C36864" si="575">LEN(A36801)</f>
        <v>10</v>
      </c>
    </row>
    <row r="36802" spans="1:3">
      <c r="A36802" t="s">
        <v>18735</v>
      </c>
      <c r="B36802">
        <v>1.2747599999999999</v>
      </c>
      <c r="C36802">
        <f t="shared" si="575"/>
        <v>10</v>
      </c>
    </row>
    <row r="36803" spans="1:3">
      <c r="A36803" t="s">
        <v>18736</v>
      </c>
      <c r="B36803">
        <v>0.63737900000000003</v>
      </c>
      <c r="C36803">
        <f t="shared" si="575"/>
        <v>10</v>
      </c>
    </row>
    <row r="36804" spans="1:3">
      <c r="A36804" t="s">
        <v>18737</v>
      </c>
      <c r="B36804">
        <v>0.31868999999999997</v>
      </c>
      <c r="C36804">
        <f t="shared" si="575"/>
        <v>10</v>
      </c>
    </row>
    <row r="36805" spans="1:3">
      <c r="A36805" t="s">
        <v>18739</v>
      </c>
      <c r="B36805">
        <v>0.31868999999999997</v>
      </c>
      <c r="C36805">
        <f t="shared" si="575"/>
        <v>10</v>
      </c>
    </row>
    <row r="36806" spans="1:3">
      <c r="A36806" t="s">
        <v>18741</v>
      </c>
      <c r="B36806">
        <v>8.9233100000000007</v>
      </c>
      <c r="C36806">
        <f t="shared" si="575"/>
        <v>10</v>
      </c>
    </row>
    <row r="36807" spans="1:3">
      <c r="A36807" t="s">
        <v>18763</v>
      </c>
      <c r="B36807">
        <v>0.31868999999999997</v>
      </c>
      <c r="C36807">
        <f t="shared" si="575"/>
        <v>10</v>
      </c>
    </row>
    <row r="36808" spans="1:3">
      <c r="A36808" t="s">
        <v>18771</v>
      </c>
      <c r="B36808">
        <v>0.31868999999999997</v>
      </c>
      <c r="C36808">
        <f t="shared" si="575"/>
        <v>10</v>
      </c>
    </row>
    <row r="36809" spans="1:3">
      <c r="A36809" t="s">
        <v>18780</v>
      </c>
      <c r="B36809">
        <v>4.7803399999999998</v>
      </c>
      <c r="C36809">
        <f t="shared" si="575"/>
        <v>10</v>
      </c>
    </row>
    <row r="36810" spans="1:3">
      <c r="A36810" t="s">
        <v>18813</v>
      </c>
      <c r="B36810">
        <v>0.31868999999999997</v>
      </c>
      <c r="C36810">
        <f t="shared" si="575"/>
        <v>10</v>
      </c>
    </row>
    <row r="36811" spans="1:3">
      <c r="A36811" t="s">
        <v>18817</v>
      </c>
      <c r="B36811">
        <v>0.95606899999999995</v>
      </c>
      <c r="C36811">
        <f t="shared" si="575"/>
        <v>10</v>
      </c>
    </row>
    <row r="36812" spans="1:3">
      <c r="A36812" t="s">
        <v>18818</v>
      </c>
      <c r="B36812">
        <v>0.31868999999999997</v>
      </c>
      <c r="C36812">
        <f t="shared" si="575"/>
        <v>10</v>
      </c>
    </row>
    <row r="36813" spans="1:3">
      <c r="A36813" t="s">
        <v>18843</v>
      </c>
      <c r="B36813">
        <v>1.59345</v>
      </c>
      <c r="C36813">
        <f t="shared" si="575"/>
        <v>10</v>
      </c>
    </row>
    <row r="36814" spans="1:3">
      <c r="A36814" t="s">
        <v>18861</v>
      </c>
      <c r="B36814">
        <v>2.2308300000000001</v>
      </c>
      <c r="C36814">
        <f t="shared" si="575"/>
        <v>10</v>
      </c>
    </row>
    <row r="36815" spans="1:3">
      <c r="A36815" t="s">
        <v>18866</v>
      </c>
      <c r="B36815">
        <v>1.59345</v>
      </c>
      <c r="C36815">
        <f t="shared" si="575"/>
        <v>10</v>
      </c>
    </row>
    <row r="36816" spans="1:3">
      <c r="A36816" t="s">
        <v>18867</v>
      </c>
      <c r="B36816">
        <v>1.59345</v>
      </c>
      <c r="C36816">
        <f t="shared" si="575"/>
        <v>10</v>
      </c>
    </row>
    <row r="36817" spans="1:3">
      <c r="A36817" t="s">
        <v>18876</v>
      </c>
      <c r="B36817">
        <v>3.8242699999999998</v>
      </c>
      <c r="C36817">
        <f t="shared" si="575"/>
        <v>10</v>
      </c>
    </row>
    <row r="36818" spans="1:3">
      <c r="A36818" t="s">
        <v>18879</v>
      </c>
      <c r="B36818">
        <v>0.63737900000000003</v>
      </c>
      <c r="C36818">
        <f t="shared" si="575"/>
        <v>10</v>
      </c>
    </row>
    <row r="36819" spans="1:3">
      <c r="A36819" t="s">
        <v>18884</v>
      </c>
      <c r="B36819">
        <v>0.31868999999999997</v>
      </c>
      <c r="C36819">
        <f t="shared" si="575"/>
        <v>10</v>
      </c>
    </row>
    <row r="36820" spans="1:3">
      <c r="A36820" t="s">
        <v>18885</v>
      </c>
      <c r="B36820">
        <v>0.31868999999999997</v>
      </c>
      <c r="C36820">
        <f t="shared" si="575"/>
        <v>10</v>
      </c>
    </row>
    <row r="36821" spans="1:3">
      <c r="A36821" t="s">
        <v>18888</v>
      </c>
      <c r="B36821">
        <v>0.31868999999999997</v>
      </c>
      <c r="C36821">
        <f t="shared" si="575"/>
        <v>10</v>
      </c>
    </row>
    <row r="36822" spans="1:3">
      <c r="A36822" t="s">
        <v>18889</v>
      </c>
      <c r="B36822">
        <v>2.5495199999999998</v>
      </c>
      <c r="C36822">
        <f t="shared" si="575"/>
        <v>10</v>
      </c>
    </row>
    <row r="36823" spans="1:3">
      <c r="A36823" t="s">
        <v>18903</v>
      </c>
      <c r="B36823">
        <v>1.91214</v>
      </c>
      <c r="C36823">
        <f t="shared" si="575"/>
        <v>10</v>
      </c>
    </row>
    <row r="36824" spans="1:3">
      <c r="A36824" t="s">
        <v>18929</v>
      </c>
      <c r="B36824">
        <v>0.31868999999999997</v>
      </c>
      <c r="C36824">
        <f t="shared" si="575"/>
        <v>10</v>
      </c>
    </row>
    <row r="36825" spans="1:3">
      <c r="A36825" t="s">
        <v>18935</v>
      </c>
      <c r="B36825">
        <v>6.0551000000000004</v>
      </c>
      <c r="C36825">
        <f t="shared" si="575"/>
        <v>10</v>
      </c>
    </row>
    <row r="36826" spans="1:3">
      <c r="A36826" t="s">
        <v>18971</v>
      </c>
      <c r="B36826">
        <v>0.31868999999999997</v>
      </c>
      <c r="C36826">
        <f t="shared" si="575"/>
        <v>10</v>
      </c>
    </row>
    <row r="36827" spans="1:3">
      <c r="A36827" t="s">
        <v>18974</v>
      </c>
      <c r="B36827">
        <v>0.31868999999999997</v>
      </c>
      <c r="C36827">
        <f t="shared" si="575"/>
        <v>10</v>
      </c>
    </row>
    <row r="36828" spans="1:3">
      <c r="A36828" t="s">
        <v>18976</v>
      </c>
      <c r="B36828">
        <v>5.4177200000000001</v>
      </c>
      <c r="C36828">
        <f t="shared" si="575"/>
        <v>10</v>
      </c>
    </row>
    <row r="36829" spans="1:3">
      <c r="A36829" t="s">
        <v>18982</v>
      </c>
      <c r="B36829">
        <v>3.5055900000000002</v>
      </c>
      <c r="C36829">
        <f t="shared" si="575"/>
        <v>10</v>
      </c>
    </row>
    <row r="36830" spans="1:3">
      <c r="A36830" t="s">
        <v>19001</v>
      </c>
      <c r="B36830">
        <v>0.63737900000000003</v>
      </c>
      <c r="C36830">
        <f t="shared" si="575"/>
        <v>10</v>
      </c>
    </row>
    <row r="36831" spans="1:3">
      <c r="A36831" t="s">
        <v>19004</v>
      </c>
      <c r="B36831">
        <v>0.31868999999999997</v>
      </c>
      <c r="C36831">
        <f t="shared" si="575"/>
        <v>10</v>
      </c>
    </row>
    <row r="36832" spans="1:3">
      <c r="A36832" t="s">
        <v>19017</v>
      </c>
      <c r="B36832">
        <v>0.31868999999999997</v>
      </c>
      <c r="C36832">
        <f t="shared" si="575"/>
        <v>10</v>
      </c>
    </row>
    <row r="36833" spans="1:3">
      <c r="A36833" t="s">
        <v>19025</v>
      </c>
      <c r="B36833">
        <v>0.95606899999999995</v>
      </c>
      <c r="C36833">
        <f t="shared" si="575"/>
        <v>10</v>
      </c>
    </row>
    <row r="36834" spans="1:3">
      <c r="A36834" t="s">
        <v>19029</v>
      </c>
      <c r="B36834">
        <v>0.63737900000000003</v>
      </c>
      <c r="C36834">
        <f t="shared" si="575"/>
        <v>10</v>
      </c>
    </row>
    <row r="36835" spans="1:3">
      <c r="A36835" t="s">
        <v>19031</v>
      </c>
      <c r="B36835">
        <v>0.95606899999999995</v>
      </c>
      <c r="C36835">
        <f t="shared" si="575"/>
        <v>10</v>
      </c>
    </row>
    <row r="36836" spans="1:3">
      <c r="A36836" t="s">
        <v>19034</v>
      </c>
      <c r="B36836">
        <v>0.31868999999999997</v>
      </c>
      <c r="C36836">
        <f t="shared" si="575"/>
        <v>10</v>
      </c>
    </row>
    <row r="36837" spans="1:3">
      <c r="A36837" t="s">
        <v>19035</v>
      </c>
      <c r="B36837">
        <v>0.63737900000000003</v>
      </c>
      <c r="C36837">
        <f t="shared" si="575"/>
        <v>10</v>
      </c>
    </row>
    <row r="36838" spans="1:3">
      <c r="A36838" t="s">
        <v>19045</v>
      </c>
      <c r="B36838">
        <v>0.63737900000000003</v>
      </c>
      <c r="C36838">
        <f t="shared" si="575"/>
        <v>10</v>
      </c>
    </row>
    <row r="36839" spans="1:3">
      <c r="A36839" t="s">
        <v>19054</v>
      </c>
      <c r="B36839">
        <v>0.31868999999999997</v>
      </c>
      <c r="C36839">
        <f t="shared" si="575"/>
        <v>10</v>
      </c>
    </row>
    <row r="36840" spans="1:3">
      <c r="A36840" t="s">
        <v>19058</v>
      </c>
      <c r="B36840">
        <v>0.31868999999999997</v>
      </c>
      <c r="C36840">
        <f t="shared" si="575"/>
        <v>10</v>
      </c>
    </row>
    <row r="36841" spans="1:3">
      <c r="A36841" t="s">
        <v>19061</v>
      </c>
      <c r="B36841">
        <v>1.2747599999999999</v>
      </c>
      <c r="C36841">
        <f t="shared" si="575"/>
        <v>10</v>
      </c>
    </row>
    <row r="36842" spans="1:3">
      <c r="A36842" t="s">
        <v>19062</v>
      </c>
      <c r="B36842">
        <v>0.63737900000000003</v>
      </c>
      <c r="C36842">
        <f t="shared" si="575"/>
        <v>10</v>
      </c>
    </row>
    <row r="36843" spans="1:3">
      <c r="A36843" t="s">
        <v>19086</v>
      </c>
      <c r="B36843">
        <v>7.6485500000000002</v>
      </c>
      <c r="C36843">
        <f t="shared" si="575"/>
        <v>10</v>
      </c>
    </row>
    <row r="36844" spans="1:3">
      <c r="A36844" t="s">
        <v>19089</v>
      </c>
      <c r="B36844">
        <v>0.31868999999999997</v>
      </c>
      <c r="C36844">
        <f t="shared" si="575"/>
        <v>10</v>
      </c>
    </row>
    <row r="36845" spans="1:3">
      <c r="A36845" t="s">
        <v>19097</v>
      </c>
      <c r="B36845">
        <v>0.31868999999999997</v>
      </c>
      <c r="C36845">
        <f t="shared" si="575"/>
        <v>10</v>
      </c>
    </row>
    <row r="36846" spans="1:3">
      <c r="A36846" t="s">
        <v>19102</v>
      </c>
      <c r="B36846">
        <v>0.31868999999999997</v>
      </c>
      <c r="C36846">
        <f t="shared" si="575"/>
        <v>10</v>
      </c>
    </row>
    <row r="36847" spans="1:3">
      <c r="A36847" t="s">
        <v>19103</v>
      </c>
      <c r="B36847">
        <v>0.31868999999999997</v>
      </c>
      <c r="C36847">
        <f t="shared" si="575"/>
        <v>10</v>
      </c>
    </row>
    <row r="36848" spans="1:3">
      <c r="A36848" t="s">
        <v>19108</v>
      </c>
      <c r="B36848">
        <v>34.418500000000002</v>
      </c>
      <c r="C36848">
        <f t="shared" si="575"/>
        <v>10</v>
      </c>
    </row>
    <row r="36849" spans="1:3">
      <c r="A36849" t="s">
        <v>19120</v>
      </c>
      <c r="B36849">
        <v>0.31868999999999997</v>
      </c>
      <c r="C36849">
        <f t="shared" si="575"/>
        <v>10</v>
      </c>
    </row>
    <row r="36850" spans="1:3">
      <c r="A36850" t="s">
        <v>19122</v>
      </c>
      <c r="B36850">
        <v>0.31868999999999997</v>
      </c>
      <c r="C36850">
        <f t="shared" si="575"/>
        <v>10</v>
      </c>
    </row>
    <row r="36851" spans="1:3">
      <c r="A36851" t="s">
        <v>19123</v>
      </c>
      <c r="B36851">
        <v>0.31868999999999997</v>
      </c>
      <c r="C36851">
        <f t="shared" si="575"/>
        <v>10</v>
      </c>
    </row>
    <row r="36852" spans="1:3">
      <c r="A36852" t="s">
        <v>19130</v>
      </c>
      <c r="B36852">
        <v>1.2747599999999999</v>
      </c>
      <c r="C36852">
        <f t="shared" si="575"/>
        <v>10</v>
      </c>
    </row>
    <row r="36853" spans="1:3">
      <c r="A36853" t="s">
        <v>19134</v>
      </c>
      <c r="B36853">
        <v>0.95606899999999995</v>
      </c>
      <c r="C36853">
        <f t="shared" si="575"/>
        <v>10</v>
      </c>
    </row>
    <row r="36854" spans="1:3">
      <c r="A36854" t="s">
        <v>19144</v>
      </c>
      <c r="B36854">
        <v>0.63737900000000003</v>
      </c>
      <c r="C36854">
        <f t="shared" si="575"/>
        <v>10</v>
      </c>
    </row>
    <row r="36855" spans="1:3">
      <c r="A36855" t="s">
        <v>19146</v>
      </c>
      <c r="B36855">
        <v>1.2747599999999999</v>
      </c>
      <c r="C36855">
        <f t="shared" si="575"/>
        <v>10</v>
      </c>
    </row>
    <row r="36856" spans="1:3">
      <c r="A36856" t="s">
        <v>19156</v>
      </c>
      <c r="B36856">
        <v>0.63737900000000003</v>
      </c>
      <c r="C36856">
        <f t="shared" si="575"/>
        <v>10</v>
      </c>
    </row>
    <row r="36857" spans="1:3">
      <c r="A36857" t="s">
        <v>19162</v>
      </c>
      <c r="B36857">
        <v>0.95606899999999995</v>
      </c>
      <c r="C36857">
        <f t="shared" si="575"/>
        <v>10</v>
      </c>
    </row>
    <row r="36858" spans="1:3">
      <c r="A36858" t="s">
        <v>19177</v>
      </c>
      <c r="B36858">
        <v>0.63737900000000003</v>
      </c>
      <c r="C36858">
        <f t="shared" si="575"/>
        <v>10</v>
      </c>
    </row>
    <row r="36859" spans="1:3">
      <c r="A36859" t="s">
        <v>19190</v>
      </c>
      <c r="B36859">
        <v>0.95606899999999995</v>
      </c>
      <c r="C36859">
        <f t="shared" si="575"/>
        <v>10</v>
      </c>
    </row>
    <row r="36860" spans="1:3">
      <c r="A36860" t="s">
        <v>19207</v>
      </c>
      <c r="B36860">
        <v>0.31868999999999997</v>
      </c>
      <c r="C36860">
        <f t="shared" si="575"/>
        <v>10</v>
      </c>
    </row>
    <row r="36861" spans="1:3">
      <c r="A36861" t="s">
        <v>19209</v>
      </c>
      <c r="B36861">
        <v>0.31868999999999997</v>
      </c>
      <c r="C36861">
        <f t="shared" si="575"/>
        <v>10</v>
      </c>
    </row>
    <row r="36862" spans="1:3">
      <c r="A36862" t="s">
        <v>19219</v>
      </c>
      <c r="B36862">
        <v>0.63737900000000003</v>
      </c>
      <c r="C36862">
        <f t="shared" si="575"/>
        <v>10</v>
      </c>
    </row>
    <row r="36863" spans="1:3">
      <c r="A36863" t="s">
        <v>19220</v>
      </c>
      <c r="B36863">
        <v>0.63737900000000003</v>
      </c>
      <c r="C36863">
        <f t="shared" si="575"/>
        <v>10</v>
      </c>
    </row>
    <row r="36864" spans="1:3">
      <c r="A36864" t="s">
        <v>19230</v>
      </c>
      <c r="B36864">
        <v>0.63737900000000003</v>
      </c>
      <c r="C36864">
        <f t="shared" si="575"/>
        <v>10</v>
      </c>
    </row>
    <row r="36865" spans="1:3">
      <c r="A36865" t="s">
        <v>19243</v>
      </c>
      <c r="B36865">
        <v>0.95606899999999995</v>
      </c>
      <c r="C36865">
        <f t="shared" ref="C36865:C36928" si="576">LEN(A36865)</f>
        <v>10</v>
      </c>
    </row>
    <row r="36866" spans="1:3">
      <c r="A36866" t="s">
        <v>19244</v>
      </c>
      <c r="B36866">
        <v>0.95606899999999995</v>
      </c>
      <c r="C36866">
        <f t="shared" si="576"/>
        <v>10</v>
      </c>
    </row>
    <row r="36867" spans="1:3">
      <c r="A36867" t="s">
        <v>19246</v>
      </c>
      <c r="B36867">
        <v>0.31868999999999997</v>
      </c>
      <c r="C36867">
        <f t="shared" si="576"/>
        <v>10</v>
      </c>
    </row>
    <row r="36868" spans="1:3">
      <c r="A36868" t="s">
        <v>19247</v>
      </c>
      <c r="B36868">
        <v>4.1429600000000004</v>
      </c>
      <c r="C36868">
        <f t="shared" si="576"/>
        <v>10</v>
      </c>
    </row>
    <row r="36869" spans="1:3">
      <c r="A36869" t="s">
        <v>19248</v>
      </c>
      <c r="B36869">
        <v>0.31868999999999997</v>
      </c>
      <c r="C36869">
        <f t="shared" si="576"/>
        <v>10</v>
      </c>
    </row>
    <row r="36870" spans="1:3">
      <c r="A36870" t="s">
        <v>19254</v>
      </c>
      <c r="B36870">
        <v>0.63737900000000003</v>
      </c>
      <c r="C36870">
        <f t="shared" si="576"/>
        <v>10</v>
      </c>
    </row>
    <row r="36871" spans="1:3">
      <c r="A36871" t="s">
        <v>19257</v>
      </c>
      <c r="B36871">
        <v>0.31868999999999997</v>
      </c>
      <c r="C36871">
        <f t="shared" si="576"/>
        <v>10</v>
      </c>
    </row>
    <row r="36872" spans="1:3">
      <c r="A36872" t="s">
        <v>19259</v>
      </c>
      <c r="B36872">
        <v>10.5168</v>
      </c>
      <c r="C36872">
        <f t="shared" si="576"/>
        <v>10</v>
      </c>
    </row>
    <row r="36873" spans="1:3">
      <c r="A36873" t="s">
        <v>19263</v>
      </c>
      <c r="B36873">
        <v>0.95606899999999995</v>
      </c>
      <c r="C36873">
        <f t="shared" si="576"/>
        <v>10</v>
      </c>
    </row>
    <row r="36874" spans="1:3">
      <c r="A36874" t="s">
        <v>19265</v>
      </c>
      <c r="B36874">
        <v>0.63737900000000003</v>
      </c>
      <c r="C36874">
        <f t="shared" si="576"/>
        <v>10</v>
      </c>
    </row>
    <row r="36875" spans="1:3">
      <c r="A36875" t="s">
        <v>19269</v>
      </c>
      <c r="B36875">
        <v>0.31868999999999997</v>
      </c>
      <c r="C36875">
        <f t="shared" si="576"/>
        <v>10</v>
      </c>
    </row>
    <row r="36876" spans="1:3">
      <c r="A36876" t="s">
        <v>19275</v>
      </c>
      <c r="B36876">
        <v>2.2308300000000001</v>
      </c>
      <c r="C36876">
        <f t="shared" si="576"/>
        <v>10</v>
      </c>
    </row>
    <row r="36877" spans="1:3">
      <c r="A36877" t="s">
        <v>19277</v>
      </c>
      <c r="B36877">
        <v>1.91214</v>
      </c>
      <c r="C36877">
        <f t="shared" si="576"/>
        <v>10</v>
      </c>
    </row>
    <row r="36878" spans="1:3">
      <c r="A36878" t="s">
        <v>19279</v>
      </c>
      <c r="B36878">
        <v>0.31868999999999997</v>
      </c>
      <c r="C36878">
        <f t="shared" si="576"/>
        <v>10</v>
      </c>
    </row>
    <row r="36879" spans="1:3">
      <c r="A36879" t="s">
        <v>19280</v>
      </c>
      <c r="B36879">
        <v>0.31868999999999997</v>
      </c>
      <c r="C36879">
        <f t="shared" si="576"/>
        <v>10</v>
      </c>
    </row>
    <row r="36880" spans="1:3">
      <c r="A36880" t="s">
        <v>19287</v>
      </c>
      <c r="B36880">
        <v>0.31868999999999997</v>
      </c>
      <c r="C36880">
        <f t="shared" si="576"/>
        <v>10</v>
      </c>
    </row>
    <row r="36881" spans="1:3">
      <c r="A36881" t="s">
        <v>19291</v>
      </c>
      <c r="B36881">
        <v>2.5495199999999998</v>
      </c>
      <c r="C36881">
        <f t="shared" si="576"/>
        <v>10</v>
      </c>
    </row>
    <row r="36882" spans="1:3">
      <c r="A36882" t="s">
        <v>19307</v>
      </c>
      <c r="B36882">
        <v>0.31868999999999997</v>
      </c>
      <c r="C36882">
        <f t="shared" si="576"/>
        <v>10</v>
      </c>
    </row>
    <row r="36883" spans="1:3">
      <c r="A36883" t="s">
        <v>19337</v>
      </c>
      <c r="B36883">
        <v>1.59345</v>
      </c>
      <c r="C36883">
        <f t="shared" si="576"/>
        <v>10</v>
      </c>
    </row>
    <row r="36884" spans="1:3">
      <c r="A36884" t="s">
        <v>19356</v>
      </c>
      <c r="B36884">
        <v>0.31868999999999997</v>
      </c>
      <c r="C36884">
        <f t="shared" si="576"/>
        <v>10</v>
      </c>
    </row>
    <row r="36885" spans="1:3">
      <c r="A36885" t="s">
        <v>19364</v>
      </c>
      <c r="B36885">
        <v>0.31868999999999997</v>
      </c>
      <c r="C36885">
        <f t="shared" si="576"/>
        <v>10</v>
      </c>
    </row>
    <row r="36886" spans="1:3">
      <c r="A36886" t="s">
        <v>19365</v>
      </c>
      <c r="B36886">
        <v>3.8242699999999998</v>
      </c>
      <c r="C36886">
        <f t="shared" si="576"/>
        <v>10</v>
      </c>
    </row>
    <row r="36887" spans="1:3">
      <c r="A36887" t="s">
        <v>19373</v>
      </c>
      <c r="B36887">
        <v>2.8682099999999999</v>
      </c>
      <c r="C36887">
        <f t="shared" si="576"/>
        <v>10</v>
      </c>
    </row>
    <row r="36888" spans="1:3">
      <c r="A36888" t="s">
        <v>19378</v>
      </c>
      <c r="B36888">
        <v>0.31868999999999997</v>
      </c>
      <c r="C36888">
        <f t="shared" si="576"/>
        <v>10</v>
      </c>
    </row>
    <row r="36889" spans="1:3">
      <c r="A36889" t="s">
        <v>19381</v>
      </c>
      <c r="B36889">
        <v>0.31868999999999997</v>
      </c>
      <c r="C36889">
        <f t="shared" si="576"/>
        <v>10</v>
      </c>
    </row>
    <row r="36890" spans="1:3">
      <c r="A36890" t="s">
        <v>19385</v>
      </c>
      <c r="B36890">
        <v>2.8682099999999999</v>
      </c>
      <c r="C36890">
        <f t="shared" si="576"/>
        <v>10</v>
      </c>
    </row>
    <row r="36891" spans="1:3">
      <c r="A36891" t="s">
        <v>19390</v>
      </c>
      <c r="B36891">
        <v>87.002200000000002</v>
      </c>
      <c r="C36891">
        <f t="shared" si="576"/>
        <v>10</v>
      </c>
    </row>
    <row r="36892" spans="1:3">
      <c r="A36892" t="s">
        <v>19397</v>
      </c>
      <c r="B36892">
        <v>0.31868999999999997</v>
      </c>
      <c r="C36892">
        <f t="shared" si="576"/>
        <v>10</v>
      </c>
    </row>
    <row r="36893" spans="1:3">
      <c r="A36893" t="s">
        <v>19400</v>
      </c>
      <c r="B36893">
        <v>1.59345</v>
      </c>
      <c r="C36893">
        <f t="shared" si="576"/>
        <v>10</v>
      </c>
    </row>
    <row r="36894" spans="1:3">
      <c r="A36894" t="s">
        <v>19406</v>
      </c>
      <c r="B36894">
        <v>0.63737900000000003</v>
      </c>
      <c r="C36894">
        <f t="shared" si="576"/>
        <v>10</v>
      </c>
    </row>
    <row r="36895" spans="1:3">
      <c r="A36895" t="s">
        <v>19410</v>
      </c>
      <c r="B36895">
        <v>1.59345</v>
      </c>
      <c r="C36895">
        <f t="shared" si="576"/>
        <v>10</v>
      </c>
    </row>
    <row r="36896" spans="1:3">
      <c r="A36896" t="s">
        <v>19411</v>
      </c>
      <c r="B36896">
        <v>0.31868999999999997</v>
      </c>
      <c r="C36896">
        <f t="shared" si="576"/>
        <v>10</v>
      </c>
    </row>
    <row r="36897" spans="1:3">
      <c r="A36897" t="s">
        <v>19416</v>
      </c>
      <c r="B36897">
        <v>3.1869000000000001</v>
      </c>
      <c r="C36897">
        <f t="shared" si="576"/>
        <v>10</v>
      </c>
    </row>
    <row r="36898" spans="1:3">
      <c r="A36898" t="s">
        <v>19419</v>
      </c>
      <c r="B36898">
        <v>0.63737900000000003</v>
      </c>
      <c r="C36898">
        <f t="shared" si="576"/>
        <v>10</v>
      </c>
    </row>
    <row r="36899" spans="1:3">
      <c r="A36899" t="s">
        <v>19423</v>
      </c>
      <c r="B36899">
        <v>52.902500000000003</v>
      </c>
      <c r="C36899">
        <f t="shared" si="576"/>
        <v>10</v>
      </c>
    </row>
    <row r="36900" spans="1:3">
      <c r="A36900" t="s">
        <v>19425</v>
      </c>
      <c r="B36900">
        <v>3.5055900000000002</v>
      </c>
      <c r="C36900">
        <f t="shared" si="576"/>
        <v>10</v>
      </c>
    </row>
    <row r="36901" spans="1:3">
      <c r="A36901" t="s">
        <v>19428</v>
      </c>
      <c r="B36901">
        <v>0.63737900000000003</v>
      </c>
      <c r="C36901">
        <f t="shared" si="576"/>
        <v>10</v>
      </c>
    </row>
    <row r="36902" spans="1:3">
      <c r="A36902" t="s">
        <v>19435</v>
      </c>
      <c r="B36902">
        <v>0.31868999999999997</v>
      </c>
      <c r="C36902">
        <f t="shared" si="576"/>
        <v>10</v>
      </c>
    </row>
    <row r="36903" spans="1:3">
      <c r="A36903" t="s">
        <v>19441</v>
      </c>
      <c r="B36903">
        <v>2.8682099999999999</v>
      </c>
      <c r="C36903">
        <f t="shared" si="576"/>
        <v>10</v>
      </c>
    </row>
    <row r="36904" spans="1:3">
      <c r="A36904" t="s">
        <v>19472</v>
      </c>
      <c r="B36904">
        <v>5.7364100000000002</v>
      </c>
      <c r="C36904">
        <f t="shared" si="576"/>
        <v>10</v>
      </c>
    </row>
    <row r="36905" spans="1:3">
      <c r="A36905" t="s">
        <v>19484</v>
      </c>
      <c r="B36905">
        <v>0.95606899999999995</v>
      </c>
      <c r="C36905">
        <f t="shared" si="576"/>
        <v>10</v>
      </c>
    </row>
    <row r="36906" spans="1:3">
      <c r="A36906" t="s">
        <v>19487</v>
      </c>
      <c r="B36906">
        <v>0.31868999999999997</v>
      </c>
      <c r="C36906">
        <f t="shared" si="576"/>
        <v>10</v>
      </c>
    </row>
    <row r="36907" spans="1:3">
      <c r="A36907" t="s">
        <v>19488</v>
      </c>
      <c r="B36907">
        <v>0.31868999999999997</v>
      </c>
      <c r="C36907">
        <f t="shared" si="576"/>
        <v>10</v>
      </c>
    </row>
    <row r="36908" spans="1:3">
      <c r="A36908" t="s">
        <v>19489</v>
      </c>
      <c r="B36908">
        <v>1.59345</v>
      </c>
      <c r="C36908">
        <f t="shared" si="576"/>
        <v>10</v>
      </c>
    </row>
    <row r="36909" spans="1:3">
      <c r="A36909" t="s">
        <v>19495</v>
      </c>
      <c r="B36909">
        <v>3.5055900000000002</v>
      </c>
      <c r="C36909">
        <f t="shared" si="576"/>
        <v>10</v>
      </c>
    </row>
    <row r="36910" spans="1:3">
      <c r="A36910" t="s">
        <v>19500</v>
      </c>
      <c r="B36910">
        <v>0.31868999999999997</v>
      </c>
      <c r="C36910">
        <f t="shared" si="576"/>
        <v>10</v>
      </c>
    </row>
    <row r="36911" spans="1:3">
      <c r="A36911" t="s">
        <v>19503</v>
      </c>
      <c r="B36911">
        <v>0.31868999999999997</v>
      </c>
      <c r="C36911">
        <f t="shared" si="576"/>
        <v>10</v>
      </c>
    </row>
    <row r="36912" spans="1:3">
      <c r="A36912" t="s">
        <v>19519</v>
      </c>
      <c r="B36912">
        <v>0.31868999999999997</v>
      </c>
      <c r="C36912">
        <f t="shared" si="576"/>
        <v>10</v>
      </c>
    </row>
    <row r="36913" spans="1:3">
      <c r="A36913" t="s">
        <v>19530</v>
      </c>
      <c r="B36913">
        <v>0.63737900000000003</v>
      </c>
      <c r="C36913">
        <f t="shared" si="576"/>
        <v>10</v>
      </c>
    </row>
    <row r="36914" spans="1:3">
      <c r="A36914" t="s">
        <v>19536</v>
      </c>
      <c r="B36914">
        <v>0.31868999999999997</v>
      </c>
      <c r="C36914">
        <f t="shared" si="576"/>
        <v>10</v>
      </c>
    </row>
    <row r="36915" spans="1:3">
      <c r="A36915" t="s">
        <v>19563</v>
      </c>
      <c r="B36915">
        <v>0.31868999999999997</v>
      </c>
      <c r="C36915">
        <f t="shared" si="576"/>
        <v>10</v>
      </c>
    </row>
    <row r="36916" spans="1:3">
      <c r="A36916" t="s">
        <v>19569</v>
      </c>
      <c r="B36916">
        <v>1.59345</v>
      </c>
      <c r="C36916">
        <f t="shared" si="576"/>
        <v>10</v>
      </c>
    </row>
    <row r="36917" spans="1:3">
      <c r="A36917" t="s">
        <v>19579</v>
      </c>
      <c r="B36917">
        <v>0.95606899999999995</v>
      </c>
      <c r="C36917">
        <f t="shared" si="576"/>
        <v>10</v>
      </c>
    </row>
    <row r="36918" spans="1:3">
      <c r="A36918" t="s">
        <v>19582</v>
      </c>
      <c r="B36918">
        <v>12.428900000000001</v>
      </c>
      <c r="C36918">
        <f t="shared" si="576"/>
        <v>10</v>
      </c>
    </row>
    <row r="36919" spans="1:3">
      <c r="A36919" t="s">
        <v>19615</v>
      </c>
      <c r="B36919">
        <v>0.31868999999999997</v>
      </c>
      <c r="C36919">
        <f t="shared" si="576"/>
        <v>10</v>
      </c>
    </row>
    <row r="36920" spans="1:3">
      <c r="A36920" t="s">
        <v>19618</v>
      </c>
      <c r="B36920">
        <v>0.31868999999999997</v>
      </c>
      <c r="C36920">
        <f t="shared" si="576"/>
        <v>10</v>
      </c>
    </row>
    <row r="36921" spans="1:3">
      <c r="A36921" t="s">
        <v>19620</v>
      </c>
      <c r="B36921">
        <v>0.31868999999999997</v>
      </c>
      <c r="C36921">
        <f t="shared" si="576"/>
        <v>10</v>
      </c>
    </row>
    <row r="36922" spans="1:3">
      <c r="A36922" t="s">
        <v>19627</v>
      </c>
      <c r="B36922">
        <v>0.31868999999999997</v>
      </c>
      <c r="C36922">
        <f t="shared" si="576"/>
        <v>10</v>
      </c>
    </row>
    <row r="36923" spans="1:3">
      <c r="A36923" t="s">
        <v>19644</v>
      </c>
      <c r="B36923">
        <v>0.63737900000000003</v>
      </c>
      <c r="C36923">
        <f t="shared" si="576"/>
        <v>10</v>
      </c>
    </row>
    <row r="36924" spans="1:3">
      <c r="A36924" t="s">
        <v>19655</v>
      </c>
      <c r="B36924">
        <v>0.31868999999999997</v>
      </c>
      <c r="C36924">
        <f t="shared" si="576"/>
        <v>10</v>
      </c>
    </row>
    <row r="36925" spans="1:3">
      <c r="A36925" t="s">
        <v>19664</v>
      </c>
      <c r="B36925">
        <v>0.95606899999999995</v>
      </c>
      <c r="C36925">
        <f t="shared" si="576"/>
        <v>10</v>
      </c>
    </row>
    <row r="36926" spans="1:3">
      <c r="A36926" t="s">
        <v>19687</v>
      </c>
      <c r="B36926">
        <v>0.31868999999999997</v>
      </c>
      <c r="C36926">
        <f t="shared" si="576"/>
        <v>10</v>
      </c>
    </row>
    <row r="36927" spans="1:3">
      <c r="A36927" t="s">
        <v>19690</v>
      </c>
      <c r="B36927">
        <v>1.2747599999999999</v>
      </c>
      <c r="C36927">
        <f t="shared" si="576"/>
        <v>10</v>
      </c>
    </row>
    <row r="36928" spans="1:3">
      <c r="A36928" t="s">
        <v>19691</v>
      </c>
      <c r="B36928">
        <v>2.8682099999999999</v>
      </c>
      <c r="C36928">
        <f t="shared" si="576"/>
        <v>10</v>
      </c>
    </row>
    <row r="36929" spans="1:3">
      <c r="A36929" t="s">
        <v>19715</v>
      </c>
      <c r="B36929">
        <v>0.31868999999999997</v>
      </c>
      <c r="C36929">
        <f t="shared" ref="C36929:C36992" si="577">LEN(A36929)</f>
        <v>10</v>
      </c>
    </row>
    <row r="36930" spans="1:3">
      <c r="A36930" t="s">
        <v>19719</v>
      </c>
      <c r="B36930">
        <v>0.31868999999999997</v>
      </c>
      <c r="C36930">
        <f t="shared" si="577"/>
        <v>10</v>
      </c>
    </row>
    <row r="36931" spans="1:3">
      <c r="A36931" t="s">
        <v>19721</v>
      </c>
      <c r="B36931">
        <v>0.31868999999999997</v>
      </c>
      <c r="C36931">
        <f t="shared" si="577"/>
        <v>10</v>
      </c>
    </row>
    <row r="36932" spans="1:3">
      <c r="A36932" t="s">
        <v>19722</v>
      </c>
      <c r="B36932">
        <v>0.31868999999999997</v>
      </c>
      <c r="C36932">
        <f t="shared" si="577"/>
        <v>10</v>
      </c>
    </row>
    <row r="36933" spans="1:3">
      <c r="A36933" t="s">
        <v>19742</v>
      </c>
      <c r="B36933">
        <v>0.63737900000000003</v>
      </c>
      <c r="C36933">
        <f t="shared" si="577"/>
        <v>10</v>
      </c>
    </row>
    <row r="36934" spans="1:3">
      <c r="A36934" t="s">
        <v>19763</v>
      </c>
      <c r="B36934">
        <v>11.1541</v>
      </c>
      <c r="C36934">
        <f t="shared" si="577"/>
        <v>10</v>
      </c>
    </row>
    <row r="36935" spans="1:3">
      <c r="A36935" t="s">
        <v>19766</v>
      </c>
      <c r="B36935">
        <v>0.63737900000000003</v>
      </c>
      <c r="C36935">
        <f t="shared" si="577"/>
        <v>10</v>
      </c>
    </row>
    <row r="36936" spans="1:3">
      <c r="A36936" t="s">
        <v>19768</v>
      </c>
      <c r="B36936">
        <v>0.31868999999999997</v>
      </c>
      <c r="C36936">
        <f t="shared" si="577"/>
        <v>10</v>
      </c>
    </row>
    <row r="36937" spans="1:3">
      <c r="A36937" t="s">
        <v>19779</v>
      </c>
      <c r="B36937">
        <v>0.31868999999999997</v>
      </c>
      <c r="C36937">
        <f t="shared" si="577"/>
        <v>10</v>
      </c>
    </row>
    <row r="36938" spans="1:3">
      <c r="A36938" t="s">
        <v>19794</v>
      </c>
      <c r="B36938">
        <v>0.31868999999999997</v>
      </c>
      <c r="C36938">
        <f t="shared" si="577"/>
        <v>10</v>
      </c>
    </row>
    <row r="36939" spans="1:3">
      <c r="A36939" t="s">
        <v>19799</v>
      </c>
      <c r="B36939">
        <v>3.1869000000000001</v>
      </c>
      <c r="C36939">
        <f t="shared" si="577"/>
        <v>10</v>
      </c>
    </row>
    <row r="36940" spans="1:3">
      <c r="A36940" t="s">
        <v>19804</v>
      </c>
      <c r="B36940">
        <v>0.31868999999999997</v>
      </c>
      <c r="C36940">
        <f t="shared" si="577"/>
        <v>10</v>
      </c>
    </row>
    <row r="36941" spans="1:3">
      <c r="A36941" t="s">
        <v>19816</v>
      </c>
      <c r="B36941">
        <v>0.31868999999999997</v>
      </c>
      <c r="C36941">
        <f t="shared" si="577"/>
        <v>10</v>
      </c>
    </row>
    <row r="36942" spans="1:3">
      <c r="A36942" t="s">
        <v>19822</v>
      </c>
      <c r="B36942">
        <v>0.31868999999999997</v>
      </c>
      <c r="C36942">
        <f t="shared" si="577"/>
        <v>10</v>
      </c>
    </row>
    <row r="36943" spans="1:3">
      <c r="A36943" t="s">
        <v>19830</v>
      </c>
      <c r="B36943">
        <v>0.31868999999999997</v>
      </c>
      <c r="C36943">
        <f t="shared" si="577"/>
        <v>10</v>
      </c>
    </row>
    <row r="36944" spans="1:3">
      <c r="A36944" t="s">
        <v>19840</v>
      </c>
      <c r="B36944">
        <v>3.5055900000000002</v>
      </c>
      <c r="C36944">
        <f t="shared" si="577"/>
        <v>10</v>
      </c>
    </row>
    <row r="36945" spans="1:3">
      <c r="A36945" t="s">
        <v>19854</v>
      </c>
      <c r="B36945">
        <v>0.95606899999999995</v>
      </c>
      <c r="C36945">
        <f t="shared" si="577"/>
        <v>10</v>
      </c>
    </row>
    <row r="36946" spans="1:3">
      <c r="A36946" t="s">
        <v>19859</v>
      </c>
      <c r="B36946">
        <v>0.63737900000000003</v>
      </c>
      <c r="C36946">
        <f t="shared" si="577"/>
        <v>10</v>
      </c>
    </row>
    <row r="36947" spans="1:3">
      <c r="A36947" t="s">
        <v>19888</v>
      </c>
      <c r="B36947">
        <v>1.2747599999999999</v>
      </c>
      <c r="C36947">
        <f t="shared" si="577"/>
        <v>10</v>
      </c>
    </row>
    <row r="36948" spans="1:3">
      <c r="A36948" t="s">
        <v>19889</v>
      </c>
      <c r="B36948">
        <v>0.31868999999999997</v>
      </c>
      <c r="C36948">
        <f t="shared" si="577"/>
        <v>10</v>
      </c>
    </row>
    <row r="36949" spans="1:3">
      <c r="A36949" t="s">
        <v>19905</v>
      </c>
      <c r="B36949">
        <v>0.31868999999999997</v>
      </c>
      <c r="C36949">
        <f t="shared" si="577"/>
        <v>10</v>
      </c>
    </row>
    <row r="36950" spans="1:3">
      <c r="A36950" t="s">
        <v>19917</v>
      </c>
      <c r="B36950">
        <v>0.31868999999999997</v>
      </c>
      <c r="C36950">
        <f t="shared" si="577"/>
        <v>10</v>
      </c>
    </row>
    <row r="36951" spans="1:3">
      <c r="A36951" t="s">
        <v>19921</v>
      </c>
      <c r="B36951">
        <v>0.63737900000000003</v>
      </c>
      <c r="C36951">
        <f t="shared" si="577"/>
        <v>10</v>
      </c>
    </row>
    <row r="36952" spans="1:3">
      <c r="A36952" t="s">
        <v>19927</v>
      </c>
      <c r="B36952">
        <v>3.5055900000000002</v>
      </c>
      <c r="C36952">
        <f t="shared" si="577"/>
        <v>10</v>
      </c>
    </row>
    <row r="36953" spans="1:3">
      <c r="A36953" t="s">
        <v>19930</v>
      </c>
      <c r="B36953">
        <v>0.31868999999999997</v>
      </c>
      <c r="C36953">
        <f t="shared" si="577"/>
        <v>10</v>
      </c>
    </row>
    <row r="36954" spans="1:3">
      <c r="A36954" t="s">
        <v>19958</v>
      </c>
      <c r="B36954">
        <v>0.31868999999999997</v>
      </c>
      <c r="C36954">
        <f t="shared" si="577"/>
        <v>10</v>
      </c>
    </row>
    <row r="36955" spans="1:3">
      <c r="A36955" t="s">
        <v>19965</v>
      </c>
      <c r="B36955">
        <v>7.0111699999999999</v>
      </c>
      <c r="C36955">
        <f t="shared" si="577"/>
        <v>10</v>
      </c>
    </row>
    <row r="36956" spans="1:3">
      <c r="A36956" t="s">
        <v>19966</v>
      </c>
      <c r="B36956">
        <v>0.31868999999999997</v>
      </c>
      <c r="C36956">
        <f t="shared" si="577"/>
        <v>10</v>
      </c>
    </row>
    <row r="36957" spans="1:3">
      <c r="A36957" t="s">
        <v>19977</v>
      </c>
      <c r="B36957">
        <v>0.95606899999999995</v>
      </c>
      <c r="C36957">
        <f t="shared" si="577"/>
        <v>10</v>
      </c>
    </row>
    <row r="36958" spans="1:3">
      <c r="A36958" t="s">
        <v>19995</v>
      </c>
      <c r="B36958">
        <v>0.31868999999999997</v>
      </c>
      <c r="C36958">
        <f t="shared" si="577"/>
        <v>10</v>
      </c>
    </row>
    <row r="36959" spans="1:3">
      <c r="A36959" t="s">
        <v>19997</v>
      </c>
      <c r="B36959">
        <v>14.978400000000001</v>
      </c>
      <c r="C36959">
        <f t="shared" si="577"/>
        <v>10</v>
      </c>
    </row>
    <row r="36960" spans="1:3">
      <c r="A36960" t="s">
        <v>20022</v>
      </c>
      <c r="B36960">
        <v>7.32986</v>
      </c>
      <c r="C36960">
        <f t="shared" si="577"/>
        <v>10</v>
      </c>
    </row>
    <row r="36961" spans="1:3">
      <c r="A36961" t="s">
        <v>20023</v>
      </c>
      <c r="B36961">
        <v>0.31868999999999997</v>
      </c>
      <c r="C36961">
        <f t="shared" si="577"/>
        <v>10</v>
      </c>
    </row>
    <row r="36962" spans="1:3">
      <c r="A36962" t="s">
        <v>20024</v>
      </c>
      <c r="B36962">
        <v>1.91214</v>
      </c>
      <c r="C36962">
        <f t="shared" si="577"/>
        <v>10</v>
      </c>
    </row>
    <row r="36963" spans="1:3">
      <c r="A36963" t="s">
        <v>20066</v>
      </c>
      <c r="B36963">
        <v>0.95606899999999995</v>
      </c>
      <c r="C36963">
        <f t="shared" si="577"/>
        <v>10</v>
      </c>
    </row>
    <row r="36964" spans="1:3">
      <c r="A36964" t="s">
        <v>20069</v>
      </c>
      <c r="B36964">
        <v>0.31868999999999997</v>
      </c>
      <c r="C36964">
        <f t="shared" si="577"/>
        <v>10</v>
      </c>
    </row>
    <row r="36965" spans="1:3">
      <c r="A36965" t="s">
        <v>20070</v>
      </c>
      <c r="B36965">
        <v>7.9672400000000003</v>
      </c>
      <c r="C36965">
        <f t="shared" si="577"/>
        <v>10</v>
      </c>
    </row>
    <row r="36966" spans="1:3">
      <c r="A36966" t="s">
        <v>20095</v>
      </c>
      <c r="B36966">
        <v>0.63737900000000003</v>
      </c>
      <c r="C36966">
        <f t="shared" si="577"/>
        <v>10</v>
      </c>
    </row>
    <row r="36967" spans="1:3">
      <c r="A36967" t="s">
        <v>20098</v>
      </c>
      <c r="B36967">
        <v>0.31868999999999997</v>
      </c>
      <c r="C36967">
        <f t="shared" si="577"/>
        <v>10</v>
      </c>
    </row>
    <row r="36968" spans="1:3">
      <c r="A36968" t="s">
        <v>20104</v>
      </c>
      <c r="B36968">
        <v>0.31868999999999997</v>
      </c>
      <c r="C36968">
        <f t="shared" si="577"/>
        <v>10</v>
      </c>
    </row>
    <row r="36969" spans="1:3">
      <c r="A36969" t="s">
        <v>20113</v>
      </c>
      <c r="B36969">
        <v>0.31868999999999997</v>
      </c>
      <c r="C36969">
        <f t="shared" si="577"/>
        <v>10</v>
      </c>
    </row>
    <row r="36970" spans="1:3">
      <c r="A36970" t="s">
        <v>20116</v>
      </c>
      <c r="B36970">
        <v>0.31868999999999997</v>
      </c>
      <c r="C36970">
        <f t="shared" si="577"/>
        <v>10</v>
      </c>
    </row>
    <row r="36971" spans="1:3">
      <c r="A36971" t="s">
        <v>20159</v>
      </c>
      <c r="B36971">
        <v>0.31868999999999997</v>
      </c>
      <c r="C36971">
        <f t="shared" si="577"/>
        <v>10</v>
      </c>
    </row>
    <row r="36972" spans="1:3">
      <c r="A36972" t="s">
        <v>20162</v>
      </c>
      <c r="B36972">
        <v>0.31868999999999997</v>
      </c>
      <c r="C36972">
        <f t="shared" si="577"/>
        <v>10</v>
      </c>
    </row>
    <row r="36973" spans="1:3">
      <c r="A36973" t="s">
        <v>20169</v>
      </c>
      <c r="B36973">
        <v>1.91214</v>
      </c>
      <c r="C36973">
        <f t="shared" si="577"/>
        <v>10</v>
      </c>
    </row>
    <row r="36974" spans="1:3">
      <c r="A36974" t="s">
        <v>20171</v>
      </c>
      <c r="B36974">
        <v>0.31868999999999997</v>
      </c>
      <c r="C36974">
        <f t="shared" si="577"/>
        <v>10</v>
      </c>
    </row>
    <row r="36975" spans="1:3">
      <c r="A36975" t="s">
        <v>20172</v>
      </c>
      <c r="B36975">
        <v>0.63737900000000003</v>
      </c>
      <c r="C36975">
        <f t="shared" si="577"/>
        <v>10</v>
      </c>
    </row>
    <row r="36976" spans="1:3">
      <c r="A36976" t="s">
        <v>20178</v>
      </c>
      <c r="B36976">
        <v>0.63737900000000003</v>
      </c>
      <c r="C36976">
        <f t="shared" si="577"/>
        <v>10</v>
      </c>
    </row>
    <row r="36977" spans="1:3">
      <c r="A36977" t="s">
        <v>20197</v>
      </c>
      <c r="B36977">
        <v>0.63737900000000003</v>
      </c>
      <c r="C36977">
        <f t="shared" si="577"/>
        <v>10</v>
      </c>
    </row>
    <row r="36978" spans="1:3">
      <c r="A36978" t="s">
        <v>20198</v>
      </c>
      <c r="B36978">
        <v>0.31868999999999997</v>
      </c>
      <c r="C36978">
        <f t="shared" si="577"/>
        <v>10</v>
      </c>
    </row>
    <row r="36979" spans="1:3">
      <c r="A36979" t="s">
        <v>20202</v>
      </c>
      <c r="B36979">
        <v>0.31868999999999997</v>
      </c>
      <c r="C36979">
        <f t="shared" si="577"/>
        <v>10</v>
      </c>
    </row>
    <row r="36980" spans="1:3">
      <c r="A36980" t="s">
        <v>20212</v>
      </c>
      <c r="B36980">
        <v>2.5495199999999998</v>
      </c>
      <c r="C36980">
        <f t="shared" si="577"/>
        <v>10</v>
      </c>
    </row>
    <row r="36981" spans="1:3">
      <c r="A36981" t="s">
        <v>20214</v>
      </c>
      <c r="B36981">
        <v>0.31868999999999997</v>
      </c>
      <c r="C36981">
        <f t="shared" si="577"/>
        <v>10</v>
      </c>
    </row>
    <row r="36982" spans="1:3">
      <c r="A36982" t="s">
        <v>20234</v>
      </c>
      <c r="B36982">
        <v>0.31868999999999997</v>
      </c>
      <c r="C36982">
        <f t="shared" si="577"/>
        <v>10</v>
      </c>
    </row>
    <row r="36983" spans="1:3">
      <c r="A36983" t="s">
        <v>20252</v>
      </c>
      <c r="B36983">
        <v>0.95606899999999995</v>
      </c>
      <c r="C36983">
        <f t="shared" si="577"/>
        <v>10</v>
      </c>
    </row>
    <row r="36984" spans="1:3">
      <c r="A36984" t="s">
        <v>20267</v>
      </c>
      <c r="B36984">
        <v>0.63737900000000003</v>
      </c>
      <c r="C36984">
        <f t="shared" si="577"/>
        <v>10</v>
      </c>
    </row>
    <row r="36985" spans="1:3">
      <c r="A36985" t="s">
        <v>20281</v>
      </c>
      <c r="B36985">
        <v>0.95606899999999995</v>
      </c>
      <c r="C36985">
        <f t="shared" si="577"/>
        <v>10</v>
      </c>
    </row>
    <row r="36986" spans="1:3">
      <c r="A36986" t="s">
        <v>20293</v>
      </c>
      <c r="B36986">
        <v>0.31868999999999997</v>
      </c>
      <c r="C36986">
        <f t="shared" si="577"/>
        <v>10</v>
      </c>
    </row>
    <row r="36987" spans="1:3">
      <c r="A36987" t="s">
        <v>20294</v>
      </c>
      <c r="B36987">
        <v>0.63737900000000003</v>
      </c>
      <c r="C36987">
        <f t="shared" si="577"/>
        <v>10</v>
      </c>
    </row>
    <row r="36988" spans="1:3">
      <c r="A36988" t="s">
        <v>20295</v>
      </c>
      <c r="B36988">
        <v>0.31868999999999997</v>
      </c>
      <c r="C36988">
        <f t="shared" si="577"/>
        <v>10</v>
      </c>
    </row>
    <row r="36989" spans="1:3">
      <c r="A36989" t="s">
        <v>20311</v>
      </c>
      <c r="B36989">
        <v>0.95606899999999995</v>
      </c>
      <c r="C36989">
        <f t="shared" si="577"/>
        <v>10</v>
      </c>
    </row>
    <row r="36990" spans="1:3">
      <c r="A36990" t="s">
        <v>20316</v>
      </c>
      <c r="B36990">
        <v>0.31868999999999997</v>
      </c>
      <c r="C36990">
        <f t="shared" si="577"/>
        <v>10</v>
      </c>
    </row>
    <row r="36991" spans="1:3">
      <c r="A36991" t="s">
        <v>20340</v>
      </c>
      <c r="B36991">
        <v>0.31868999999999997</v>
      </c>
      <c r="C36991">
        <f t="shared" si="577"/>
        <v>10</v>
      </c>
    </row>
    <row r="36992" spans="1:3">
      <c r="A36992" t="s">
        <v>20341</v>
      </c>
      <c r="B36992">
        <v>0.31868999999999997</v>
      </c>
      <c r="C36992">
        <f t="shared" si="577"/>
        <v>10</v>
      </c>
    </row>
    <row r="36993" spans="1:3">
      <c r="A36993" t="s">
        <v>20359</v>
      </c>
      <c r="B36993">
        <v>0.31868999999999997</v>
      </c>
      <c r="C36993">
        <f t="shared" ref="C36993:C37056" si="578">LEN(A36993)</f>
        <v>10</v>
      </c>
    </row>
    <row r="36994" spans="1:3">
      <c r="A36994" t="s">
        <v>20361</v>
      </c>
      <c r="B36994">
        <v>0.31868999999999997</v>
      </c>
      <c r="C36994">
        <f t="shared" si="578"/>
        <v>10</v>
      </c>
    </row>
    <row r="36995" spans="1:3">
      <c r="A36995" t="s">
        <v>20368</v>
      </c>
      <c r="B36995">
        <v>1.91214</v>
      </c>
      <c r="C36995">
        <f t="shared" si="578"/>
        <v>10</v>
      </c>
    </row>
    <row r="36996" spans="1:3">
      <c r="A36996" t="s">
        <v>20392</v>
      </c>
      <c r="B36996">
        <v>22.308299999999999</v>
      </c>
      <c r="C36996">
        <f t="shared" si="578"/>
        <v>10</v>
      </c>
    </row>
    <row r="36997" spans="1:3">
      <c r="A36997" t="s">
        <v>20403</v>
      </c>
      <c r="B36997">
        <v>0.63737900000000003</v>
      </c>
      <c r="C36997">
        <f t="shared" si="578"/>
        <v>10</v>
      </c>
    </row>
    <row r="36998" spans="1:3">
      <c r="A36998" t="s">
        <v>20409</v>
      </c>
      <c r="B36998">
        <v>4.7803399999999998</v>
      </c>
      <c r="C36998">
        <f t="shared" si="578"/>
        <v>10</v>
      </c>
    </row>
    <row r="36999" spans="1:3">
      <c r="A36999" t="s">
        <v>20428</v>
      </c>
      <c r="B36999">
        <v>0.63737900000000003</v>
      </c>
      <c r="C36999">
        <f t="shared" si="578"/>
        <v>10</v>
      </c>
    </row>
    <row r="37000" spans="1:3">
      <c r="A37000" t="s">
        <v>20437</v>
      </c>
      <c r="B37000">
        <v>0.31868999999999997</v>
      </c>
      <c r="C37000">
        <f t="shared" si="578"/>
        <v>10</v>
      </c>
    </row>
    <row r="37001" spans="1:3">
      <c r="A37001" t="s">
        <v>20440</v>
      </c>
      <c r="B37001">
        <v>0.63737900000000003</v>
      </c>
      <c r="C37001">
        <f t="shared" si="578"/>
        <v>10</v>
      </c>
    </row>
    <row r="37002" spans="1:3">
      <c r="A37002" t="s">
        <v>20445</v>
      </c>
      <c r="B37002">
        <v>0.63737900000000003</v>
      </c>
      <c r="C37002">
        <f t="shared" si="578"/>
        <v>10</v>
      </c>
    </row>
    <row r="37003" spans="1:3">
      <c r="A37003" t="s">
        <v>20486</v>
      </c>
      <c r="B37003">
        <v>0.31868999999999997</v>
      </c>
      <c r="C37003">
        <f t="shared" si="578"/>
        <v>10</v>
      </c>
    </row>
    <row r="37004" spans="1:3">
      <c r="A37004" t="s">
        <v>20496</v>
      </c>
      <c r="B37004">
        <v>0.31868999999999997</v>
      </c>
      <c r="C37004">
        <f t="shared" si="578"/>
        <v>10</v>
      </c>
    </row>
    <row r="37005" spans="1:3">
      <c r="A37005" t="s">
        <v>20508</v>
      </c>
      <c r="B37005">
        <v>0.31868999999999997</v>
      </c>
      <c r="C37005">
        <f t="shared" si="578"/>
        <v>10</v>
      </c>
    </row>
    <row r="37006" spans="1:3">
      <c r="A37006" t="s">
        <v>20512</v>
      </c>
      <c r="B37006">
        <v>3.8242699999999998</v>
      </c>
      <c r="C37006">
        <f t="shared" si="578"/>
        <v>10</v>
      </c>
    </row>
    <row r="37007" spans="1:3">
      <c r="A37007" t="s">
        <v>20517</v>
      </c>
      <c r="B37007">
        <v>0.31868999999999997</v>
      </c>
      <c r="C37007">
        <f t="shared" si="578"/>
        <v>10</v>
      </c>
    </row>
    <row r="37008" spans="1:3">
      <c r="A37008" t="s">
        <v>20550</v>
      </c>
      <c r="B37008">
        <v>0.31868999999999997</v>
      </c>
      <c r="C37008">
        <f t="shared" si="578"/>
        <v>10</v>
      </c>
    </row>
    <row r="37009" spans="1:3">
      <c r="A37009" t="s">
        <v>20555</v>
      </c>
      <c r="B37009">
        <v>3.1869000000000001</v>
      </c>
      <c r="C37009">
        <f t="shared" si="578"/>
        <v>10</v>
      </c>
    </row>
    <row r="37010" spans="1:3">
      <c r="A37010" t="s">
        <v>20571</v>
      </c>
      <c r="B37010">
        <v>1.59345</v>
      </c>
      <c r="C37010">
        <f t="shared" si="578"/>
        <v>10</v>
      </c>
    </row>
    <row r="37011" spans="1:3">
      <c r="A37011" t="s">
        <v>20572</v>
      </c>
      <c r="B37011">
        <v>1.59345</v>
      </c>
      <c r="C37011">
        <f t="shared" si="578"/>
        <v>10</v>
      </c>
    </row>
    <row r="37012" spans="1:3">
      <c r="A37012" t="s">
        <v>20600</v>
      </c>
      <c r="B37012">
        <v>0.95606899999999995</v>
      </c>
      <c r="C37012">
        <f t="shared" si="578"/>
        <v>10</v>
      </c>
    </row>
    <row r="37013" spans="1:3">
      <c r="A37013" t="s">
        <v>20601</v>
      </c>
      <c r="B37013">
        <v>0.95606899999999995</v>
      </c>
      <c r="C37013">
        <f t="shared" si="578"/>
        <v>10</v>
      </c>
    </row>
    <row r="37014" spans="1:3">
      <c r="A37014" t="s">
        <v>20609</v>
      </c>
      <c r="B37014">
        <v>0.31868999999999997</v>
      </c>
      <c r="C37014">
        <f t="shared" si="578"/>
        <v>10</v>
      </c>
    </row>
    <row r="37015" spans="1:3">
      <c r="A37015" t="s">
        <v>20610</v>
      </c>
      <c r="B37015">
        <v>0.95606899999999995</v>
      </c>
      <c r="C37015">
        <f t="shared" si="578"/>
        <v>10</v>
      </c>
    </row>
    <row r="37016" spans="1:3">
      <c r="A37016" t="s">
        <v>20616</v>
      </c>
      <c r="B37016">
        <v>0.31868999999999997</v>
      </c>
      <c r="C37016">
        <f t="shared" si="578"/>
        <v>10</v>
      </c>
    </row>
    <row r="37017" spans="1:3">
      <c r="A37017" t="s">
        <v>20620</v>
      </c>
      <c r="B37017">
        <v>29.319400000000002</v>
      </c>
      <c r="C37017">
        <f t="shared" si="578"/>
        <v>10</v>
      </c>
    </row>
    <row r="37018" spans="1:3">
      <c r="A37018" t="s">
        <v>20652</v>
      </c>
      <c r="B37018">
        <v>0.31868999999999997</v>
      </c>
      <c r="C37018">
        <f t="shared" si="578"/>
        <v>10</v>
      </c>
    </row>
    <row r="37019" spans="1:3">
      <c r="A37019" t="s">
        <v>20668</v>
      </c>
      <c r="B37019">
        <v>0.63737900000000003</v>
      </c>
      <c r="C37019">
        <f t="shared" si="578"/>
        <v>10</v>
      </c>
    </row>
    <row r="37020" spans="1:3">
      <c r="A37020" t="s">
        <v>20693</v>
      </c>
      <c r="B37020">
        <v>0.31868999999999997</v>
      </c>
      <c r="C37020">
        <f t="shared" si="578"/>
        <v>10</v>
      </c>
    </row>
    <row r="37021" spans="1:3">
      <c r="A37021" t="s">
        <v>20702</v>
      </c>
      <c r="B37021">
        <v>0.31868999999999997</v>
      </c>
      <c r="C37021">
        <f t="shared" si="578"/>
        <v>10</v>
      </c>
    </row>
    <row r="37022" spans="1:3">
      <c r="A37022" t="s">
        <v>20716</v>
      </c>
      <c r="B37022">
        <v>0.31868999999999997</v>
      </c>
      <c r="C37022">
        <f t="shared" si="578"/>
        <v>10</v>
      </c>
    </row>
    <row r="37023" spans="1:3">
      <c r="A37023" t="s">
        <v>20728</v>
      </c>
      <c r="B37023">
        <v>0.31868999999999997</v>
      </c>
      <c r="C37023">
        <f t="shared" si="578"/>
        <v>10</v>
      </c>
    </row>
    <row r="37024" spans="1:3">
      <c r="A37024" t="s">
        <v>20735</v>
      </c>
      <c r="B37024">
        <v>1.59345</v>
      </c>
      <c r="C37024">
        <f t="shared" si="578"/>
        <v>10</v>
      </c>
    </row>
    <row r="37025" spans="1:3">
      <c r="A37025" t="s">
        <v>20753</v>
      </c>
      <c r="B37025">
        <v>4.1429600000000004</v>
      </c>
      <c r="C37025">
        <f t="shared" si="578"/>
        <v>10</v>
      </c>
    </row>
    <row r="37026" spans="1:3">
      <c r="A37026" t="s">
        <v>20762</v>
      </c>
      <c r="B37026">
        <v>0.31868999999999997</v>
      </c>
      <c r="C37026">
        <f t="shared" si="578"/>
        <v>10</v>
      </c>
    </row>
    <row r="37027" spans="1:3">
      <c r="A37027" t="s">
        <v>20789</v>
      </c>
      <c r="B37027">
        <v>0.63737900000000003</v>
      </c>
      <c r="C37027">
        <f t="shared" si="578"/>
        <v>10</v>
      </c>
    </row>
    <row r="37028" spans="1:3">
      <c r="A37028" t="s">
        <v>20798</v>
      </c>
      <c r="B37028">
        <v>0.31868999999999997</v>
      </c>
      <c r="C37028">
        <f t="shared" si="578"/>
        <v>10</v>
      </c>
    </row>
    <row r="37029" spans="1:3">
      <c r="A37029" t="s">
        <v>20806</v>
      </c>
      <c r="B37029">
        <v>0.31868999999999997</v>
      </c>
      <c r="C37029">
        <f t="shared" si="578"/>
        <v>10</v>
      </c>
    </row>
    <row r="37030" spans="1:3">
      <c r="A37030" t="s">
        <v>20812</v>
      </c>
      <c r="B37030">
        <v>0.63737900000000003</v>
      </c>
      <c r="C37030">
        <f t="shared" si="578"/>
        <v>10</v>
      </c>
    </row>
    <row r="37031" spans="1:3">
      <c r="A37031" t="s">
        <v>20818</v>
      </c>
      <c r="B37031">
        <v>0.31868999999999997</v>
      </c>
      <c r="C37031">
        <f t="shared" si="578"/>
        <v>10</v>
      </c>
    </row>
    <row r="37032" spans="1:3">
      <c r="A37032" t="s">
        <v>20836</v>
      </c>
      <c r="B37032">
        <v>0.31868999999999997</v>
      </c>
      <c r="C37032">
        <f t="shared" si="578"/>
        <v>10</v>
      </c>
    </row>
    <row r="37033" spans="1:3">
      <c r="A37033" t="s">
        <v>20839</v>
      </c>
      <c r="B37033">
        <v>0.31868999999999997</v>
      </c>
      <c r="C37033">
        <f t="shared" si="578"/>
        <v>10</v>
      </c>
    </row>
    <row r="37034" spans="1:3">
      <c r="A37034" t="s">
        <v>20850</v>
      </c>
      <c r="B37034">
        <v>0.63737900000000003</v>
      </c>
      <c r="C37034">
        <f t="shared" si="578"/>
        <v>10</v>
      </c>
    </row>
    <row r="37035" spans="1:3">
      <c r="A37035" t="s">
        <v>20854</v>
      </c>
      <c r="B37035">
        <v>0.95606899999999995</v>
      </c>
      <c r="C37035">
        <f t="shared" si="578"/>
        <v>10</v>
      </c>
    </row>
    <row r="37036" spans="1:3">
      <c r="A37036" t="s">
        <v>20869</v>
      </c>
      <c r="B37036">
        <v>5.09903</v>
      </c>
      <c r="C37036">
        <f t="shared" si="578"/>
        <v>10</v>
      </c>
    </row>
    <row r="37037" spans="1:3">
      <c r="A37037" t="s">
        <v>20871</v>
      </c>
      <c r="B37037">
        <v>0.31868999999999997</v>
      </c>
      <c r="C37037">
        <f t="shared" si="578"/>
        <v>10</v>
      </c>
    </row>
    <row r="37038" spans="1:3">
      <c r="A37038" t="s">
        <v>20872</v>
      </c>
      <c r="B37038">
        <v>0.31868999999999997</v>
      </c>
      <c r="C37038">
        <f t="shared" si="578"/>
        <v>10</v>
      </c>
    </row>
    <row r="37039" spans="1:3">
      <c r="A37039" t="s">
        <v>20873</v>
      </c>
      <c r="B37039">
        <v>0.31868999999999997</v>
      </c>
      <c r="C37039">
        <f t="shared" si="578"/>
        <v>10</v>
      </c>
    </row>
    <row r="37040" spans="1:3">
      <c r="A37040" t="s">
        <v>20876</v>
      </c>
      <c r="B37040">
        <v>0.63737900000000003</v>
      </c>
      <c r="C37040">
        <f t="shared" si="578"/>
        <v>10</v>
      </c>
    </row>
    <row r="37041" spans="1:3">
      <c r="A37041" t="s">
        <v>20886</v>
      </c>
      <c r="B37041">
        <v>0.63737900000000003</v>
      </c>
      <c r="C37041">
        <f t="shared" si="578"/>
        <v>10</v>
      </c>
    </row>
    <row r="37042" spans="1:3">
      <c r="A37042" t="s">
        <v>20890</v>
      </c>
      <c r="B37042">
        <v>0.31868999999999997</v>
      </c>
      <c r="C37042">
        <f t="shared" si="578"/>
        <v>10</v>
      </c>
    </row>
    <row r="37043" spans="1:3">
      <c r="A37043" t="s">
        <v>20895</v>
      </c>
      <c r="B37043">
        <v>0.31868999999999997</v>
      </c>
      <c r="C37043">
        <f t="shared" si="578"/>
        <v>10</v>
      </c>
    </row>
    <row r="37044" spans="1:3">
      <c r="A37044" t="s">
        <v>20897</v>
      </c>
      <c r="B37044">
        <v>8.2859300000000005</v>
      </c>
      <c r="C37044">
        <f t="shared" si="578"/>
        <v>10</v>
      </c>
    </row>
    <row r="37045" spans="1:3">
      <c r="A37045" t="s">
        <v>20905</v>
      </c>
      <c r="B37045">
        <v>2.2308300000000001</v>
      </c>
      <c r="C37045">
        <f t="shared" si="578"/>
        <v>10</v>
      </c>
    </row>
    <row r="37046" spans="1:3">
      <c r="A37046" t="s">
        <v>20908</v>
      </c>
      <c r="B37046">
        <v>0.31868999999999997</v>
      </c>
      <c r="C37046">
        <f t="shared" si="578"/>
        <v>10</v>
      </c>
    </row>
    <row r="37047" spans="1:3">
      <c r="A37047" t="s">
        <v>20921</v>
      </c>
      <c r="B37047">
        <v>0.63737900000000003</v>
      </c>
      <c r="C37047">
        <f t="shared" si="578"/>
        <v>10</v>
      </c>
    </row>
    <row r="37048" spans="1:3">
      <c r="A37048" t="s">
        <v>20927</v>
      </c>
      <c r="B37048">
        <v>3.5055900000000002</v>
      </c>
      <c r="C37048">
        <f t="shared" si="578"/>
        <v>10</v>
      </c>
    </row>
    <row r="37049" spans="1:3">
      <c r="A37049" t="s">
        <v>20928</v>
      </c>
      <c r="B37049">
        <v>4.1429600000000004</v>
      </c>
      <c r="C37049">
        <f t="shared" si="578"/>
        <v>10</v>
      </c>
    </row>
    <row r="37050" spans="1:3">
      <c r="A37050" t="s">
        <v>20930</v>
      </c>
      <c r="B37050">
        <v>2.5495199999999998</v>
      </c>
      <c r="C37050">
        <f t="shared" si="578"/>
        <v>10</v>
      </c>
    </row>
    <row r="37051" spans="1:3">
      <c r="A37051" t="s">
        <v>20932</v>
      </c>
      <c r="B37051">
        <v>6.0551000000000004</v>
      </c>
      <c r="C37051">
        <f t="shared" si="578"/>
        <v>10</v>
      </c>
    </row>
    <row r="37052" spans="1:3">
      <c r="A37052" t="s">
        <v>20935</v>
      </c>
      <c r="B37052">
        <v>0.31868999999999997</v>
      </c>
      <c r="C37052">
        <f t="shared" si="578"/>
        <v>10</v>
      </c>
    </row>
    <row r="37053" spans="1:3">
      <c r="A37053" t="s">
        <v>20939</v>
      </c>
      <c r="B37053">
        <v>0.31868999999999997</v>
      </c>
      <c r="C37053">
        <f t="shared" si="578"/>
        <v>10</v>
      </c>
    </row>
    <row r="37054" spans="1:3">
      <c r="A37054" t="s">
        <v>20944</v>
      </c>
      <c r="B37054">
        <v>0.31868999999999997</v>
      </c>
      <c r="C37054">
        <f t="shared" si="578"/>
        <v>10</v>
      </c>
    </row>
    <row r="37055" spans="1:3">
      <c r="A37055" t="s">
        <v>20948</v>
      </c>
      <c r="B37055">
        <v>0.31868999999999997</v>
      </c>
      <c r="C37055">
        <f t="shared" si="578"/>
        <v>10</v>
      </c>
    </row>
    <row r="37056" spans="1:3">
      <c r="A37056" t="s">
        <v>20949</v>
      </c>
      <c r="B37056">
        <v>0.31868999999999997</v>
      </c>
      <c r="C37056">
        <f t="shared" si="578"/>
        <v>10</v>
      </c>
    </row>
    <row r="37057" spans="1:3">
      <c r="A37057" t="s">
        <v>20961</v>
      </c>
      <c r="B37057">
        <v>0.31868999999999997</v>
      </c>
      <c r="C37057">
        <f t="shared" ref="C37057:C37120" si="579">LEN(A37057)</f>
        <v>10</v>
      </c>
    </row>
    <row r="37058" spans="1:3">
      <c r="A37058" t="s">
        <v>20968</v>
      </c>
      <c r="B37058">
        <v>0.31868999999999997</v>
      </c>
      <c r="C37058">
        <f t="shared" si="579"/>
        <v>10</v>
      </c>
    </row>
    <row r="37059" spans="1:3">
      <c r="A37059" t="s">
        <v>20992</v>
      </c>
      <c r="B37059">
        <v>0.31868999999999997</v>
      </c>
      <c r="C37059">
        <f t="shared" si="579"/>
        <v>10</v>
      </c>
    </row>
    <row r="37060" spans="1:3">
      <c r="A37060" t="s">
        <v>20994</v>
      </c>
      <c r="B37060">
        <v>0.31868999999999997</v>
      </c>
      <c r="C37060">
        <f t="shared" si="579"/>
        <v>10</v>
      </c>
    </row>
    <row r="37061" spans="1:3">
      <c r="A37061" t="s">
        <v>21001</v>
      </c>
      <c r="B37061">
        <v>0.31868999999999997</v>
      </c>
      <c r="C37061">
        <f t="shared" si="579"/>
        <v>10</v>
      </c>
    </row>
    <row r="37062" spans="1:3">
      <c r="A37062" t="s">
        <v>21003</v>
      </c>
      <c r="B37062">
        <v>0.31868999999999997</v>
      </c>
      <c r="C37062">
        <f t="shared" si="579"/>
        <v>10</v>
      </c>
    </row>
    <row r="37063" spans="1:3">
      <c r="A37063" t="s">
        <v>21014</v>
      </c>
      <c r="B37063">
        <v>0.31868999999999997</v>
      </c>
      <c r="C37063">
        <f t="shared" si="579"/>
        <v>10</v>
      </c>
    </row>
    <row r="37064" spans="1:3">
      <c r="A37064" t="s">
        <v>21022</v>
      </c>
      <c r="B37064">
        <v>0.31868999999999997</v>
      </c>
      <c r="C37064">
        <f t="shared" si="579"/>
        <v>10</v>
      </c>
    </row>
    <row r="37065" spans="1:3">
      <c r="A37065" t="s">
        <v>21028</v>
      </c>
      <c r="B37065">
        <v>13.385</v>
      </c>
      <c r="C37065">
        <f t="shared" si="579"/>
        <v>10</v>
      </c>
    </row>
    <row r="37066" spans="1:3">
      <c r="A37066" t="s">
        <v>21031</v>
      </c>
      <c r="B37066">
        <v>3.8242699999999998</v>
      </c>
      <c r="C37066">
        <f t="shared" si="579"/>
        <v>10</v>
      </c>
    </row>
    <row r="37067" spans="1:3">
      <c r="A37067" t="s">
        <v>21033</v>
      </c>
      <c r="B37067">
        <v>4.7803399999999998</v>
      </c>
      <c r="C37067">
        <f t="shared" si="579"/>
        <v>10</v>
      </c>
    </row>
    <row r="37068" spans="1:3">
      <c r="A37068" t="s">
        <v>21049</v>
      </c>
      <c r="B37068">
        <v>0.63737900000000003</v>
      </c>
      <c r="C37068">
        <f t="shared" si="579"/>
        <v>10</v>
      </c>
    </row>
    <row r="37069" spans="1:3">
      <c r="A37069" t="s">
        <v>21054</v>
      </c>
      <c r="B37069">
        <v>1.59345</v>
      </c>
      <c r="C37069">
        <f t="shared" si="579"/>
        <v>10</v>
      </c>
    </row>
    <row r="37070" spans="1:3">
      <c r="A37070" t="s">
        <v>21060</v>
      </c>
      <c r="B37070">
        <v>7.6485500000000002</v>
      </c>
      <c r="C37070">
        <f t="shared" si="579"/>
        <v>10</v>
      </c>
    </row>
    <row r="37071" spans="1:3">
      <c r="A37071" t="s">
        <v>21067</v>
      </c>
      <c r="B37071">
        <v>0.31868999999999997</v>
      </c>
      <c r="C37071">
        <f t="shared" si="579"/>
        <v>10</v>
      </c>
    </row>
    <row r="37072" spans="1:3">
      <c r="A37072" t="s">
        <v>21068</v>
      </c>
      <c r="B37072">
        <v>1.59345</v>
      </c>
      <c r="C37072">
        <f t="shared" si="579"/>
        <v>10</v>
      </c>
    </row>
    <row r="37073" spans="1:3">
      <c r="A37073" t="s">
        <v>21076</v>
      </c>
      <c r="B37073">
        <v>0.31868999999999997</v>
      </c>
      <c r="C37073">
        <f t="shared" si="579"/>
        <v>10</v>
      </c>
    </row>
    <row r="37074" spans="1:3">
      <c r="A37074" t="s">
        <v>21078</v>
      </c>
      <c r="B37074">
        <v>1.59345</v>
      </c>
      <c r="C37074">
        <f t="shared" si="579"/>
        <v>10</v>
      </c>
    </row>
    <row r="37075" spans="1:3">
      <c r="A37075" t="s">
        <v>21094</v>
      </c>
      <c r="B37075">
        <v>8.6046200000000006</v>
      </c>
      <c r="C37075">
        <f t="shared" si="579"/>
        <v>10</v>
      </c>
    </row>
    <row r="37076" spans="1:3">
      <c r="A37076" t="s">
        <v>21099</v>
      </c>
      <c r="B37076">
        <v>0.63737900000000003</v>
      </c>
      <c r="C37076">
        <f t="shared" si="579"/>
        <v>10</v>
      </c>
    </row>
    <row r="37077" spans="1:3">
      <c r="A37077" t="s">
        <v>21111</v>
      </c>
      <c r="B37077">
        <v>0.31868999999999997</v>
      </c>
      <c r="C37077">
        <f t="shared" si="579"/>
        <v>10</v>
      </c>
    </row>
    <row r="37078" spans="1:3">
      <c r="A37078" t="s">
        <v>21113</v>
      </c>
      <c r="B37078">
        <v>0.31868999999999997</v>
      </c>
      <c r="C37078">
        <f t="shared" si="579"/>
        <v>10</v>
      </c>
    </row>
    <row r="37079" spans="1:3">
      <c r="A37079" t="s">
        <v>21119</v>
      </c>
      <c r="B37079">
        <v>1.91214</v>
      </c>
      <c r="C37079">
        <f t="shared" si="579"/>
        <v>10</v>
      </c>
    </row>
    <row r="37080" spans="1:3">
      <c r="A37080" t="s">
        <v>21123</v>
      </c>
      <c r="B37080">
        <v>2.2308300000000001</v>
      </c>
      <c r="C37080">
        <f t="shared" si="579"/>
        <v>10</v>
      </c>
    </row>
    <row r="37081" spans="1:3">
      <c r="A37081" t="s">
        <v>21130</v>
      </c>
      <c r="B37081">
        <v>0.31868999999999997</v>
      </c>
      <c r="C37081">
        <f t="shared" si="579"/>
        <v>10</v>
      </c>
    </row>
    <row r="37082" spans="1:3">
      <c r="A37082" t="s">
        <v>21184</v>
      </c>
      <c r="B37082">
        <v>0.31868999999999997</v>
      </c>
      <c r="C37082">
        <f t="shared" si="579"/>
        <v>10</v>
      </c>
    </row>
    <row r="37083" spans="1:3">
      <c r="A37083" t="s">
        <v>21187</v>
      </c>
      <c r="B37083">
        <v>4.7803399999999998</v>
      </c>
      <c r="C37083">
        <f t="shared" si="579"/>
        <v>10</v>
      </c>
    </row>
    <row r="37084" spans="1:3">
      <c r="A37084" t="s">
        <v>21193</v>
      </c>
      <c r="B37084">
        <v>18.484000000000002</v>
      </c>
      <c r="C37084">
        <f t="shared" si="579"/>
        <v>10</v>
      </c>
    </row>
    <row r="37085" spans="1:3">
      <c r="A37085" t="s">
        <v>21205</v>
      </c>
      <c r="B37085">
        <v>2.2308300000000001</v>
      </c>
      <c r="C37085">
        <f t="shared" si="579"/>
        <v>10</v>
      </c>
    </row>
    <row r="37086" spans="1:3">
      <c r="A37086" t="s">
        <v>21208</v>
      </c>
      <c r="B37086">
        <v>0.31868999999999997</v>
      </c>
      <c r="C37086">
        <f t="shared" si="579"/>
        <v>10</v>
      </c>
    </row>
    <row r="37087" spans="1:3">
      <c r="A37087" t="s">
        <v>21252</v>
      </c>
      <c r="B37087">
        <v>0.31868999999999997</v>
      </c>
      <c r="C37087">
        <f t="shared" si="579"/>
        <v>10</v>
      </c>
    </row>
    <row r="37088" spans="1:3">
      <c r="A37088" t="s">
        <v>21274</v>
      </c>
      <c r="B37088">
        <v>0.63737900000000003</v>
      </c>
      <c r="C37088">
        <f t="shared" si="579"/>
        <v>10</v>
      </c>
    </row>
    <row r="37089" spans="1:3">
      <c r="A37089" t="s">
        <v>21295</v>
      </c>
      <c r="B37089">
        <v>16.890499999999999</v>
      </c>
      <c r="C37089">
        <f t="shared" si="579"/>
        <v>10</v>
      </c>
    </row>
    <row r="37090" spans="1:3">
      <c r="A37090" t="s">
        <v>21470</v>
      </c>
      <c r="B37090">
        <v>0.63737900000000003</v>
      </c>
      <c r="C37090">
        <f t="shared" si="579"/>
        <v>10</v>
      </c>
    </row>
    <row r="37091" spans="1:3">
      <c r="A37091" t="s">
        <v>21471</v>
      </c>
      <c r="B37091">
        <v>1.59345</v>
      </c>
      <c r="C37091">
        <f t="shared" si="579"/>
        <v>10</v>
      </c>
    </row>
    <row r="37092" spans="1:3">
      <c r="A37092" t="s">
        <v>21478</v>
      </c>
      <c r="B37092">
        <v>25.8139</v>
      </c>
      <c r="C37092">
        <f t="shared" si="579"/>
        <v>10</v>
      </c>
    </row>
    <row r="37093" spans="1:3">
      <c r="A37093" t="s">
        <v>21483</v>
      </c>
      <c r="B37093">
        <v>0.31868999999999997</v>
      </c>
      <c r="C37093">
        <f t="shared" si="579"/>
        <v>10</v>
      </c>
    </row>
    <row r="37094" spans="1:3">
      <c r="A37094" t="s">
        <v>21487</v>
      </c>
      <c r="B37094">
        <v>1.2747599999999999</v>
      </c>
      <c r="C37094">
        <f t="shared" si="579"/>
        <v>10</v>
      </c>
    </row>
    <row r="37095" spans="1:3">
      <c r="A37095" t="s">
        <v>21488</v>
      </c>
      <c r="B37095">
        <v>0.31868999999999997</v>
      </c>
      <c r="C37095">
        <f t="shared" si="579"/>
        <v>10</v>
      </c>
    </row>
    <row r="37096" spans="1:3">
      <c r="A37096" t="s">
        <v>21489</v>
      </c>
      <c r="B37096">
        <v>0.63737900000000003</v>
      </c>
      <c r="C37096">
        <f t="shared" si="579"/>
        <v>10</v>
      </c>
    </row>
    <row r="37097" spans="1:3">
      <c r="A37097" t="s">
        <v>21493</v>
      </c>
      <c r="B37097">
        <v>1.91214</v>
      </c>
      <c r="C37097">
        <f t="shared" si="579"/>
        <v>10</v>
      </c>
    </row>
    <row r="37098" spans="1:3">
      <c r="A37098" t="s">
        <v>21500</v>
      </c>
      <c r="B37098">
        <v>0.31868999999999997</v>
      </c>
      <c r="C37098">
        <f t="shared" si="579"/>
        <v>10</v>
      </c>
    </row>
    <row r="37099" spans="1:3">
      <c r="A37099" t="s">
        <v>21502</v>
      </c>
      <c r="B37099">
        <v>0.31868999999999997</v>
      </c>
      <c r="C37099">
        <f t="shared" si="579"/>
        <v>10</v>
      </c>
    </row>
    <row r="37100" spans="1:3">
      <c r="A37100" t="s">
        <v>21509</v>
      </c>
      <c r="B37100">
        <v>5.7364100000000002</v>
      </c>
      <c r="C37100">
        <f t="shared" si="579"/>
        <v>10</v>
      </c>
    </row>
    <row r="37101" spans="1:3">
      <c r="A37101" t="s">
        <v>21523</v>
      </c>
      <c r="B37101">
        <v>0.31868999999999997</v>
      </c>
      <c r="C37101">
        <f t="shared" si="579"/>
        <v>10</v>
      </c>
    </row>
    <row r="37102" spans="1:3">
      <c r="A37102" t="s">
        <v>21535</v>
      </c>
      <c r="B37102">
        <v>0.31868999999999997</v>
      </c>
      <c r="C37102">
        <f t="shared" si="579"/>
        <v>10</v>
      </c>
    </row>
    <row r="37103" spans="1:3">
      <c r="A37103" t="s">
        <v>21545</v>
      </c>
      <c r="B37103">
        <v>1.91214</v>
      </c>
      <c r="C37103">
        <f t="shared" si="579"/>
        <v>10</v>
      </c>
    </row>
    <row r="37104" spans="1:3">
      <c r="A37104" t="s">
        <v>21571</v>
      </c>
      <c r="B37104">
        <v>21.0335</v>
      </c>
      <c r="C37104">
        <f t="shared" si="579"/>
        <v>10</v>
      </c>
    </row>
    <row r="37105" spans="1:3">
      <c r="A37105" t="s">
        <v>21587</v>
      </c>
      <c r="B37105">
        <v>0.31868999999999997</v>
      </c>
      <c r="C37105">
        <f t="shared" si="579"/>
        <v>10</v>
      </c>
    </row>
    <row r="37106" spans="1:3">
      <c r="A37106" t="s">
        <v>21589</v>
      </c>
      <c r="B37106">
        <v>0.95606899999999995</v>
      </c>
      <c r="C37106">
        <f t="shared" si="579"/>
        <v>10</v>
      </c>
    </row>
    <row r="37107" spans="1:3">
      <c r="A37107" t="s">
        <v>21616</v>
      </c>
      <c r="B37107">
        <v>0.63737900000000003</v>
      </c>
      <c r="C37107">
        <f t="shared" si="579"/>
        <v>10</v>
      </c>
    </row>
    <row r="37108" spans="1:3">
      <c r="A37108" t="s">
        <v>21753</v>
      </c>
      <c r="B37108">
        <v>0.31868999999999997</v>
      </c>
      <c r="C37108">
        <f t="shared" si="579"/>
        <v>10</v>
      </c>
    </row>
    <row r="37109" spans="1:3">
      <c r="A37109" t="s">
        <v>21759</v>
      </c>
      <c r="B37109">
        <v>0.63737900000000003</v>
      </c>
      <c r="C37109">
        <f t="shared" si="579"/>
        <v>10</v>
      </c>
    </row>
    <row r="37110" spans="1:3">
      <c r="A37110" t="s">
        <v>21760</v>
      </c>
      <c r="B37110">
        <v>0.31868999999999997</v>
      </c>
      <c r="C37110">
        <f t="shared" si="579"/>
        <v>10</v>
      </c>
    </row>
    <row r="37111" spans="1:3">
      <c r="A37111" t="s">
        <v>21780</v>
      </c>
      <c r="B37111">
        <v>0.31868999999999997</v>
      </c>
      <c r="C37111">
        <f t="shared" si="579"/>
        <v>10</v>
      </c>
    </row>
    <row r="37112" spans="1:3">
      <c r="A37112" t="s">
        <v>21826</v>
      </c>
      <c r="B37112">
        <v>3.1869000000000001</v>
      </c>
      <c r="C37112">
        <f t="shared" si="579"/>
        <v>10</v>
      </c>
    </row>
    <row r="37113" spans="1:3">
      <c r="A37113" t="s">
        <v>21854</v>
      </c>
      <c r="B37113">
        <v>0.31868999999999997</v>
      </c>
      <c r="C37113">
        <f t="shared" si="579"/>
        <v>10</v>
      </c>
    </row>
    <row r="37114" spans="1:3">
      <c r="A37114" t="s">
        <v>21859</v>
      </c>
      <c r="B37114">
        <v>0.31868999999999997</v>
      </c>
      <c r="C37114">
        <f t="shared" si="579"/>
        <v>10</v>
      </c>
    </row>
    <row r="37115" spans="1:3">
      <c r="A37115" t="s">
        <v>21887</v>
      </c>
      <c r="B37115">
        <v>0.31868999999999997</v>
      </c>
      <c r="C37115">
        <f t="shared" si="579"/>
        <v>10</v>
      </c>
    </row>
    <row r="37116" spans="1:3">
      <c r="A37116" t="s">
        <v>21899</v>
      </c>
      <c r="B37116">
        <v>1.59345</v>
      </c>
      <c r="C37116">
        <f t="shared" si="579"/>
        <v>10</v>
      </c>
    </row>
    <row r="37117" spans="1:3">
      <c r="A37117" t="s">
        <v>21913</v>
      </c>
      <c r="B37117">
        <v>0.31868999999999997</v>
      </c>
      <c r="C37117">
        <f t="shared" si="579"/>
        <v>10</v>
      </c>
    </row>
    <row r="37118" spans="1:3">
      <c r="A37118" t="s">
        <v>21918</v>
      </c>
      <c r="B37118">
        <v>0.31868999999999997</v>
      </c>
      <c r="C37118">
        <f t="shared" si="579"/>
        <v>10</v>
      </c>
    </row>
    <row r="37119" spans="1:3">
      <c r="A37119" t="s">
        <v>21932</v>
      </c>
      <c r="B37119">
        <v>0.31868999999999997</v>
      </c>
      <c r="C37119">
        <f t="shared" si="579"/>
        <v>10</v>
      </c>
    </row>
    <row r="37120" spans="1:3">
      <c r="A37120" t="s">
        <v>21933</v>
      </c>
      <c r="B37120">
        <v>0.31868999999999997</v>
      </c>
      <c r="C37120">
        <f t="shared" si="579"/>
        <v>10</v>
      </c>
    </row>
    <row r="37121" spans="1:3">
      <c r="A37121" t="s">
        <v>21936</v>
      </c>
      <c r="B37121">
        <v>0.31868999999999997</v>
      </c>
      <c r="C37121">
        <f t="shared" ref="C37121:C37184" si="580">LEN(A37121)</f>
        <v>10</v>
      </c>
    </row>
    <row r="37122" spans="1:3">
      <c r="A37122" t="s">
        <v>21940</v>
      </c>
      <c r="B37122">
        <v>0.63737900000000003</v>
      </c>
      <c r="C37122">
        <f t="shared" si="580"/>
        <v>10</v>
      </c>
    </row>
    <row r="37123" spans="1:3">
      <c r="A37123" t="s">
        <v>21956</v>
      </c>
      <c r="B37123">
        <v>3.1869000000000001</v>
      </c>
      <c r="C37123">
        <f t="shared" si="580"/>
        <v>10</v>
      </c>
    </row>
    <row r="37124" spans="1:3">
      <c r="A37124" t="s">
        <v>21963</v>
      </c>
      <c r="B37124">
        <v>0.63737900000000003</v>
      </c>
      <c r="C37124">
        <f t="shared" si="580"/>
        <v>10</v>
      </c>
    </row>
    <row r="37125" spans="1:3">
      <c r="A37125" t="s">
        <v>21966</v>
      </c>
      <c r="B37125">
        <v>0.31868999999999997</v>
      </c>
      <c r="C37125">
        <f t="shared" si="580"/>
        <v>10</v>
      </c>
    </row>
    <row r="37126" spans="1:3">
      <c r="A37126" t="s">
        <v>21967</v>
      </c>
      <c r="B37126">
        <v>0.31868999999999997</v>
      </c>
      <c r="C37126">
        <f t="shared" si="580"/>
        <v>10</v>
      </c>
    </row>
    <row r="37127" spans="1:3">
      <c r="A37127" t="s">
        <v>21979</v>
      </c>
      <c r="B37127">
        <v>0.31868999999999997</v>
      </c>
      <c r="C37127">
        <f t="shared" si="580"/>
        <v>10</v>
      </c>
    </row>
    <row r="37128" spans="1:3">
      <c r="A37128" t="s">
        <v>21992</v>
      </c>
      <c r="B37128">
        <v>5.09903</v>
      </c>
      <c r="C37128">
        <f t="shared" si="580"/>
        <v>10</v>
      </c>
    </row>
    <row r="37129" spans="1:3">
      <c r="A37129" t="s">
        <v>22005</v>
      </c>
      <c r="B37129">
        <v>0.31868999999999997</v>
      </c>
      <c r="C37129">
        <f t="shared" si="580"/>
        <v>10</v>
      </c>
    </row>
    <row r="37130" spans="1:3">
      <c r="A37130" t="s">
        <v>22034</v>
      </c>
      <c r="B37130">
        <v>0.95606899999999995</v>
      </c>
      <c r="C37130">
        <f t="shared" si="580"/>
        <v>10</v>
      </c>
    </row>
    <row r="37131" spans="1:3">
      <c r="A37131" t="s">
        <v>22041</v>
      </c>
      <c r="B37131">
        <v>1.2747599999999999</v>
      </c>
      <c r="C37131">
        <f t="shared" si="580"/>
        <v>10</v>
      </c>
    </row>
    <row r="37132" spans="1:3">
      <c r="A37132" t="s">
        <v>22046</v>
      </c>
      <c r="B37132">
        <v>0.31868999999999997</v>
      </c>
      <c r="C37132">
        <f t="shared" si="580"/>
        <v>10</v>
      </c>
    </row>
    <row r="37133" spans="1:3">
      <c r="A37133" t="s">
        <v>22059</v>
      </c>
      <c r="B37133">
        <v>0.31868999999999997</v>
      </c>
      <c r="C37133">
        <f t="shared" si="580"/>
        <v>10</v>
      </c>
    </row>
    <row r="37134" spans="1:3">
      <c r="A37134" t="s">
        <v>22084</v>
      </c>
      <c r="B37134">
        <v>0.31868999999999997</v>
      </c>
      <c r="C37134">
        <f t="shared" si="580"/>
        <v>10</v>
      </c>
    </row>
    <row r="37135" spans="1:3">
      <c r="A37135" t="s">
        <v>22087</v>
      </c>
      <c r="B37135">
        <v>2.2308300000000001</v>
      </c>
      <c r="C37135">
        <f t="shared" si="580"/>
        <v>10</v>
      </c>
    </row>
    <row r="37136" spans="1:3">
      <c r="A37136" t="s">
        <v>22122</v>
      </c>
      <c r="B37136">
        <v>0.63737900000000003</v>
      </c>
      <c r="C37136">
        <f t="shared" si="580"/>
        <v>10</v>
      </c>
    </row>
    <row r="37137" spans="1:3">
      <c r="A37137" t="s">
        <v>22129</v>
      </c>
      <c r="B37137">
        <v>0.31868999999999997</v>
      </c>
      <c r="C37137">
        <f t="shared" si="580"/>
        <v>10</v>
      </c>
    </row>
    <row r="37138" spans="1:3">
      <c r="A37138" t="s">
        <v>22145</v>
      </c>
      <c r="B37138">
        <v>2.2308300000000001</v>
      </c>
      <c r="C37138">
        <f t="shared" si="580"/>
        <v>10</v>
      </c>
    </row>
    <row r="37139" spans="1:3">
      <c r="A37139" t="s">
        <v>22175</v>
      </c>
      <c r="B37139">
        <v>58.3202</v>
      </c>
      <c r="C37139">
        <f t="shared" si="580"/>
        <v>10</v>
      </c>
    </row>
    <row r="37140" spans="1:3">
      <c r="A37140" t="s">
        <v>22223</v>
      </c>
      <c r="B37140">
        <v>0.31868999999999997</v>
      </c>
      <c r="C37140">
        <f t="shared" si="580"/>
        <v>10</v>
      </c>
    </row>
    <row r="37141" spans="1:3">
      <c r="A37141" t="s">
        <v>22230</v>
      </c>
      <c r="B37141">
        <v>8.2859300000000005</v>
      </c>
      <c r="C37141">
        <f t="shared" si="580"/>
        <v>10</v>
      </c>
    </row>
    <row r="37142" spans="1:3">
      <c r="A37142" t="s">
        <v>22252</v>
      </c>
      <c r="B37142">
        <v>0.63737900000000003</v>
      </c>
      <c r="C37142">
        <f t="shared" si="580"/>
        <v>10</v>
      </c>
    </row>
    <row r="37143" spans="1:3">
      <c r="A37143" t="s">
        <v>22253</v>
      </c>
      <c r="B37143">
        <v>0.31868999999999997</v>
      </c>
      <c r="C37143">
        <f t="shared" si="580"/>
        <v>10</v>
      </c>
    </row>
    <row r="37144" spans="1:3">
      <c r="A37144" t="s">
        <v>22255</v>
      </c>
      <c r="B37144">
        <v>0.31868999999999997</v>
      </c>
      <c r="C37144">
        <f t="shared" si="580"/>
        <v>10</v>
      </c>
    </row>
    <row r="37145" spans="1:3">
      <c r="A37145" t="s">
        <v>22256</v>
      </c>
      <c r="B37145">
        <v>0.31868999999999997</v>
      </c>
      <c r="C37145">
        <f t="shared" si="580"/>
        <v>10</v>
      </c>
    </row>
    <row r="37146" spans="1:3">
      <c r="A37146" t="s">
        <v>22265</v>
      </c>
      <c r="B37146">
        <v>0.31868999999999997</v>
      </c>
      <c r="C37146">
        <f t="shared" si="580"/>
        <v>10</v>
      </c>
    </row>
    <row r="37147" spans="1:3">
      <c r="A37147" t="s">
        <v>22269</v>
      </c>
      <c r="B37147">
        <v>0.95606899999999995</v>
      </c>
      <c r="C37147">
        <f t="shared" si="580"/>
        <v>10</v>
      </c>
    </row>
    <row r="37148" spans="1:3">
      <c r="A37148" t="s">
        <v>22271</v>
      </c>
      <c r="B37148">
        <v>0.31868999999999997</v>
      </c>
      <c r="C37148">
        <f t="shared" si="580"/>
        <v>10</v>
      </c>
    </row>
    <row r="37149" spans="1:3">
      <c r="A37149" t="s">
        <v>22293</v>
      </c>
      <c r="B37149">
        <v>0.31868999999999997</v>
      </c>
      <c r="C37149">
        <f t="shared" si="580"/>
        <v>10</v>
      </c>
    </row>
    <row r="37150" spans="1:3">
      <c r="A37150" t="s">
        <v>22295</v>
      </c>
      <c r="B37150">
        <v>0.31868999999999997</v>
      </c>
      <c r="C37150">
        <f t="shared" si="580"/>
        <v>10</v>
      </c>
    </row>
    <row r="37151" spans="1:3">
      <c r="A37151" t="s">
        <v>22298</v>
      </c>
      <c r="B37151">
        <v>0.31868999999999997</v>
      </c>
      <c r="C37151">
        <f t="shared" si="580"/>
        <v>10</v>
      </c>
    </row>
    <row r="37152" spans="1:3">
      <c r="A37152" t="s">
        <v>22302</v>
      </c>
      <c r="B37152">
        <v>0.31868999999999997</v>
      </c>
      <c r="C37152">
        <f t="shared" si="580"/>
        <v>10</v>
      </c>
    </row>
    <row r="37153" spans="1:3">
      <c r="A37153" t="s">
        <v>22305</v>
      </c>
      <c r="B37153">
        <v>0.31868999999999997</v>
      </c>
      <c r="C37153">
        <f t="shared" si="580"/>
        <v>10</v>
      </c>
    </row>
    <row r="37154" spans="1:3">
      <c r="A37154" t="s">
        <v>22316</v>
      </c>
      <c r="B37154">
        <v>4.1429600000000004</v>
      </c>
      <c r="C37154">
        <f t="shared" si="580"/>
        <v>10</v>
      </c>
    </row>
    <row r="37155" spans="1:3">
      <c r="A37155" t="s">
        <v>22322</v>
      </c>
      <c r="B37155">
        <v>1.2747599999999999</v>
      </c>
      <c r="C37155">
        <f t="shared" si="580"/>
        <v>10</v>
      </c>
    </row>
    <row r="37156" spans="1:3">
      <c r="A37156" t="s">
        <v>22325</v>
      </c>
      <c r="B37156">
        <v>0.31868999999999997</v>
      </c>
      <c r="C37156">
        <f t="shared" si="580"/>
        <v>10</v>
      </c>
    </row>
    <row r="37157" spans="1:3">
      <c r="A37157" t="s">
        <v>22326</v>
      </c>
      <c r="B37157">
        <v>0.31868999999999997</v>
      </c>
      <c r="C37157">
        <f t="shared" si="580"/>
        <v>10</v>
      </c>
    </row>
    <row r="37158" spans="1:3">
      <c r="A37158" t="s">
        <v>22330</v>
      </c>
      <c r="B37158">
        <v>0.31868999999999997</v>
      </c>
      <c r="C37158">
        <f t="shared" si="580"/>
        <v>10</v>
      </c>
    </row>
    <row r="37159" spans="1:3">
      <c r="A37159" t="s">
        <v>22360</v>
      </c>
      <c r="B37159">
        <v>0.63737900000000003</v>
      </c>
      <c r="C37159">
        <f t="shared" si="580"/>
        <v>10</v>
      </c>
    </row>
    <row r="37160" spans="1:3">
      <c r="A37160" t="s">
        <v>22361</v>
      </c>
      <c r="B37160">
        <v>1.2747599999999999</v>
      </c>
      <c r="C37160">
        <f t="shared" si="580"/>
        <v>10</v>
      </c>
    </row>
    <row r="37161" spans="1:3">
      <c r="A37161" t="s">
        <v>22378</v>
      </c>
      <c r="B37161">
        <v>0.31868999999999997</v>
      </c>
      <c r="C37161">
        <f t="shared" si="580"/>
        <v>10</v>
      </c>
    </row>
    <row r="37162" spans="1:3">
      <c r="A37162" t="s">
        <v>22390</v>
      </c>
      <c r="B37162">
        <v>0.31868999999999997</v>
      </c>
      <c r="C37162">
        <f t="shared" si="580"/>
        <v>10</v>
      </c>
    </row>
    <row r="37163" spans="1:3">
      <c r="A37163" t="s">
        <v>22398</v>
      </c>
      <c r="B37163">
        <v>0.31868999999999997</v>
      </c>
      <c r="C37163">
        <f t="shared" si="580"/>
        <v>10</v>
      </c>
    </row>
    <row r="37164" spans="1:3">
      <c r="A37164" t="s">
        <v>22403</v>
      </c>
      <c r="B37164">
        <v>0.31868999999999997</v>
      </c>
      <c r="C37164">
        <f t="shared" si="580"/>
        <v>10</v>
      </c>
    </row>
    <row r="37165" spans="1:3">
      <c r="A37165" t="s">
        <v>22405</v>
      </c>
      <c r="B37165">
        <v>0.31868999999999997</v>
      </c>
      <c r="C37165">
        <f t="shared" si="580"/>
        <v>10</v>
      </c>
    </row>
    <row r="37166" spans="1:3">
      <c r="A37166" t="s">
        <v>22408</v>
      </c>
      <c r="B37166">
        <v>105.16800000000001</v>
      </c>
      <c r="C37166">
        <f t="shared" si="580"/>
        <v>10</v>
      </c>
    </row>
    <row r="37167" spans="1:3">
      <c r="A37167" t="s">
        <v>22451</v>
      </c>
      <c r="B37167">
        <v>0.31868999999999997</v>
      </c>
      <c r="C37167">
        <f t="shared" si="580"/>
        <v>10</v>
      </c>
    </row>
    <row r="37168" spans="1:3">
      <c r="A37168" t="s">
        <v>22453</v>
      </c>
      <c r="B37168">
        <v>0.63737900000000003</v>
      </c>
      <c r="C37168">
        <f t="shared" si="580"/>
        <v>10</v>
      </c>
    </row>
    <row r="37169" spans="1:3">
      <c r="A37169" t="s">
        <v>22462</v>
      </c>
      <c r="B37169">
        <v>0.31868999999999997</v>
      </c>
      <c r="C37169">
        <f t="shared" si="580"/>
        <v>10</v>
      </c>
    </row>
    <row r="37170" spans="1:3">
      <c r="A37170" t="s">
        <v>22471</v>
      </c>
      <c r="B37170">
        <v>0.31868999999999997</v>
      </c>
      <c r="C37170">
        <f t="shared" si="580"/>
        <v>10</v>
      </c>
    </row>
    <row r="37171" spans="1:3">
      <c r="A37171" t="s">
        <v>22474</v>
      </c>
      <c r="B37171">
        <v>0.31868999999999997</v>
      </c>
      <c r="C37171">
        <f t="shared" si="580"/>
        <v>10</v>
      </c>
    </row>
    <row r="37172" spans="1:3">
      <c r="A37172" t="s">
        <v>22477</v>
      </c>
      <c r="B37172">
        <v>0.31868999999999997</v>
      </c>
      <c r="C37172">
        <f t="shared" si="580"/>
        <v>10</v>
      </c>
    </row>
    <row r="37173" spans="1:3">
      <c r="A37173" t="s">
        <v>22483</v>
      </c>
      <c r="B37173">
        <v>15.2971</v>
      </c>
      <c r="C37173">
        <f t="shared" si="580"/>
        <v>10</v>
      </c>
    </row>
    <row r="37174" spans="1:3">
      <c r="A37174" t="s">
        <v>22485</v>
      </c>
      <c r="B37174">
        <v>0.31868999999999997</v>
      </c>
      <c r="C37174">
        <f t="shared" si="580"/>
        <v>10</v>
      </c>
    </row>
    <row r="37175" spans="1:3">
      <c r="A37175" t="s">
        <v>22489</v>
      </c>
      <c r="B37175">
        <v>0.95606899999999995</v>
      </c>
      <c r="C37175">
        <f t="shared" si="580"/>
        <v>10</v>
      </c>
    </row>
    <row r="37176" spans="1:3">
      <c r="A37176" t="s">
        <v>22501</v>
      </c>
      <c r="B37176">
        <v>0.31868999999999997</v>
      </c>
      <c r="C37176">
        <f t="shared" si="580"/>
        <v>10</v>
      </c>
    </row>
    <row r="37177" spans="1:3">
      <c r="A37177" t="s">
        <v>22513</v>
      </c>
      <c r="B37177">
        <v>1.59345</v>
      </c>
      <c r="C37177">
        <f t="shared" si="580"/>
        <v>10</v>
      </c>
    </row>
    <row r="37178" spans="1:3">
      <c r="A37178" t="s">
        <v>22517</v>
      </c>
      <c r="B37178">
        <v>0.31868999999999997</v>
      </c>
      <c r="C37178">
        <f t="shared" si="580"/>
        <v>10</v>
      </c>
    </row>
    <row r="37179" spans="1:3">
      <c r="A37179" t="s">
        <v>22527</v>
      </c>
      <c r="B37179">
        <v>0.31868999999999997</v>
      </c>
      <c r="C37179">
        <f t="shared" si="580"/>
        <v>10</v>
      </c>
    </row>
    <row r="37180" spans="1:3">
      <c r="A37180" t="s">
        <v>22531</v>
      </c>
      <c r="B37180">
        <v>0.31868999999999997</v>
      </c>
      <c r="C37180">
        <f t="shared" si="580"/>
        <v>10</v>
      </c>
    </row>
    <row r="37181" spans="1:3">
      <c r="A37181" t="s">
        <v>22537</v>
      </c>
      <c r="B37181">
        <v>3.5055900000000002</v>
      </c>
      <c r="C37181">
        <f t="shared" si="580"/>
        <v>10</v>
      </c>
    </row>
    <row r="37182" spans="1:3">
      <c r="A37182" t="s">
        <v>22561</v>
      </c>
      <c r="B37182">
        <v>0.63737900000000003</v>
      </c>
      <c r="C37182">
        <f t="shared" si="580"/>
        <v>10</v>
      </c>
    </row>
    <row r="37183" spans="1:3">
      <c r="A37183" t="s">
        <v>22566</v>
      </c>
      <c r="B37183">
        <v>0.31868999999999997</v>
      </c>
      <c r="C37183">
        <f t="shared" si="580"/>
        <v>10</v>
      </c>
    </row>
    <row r="37184" spans="1:3">
      <c r="A37184" t="s">
        <v>22569</v>
      </c>
      <c r="B37184">
        <v>0.63737900000000003</v>
      </c>
      <c r="C37184">
        <f t="shared" si="580"/>
        <v>10</v>
      </c>
    </row>
    <row r="37185" spans="1:3">
      <c r="A37185" t="s">
        <v>22570</v>
      </c>
      <c r="B37185">
        <v>12.428900000000001</v>
      </c>
      <c r="C37185">
        <f t="shared" ref="C37185:C37248" si="581">LEN(A37185)</f>
        <v>10</v>
      </c>
    </row>
    <row r="37186" spans="1:3">
      <c r="A37186" t="s">
        <v>22578</v>
      </c>
      <c r="B37186">
        <v>0.63737900000000003</v>
      </c>
      <c r="C37186">
        <f t="shared" si="581"/>
        <v>10</v>
      </c>
    </row>
    <row r="37187" spans="1:3">
      <c r="A37187" t="s">
        <v>22593</v>
      </c>
      <c r="B37187">
        <v>0.63737900000000003</v>
      </c>
      <c r="C37187">
        <f t="shared" si="581"/>
        <v>10</v>
      </c>
    </row>
    <row r="37188" spans="1:3">
      <c r="A37188" t="s">
        <v>22606</v>
      </c>
      <c r="B37188">
        <v>0.31868999999999997</v>
      </c>
      <c r="C37188">
        <f t="shared" si="581"/>
        <v>10</v>
      </c>
    </row>
    <row r="37189" spans="1:3">
      <c r="A37189" t="s">
        <v>22638</v>
      </c>
      <c r="B37189">
        <v>1.59345</v>
      </c>
      <c r="C37189">
        <f t="shared" si="581"/>
        <v>10</v>
      </c>
    </row>
    <row r="37190" spans="1:3">
      <c r="A37190" t="s">
        <v>22642</v>
      </c>
      <c r="B37190">
        <v>0.31868999999999997</v>
      </c>
      <c r="C37190">
        <f t="shared" si="581"/>
        <v>10</v>
      </c>
    </row>
    <row r="37191" spans="1:3">
      <c r="A37191" t="s">
        <v>22643</v>
      </c>
      <c r="B37191">
        <v>0.31868999999999997</v>
      </c>
      <c r="C37191">
        <f t="shared" si="581"/>
        <v>10</v>
      </c>
    </row>
    <row r="37192" spans="1:3">
      <c r="A37192" t="s">
        <v>22645</v>
      </c>
      <c r="B37192">
        <v>0.95606899999999995</v>
      </c>
      <c r="C37192">
        <f t="shared" si="581"/>
        <v>10</v>
      </c>
    </row>
    <row r="37193" spans="1:3">
      <c r="A37193" t="s">
        <v>22647</v>
      </c>
      <c r="B37193">
        <v>0.31868999999999997</v>
      </c>
      <c r="C37193">
        <f t="shared" si="581"/>
        <v>10</v>
      </c>
    </row>
    <row r="37194" spans="1:3">
      <c r="A37194" t="s">
        <v>22657</v>
      </c>
      <c r="B37194">
        <v>0.95606899999999995</v>
      </c>
      <c r="C37194">
        <f t="shared" si="581"/>
        <v>10</v>
      </c>
    </row>
    <row r="37195" spans="1:3">
      <c r="A37195" t="s">
        <v>22660</v>
      </c>
      <c r="B37195">
        <v>0.31868999999999997</v>
      </c>
      <c r="C37195">
        <f t="shared" si="581"/>
        <v>10</v>
      </c>
    </row>
    <row r="37196" spans="1:3">
      <c r="A37196" t="s">
        <v>22661</v>
      </c>
      <c r="B37196">
        <v>9.8793799999999994</v>
      </c>
      <c r="C37196">
        <f t="shared" si="581"/>
        <v>10</v>
      </c>
    </row>
    <row r="37197" spans="1:3">
      <c r="A37197" t="s">
        <v>22677</v>
      </c>
      <c r="B37197">
        <v>0.31868999999999997</v>
      </c>
      <c r="C37197">
        <f t="shared" si="581"/>
        <v>10</v>
      </c>
    </row>
    <row r="37198" spans="1:3">
      <c r="A37198" t="s">
        <v>22731</v>
      </c>
      <c r="B37198">
        <v>0.31868999999999997</v>
      </c>
      <c r="C37198">
        <f t="shared" si="581"/>
        <v>10</v>
      </c>
    </row>
    <row r="37199" spans="1:3">
      <c r="A37199" t="s">
        <v>22738</v>
      </c>
      <c r="B37199">
        <v>0.31868999999999997</v>
      </c>
      <c r="C37199">
        <f t="shared" si="581"/>
        <v>10</v>
      </c>
    </row>
    <row r="37200" spans="1:3">
      <c r="A37200" t="s">
        <v>22748</v>
      </c>
      <c r="B37200">
        <v>0.95606899999999995</v>
      </c>
      <c r="C37200">
        <f t="shared" si="581"/>
        <v>10</v>
      </c>
    </row>
    <row r="37201" spans="1:3">
      <c r="A37201" t="s">
        <v>22766</v>
      </c>
      <c r="B37201">
        <v>0.95606899999999995</v>
      </c>
      <c r="C37201">
        <f t="shared" si="581"/>
        <v>10</v>
      </c>
    </row>
    <row r="37202" spans="1:3">
      <c r="A37202" t="s">
        <v>22777</v>
      </c>
      <c r="B37202">
        <v>0.31868999999999997</v>
      </c>
      <c r="C37202">
        <f t="shared" si="581"/>
        <v>10</v>
      </c>
    </row>
    <row r="37203" spans="1:3">
      <c r="A37203" t="s">
        <v>22779</v>
      </c>
      <c r="B37203">
        <v>0.31868999999999997</v>
      </c>
      <c r="C37203">
        <f t="shared" si="581"/>
        <v>10</v>
      </c>
    </row>
    <row r="37204" spans="1:3">
      <c r="A37204" t="s">
        <v>22780</v>
      </c>
      <c r="B37204">
        <v>2.2308300000000001</v>
      </c>
      <c r="C37204">
        <f t="shared" si="581"/>
        <v>10</v>
      </c>
    </row>
    <row r="37205" spans="1:3">
      <c r="A37205" t="s">
        <v>22806</v>
      </c>
      <c r="B37205">
        <v>0.31868999999999997</v>
      </c>
      <c r="C37205">
        <f t="shared" si="581"/>
        <v>10</v>
      </c>
    </row>
    <row r="37206" spans="1:3">
      <c r="A37206" t="s">
        <v>22815</v>
      </c>
      <c r="B37206">
        <v>0.63737900000000003</v>
      </c>
      <c r="C37206">
        <f t="shared" si="581"/>
        <v>10</v>
      </c>
    </row>
    <row r="37207" spans="1:3">
      <c r="A37207" t="s">
        <v>22821</v>
      </c>
      <c r="B37207">
        <v>0.31868999999999997</v>
      </c>
      <c r="C37207">
        <f t="shared" si="581"/>
        <v>10</v>
      </c>
    </row>
    <row r="37208" spans="1:3">
      <c r="A37208" t="s">
        <v>22834</v>
      </c>
      <c r="B37208">
        <v>0.31868999999999997</v>
      </c>
      <c r="C37208">
        <f t="shared" si="581"/>
        <v>10</v>
      </c>
    </row>
    <row r="37209" spans="1:3">
      <c r="A37209" t="s">
        <v>22835</v>
      </c>
      <c r="B37209">
        <v>50.034300000000002</v>
      </c>
      <c r="C37209">
        <f t="shared" si="581"/>
        <v>10</v>
      </c>
    </row>
    <row r="37210" spans="1:3">
      <c r="A37210" t="s">
        <v>22852</v>
      </c>
      <c r="B37210">
        <v>35.055900000000001</v>
      </c>
      <c r="C37210">
        <f t="shared" si="581"/>
        <v>10</v>
      </c>
    </row>
    <row r="37211" spans="1:3">
      <c r="A37211" t="s">
        <v>22856</v>
      </c>
      <c r="B37211">
        <v>1.2747599999999999</v>
      </c>
      <c r="C37211">
        <f t="shared" si="581"/>
        <v>10</v>
      </c>
    </row>
    <row r="37212" spans="1:3">
      <c r="A37212" t="s">
        <v>22860</v>
      </c>
      <c r="B37212">
        <v>2.5495199999999998</v>
      </c>
      <c r="C37212">
        <f t="shared" si="581"/>
        <v>10</v>
      </c>
    </row>
    <row r="37213" spans="1:3">
      <c r="A37213" t="s">
        <v>22905</v>
      </c>
      <c r="B37213">
        <v>0.95606899999999995</v>
      </c>
      <c r="C37213">
        <f t="shared" si="581"/>
        <v>10</v>
      </c>
    </row>
    <row r="37214" spans="1:3">
      <c r="A37214" t="s">
        <v>22957</v>
      </c>
      <c r="B37214">
        <v>8.2859300000000005</v>
      </c>
      <c r="C37214">
        <f t="shared" si="581"/>
        <v>10</v>
      </c>
    </row>
    <row r="37215" spans="1:3">
      <c r="A37215" t="s">
        <v>22962</v>
      </c>
      <c r="B37215">
        <v>0.31868999999999997</v>
      </c>
      <c r="C37215">
        <f t="shared" si="581"/>
        <v>10</v>
      </c>
    </row>
    <row r="37216" spans="1:3">
      <c r="A37216" t="s">
        <v>22973</v>
      </c>
      <c r="B37216">
        <v>3.5055900000000002</v>
      </c>
      <c r="C37216">
        <f t="shared" si="581"/>
        <v>10</v>
      </c>
    </row>
    <row r="37217" spans="1:3">
      <c r="A37217" t="s">
        <v>22992</v>
      </c>
      <c r="B37217">
        <v>0.63737900000000003</v>
      </c>
      <c r="C37217">
        <f t="shared" si="581"/>
        <v>10</v>
      </c>
    </row>
    <row r="37218" spans="1:3">
      <c r="A37218" t="s">
        <v>22998</v>
      </c>
      <c r="B37218">
        <v>0.31868999999999997</v>
      </c>
      <c r="C37218">
        <f t="shared" si="581"/>
        <v>10</v>
      </c>
    </row>
    <row r="37219" spans="1:3">
      <c r="A37219" t="s">
        <v>23002</v>
      </c>
      <c r="B37219">
        <v>2.8682099999999999</v>
      </c>
      <c r="C37219">
        <f t="shared" si="581"/>
        <v>10</v>
      </c>
    </row>
    <row r="37220" spans="1:3">
      <c r="A37220" t="s">
        <v>23005</v>
      </c>
      <c r="B37220">
        <v>0.31868999999999997</v>
      </c>
      <c r="C37220">
        <f t="shared" si="581"/>
        <v>10</v>
      </c>
    </row>
    <row r="37221" spans="1:3">
      <c r="A37221" t="s">
        <v>23024</v>
      </c>
      <c r="B37221">
        <v>15.9345</v>
      </c>
      <c r="C37221">
        <f t="shared" si="581"/>
        <v>10</v>
      </c>
    </row>
    <row r="37222" spans="1:3">
      <c r="A37222" t="s">
        <v>23042</v>
      </c>
      <c r="B37222">
        <v>0.31868999999999997</v>
      </c>
      <c r="C37222">
        <f t="shared" si="581"/>
        <v>10</v>
      </c>
    </row>
    <row r="37223" spans="1:3">
      <c r="A37223" t="s">
        <v>23060</v>
      </c>
      <c r="B37223">
        <v>3.8242699999999998</v>
      </c>
      <c r="C37223">
        <f t="shared" si="581"/>
        <v>10</v>
      </c>
    </row>
    <row r="37224" spans="1:3">
      <c r="A37224" t="s">
        <v>23067</v>
      </c>
      <c r="B37224">
        <v>5.09903</v>
      </c>
      <c r="C37224">
        <f t="shared" si="581"/>
        <v>10</v>
      </c>
    </row>
    <row r="37225" spans="1:3">
      <c r="A37225" t="s">
        <v>23068</v>
      </c>
      <c r="B37225">
        <v>0.95606899999999995</v>
      </c>
      <c r="C37225">
        <f t="shared" si="581"/>
        <v>10</v>
      </c>
    </row>
    <row r="37226" spans="1:3">
      <c r="A37226" t="s">
        <v>23070</v>
      </c>
      <c r="B37226">
        <v>4.1429600000000004</v>
      </c>
      <c r="C37226">
        <f t="shared" si="581"/>
        <v>10</v>
      </c>
    </row>
    <row r="37227" spans="1:3">
      <c r="A37227" t="s">
        <v>23087</v>
      </c>
      <c r="B37227">
        <v>0.31868999999999997</v>
      </c>
      <c r="C37227">
        <f t="shared" si="581"/>
        <v>10</v>
      </c>
    </row>
    <row r="37228" spans="1:3">
      <c r="A37228" t="s">
        <v>23093</v>
      </c>
      <c r="B37228">
        <v>0.31868999999999997</v>
      </c>
      <c r="C37228">
        <f t="shared" si="581"/>
        <v>10</v>
      </c>
    </row>
    <row r="37229" spans="1:3">
      <c r="A37229" t="s">
        <v>23106</v>
      </c>
      <c r="B37229">
        <v>0.63737900000000003</v>
      </c>
      <c r="C37229">
        <f t="shared" si="581"/>
        <v>10</v>
      </c>
    </row>
    <row r="37230" spans="1:3">
      <c r="A37230" t="s">
        <v>23134</v>
      </c>
      <c r="B37230">
        <v>6.6924799999999998</v>
      </c>
      <c r="C37230">
        <f t="shared" si="581"/>
        <v>10</v>
      </c>
    </row>
    <row r="37231" spans="1:3">
      <c r="A37231" t="s">
        <v>23136</v>
      </c>
      <c r="B37231">
        <v>2.2308300000000001</v>
      </c>
      <c r="C37231">
        <f t="shared" si="581"/>
        <v>10</v>
      </c>
    </row>
    <row r="37232" spans="1:3">
      <c r="A37232" t="s">
        <v>23137</v>
      </c>
      <c r="B37232">
        <v>0.31868999999999997</v>
      </c>
      <c r="C37232">
        <f t="shared" si="581"/>
        <v>10</v>
      </c>
    </row>
    <row r="37233" spans="1:3">
      <c r="A37233" t="s">
        <v>23150</v>
      </c>
      <c r="B37233">
        <v>0.31868999999999997</v>
      </c>
      <c r="C37233">
        <f t="shared" si="581"/>
        <v>10</v>
      </c>
    </row>
    <row r="37234" spans="1:3">
      <c r="A37234" t="s">
        <v>23153</v>
      </c>
      <c r="B37234">
        <v>7.6485500000000002</v>
      </c>
      <c r="C37234">
        <f t="shared" si="581"/>
        <v>10</v>
      </c>
    </row>
    <row r="37235" spans="1:3">
      <c r="A37235" t="s">
        <v>23155</v>
      </c>
      <c r="B37235">
        <v>2.2308300000000001</v>
      </c>
      <c r="C37235">
        <f t="shared" si="581"/>
        <v>10</v>
      </c>
    </row>
    <row r="37236" spans="1:3">
      <c r="A37236" t="s">
        <v>23160</v>
      </c>
      <c r="B37236">
        <v>0.63737900000000003</v>
      </c>
      <c r="C37236">
        <f t="shared" si="581"/>
        <v>10</v>
      </c>
    </row>
    <row r="37237" spans="1:3">
      <c r="A37237" t="s">
        <v>23164</v>
      </c>
      <c r="B37237">
        <v>13.7037</v>
      </c>
      <c r="C37237">
        <f t="shared" si="581"/>
        <v>10</v>
      </c>
    </row>
    <row r="37238" spans="1:3">
      <c r="A37238" t="s">
        <v>23177</v>
      </c>
      <c r="B37238">
        <v>0.63737900000000003</v>
      </c>
      <c r="C37238">
        <f t="shared" si="581"/>
        <v>10</v>
      </c>
    </row>
    <row r="37239" spans="1:3">
      <c r="A37239" t="s">
        <v>23216</v>
      </c>
      <c r="B37239">
        <v>0.31868999999999997</v>
      </c>
      <c r="C37239">
        <f t="shared" si="581"/>
        <v>10</v>
      </c>
    </row>
    <row r="37240" spans="1:3">
      <c r="A37240" t="s">
        <v>23240</v>
      </c>
      <c r="B37240">
        <v>0.63737900000000003</v>
      </c>
      <c r="C37240">
        <f t="shared" si="581"/>
        <v>10</v>
      </c>
    </row>
    <row r="37241" spans="1:3">
      <c r="A37241" t="s">
        <v>23243</v>
      </c>
      <c r="B37241">
        <v>0.31868999999999997</v>
      </c>
      <c r="C37241">
        <f t="shared" si="581"/>
        <v>10</v>
      </c>
    </row>
    <row r="37242" spans="1:3">
      <c r="A37242" t="s">
        <v>23250</v>
      </c>
      <c r="B37242">
        <v>0.95606899999999995</v>
      </c>
      <c r="C37242">
        <f t="shared" si="581"/>
        <v>10</v>
      </c>
    </row>
    <row r="37243" spans="1:3">
      <c r="A37243" t="s">
        <v>23254</v>
      </c>
      <c r="B37243">
        <v>0.63737900000000003</v>
      </c>
      <c r="C37243">
        <f t="shared" si="581"/>
        <v>10</v>
      </c>
    </row>
    <row r="37244" spans="1:3">
      <c r="A37244" t="s">
        <v>23260</v>
      </c>
      <c r="B37244">
        <v>0.31868999999999997</v>
      </c>
      <c r="C37244">
        <f t="shared" si="581"/>
        <v>10</v>
      </c>
    </row>
    <row r="37245" spans="1:3">
      <c r="A37245" t="s">
        <v>23263</v>
      </c>
      <c r="B37245">
        <v>0.31868999999999997</v>
      </c>
      <c r="C37245">
        <f t="shared" si="581"/>
        <v>10</v>
      </c>
    </row>
    <row r="37246" spans="1:3">
      <c r="A37246" t="s">
        <v>23267</v>
      </c>
      <c r="B37246">
        <v>0.31868999999999997</v>
      </c>
      <c r="C37246">
        <f t="shared" si="581"/>
        <v>10</v>
      </c>
    </row>
    <row r="37247" spans="1:3">
      <c r="A37247" t="s">
        <v>23269</v>
      </c>
      <c r="B37247">
        <v>0.31868999999999997</v>
      </c>
      <c r="C37247">
        <f t="shared" si="581"/>
        <v>10</v>
      </c>
    </row>
    <row r="37248" spans="1:3">
      <c r="A37248" t="s">
        <v>23301</v>
      </c>
      <c r="B37248">
        <v>0.31868999999999997</v>
      </c>
      <c r="C37248">
        <f t="shared" si="581"/>
        <v>10</v>
      </c>
    </row>
    <row r="37249" spans="1:3">
      <c r="A37249" t="s">
        <v>23303</v>
      </c>
      <c r="B37249">
        <v>0.31868999999999997</v>
      </c>
      <c r="C37249">
        <f t="shared" ref="C37249:C37312" si="582">LEN(A37249)</f>
        <v>10</v>
      </c>
    </row>
    <row r="37250" spans="1:3">
      <c r="A37250" t="s">
        <v>23306</v>
      </c>
      <c r="B37250">
        <v>0.31868999999999997</v>
      </c>
      <c r="C37250">
        <f t="shared" si="582"/>
        <v>10</v>
      </c>
    </row>
    <row r="37251" spans="1:3">
      <c r="A37251" t="s">
        <v>23325</v>
      </c>
      <c r="B37251">
        <v>0.95606899999999995</v>
      </c>
      <c r="C37251">
        <f t="shared" si="582"/>
        <v>10</v>
      </c>
    </row>
    <row r="37252" spans="1:3">
      <c r="A37252" t="s">
        <v>23331</v>
      </c>
      <c r="B37252">
        <v>1.2747599999999999</v>
      </c>
      <c r="C37252">
        <f t="shared" si="582"/>
        <v>10</v>
      </c>
    </row>
    <row r="37253" spans="1:3">
      <c r="A37253" t="s">
        <v>23337</v>
      </c>
      <c r="B37253">
        <v>0.95606899999999995</v>
      </c>
      <c r="C37253">
        <f t="shared" si="582"/>
        <v>10</v>
      </c>
    </row>
    <row r="37254" spans="1:3">
      <c r="A37254" t="s">
        <v>23338</v>
      </c>
      <c r="B37254">
        <v>0.31868999999999997</v>
      </c>
      <c r="C37254">
        <f t="shared" si="582"/>
        <v>10</v>
      </c>
    </row>
    <row r="37255" spans="1:3">
      <c r="A37255" t="s">
        <v>23340</v>
      </c>
      <c r="B37255">
        <v>0.95606899999999995</v>
      </c>
      <c r="C37255">
        <f t="shared" si="582"/>
        <v>10</v>
      </c>
    </row>
    <row r="37256" spans="1:3">
      <c r="A37256" t="s">
        <v>23345</v>
      </c>
      <c r="B37256">
        <v>1.59345</v>
      </c>
      <c r="C37256">
        <f t="shared" si="582"/>
        <v>10</v>
      </c>
    </row>
    <row r="37257" spans="1:3">
      <c r="A37257" t="s">
        <v>23355</v>
      </c>
      <c r="B37257">
        <v>16.890499999999999</v>
      </c>
      <c r="C37257">
        <f t="shared" si="582"/>
        <v>10</v>
      </c>
    </row>
    <row r="37258" spans="1:3">
      <c r="A37258" t="s">
        <v>23366</v>
      </c>
      <c r="B37258">
        <v>0.95606899999999995</v>
      </c>
      <c r="C37258">
        <f t="shared" si="582"/>
        <v>10</v>
      </c>
    </row>
    <row r="37259" spans="1:3">
      <c r="A37259" t="s">
        <v>23368</v>
      </c>
      <c r="B37259">
        <v>0.31868999999999997</v>
      </c>
      <c r="C37259">
        <f t="shared" si="582"/>
        <v>10</v>
      </c>
    </row>
    <row r="37260" spans="1:3">
      <c r="A37260" t="s">
        <v>23370</v>
      </c>
      <c r="B37260">
        <v>0.31868999999999997</v>
      </c>
      <c r="C37260">
        <f t="shared" si="582"/>
        <v>10</v>
      </c>
    </row>
    <row r="37261" spans="1:3">
      <c r="A37261" t="s">
        <v>23372</v>
      </c>
      <c r="B37261">
        <v>2.5495199999999998</v>
      </c>
      <c r="C37261">
        <f t="shared" si="582"/>
        <v>10</v>
      </c>
    </row>
    <row r="37262" spans="1:3">
      <c r="A37262" t="s">
        <v>23402</v>
      </c>
      <c r="B37262">
        <v>1.2747599999999999</v>
      </c>
      <c r="C37262">
        <f t="shared" si="582"/>
        <v>10</v>
      </c>
    </row>
    <row r="37263" spans="1:3">
      <c r="A37263" t="s">
        <v>23408</v>
      </c>
      <c r="B37263">
        <v>0.31868999999999997</v>
      </c>
      <c r="C37263">
        <f t="shared" si="582"/>
        <v>10</v>
      </c>
    </row>
    <row r="37264" spans="1:3">
      <c r="A37264" t="s">
        <v>23411</v>
      </c>
      <c r="B37264">
        <v>3.1869000000000001</v>
      </c>
      <c r="C37264">
        <f t="shared" si="582"/>
        <v>10</v>
      </c>
    </row>
    <row r="37265" spans="1:3">
      <c r="A37265" t="s">
        <v>23488</v>
      </c>
      <c r="B37265">
        <v>0.63737900000000003</v>
      </c>
      <c r="C37265">
        <f t="shared" si="582"/>
        <v>10</v>
      </c>
    </row>
    <row r="37266" spans="1:3">
      <c r="A37266" t="s">
        <v>23490</v>
      </c>
      <c r="B37266">
        <v>0.31868999999999997</v>
      </c>
      <c r="C37266">
        <f t="shared" si="582"/>
        <v>10</v>
      </c>
    </row>
    <row r="37267" spans="1:3">
      <c r="A37267" t="s">
        <v>23492</v>
      </c>
      <c r="B37267">
        <v>0.63737900000000003</v>
      </c>
      <c r="C37267">
        <f t="shared" si="582"/>
        <v>10</v>
      </c>
    </row>
    <row r="37268" spans="1:3">
      <c r="A37268" t="s">
        <v>23494</v>
      </c>
      <c r="B37268">
        <v>0.31868999999999997</v>
      </c>
      <c r="C37268">
        <f t="shared" si="582"/>
        <v>10</v>
      </c>
    </row>
    <row r="37269" spans="1:3">
      <c r="A37269" t="s">
        <v>23508</v>
      </c>
      <c r="B37269">
        <v>16.890499999999999</v>
      </c>
      <c r="C37269">
        <f t="shared" si="582"/>
        <v>10</v>
      </c>
    </row>
    <row r="37270" spans="1:3">
      <c r="A37270" t="s">
        <v>23509</v>
      </c>
      <c r="B37270">
        <v>1.91214</v>
      </c>
      <c r="C37270">
        <f t="shared" si="582"/>
        <v>10</v>
      </c>
    </row>
    <row r="37271" spans="1:3">
      <c r="A37271" t="s">
        <v>23526</v>
      </c>
      <c r="B37271">
        <v>2.2308300000000001</v>
      </c>
      <c r="C37271">
        <f t="shared" si="582"/>
        <v>10</v>
      </c>
    </row>
    <row r="37272" spans="1:3">
      <c r="A37272" t="s">
        <v>23532</v>
      </c>
      <c r="B37272">
        <v>6.3737899999999996</v>
      </c>
      <c r="C37272">
        <f t="shared" si="582"/>
        <v>10</v>
      </c>
    </row>
    <row r="37273" spans="1:3">
      <c r="A37273" t="s">
        <v>23534</v>
      </c>
      <c r="B37273">
        <v>0.95606899999999995</v>
      </c>
      <c r="C37273">
        <f t="shared" si="582"/>
        <v>10</v>
      </c>
    </row>
    <row r="37274" spans="1:3">
      <c r="A37274" t="s">
        <v>23544</v>
      </c>
      <c r="B37274">
        <v>0.31868999999999997</v>
      </c>
      <c r="C37274">
        <f t="shared" si="582"/>
        <v>10</v>
      </c>
    </row>
    <row r="37275" spans="1:3">
      <c r="A37275" t="s">
        <v>23563</v>
      </c>
      <c r="B37275">
        <v>0.31868999999999997</v>
      </c>
      <c r="C37275">
        <f t="shared" si="582"/>
        <v>10</v>
      </c>
    </row>
    <row r="37276" spans="1:3">
      <c r="A37276" t="s">
        <v>23565</v>
      </c>
      <c r="B37276">
        <v>167.31200000000001</v>
      </c>
      <c r="C37276">
        <f t="shared" si="582"/>
        <v>10</v>
      </c>
    </row>
    <row r="37277" spans="1:3">
      <c r="A37277" t="s">
        <v>23619</v>
      </c>
      <c r="B37277">
        <v>1.2747599999999999</v>
      </c>
      <c r="C37277">
        <f t="shared" si="582"/>
        <v>10</v>
      </c>
    </row>
    <row r="37278" spans="1:3">
      <c r="A37278" t="s">
        <v>23625</v>
      </c>
      <c r="B37278">
        <v>0.31868999999999997</v>
      </c>
      <c r="C37278">
        <f t="shared" si="582"/>
        <v>10</v>
      </c>
    </row>
    <row r="37279" spans="1:3">
      <c r="A37279" t="s">
        <v>23639</v>
      </c>
      <c r="B37279">
        <v>0.31868999999999997</v>
      </c>
      <c r="C37279">
        <f t="shared" si="582"/>
        <v>10</v>
      </c>
    </row>
    <row r="37280" spans="1:3">
      <c r="A37280" t="s">
        <v>23644</v>
      </c>
      <c r="B37280">
        <v>0.31868999999999997</v>
      </c>
      <c r="C37280">
        <f t="shared" si="582"/>
        <v>10</v>
      </c>
    </row>
    <row r="37281" spans="1:3">
      <c r="A37281" t="s">
        <v>23667</v>
      </c>
      <c r="B37281">
        <v>0.31868999999999997</v>
      </c>
      <c r="C37281">
        <f t="shared" si="582"/>
        <v>10</v>
      </c>
    </row>
    <row r="37282" spans="1:3">
      <c r="A37282" t="s">
        <v>23671</v>
      </c>
      <c r="B37282">
        <v>2.8682099999999999</v>
      </c>
      <c r="C37282">
        <f t="shared" si="582"/>
        <v>10</v>
      </c>
    </row>
    <row r="37283" spans="1:3">
      <c r="A37283" t="s">
        <v>23683</v>
      </c>
      <c r="B37283">
        <v>0.31868999999999997</v>
      </c>
      <c r="C37283">
        <f t="shared" si="582"/>
        <v>10</v>
      </c>
    </row>
    <row r="37284" spans="1:3">
      <c r="A37284" t="s">
        <v>23684</v>
      </c>
      <c r="B37284">
        <v>0.31868999999999997</v>
      </c>
      <c r="C37284">
        <f t="shared" si="582"/>
        <v>10</v>
      </c>
    </row>
    <row r="37285" spans="1:3">
      <c r="A37285" t="s">
        <v>23685</v>
      </c>
      <c r="B37285">
        <v>0.63737900000000003</v>
      </c>
      <c r="C37285">
        <f t="shared" si="582"/>
        <v>10</v>
      </c>
    </row>
    <row r="37286" spans="1:3">
      <c r="A37286" t="s">
        <v>23688</v>
      </c>
      <c r="B37286">
        <v>0.31868999999999997</v>
      </c>
      <c r="C37286">
        <f t="shared" si="582"/>
        <v>10</v>
      </c>
    </row>
    <row r="37287" spans="1:3">
      <c r="A37287" t="s">
        <v>23693</v>
      </c>
      <c r="B37287">
        <v>1.2747599999999999</v>
      </c>
      <c r="C37287">
        <f t="shared" si="582"/>
        <v>10</v>
      </c>
    </row>
    <row r="37288" spans="1:3">
      <c r="A37288" t="s">
        <v>23694</v>
      </c>
      <c r="B37288">
        <v>5.09903</v>
      </c>
      <c r="C37288">
        <f t="shared" si="582"/>
        <v>10</v>
      </c>
    </row>
    <row r="37289" spans="1:3">
      <c r="A37289" t="s">
        <v>23695</v>
      </c>
      <c r="B37289">
        <v>84.7714</v>
      </c>
      <c r="C37289">
        <f t="shared" si="582"/>
        <v>10</v>
      </c>
    </row>
    <row r="37290" spans="1:3">
      <c r="A37290" t="s">
        <v>23709</v>
      </c>
      <c r="B37290">
        <v>0.31868999999999997</v>
      </c>
      <c r="C37290">
        <f t="shared" si="582"/>
        <v>10</v>
      </c>
    </row>
    <row r="37291" spans="1:3">
      <c r="A37291" t="s">
        <v>23720</v>
      </c>
      <c r="B37291">
        <v>1.2747599999999999</v>
      </c>
      <c r="C37291">
        <f t="shared" si="582"/>
        <v>10</v>
      </c>
    </row>
    <row r="37292" spans="1:3">
      <c r="A37292" t="s">
        <v>23722</v>
      </c>
      <c r="B37292">
        <v>7.32986</v>
      </c>
      <c r="C37292">
        <f t="shared" si="582"/>
        <v>10</v>
      </c>
    </row>
    <row r="37293" spans="1:3">
      <c r="A37293" t="s">
        <v>23725</v>
      </c>
      <c r="B37293">
        <v>20.077400000000001</v>
      </c>
      <c r="C37293">
        <f t="shared" si="582"/>
        <v>10</v>
      </c>
    </row>
    <row r="37294" spans="1:3">
      <c r="A37294" t="s">
        <v>23731</v>
      </c>
      <c r="B37294">
        <v>0.31868999999999997</v>
      </c>
      <c r="C37294">
        <f t="shared" si="582"/>
        <v>10</v>
      </c>
    </row>
    <row r="37295" spans="1:3">
      <c r="A37295" t="s">
        <v>23737</v>
      </c>
      <c r="B37295">
        <v>0.31868999999999997</v>
      </c>
      <c r="C37295">
        <f t="shared" si="582"/>
        <v>10</v>
      </c>
    </row>
    <row r="37296" spans="1:3">
      <c r="A37296" t="s">
        <v>23739</v>
      </c>
      <c r="B37296">
        <v>0.31868999999999997</v>
      </c>
      <c r="C37296">
        <f t="shared" si="582"/>
        <v>10</v>
      </c>
    </row>
    <row r="37297" spans="1:3">
      <c r="A37297" t="s">
        <v>23751</v>
      </c>
      <c r="B37297">
        <v>1.91214</v>
      </c>
      <c r="C37297">
        <f t="shared" si="582"/>
        <v>10</v>
      </c>
    </row>
    <row r="37298" spans="1:3">
      <c r="A37298" t="s">
        <v>23762</v>
      </c>
      <c r="B37298">
        <v>1.91214</v>
      </c>
      <c r="C37298">
        <f t="shared" si="582"/>
        <v>10</v>
      </c>
    </row>
    <row r="37299" spans="1:3">
      <c r="A37299" t="s">
        <v>23763</v>
      </c>
      <c r="B37299">
        <v>1.91214</v>
      </c>
      <c r="C37299">
        <f t="shared" si="582"/>
        <v>10</v>
      </c>
    </row>
    <row r="37300" spans="1:3">
      <c r="A37300" t="s">
        <v>23770</v>
      </c>
      <c r="B37300">
        <v>0.31868999999999997</v>
      </c>
      <c r="C37300">
        <f t="shared" si="582"/>
        <v>10</v>
      </c>
    </row>
    <row r="37301" spans="1:3">
      <c r="A37301" t="s">
        <v>23777</v>
      </c>
      <c r="B37301">
        <v>0.63737900000000003</v>
      </c>
      <c r="C37301">
        <f t="shared" si="582"/>
        <v>10</v>
      </c>
    </row>
    <row r="37302" spans="1:3">
      <c r="A37302" t="s">
        <v>23793</v>
      </c>
      <c r="B37302">
        <v>0.31868999999999997</v>
      </c>
      <c r="C37302">
        <f t="shared" si="582"/>
        <v>10</v>
      </c>
    </row>
    <row r="37303" spans="1:3">
      <c r="A37303" t="s">
        <v>23822</v>
      </c>
      <c r="B37303">
        <v>1.2747599999999999</v>
      </c>
      <c r="C37303">
        <f t="shared" si="582"/>
        <v>10</v>
      </c>
    </row>
    <row r="37304" spans="1:3">
      <c r="A37304" t="s">
        <v>23837</v>
      </c>
      <c r="B37304">
        <v>0.31868999999999997</v>
      </c>
      <c r="C37304">
        <f t="shared" si="582"/>
        <v>10</v>
      </c>
    </row>
    <row r="37305" spans="1:3">
      <c r="A37305" t="s">
        <v>23843</v>
      </c>
      <c r="B37305">
        <v>1.59345</v>
      </c>
      <c r="C37305">
        <f t="shared" si="582"/>
        <v>10</v>
      </c>
    </row>
    <row r="37306" spans="1:3">
      <c r="A37306" t="s">
        <v>23845</v>
      </c>
      <c r="B37306">
        <v>0.31868999999999997</v>
      </c>
      <c r="C37306">
        <f t="shared" si="582"/>
        <v>10</v>
      </c>
    </row>
    <row r="37307" spans="1:3">
      <c r="A37307" t="s">
        <v>23848</v>
      </c>
      <c r="B37307">
        <v>0.31868999999999997</v>
      </c>
      <c r="C37307">
        <f t="shared" si="582"/>
        <v>10</v>
      </c>
    </row>
    <row r="37308" spans="1:3">
      <c r="A37308" t="s">
        <v>23849</v>
      </c>
      <c r="B37308">
        <v>0.31868999999999997</v>
      </c>
      <c r="C37308">
        <f t="shared" si="582"/>
        <v>10</v>
      </c>
    </row>
    <row r="37309" spans="1:3">
      <c r="A37309" t="s">
        <v>23857</v>
      </c>
      <c r="B37309">
        <v>0.31868999999999997</v>
      </c>
      <c r="C37309">
        <f t="shared" si="582"/>
        <v>10</v>
      </c>
    </row>
    <row r="37310" spans="1:3">
      <c r="A37310" t="s">
        <v>23867</v>
      </c>
      <c r="B37310">
        <v>0.95606899999999995</v>
      </c>
      <c r="C37310">
        <f t="shared" si="582"/>
        <v>10</v>
      </c>
    </row>
    <row r="37311" spans="1:3">
      <c r="A37311" t="s">
        <v>23873</v>
      </c>
      <c r="B37311">
        <v>0.31868999999999997</v>
      </c>
      <c r="C37311">
        <f t="shared" si="582"/>
        <v>10</v>
      </c>
    </row>
    <row r="37312" spans="1:3">
      <c r="A37312" t="s">
        <v>23891</v>
      </c>
      <c r="B37312">
        <v>0.31868999999999997</v>
      </c>
      <c r="C37312">
        <f t="shared" si="582"/>
        <v>10</v>
      </c>
    </row>
    <row r="37313" spans="1:3">
      <c r="A37313" t="s">
        <v>23892</v>
      </c>
      <c r="B37313">
        <v>0.31868999999999997</v>
      </c>
      <c r="C37313">
        <f t="shared" ref="C37313:C37376" si="583">LEN(A37313)</f>
        <v>10</v>
      </c>
    </row>
    <row r="37314" spans="1:3">
      <c r="A37314" t="s">
        <v>23894</v>
      </c>
      <c r="B37314">
        <v>0.31868999999999997</v>
      </c>
      <c r="C37314">
        <f t="shared" si="583"/>
        <v>10</v>
      </c>
    </row>
    <row r="37315" spans="1:3">
      <c r="A37315" t="s">
        <v>23895</v>
      </c>
      <c r="B37315">
        <v>0.31868999999999997</v>
      </c>
      <c r="C37315">
        <f t="shared" si="583"/>
        <v>10</v>
      </c>
    </row>
    <row r="37316" spans="1:3">
      <c r="A37316" t="s">
        <v>23898</v>
      </c>
      <c r="B37316">
        <v>0.31868999999999997</v>
      </c>
      <c r="C37316">
        <f t="shared" si="583"/>
        <v>10</v>
      </c>
    </row>
    <row r="37317" spans="1:3">
      <c r="A37317" t="s">
        <v>23904</v>
      </c>
      <c r="B37317">
        <v>0.31868999999999997</v>
      </c>
      <c r="C37317">
        <f t="shared" si="583"/>
        <v>10</v>
      </c>
    </row>
    <row r="37318" spans="1:3">
      <c r="A37318" t="s">
        <v>23912</v>
      </c>
      <c r="B37318">
        <v>0.31868999999999997</v>
      </c>
      <c r="C37318">
        <f t="shared" si="583"/>
        <v>10</v>
      </c>
    </row>
    <row r="37319" spans="1:3">
      <c r="A37319" t="s">
        <v>23913</v>
      </c>
      <c r="B37319">
        <v>0.31868999999999997</v>
      </c>
      <c r="C37319">
        <f t="shared" si="583"/>
        <v>10</v>
      </c>
    </row>
    <row r="37320" spans="1:3">
      <c r="A37320" t="s">
        <v>23915</v>
      </c>
      <c r="B37320">
        <v>0.31868999999999997</v>
      </c>
      <c r="C37320">
        <f t="shared" si="583"/>
        <v>10</v>
      </c>
    </row>
    <row r="37321" spans="1:3">
      <c r="A37321" t="s">
        <v>23930</v>
      </c>
      <c r="B37321">
        <v>0.63737900000000003</v>
      </c>
      <c r="C37321">
        <f t="shared" si="583"/>
        <v>10</v>
      </c>
    </row>
    <row r="37322" spans="1:3">
      <c r="A37322" t="s">
        <v>23940</v>
      </c>
      <c r="B37322">
        <v>0.95606899999999995</v>
      </c>
      <c r="C37322">
        <f t="shared" si="583"/>
        <v>10</v>
      </c>
    </row>
    <row r="37323" spans="1:3">
      <c r="A37323" t="s">
        <v>23942</v>
      </c>
      <c r="B37323">
        <v>0.31868999999999997</v>
      </c>
      <c r="C37323">
        <f t="shared" si="583"/>
        <v>10</v>
      </c>
    </row>
    <row r="37324" spans="1:3">
      <c r="A37324" t="s">
        <v>23945</v>
      </c>
      <c r="B37324">
        <v>2.2308300000000001</v>
      </c>
      <c r="C37324">
        <f t="shared" si="583"/>
        <v>10</v>
      </c>
    </row>
    <row r="37325" spans="1:3">
      <c r="A37325" t="s">
        <v>23953</v>
      </c>
      <c r="B37325">
        <v>5.4177200000000001</v>
      </c>
      <c r="C37325">
        <f t="shared" si="583"/>
        <v>10</v>
      </c>
    </row>
    <row r="37326" spans="1:3">
      <c r="A37326" t="s">
        <v>23954</v>
      </c>
      <c r="B37326">
        <v>0.31868999999999997</v>
      </c>
      <c r="C37326">
        <f t="shared" si="583"/>
        <v>10</v>
      </c>
    </row>
    <row r="37327" spans="1:3">
      <c r="A37327" t="s">
        <v>23960</v>
      </c>
      <c r="B37327">
        <v>0.95606899999999995</v>
      </c>
      <c r="C37327">
        <f t="shared" si="583"/>
        <v>10</v>
      </c>
    </row>
    <row r="37328" spans="1:3">
      <c r="A37328" t="s">
        <v>23962</v>
      </c>
      <c r="B37328">
        <v>1.2747599999999999</v>
      </c>
      <c r="C37328">
        <f t="shared" si="583"/>
        <v>10</v>
      </c>
    </row>
    <row r="37329" spans="1:3">
      <c r="A37329" t="s">
        <v>23969</v>
      </c>
      <c r="B37329">
        <v>5.4177200000000001</v>
      </c>
      <c r="C37329">
        <f t="shared" si="583"/>
        <v>10</v>
      </c>
    </row>
    <row r="37330" spans="1:3">
      <c r="A37330" t="s">
        <v>23974</v>
      </c>
      <c r="B37330">
        <v>0.31868999999999997</v>
      </c>
      <c r="C37330">
        <f t="shared" si="583"/>
        <v>10</v>
      </c>
    </row>
    <row r="37331" spans="1:3">
      <c r="A37331" t="s">
        <v>23989</v>
      </c>
      <c r="B37331">
        <v>0.31868999999999997</v>
      </c>
      <c r="C37331">
        <f t="shared" si="583"/>
        <v>10</v>
      </c>
    </row>
    <row r="37332" spans="1:3">
      <c r="A37332" t="s">
        <v>23990</v>
      </c>
      <c r="B37332">
        <v>1.2747599999999999</v>
      </c>
      <c r="C37332">
        <f t="shared" si="583"/>
        <v>10</v>
      </c>
    </row>
    <row r="37333" spans="1:3">
      <c r="A37333" t="s">
        <v>24000</v>
      </c>
      <c r="B37333">
        <v>0.31868999999999997</v>
      </c>
      <c r="C37333">
        <f t="shared" si="583"/>
        <v>10</v>
      </c>
    </row>
    <row r="37334" spans="1:3">
      <c r="A37334" t="s">
        <v>24006</v>
      </c>
      <c r="B37334">
        <v>0.31868999999999997</v>
      </c>
      <c r="C37334">
        <f t="shared" si="583"/>
        <v>10</v>
      </c>
    </row>
    <row r="37335" spans="1:3">
      <c r="A37335" t="s">
        <v>24007</v>
      </c>
      <c r="B37335">
        <v>0.31868999999999997</v>
      </c>
      <c r="C37335">
        <f t="shared" si="583"/>
        <v>10</v>
      </c>
    </row>
    <row r="37336" spans="1:3">
      <c r="A37336" t="s">
        <v>24008</v>
      </c>
      <c r="B37336">
        <v>0.31868999999999997</v>
      </c>
      <c r="C37336">
        <f t="shared" si="583"/>
        <v>10</v>
      </c>
    </row>
    <row r="37337" spans="1:3">
      <c r="A37337" t="s">
        <v>24013</v>
      </c>
      <c r="B37337">
        <v>0.31868999999999997</v>
      </c>
      <c r="C37337">
        <f t="shared" si="583"/>
        <v>10</v>
      </c>
    </row>
    <row r="37338" spans="1:3">
      <c r="A37338" t="s">
        <v>24015</v>
      </c>
      <c r="B37338">
        <v>0.31868999999999997</v>
      </c>
      <c r="C37338">
        <f t="shared" si="583"/>
        <v>10</v>
      </c>
    </row>
    <row r="37339" spans="1:3">
      <c r="A37339" t="s">
        <v>24016</v>
      </c>
      <c r="B37339">
        <v>0.63737900000000003</v>
      </c>
      <c r="C37339">
        <f t="shared" si="583"/>
        <v>10</v>
      </c>
    </row>
    <row r="37340" spans="1:3">
      <c r="A37340" t="s">
        <v>24017</v>
      </c>
      <c r="B37340">
        <v>0.31868999999999997</v>
      </c>
      <c r="C37340">
        <f t="shared" si="583"/>
        <v>10</v>
      </c>
    </row>
    <row r="37341" spans="1:3">
      <c r="A37341" t="s">
        <v>24026</v>
      </c>
      <c r="B37341">
        <v>0.63737900000000003</v>
      </c>
      <c r="C37341">
        <f t="shared" si="583"/>
        <v>10</v>
      </c>
    </row>
    <row r="37342" spans="1:3">
      <c r="A37342" t="s">
        <v>24028</v>
      </c>
      <c r="B37342">
        <v>0.63737900000000003</v>
      </c>
      <c r="C37342">
        <f t="shared" si="583"/>
        <v>10</v>
      </c>
    </row>
    <row r="37343" spans="1:3">
      <c r="A37343" t="s">
        <v>24037</v>
      </c>
      <c r="B37343">
        <v>0.63737900000000003</v>
      </c>
      <c r="C37343">
        <f t="shared" si="583"/>
        <v>10</v>
      </c>
    </row>
    <row r="37344" spans="1:3">
      <c r="A37344" t="s">
        <v>24044</v>
      </c>
      <c r="B37344">
        <v>0.95606899999999995</v>
      </c>
      <c r="C37344">
        <f t="shared" si="583"/>
        <v>10</v>
      </c>
    </row>
    <row r="37345" spans="1:3">
      <c r="A37345" t="s">
        <v>24045</v>
      </c>
      <c r="B37345">
        <v>0.31868999999999997</v>
      </c>
      <c r="C37345">
        <f t="shared" si="583"/>
        <v>10</v>
      </c>
    </row>
    <row r="37346" spans="1:3">
      <c r="A37346" t="s">
        <v>24049</v>
      </c>
      <c r="B37346">
        <v>0.31868999999999997</v>
      </c>
      <c r="C37346">
        <f t="shared" si="583"/>
        <v>10</v>
      </c>
    </row>
    <row r="37347" spans="1:3">
      <c r="A37347" t="s">
        <v>24055</v>
      </c>
      <c r="B37347">
        <v>0.31868999999999997</v>
      </c>
      <c r="C37347">
        <f t="shared" si="583"/>
        <v>10</v>
      </c>
    </row>
    <row r="37348" spans="1:3">
      <c r="A37348" t="s">
        <v>24061</v>
      </c>
      <c r="B37348">
        <v>0.31868999999999997</v>
      </c>
      <c r="C37348">
        <f t="shared" si="583"/>
        <v>10</v>
      </c>
    </row>
    <row r="37349" spans="1:3">
      <c r="A37349" t="s">
        <v>24067</v>
      </c>
      <c r="B37349">
        <v>0.63737900000000003</v>
      </c>
      <c r="C37349">
        <f t="shared" si="583"/>
        <v>10</v>
      </c>
    </row>
    <row r="37350" spans="1:3">
      <c r="A37350" t="s">
        <v>24070</v>
      </c>
      <c r="B37350">
        <v>0.31868999999999997</v>
      </c>
      <c r="C37350">
        <f t="shared" si="583"/>
        <v>10</v>
      </c>
    </row>
    <row r="37351" spans="1:3">
      <c r="A37351" t="s">
        <v>24072</v>
      </c>
      <c r="B37351">
        <v>0.63737900000000003</v>
      </c>
      <c r="C37351">
        <f t="shared" si="583"/>
        <v>10</v>
      </c>
    </row>
    <row r="37352" spans="1:3">
      <c r="A37352" t="s">
        <v>24074</v>
      </c>
      <c r="B37352">
        <v>0.31868999999999997</v>
      </c>
      <c r="C37352">
        <f t="shared" si="583"/>
        <v>10</v>
      </c>
    </row>
    <row r="37353" spans="1:3">
      <c r="A37353" t="s">
        <v>24076</v>
      </c>
      <c r="B37353">
        <v>1.59345</v>
      </c>
      <c r="C37353">
        <f t="shared" si="583"/>
        <v>10</v>
      </c>
    </row>
    <row r="37354" spans="1:3">
      <c r="A37354" t="s">
        <v>24080</v>
      </c>
      <c r="B37354">
        <v>0.31868999999999997</v>
      </c>
      <c r="C37354">
        <f t="shared" si="583"/>
        <v>10</v>
      </c>
    </row>
    <row r="37355" spans="1:3">
      <c r="A37355" t="s">
        <v>24086</v>
      </c>
      <c r="B37355">
        <v>0.63737900000000003</v>
      </c>
      <c r="C37355">
        <f t="shared" si="583"/>
        <v>10</v>
      </c>
    </row>
    <row r="37356" spans="1:3">
      <c r="A37356" t="s">
        <v>24099</v>
      </c>
      <c r="B37356">
        <v>0.95606899999999995</v>
      </c>
      <c r="C37356">
        <f t="shared" si="583"/>
        <v>10</v>
      </c>
    </row>
    <row r="37357" spans="1:3">
      <c r="A37357" t="s">
        <v>24109</v>
      </c>
      <c r="B37357">
        <v>0.63737900000000003</v>
      </c>
      <c r="C37357">
        <f t="shared" si="583"/>
        <v>10</v>
      </c>
    </row>
    <row r="37358" spans="1:3">
      <c r="A37358" t="s">
        <v>24114</v>
      </c>
      <c r="B37358">
        <v>0.31868999999999997</v>
      </c>
      <c r="C37358">
        <f t="shared" si="583"/>
        <v>10</v>
      </c>
    </row>
    <row r="37359" spans="1:3">
      <c r="A37359" t="s">
        <v>24126</v>
      </c>
      <c r="B37359">
        <v>1.91214</v>
      </c>
      <c r="C37359">
        <f t="shared" si="583"/>
        <v>10</v>
      </c>
    </row>
    <row r="37360" spans="1:3">
      <c r="A37360" t="s">
        <v>24127</v>
      </c>
      <c r="B37360">
        <v>0.31868999999999997</v>
      </c>
      <c r="C37360">
        <f t="shared" si="583"/>
        <v>10</v>
      </c>
    </row>
    <row r="37361" spans="1:3">
      <c r="A37361" t="s">
        <v>24128</v>
      </c>
      <c r="B37361">
        <v>0.31868999999999997</v>
      </c>
      <c r="C37361">
        <f t="shared" si="583"/>
        <v>10</v>
      </c>
    </row>
    <row r="37362" spans="1:3">
      <c r="A37362" t="s">
        <v>24129</v>
      </c>
      <c r="B37362">
        <v>0.31868999999999997</v>
      </c>
      <c r="C37362">
        <f t="shared" si="583"/>
        <v>10</v>
      </c>
    </row>
    <row r="37363" spans="1:3">
      <c r="A37363" t="s">
        <v>24132</v>
      </c>
      <c r="B37363">
        <v>0.31868999999999997</v>
      </c>
      <c r="C37363">
        <f t="shared" si="583"/>
        <v>10</v>
      </c>
    </row>
    <row r="37364" spans="1:3">
      <c r="A37364" t="s">
        <v>24135</v>
      </c>
      <c r="B37364">
        <v>0.31868999999999997</v>
      </c>
      <c r="C37364">
        <f t="shared" si="583"/>
        <v>10</v>
      </c>
    </row>
    <row r="37365" spans="1:3">
      <c r="A37365" t="s">
        <v>24138</v>
      </c>
      <c r="B37365">
        <v>0.31868999999999997</v>
      </c>
      <c r="C37365">
        <f t="shared" si="583"/>
        <v>10</v>
      </c>
    </row>
    <row r="37366" spans="1:3">
      <c r="A37366" t="s">
        <v>24141</v>
      </c>
      <c r="B37366">
        <v>0.31868999999999997</v>
      </c>
      <c r="C37366">
        <f t="shared" si="583"/>
        <v>10</v>
      </c>
    </row>
    <row r="37367" spans="1:3">
      <c r="A37367" t="s">
        <v>24144</v>
      </c>
      <c r="B37367">
        <v>0.63737900000000003</v>
      </c>
      <c r="C37367">
        <f t="shared" si="583"/>
        <v>10</v>
      </c>
    </row>
    <row r="37368" spans="1:3">
      <c r="A37368" t="s">
        <v>24165</v>
      </c>
      <c r="B37368">
        <v>0.63737900000000003</v>
      </c>
      <c r="C37368">
        <f t="shared" si="583"/>
        <v>10</v>
      </c>
    </row>
    <row r="37369" spans="1:3">
      <c r="A37369" t="s">
        <v>24167</v>
      </c>
      <c r="B37369">
        <v>0.31868999999999997</v>
      </c>
      <c r="C37369">
        <f t="shared" si="583"/>
        <v>10</v>
      </c>
    </row>
    <row r="37370" spans="1:3">
      <c r="A37370" t="s">
        <v>24168</v>
      </c>
      <c r="B37370">
        <v>0.31868999999999997</v>
      </c>
      <c r="C37370">
        <f t="shared" si="583"/>
        <v>10</v>
      </c>
    </row>
    <row r="37371" spans="1:3">
      <c r="A37371" t="s">
        <v>24170</v>
      </c>
      <c r="B37371">
        <v>0.95606899999999995</v>
      </c>
      <c r="C37371">
        <f t="shared" si="583"/>
        <v>10</v>
      </c>
    </row>
    <row r="37372" spans="1:3">
      <c r="A37372" t="s">
        <v>24181</v>
      </c>
      <c r="B37372">
        <v>0.31868999999999997</v>
      </c>
      <c r="C37372">
        <f t="shared" si="583"/>
        <v>10</v>
      </c>
    </row>
    <row r="37373" spans="1:3">
      <c r="A37373" t="s">
        <v>24188</v>
      </c>
      <c r="B37373">
        <v>0.31868999999999997</v>
      </c>
      <c r="C37373">
        <f t="shared" si="583"/>
        <v>10</v>
      </c>
    </row>
    <row r="37374" spans="1:3">
      <c r="A37374" t="s">
        <v>24199</v>
      </c>
      <c r="B37374">
        <v>0.31868999999999997</v>
      </c>
      <c r="C37374">
        <f t="shared" si="583"/>
        <v>10</v>
      </c>
    </row>
    <row r="37375" spans="1:3">
      <c r="A37375" t="s">
        <v>24202</v>
      </c>
      <c r="B37375">
        <v>0.63737900000000003</v>
      </c>
      <c r="C37375">
        <f t="shared" si="583"/>
        <v>10</v>
      </c>
    </row>
    <row r="37376" spans="1:3">
      <c r="A37376" t="s">
        <v>24210</v>
      </c>
      <c r="B37376">
        <v>0.31868999999999997</v>
      </c>
      <c r="C37376">
        <f t="shared" si="583"/>
        <v>10</v>
      </c>
    </row>
    <row r="37377" spans="1:3">
      <c r="A37377" t="s">
        <v>24214</v>
      </c>
      <c r="B37377">
        <v>0.31868999999999997</v>
      </c>
      <c r="C37377">
        <f t="shared" ref="C37377:C37440" si="584">LEN(A37377)</f>
        <v>10</v>
      </c>
    </row>
    <row r="37378" spans="1:3">
      <c r="A37378" t="s">
        <v>24222</v>
      </c>
      <c r="B37378">
        <v>0.63737900000000003</v>
      </c>
      <c r="C37378">
        <f t="shared" si="584"/>
        <v>10</v>
      </c>
    </row>
    <row r="37379" spans="1:3">
      <c r="A37379" t="s">
        <v>24223</v>
      </c>
      <c r="B37379">
        <v>0.31868999999999997</v>
      </c>
      <c r="C37379">
        <f t="shared" si="584"/>
        <v>10</v>
      </c>
    </row>
    <row r="37380" spans="1:3">
      <c r="A37380" t="s">
        <v>24226</v>
      </c>
      <c r="B37380">
        <v>0.31868999999999997</v>
      </c>
      <c r="C37380">
        <f t="shared" si="584"/>
        <v>10</v>
      </c>
    </row>
    <row r="37381" spans="1:3">
      <c r="A37381" t="s">
        <v>24230</v>
      </c>
      <c r="B37381">
        <v>0.31868999999999997</v>
      </c>
      <c r="C37381">
        <f t="shared" si="584"/>
        <v>10</v>
      </c>
    </row>
    <row r="37382" spans="1:3">
      <c r="A37382" t="s">
        <v>24231</v>
      </c>
      <c r="B37382">
        <v>0.95606899999999995</v>
      </c>
      <c r="C37382">
        <f t="shared" si="584"/>
        <v>10</v>
      </c>
    </row>
    <row r="37383" spans="1:3">
      <c r="A37383" t="s">
        <v>24243</v>
      </c>
      <c r="B37383">
        <v>1.2747599999999999</v>
      </c>
      <c r="C37383">
        <f t="shared" si="584"/>
        <v>10</v>
      </c>
    </row>
    <row r="37384" spans="1:3">
      <c r="A37384" t="s">
        <v>24250</v>
      </c>
      <c r="B37384">
        <v>0.63737900000000003</v>
      </c>
      <c r="C37384">
        <f t="shared" si="584"/>
        <v>10</v>
      </c>
    </row>
    <row r="37385" spans="1:3">
      <c r="A37385" t="s">
        <v>24254</v>
      </c>
      <c r="B37385">
        <v>0.63737900000000003</v>
      </c>
      <c r="C37385">
        <f t="shared" si="584"/>
        <v>10</v>
      </c>
    </row>
    <row r="37386" spans="1:3">
      <c r="A37386" t="s">
        <v>24255</v>
      </c>
      <c r="B37386">
        <v>0.31868999999999997</v>
      </c>
      <c r="C37386">
        <f t="shared" si="584"/>
        <v>10</v>
      </c>
    </row>
    <row r="37387" spans="1:3">
      <c r="A37387" t="s">
        <v>24266</v>
      </c>
      <c r="B37387">
        <v>0.31868999999999997</v>
      </c>
      <c r="C37387">
        <f t="shared" si="584"/>
        <v>10</v>
      </c>
    </row>
    <row r="37388" spans="1:3">
      <c r="A37388" t="s">
        <v>24270</v>
      </c>
      <c r="B37388">
        <v>0.63737900000000003</v>
      </c>
      <c r="C37388">
        <f t="shared" si="584"/>
        <v>10</v>
      </c>
    </row>
    <row r="37389" spans="1:3">
      <c r="A37389" t="s">
        <v>24287</v>
      </c>
      <c r="B37389">
        <v>2.2308300000000001</v>
      </c>
      <c r="C37389">
        <f t="shared" si="584"/>
        <v>10</v>
      </c>
    </row>
    <row r="37390" spans="1:3">
      <c r="A37390" t="s">
        <v>24293</v>
      </c>
      <c r="B37390">
        <v>0.31868999999999997</v>
      </c>
      <c r="C37390">
        <f t="shared" si="584"/>
        <v>10</v>
      </c>
    </row>
    <row r="37391" spans="1:3">
      <c r="A37391" t="s">
        <v>24297</v>
      </c>
      <c r="B37391">
        <v>2.2308300000000001</v>
      </c>
      <c r="C37391">
        <f t="shared" si="584"/>
        <v>10</v>
      </c>
    </row>
    <row r="37392" spans="1:3">
      <c r="A37392" t="s">
        <v>24302</v>
      </c>
      <c r="B37392">
        <v>0.95606899999999995</v>
      </c>
      <c r="C37392">
        <f t="shared" si="584"/>
        <v>10</v>
      </c>
    </row>
    <row r="37393" spans="1:3">
      <c r="A37393" t="s">
        <v>24304</v>
      </c>
      <c r="B37393">
        <v>0.63737900000000003</v>
      </c>
      <c r="C37393">
        <f t="shared" si="584"/>
        <v>10</v>
      </c>
    </row>
    <row r="37394" spans="1:3">
      <c r="A37394" t="s">
        <v>24309</v>
      </c>
      <c r="B37394">
        <v>4.7803399999999998</v>
      </c>
      <c r="C37394">
        <f t="shared" si="584"/>
        <v>10</v>
      </c>
    </row>
    <row r="37395" spans="1:3">
      <c r="A37395" t="s">
        <v>24319</v>
      </c>
      <c r="B37395">
        <v>0.31868999999999997</v>
      </c>
      <c r="C37395">
        <f t="shared" si="584"/>
        <v>10</v>
      </c>
    </row>
    <row r="37396" spans="1:3">
      <c r="A37396" t="s">
        <v>24320</v>
      </c>
      <c r="B37396">
        <v>0.31868999999999997</v>
      </c>
      <c r="C37396">
        <f t="shared" si="584"/>
        <v>10</v>
      </c>
    </row>
    <row r="37397" spans="1:3">
      <c r="A37397" t="s">
        <v>24331</v>
      </c>
      <c r="B37397">
        <v>0.31868999999999997</v>
      </c>
      <c r="C37397">
        <f t="shared" si="584"/>
        <v>10</v>
      </c>
    </row>
    <row r="37398" spans="1:3">
      <c r="A37398" t="s">
        <v>24337</v>
      </c>
      <c r="B37398">
        <v>0.63737900000000003</v>
      </c>
      <c r="C37398">
        <f t="shared" si="584"/>
        <v>10</v>
      </c>
    </row>
    <row r="37399" spans="1:3">
      <c r="A37399" t="s">
        <v>24344</v>
      </c>
      <c r="B37399">
        <v>0.31868999999999997</v>
      </c>
      <c r="C37399">
        <f t="shared" si="584"/>
        <v>10</v>
      </c>
    </row>
    <row r="37400" spans="1:3">
      <c r="A37400" t="s">
        <v>24345</v>
      </c>
      <c r="B37400">
        <v>0.63737900000000003</v>
      </c>
      <c r="C37400">
        <f t="shared" si="584"/>
        <v>10</v>
      </c>
    </row>
    <row r="37401" spans="1:3">
      <c r="A37401" t="s">
        <v>24355</v>
      </c>
      <c r="B37401">
        <v>0.31868999999999997</v>
      </c>
      <c r="C37401">
        <f t="shared" si="584"/>
        <v>10</v>
      </c>
    </row>
    <row r="37402" spans="1:3">
      <c r="A37402" t="s">
        <v>24358</v>
      </c>
      <c r="B37402">
        <v>0.31868999999999997</v>
      </c>
      <c r="C37402">
        <f t="shared" si="584"/>
        <v>10</v>
      </c>
    </row>
    <row r="37403" spans="1:3">
      <c r="A37403" t="s">
        <v>24359</v>
      </c>
      <c r="B37403">
        <v>0.95606899999999995</v>
      </c>
      <c r="C37403">
        <f t="shared" si="584"/>
        <v>10</v>
      </c>
    </row>
    <row r="37404" spans="1:3">
      <c r="A37404" t="s">
        <v>24365</v>
      </c>
      <c r="B37404">
        <v>0.31868999999999997</v>
      </c>
      <c r="C37404">
        <f t="shared" si="584"/>
        <v>10</v>
      </c>
    </row>
    <row r="37405" spans="1:3">
      <c r="A37405" t="s">
        <v>24366</v>
      </c>
      <c r="B37405">
        <v>0.31868999999999997</v>
      </c>
      <c r="C37405">
        <f t="shared" si="584"/>
        <v>10</v>
      </c>
    </row>
    <row r="37406" spans="1:3">
      <c r="A37406" t="s">
        <v>24367</v>
      </c>
      <c r="B37406">
        <v>0.31868999999999997</v>
      </c>
      <c r="C37406">
        <f t="shared" si="584"/>
        <v>10</v>
      </c>
    </row>
    <row r="37407" spans="1:3">
      <c r="A37407" t="s">
        <v>24369</v>
      </c>
      <c r="B37407">
        <v>7.0111699999999999</v>
      </c>
      <c r="C37407">
        <f t="shared" si="584"/>
        <v>10</v>
      </c>
    </row>
    <row r="37408" spans="1:3">
      <c r="A37408" t="s">
        <v>24374</v>
      </c>
      <c r="B37408">
        <v>0.31868999999999997</v>
      </c>
      <c r="C37408">
        <f t="shared" si="584"/>
        <v>10</v>
      </c>
    </row>
    <row r="37409" spans="1:3">
      <c r="A37409" t="s">
        <v>24384</v>
      </c>
      <c r="B37409">
        <v>0.31868999999999997</v>
      </c>
      <c r="C37409">
        <f t="shared" si="584"/>
        <v>10</v>
      </c>
    </row>
    <row r="37410" spans="1:3">
      <c r="A37410" t="s">
        <v>24387</v>
      </c>
      <c r="B37410">
        <v>0.31868999999999997</v>
      </c>
      <c r="C37410">
        <f t="shared" si="584"/>
        <v>10</v>
      </c>
    </row>
    <row r="37411" spans="1:3">
      <c r="A37411" t="s">
        <v>24400</v>
      </c>
      <c r="B37411">
        <v>0.31868999999999997</v>
      </c>
      <c r="C37411">
        <f t="shared" si="584"/>
        <v>10</v>
      </c>
    </row>
    <row r="37412" spans="1:3">
      <c r="A37412" t="s">
        <v>24401</v>
      </c>
      <c r="B37412">
        <v>1.59345</v>
      </c>
      <c r="C37412">
        <f t="shared" si="584"/>
        <v>10</v>
      </c>
    </row>
    <row r="37413" spans="1:3">
      <c r="A37413" t="s">
        <v>24413</v>
      </c>
      <c r="B37413">
        <v>0.31868999999999997</v>
      </c>
      <c r="C37413">
        <f t="shared" si="584"/>
        <v>10</v>
      </c>
    </row>
    <row r="37414" spans="1:3">
      <c r="A37414" t="s">
        <v>24426</v>
      </c>
      <c r="B37414">
        <v>0.31868999999999997</v>
      </c>
      <c r="C37414">
        <f t="shared" si="584"/>
        <v>10</v>
      </c>
    </row>
    <row r="37415" spans="1:3">
      <c r="A37415" t="s">
        <v>24441</v>
      </c>
      <c r="B37415">
        <v>8.6046200000000006</v>
      </c>
      <c r="C37415">
        <f t="shared" si="584"/>
        <v>10</v>
      </c>
    </row>
    <row r="37416" spans="1:3">
      <c r="A37416" t="s">
        <v>24444</v>
      </c>
      <c r="B37416">
        <v>2.2308300000000001</v>
      </c>
      <c r="C37416">
        <f t="shared" si="584"/>
        <v>10</v>
      </c>
    </row>
    <row r="37417" spans="1:3">
      <c r="A37417" t="s">
        <v>24445</v>
      </c>
      <c r="B37417">
        <v>1.2747599999999999</v>
      </c>
      <c r="C37417">
        <f t="shared" si="584"/>
        <v>10</v>
      </c>
    </row>
    <row r="37418" spans="1:3">
      <c r="A37418" t="s">
        <v>24471</v>
      </c>
      <c r="B37418">
        <v>0.31868999999999997</v>
      </c>
      <c r="C37418">
        <f t="shared" si="584"/>
        <v>10</v>
      </c>
    </row>
    <row r="37419" spans="1:3">
      <c r="A37419" t="s">
        <v>24473</v>
      </c>
      <c r="B37419">
        <v>4.4616499999999997</v>
      </c>
      <c r="C37419">
        <f t="shared" si="584"/>
        <v>10</v>
      </c>
    </row>
    <row r="37420" spans="1:3">
      <c r="A37420" t="s">
        <v>24483</v>
      </c>
      <c r="B37420">
        <v>0.31868999999999997</v>
      </c>
      <c r="C37420">
        <f t="shared" si="584"/>
        <v>10</v>
      </c>
    </row>
    <row r="37421" spans="1:3">
      <c r="A37421" t="s">
        <v>24489</v>
      </c>
      <c r="B37421">
        <v>0.31868999999999997</v>
      </c>
      <c r="C37421">
        <f t="shared" si="584"/>
        <v>10</v>
      </c>
    </row>
    <row r="37422" spans="1:3">
      <c r="A37422" t="s">
        <v>24490</v>
      </c>
      <c r="B37422">
        <v>0.31868999999999997</v>
      </c>
      <c r="C37422">
        <f t="shared" si="584"/>
        <v>10</v>
      </c>
    </row>
    <row r="37423" spans="1:3">
      <c r="A37423" t="s">
        <v>24495</v>
      </c>
      <c r="B37423">
        <v>0.31868999999999997</v>
      </c>
      <c r="C37423">
        <f t="shared" si="584"/>
        <v>10</v>
      </c>
    </row>
    <row r="37424" spans="1:3">
      <c r="A37424" t="s">
        <v>24498</v>
      </c>
      <c r="B37424">
        <v>0.31868999999999997</v>
      </c>
      <c r="C37424">
        <f t="shared" si="584"/>
        <v>10</v>
      </c>
    </row>
    <row r="37425" spans="1:3">
      <c r="A37425" t="s">
        <v>24507</v>
      </c>
      <c r="B37425">
        <v>0.63737900000000003</v>
      </c>
      <c r="C37425">
        <f t="shared" si="584"/>
        <v>10</v>
      </c>
    </row>
    <row r="37426" spans="1:3">
      <c r="A37426" t="s">
        <v>24509</v>
      </c>
      <c r="B37426">
        <v>0.31868999999999997</v>
      </c>
      <c r="C37426">
        <f t="shared" si="584"/>
        <v>10</v>
      </c>
    </row>
    <row r="37427" spans="1:3">
      <c r="A37427" t="s">
        <v>24510</v>
      </c>
      <c r="B37427">
        <v>0.31868999999999997</v>
      </c>
      <c r="C37427">
        <f t="shared" si="584"/>
        <v>10</v>
      </c>
    </row>
    <row r="37428" spans="1:3">
      <c r="A37428" t="s">
        <v>24529</v>
      </c>
      <c r="B37428">
        <v>8.6046200000000006</v>
      </c>
      <c r="C37428">
        <f t="shared" si="584"/>
        <v>10</v>
      </c>
    </row>
    <row r="37429" spans="1:3">
      <c r="A37429" t="s">
        <v>24532</v>
      </c>
      <c r="B37429">
        <v>0.31868999999999997</v>
      </c>
      <c r="C37429">
        <f t="shared" si="584"/>
        <v>10</v>
      </c>
    </row>
    <row r="37430" spans="1:3">
      <c r="A37430" t="s">
        <v>24543</v>
      </c>
      <c r="B37430">
        <v>0.31868999999999997</v>
      </c>
      <c r="C37430">
        <f t="shared" si="584"/>
        <v>10</v>
      </c>
    </row>
    <row r="37431" spans="1:3">
      <c r="A37431" t="s">
        <v>24556</v>
      </c>
      <c r="B37431">
        <v>0.31868999999999997</v>
      </c>
      <c r="C37431">
        <f t="shared" si="584"/>
        <v>10</v>
      </c>
    </row>
    <row r="37432" spans="1:3">
      <c r="A37432" t="s">
        <v>24557</v>
      </c>
      <c r="B37432">
        <v>1.2747599999999999</v>
      </c>
      <c r="C37432">
        <f t="shared" si="584"/>
        <v>10</v>
      </c>
    </row>
    <row r="37433" spans="1:3">
      <c r="A37433" t="s">
        <v>24564</v>
      </c>
      <c r="B37433">
        <v>0.31868999999999997</v>
      </c>
      <c r="C37433">
        <f t="shared" si="584"/>
        <v>10</v>
      </c>
    </row>
    <row r="37434" spans="1:3">
      <c r="A37434" t="s">
        <v>24569</v>
      </c>
      <c r="B37434">
        <v>0.31868999999999997</v>
      </c>
      <c r="C37434">
        <f t="shared" si="584"/>
        <v>10</v>
      </c>
    </row>
    <row r="37435" spans="1:3">
      <c r="A37435" t="s">
        <v>24573</v>
      </c>
      <c r="B37435">
        <v>0.31868999999999997</v>
      </c>
      <c r="C37435">
        <f t="shared" si="584"/>
        <v>10</v>
      </c>
    </row>
    <row r="37436" spans="1:3">
      <c r="A37436" t="s">
        <v>24574</v>
      </c>
      <c r="B37436">
        <v>0.31868999999999997</v>
      </c>
      <c r="C37436">
        <f t="shared" si="584"/>
        <v>10</v>
      </c>
    </row>
    <row r="37437" spans="1:3">
      <c r="A37437" t="s">
        <v>24584</v>
      </c>
      <c r="B37437">
        <v>0.63737900000000003</v>
      </c>
      <c r="C37437">
        <f t="shared" si="584"/>
        <v>10</v>
      </c>
    </row>
    <row r="37438" spans="1:3">
      <c r="A37438" t="s">
        <v>24586</v>
      </c>
      <c r="B37438">
        <v>0.63737900000000003</v>
      </c>
      <c r="C37438">
        <f t="shared" si="584"/>
        <v>10</v>
      </c>
    </row>
    <row r="37439" spans="1:3">
      <c r="A37439" t="s">
        <v>24598</v>
      </c>
      <c r="B37439">
        <v>0.31868999999999997</v>
      </c>
      <c r="C37439">
        <f t="shared" si="584"/>
        <v>10</v>
      </c>
    </row>
    <row r="37440" spans="1:3">
      <c r="A37440" t="s">
        <v>24635</v>
      </c>
      <c r="B37440">
        <v>0.63737900000000003</v>
      </c>
      <c r="C37440">
        <f t="shared" si="584"/>
        <v>10</v>
      </c>
    </row>
    <row r="37441" spans="1:3">
      <c r="A37441" t="s">
        <v>24652</v>
      </c>
      <c r="B37441">
        <v>4.4616499999999997</v>
      </c>
      <c r="C37441">
        <f t="shared" ref="C37441:C37504" si="585">LEN(A37441)</f>
        <v>10</v>
      </c>
    </row>
    <row r="37442" spans="1:3">
      <c r="A37442" t="s">
        <v>24687</v>
      </c>
      <c r="B37442">
        <v>0.31868999999999997</v>
      </c>
      <c r="C37442">
        <f t="shared" si="585"/>
        <v>10</v>
      </c>
    </row>
    <row r="37443" spans="1:3">
      <c r="A37443" t="s">
        <v>24721</v>
      </c>
      <c r="B37443">
        <v>0.31868999999999997</v>
      </c>
      <c r="C37443">
        <f t="shared" si="585"/>
        <v>10</v>
      </c>
    </row>
    <row r="37444" spans="1:3">
      <c r="A37444" t="s">
        <v>24735</v>
      </c>
      <c r="B37444">
        <v>1.2747599999999999</v>
      </c>
      <c r="C37444">
        <f t="shared" si="585"/>
        <v>10</v>
      </c>
    </row>
    <row r="37445" spans="1:3">
      <c r="A37445" t="s">
        <v>24744</v>
      </c>
      <c r="B37445">
        <v>0.31868999999999997</v>
      </c>
      <c r="C37445">
        <f t="shared" si="585"/>
        <v>10</v>
      </c>
    </row>
    <row r="37446" spans="1:3">
      <c r="A37446" t="s">
        <v>24753</v>
      </c>
      <c r="B37446">
        <v>0.95606899999999995</v>
      </c>
      <c r="C37446">
        <f t="shared" si="585"/>
        <v>10</v>
      </c>
    </row>
    <row r="37447" spans="1:3">
      <c r="A37447" t="s">
        <v>24755</v>
      </c>
      <c r="B37447">
        <v>18.484000000000002</v>
      </c>
      <c r="C37447">
        <f t="shared" si="585"/>
        <v>10</v>
      </c>
    </row>
    <row r="37448" spans="1:3">
      <c r="A37448" t="s">
        <v>24771</v>
      </c>
      <c r="B37448">
        <v>5.4177200000000001</v>
      </c>
      <c r="C37448">
        <f t="shared" si="585"/>
        <v>10</v>
      </c>
    </row>
    <row r="37449" spans="1:3">
      <c r="A37449" t="s">
        <v>24772</v>
      </c>
      <c r="B37449">
        <v>0.31868999999999997</v>
      </c>
      <c r="C37449">
        <f t="shared" si="585"/>
        <v>10</v>
      </c>
    </row>
    <row r="37450" spans="1:3">
      <c r="A37450" t="s">
        <v>24783</v>
      </c>
      <c r="B37450">
        <v>0.31868999999999997</v>
      </c>
      <c r="C37450">
        <f t="shared" si="585"/>
        <v>10</v>
      </c>
    </row>
    <row r="37451" spans="1:3">
      <c r="A37451" t="s">
        <v>24784</v>
      </c>
      <c r="B37451">
        <v>0.31868999999999997</v>
      </c>
      <c r="C37451">
        <f t="shared" si="585"/>
        <v>10</v>
      </c>
    </row>
    <row r="37452" spans="1:3">
      <c r="A37452" t="s">
        <v>24792</v>
      </c>
      <c r="B37452">
        <v>0.31868999999999997</v>
      </c>
      <c r="C37452">
        <f t="shared" si="585"/>
        <v>10</v>
      </c>
    </row>
    <row r="37453" spans="1:3">
      <c r="A37453" t="s">
        <v>24794</v>
      </c>
      <c r="B37453">
        <v>0.63737900000000003</v>
      </c>
      <c r="C37453">
        <f t="shared" si="585"/>
        <v>10</v>
      </c>
    </row>
    <row r="37454" spans="1:3">
      <c r="A37454" t="s">
        <v>24801</v>
      </c>
      <c r="B37454">
        <v>0.31868999999999997</v>
      </c>
      <c r="C37454">
        <f t="shared" si="585"/>
        <v>10</v>
      </c>
    </row>
    <row r="37455" spans="1:3">
      <c r="A37455" t="s">
        <v>24811</v>
      </c>
      <c r="B37455">
        <v>0.31868999999999997</v>
      </c>
      <c r="C37455">
        <f t="shared" si="585"/>
        <v>10</v>
      </c>
    </row>
    <row r="37456" spans="1:3">
      <c r="A37456" t="s">
        <v>24814</v>
      </c>
      <c r="B37456">
        <v>0.95606899999999995</v>
      </c>
      <c r="C37456">
        <f t="shared" si="585"/>
        <v>10</v>
      </c>
    </row>
    <row r="37457" spans="1:3">
      <c r="A37457" t="s">
        <v>24816</v>
      </c>
      <c r="B37457">
        <v>0.63737900000000003</v>
      </c>
      <c r="C37457">
        <f t="shared" si="585"/>
        <v>10</v>
      </c>
    </row>
    <row r="37458" spans="1:3">
      <c r="A37458" t="s">
        <v>24822</v>
      </c>
      <c r="B37458">
        <v>0.31868999999999997</v>
      </c>
      <c r="C37458">
        <f t="shared" si="585"/>
        <v>10</v>
      </c>
    </row>
    <row r="37459" spans="1:3">
      <c r="A37459" t="s">
        <v>24838</v>
      </c>
      <c r="B37459">
        <v>0.31868999999999997</v>
      </c>
      <c r="C37459">
        <f t="shared" si="585"/>
        <v>10</v>
      </c>
    </row>
    <row r="37460" spans="1:3">
      <c r="A37460" t="s">
        <v>24841</v>
      </c>
      <c r="B37460">
        <v>0.31868999999999997</v>
      </c>
      <c r="C37460">
        <f t="shared" si="585"/>
        <v>10</v>
      </c>
    </row>
    <row r="37461" spans="1:3">
      <c r="A37461" t="s">
        <v>24845</v>
      </c>
      <c r="B37461">
        <v>0.31868999999999997</v>
      </c>
      <c r="C37461">
        <f t="shared" si="585"/>
        <v>10</v>
      </c>
    </row>
    <row r="37462" spans="1:3">
      <c r="A37462" t="s">
        <v>24847</v>
      </c>
      <c r="B37462">
        <v>0.63737900000000003</v>
      </c>
      <c r="C37462">
        <f t="shared" si="585"/>
        <v>10</v>
      </c>
    </row>
    <row r="37463" spans="1:3">
      <c r="A37463" t="s">
        <v>24850</v>
      </c>
      <c r="B37463">
        <v>0.31868999999999997</v>
      </c>
      <c r="C37463">
        <f t="shared" si="585"/>
        <v>10</v>
      </c>
    </row>
    <row r="37464" spans="1:3">
      <c r="A37464" t="s">
        <v>24857</v>
      </c>
      <c r="B37464">
        <v>0.31868999999999997</v>
      </c>
      <c r="C37464">
        <f t="shared" si="585"/>
        <v>10</v>
      </c>
    </row>
    <row r="37465" spans="1:3">
      <c r="A37465" t="s">
        <v>24861</v>
      </c>
      <c r="B37465">
        <v>0.31868999999999997</v>
      </c>
      <c r="C37465">
        <f t="shared" si="585"/>
        <v>10</v>
      </c>
    </row>
    <row r="37466" spans="1:3">
      <c r="A37466" t="s">
        <v>24894</v>
      </c>
      <c r="B37466">
        <v>1.91214</v>
      </c>
      <c r="C37466">
        <f t="shared" si="585"/>
        <v>10</v>
      </c>
    </row>
    <row r="37467" spans="1:3">
      <c r="A37467" t="s">
        <v>24913</v>
      </c>
      <c r="B37467">
        <v>0.63737900000000003</v>
      </c>
      <c r="C37467">
        <f t="shared" si="585"/>
        <v>10</v>
      </c>
    </row>
    <row r="37468" spans="1:3">
      <c r="A37468" t="s">
        <v>24915</v>
      </c>
      <c r="B37468">
        <v>0.63737900000000003</v>
      </c>
      <c r="C37468">
        <f t="shared" si="585"/>
        <v>10</v>
      </c>
    </row>
    <row r="37469" spans="1:3">
      <c r="A37469" t="s">
        <v>24917</v>
      </c>
      <c r="B37469">
        <v>12.7476</v>
      </c>
      <c r="C37469">
        <f t="shared" si="585"/>
        <v>10</v>
      </c>
    </row>
    <row r="37470" spans="1:3">
      <c r="A37470" t="s">
        <v>24921</v>
      </c>
      <c r="B37470">
        <v>0.63737900000000003</v>
      </c>
      <c r="C37470">
        <f t="shared" si="585"/>
        <v>10</v>
      </c>
    </row>
    <row r="37471" spans="1:3">
      <c r="A37471" t="s">
        <v>24932</v>
      </c>
      <c r="B37471">
        <v>0.31868999999999997</v>
      </c>
      <c r="C37471">
        <f t="shared" si="585"/>
        <v>10</v>
      </c>
    </row>
    <row r="37472" spans="1:3">
      <c r="A37472" t="s">
        <v>24958</v>
      </c>
      <c r="B37472">
        <v>0.95606899999999995</v>
      </c>
      <c r="C37472">
        <f t="shared" si="585"/>
        <v>10</v>
      </c>
    </row>
    <row r="37473" spans="1:3">
      <c r="A37473" t="s">
        <v>24960</v>
      </c>
      <c r="B37473">
        <v>21.0335</v>
      </c>
      <c r="C37473">
        <f t="shared" si="585"/>
        <v>10</v>
      </c>
    </row>
    <row r="37474" spans="1:3">
      <c r="A37474" t="s">
        <v>24975</v>
      </c>
      <c r="B37474">
        <v>0.31868999999999997</v>
      </c>
      <c r="C37474">
        <f t="shared" si="585"/>
        <v>10</v>
      </c>
    </row>
    <row r="37475" spans="1:3">
      <c r="A37475" t="s">
        <v>24985</v>
      </c>
      <c r="B37475">
        <v>0.63737900000000003</v>
      </c>
      <c r="C37475">
        <f t="shared" si="585"/>
        <v>10</v>
      </c>
    </row>
    <row r="37476" spans="1:3">
      <c r="A37476" t="s">
        <v>25008</v>
      </c>
      <c r="B37476">
        <v>0.31868999999999997</v>
      </c>
      <c r="C37476">
        <f t="shared" si="585"/>
        <v>10</v>
      </c>
    </row>
    <row r="37477" spans="1:3">
      <c r="A37477" t="s">
        <v>25022</v>
      </c>
      <c r="B37477">
        <v>0.31868999999999997</v>
      </c>
      <c r="C37477">
        <f t="shared" si="585"/>
        <v>10</v>
      </c>
    </row>
    <row r="37478" spans="1:3">
      <c r="A37478" t="s">
        <v>25024</v>
      </c>
      <c r="B37478">
        <v>9.2420000000000009</v>
      </c>
      <c r="C37478">
        <f t="shared" si="585"/>
        <v>10</v>
      </c>
    </row>
    <row r="37479" spans="1:3">
      <c r="A37479" t="s">
        <v>25032</v>
      </c>
      <c r="B37479">
        <v>0.31868999999999997</v>
      </c>
      <c r="C37479">
        <f t="shared" si="585"/>
        <v>10</v>
      </c>
    </row>
    <row r="37480" spans="1:3">
      <c r="A37480" t="s">
        <v>25039</v>
      </c>
      <c r="B37480">
        <v>0.95606899999999995</v>
      </c>
      <c r="C37480">
        <f t="shared" si="585"/>
        <v>10</v>
      </c>
    </row>
    <row r="37481" spans="1:3">
      <c r="A37481" t="s">
        <v>25041</v>
      </c>
      <c r="B37481">
        <v>1.2747599999999999</v>
      </c>
      <c r="C37481">
        <f t="shared" si="585"/>
        <v>10</v>
      </c>
    </row>
    <row r="37482" spans="1:3">
      <c r="A37482" t="s">
        <v>25044</v>
      </c>
      <c r="B37482">
        <v>0.63737900000000003</v>
      </c>
      <c r="C37482">
        <f t="shared" si="585"/>
        <v>10</v>
      </c>
    </row>
    <row r="37483" spans="1:3">
      <c r="A37483" t="s">
        <v>25045</v>
      </c>
      <c r="B37483">
        <v>0.95606899999999995</v>
      </c>
      <c r="C37483">
        <f t="shared" si="585"/>
        <v>10</v>
      </c>
    </row>
    <row r="37484" spans="1:3">
      <c r="A37484" t="s">
        <v>25048</v>
      </c>
      <c r="B37484">
        <v>0.63737900000000003</v>
      </c>
      <c r="C37484">
        <f t="shared" si="585"/>
        <v>10</v>
      </c>
    </row>
    <row r="37485" spans="1:3">
      <c r="A37485" t="s">
        <v>25057</v>
      </c>
      <c r="B37485">
        <v>0.63737900000000003</v>
      </c>
      <c r="C37485">
        <f t="shared" si="585"/>
        <v>10</v>
      </c>
    </row>
    <row r="37486" spans="1:3">
      <c r="A37486" t="s">
        <v>25061</v>
      </c>
      <c r="B37486">
        <v>0.31868999999999997</v>
      </c>
      <c r="C37486">
        <f t="shared" si="585"/>
        <v>10</v>
      </c>
    </row>
    <row r="37487" spans="1:3">
      <c r="A37487" t="s">
        <v>25075</v>
      </c>
      <c r="B37487">
        <v>0.31868999999999997</v>
      </c>
      <c r="C37487">
        <f t="shared" si="585"/>
        <v>10</v>
      </c>
    </row>
    <row r="37488" spans="1:3">
      <c r="A37488" t="s">
        <v>25077</v>
      </c>
      <c r="B37488">
        <v>2.5495199999999998</v>
      </c>
      <c r="C37488">
        <f t="shared" si="585"/>
        <v>10</v>
      </c>
    </row>
    <row r="37489" spans="1:3">
      <c r="A37489" t="s">
        <v>25081</v>
      </c>
      <c r="B37489">
        <v>1.2747599999999999</v>
      </c>
      <c r="C37489">
        <f t="shared" si="585"/>
        <v>10</v>
      </c>
    </row>
    <row r="37490" spans="1:3">
      <c r="A37490" t="s">
        <v>25084</v>
      </c>
      <c r="B37490">
        <v>0.31868999999999997</v>
      </c>
      <c r="C37490">
        <f t="shared" si="585"/>
        <v>10</v>
      </c>
    </row>
    <row r="37491" spans="1:3">
      <c r="A37491" t="s">
        <v>25086</v>
      </c>
      <c r="B37491">
        <v>0.31868999999999997</v>
      </c>
      <c r="C37491">
        <f t="shared" si="585"/>
        <v>10</v>
      </c>
    </row>
    <row r="37492" spans="1:3">
      <c r="A37492" t="s">
        <v>25104</v>
      </c>
      <c r="B37492">
        <v>1.59345</v>
      </c>
      <c r="C37492">
        <f t="shared" si="585"/>
        <v>10</v>
      </c>
    </row>
    <row r="37493" spans="1:3">
      <c r="A37493" t="s">
        <v>25106</v>
      </c>
      <c r="B37493">
        <v>0.31868999999999997</v>
      </c>
      <c r="C37493">
        <f t="shared" si="585"/>
        <v>10</v>
      </c>
    </row>
    <row r="37494" spans="1:3">
      <c r="A37494" t="s">
        <v>25108</v>
      </c>
      <c r="B37494">
        <v>0.31868999999999997</v>
      </c>
      <c r="C37494">
        <f t="shared" si="585"/>
        <v>10</v>
      </c>
    </row>
    <row r="37495" spans="1:3">
      <c r="A37495" t="s">
        <v>25113</v>
      </c>
      <c r="B37495">
        <v>1.91214</v>
      </c>
      <c r="C37495">
        <f t="shared" si="585"/>
        <v>10</v>
      </c>
    </row>
    <row r="37496" spans="1:3">
      <c r="A37496" t="s">
        <v>25115</v>
      </c>
      <c r="B37496">
        <v>0.31868999999999997</v>
      </c>
      <c r="C37496">
        <f t="shared" si="585"/>
        <v>10</v>
      </c>
    </row>
    <row r="37497" spans="1:3">
      <c r="A37497" t="s">
        <v>25116</v>
      </c>
      <c r="B37497">
        <v>50.352899999999998</v>
      </c>
      <c r="C37497">
        <f t="shared" si="585"/>
        <v>10</v>
      </c>
    </row>
    <row r="37498" spans="1:3">
      <c r="A37498" t="s">
        <v>25131</v>
      </c>
      <c r="B37498">
        <v>0.31868999999999997</v>
      </c>
      <c r="C37498">
        <f t="shared" si="585"/>
        <v>10</v>
      </c>
    </row>
    <row r="37499" spans="1:3">
      <c r="A37499" t="s">
        <v>25134</v>
      </c>
      <c r="B37499">
        <v>17.846599999999999</v>
      </c>
      <c r="C37499">
        <f t="shared" si="585"/>
        <v>10</v>
      </c>
    </row>
    <row r="37500" spans="1:3">
      <c r="A37500" t="s">
        <v>25137</v>
      </c>
      <c r="B37500">
        <v>5.09903</v>
      </c>
      <c r="C37500">
        <f t="shared" si="585"/>
        <v>10</v>
      </c>
    </row>
    <row r="37501" spans="1:3">
      <c r="A37501" t="s">
        <v>25168</v>
      </c>
      <c r="B37501">
        <v>2.2308300000000001</v>
      </c>
      <c r="C37501">
        <f t="shared" si="585"/>
        <v>10</v>
      </c>
    </row>
    <row r="37502" spans="1:3">
      <c r="A37502" t="s">
        <v>25170</v>
      </c>
      <c r="B37502">
        <v>20.077400000000001</v>
      </c>
      <c r="C37502">
        <f t="shared" si="585"/>
        <v>10</v>
      </c>
    </row>
    <row r="37503" spans="1:3">
      <c r="A37503" t="s">
        <v>25173</v>
      </c>
      <c r="B37503">
        <v>17.846599999999999</v>
      </c>
      <c r="C37503">
        <f t="shared" si="585"/>
        <v>10</v>
      </c>
    </row>
    <row r="37504" spans="1:3">
      <c r="A37504" t="s">
        <v>25190</v>
      </c>
      <c r="B37504">
        <v>0.31868999999999997</v>
      </c>
      <c r="C37504">
        <f t="shared" si="585"/>
        <v>10</v>
      </c>
    </row>
    <row r="37505" spans="1:3">
      <c r="A37505" t="s">
        <v>25194</v>
      </c>
      <c r="B37505">
        <v>0.31868999999999997</v>
      </c>
      <c r="C37505">
        <f t="shared" ref="C37505:C37568" si="586">LEN(A37505)</f>
        <v>10</v>
      </c>
    </row>
    <row r="37506" spans="1:3">
      <c r="A37506" t="s">
        <v>25199</v>
      </c>
      <c r="B37506">
        <v>2.5495199999999998</v>
      </c>
      <c r="C37506">
        <f t="shared" si="586"/>
        <v>10</v>
      </c>
    </row>
    <row r="37507" spans="1:3">
      <c r="A37507" t="s">
        <v>25201</v>
      </c>
      <c r="B37507">
        <v>0.31868999999999997</v>
      </c>
      <c r="C37507">
        <f t="shared" si="586"/>
        <v>10</v>
      </c>
    </row>
    <row r="37508" spans="1:3">
      <c r="A37508" t="s">
        <v>25205</v>
      </c>
      <c r="B37508">
        <v>5.7364100000000002</v>
      </c>
      <c r="C37508">
        <f t="shared" si="586"/>
        <v>10</v>
      </c>
    </row>
    <row r="37509" spans="1:3">
      <c r="A37509" t="s">
        <v>25209</v>
      </c>
      <c r="B37509">
        <v>0.95606899999999995</v>
      </c>
      <c r="C37509">
        <f t="shared" si="586"/>
        <v>10</v>
      </c>
    </row>
    <row r="37510" spans="1:3">
      <c r="A37510" t="s">
        <v>25221</v>
      </c>
      <c r="B37510">
        <v>0.63737900000000003</v>
      </c>
      <c r="C37510">
        <f t="shared" si="586"/>
        <v>10</v>
      </c>
    </row>
    <row r="37511" spans="1:3">
      <c r="A37511" t="s">
        <v>25226</v>
      </c>
      <c r="B37511">
        <v>0.63737900000000003</v>
      </c>
      <c r="C37511">
        <f t="shared" si="586"/>
        <v>10</v>
      </c>
    </row>
    <row r="37512" spans="1:3">
      <c r="A37512" t="s">
        <v>25232</v>
      </c>
      <c r="B37512">
        <v>0.63737900000000003</v>
      </c>
      <c r="C37512">
        <f t="shared" si="586"/>
        <v>10</v>
      </c>
    </row>
    <row r="37513" spans="1:3">
      <c r="A37513" t="s">
        <v>25235</v>
      </c>
      <c r="B37513">
        <v>1.59345</v>
      </c>
      <c r="C37513">
        <f t="shared" si="586"/>
        <v>10</v>
      </c>
    </row>
    <row r="37514" spans="1:3">
      <c r="A37514" t="s">
        <v>25250</v>
      </c>
      <c r="B37514">
        <v>0.63737900000000003</v>
      </c>
      <c r="C37514">
        <f t="shared" si="586"/>
        <v>10</v>
      </c>
    </row>
    <row r="37515" spans="1:3">
      <c r="A37515" t="s">
        <v>25256</v>
      </c>
      <c r="B37515">
        <v>0.31868999999999997</v>
      </c>
      <c r="C37515">
        <f t="shared" si="586"/>
        <v>10</v>
      </c>
    </row>
    <row r="37516" spans="1:3">
      <c r="A37516" t="s">
        <v>25257</v>
      </c>
      <c r="B37516">
        <v>0.31868999999999997</v>
      </c>
      <c r="C37516">
        <f t="shared" si="586"/>
        <v>10</v>
      </c>
    </row>
    <row r="37517" spans="1:3">
      <c r="A37517" t="s">
        <v>25258</v>
      </c>
      <c r="B37517">
        <v>2.8682099999999999</v>
      </c>
      <c r="C37517">
        <f t="shared" si="586"/>
        <v>10</v>
      </c>
    </row>
    <row r="37518" spans="1:3">
      <c r="A37518" t="s">
        <v>25265</v>
      </c>
      <c r="B37518">
        <v>15.6158</v>
      </c>
      <c r="C37518">
        <f t="shared" si="586"/>
        <v>10</v>
      </c>
    </row>
    <row r="37519" spans="1:3">
      <c r="A37519" t="s">
        <v>25276</v>
      </c>
      <c r="B37519">
        <v>0.31868999999999997</v>
      </c>
      <c r="C37519">
        <f t="shared" si="586"/>
        <v>10</v>
      </c>
    </row>
    <row r="37520" spans="1:3">
      <c r="A37520" t="s">
        <v>25283</v>
      </c>
      <c r="B37520">
        <v>3.5055900000000002</v>
      </c>
      <c r="C37520">
        <f t="shared" si="586"/>
        <v>10</v>
      </c>
    </row>
    <row r="37521" spans="1:3">
      <c r="A37521" t="s">
        <v>25292</v>
      </c>
      <c r="B37521">
        <v>6.0551000000000004</v>
      </c>
      <c r="C37521">
        <f t="shared" si="586"/>
        <v>10</v>
      </c>
    </row>
    <row r="37522" spans="1:3">
      <c r="A37522" t="s">
        <v>25326</v>
      </c>
      <c r="B37522">
        <v>3.5055900000000002</v>
      </c>
      <c r="C37522">
        <f t="shared" si="586"/>
        <v>10</v>
      </c>
    </row>
    <row r="37523" spans="1:3">
      <c r="A37523" t="s">
        <v>25328</v>
      </c>
      <c r="B37523">
        <v>0.95606899999999995</v>
      </c>
      <c r="C37523">
        <f t="shared" si="586"/>
        <v>10</v>
      </c>
    </row>
    <row r="37524" spans="1:3">
      <c r="A37524" t="s">
        <v>25336</v>
      </c>
      <c r="B37524">
        <v>12.110200000000001</v>
      </c>
      <c r="C37524">
        <f t="shared" si="586"/>
        <v>10</v>
      </c>
    </row>
    <row r="37525" spans="1:3">
      <c r="A37525" t="s">
        <v>25365</v>
      </c>
      <c r="B37525">
        <v>4.7803399999999998</v>
      </c>
      <c r="C37525">
        <f t="shared" si="586"/>
        <v>10</v>
      </c>
    </row>
    <row r="37526" spans="1:3">
      <c r="A37526" t="s">
        <v>25372</v>
      </c>
      <c r="B37526">
        <v>0.31868999999999997</v>
      </c>
      <c r="C37526">
        <f t="shared" si="586"/>
        <v>10</v>
      </c>
    </row>
    <row r="37527" spans="1:3">
      <c r="A37527" t="s">
        <v>25382</v>
      </c>
      <c r="B37527">
        <v>10.1981</v>
      </c>
      <c r="C37527">
        <f t="shared" si="586"/>
        <v>10</v>
      </c>
    </row>
    <row r="37528" spans="1:3">
      <c r="A37528" t="s">
        <v>25384</v>
      </c>
      <c r="B37528">
        <v>0.31868999999999997</v>
      </c>
      <c r="C37528">
        <f t="shared" si="586"/>
        <v>10</v>
      </c>
    </row>
    <row r="37529" spans="1:3">
      <c r="A37529" t="s">
        <v>25399</v>
      </c>
      <c r="B37529">
        <v>0.31868999999999997</v>
      </c>
      <c r="C37529">
        <f t="shared" si="586"/>
        <v>10</v>
      </c>
    </row>
    <row r="37530" spans="1:3">
      <c r="A37530" t="s">
        <v>25404</v>
      </c>
      <c r="B37530">
        <v>11.1541</v>
      </c>
      <c r="C37530">
        <f t="shared" si="586"/>
        <v>10</v>
      </c>
    </row>
    <row r="37531" spans="1:3">
      <c r="A37531" t="s">
        <v>25425</v>
      </c>
      <c r="B37531">
        <v>3.8242699999999998</v>
      </c>
      <c r="C37531">
        <f t="shared" si="586"/>
        <v>10</v>
      </c>
    </row>
    <row r="37532" spans="1:3">
      <c r="A37532" t="s">
        <v>25431</v>
      </c>
      <c r="B37532">
        <v>1.59345</v>
      </c>
      <c r="C37532">
        <f t="shared" si="586"/>
        <v>10</v>
      </c>
    </row>
    <row r="37533" spans="1:3">
      <c r="A37533" t="s">
        <v>25439</v>
      </c>
      <c r="B37533">
        <v>2.5495199999999998</v>
      </c>
      <c r="C37533">
        <f t="shared" si="586"/>
        <v>10</v>
      </c>
    </row>
    <row r="37534" spans="1:3">
      <c r="A37534" t="s">
        <v>25447</v>
      </c>
      <c r="B37534">
        <v>0.31868999999999997</v>
      </c>
      <c r="C37534">
        <f t="shared" si="586"/>
        <v>10</v>
      </c>
    </row>
    <row r="37535" spans="1:3">
      <c r="A37535" t="s">
        <v>25452</v>
      </c>
      <c r="B37535">
        <v>0.63737900000000003</v>
      </c>
      <c r="C37535">
        <f t="shared" si="586"/>
        <v>10</v>
      </c>
    </row>
    <row r="37536" spans="1:3">
      <c r="A37536" t="s">
        <v>25455</v>
      </c>
      <c r="B37536">
        <v>0.31868999999999997</v>
      </c>
      <c r="C37536">
        <f t="shared" si="586"/>
        <v>10</v>
      </c>
    </row>
    <row r="37537" spans="1:3">
      <c r="A37537" t="s">
        <v>25467</v>
      </c>
      <c r="B37537">
        <v>0.31868999999999997</v>
      </c>
      <c r="C37537">
        <f t="shared" si="586"/>
        <v>10</v>
      </c>
    </row>
    <row r="37538" spans="1:3">
      <c r="A37538" t="s">
        <v>25481</v>
      </c>
      <c r="B37538">
        <v>0.31868999999999997</v>
      </c>
      <c r="C37538">
        <f t="shared" si="586"/>
        <v>10</v>
      </c>
    </row>
    <row r="37539" spans="1:3">
      <c r="A37539" t="s">
        <v>25482</v>
      </c>
      <c r="B37539">
        <v>1.59345</v>
      </c>
      <c r="C37539">
        <f t="shared" si="586"/>
        <v>10</v>
      </c>
    </row>
    <row r="37540" spans="1:3">
      <c r="A37540" t="s">
        <v>25489</v>
      </c>
      <c r="B37540">
        <v>2.5495199999999998</v>
      </c>
      <c r="C37540">
        <f t="shared" si="586"/>
        <v>10</v>
      </c>
    </row>
    <row r="37541" spans="1:3">
      <c r="A37541" t="s">
        <v>25496</v>
      </c>
      <c r="B37541">
        <v>0.31868999999999997</v>
      </c>
      <c r="C37541">
        <f t="shared" si="586"/>
        <v>10</v>
      </c>
    </row>
    <row r="37542" spans="1:3">
      <c r="A37542" t="s">
        <v>25499</v>
      </c>
      <c r="B37542">
        <v>0.31868999999999997</v>
      </c>
      <c r="C37542">
        <f t="shared" si="586"/>
        <v>10</v>
      </c>
    </row>
    <row r="37543" spans="1:3">
      <c r="A37543" t="s">
        <v>25503</v>
      </c>
      <c r="B37543">
        <v>2.2308300000000001</v>
      </c>
      <c r="C37543">
        <f t="shared" si="586"/>
        <v>10</v>
      </c>
    </row>
    <row r="37544" spans="1:3">
      <c r="A37544" t="s">
        <v>25509</v>
      </c>
      <c r="B37544">
        <v>0.95606899999999995</v>
      </c>
      <c r="C37544">
        <f t="shared" si="586"/>
        <v>10</v>
      </c>
    </row>
    <row r="37545" spans="1:3">
      <c r="A37545" t="s">
        <v>25515</v>
      </c>
      <c r="B37545">
        <v>2.2308300000000001</v>
      </c>
      <c r="C37545">
        <f t="shared" si="586"/>
        <v>10</v>
      </c>
    </row>
    <row r="37546" spans="1:3">
      <c r="A37546" t="s">
        <v>25529</v>
      </c>
      <c r="B37546">
        <v>5.4177200000000001</v>
      </c>
      <c r="C37546">
        <f t="shared" si="586"/>
        <v>10</v>
      </c>
    </row>
    <row r="37547" spans="1:3">
      <c r="A37547" t="s">
        <v>25537</v>
      </c>
      <c r="B37547">
        <v>69.474299999999999</v>
      </c>
      <c r="C37547">
        <f t="shared" si="586"/>
        <v>10</v>
      </c>
    </row>
    <row r="37548" spans="1:3">
      <c r="A37548" t="s">
        <v>25552</v>
      </c>
      <c r="B37548">
        <v>11.472799999999999</v>
      </c>
      <c r="C37548">
        <f t="shared" si="586"/>
        <v>10</v>
      </c>
    </row>
    <row r="37549" spans="1:3">
      <c r="A37549" t="s">
        <v>25575</v>
      </c>
      <c r="B37549">
        <v>24.857800000000001</v>
      </c>
      <c r="C37549">
        <f t="shared" si="586"/>
        <v>10</v>
      </c>
    </row>
    <row r="37550" spans="1:3">
      <c r="A37550" t="s">
        <v>25602</v>
      </c>
      <c r="B37550">
        <v>0.63737900000000003</v>
      </c>
      <c r="C37550">
        <f t="shared" si="586"/>
        <v>10</v>
      </c>
    </row>
    <row r="37551" spans="1:3">
      <c r="A37551" t="s">
        <v>25609</v>
      </c>
      <c r="B37551">
        <v>0.31868999999999997</v>
      </c>
      <c r="C37551">
        <f t="shared" si="586"/>
        <v>10</v>
      </c>
    </row>
    <row r="37552" spans="1:3">
      <c r="A37552" t="s">
        <v>25614</v>
      </c>
      <c r="B37552">
        <v>1.91214</v>
      </c>
      <c r="C37552">
        <f t="shared" si="586"/>
        <v>10</v>
      </c>
    </row>
    <row r="37553" spans="1:3">
      <c r="A37553" t="s">
        <v>25619</v>
      </c>
      <c r="B37553">
        <v>0.31868999999999997</v>
      </c>
      <c r="C37553">
        <f t="shared" si="586"/>
        <v>10</v>
      </c>
    </row>
    <row r="37554" spans="1:3">
      <c r="A37554" t="s">
        <v>25621</v>
      </c>
      <c r="B37554">
        <v>0.31868999999999997</v>
      </c>
      <c r="C37554">
        <f t="shared" si="586"/>
        <v>10</v>
      </c>
    </row>
    <row r="37555" spans="1:3">
      <c r="A37555" t="s">
        <v>25622</v>
      </c>
      <c r="B37555">
        <v>0.31868999999999997</v>
      </c>
      <c r="C37555">
        <f t="shared" si="586"/>
        <v>10</v>
      </c>
    </row>
    <row r="37556" spans="1:3">
      <c r="A37556" t="s">
        <v>25623</v>
      </c>
      <c r="B37556">
        <v>0.95606899999999995</v>
      </c>
      <c r="C37556">
        <f t="shared" si="586"/>
        <v>10</v>
      </c>
    </row>
    <row r="37557" spans="1:3">
      <c r="A37557" t="s">
        <v>25625</v>
      </c>
      <c r="B37557">
        <v>0.63737900000000003</v>
      </c>
      <c r="C37557">
        <f t="shared" si="586"/>
        <v>10</v>
      </c>
    </row>
    <row r="37558" spans="1:3">
      <c r="A37558" t="s">
        <v>25632</v>
      </c>
      <c r="B37558">
        <v>0.31868999999999997</v>
      </c>
      <c r="C37558">
        <f t="shared" si="586"/>
        <v>10</v>
      </c>
    </row>
    <row r="37559" spans="1:3">
      <c r="A37559" t="s">
        <v>25633</v>
      </c>
      <c r="B37559">
        <v>2.8682099999999999</v>
      </c>
      <c r="C37559">
        <f t="shared" si="586"/>
        <v>10</v>
      </c>
    </row>
    <row r="37560" spans="1:3">
      <c r="A37560" t="s">
        <v>25634</v>
      </c>
      <c r="B37560">
        <v>0.31868999999999997</v>
      </c>
      <c r="C37560">
        <f t="shared" si="586"/>
        <v>10</v>
      </c>
    </row>
    <row r="37561" spans="1:3">
      <c r="A37561" t="s">
        <v>25636</v>
      </c>
      <c r="B37561">
        <v>0.63737900000000003</v>
      </c>
      <c r="C37561">
        <f t="shared" si="586"/>
        <v>10</v>
      </c>
    </row>
    <row r="37562" spans="1:3">
      <c r="A37562" t="s">
        <v>25638</v>
      </c>
      <c r="B37562">
        <v>0.31868999999999997</v>
      </c>
      <c r="C37562">
        <f t="shared" si="586"/>
        <v>10</v>
      </c>
    </row>
    <row r="37563" spans="1:3">
      <c r="A37563" t="s">
        <v>25653</v>
      </c>
      <c r="B37563">
        <v>1.2747599999999999</v>
      </c>
      <c r="C37563">
        <f t="shared" si="586"/>
        <v>10</v>
      </c>
    </row>
    <row r="37564" spans="1:3">
      <c r="A37564" t="s">
        <v>25666</v>
      </c>
      <c r="B37564">
        <v>0.31868999999999997</v>
      </c>
      <c r="C37564">
        <f t="shared" si="586"/>
        <v>10</v>
      </c>
    </row>
    <row r="37565" spans="1:3">
      <c r="A37565" t="s">
        <v>25676</v>
      </c>
      <c r="B37565">
        <v>0.63737900000000003</v>
      </c>
      <c r="C37565">
        <f t="shared" si="586"/>
        <v>10</v>
      </c>
    </row>
    <row r="37566" spans="1:3">
      <c r="A37566" t="s">
        <v>25679</v>
      </c>
      <c r="B37566">
        <v>0.31868999999999997</v>
      </c>
      <c r="C37566">
        <f t="shared" si="586"/>
        <v>10</v>
      </c>
    </row>
    <row r="37567" spans="1:3">
      <c r="A37567" t="s">
        <v>25680</v>
      </c>
      <c r="B37567">
        <v>0.31868999999999997</v>
      </c>
      <c r="C37567">
        <f t="shared" si="586"/>
        <v>10</v>
      </c>
    </row>
    <row r="37568" spans="1:3">
      <c r="A37568" t="s">
        <v>25690</v>
      </c>
      <c r="B37568">
        <v>3.8242699999999998</v>
      </c>
      <c r="C37568">
        <f t="shared" si="586"/>
        <v>10</v>
      </c>
    </row>
    <row r="37569" spans="1:3">
      <c r="A37569" t="s">
        <v>25691</v>
      </c>
      <c r="B37569">
        <v>0.63737900000000003</v>
      </c>
      <c r="C37569">
        <f t="shared" ref="C37569:C37632" si="587">LEN(A37569)</f>
        <v>10</v>
      </c>
    </row>
    <row r="37570" spans="1:3">
      <c r="A37570" t="s">
        <v>25713</v>
      </c>
      <c r="B37570">
        <v>11.1541</v>
      </c>
      <c r="C37570">
        <f t="shared" si="587"/>
        <v>10</v>
      </c>
    </row>
    <row r="37571" spans="1:3">
      <c r="A37571" t="s">
        <v>25735</v>
      </c>
      <c r="B37571">
        <v>32.506300000000003</v>
      </c>
      <c r="C37571">
        <f t="shared" si="587"/>
        <v>10</v>
      </c>
    </row>
    <row r="37572" spans="1:3">
      <c r="A37572" t="s">
        <v>25740</v>
      </c>
      <c r="B37572">
        <v>0.95606899999999995</v>
      </c>
      <c r="C37572">
        <f t="shared" si="587"/>
        <v>10</v>
      </c>
    </row>
    <row r="37573" spans="1:3">
      <c r="A37573" t="s">
        <v>25752</v>
      </c>
      <c r="B37573">
        <v>2.5495199999999998</v>
      </c>
      <c r="C37573">
        <f t="shared" si="587"/>
        <v>10</v>
      </c>
    </row>
    <row r="37574" spans="1:3">
      <c r="A37574" t="s">
        <v>25770</v>
      </c>
      <c r="B37574">
        <v>0.31868999999999997</v>
      </c>
      <c r="C37574">
        <f t="shared" si="587"/>
        <v>10</v>
      </c>
    </row>
    <row r="37575" spans="1:3">
      <c r="A37575" t="s">
        <v>25800</v>
      </c>
      <c r="B37575">
        <v>0.95606899999999995</v>
      </c>
      <c r="C37575">
        <f t="shared" si="587"/>
        <v>10</v>
      </c>
    </row>
    <row r="37576" spans="1:3">
      <c r="A37576" t="s">
        <v>25822</v>
      </c>
      <c r="B37576">
        <v>0.63737900000000003</v>
      </c>
      <c r="C37576">
        <f t="shared" si="587"/>
        <v>10</v>
      </c>
    </row>
    <row r="37577" spans="1:3">
      <c r="A37577" t="s">
        <v>25823</v>
      </c>
      <c r="B37577">
        <v>2.2308300000000001</v>
      </c>
      <c r="C37577">
        <f t="shared" si="587"/>
        <v>10</v>
      </c>
    </row>
    <row r="37578" spans="1:3">
      <c r="A37578" t="s">
        <v>25830</v>
      </c>
      <c r="B37578">
        <v>3.8242699999999998</v>
      </c>
      <c r="C37578">
        <f t="shared" si="587"/>
        <v>10</v>
      </c>
    </row>
    <row r="37579" spans="1:3">
      <c r="A37579" t="s">
        <v>25852</v>
      </c>
      <c r="B37579">
        <v>1.2747599999999999</v>
      </c>
      <c r="C37579">
        <f t="shared" si="587"/>
        <v>10</v>
      </c>
    </row>
    <row r="37580" spans="1:3">
      <c r="A37580" t="s">
        <v>25854</v>
      </c>
      <c r="B37580">
        <v>1.91214</v>
      </c>
      <c r="C37580">
        <f t="shared" si="587"/>
        <v>10</v>
      </c>
    </row>
    <row r="37581" spans="1:3">
      <c r="A37581" t="s">
        <v>25863</v>
      </c>
      <c r="B37581">
        <v>1.91214</v>
      </c>
      <c r="C37581">
        <f t="shared" si="587"/>
        <v>10</v>
      </c>
    </row>
    <row r="37582" spans="1:3">
      <c r="A37582" t="s">
        <v>25868</v>
      </c>
      <c r="B37582">
        <v>0.31868999999999997</v>
      </c>
      <c r="C37582">
        <f t="shared" si="587"/>
        <v>10</v>
      </c>
    </row>
    <row r="37583" spans="1:3">
      <c r="A37583" t="s">
        <v>25869</v>
      </c>
      <c r="B37583">
        <v>1.2747599999999999</v>
      </c>
      <c r="C37583">
        <f t="shared" si="587"/>
        <v>10</v>
      </c>
    </row>
    <row r="37584" spans="1:3">
      <c r="A37584" t="s">
        <v>25872</v>
      </c>
      <c r="B37584">
        <v>0.95606899999999995</v>
      </c>
      <c r="C37584">
        <f t="shared" si="587"/>
        <v>10</v>
      </c>
    </row>
    <row r="37585" spans="1:3">
      <c r="A37585" t="s">
        <v>25876</v>
      </c>
      <c r="B37585">
        <v>2.8682099999999999</v>
      </c>
      <c r="C37585">
        <f t="shared" si="587"/>
        <v>10</v>
      </c>
    </row>
    <row r="37586" spans="1:3">
      <c r="A37586" t="s">
        <v>25878</v>
      </c>
      <c r="B37586">
        <v>0.31868999999999997</v>
      </c>
      <c r="C37586">
        <f t="shared" si="587"/>
        <v>10</v>
      </c>
    </row>
    <row r="37587" spans="1:3">
      <c r="A37587" t="s">
        <v>25882</v>
      </c>
      <c r="B37587">
        <v>49.715600000000002</v>
      </c>
      <c r="C37587">
        <f t="shared" si="587"/>
        <v>10</v>
      </c>
    </row>
    <row r="37588" spans="1:3">
      <c r="A37588" t="s">
        <v>25890</v>
      </c>
      <c r="B37588">
        <v>10.5168</v>
      </c>
      <c r="C37588">
        <f t="shared" si="587"/>
        <v>10</v>
      </c>
    </row>
    <row r="37589" spans="1:3">
      <c r="A37589" t="s">
        <v>25900</v>
      </c>
      <c r="B37589">
        <v>0.63737900000000003</v>
      </c>
      <c r="C37589">
        <f t="shared" si="587"/>
        <v>10</v>
      </c>
    </row>
    <row r="37590" spans="1:3">
      <c r="A37590" t="s">
        <v>25934</v>
      </c>
      <c r="B37590">
        <v>0.31868999999999997</v>
      </c>
      <c r="C37590">
        <f t="shared" si="587"/>
        <v>10</v>
      </c>
    </row>
    <row r="37591" spans="1:3">
      <c r="A37591" t="s">
        <v>25935</v>
      </c>
      <c r="B37591">
        <v>156.15799999999999</v>
      </c>
      <c r="C37591">
        <f t="shared" si="587"/>
        <v>10</v>
      </c>
    </row>
    <row r="37592" spans="1:3">
      <c r="A37592" t="s">
        <v>25945</v>
      </c>
      <c r="B37592">
        <v>0.31868999999999997</v>
      </c>
      <c r="C37592">
        <f t="shared" si="587"/>
        <v>10</v>
      </c>
    </row>
    <row r="37593" spans="1:3">
      <c r="A37593" t="s">
        <v>25955</v>
      </c>
      <c r="B37593">
        <v>0.63737900000000003</v>
      </c>
      <c r="C37593">
        <f t="shared" si="587"/>
        <v>10</v>
      </c>
    </row>
    <row r="37594" spans="1:3">
      <c r="A37594" t="s">
        <v>25979</v>
      </c>
      <c r="B37594">
        <v>21.6709</v>
      </c>
      <c r="C37594">
        <f t="shared" si="587"/>
        <v>10</v>
      </c>
    </row>
    <row r="37595" spans="1:3">
      <c r="A37595" t="s">
        <v>26000</v>
      </c>
      <c r="B37595">
        <v>0.63737900000000003</v>
      </c>
      <c r="C37595">
        <f t="shared" si="587"/>
        <v>10</v>
      </c>
    </row>
    <row r="37596" spans="1:3">
      <c r="A37596" t="s">
        <v>26001</v>
      </c>
      <c r="B37596">
        <v>0.63737900000000003</v>
      </c>
      <c r="C37596">
        <f t="shared" si="587"/>
        <v>10</v>
      </c>
    </row>
    <row r="37597" spans="1:3">
      <c r="A37597" t="s">
        <v>26016</v>
      </c>
      <c r="B37597">
        <v>0.31868999999999997</v>
      </c>
      <c r="C37597">
        <f t="shared" si="587"/>
        <v>10</v>
      </c>
    </row>
    <row r="37598" spans="1:3">
      <c r="A37598" t="s">
        <v>26017</v>
      </c>
      <c r="B37598">
        <v>0.63737900000000003</v>
      </c>
      <c r="C37598">
        <f t="shared" si="587"/>
        <v>10</v>
      </c>
    </row>
    <row r="37599" spans="1:3">
      <c r="A37599" t="s">
        <v>26040</v>
      </c>
      <c r="B37599">
        <v>0.63737900000000003</v>
      </c>
      <c r="C37599">
        <f t="shared" si="587"/>
        <v>10</v>
      </c>
    </row>
    <row r="37600" spans="1:3">
      <c r="A37600" t="s">
        <v>26073</v>
      </c>
      <c r="B37600">
        <v>2.5495199999999998</v>
      </c>
      <c r="C37600">
        <f t="shared" si="587"/>
        <v>10</v>
      </c>
    </row>
    <row r="37601" spans="1:3">
      <c r="A37601" t="s">
        <v>26151</v>
      </c>
      <c r="B37601">
        <v>0.95606899999999995</v>
      </c>
      <c r="C37601">
        <f t="shared" si="587"/>
        <v>10</v>
      </c>
    </row>
    <row r="37602" spans="1:3">
      <c r="A37602" t="s">
        <v>26153</v>
      </c>
      <c r="B37602">
        <v>0.63737900000000003</v>
      </c>
      <c r="C37602">
        <f t="shared" si="587"/>
        <v>10</v>
      </c>
    </row>
    <row r="37603" spans="1:3">
      <c r="A37603" t="s">
        <v>26157</v>
      </c>
      <c r="B37603">
        <v>0.95606899999999995</v>
      </c>
      <c r="C37603">
        <f t="shared" si="587"/>
        <v>10</v>
      </c>
    </row>
    <row r="37604" spans="1:3">
      <c r="A37604" t="s">
        <v>26165</v>
      </c>
      <c r="B37604">
        <v>35.055900000000001</v>
      </c>
      <c r="C37604">
        <f t="shared" si="587"/>
        <v>10</v>
      </c>
    </row>
    <row r="37605" spans="1:3">
      <c r="A37605" t="s">
        <v>26172</v>
      </c>
      <c r="B37605">
        <v>7.9672400000000003</v>
      </c>
      <c r="C37605">
        <f t="shared" si="587"/>
        <v>10</v>
      </c>
    </row>
    <row r="37606" spans="1:3">
      <c r="A37606" t="s">
        <v>26179</v>
      </c>
      <c r="B37606">
        <v>4.7803399999999998</v>
      </c>
      <c r="C37606">
        <f t="shared" si="587"/>
        <v>10</v>
      </c>
    </row>
    <row r="37607" spans="1:3">
      <c r="A37607" t="s">
        <v>26182</v>
      </c>
      <c r="B37607">
        <v>5.09903</v>
      </c>
      <c r="C37607">
        <f t="shared" si="587"/>
        <v>10</v>
      </c>
    </row>
    <row r="37608" spans="1:3">
      <c r="A37608" t="s">
        <v>26185</v>
      </c>
      <c r="B37608">
        <v>0.31868999999999997</v>
      </c>
      <c r="C37608">
        <f t="shared" si="587"/>
        <v>10</v>
      </c>
    </row>
    <row r="37609" spans="1:3">
      <c r="A37609" t="s">
        <v>26211</v>
      </c>
      <c r="B37609">
        <v>1.59345</v>
      </c>
      <c r="C37609">
        <f t="shared" si="587"/>
        <v>10</v>
      </c>
    </row>
    <row r="37610" spans="1:3">
      <c r="A37610" t="s">
        <v>26212</v>
      </c>
      <c r="B37610">
        <v>6.6924799999999998</v>
      </c>
      <c r="C37610">
        <f t="shared" si="587"/>
        <v>10</v>
      </c>
    </row>
    <row r="37611" spans="1:3">
      <c r="A37611" t="s">
        <v>26222</v>
      </c>
      <c r="B37611">
        <v>0.31868999999999997</v>
      </c>
      <c r="C37611">
        <f t="shared" si="587"/>
        <v>10</v>
      </c>
    </row>
    <row r="37612" spans="1:3">
      <c r="A37612" t="s">
        <v>26228</v>
      </c>
      <c r="B37612">
        <v>0.63737900000000003</v>
      </c>
      <c r="C37612">
        <f t="shared" si="587"/>
        <v>10</v>
      </c>
    </row>
    <row r="37613" spans="1:3">
      <c r="A37613" t="s">
        <v>26229</v>
      </c>
      <c r="B37613">
        <v>0.63737900000000003</v>
      </c>
      <c r="C37613">
        <f t="shared" si="587"/>
        <v>10</v>
      </c>
    </row>
    <row r="37614" spans="1:3">
      <c r="A37614" t="s">
        <v>26236</v>
      </c>
      <c r="B37614">
        <v>1.59345</v>
      </c>
      <c r="C37614">
        <f t="shared" si="587"/>
        <v>10</v>
      </c>
    </row>
    <row r="37615" spans="1:3">
      <c r="A37615" t="s">
        <v>26242</v>
      </c>
      <c r="B37615">
        <v>7.6485500000000002</v>
      </c>
      <c r="C37615">
        <f t="shared" si="587"/>
        <v>10</v>
      </c>
    </row>
    <row r="37616" spans="1:3">
      <c r="A37616" t="s">
        <v>26255</v>
      </c>
      <c r="B37616">
        <v>4.1429600000000004</v>
      </c>
      <c r="C37616">
        <f t="shared" si="587"/>
        <v>10</v>
      </c>
    </row>
    <row r="37617" spans="1:3">
      <c r="A37617" t="s">
        <v>26259</v>
      </c>
      <c r="B37617">
        <v>9.8793799999999994</v>
      </c>
      <c r="C37617">
        <f t="shared" si="587"/>
        <v>10</v>
      </c>
    </row>
    <row r="37618" spans="1:3">
      <c r="A37618" t="s">
        <v>26272</v>
      </c>
      <c r="B37618">
        <v>1.2747599999999999</v>
      </c>
      <c r="C37618">
        <f t="shared" si="587"/>
        <v>10</v>
      </c>
    </row>
    <row r="37619" spans="1:3">
      <c r="A37619" t="s">
        <v>26299</v>
      </c>
      <c r="B37619">
        <v>7.6485500000000002</v>
      </c>
      <c r="C37619">
        <f t="shared" si="587"/>
        <v>10</v>
      </c>
    </row>
    <row r="37620" spans="1:3">
      <c r="A37620" t="s">
        <v>26309</v>
      </c>
      <c r="B37620">
        <v>0.31868999999999997</v>
      </c>
      <c r="C37620">
        <f t="shared" si="587"/>
        <v>10</v>
      </c>
    </row>
    <row r="37621" spans="1:3">
      <c r="A37621" t="s">
        <v>26315</v>
      </c>
      <c r="B37621">
        <v>0.95606899999999995</v>
      </c>
      <c r="C37621">
        <f t="shared" si="587"/>
        <v>10</v>
      </c>
    </row>
    <row r="37622" spans="1:3">
      <c r="A37622" t="s">
        <v>26317</v>
      </c>
      <c r="B37622">
        <v>0.63737900000000003</v>
      </c>
      <c r="C37622">
        <f t="shared" si="587"/>
        <v>10</v>
      </c>
    </row>
    <row r="37623" spans="1:3">
      <c r="A37623" t="s">
        <v>26321</v>
      </c>
      <c r="B37623">
        <v>0.31868999999999997</v>
      </c>
      <c r="C37623">
        <f t="shared" si="587"/>
        <v>10</v>
      </c>
    </row>
    <row r="37624" spans="1:3">
      <c r="A37624" t="s">
        <v>26322</v>
      </c>
      <c r="B37624">
        <v>0.31868999999999997</v>
      </c>
      <c r="C37624">
        <f t="shared" si="587"/>
        <v>10</v>
      </c>
    </row>
    <row r="37625" spans="1:3">
      <c r="A37625" t="s">
        <v>26327</v>
      </c>
      <c r="B37625">
        <v>0.31868999999999997</v>
      </c>
      <c r="C37625">
        <f t="shared" si="587"/>
        <v>10</v>
      </c>
    </row>
    <row r="37626" spans="1:3">
      <c r="A37626" t="s">
        <v>26333</v>
      </c>
      <c r="B37626">
        <v>0.31868999999999997</v>
      </c>
      <c r="C37626">
        <f t="shared" si="587"/>
        <v>10</v>
      </c>
    </row>
    <row r="37627" spans="1:3">
      <c r="A37627" t="s">
        <v>26335</v>
      </c>
      <c r="B37627">
        <v>1.91214</v>
      </c>
      <c r="C37627">
        <f t="shared" si="587"/>
        <v>10</v>
      </c>
    </row>
    <row r="37628" spans="1:3">
      <c r="A37628" t="s">
        <v>26339</v>
      </c>
      <c r="B37628">
        <v>0.63737900000000003</v>
      </c>
      <c r="C37628">
        <f t="shared" si="587"/>
        <v>10</v>
      </c>
    </row>
    <row r="37629" spans="1:3">
      <c r="A37629" t="s">
        <v>26341</v>
      </c>
      <c r="B37629">
        <v>0.31868999999999997</v>
      </c>
      <c r="C37629">
        <f t="shared" si="587"/>
        <v>10</v>
      </c>
    </row>
    <row r="37630" spans="1:3">
      <c r="A37630" t="s">
        <v>26353</v>
      </c>
      <c r="B37630">
        <v>0.31868999999999997</v>
      </c>
      <c r="C37630">
        <f t="shared" si="587"/>
        <v>10</v>
      </c>
    </row>
    <row r="37631" spans="1:3">
      <c r="A37631" t="s">
        <v>26358</v>
      </c>
      <c r="B37631">
        <v>1.2747599999999999</v>
      </c>
      <c r="C37631">
        <f t="shared" si="587"/>
        <v>10</v>
      </c>
    </row>
    <row r="37632" spans="1:3">
      <c r="A37632" t="s">
        <v>26387</v>
      </c>
      <c r="B37632">
        <v>0.63737900000000003</v>
      </c>
      <c r="C37632">
        <f t="shared" si="587"/>
        <v>10</v>
      </c>
    </row>
    <row r="37633" spans="1:3">
      <c r="A37633" t="s">
        <v>26390</v>
      </c>
      <c r="B37633">
        <v>28.044699999999999</v>
      </c>
      <c r="C37633">
        <f t="shared" ref="C37633:C37696" si="588">LEN(A37633)</f>
        <v>10</v>
      </c>
    </row>
    <row r="37634" spans="1:3">
      <c r="A37634" t="s">
        <v>26405</v>
      </c>
      <c r="B37634">
        <v>1.59345</v>
      </c>
      <c r="C37634">
        <f t="shared" si="588"/>
        <v>10</v>
      </c>
    </row>
    <row r="37635" spans="1:3">
      <c r="A37635" t="s">
        <v>26406</v>
      </c>
      <c r="B37635">
        <v>18.802700000000002</v>
      </c>
      <c r="C37635">
        <f t="shared" si="588"/>
        <v>10</v>
      </c>
    </row>
    <row r="37636" spans="1:3">
      <c r="A37636" t="s">
        <v>26419</v>
      </c>
      <c r="B37636">
        <v>0.95606899999999995</v>
      </c>
      <c r="C37636">
        <f t="shared" si="588"/>
        <v>10</v>
      </c>
    </row>
    <row r="37637" spans="1:3">
      <c r="A37637" t="s">
        <v>26425</v>
      </c>
      <c r="B37637">
        <v>0.31868999999999997</v>
      </c>
      <c r="C37637">
        <f t="shared" si="588"/>
        <v>10</v>
      </c>
    </row>
    <row r="37638" spans="1:3">
      <c r="A37638" t="s">
        <v>26437</v>
      </c>
      <c r="B37638">
        <v>0.95606899999999995</v>
      </c>
      <c r="C37638">
        <f t="shared" si="588"/>
        <v>10</v>
      </c>
    </row>
    <row r="37639" spans="1:3">
      <c r="A37639" t="s">
        <v>26441</v>
      </c>
      <c r="B37639">
        <v>0.31868999999999997</v>
      </c>
      <c r="C37639">
        <f t="shared" si="588"/>
        <v>10</v>
      </c>
    </row>
    <row r="37640" spans="1:3">
      <c r="A37640" t="s">
        <v>26448</v>
      </c>
      <c r="B37640">
        <v>0.31868999999999997</v>
      </c>
      <c r="C37640">
        <f t="shared" si="588"/>
        <v>10</v>
      </c>
    </row>
    <row r="37641" spans="1:3">
      <c r="A37641" t="s">
        <v>26457</v>
      </c>
      <c r="B37641">
        <v>0.31868999999999997</v>
      </c>
      <c r="C37641">
        <f t="shared" si="588"/>
        <v>10</v>
      </c>
    </row>
    <row r="37642" spans="1:3">
      <c r="A37642" t="s">
        <v>26458</v>
      </c>
      <c r="B37642">
        <v>0.31868999999999997</v>
      </c>
      <c r="C37642">
        <f t="shared" si="588"/>
        <v>10</v>
      </c>
    </row>
    <row r="37643" spans="1:3">
      <c r="A37643" t="s">
        <v>26461</v>
      </c>
      <c r="B37643">
        <v>0.95606899999999995</v>
      </c>
      <c r="C37643">
        <f t="shared" si="588"/>
        <v>10</v>
      </c>
    </row>
    <row r="37644" spans="1:3">
      <c r="A37644" t="s">
        <v>26466</v>
      </c>
      <c r="B37644">
        <v>0.31868999999999997</v>
      </c>
      <c r="C37644">
        <f t="shared" si="588"/>
        <v>10</v>
      </c>
    </row>
    <row r="37645" spans="1:3">
      <c r="A37645" t="s">
        <v>26468</v>
      </c>
      <c r="B37645">
        <v>0.31868999999999997</v>
      </c>
      <c r="C37645">
        <f t="shared" si="588"/>
        <v>10</v>
      </c>
    </row>
    <row r="37646" spans="1:3">
      <c r="A37646" t="s">
        <v>26472</v>
      </c>
      <c r="B37646">
        <v>0.31868999999999997</v>
      </c>
      <c r="C37646">
        <f t="shared" si="588"/>
        <v>10</v>
      </c>
    </row>
    <row r="37647" spans="1:3">
      <c r="A37647" t="s">
        <v>26476</v>
      </c>
      <c r="B37647">
        <v>0.31868999999999997</v>
      </c>
      <c r="C37647">
        <f t="shared" si="588"/>
        <v>10</v>
      </c>
    </row>
    <row r="37648" spans="1:3">
      <c r="A37648" t="s">
        <v>26488</v>
      </c>
      <c r="B37648">
        <v>0.31868999999999997</v>
      </c>
      <c r="C37648">
        <f t="shared" si="588"/>
        <v>10</v>
      </c>
    </row>
    <row r="37649" spans="1:3">
      <c r="A37649" t="s">
        <v>26490</v>
      </c>
      <c r="B37649">
        <v>1.59345</v>
      </c>
      <c r="C37649">
        <f t="shared" si="588"/>
        <v>10</v>
      </c>
    </row>
    <row r="37650" spans="1:3">
      <c r="A37650" t="s">
        <v>26499</v>
      </c>
      <c r="B37650">
        <v>0.31868999999999997</v>
      </c>
      <c r="C37650">
        <f t="shared" si="588"/>
        <v>10</v>
      </c>
    </row>
    <row r="37651" spans="1:3">
      <c r="A37651" t="s">
        <v>26514</v>
      </c>
      <c r="B37651">
        <v>0.31868999999999997</v>
      </c>
      <c r="C37651">
        <f t="shared" si="588"/>
        <v>10</v>
      </c>
    </row>
    <row r="37652" spans="1:3">
      <c r="A37652" t="s">
        <v>26530</v>
      </c>
      <c r="B37652">
        <v>3.8242699999999998</v>
      </c>
      <c r="C37652">
        <f t="shared" si="588"/>
        <v>10</v>
      </c>
    </row>
    <row r="37653" spans="1:3">
      <c r="A37653" t="s">
        <v>26539</v>
      </c>
      <c r="B37653">
        <v>0.31868999999999997</v>
      </c>
      <c r="C37653">
        <f t="shared" si="588"/>
        <v>10</v>
      </c>
    </row>
    <row r="37654" spans="1:3">
      <c r="A37654" t="s">
        <v>26545</v>
      </c>
      <c r="B37654">
        <v>0.31868999999999997</v>
      </c>
      <c r="C37654">
        <f t="shared" si="588"/>
        <v>10</v>
      </c>
    </row>
    <row r="37655" spans="1:3">
      <c r="A37655" t="s">
        <v>26550</v>
      </c>
      <c r="B37655">
        <v>1.2747599999999999</v>
      </c>
      <c r="C37655">
        <f t="shared" si="588"/>
        <v>10</v>
      </c>
    </row>
    <row r="37656" spans="1:3">
      <c r="A37656" t="s">
        <v>26553</v>
      </c>
      <c r="B37656">
        <v>0.31868999999999997</v>
      </c>
      <c r="C37656">
        <f t="shared" si="588"/>
        <v>10</v>
      </c>
    </row>
    <row r="37657" spans="1:3">
      <c r="A37657" t="s">
        <v>26554</v>
      </c>
      <c r="B37657">
        <v>0.31868999999999997</v>
      </c>
      <c r="C37657">
        <f t="shared" si="588"/>
        <v>10</v>
      </c>
    </row>
    <row r="37658" spans="1:3">
      <c r="A37658" t="s">
        <v>26557</v>
      </c>
      <c r="B37658">
        <v>0.63737900000000003</v>
      </c>
      <c r="C37658">
        <f t="shared" si="588"/>
        <v>10</v>
      </c>
    </row>
    <row r="37659" spans="1:3">
      <c r="A37659" t="s">
        <v>26560</v>
      </c>
      <c r="B37659">
        <v>3.5055900000000002</v>
      </c>
      <c r="C37659">
        <f t="shared" si="588"/>
        <v>10</v>
      </c>
    </row>
    <row r="37660" spans="1:3">
      <c r="A37660" t="s">
        <v>26571</v>
      </c>
      <c r="B37660">
        <v>3.8242699999999998</v>
      </c>
      <c r="C37660">
        <f t="shared" si="588"/>
        <v>10</v>
      </c>
    </row>
    <row r="37661" spans="1:3">
      <c r="A37661" t="s">
        <v>26576</v>
      </c>
      <c r="B37661">
        <v>0.31868999999999997</v>
      </c>
      <c r="C37661">
        <f t="shared" si="588"/>
        <v>10</v>
      </c>
    </row>
    <row r="37662" spans="1:3">
      <c r="A37662" t="s">
        <v>26599</v>
      </c>
      <c r="B37662">
        <v>9.2420000000000009</v>
      </c>
      <c r="C37662">
        <f t="shared" si="588"/>
        <v>10</v>
      </c>
    </row>
    <row r="37663" spans="1:3">
      <c r="A37663" t="s">
        <v>26604</v>
      </c>
      <c r="B37663">
        <v>0.95606899999999995</v>
      </c>
      <c r="C37663">
        <f t="shared" si="588"/>
        <v>10</v>
      </c>
    </row>
    <row r="37664" spans="1:3">
      <c r="A37664" t="s">
        <v>26609</v>
      </c>
      <c r="B37664">
        <v>0.31868999999999997</v>
      </c>
      <c r="C37664">
        <f t="shared" si="588"/>
        <v>10</v>
      </c>
    </row>
    <row r="37665" spans="1:3">
      <c r="A37665" t="s">
        <v>26611</v>
      </c>
      <c r="B37665">
        <v>0.31868999999999997</v>
      </c>
      <c r="C37665">
        <f t="shared" si="588"/>
        <v>10</v>
      </c>
    </row>
    <row r="37666" spans="1:3">
      <c r="A37666" t="s">
        <v>26628</v>
      </c>
      <c r="B37666">
        <v>0.95606899999999995</v>
      </c>
      <c r="C37666">
        <f t="shared" si="588"/>
        <v>10</v>
      </c>
    </row>
    <row r="37667" spans="1:3">
      <c r="A37667" t="s">
        <v>26636</v>
      </c>
      <c r="B37667">
        <v>32.825000000000003</v>
      </c>
      <c r="C37667">
        <f t="shared" si="588"/>
        <v>10</v>
      </c>
    </row>
    <row r="37668" spans="1:3">
      <c r="A37668" t="s">
        <v>26640</v>
      </c>
      <c r="B37668">
        <v>0.31868999999999997</v>
      </c>
      <c r="C37668">
        <f t="shared" si="588"/>
        <v>10</v>
      </c>
    </row>
    <row r="37669" spans="1:3">
      <c r="A37669" t="s">
        <v>26651</v>
      </c>
      <c r="B37669">
        <v>1.2747599999999999</v>
      </c>
      <c r="C37669">
        <f t="shared" si="588"/>
        <v>10</v>
      </c>
    </row>
    <row r="37670" spans="1:3">
      <c r="A37670" t="s">
        <v>26669</v>
      </c>
      <c r="B37670">
        <v>0.31868999999999997</v>
      </c>
      <c r="C37670">
        <f t="shared" si="588"/>
        <v>10</v>
      </c>
    </row>
    <row r="37671" spans="1:3">
      <c r="A37671" t="s">
        <v>26672</v>
      </c>
      <c r="B37671">
        <v>0.31868999999999997</v>
      </c>
      <c r="C37671">
        <f t="shared" si="588"/>
        <v>10</v>
      </c>
    </row>
    <row r="37672" spans="1:3">
      <c r="A37672" t="s">
        <v>26685</v>
      </c>
      <c r="B37672">
        <v>0.31868999999999997</v>
      </c>
      <c r="C37672">
        <f t="shared" si="588"/>
        <v>10</v>
      </c>
    </row>
    <row r="37673" spans="1:3">
      <c r="A37673" t="s">
        <v>26687</v>
      </c>
      <c r="B37673">
        <v>0.31868999999999997</v>
      </c>
      <c r="C37673">
        <f t="shared" si="588"/>
        <v>10</v>
      </c>
    </row>
    <row r="37674" spans="1:3">
      <c r="A37674" t="s">
        <v>26702</v>
      </c>
      <c r="B37674">
        <v>0.63737900000000003</v>
      </c>
      <c r="C37674">
        <f t="shared" si="588"/>
        <v>10</v>
      </c>
    </row>
    <row r="37675" spans="1:3">
      <c r="A37675" t="s">
        <v>26704</v>
      </c>
      <c r="B37675">
        <v>1.59345</v>
      </c>
      <c r="C37675">
        <f t="shared" si="588"/>
        <v>10</v>
      </c>
    </row>
    <row r="37676" spans="1:3">
      <c r="A37676" t="s">
        <v>26719</v>
      </c>
      <c r="B37676">
        <v>0.31868999999999997</v>
      </c>
      <c r="C37676">
        <f t="shared" si="588"/>
        <v>10</v>
      </c>
    </row>
    <row r="37677" spans="1:3">
      <c r="A37677" t="s">
        <v>26763</v>
      </c>
      <c r="B37677">
        <v>0.63737900000000003</v>
      </c>
      <c r="C37677">
        <f t="shared" si="588"/>
        <v>10</v>
      </c>
    </row>
    <row r="37678" spans="1:3">
      <c r="A37678" t="s">
        <v>26767</v>
      </c>
      <c r="B37678">
        <v>0.31868999999999997</v>
      </c>
      <c r="C37678">
        <f t="shared" si="588"/>
        <v>10</v>
      </c>
    </row>
    <row r="37679" spans="1:3">
      <c r="A37679" t="s">
        <v>26768</v>
      </c>
      <c r="B37679">
        <v>3.5055900000000002</v>
      </c>
      <c r="C37679">
        <f t="shared" si="588"/>
        <v>10</v>
      </c>
    </row>
    <row r="37680" spans="1:3">
      <c r="A37680" t="s">
        <v>26770</v>
      </c>
      <c r="B37680">
        <v>0.31868999999999997</v>
      </c>
      <c r="C37680">
        <f t="shared" si="588"/>
        <v>10</v>
      </c>
    </row>
    <row r="37681" spans="1:3">
      <c r="A37681" t="s">
        <v>26799</v>
      </c>
      <c r="B37681">
        <v>0.31868999999999997</v>
      </c>
      <c r="C37681">
        <f t="shared" si="588"/>
        <v>10</v>
      </c>
    </row>
    <row r="37682" spans="1:3">
      <c r="A37682" t="s">
        <v>26802</v>
      </c>
      <c r="B37682">
        <v>0.63737900000000003</v>
      </c>
      <c r="C37682">
        <f t="shared" si="588"/>
        <v>10</v>
      </c>
    </row>
    <row r="37683" spans="1:3">
      <c r="A37683" t="s">
        <v>26815</v>
      </c>
      <c r="B37683">
        <v>0.31868999999999997</v>
      </c>
      <c r="C37683">
        <f t="shared" si="588"/>
        <v>10</v>
      </c>
    </row>
    <row r="37684" spans="1:3">
      <c r="A37684" t="s">
        <v>26819</v>
      </c>
      <c r="B37684">
        <v>0.31868999999999997</v>
      </c>
      <c r="C37684">
        <f t="shared" si="588"/>
        <v>10</v>
      </c>
    </row>
    <row r="37685" spans="1:3">
      <c r="A37685" t="s">
        <v>26847</v>
      </c>
      <c r="B37685">
        <v>0.31868999999999997</v>
      </c>
      <c r="C37685">
        <f t="shared" si="588"/>
        <v>10</v>
      </c>
    </row>
    <row r="37686" spans="1:3">
      <c r="A37686" t="s">
        <v>26857</v>
      </c>
      <c r="B37686">
        <v>0.31868999999999997</v>
      </c>
      <c r="C37686">
        <f t="shared" si="588"/>
        <v>10</v>
      </c>
    </row>
    <row r="37687" spans="1:3">
      <c r="A37687" t="s">
        <v>26872</v>
      </c>
      <c r="B37687">
        <v>0.31868999999999997</v>
      </c>
      <c r="C37687">
        <f t="shared" si="588"/>
        <v>10</v>
      </c>
    </row>
    <row r="37688" spans="1:3">
      <c r="A37688" t="s">
        <v>26874</v>
      </c>
      <c r="B37688">
        <v>6.0551000000000004</v>
      </c>
      <c r="C37688">
        <f t="shared" si="588"/>
        <v>10</v>
      </c>
    </row>
    <row r="37689" spans="1:3">
      <c r="A37689" t="s">
        <v>26888</v>
      </c>
      <c r="B37689">
        <v>0.31868999999999997</v>
      </c>
      <c r="C37689">
        <f t="shared" si="588"/>
        <v>10</v>
      </c>
    </row>
    <row r="37690" spans="1:3">
      <c r="A37690" t="s">
        <v>26889</v>
      </c>
      <c r="B37690">
        <v>0.31868999999999997</v>
      </c>
      <c r="C37690">
        <f t="shared" si="588"/>
        <v>10</v>
      </c>
    </row>
    <row r="37691" spans="1:3">
      <c r="A37691" t="s">
        <v>26904</v>
      </c>
      <c r="B37691">
        <v>15.2971</v>
      </c>
      <c r="C37691">
        <f t="shared" si="588"/>
        <v>10</v>
      </c>
    </row>
    <row r="37692" spans="1:3">
      <c r="A37692" t="s">
        <v>26906</v>
      </c>
      <c r="B37692">
        <v>0.63737900000000003</v>
      </c>
      <c r="C37692">
        <f t="shared" si="588"/>
        <v>10</v>
      </c>
    </row>
    <row r="37693" spans="1:3">
      <c r="A37693" t="s">
        <v>26911</v>
      </c>
      <c r="B37693">
        <v>0.31868999999999997</v>
      </c>
      <c r="C37693">
        <f t="shared" si="588"/>
        <v>10</v>
      </c>
    </row>
    <row r="37694" spans="1:3">
      <c r="A37694" t="s">
        <v>26913</v>
      </c>
      <c r="B37694">
        <v>1.59345</v>
      </c>
      <c r="C37694">
        <f t="shared" si="588"/>
        <v>10</v>
      </c>
    </row>
    <row r="37695" spans="1:3">
      <c r="A37695" t="s">
        <v>26921</v>
      </c>
      <c r="B37695">
        <v>10.5168</v>
      </c>
      <c r="C37695">
        <f t="shared" si="588"/>
        <v>10</v>
      </c>
    </row>
    <row r="37696" spans="1:3">
      <c r="A37696" t="s">
        <v>26931</v>
      </c>
      <c r="B37696">
        <v>11.472799999999999</v>
      </c>
      <c r="C37696">
        <f t="shared" si="588"/>
        <v>10</v>
      </c>
    </row>
    <row r="37697" spans="1:3">
      <c r="A37697" t="s">
        <v>26944</v>
      </c>
      <c r="B37697">
        <v>0.63737900000000003</v>
      </c>
      <c r="C37697">
        <f t="shared" ref="C37697:C37760" si="589">LEN(A37697)</f>
        <v>10</v>
      </c>
    </row>
    <row r="37698" spans="1:3">
      <c r="A37698" t="s">
        <v>26952</v>
      </c>
      <c r="B37698">
        <v>0.31868999999999997</v>
      </c>
      <c r="C37698">
        <f t="shared" si="589"/>
        <v>10</v>
      </c>
    </row>
    <row r="37699" spans="1:3">
      <c r="A37699" t="s">
        <v>26954</v>
      </c>
      <c r="B37699">
        <v>4.7803399999999998</v>
      </c>
      <c r="C37699">
        <f t="shared" si="589"/>
        <v>10</v>
      </c>
    </row>
    <row r="37700" spans="1:3">
      <c r="A37700" t="s">
        <v>26959</v>
      </c>
      <c r="B37700">
        <v>0.31868999999999997</v>
      </c>
      <c r="C37700">
        <f t="shared" si="589"/>
        <v>10</v>
      </c>
    </row>
    <row r="37701" spans="1:3">
      <c r="A37701" t="s">
        <v>26963</v>
      </c>
      <c r="B37701">
        <v>0.63737900000000003</v>
      </c>
      <c r="C37701">
        <f t="shared" si="589"/>
        <v>10</v>
      </c>
    </row>
    <row r="37702" spans="1:3">
      <c r="A37702" t="s">
        <v>26969</v>
      </c>
      <c r="B37702">
        <v>0.63737900000000003</v>
      </c>
      <c r="C37702">
        <f t="shared" si="589"/>
        <v>10</v>
      </c>
    </row>
    <row r="37703" spans="1:3">
      <c r="A37703" t="s">
        <v>26970</v>
      </c>
      <c r="B37703">
        <v>2.2308300000000001</v>
      </c>
      <c r="C37703">
        <f t="shared" si="589"/>
        <v>10</v>
      </c>
    </row>
    <row r="37704" spans="1:3">
      <c r="A37704" t="s">
        <v>26972</v>
      </c>
      <c r="B37704">
        <v>0.31868999999999997</v>
      </c>
      <c r="C37704">
        <f t="shared" si="589"/>
        <v>10</v>
      </c>
    </row>
    <row r="37705" spans="1:3">
      <c r="A37705" t="s">
        <v>26974</v>
      </c>
      <c r="B37705">
        <v>0.31868999999999997</v>
      </c>
      <c r="C37705">
        <f t="shared" si="589"/>
        <v>10</v>
      </c>
    </row>
    <row r="37706" spans="1:3">
      <c r="A37706" t="s">
        <v>26981</v>
      </c>
      <c r="B37706">
        <v>0.31868999999999997</v>
      </c>
      <c r="C37706">
        <f t="shared" si="589"/>
        <v>10</v>
      </c>
    </row>
    <row r="37707" spans="1:3">
      <c r="A37707" t="s">
        <v>26985</v>
      </c>
      <c r="B37707">
        <v>0.31868999999999997</v>
      </c>
      <c r="C37707">
        <f t="shared" si="589"/>
        <v>10</v>
      </c>
    </row>
    <row r="37708" spans="1:3">
      <c r="A37708" t="s">
        <v>27007</v>
      </c>
      <c r="B37708">
        <v>0.31868999999999997</v>
      </c>
      <c r="C37708">
        <f t="shared" si="589"/>
        <v>10</v>
      </c>
    </row>
    <row r="37709" spans="1:3">
      <c r="A37709" t="s">
        <v>27008</v>
      </c>
      <c r="B37709">
        <v>0.95606899999999995</v>
      </c>
      <c r="C37709">
        <f t="shared" si="589"/>
        <v>10</v>
      </c>
    </row>
    <row r="37710" spans="1:3">
      <c r="A37710" t="s">
        <v>27009</v>
      </c>
      <c r="B37710">
        <v>3.1869000000000001</v>
      </c>
      <c r="C37710">
        <f t="shared" si="589"/>
        <v>10</v>
      </c>
    </row>
    <row r="37711" spans="1:3">
      <c r="A37711" t="s">
        <v>27026</v>
      </c>
      <c r="B37711">
        <v>4.1429600000000004</v>
      </c>
      <c r="C37711">
        <f t="shared" si="589"/>
        <v>10</v>
      </c>
    </row>
    <row r="37712" spans="1:3">
      <c r="A37712" t="s">
        <v>27029</v>
      </c>
      <c r="B37712">
        <v>0.95606899999999995</v>
      </c>
      <c r="C37712">
        <f t="shared" si="589"/>
        <v>10</v>
      </c>
    </row>
    <row r="37713" spans="1:3">
      <c r="A37713" t="s">
        <v>27049</v>
      </c>
      <c r="B37713">
        <v>0.31868999999999997</v>
      </c>
      <c r="C37713">
        <f t="shared" si="589"/>
        <v>10</v>
      </c>
    </row>
    <row r="37714" spans="1:3">
      <c r="A37714" t="s">
        <v>27054</v>
      </c>
      <c r="B37714">
        <v>0.63737900000000003</v>
      </c>
      <c r="C37714">
        <f t="shared" si="589"/>
        <v>10</v>
      </c>
    </row>
    <row r="37715" spans="1:3">
      <c r="A37715" t="s">
        <v>27056</v>
      </c>
      <c r="B37715">
        <v>0.31868999999999997</v>
      </c>
      <c r="C37715">
        <f t="shared" si="589"/>
        <v>10</v>
      </c>
    </row>
    <row r="37716" spans="1:3">
      <c r="A37716" t="s">
        <v>27060</v>
      </c>
      <c r="B37716">
        <v>0.31868999999999997</v>
      </c>
      <c r="C37716">
        <f t="shared" si="589"/>
        <v>10</v>
      </c>
    </row>
    <row r="37717" spans="1:3">
      <c r="A37717" t="s">
        <v>27063</v>
      </c>
      <c r="B37717">
        <v>0.31868999999999997</v>
      </c>
      <c r="C37717">
        <f t="shared" si="589"/>
        <v>10</v>
      </c>
    </row>
    <row r="37718" spans="1:3">
      <c r="A37718" t="s">
        <v>27069</v>
      </c>
      <c r="B37718">
        <v>0.31868999999999997</v>
      </c>
      <c r="C37718">
        <f t="shared" si="589"/>
        <v>10</v>
      </c>
    </row>
    <row r="37719" spans="1:3">
      <c r="A37719" t="s">
        <v>27078</v>
      </c>
      <c r="B37719">
        <v>0.95606899999999995</v>
      </c>
      <c r="C37719">
        <f t="shared" si="589"/>
        <v>10</v>
      </c>
    </row>
    <row r="37720" spans="1:3">
      <c r="A37720" t="s">
        <v>27091</v>
      </c>
      <c r="B37720">
        <v>3.5055900000000002</v>
      </c>
      <c r="C37720">
        <f t="shared" si="589"/>
        <v>10</v>
      </c>
    </row>
    <row r="37721" spans="1:3">
      <c r="A37721" t="s">
        <v>27096</v>
      </c>
      <c r="B37721">
        <v>0.63737900000000003</v>
      </c>
      <c r="C37721">
        <f t="shared" si="589"/>
        <v>10</v>
      </c>
    </row>
    <row r="37722" spans="1:3">
      <c r="A37722" t="s">
        <v>27097</v>
      </c>
      <c r="B37722">
        <v>1.2747599999999999</v>
      </c>
      <c r="C37722">
        <f t="shared" si="589"/>
        <v>10</v>
      </c>
    </row>
    <row r="37723" spans="1:3">
      <c r="A37723" t="s">
        <v>27100</v>
      </c>
      <c r="B37723">
        <v>0.31868999999999997</v>
      </c>
      <c r="C37723">
        <f t="shared" si="589"/>
        <v>10</v>
      </c>
    </row>
    <row r="37724" spans="1:3">
      <c r="A37724" t="s">
        <v>27122</v>
      </c>
      <c r="B37724">
        <v>0.31868999999999997</v>
      </c>
      <c r="C37724">
        <f t="shared" si="589"/>
        <v>10</v>
      </c>
    </row>
    <row r="37725" spans="1:3">
      <c r="A37725" t="s">
        <v>27125</v>
      </c>
      <c r="B37725">
        <v>0.95606899999999995</v>
      </c>
      <c r="C37725">
        <f t="shared" si="589"/>
        <v>10</v>
      </c>
    </row>
    <row r="37726" spans="1:3">
      <c r="A37726" t="s">
        <v>27128</v>
      </c>
      <c r="B37726">
        <v>6.0551000000000004</v>
      </c>
      <c r="C37726">
        <f t="shared" si="589"/>
        <v>10</v>
      </c>
    </row>
    <row r="37727" spans="1:3">
      <c r="A37727" t="s">
        <v>27136</v>
      </c>
      <c r="B37727">
        <v>0.31868999999999997</v>
      </c>
      <c r="C37727">
        <f t="shared" si="589"/>
        <v>10</v>
      </c>
    </row>
    <row r="37728" spans="1:3">
      <c r="A37728" t="s">
        <v>27147</v>
      </c>
      <c r="B37728">
        <v>0.31868999999999997</v>
      </c>
      <c r="C37728">
        <f t="shared" si="589"/>
        <v>10</v>
      </c>
    </row>
    <row r="37729" spans="1:3">
      <c r="A37729" t="s">
        <v>27148</v>
      </c>
      <c r="B37729">
        <v>0.31868999999999997</v>
      </c>
      <c r="C37729">
        <f t="shared" si="589"/>
        <v>10</v>
      </c>
    </row>
    <row r="37730" spans="1:3">
      <c r="A37730" t="s">
        <v>27153</v>
      </c>
      <c r="B37730">
        <v>0.31868999999999997</v>
      </c>
      <c r="C37730">
        <f t="shared" si="589"/>
        <v>10</v>
      </c>
    </row>
    <row r="37731" spans="1:3">
      <c r="A37731" t="s">
        <v>27155</v>
      </c>
      <c r="B37731">
        <v>1.91214</v>
      </c>
      <c r="C37731">
        <f t="shared" si="589"/>
        <v>10</v>
      </c>
    </row>
    <row r="37732" spans="1:3">
      <c r="A37732" t="s">
        <v>27156</v>
      </c>
      <c r="B37732">
        <v>1.2747599999999999</v>
      </c>
      <c r="C37732">
        <f t="shared" si="589"/>
        <v>10</v>
      </c>
    </row>
    <row r="37733" spans="1:3">
      <c r="A37733" t="s">
        <v>27162</v>
      </c>
      <c r="B37733">
        <v>4.4616499999999997</v>
      </c>
      <c r="C37733">
        <f t="shared" si="589"/>
        <v>10</v>
      </c>
    </row>
    <row r="37734" spans="1:3">
      <c r="A37734" t="s">
        <v>27177</v>
      </c>
      <c r="B37734">
        <v>0.31868999999999997</v>
      </c>
      <c r="C37734">
        <f t="shared" si="589"/>
        <v>10</v>
      </c>
    </row>
    <row r="37735" spans="1:3">
      <c r="A37735" t="s">
        <v>27189</v>
      </c>
      <c r="B37735">
        <v>26.1325</v>
      </c>
      <c r="C37735">
        <f t="shared" si="589"/>
        <v>10</v>
      </c>
    </row>
    <row r="37736" spans="1:3">
      <c r="A37736" t="s">
        <v>27193</v>
      </c>
      <c r="B37736">
        <v>0.63737900000000003</v>
      </c>
      <c r="C37736">
        <f t="shared" si="589"/>
        <v>10</v>
      </c>
    </row>
    <row r="37737" spans="1:3">
      <c r="A37737" t="s">
        <v>27209</v>
      </c>
      <c r="B37737">
        <v>0.31868999999999997</v>
      </c>
      <c r="C37737">
        <f t="shared" si="589"/>
        <v>10</v>
      </c>
    </row>
    <row r="37738" spans="1:3">
      <c r="A37738" t="s">
        <v>27225</v>
      </c>
      <c r="B37738">
        <v>0.31868999999999997</v>
      </c>
      <c r="C37738">
        <f t="shared" si="589"/>
        <v>10</v>
      </c>
    </row>
    <row r="37739" spans="1:3">
      <c r="A37739" t="s">
        <v>27236</v>
      </c>
      <c r="B37739">
        <v>0.31868999999999997</v>
      </c>
      <c r="C37739">
        <f t="shared" si="589"/>
        <v>10</v>
      </c>
    </row>
    <row r="37740" spans="1:3">
      <c r="A37740" t="s">
        <v>27245</v>
      </c>
      <c r="B37740">
        <v>0.31868999999999997</v>
      </c>
      <c r="C37740">
        <f t="shared" si="589"/>
        <v>10</v>
      </c>
    </row>
    <row r="37741" spans="1:3">
      <c r="A37741" t="s">
        <v>27246</v>
      </c>
      <c r="B37741">
        <v>0.63737900000000003</v>
      </c>
      <c r="C37741">
        <f t="shared" si="589"/>
        <v>10</v>
      </c>
    </row>
    <row r="37742" spans="1:3">
      <c r="A37742" t="s">
        <v>27251</v>
      </c>
      <c r="B37742">
        <v>1.59345</v>
      </c>
      <c r="C37742">
        <f t="shared" si="589"/>
        <v>10</v>
      </c>
    </row>
    <row r="37743" spans="1:3">
      <c r="A37743" t="s">
        <v>27255</v>
      </c>
      <c r="B37743">
        <v>1.2747599999999999</v>
      </c>
      <c r="C37743">
        <f t="shared" si="589"/>
        <v>10</v>
      </c>
    </row>
    <row r="37744" spans="1:3">
      <c r="A37744" t="s">
        <v>27258</v>
      </c>
      <c r="B37744">
        <v>0.31868999999999997</v>
      </c>
      <c r="C37744">
        <f t="shared" si="589"/>
        <v>10</v>
      </c>
    </row>
    <row r="37745" spans="1:3">
      <c r="A37745" t="s">
        <v>27263</v>
      </c>
      <c r="B37745">
        <v>0.31868999999999997</v>
      </c>
      <c r="C37745">
        <f t="shared" si="589"/>
        <v>10</v>
      </c>
    </row>
    <row r="37746" spans="1:3">
      <c r="A37746" t="s">
        <v>27266</v>
      </c>
      <c r="B37746">
        <v>1.2747599999999999</v>
      </c>
      <c r="C37746">
        <f t="shared" si="589"/>
        <v>10</v>
      </c>
    </row>
    <row r="37747" spans="1:3">
      <c r="A37747" t="s">
        <v>27269</v>
      </c>
      <c r="B37747">
        <v>22.308299999999999</v>
      </c>
      <c r="C37747">
        <f t="shared" si="589"/>
        <v>10</v>
      </c>
    </row>
    <row r="37748" spans="1:3">
      <c r="A37748" t="s">
        <v>27273</v>
      </c>
      <c r="B37748">
        <v>6.0551000000000004</v>
      </c>
      <c r="C37748">
        <f t="shared" si="589"/>
        <v>10</v>
      </c>
    </row>
    <row r="37749" spans="1:3">
      <c r="A37749" t="s">
        <v>27275</v>
      </c>
      <c r="B37749">
        <v>0.95606899999999995</v>
      </c>
      <c r="C37749">
        <f t="shared" si="589"/>
        <v>10</v>
      </c>
    </row>
    <row r="37750" spans="1:3">
      <c r="A37750" t="s">
        <v>27278</v>
      </c>
      <c r="B37750">
        <v>0.31868999999999997</v>
      </c>
      <c r="C37750">
        <f t="shared" si="589"/>
        <v>10</v>
      </c>
    </row>
    <row r="37751" spans="1:3">
      <c r="A37751" t="s">
        <v>27280</v>
      </c>
      <c r="B37751">
        <v>0.31868999999999997</v>
      </c>
      <c r="C37751">
        <f t="shared" si="589"/>
        <v>10</v>
      </c>
    </row>
    <row r="37752" spans="1:3">
      <c r="A37752" t="s">
        <v>27302</v>
      </c>
      <c r="B37752">
        <v>1.59345</v>
      </c>
      <c r="C37752">
        <f t="shared" si="589"/>
        <v>10</v>
      </c>
    </row>
    <row r="37753" spans="1:3">
      <c r="A37753" t="s">
        <v>27303</v>
      </c>
      <c r="B37753">
        <v>1.2747599999999999</v>
      </c>
      <c r="C37753">
        <f t="shared" si="589"/>
        <v>10</v>
      </c>
    </row>
    <row r="37754" spans="1:3">
      <c r="A37754" t="s">
        <v>27304</v>
      </c>
      <c r="B37754">
        <v>0.63737900000000003</v>
      </c>
      <c r="C37754">
        <f t="shared" si="589"/>
        <v>10</v>
      </c>
    </row>
    <row r="37755" spans="1:3">
      <c r="A37755" t="s">
        <v>27306</v>
      </c>
      <c r="B37755">
        <v>1.59345</v>
      </c>
      <c r="C37755">
        <f t="shared" si="589"/>
        <v>10</v>
      </c>
    </row>
    <row r="37756" spans="1:3">
      <c r="A37756" t="s">
        <v>27331</v>
      </c>
      <c r="B37756">
        <v>5.7364100000000002</v>
      </c>
      <c r="C37756">
        <f t="shared" si="589"/>
        <v>10</v>
      </c>
    </row>
    <row r="37757" spans="1:3">
      <c r="A37757" t="s">
        <v>27345</v>
      </c>
      <c r="B37757">
        <v>2.5495199999999998</v>
      </c>
      <c r="C37757">
        <f t="shared" si="589"/>
        <v>10</v>
      </c>
    </row>
    <row r="37758" spans="1:3">
      <c r="A37758" t="s">
        <v>27356</v>
      </c>
      <c r="B37758">
        <v>0.95606899999999995</v>
      </c>
      <c r="C37758">
        <f t="shared" si="589"/>
        <v>10</v>
      </c>
    </row>
    <row r="37759" spans="1:3">
      <c r="A37759" t="s">
        <v>27388</v>
      </c>
      <c r="B37759">
        <v>11.472799999999999</v>
      </c>
      <c r="C37759">
        <f t="shared" si="589"/>
        <v>10</v>
      </c>
    </row>
    <row r="37760" spans="1:3">
      <c r="A37760" t="s">
        <v>27394</v>
      </c>
      <c r="B37760">
        <v>0.31868999999999997</v>
      </c>
      <c r="C37760">
        <f t="shared" si="589"/>
        <v>10</v>
      </c>
    </row>
    <row r="37761" spans="1:3">
      <c r="A37761" t="s">
        <v>27400</v>
      </c>
      <c r="B37761">
        <v>1.2747599999999999</v>
      </c>
      <c r="C37761">
        <f t="shared" ref="C37761:C37824" si="590">LEN(A37761)</f>
        <v>10</v>
      </c>
    </row>
    <row r="37762" spans="1:3">
      <c r="A37762" t="s">
        <v>27404</v>
      </c>
      <c r="B37762">
        <v>0.31868999999999997</v>
      </c>
      <c r="C37762">
        <f t="shared" si="590"/>
        <v>10</v>
      </c>
    </row>
    <row r="37763" spans="1:3">
      <c r="A37763" t="s">
        <v>27406</v>
      </c>
      <c r="B37763">
        <v>0.31868999999999997</v>
      </c>
      <c r="C37763">
        <f t="shared" si="590"/>
        <v>10</v>
      </c>
    </row>
    <row r="37764" spans="1:3">
      <c r="A37764" t="s">
        <v>27408</v>
      </c>
      <c r="B37764">
        <v>0.63737900000000003</v>
      </c>
      <c r="C37764">
        <f t="shared" si="590"/>
        <v>10</v>
      </c>
    </row>
    <row r="37765" spans="1:3">
      <c r="A37765" t="s">
        <v>27410</v>
      </c>
      <c r="B37765">
        <v>3.1869000000000001</v>
      </c>
      <c r="C37765">
        <f t="shared" si="590"/>
        <v>10</v>
      </c>
    </row>
    <row r="37766" spans="1:3">
      <c r="A37766" t="s">
        <v>27419</v>
      </c>
      <c r="B37766">
        <v>39.836199999999998</v>
      </c>
      <c r="C37766">
        <f t="shared" si="590"/>
        <v>10</v>
      </c>
    </row>
    <row r="37767" spans="1:3">
      <c r="A37767" t="s">
        <v>27429</v>
      </c>
      <c r="B37767">
        <v>0.31868999999999997</v>
      </c>
      <c r="C37767">
        <f t="shared" si="590"/>
        <v>10</v>
      </c>
    </row>
    <row r="37768" spans="1:3">
      <c r="A37768" t="s">
        <v>27450</v>
      </c>
      <c r="B37768">
        <v>13.7037</v>
      </c>
      <c r="C37768">
        <f t="shared" si="590"/>
        <v>10</v>
      </c>
    </row>
    <row r="37769" spans="1:3">
      <c r="A37769" t="s">
        <v>27472</v>
      </c>
      <c r="B37769">
        <v>2.5495199999999998</v>
      </c>
      <c r="C37769">
        <f t="shared" si="590"/>
        <v>10</v>
      </c>
    </row>
    <row r="37770" spans="1:3">
      <c r="A37770" t="s">
        <v>27485</v>
      </c>
      <c r="B37770">
        <v>0.63737900000000003</v>
      </c>
      <c r="C37770">
        <f t="shared" si="590"/>
        <v>10</v>
      </c>
    </row>
    <row r="37771" spans="1:3">
      <c r="A37771" t="s">
        <v>27486</v>
      </c>
      <c r="B37771">
        <v>2.2308300000000001</v>
      </c>
      <c r="C37771">
        <f t="shared" si="590"/>
        <v>10</v>
      </c>
    </row>
    <row r="37772" spans="1:3">
      <c r="A37772" t="s">
        <v>27494</v>
      </c>
      <c r="B37772">
        <v>0.95606899999999995</v>
      </c>
      <c r="C37772">
        <f t="shared" si="590"/>
        <v>10</v>
      </c>
    </row>
    <row r="37773" spans="1:3">
      <c r="A37773" t="s">
        <v>27499</v>
      </c>
      <c r="B37773">
        <v>0.31868999999999997</v>
      </c>
      <c r="C37773">
        <f t="shared" si="590"/>
        <v>10</v>
      </c>
    </row>
    <row r="37774" spans="1:3">
      <c r="A37774" t="s">
        <v>27500</v>
      </c>
      <c r="B37774">
        <v>0.63737900000000003</v>
      </c>
      <c r="C37774">
        <f t="shared" si="590"/>
        <v>10</v>
      </c>
    </row>
    <row r="37775" spans="1:3">
      <c r="A37775" t="s">
        <v>27505</v>
      </c>
      <c r="B37775">
        <v>0.95606899999999995</v>
      </c>
      <c r="C37775">
        <f t="shared" si="590"/>
        <v>10</v>
      </c>
    </row>
    <row r="37776" spans="1:3">
      <c r="A37776" t="s">
        <v>27511</v>
      </c>
      <c r="B37776">
        <v>2.2308300000000001</v>
      </c>
      <c r="C37776">
        <f t="shared" si="590"/>
        <v>10</v>
      </c>
    </row>
    <row r="37777" spans="1:3">
      <c r="A37777" t="s">
        <v>27516</v>
      </c>
      <c r="B37777">
        <v>3.1869000000000001</v>
      </c>
      <c r="C37777">
        <f t="shared" si="590"/>
        <v>10</v>
      </c>
    </row>
    <row r="37778" spans="1:3">
      <c r="A37778" t="s">
        <v>27519</v>
      </c>
      <c r="B37778">
        <v>0.63737900000000003</v>
      </c>
      <c r="C37778">
        <f t="shared" si="590"/>
        <v>10</v>
      </c>
    </row>
    <row r="37779" spans="1:3">
      <c r="A37779" t="s">
        <v>27529</v>
      </c>
      <c r="B37779">
        <v>0.63737900000000003</v>
      </c>
      <c r="C37779">
        <f t="shared" si="590"/>
        <v>10</v>
      </c>
    </row>
    <row r="37780" spans="1:3">
      <c r="A37780" t="s">
        <v>27531</v>
      </c>
      <c r="B37780">
        <v>0.95606899999999995</v>
      </c>
      <c r="C37780">
        <f t="shared" si="590"/>
        <v>10</v>
      </c>
    </row>
    <row r="37781" spans="1:3">
      <c r="A37781" t="s">
        <v>27555</v>
      </c>
      <c r="B37781">
        <v>0.63737900000000003</v>
      </c>
      <c r="C37781">
        <f t="shared" si="590"/>
        <v>10</v>
      </c>
    </row>
    <row r="37782" spans="1:3">
      <c r="A37782" t="s">
        <v>27575</v>
      </c>
      <c r="B37782">
        <v>0.31868999999999997</v>
      </c>
      <c r="C37782">
        <f t="shared" si="590"/>
        <v>10</v>
      </c>
    </row>
    <row r="37783" spans="1:3">
      <c r="A37783" t="s">
        <v>27576</v>
      </c>
      <c r="B37783">
        <v>1.91214</v>
      </c>
      <c r="C37783">
        <f t="shared" si="590"/>
        <v>10</v>
      </c>
    </row>
    <row r="37784" spans="1:3">
      <c r="A37784" t="s">
        <v>27578</v>
      </c>
      <c r="B37784">
        <v>0.63737900000000003</v>
      </c>
      <c r="C37784">
        <f t="shared" si="590"/>
        <v>10</v>
      </c>
    </row>
    <row r="37785" spans="1:3">
      <c r="A37785" t="s">
        <v>27582</v>
      </c>
      <c r="B37785">
        <v>0.31868999999999997</v>
      </c>
      <c r="C37785">
        <f t="shared" si="590"/>
        <v>10</v>
      </c>
    </row>
    <row r="37786" spans="1:3">
      <c r="A37786" t="s">
        <v>27583</v>
      </c>
      <c r="B37786">
        <v>0.31868999999999997</v>
      </c>
      <c r="C37786">
        <f t="shared" si="590"/>
        <v>10</v>
      </c>
    </row>
    <row r="37787" spans="1:3">
      <c r="A37787" t="s">
        <v>27585</v>
      </c>
      <c r="B37787">
        <v>0.31868999999999997</v>
      </c>
      <c r="C37787">
        <f t="shared" si="590"/>
        <v>10</v>
      </c>
    </row>
    <row r="37788" spans="1:3">
      <c r="A37788" t="s">
        <v>27603</v>
      </c>
      <c r="B37788">
        <v>0.31868999999999997</v>
      </c>
      <c r="C37788">
        <f t="shared" si="590"/>
        <v>10</v>
      </c>
    </row>
    <row r="37789" spans="1:3">
      <c r="A37789" t="s">
        <v>27614</v>
      </c>
      <c r="B37789">
        <v>0.95606899999999995</v>
      </c>
      <c r="C37789">
        <f t="shared" si="590"/>
        <v>10</v>
      </c>
    </row>
    <row r="37790" spans="1:3">
      <c r="A37790" t="s">
        <v>27624</v>
      </c>
      <c r="B37790">
        <v>0.31868999999999997</v>
      </c>
      <c r="C37790">
        <f t="shared" si="590"/>
        <v>10</v>
      </c>
    </row>
    <row r="37791" spans="1:3">
      <c r="A37791" t="s">
        <v>27627</v>
      </c>
      <c r="B37791">
        <v>0.31868999999999997</v>
      </c>
      <c r="C37791">
        <f t="shared" si="590"/>
        <v>10</v>
      </c>
    </row>
    <row r="37792" spans="1:3">
      <c r="A37792" t="s">
        <v>27634</v>
      </c>
      <c r="B37792">
        <v>0.31868999999999997</v>
      </c>
      <c r="C37792">
        <f t="shared" si="590"/>
        <v>10</v>
      </c>
    </row>
    <row r="37793" spans="1:3">
      <c r="A37793" t="s">
        <v>27635</v>
      </c>
      <c r="B37793">
        <v>0.31868999999999997</v>
      </c>
      <c r="C37793">
        <f t="shared" si="590"/>
        <v>10</v>
      </c>
    </row>
    <row r="37794" spans="1:3">
      <c r="A37794" t="s">
        <v>27636</v>
      </c>
      <c r="B37794">
        <v>0.31868999999999997</v>
      </c>
      <c r="C37794">
        <f t="shared" si="590"/>
        <v>10</v>
      </c>
    </row>
    <row r="37795" spans="1:3">
      <c r="A37795" t="s">
        <v>27648</v>
      </c>
      <c r="B37795">
        <v>0.63737900000000003</v>
      </c>
      <c r="C37795">
        <f t="shared" si="590"/>
        <v>10</v>
      </c>
    </row>
    <row r="37796" spans="1:3">
      <c r="A37796" t="s">
        <v>27662</v>
      </c>
      <c r="B37796">
        <v>0.31868999999999997</v>
      </c>
      <c r="C37796">
        <f t="shared" si="590"/>
        <v>10</v>
      </c>
    </row>
    <row r="37797" spans="1:3">
      <c r="A37797" t="s">
        <v>27665</v>
      </c>
      <c r="B37797">
        <v>0.95606899999999995</v>
      </c>
      <c r="C37797">
        <f t="shared" si="590"/>
        <v>10</v>
      </c>
    </row>
    <row r="37798" spans="1:3">
      <c r="A37798" t="s">
        <v>27671</v>
      </c>
      <c r="B37798">
        <v>2.2308300000000001</v>
      </c>
      <c r="C37798">
        <f t="shared" si="590"/>
        <v>10</v>
      </c>
    </row>
    <row r="37799" spans="1:3">
      <c r="A37799" t="s">
        <v>27679</v>
      </c>
      <c r="B37799">
        <v>0.31868999999999997</v>
      </c>
      <c r="C37799">
        <f t="shared" si="590"/>
        <v>10</v>
      </c>
    </row>
    <row r="37800" spans="1:3">
      <c r="A37800" t="s">
        <v>27684</v>
      </c>
      <c r="B37800">
        <v>0.95606899999999995</v>
      </c>
      <c r="C37800">
        <f t="shared" si="590"/>
        <v>10</v>
      </c>
    </row>
    <row r="37801" spans="1:3">
      <c r="A37801" t="s">
        <v>27692</v>
      </c>
      <c r="B37801">
        <v>15.6158</v>
      </c>
      <c r="C37801">
        <f t="shared" si="590"/>
        <v>10</v>
      </c>
    </row>
    <row r="37802" spans="1:3">
      <c r="A37802" t="s">
        <v>27734</v>
      </c>
      <c r="B37802">
        <v>0.63737900000000003</v>
      </c>
      <c r="C37802">
        <f t="shared" si="590"/>
        <v>10</v>
      </c>
    </row>
    <row r="37803" spans="1:3">
      <c r="A37803" t="s">
        <v>27741</v>
      </c>
      <c r="B37803">
        <v>0.31868999999999997</v>
      </c>
      <c r="C37803">
        <f t="shared" si="590"/>
        <v>10</v>
      </c>
    </row>
    <row r="37804" spans="1:3">
      <c r="A37804" t="s">
        <v>27743</v>
      </c>
      <c r="B37804">
        <v>0.31868999999999997</v>
      </c>
      <c r="C37804">
        <f t="shared" si="590"/>
        <v>10</v>
      </c>
    </row>
    <row r="37805" spans="1:3">
      <c r="A37805" t="s">
        <v>27772</v>
      </c>
      <c r="B37805">
        <v>103.255</v>
      </c>
      <c r="C37805">
        <f t="shared" si="590"/>
        <v>10</v>
      </c>
    </row>
    <row r="37806" spans="1:3">
      <c r="A37806" t="s">
        <v>27787</v>
      </c>
      <c r="B37806">
        <v>0.31868999999999997</v>
      </c>
      <c r="C37806">
        <f t="shared" si="590"/>
        <v>10</v>
      </c>
    </row>
    <row r="37807" spans="1:3">
      <c r="A37807" t="s">
        <v>27800</v>
      </c>
      <c r="B37807">
        <v>1.2747599999999999</v>
      </c>
      <c r="C37807">
        <f t="shared" si="590"/>
        <v>10</v>
      </c>
    </row>
    <row r="37808" spans="1:3">
      <c r="A37808" t="s">
        <v>27812</v>
      </c>
      <c r="B37808">
        <v>59.276299999999999</v>
      </c>
      <c r="C37808">
        <f t="shared" si="590"/>
        <v>10</v>
      </c>
    </row>
    <row r="37809" spans="1:3">
      <c r="A37809" t="s">
        <v>27874</v>
      </c>
      <c r="B37809">
        <v>0.31868999999999997</v>
      </c>
      <c r="C37809">
        <f t="shared" si="590"/>
        <v>10</v>
      </c>
    </row>
    <row r="37810" spans="1:3">
      <c r="A37810" t="s">
        <v>27877</v>
      </c>
      <c r="B37810">
        <v>0.31868999999999997</v>
      </c>
      <c r="C37810">
        <f t="shared" si="590"/>
        <v>10</v>
      </c>
    </row>
    <row r="37811" spans="1:3">
      <c r="A37811" t="s">
        <v>27888</v>
      </c>
      <c r="B37811">
        <v>0.63737900000000003</v>
      </c>
      <c r="C37811">
        <f t="shared" si="590"/>
        <v>10</v>
      </c>
    </row>
    <row r="37812" spans="1:3">
      <c r="A37812" t="s">
        <v>27902</v>
      </c>
      <c r="B37812">
        <v>0.31868999999999997</v>
      </c>
      <c r="C37812">
        <f t="shared" si="590"/>
        <v>10</v>
      </c>
    </row>
    <row r="37813" spans="1:3">
      <c r="A37813" t="s">
        <v>27921</v>
      </c>
      <c r="B37813">
        <v>0.31868999999999997</v>
      </c>
      <c r="C37813">
        <f t="shared" si="590"/>
        <v>10</v>
      </c>
    </row>
    <row r="37814" spans="1:3">
      <c r="A37814" t="s">
        <v>27934</v>
      </c>
      <c r="B37814">
        <v>44.297800000000002</v>
      </c>
      <c r="C37814">
        <f t="shared" si="590"/>
        <v>10</v>
      </c>
    </row>
    <row r="37815" spans="1:3">
      <c r="A37815" t="s">
        <v>27963</v>
      </c>
      <c r="B37815">
        <v>0.31868999999999997</v>
      </c>
      <c r="C37815">
        <f t="shared" si="590"/>
        <v>10</v>
      </c>
    </row>
    <row r="37816" spans="1:3">
      <c r="A37816" t="s">
        <v>27966</v>
      </c>
      <c r="B37816">
        <v>0.31868999999999997</v>
      </c>
      <c r="C37816">
        <f t="shared" si="590"/>
        <v>10</v>
      </c>
    </row>
    <row r="37817" spans="1:3">
      <c r="A37817" t="s">
        <v>27980</v>
      </c>
      <c r="B37817">
        <v>5.4177200000000001</v>
      </c>
      <c r="C37817">
        <f t="shared" si="590"/>
        <v>10</v>
      </c>
    </row>
    <row r="37818" spans="1:3">
      <c r="A37818" t="s">
        <v>28001</v>
      </c>
      <c r="B37818">
        <v>22.945599999999999</v>
      </c>
      <c r="C37818">
        <f t="shared" si="590"/>
        <v>10</v>
      </c>
    </row>
    <row r="37819" spans="1:3">
      <c r="A37819" t="s">
        <v>28015</v>
      </c>
      <c r="B37819">
        <v>1.2747599999999999</v>
      </c>
      <c r="C37819">
        <f t="shared" si="590"/>
        <v>10</v>
      </c>
    </row>
    <row r="37820" spans="1:3">
      <c r="A37820" t="s">
        <v>28021</v>
      </c>
      <c r="B37820">
        <v>0.31868999999999997</v>
      </c>
      <c r="C37820">
        <f t="shared" si="590"/>
        <v>10</v>
      </c>
    </row>
    <row r="37821" spans="1:3">
      <c r="A37821" t="s">
        <v>28022</v>
      </c>
      <c r="B37821">
        <v>11.791499999999999</v>
      </c>
      <c r="C37821">
        <f t="shared" si="590"/>
        <v>10</v>
      </c>
    </row>
    <row r="37822" spans="1:3">
      <c r="A37822" t="s">
        <v>28031</v>
      </c>
      <c r="B37822">
        <v>2.8682099999999999</v>
      </c>
      <c r="C37822">
        <f t="shared" si="590"/>
        <v>10</v>
      </c>
    </row>
    <row r="37823" spans="1:3">
      <c r="A37823" t="s">
        <v>28043</v>
      </c>
      <c r="B37823">
        <v>6.3737899999999996</v>
      </c>
      <c r="C37823">
        <f t="shared" si="590"/>
        <v>10</v>
      </c>
    </row>
    <row r="37824" spans="1:3">
      <c r="A37824" t="s">
        <v>28047</v>
      </c>
      <c r="B37824">
        <v>0.31868999999999997</v>
      </c>
      <c r="C37824">
        <f t="shared" si="590"/>
        <v>10</v>
      </c>
    </row>
    <row r="37825" spans="1:3">
      <c r="A37825" t="s">
        <v>28048</v>
      </c>
      <c r="B37825">
        <v>2.2308300000000001</v>
      </c>
      <c r="C37825">
        <f t="shared" ref="C37825:C37888" si="591">LEN(A37825)</f>
        <v>10</v>
      </c>
    </row>
    <row r="37826" spans="1:3">
      <c r="A37826" t="s">
        <v>28049</v>
      </c>
      <c r="B37826">
        <v>0.63737900000000003</v>
      </c>
      <c r="C37826">
        <f t="shared" si="591"/>
        <v>10</v>
      </c>
    </row>
    <row r="37827" spans="1:3">
      <c r="A37827" t="s">
        <v>28050</v>
      </c>
      <c r="B37827">
        <v>1.59345</v>
      </c>
      <c r="C37827">
        <f t="shared" si="591"/>
        <v>10</v>
      </c>
    </row>
    <row r="37828" spans="1:3">
      <c r="A37828" t="s">
        <v>28051</v>
      </c>
      <c r="B37828">
        <v>0.31868999999999997</v>
      </c>
      <c r="C37828">
        <f t="shared" si="591"/>
        <v>10</v>
      </c>
    </row>
    <row r="37829" spans="1:3">
      <c r="A37829" t="s">
        <v>28054</v>
      </c>
      <c r="B37829">
        <v>0.31868999999999997</v>
      </c>
      <c r="C37829">
        <f t="shared" si="591"/>
        <v>10</v>
      </c>
    </row>
    <row r="37830" spans="1:3">
      <c r="A37830" t="s">
        <v>28057</v>
      </c>
      <c r="B37830">
        <v>7.32986</v>
      </c>
      <c r="C37830">
        <f t="shared" si="591"/>
        <v>10</v>
      </c>
    </row>
    <row r="37831" spans="1:3">
      <c r="A37831" t="s">
        <v>28067</v>
      </c>
      <c r="B37831">
        <v>0.31868999999999997</v>
      </c>
      <c r="C37831">
        <f t="shared" si="591"/>
        <v>10</v>
      </c>
    </row>
    <row r="37832" spans="1:3">
      <c r="A37832" t="s">
        <v>28070</v>
      </c>
      <c r="B37832">
        <v>0.31868999999999997</v>
      </c>
      <c r="C37832">
        <f t="shared" si="591"/>
        <v>10</v>
      </c>
    </row>
    <row r="37833" spans="1:3">
      <c r="A37833" t="s">
        <v>28078</v>
      </c>
      <c r="B37833">
        <v>3.5055900000000002</v>
      </c>
      <c r="C37833">
        <f t="shared" si="591"/>
        <v>10</v>
      </c>
    </row>
    <row r="37834" spans="1:3">
      <c r="A37834" t="s">
        <v>28101</v>
      </c>
      <c r="B37834">
        <v>0.31868999999999997</v>
      </c>
      <c r="C37834">
        <f t="shared" si="591"/>
        <v>10</v>
      </c>
    </row>
    <row r="37835" spans="1:3">
      <c r="A37835" t="s">
        <v>28106</v>
      </c>
      <c r="B37835">
        <v>0.95606899999999995</v>
      </c>
      <c r="C37835">
        <f t="shared" si="591"/>
        <v>10</v>
      </c>
    </row>
    <row r="37836" spans="1:3">
      <c r="A37836" t="s">
        <v>28110</v>
      </c>
      <c r="B37836">
        <v>0.95606899999999995</v>
      </c>
      <c r="C37836">
        <f t="shared" si="591"/>
        <v>10</v>
      </c>
    </row>
    <row r="37837" spans="1:3">
      <c r="A37837" t="s">
        <v>28123</v>
      </c>
      <c r="B37837">
        <v>0.31868999999999997</v>
      </c>
      <c r="C37837">
        <f t="shared" si="591"/>
        <v>10</v>
      </c>
    </row>
    <row r="37838" spans="1:3">
      <c r="A37838" t="s">
        <v>28137</v>
      </c>
      <c r="B37838">
        <v>0.31868999999999997</v>
      </c>
      <c r="C37838">
        <f t="shared" si="591"/>
        <v>10</v>
      </c>
    </row>
    <row r="37839" spans="1:3">
      <c r="A37839" t="s">
        <v>28144</v>
      </c>
      <c r="B37839">
        <v>0.95606899999999995</v>
      </c>
      <c r="C37839">
        <f t="shared" si="591"/>
        <v>10</v>
      </c>
    </row>
    <row r="37840" spans="1:3">
      <c r="A37840" t="s">
        <v>28145</v>
      </c>
      <c r="B37840">
        <v>1.59345</v>
      </c>
      <c r="C37840">
        <f t="shared" si="591"/>
        <v>10</v>
      </c>
    </row>
    <row r="37841" spans="1:3">
      <c r="A37841" t="s">
        <v>28155</v>
      </c>
      <c r="B37841">
        <v>0.31868999999999997</v>
      </c>
      <c r="C37841">
        <f t="shared" si="591"/>
        <v>10</v>
      </c>
    </row>
    <row r="37842" spans="1:3">
      <c r="A37842" t="s">
        <v>28159</v>
      </c>
      <c r="B37842">
        <v>0.31868999999999997</v>
      </c>
      <c r="C37842">
        <f t="shared" si="591"/>
        <v>10</v>
      </c>
    </row>
    <row r="37843" spans="1:3">
      <c r="A37843" t="s">
        <v>28168</v>
      </c>
      <c r="B37843">
        <v>0.63737900000000003</v>
      </c>
      <c r="C37843">
        <f t="shared" si="591"/>
        <v>10</v>
      </c>
    </row>
    <row r="37844" spans="1:3">
      <c r="A37844" t="s">
        <v>28180</v>
      </c>
      <c r="B37844">
        <v>2.8682099999999999</v>
      </c>
      <c r="C37844">
        <f t="shared" si="591"/>
        <v>10</v>
      </c>
    </row>
    <row r="37845" spans="1:3">
      <c r="A37845" t="s">
        <v>28186</v>
      </c>
      <c r="B37845">
        <v>0.31868999999999997</v>
      </c>
      <c r="C37845">
        <f t="shared" si="591"/>
        <v>10</v>
      </c>
    </row>
    <row r="37846" spans="1:3">
      <c r="A37846" t="s">
        <v>28187</v>
      </c>
      <c r="B37846">
        <v>0.31868999999999997</v>
      </c>
      <c r="C37846">
        <f t="shared" si="591"/>
        <v>10</v>
      </c>
    </row>
    <row r="37847" spans="1:3">
      <c r="A37847" t="s">
        <v>28234</v>
      </c>
      <c r="B37847">
        <v>0.31868999999999997</v>
      </c>
      <c r="C37847">
        <f t="shared" si="591"/>
        <v>10</v>
      </c>
    </row>
    <row r="37848" spans="1:3">
      <c r="A37848" t="s">
        <v>28235</v>
      </c>
      <c r="B37848">
        <v>0.31868999999999997</v>
      </c>
      <c r="C37848">
        <f t="shared" si="591"/>
        <v>10</v>
      </c>
    </row>
    <row r="37849" spans="1:3">
      <c r="A37849" t="s">
        <v>28246</v>
      </c>
      <c r="B37849">
        <v>0.31868999999999997</v>
      </c>
      <c r="C37849">
        <f t="shared" si="591"/>
        <v>10</v>
      </c>
    </row>
    <row r="37850" spans="1:3">
      <c r="A37850" t="s">
        <v>28249</v>
      </c>
      <c r="B37850">
        <v>0.63737900000000003</v>
      </c>
      <c r="C37850">
        <f t="shared" si="591"/>
        <v>10</v>
      </c>
    </row>
    <row r="37851" spans="1:3">
      <c r="A37851" t="s">
        <v>28254</v>
      </c>
      <c r="B37851">
        <v>0.31868999999999997</v>
      </c>
      <c r="C37851">
        <f t="shared" si="591"/>
        <v>10</v>
      </c>
    </row>
    <row r="37852" spans="1:3">
      <c r="A37852" t="s">
        <v>28255</v>
      </c>
      <c r="B37852">
        <v>0.31868999999999997</v>
      </c>
      <c r="C37852">
        <f t="shared" si="591"/>
        <v>10</v>
      </c>
    </row>
    <row r="37853" spans="1:3">
      <c r="A37853" t="s">
        <v>28259</v>
      </c>
      <c r="B37853">
        <v>0.31868999999999997</v>
      </c>
      <c r="C37853">
        <f t="shared" si="591"/>
        <v>10</v>
      </c>
    </row>
    <row r="37854" spans="1:3">
      <c r="A37854" t="s">
        <v>28261</v>
      </c>
      <c r="B37854">
        <v>0.63737900000000003</v>
      </c>
      <c r="C37854">
        <f t="shared" si="591"/>
        <v>10</v>
      </c>
    </row>
    <row r="37855" spans="1:3">
      <c r="A37855" t="s">
        <v>28273</v>
      </c>
      <c r="B37855">
        <v>0.31868999999999997</v>
      </c>
      <c r="C37855">
        <f t="shared" si="591"/>
        <v>10</v>
      </c>
    </row>
    <row r="37856" spans="1:3">
      <c r="A37856" t="s">
        <v>28278</v>
      </c>
      <c r="B37856">
        <v>0.31868999999999997</v>
      </c>
      <c r="C37856">
        <f t="shared" si="591"/>
        <v>10</v>
      </c>
    </row>
    <row r="37857" spans="1:3">
      <c r="A37857" t="s">
        <v>28281</v>
      </c>
      <c r="B37857">
        <v>3.1869000000000001</v>
      </c>
      <c r="C37857">
        <f t="shared" si="591"/>
        <v>10</v>
      </c>
    </row>
    <row r="37858" spans="1:3">
      <c r="A37858" t="s">
        <v>28284</v>
      </c>
      <c r="B37858">
        <v>0.31868999999999997</v>
      </c>
      <c r="C37858">
        <f t="shared" si="591"/>
        <v>10</v>
      </c>
    </row>
    <row r="37859" spans="1:3">
      <c r="A37859" t="s">
        <v>28298</v>
      </c>
      <c r="B37859">
        <v>0.31868999999999997</v>
      </c>
      <c r="C37859">
        <f t="shared" si="591"/>
        <v>10</v>
      </c>
    </row>
    <row r="37860" spans="1:3">
      <c r="A37860" t="s">
        <v>28309</v>
      </c>
      <c r="B37860">
        <v>1.91214</v>
      </c>
      <c r="C37860">
        <f t="shared" si="591"/>
        <v>10</v>
      </c>
    </row>
    <row r="37861" spans="1:3">
      <c r="A37861" t="s">
        <v>28310</v>
      </c>
      <c r="B37861">
        <v>0.95606899999999995</v>
      </c>
      <c r="C37861">
        <f t="shared" si="591"/>
        <v>10</v>
      </c>
    </row>
    <row r="37862" spans="1:3">
      <c r="A37862" t="s">
        <v>28321</v>
      </c>
      <c r="B37862">
        <v>3.5055900000000002</v>
      </c>
      <c r="C37862">
        <f t="shared" si="591"/>
        <v>10</v>
      </c>
    </row>
    <row r="37863" spans="1:3">
      <c r="A37863" t="s">
        <v>28341</v>
      </c>
      <c r="B37863">
        <v>0.63737900000000003</v>
      </c>
      <c r="C37863">
        <f t="shared" si="591"/>
        <v>10</v>
      </c>
    </row>
    <row r="37864" spans="1:3">
      <c r="A37864" t="s">
        <v>28342</v>
      </c>
      <c r="B37864">
        <v>0.63737900000000003</v>
      </c>
      <c r="C37864">
        <f t="shared" si="591"/>
        <v>10</v>
      </c>
    </row>
    <row r="37865" spans="1:3">
      <c r="A37865" t="s">
        <v>28366</v>
      </c>
      <c r="B37865">
        <v>1.2747599999999999</v>
      </c>
      <c r="C37865">
        <f t="shared" si="591"/>
        <v>10</v>
      </c>
    </row>
    <row r="37866" spans="1:3">
      <c r="A37866" t="s">
        <v>28368</v>
      </c>
      <c r="B37866">
        <v>0.31868999999999997</v>
      </c>
      <c r="C37866">
        <f t="shared" si="591"/>
        <v>10</v>
      </c>
    </row>
    <row r="37867" spans="1:3">
      <c r="A37867" t="s">
        <v>28381</v>
      </c>
      <c r="B37867">
        <v>1.59345</v>
      </c>
      <c r="C37867">
        <f t="shared" si="591"/>
        <v>10</v>
      </c>
    </row>
    <row r="37868" spans="1:3">
      <c r="A37868" t="s">
        <v>28390</v>
      </c>
      <c r="B37868">
        <v>0.31868999999999997</v>
      </c>
      <c r="C37868">
        <f t="shared" si="591"/>
        <v>10</v>
      </c>
    </row>
    <row r="37869" spans="1:3">
      <c r="A37869" t="s">
        <v>28398</v>
      </c>
      <c r="B37869">
        <v>0.31868999999999997</v>
      </c>
      <c r="C37869">
        <f t="shared" si="591"/>
        <v>10</v>
      </c>
    </row>
    <row r="37870" spans="1:3">
      <c r="A37870" t="s">
        <v>28406</v>
      </c>
      <c r="B37870">
        <v>1.59345</v>
      </c>
      <c r="C37870">
        <f t="shared" si="591"/>
        <v>10</v>
      </c>
    </row>
    <row r="37871" spans="1:3">
      <c r="A37871" t="s">
        <v>28417</v>
      </c>
      <c r="B37871">
        <v>0.31868999999999997</v>
      </c>
      <c r="C37871">
        <f t="shared" si="591"/>
        <v>10</v>
      </c>
    </row>
    <row r="37872" spans="1:3">
      <c r="A37872" t="s">
        <v>28432</v>
      </c>
      <c r="B37872">
        <v>2.8682099999999999</v>
      </c>
      <c r="C37872">
        <f t="shared" si="591"/>
        <v>10</v>
      </c>
    </row>
    <row r="37873" spans="1:3">
      <c r="A37873" t="s">
        <v>28435</v>
      </c>
      <c r="B37873">
        <v>0.63737900000000003</v>
      </c>
      <c r="C37873">
        <f t="shared" si="591"/>
        <v>10</v>
      </c>
    </row>
    <row r="37874" spans="1:3">
      <c r="A37874" t="s">
        <v>28450</v>
      </c>
      <c r="B37874">
        <v>5.4177200000000001</v>
      </c>
      <c r="C37874">
        <f t="shared" si="591"/>
        <v>10</v>
      </c>
    </row>
    <row r="37875" spans="1:3">
      <c r="A37875" t="s">
        <v>28460</v>
      </c>
      <c r="B37875">
        <v>1.2747599999999999</v>
      </c>
      <c r="C37875">
        <f t="shared" si="591"/>
        <v>10</v>
      </c>
    </row>
    <row r="37876" spans="1:3">
      <c r="A37876" t="s">
        <v>28464</v>
      </c>
      <c r="B37876">
        <v>0.31868999999999997</v>
      </c>
      <c r="C37876">
        <f t="shared" si="591"/>
        <v>10</v>
      </c>
    </row>
    <row r="37877" spans="1:3">
      <c r="A37877" t="s">
        <v>28478</v>
      </c>
      <c r="B37877">
        <v>2.2308300000000001</v>
      </c>
      <c r="C37877">
        <f t="shared" si="591"/>
        <v>10</v>
      </c>
    </row>
    <row r="37878" spans="1:3">
      <c r="A37878" t="s">
        <v>28483</v>
      </c>
      <c r="B37878">
        <v>0.95606899999999995</v>
      </c>
      <c r="C37878">
        <f t="shared" si="591"/>
        <v>10</v>
      </c>
    </row>
    <row r="37879" spans="1:3">
      <c r="A37879" t="s">
        <v>28485</v>
      </c>
      <c r="B37879">
        <v>0.31868999999999997</v>
      </c>
      <c r="C37879">
        <f t="shared" si="591"/>
        <v>10</v>
      </c>
    </row>
    <row r="37880" spans="1:3">
      <c r="A37880" t="s">
        <v>28493</v>
      </c>
      <c r="B37880">
        <v>68.199600000000004</v>
      </c>
      <c r="C37880">
        <f t="shared" si="591"/>
        <v>10</v>
      </c>
    </row>
    <row r="37881" spans="1:3">
      <c r="A37881" t="s">
        <v>28522</v>
      </c>
      <c r="B37881">
        <v>10.5168</v>
      </c>
      <c r="C37881">
        <f t="shared" si="591"/>
        <v>10</v>
      </c>
    </row>
    <row r="37882" spans="1:3">
      <c r="A37882" t="s">
        <v>28525</v>
      </c>
      <c r="B37882">
        <v>22.308299999999999</v>
      </c>
      <c r="C37882">
        <f t="shared" si="591"/>
        <v>10</v>
      </c>
    </row>
    <row r="37883" spans="1:3">
      <c r="A37883" t="s">
        <v>28529</v>
      </c>
      <c r="B37883">
        <v>0.63737900000000003</v>
      </c>
      <c r="C37883">
        <f t="shared" si="591"/>
        <v>10</v>
      </c>
    </row>
    <row r="37884" spans="1:3">
      <c r="A37884" t="s">
        <v>28530</v>
      </c>
      <c r="B37884">
        <v>2.2308300000000001</v>
      </c>
      <c r="C37884">
        <f t="shared" si="591"/>
        <v>10</v>
      </c>
    </row>
    <row r="37885" spans="1:3">
      <c r="A37885" t="s">
        <v>28537</v>
      </c>
      <c r="B37885">
        <v>0.31868999999999997</v>
      </c>
      <c r="C37885">
        <f t="shared" si="591"/>
        <v>10</v>
      </c>
    </row>
    <row r="37886" spans="1:3">
      <c r="A37886" t="s">
        <v>28540</v>
      </c>
      <c r="B37886">
        <v>0.63737900000000003</v>
      </c>
      <c r="C37886">
        <f t="shared" si="591"/>
        <v>10</v>
      </c>
    </row>
    <row r="37887" spans="1:3">
      <c r="A37887" t="s">
        <v>28543</v>
      </c>
      <c r="B37887">
        <v>0.31868999999999997</v>
      </c>
      <c r="C37887">
        <f t="shared" si="591"/>
        <v>10</v>
      </c>
    </row>
    <row r="37888" spans="1:3">
      <c r="A37888" t="s">
        <v>28544</v>
      </c>
      <c r="B37888">
        <v>0.63737900000000003</v>
      </c>
      <c r="C37888">
        <f t="shared" si="591"/>
        <v>10</v>
      </c>
    </row>
    <row r="37889" spans="1:3">
      <c r="A37889" t="s">
        <v>28546</v>
      </c>
      <c r="B37889">
        <v>0.31868999999999997</v>
      </c>
      <c r="C37889">
        <f t="shared" ref="C37889:C37952" si="592">LEN(A37889)</f>
        <v>10</v>
      </c>
    </row>
    <row r="37890" spans="1:3">
      <c r="A37890" t="s">
        <v>28547</v>
      </c>
      <c r="B37890">
        <v>0.63737900000000003</v>
      </c>
      <c r="C37890">
        <f t="shared" si="592"/>
        <v>10</v>
      </c>
    </row>
    <row r="37891" spans="1:3">
      <c r="A37891" t="s">
        <v>28555</v>
      </c>
      <c r="B37891">
        <v>0.31868999999999997</v>
      </c>
      <c r="C37891">
        <f t="shared" si="592"/>
        <v>10</v>
      </c>
    </row>
    <row r="37892" spans="1:3">
      <c r="A37892" t="s">
        <v>28566</v>
      </c>
      <c r="B37892">
        <v>0.95606899999999995</v>
      </c>
      <c r="C37892">
        <f t="shared" si="592"/>
        <v>10</v>
      </c>
    </row>
    <row r="37893" spans="1:3">
      <c r="A37893" t="s">
        <v>28570</v>
      </c>
      <c r="B37893">
        <v>36.968000000000004</v>
      </c>
      <c r="C37893">
        <f t="shared" si="592"/>
        <v>10</v>
      </c>
    </row>
    <row r="37894" spans="1:3">
      <c r="A37894" t="s">
        <v>28584</v>
      </c>
      <c r="B37894">
        <v>0.63737900000000003</v>
      </c>
      <c r="C37894">
        <f t="shared" si="592"/>
        <v>10</v>
      </c>
    </row>
    <row r="37895" spans="1:3">
      <c r="A37895" t="s">
        <v>28593</v>
      </c>
      <c r="B37895">
        <v>14.978400000000001</v>
      </c>
      <c r="C37895">
        <f t="shared" si="592"/>
        <v>10</v>
      </c>
    </row>
    <row r="37896" spans="1:3">
      <c r="A37896" t="s">
        <v>28602</v>
      </c>
      <c r="B37896">
        <v>0.31868999999999997</v>
      </c>
      <c r="C37896">
        <f t="shared" si="592"/>
        <v>10</v>
      </c>
    </row>
    <row r="37897" spans="1:3">
      <c r="A37897" t="s">
        <v>28613</v>
      </c>
      <c r="B37897">
        <v>0.31868999999999997</v>
      </c>
      <c r="C37897">
        <f t="shared" si="592"/>
        <v>10</v>
      </c>
    </row>
    <row r="37898" spans="1:3">
      <c r="A37898" t="s">
        <v>28620</v>
      </c>
      <c r="B37898">
        <v>0.31868999999999997</v>
      </c>
      <c r="C37898">
        <f t="shared" si="592"/>
        <v>10</v>
      </c>
    </row>
    <row r="37899" spans="1:3">
      <c r="A37899" t="s">
        <v>28625</v>
      </c>
      <c r="B37899">
        <v>0.31868999999999997</v>
      </c>
      <c r="C37899">
        <f t="shared" si="592"/>
        <v>10</v>
      </c>
    </row>
    <row r="37900" spans="1:3">
      <c r="A37900" t="s">
        <v>28631</v>
      </c>
      <c r="B37900">
        <v>0.31868999999999997</v>
      </c>
      <c r="C37900">
        <f t="shared" si="592"/>
        <v>10</v>
      </c>
    </row>
    <row r="37901" spans="1:3">
      <c r="A37901" t="s">
        <v>28643</v>
      </c>
      <c r="B37901">
        <v>0.31868999999999997</v>
      </c>
      <c r="C37901">
        <f t="shared" si="592"/>
        <v>10</v>
      </c>
    </row>
    <row r="37902" spans="1:3">
      <c r="A37902" t="s">
        <v>28645</v>
      </c>
      <c r="B37902">
        <v>0.31868999999999997</v>
      </c>
      <c r="C37902">
        <f t="shared" si="592"/>
        <v>10</v>
      </c>
    </row>
    <row r="37903" spans="1:3">
      <c r="A37903" t="s">
        <v>28646</v>
      </c>
      <c r="B37903">
        <v>0.95606899999999995</v>
      </c>
      <c r="C37903">
        <f t="shared" si="592"/>
        <v>10</v>
      </c>
    </row>
    <row r="37904" spans="1:3">
      <c r="A37904" t="s">
        <v>28648</v>
      </c>
      <c r="B37904">
        <v>0.31868999999999997</v>
      </c>
      <c r="C37904">
        <f t="shared" si="592"/>
        <v>10</v>
      </c>
    </row>
    <row r="37905" spans="1:3">
      <c r="A37905" t="s">
        <v>28650</v>
      </c>
      <c r="B37905">
        <v>3.8242699999999998</v>
      </c>
      <c r="C37905">
        <f t="shared" si="592"/>
        <v>10</v>
      </c>
    </row>
    <row r="37906" spans="1:3">
      <c r="A37906" t="s">
        <v>28651</v>
      </c>
      <c r="B37906">
        <v>18.802700000000002</v>
      </c>
      <c r="C37906">
        <f t="shared" si="592"/>
        <v>10</v>
      </c>
    </row>
    <row r="37907" spans="1:3">
      <c r="A37907" t="s">
        <v>28659</v>
      </c>
      <c r="B37907">
        <v>0.95606899999999995</v>
      </c>
      <c r="C37907">
        <f t="shared" si="592"/>
        <v>10</v>
      </c>
    </row>
    <row r="37908" spans="1:3">
      <c r="A37908" t="s">
        <v>28685</v>
      </c>
      <c r="B37908">
        <v>0.31868999999999997</v>
      </c>
      <c r="C37908">
        <f t="shared" si="592"/>
        <v>10</v>
      </c>
    </row>
    <row r="37909" spans="1:3">
      <c r="A37909" t="s">
        <v>28706</v>
      </c>
      <c r="B37909">
        <v>0.31868999999999997</v>
      </c>
      <c r="C37909">
        <f t="shared" si="592"/>
        <v>10</v>
      </c>
    </row>
    <row r="37910" spans="1:3">
      <c r="A37910" t="s">
        <v>28707</v>
      </c>
      <c r="B37910">
        <v>4.7803399999999998</v>
      </c>
      <c r="C37910">
        <f t="shared" si="592"/>
        <v>10</v>
      </c>
    </row>
    <row r="37911" spans="1:3">
      <c r="A37911" t="s">
        <v>28708</v>
      </c>
      <c r="B37911">
        <v>76.804199999999994</v>
      </c>
      <c r="C37911">
        <f t="shared" si="592"/>
        <v>10</v>
      </c>
    </row>
    <row r="37912" spans="1:3">
      <c r="A37912" t="s">
        <v>28720</v>
      </c>
      <c r="B37912">
        <v>4.7803399999999998</v>
      </c>
      <c r="C37912">
        <f t="shared" si="592"/>
        <v>10</v>
      </c>
    </row>
    <row r="37913" spans="1:3">
      <c r="A37913" t="s">
        <v>28729</v>
      </c>
      <c r="B37913">
        <v>0.31868999999999997</v>
      </c>
      <c r="C37913">
        <f t="shared" si="592"/>
        <v>10</v>
      </c>
    </row>
    <row r="37914" spans="1:3">
      <c r="A37914" t="s">
        <v>28730</v>
      </c>
      <c r="B37914">
        <v>0.95606899999999995</v>
      </c>
      <c r="C37914">
        <f t="shared" si="592"/>
        <v>10</v>
      </c>
    </row>
    <row r="37915" spans="1:3">
      <c r="A37915" t="s">
        <v>28740</v>
      </c>
      <c r="B37915">
        <v>0.95606899999999995</v>
      </c>
      <c r="C37915">
        <f t="shared" si="592"/>
        <v>10</v>
      </c>
    </row>
    <row r="37916" spans="1:3">
      <c r="A37916" t="s">
        <v>28743</v>
      </c>
      <c r="B37916">
        <v>0.31868999999999997</v>
      </c>
      <c r="C37916">
        <f t="shared" si="592"/>
        <v>10</v>
      </c>
    </row>
    <row r="37917" spans="1:3">
      <c r="A37917" t="s">
        <v>28746</v>
      </c>
      <c r="B37917">
        <v>11.1541</v>
      </c>
      <c r="C37917">
        <f t="shared" si="592"/>
        <v>10</v>
      </c>
    </row>
    <row r="37918" spans="1:3">
      <c r="A37918" t="s">
        <v>28757</v>
      </c>
      <c r="B37918">
        <v>1.2747599999999999</v>
      </c>
      <c r="C37918">
        <f t="shared" si="592"/>
        <v>10</v>
      </c>
    </row>
    <row r="37919" spans="1:3">
      <c r="A37919" t="s">
        <v>28765</v>
      </c>
      <c r="B37919">
        <v>0.31868999999999997</v>
      </c>
      <c r="C37919">
        <f t="shared" si="592"/>
        <v>10</v>
      </c>
    </row>
    <row r="37920" spans="1:3">
      <c r="A37920" t="s">
        <v>28773</v>
      </c>
      <c r="B37920">
        <v>0.31868999999999997</v>
      </c>
      <c r="C37920">
        <f t="shared" si="592"/>
        <v>10</v>
      </c>
    </row>
    <row r="37921" spans="1:3">
      <c r="A37921" t="s">
        <v>28780</v>
      </c>
      <c r="B37921">
        <v>15.9345</v>
      </c>
      <c r="C37921">
        <f t="shared" si="592"/>
        <v>10</v>
      </c>
    </row>
    <row r="37922" spans="1:3">
      <c r="A37922" t="s">
        <v>28807</v>
      </c>
      <c r="B37922">
        <v>1.2747599999999999</v>
      </c>
      <c r="C37922">
        <f t="shared" si="592"/>
        <v>10</v>
      </c>
    </row>
    <row r="37923" spans="1:3">
      <c r="A37923" t="s">
        <v>28841</v>
      </c>
      <c r="B37923">
        <v>2.5495199999999998</v>
      </c>
      <c r="C37923">
        <f t="shared" si="592"/>
        <v>10</v>
      </c>
    </row>
    <row r="37924" spans="1:3">
      <c r="A37924" t="s">
        <v>28851</v>
      </c>
      <c r="B37924">
        <v>0.31868999999999997</v>
      </c>
      <c r="C37924">
        <f t="shared" si="592"/>
        <v>10</v>
      </c>
    </row>
    <row r="37925" spans="1:3">
      <c r="A37925" t="s">
        <v>28852</v>
      </c>
      <c r="B37925">
        <v>0.31868999999999997</v>
      </c>
      <c r="C37925">
        <f t="shared" si="592"/>
        <v>10</v>
      </c>
    </row>
    <row r="37926" spans="1:3">
      <c r="A37926" t="s">
        <v>28855</v>
      </c>
      <c r="B37926">
        <v>0.31868999999999997</v>
      </c>
      <c r="C37926">
        <f t="shared" si="592"/>
        <v>10</v>
      </c>
    </row>
    <row r="37927" spans="1:3">
      <c r="A37927" t="s">
        <v>28858</v>
      </c>
      <c r="B37927">
        <v>2.2308300000000001</v>
      </c>
      <c r="C37927">
        <f t="shared" si="592"/>
        <v>10</v>
      </c>
    </row>
    <row r="37928" spans="1:3">
      <c r="A37928" t="s">
        <v>28860</v>
      </c>
      <c r="B37928">
        <v>2.8682099999999999</v>
      </c>
      <c r="C37928">
        <f t="shared" si="592"/>
        <v>10</v>
      </c>
    </row>
    <row r="37929" spans="1:3">
      <c r="A37929" t="s">
        <v>28865</v>
      </c>
      <c r="B37929">
        <v>1.91214</v>
      </c>
      <c r="C37929">
        <f t="shared" si="592"/>
        <v>10</v>
      </c>
    </row>
    <row r="37930" spans="1:3">
      <c r="A37930" t="s">
        <v>28872</v>
      </c>
      <c r="B37930">
        <v>2.5495199999999998</v>
      </c>
      <c r="C37930">
        <f t="shared" si="592"/>
        <v>10</v>
      </c>
    </row>
    <row r="37931" spans="1:3">
      <c r="A37931" t="s">
        <v>28876</v>
      </c>
      <c r="B37931">
        <v>0.31868999999999997</v>
      </c>
      <c r="C37931">
        <f t="shared" si="592"/>
        <v>10</v>
      </c>
    </row>
    <row r="37932" spans="1:3">
      <c r="A37932" t="s">
        <v>28896</v>
      </c>
      <c r="B37932">
        <v>3.8242699999999998</v>
      </c>
      <c r="C37932">
        <f t="shared" si="592"/>
        <v>10</v>
      </c>
    </row>
    <row r="37933" spans="1:3">
      <c r="A37933" t="s">
        <v>28900</v>
      </c>
      <c r="B37933">
        <v>0.31868999999999997</v>
      </c>
      <c r="C37933">
        <f t="shared" si="592"/>
        <v>10</v>
      </c>
    </row>
    <row r="37934" spans="1:3">
      <c r="A37934" t="s">
        <v>28910</v>
      </c>
      <c r="B37934">
        <v>0.31868999999999997</v>
      </c>
      <c r="C37934">
        <f t="shared" si="592"/>
        <v>10</v>
      </c>
    </row>
    <row r="37935" spans="1:3">
      <c r="A37935" t="s">
        <v>28912</v>
      </c>
      <c r="B37935">
        <v>0.31868999999999997</v>
      </c>
      <c r="C37935">
        <f t="shared" si="592"/>
        <v>10</v>
      </c>
    </row>
    <row r="37936" spans="1:3">
      <c r="A37936" t="s">
        <v>28922</v>
      </c>
      <c r="B37936">
        <v>0.31868999999999997</v>
      </c>
      <c r="C37936">
        <f t="shared" si="592"/>
        <v>10</v>
      </c>
    </row>
    <row r="37937" spans="1:3">
      <c r="A37937" t="s">
        <v>28926</v>
      </c>
      <c r="B37937">
        <v>0.31868999999999997</v>
      </c>
      <c r="C37937">
        <f t="shared" si="592"/>
        <v>10</v>
      </c>
    </row>
    <row r="37938" spans="1:3">
      <c r="A37938" t="s">
        <v>28935</v>
      </c>
      <c r="B37938">
        <v>0.31868999999999997</v>
      </c>
      <c r="C37938">
        <f t="shared" si="592"/>
        <v>10</v>
      </c>
    </row>
    <row r="37939" spans="1:3">
      <c r="A37939" t="s">
        <v>28937</v>
      </c>
      <c r="B37939">
        <v>0.31868999999999997</v>
      </c>
      <c r="C37939">
        <f t="shared" si="592"/>
        <v>10</v>
      </c>
    </row>
    <row r="37940" spans="1:3">
      <c r="A37940" t="s">
        <v>28950</v>
      </c>
      <c r="B37940">
        <v>0.95606899999999995</v>
      </c>
      <c r="C37940">
        <f t="shared" si="592"/>
        <v>10</v>
      </c>
    </row>
    <row r="37941" spans="1:3">
      <c r="A37941" t="s">
        <v>28956</v>
      </c>
      <c r="B37941">
        <v>0.31868999999999997</v>
      </c>
      <c r="C37941">
        <f t="shared" si="592"/>
        <v>10</v>
      </c>
    </row>
    <row r="37942" spans="1:3">
      <c r="A37942" t="s">
        <v>28957</v>
      </c>
      <c r="B37942">
        <v>0.31868999999999997</v>
      </c>
      <c r="C37942">
        <f t="shared" si="592"/>
        <v>10</v>
      </c>
    </row>
    <row r="37943" spans="1:3">
      <c r="A37943" t="s">
        <v>28958</v>
      </c>
      <c r="B37943">
        <v>0.31868999999999997</v>
      </c>
      <c r="C37943">
        <f t="shared" si="592"/>
        <v>10</v>
      </c>
    </row>
    <row r="37944" spans="1:3">
      <c r="A37944" t="s">
        <v>28970</v>
      </c>
      <c r="B37944">
        <v>2.2308300000000001</v>
      </c>
      <c r="C37944">
        <f t="shared" si="592"/>
        <v>10</v>
      </c>
    </row>
    <row r="37945" spans="1:3">
      <c r="A37945" t="s">
        <v>28971</v>
      </c>
      <c r="B37945">
        <v>0.63737900000000003</v>
      </c>
      <c r="C37945">
        <f t="shared" si="592"/>
        <v>10</v>
      </c>
    </row>
    <row r="37946" spans="1:3">
      <c r="A37946" t="s">
        <v>28978</v>
      </c>
      <c r="B37946">
        <v>0.31868999999999997</v>
      </c>
      <c r="C37946">
        <f t="shared" si="592"/>
        <v>10</v>
      </c>
    </row>
    <row r="37947" spans="1:3">
      <c r="A37947" t="s">
        <v>28985</v>
      </c>
      <c r="B37947">
        <v>0.31868999999999997</v>
      </c>
      <c r="C37947">
        <f t="shared" si="592"/>
        <v>10</v>
      </c>
    </row>
    <row r="37948" spans="1:3">
      <c r="A37948" t="s">
        <v>28988</v>
      </c>
      <c r="B37948">
        <v>0.95606899999999995</v>
      </c>
      <c r="C37948">
        <f t="shared" si="592"/>
        <v>10</v>
      </c>
    </row>
    <row r="37949" spans="1:3">
      <c r="A37949" t="s">
        <v>28992</v>
      </c>
      <c r="B37949">
        <v>0.31868999999999997</v>
      </c>
      <c r="C37949">
        <f t="shared" si="592"/>
        <v>10</v>
      </c>
    </row>
    <row r="37950" spans="1:3">
      <c r="A37950" t="s">
        <v>29029</v>
      </c>
      <c r="B37950">
        <v>0.31868999999999997</v>
      </c>
      <c r="C37950">
        <f t="shared" si="592"/>
        <v>10</v>
      </c>
    </row>
    <row r="37951" spans="1:3">
      <c r="A37951" t="s">
        <v>29033</v>
      </c>
      <c r="B37951">
        <v>12.7476</v>
      </c>
      <c r="C37951">
        <f t="shared" si="592"/>
        <v>10</v>
      </c>
    </row>
    <row r="37952" spans="1:3">
      <c r="A37952" t="s">
        <v>29047</v>
      </c>
      <c r="B37952">
        <v>0.95606899999999995</v>
      </c>
      <c r="C37952">
        <f t="shared" si="592"/>
        <v>10</v>
      </c>
    </row>
    <row r="37953" spans="1:3">
      <c r="A37953" t="s">
        <v>29053</v>
      </c>
      <c r="B37953">
        <v>2.8682099999999999</v>
      </c>
      <c r="C37953">
        <f t="shared" ref="C37953:C38016" si="593">LEN(A37953)</f>
        <v>10</v>
      </c>
    </row>
    <row r="37954" spans="1:3">
      <c r="A37954" t="s">
        <v>29054</v>
      </c>
      <c r="B37954">
        <v>0.31868999999999997</v>
      </c>
      <c r="C37954">
        <f t="shared" si="593"/>
        <v>10</v>
      </c>
    </row>
    <row r="37955" spans="1:3">
      <c r="A37955" t="s">
        <v>29058</v>
      </c>
      <c r="B37955">
        <v>0.31868999999999997</v>
      </c>
      <c r="C37955">
        <f t="shared" si="593"/>
        <v>10</v>
      </c>
    </row>
    <row r="37956" spans="1:3">
      <c r="A37956" t="s">
        <v>29060</v>
      </c>
      <c r="B37956">
        <v>4.4616499999999997</v>
      </c>
      <c r="C37956">
        <f t="shared" si="593"/>
        <v>10</v>
      </c>
    </row>
    <row r="37957" spans="1:3">
      <c r="A37957" t="s">
        <v>29072</v>
      </c>
      <c r="B37957">
        <v>0.31868999999999997</v>
      </c>
      <c r="C37957">
        <f t="shared" si="593"/>
        <v>10</v>
      </c>
    </row>
    <row r="37958" spans="1:3">
      <c r="A37958" t="s">
        <v>29073</v>
      </c>
      <c r="B37958">
        <v>0.31868999999999997</v>
      </c>
      <c r="C37958">
        <f t="shared" si="593"/>
        <v>10</v>
      </c>
    </row>
    <row r="37959" spans="1:3">
      <c r="A37959" t="s">
        <v>29075</v>
      </c>
      <c r="B37959">
        <v>0.95606899999999995</v>
      </c>
      <c r="C37959">
        <f t="shared" si="593"/>
        <v>10</v>
      </c>
    </row>
    <row r="37960" spans="1:3">
      <c r="A37960" t="s">
        <v>29079</v>
      </c>
      <c r="B37960">
        <v>0.31868999999999997</v>
      </c>
      <c r="C37960">
        <f t="shared" si="593"/>
        <v>10</v>
      </c>
    </row>
    <row r="37961" spans="1:3">
      <c r="A37961" t="s">
        <v>29082</v>
      </c>
      <c r="B37961">
        <v>0.31868999999999997</v>
      </c>
      <c r="C37961">
        <f t="shared" si="593"/>
        <v>10</v>
      </c>
    </row>
    <row r="37962" spans="1:3">
      <c r="A37962" t="s">
        <v>29085</v>
      </c>
      <c r="B37962">
        <v>1.91214</v>
      </c>
      <c r="C37962">
        <f t="shared" si="593"/>
        <v>10</v>
      </c>
    </row>
    <row r="37963" spans="1:3">
      <c r="A37963" t="s">
        <v>29107</v>
      </c>
      <c r="B37963">
        <v>36.968000000000004</v>
      </c>
      <c r="C37963">
        <f t="shared" si="593"/>
        <v>10</v>
      </c>
    </row>
    <row r="37964" spans="1:3">
      <c r="A37964" t="s">
        <v>29132</v>
      </c>
      <c r="B37964">
        <v>0.31868999999999997</v>
      </c>
      <c r="C37964">
        <f t="shared" si="593"/>
        <v>10</v>
      </c>
    </row>
    <row r="37965" spans="1:3">
      <c r="A37965" t="s">
        <v>29148</v>
      </c>
      <c r="B37965">
        <v>0.95606899999999995</v>
      </c>
      <c r="C37965">
        <f t="shared" si="593"/>
        <v>10</v>
      </c>
    </row>
    <row r="37966" spans="1:3">
      <c r="A37966" t="s">
        <v>29151</v>
      </c>
      <c r="B37966">
        <v>0.31868999999999997</v>
      </c>
      <c r="C37966">
        <f t="shared" si="593"/>
        <v>10</v>
      </c>
    </row>
    <row r="37967" spans="1:3">
      <c r="A37967" t="s">
        <v>29162</v>
      </c>
      <c r="B37967">
        <v>0.63737900000000003</v>
      </c>
      <c r="C37967">
        <f t="shared" si="593"/>
        <v>10</v>
      </c>
    </row>
    <row r="37968" spans="1:3">
      <c r="A37968" t="s">
        <v>29165</v>
      </c>
      <c r="B37968">
        <v>0.63737900000000003</v>
      </c>
      <c r="C37968">
        <f t="shared" si="593"/>
        <v>10</v>
      </c>
    </row>
    <row r="37969" spans="1:3">
      <c r="A37969" t="s">
        <v>29166</v>
      </c>
      <c r="B37969">
        <v>0.95606899999999995</v>
      </c>
      <c r="C37969">
        <f t="shared" si="593"/>
        <v>10</v>
      </c>
    </row>
    <row r="37970" spans="1:3">
      <c r="A37970" t="s">
        <v>29182</v>
      </c>
      <c r="B37970">
        <v>0.63737900000000003</v>
      </c>
      <c r="C37970">
        <f t="shared" si="593"/>
        <v>10</v>
      </c>
    </row>
    <row r="37971" spans="1:3">
      <c r="A37971" t="s">
        <v>29202</v>
      </c>
      <c r="B37971">
        <v>0.31868999999999997</v>
      </c>
      <c r="C37971">
        <f t="shared" si="593"/>
        <v>10</v>
      </c>
    </row>
    <row r="37972" spans="1:3">
      <c r="A37972" t="s">
        <v>29215</v>
      </c>
      <c r="B37972">
        <v>0.31868999999999997</v>
      </c>
      <c r="C37972">
        <f t="shared" si="593"/>
        <v>10</v>
      </c>
    </row>
    <row r="37973" spans="1:3">
      <c r="A37973" t="s">
        <v>29277</v>
      </c>
      <c r="B37973">
        <v>0.31868999999999997</v>
      </c>
      <c r="C37973">
        <f t="shared" si="593"/>
        <v>10</v>
      </c>
    </row>
    <row r="37974" spans="1:3">
      <c r="A37974" t="s">
        <v>29279</v>
      </c>
      <c r="B37974">
        <v>52.902500000000003</v>
      </c>
      <c r="C37974">
        <f t="shared" si="593"/>
        <v>10</v>
      </c>
    </row>
    <row r="37975" spans="1:3">
      <c r="A37975" t="s">
        <v>29315</v>
      </c>
      <c r="B37975">
        <v>0.31868999999999997</v>
      </c>
      <c r="C37975">
        <f t="shared" si="593"/>
        <v>10</v>
      </c>
    </row>
    <row r="37976" spans="1:3">
      <c r="A37976" t="s">
        <v>29331</v>
      </c>
      <c r="B37976">
        <v>0.95606899999999995</v>
      </c>
      <c r="C37976">
        <f t="shared" si="593"/>
        <v>10</v>
      </c>
    </row>
    <row r="37977" spans="1:3">
      <c r="A37977" t="s">
        <v>29351</v>
      </c>
      <c r="B37977">
        <v>2.8682099999999999</v>
      </c>
      <c r="C37977">
        <f t="shared" si="593"/>
        <v>10</v>
      </c>
    </row>
    <row r="37978" spans="1:3">
      <c r="A37978" t="s">
        <v>29355</v>
      </c>
      <c r="B37978">
        <v>0.31868999999999997</v>
      </c>
      <c r="C37978">
        <f t="shared" si="593"/>
        <v>10</v>
      </c>
    </row>
    <row r="37979" spans="1:3">
      <c r="A37979" t="s">
        <v>29356</v>
      </c>
      <c r="B37979">
        <v>1.2747599999999999</v>
      </c>
      <c r="C37979">
        <f t="shared" si="593"/>
        <v>10</v>
      </c>
    </row>
    <row r="37980" spans="1:3">
      <c r="A37980" t="s">
        <v>29371</v>
      </c>
      <c r="B37980">
        <v>1.2747599999999999</v>
      </c>
      <c r="C37980">
        <f t="shared" si="593"/>
        <v>10</v>
      </c>
    </row>
    <row r="37981" spans="1:3">
      <c r="A37981" t="s">
        <v>29373</v>
      </c>
      <c r="B37981">
        <v>0.31868999999999997</v>
      </c>
      <c r="C37981">
        <f t="shared" si="593"/>
        <v>10</v>
      </c>
    </row>
    <row r="37982" spans="1:3">
      <c r="A37982" t="s">
        <v>29379</v>
      </c>
      <c r="B37982">
        <v>0.31868999999999997</v>
      </c>
      <c r="C37982">
        <f t="shared" si="593"/>
        <v>10</v>
      </c>
    </row>
    <row r="37983" spans="1:3">
      <c r="A37983" t="s">
        <v>29391</v>
      </c>
      <c r="B37983">
        <v>0.31868999999999997</v>
      </c>
      <c r="C37983">
        <f t="shared" si="593"/>
        <v>10</v>
      </c>
    </row>
    <row r="37984" spans="1:3">
      <c r="A37984" t="s">
        <v>29401</v>
      </c>
      <c r="B37984">
        <v>0.31868999999999997</v>
      </c>
      <c r="C37984">
        <f t="shared" si="593"/>
        <v>10</v>
      </c>
    </row>
    <row r="37985" spans="1:3">
      <c r="A37985" t="s">
        <v>29410</v>
      </c>
      <c r="B37985">
        <v>0.31868999999999997</v>
      </c>
      <c r="C37985">
        <f t="shared" si="593"/>
        <v>10</v>
      </c>
    </row>
    <row r="37986" spans="1:3">
      <c r="A37986" t="s">
        <v>29411</v>
      </c>
      <c r="B37986">
        <v>0.31868999999999997</v>
      </c>
      <c r="C37986">
        <f t="shared" si="593"/>
        <v>10</v>
      </c>
    </row>
    <row r="37987" spans="1:3">
      <c r="A37987" t="s">
        <v>29424</v>
      </c>
      <c r="B37987">
        <v>0.31868999999999997</v>
      </c>
      <c r="C37987">
        <f t="shared" si="593"/>
        <v>10</v>
      </c>
    </row>
    <row r="37988" spans="1:3">
      <c r="A37988" t="s">
        <v>29432</v>
      </c>
      <c r="B37988">
        <v>0.31868999999999997</v>
      </c>
      <c r="C37988">
        <f t="shared" si="593"/>
        <v>10</v>
      </c>
    </row>
    <row r="37989" spans="1:3">
      <c r="A37989" t="s">
        <v>29455</v>
      </c>
      <c r="B37989">
        <v>2.8682099999999999</v>
      </c>
      <c r="C37989">
        <f t="shared" si="593"/>
        <v>10</v>
      </c>
    </row>
    <row r="37990" spans="1:3">
      <c r="A37990" t="s">
        <v>29462</v>
      </c>
      <c r="B37990">
        <v>7.32986</v>
      </c>
      <c r="C37990">
        <f t="shared" si="593"/>
        <v>10</v>
      </c>
    </row>
    <row r="37991" spans="1:3">
      <c r="A37991" t="s">
        <v>29464</v>
      </c>
      <c r="B37991">
        <v>0.63737900000000003</v>
      </c>
      <c r="C37991">
        <f t="shared" si="593"/>
        <v>10</v>
      </c>
    </row>
    <row r="37992" spans="1:3">
      <c r="A37992" t="s">
        <v>29469</v>
      </c>
      <c r="B37992">
        <v>0.31868999999999997</v>
      </c>
      <c r="C37992">
        <f t="shared" si="593"/>
        <v>10</v>
      </c>
    </row>
    <row r="37993" spans="1:3">
      <c r="A37993" t="s">
        <v>29494</v>
      </c>
      <c r="B37993">
        <v>0.31868999999999997</v>
      </c>
      <c r="C37993">
        <f t="shared" si="593"/>
        <v>10</v>
      </c>
    </row>
    <row r="37994" spans="1:3">
      <c r="A37994" t="s">
        <v>29495</v>
      </c>
      <c r="B37994">
        <v>0.31868999999999997</v>
      </c>
      <c r="C37994">
        <f t="shared" si="593"/>
        <v>10</v>
      </c>
    </row>
    <row r="37995" spans="1:3">
      <c r="A37995" t="s">
        <v>29499</v>
      </c>
      <c r="B37995">
        <v>1.2747599999999999</v>
      </c>
      <c r="C37995">
        <f t="shared" si="593"/>
        <v>10</v>
      </c>
    </row>
    <row r="37996" spans="1:3">
      <c r="A37996" t="s">
        <v>29508</v>
      </c>
      <c r="B37996">
        <v>0.31868999999999997</v>
      </c>
      <c r="C37996">
        <f t="shared" si="593"/>
        <v>10</v>
      </c>
    </row>
    <row r="37997" spans="1:3">
      <c r="A37997" t="s">
        <v>29510</v>
      </c>
      <c r="B37997">
        <v>0.31868999999999997</v>
      </c>
      <c r="C37997">
        <f t="shared" si="593"/>
        <v>10</v>
      </c>
    </row>
    <row r="37998" spans="1:3">
      <c r="A37998" t="s">
        <v>29521</v>
      </c>
      <c r="B37998">
        <v>0.31868999999999997</v>
      </c>
      <c r="C37998">
        <f t="shared" si="593"/>
        <v>10</v>
      </c>
    </row>
    <row r="37999" spans="1:3">
      <c r="A37999" t="s">
        <v>29523</v>
      </c>
      <c r="B37999">
        <v>0.31868999999999997</v>
      </c>
      <c r="C37999">
        <f t="shared" si="593"/>
        <v>10</v>
      </c>
    </row>
    <row r="38000" spans="1:3">
      <c r="A38000" t="s">
        <v>29529</v>
      </c>
      <c r="B38000">
        <v>0.95606899999999995</v>
      </c>
      <c r="C38000">
        <f t="shared" si="593"/>
        <v>10</v>
      </c>
    </row>
    <row r="38001" spans="1:3">
      <c r="A38001" t="s">
        <v>29530</v>
      </c>
      <c r="B38001">
        <v>0.31868999999999997</v>
      </c>
      <c r="C38001">
        <f t="shared" si="593"/>
        <v>10</v>
      </c>
    </row>
    <row r="38002" spans="1:3">
      <c r="A38002" t="s">
        <v>29550</v>
      </c>
      <c r="B38002">
        <v>0.31868999999999997</v>
      </c>
      <c r="C38002">
        <f t="shared" si="593"/>
        <v>10</v>
      </c>
    </row>
    <row r="38003" spans="1:3">
      <c r="A38003" t="s">
        <v>29555</v>
      </c>
      <c r="B38003">
        <v>0.31868999999999997</v>
      </c>
      <c r="C38003">
        <f t="shared" si="593"/>
        <v>10</v>
      </c>
    </row>
    <row r="38004" spans="1:3">
      <c r="A38004" t="s">
        <v>29558</v>
      </c>
      <c r="B38004">
        <v>0.95606899999999995</v>
      </c>
      <c r="C38004">
        <f t="shared" si="593"/>
        <v>10</v>
      </c>
    </row>
    <row r="38005" spans="1:3">
      <c r="A38005" t="s">
        <v>29563</v>
      </c>
      <c r="B38005">
        <v>0.31868999999999997</v>
      </c>
      <c r="C38005">
        <f t="shared" si="593"/>
        <v>10</v>
      </c>
    </row>
    <row r="38006" spans="1:3">
      <c r="A38006" t="s">
        <v>29572</v>
      </c>
      <c r="B38006">
        <v>0.31868999999999997</v>
      </c>
      <c r="C38006">
        <f t="shared" si="593"/>
        <v>10</v>
      </c>
    </row>
    <row r="38007" spans="1:3">
      <c r="A38007" t="s">
        <v>29578</v>
      </c>
      <c r="B38007">
        <v>0.95606899999999995</v>
      </c>
      <c r="C38007">
        <f t="shared" si="593"/>
        <v>10</v>
      </c>
    </row>
    <row r="38008" spans="1:3">
      <c r="A38008" t="s">
        <v>29580</v>
      </c>
      <c r="B38008">
        <v>0.31868999999999997</v>
      </c>
      <c r="C38008">
        <f t="shared" si="593"/>
        <v>10</v>
      </c>
    </row>
    <row r="38009" spans="1:3">
      <c r="A38009" t="s">
        <v>29589</v>
      </c>
      <c r="B38009">
        <v>0.63737900000000003</v>
      </c>
      <c r="C38009">
        <f t="shared" si="593"/>
        <v>10</v>
      </c>
    </row>
    <row r="38010" spans="1:3">
      <c r="A38010" t="s">
        <v>29599</v>
      </c>
      <c r="B38010">
        <v>0.31868999999999997</v>
      </c>
      <c r="C38010">
        <f t="shared" si="593"/>
        <v>10</v>
      </c>
    </row>
    <row r="38011" spans="1:3">
      <c r="A38011" t="s">
        <v>29613</v>
      </c>
      <c r="B38011">
        <v>0.63737900000000003</v>
      </c>
      <c r="C38011">
        <f t="shared" si="593"/>
        <v>10</v>
      </c>
    </row>
    <row r="38012" spans="1:3">
      <c r="A38012" t="s">
        <v>29618</v>
      </c>
      <c r="B38012">
        <v>0.31868999999999997</v>
      </c>
      <c r="C38012">
        <f t="shared" si="593"/>
        <v>10</v>
      </c>
    </row>
    <row r="38013" spans="1:3">
      <c r="A38013" t="s">
        <v>29631</v>
      </c>
      <c r="B38013">
        <v>0.63737900000000003</v>
      </c>
      <c r="C38013">
        <f t="shared" si="593"/>
        <v>10</v>
      </c>
    </row>
    <row r="38014" spans="1:3">
      <c r="A38014" t="s">
        <v>29644</v>
      </c>
      <c r="B38014">
        <v>0.95606899999999995</v>
      </c>
      <c r="C38014">
        <f t="shared" si="593"/>
        <v>10</v>
      </c>
    </row>
    <row r="38015" spans="1:3">
      <c r="A38015" t="s">
        <v>29646</v>
      </c>
      <c r="B38015">
        <v>0.31868999999999997</v>
      </c>
      <c r="C38015">
        <f t="shared" si="593"/>
        <v>10</v>
      </c>
    </row>
    <row r="38016" spans="1:3">
      <c r="A38016" t="s">
        <v>29647</v>
      </c>
      <c r="B38016">
        <v>0.31868999999999997</v>
      </c>
      <c r="C38016">
        <f t="shared" si="593"/>
        <v>10</v>
      </c>
    </row>
    <row r="38017" spans="1:3">
      <c r="A38017" t="s">
        <v>29649</v>
      </c>
      <c r="B38017">
        <v>0.31868999999999997</v>
      </c>
      <c r="C38017">
        <f t="shared" ref="C38017:C38080" si="594">LEN(A38017)</f>
        <v>10</v>
      </c>
    </row>
    <row r="38018" spans="1:3">
      <c r="A38018" t="s">
        <v>29654</v>
      </c>
      <c r="B38018">
        <v>0.31868999999999997</v>
      </c>
      <c r="C38018">
        <f t="shared" si="594"/>
        <v>10</v>
      </c>
    </row>
    <row r="38019" spans="1:3">
      <c r="A38019" t="s">
        <v>29656</v>
      </c>
      <c r="B38019">
        <v>0.95606899999999995</v>
      </c>
      <c r="C38019">
        <f t="shared" si="594"/>
        <v>10</v>
      </c>
    </row>
    <row r="38020" spans="1:3">
      <c r="A38020" t="s">
        <v>29658</v>
      </c>
      <c r="B38020">
        <v>0.31868999999999997</v>
      </c>
      <c r="C38020">
        <f t="shared" si="594"/>
        <v>10</v>
      </c>
    </row>
    <row r="38021" spans="1:3">
      <c r="A38021" t="s">
        <v>29665</v>
      </c>
      <c r="B38021">
        <v>0.31868999999999997</v>
      </c>
      <c r="C38021">
        <f t="shared" si="594"/>
        <v>10</v>
      </c>
    </row>
    <row r="38022" spans="1:3">
      <c r="A38022" t="s">
        <v>29666</v>
      </c>
      <c r="B38022">
        <v>1.91214</v>
      </c>
      <c r="C38022">
        <f t="shared" si="594"/>
        <v>10</v>
      </c>
    </row>
    <row r="38023" spans="1:3">
      <c r="A38023" t="s">
        <v>29683</v>
      </c>
      <c r="B38023">
        <v>0.31868999999999997</v>
      </c>
      <c r="C38023">
        <f t="shared" si="594"/>
        <v>10</v>
      </c>
    </row>
    <row r="38024" spans="1:3">
      <c r="A38024" t="s">
        <v>29694</v>
      </c>
      <c r="B38024">
        <v>0.31868999999999997</v>
      </c>
      <c r="C38024">
        <f t="shared" si="594"/>
        <v>10</v>
      </c>
    </row>
    <row r="38025" spans="1:3">
      <c r="A38025" t="s">
        <v>29697</v>
      </c>
      <c r="B38025">
        <v>0.31868999999999997</v>
      </c>
      <c r="C38025">
        <f t="shared" si="594"/>
        <v>10</v>
      </c>
    </row>
    <row r="38026" spans="1:3">
      <c r="A38026" t="s">
        <v>29698</v>
      </c>
      <c r="B38026">
        <v>0.31868999999999997</v>
      </c>
      <c r="C38026">
        <f t="shared" si="594"/>
        <v>10</v>
      </c>
    </row>
    <row r="38027" spans="1:3">
      <c r="A38027" t="s">
        <v>29702</v>
      </c>
      <c r="B38027">
        <v>2.2308300000000001</v>
      </c>
      <c r="C38027">
        <f t="shared" si="594"/>
        <v>10</v>
      </c>
    </row>
    <row r="38028" spans="1:3">
      <c r="A38028" t="s">
        <v>29710</v>
      </c>
      <c r="B38028">
        <v>0.63737900000000003</v>
      </c>
      <c r="C38028">
        <f t="shared" si="594"/>
        <v>10</v>
      </c>
    </row>
    <row r="38029" spans="1:3">
      <c r="A38029" t="s">
        <v>29718</v>
      </c>
      <c r="B38029">
        <v>0.31868999999999997</v>
      </c>
      <c r="C38029">
        <f t="shared" si="594"/>
        <v>10</v>
      </c>
    </row>
    <row r="38030" spans="1:3">
      <c r="A38030" t="s">
        <v>29721</v>
      </c>
      <c r="B38030">
        <v>2.2308300000000001</v>
      </c>
      <c r="C38030">
        <f t="shared" si="594"/>
        <v>10</v>
      </c>
    </row>
    <row r="38031" spans="1:3">
      <c r="A38031" t="s">
        <v>29723</v>
      </c>
      <c r="B38031">
        <v>0.31868999999999997</v>
      </c>
      <c r="C38031">
        <f t="shared" si="594"/>
        <v>10</v>
      </c>
    </row>
    <row r="38032" spans="1:3">
      <c r="A38032" t="s">
        <v>29726</v>
      </c>
      <c r="B38032">
        <v>0.31868999999999997</v>
      </c>
      <c r="C38032">
        <f t="shared" si="594"/>
        <v>10</v>
      </c>
    </row>
    <row r="38033" spans="1:3">
      <c r="A38033" t="s">
        <v>29729</v>
      </c>
      <c r="B38033">
        <v>0.31868999999999997</v>
      </c>
      <c r="C38033">
        <f t="shared" si="594"/>
        <v>10</v>
      </c>
    </row>
    <row r="38034" spans="1:3">
      <c r="A38034" t="s">
        <v>29731</v>
      </c>
      <c r="B38034">
        <v>0.95606899999999995</v>
      </c>
      <c r="C38034">
        <f t="shared" si="594"/>
        <v>10</v>
      </c>
    </row>
    <row r="38035" spans="1:3">
      <c r="A38035" t="s">
        <v>29737</v>
      </c>
      <c r="B38035">
        <v>0.31868999999999997</v>
      </c>
      <c r="C38035">
        <f t="shared" si="594"/>
        <v>10</v>
      </c>
    </row>
    <row r="38036" spans="1:3">
      <c r="A38036" t="s">
        <v>29740</v>
      </c>
      <c r="B38036">
        <v>0.31868999999999997</v>
      </c>
      <c r="C38036">
        <f t="shared" si="594"/>
        <v>10</v>
      </c>
    </row>
    <row r="38037" spans="1:3">
      <c r="A38037" t="s">
        <v>29742</v>
      </c>
      <c r="B38037">
        <v>0.31868999999999997</v>
      </c>
      <c r="C38037">
        <f t="shared" si="594"/>
        <v>10</v>
      </c>
    </row>
    <row r="38038" spans="1:3">
      <c r="A38038" t="s">
        <v>29750</v>
      </c>
      <c r="B38038">
        <v>0.31868999999999997</v>
      </c>
      <c r="C38038">
        <f t="shared" si="594"/>
        <v>10</v>
      </c>
    </row>
    <row r="38039" spans="1:3">
      <c r="A38039" t="s">
        <v>29754</v>
      </c>
      <c r="B38039">
        <v>0.31868999999999997</v>
      </c>
      <c r="C38039">
        <f t="shared" si="594"/>
        <v>10</v>
      </c>
    </row>
    <row r="38040" spans="1:3">
      <c r="A38040" t="s">
        <v>29756</v>
      </c>
      <c r="B38040">
        <v>0.31868999999999997</v>
      </c>
      <c r="C38040">
        <f t="shared" si="594"/>
        <v>10</v>
      </c>
    </row>
    <row r="38041" spans="1:3">
      <c r="A38041" t="s">
        <v>29764</v>
      </c>
      <c r="B38041">
        <v>0.63737900000000003</v>
      </c>
      <c r="C38041">
        <f t="shared" si="594"/>
        <v>10</v>
      </c>
    </row>
    <row r="38042" spans="1:3">
      <c r="A38042" t="s">
        <v>29778</v>
      </c>
      <c r="B38042">
        <v>0.63737900000000003</v>
      </c>
      <c r="C38042">
        <f t="shared" si="594"/>
        <v>10</v>
      </c>
    </row>
    <row r="38043" spans="1:3">
      <c r="A38043" t="s">
        <v>29779</v>
      </c>
      <c r="B38043">
        <v>0.31868999999999997</v>
      </c>
      <c r="C38043">
        <f t="shared" si="594"/>
        <v>10</v>
      </c>
    </row>
    <row r="38044" spans="1:3">
      <c r="A38044" t="s">
        <v>29782</v>
      </c>
      <c r="B38044">
        <v>0.31868999999999997</v>
      </c>
      <c r="C38044">
        <f t="shared" si="594"/>
        <v>10</v>
      </c>
    </row>
    <row r="38045" spans="1:3">
      <c r="A38045" t="s">
        <v>29802</v>
      </c>
      <c r="B38045">
        <v>5.4177200000000001</v>
      </c>
      <c r="C38045">
        <f t="shared" si="594"/>
        <v>10</v>
      </c>
    </row>
    <row r="38046" spans="1:3">
      <c r="A38046" t="s">
        <v>29808</v>
      </c>
      <c r="B38046">
        <v>0.63737900000000003</v>
      </c>
      <c r="C38046">
        <f t="shared" si="594"/>
        <v>10</v>
      </c>
    </row>
    <row r="38047" spans="1:3">
      <c r="A38047" t="s">
        <v>29817</v>
      </c>
      <c r="B38047">
        <v>0.95606899999999995</v>
      </c>
      <c r="C38047">
        <f t="shared" si="594"/>
        <v>10</v>
      </c>
    </row>
    <row r="38048" spans="1:3">
      <c r="A38048" t="s">
        <v>29824</v>
      </c>
      <c r="B38048">
        <v>1.59345</v>
      </c>
      <c r="C38048">
        <f t="shared" si="594"/>
        <v>10</v>
      </c>
    </row>
    <row r="38049" spans="1:3">
      <c r="A38049" t="s">
        <v>29835</v>
      </c>
      <c r="B38049">
        <v>0.63737900000000003</v>
      </c>
      <c r="C38049">
        <f t="shared" si="594"/>
        <v>10</v>
      </c>
    </row>
    <row r="38050" spans="1:3">
      <c r="A38050" t="s">
        <v>29867</v>
      </c>
      <c r="B38050">
        <v>1.91214</v>
      </c>
      <c r="C38050">
        <f t="shared" si="594"/>
        <v>10</v>
      </c>
    </row>
    <row r="38051" spans="1:3">
      <c r="A38051" t="s">
        <v>29879</v>
      </c>
      <c r="B38051">
        <v>0.31868999999999997</v>
      </c>
      <c r="C38051">
        <f t="shared" si="594"/>
        <v>10</v>
      </c>
    </row>
    <row r="38052" spans="1:3">
      <c r="A38052" t="s">
        <v>29883</v>
      </c>
      <c r="B38052">
        <v>0.31868999999999997</v>
      </c>
      <c r="C38052">
        <f t="shared" si="594"/>
        <v>10</v>
      </c>
    </row>
    <row r="38053" spans="1:3">
      <c r="A38053" t="s">
        <v>29918</v>
      </c>
      <c r="B38053">
        <v>0.31868999999999997</v>
      </c>
      <c r="C38053">
        <f t="shared" si="594"/>
        <v>10</v>
      </c>
    </row>
    <row r="38054" spans="1:3">
      <c r="A38054" t="s">
        <v>29920</v>
      </c>
      <c r="B38054">
        <v>11.1541</v>
      </c>
      <c r="C38054">
        <f t="shared" si="594"/>
        <v>10</v>
      </c>
    </row>
    <row r="38055" spans="1:3">
      <c r="A38055" t="s">
        <v>29921</v>
      </c>
      <c r="B38055">
        <v>0.63737900000000003</v>
      </c>
      <c r="C38055">
        <f t="shared" si="594"/>
        <v>10</v>
      </c>
    </row>
    <row r="38056" spans="1:3">
      <c r="A38056" t="s">
        <v>29953</v>
      </c>
      <c r="B38056">
        <v>6.0551000000000004</v>
      </c>
      <c r="C38056">
        <f t="shared" si="594"/>
        <v>10</v>
      </c>
    </row>
    <row r="38057" spans="1:3">
      <c r="A38057" t="s">
        <v>29959</v>
      </c>
      <c r="B38057">
        <v>0.31868999999999997</v>
      </c>
      <c r="C38057">
        <f t="shared" si="594"/>
        <v>10</v>
      </c>
    </row>
    <row r="38058" spans="1:3">
      <c r="A38058" t="s">
        <v>29960</v>
      </c>
      <c r="B38058">
        <v>0.63737900000000003</v>
      </c>
      <c r="C38058">
        <f t="shared" si="594"/>
        <v>10</v>
      </c>
    </row>
    <row r="38059" spans="1:3">
      <c r="A38059" t="s">
        <v>29961</v>
      </c>
      <c r="B38059">
        <v>0.63737900000000003</v>
      </c>
      <c r="C38059">
        <f t="shared" si="594"/>
        <v>10</v>
      </c>
    </row>
    <row r="38060" spans="1:3">
      <c r="A38060" t="s">
        <v>29973</v>
      </c>
      <c r="B38060">
        <v>6.6924799999999998</v>
      </c>
      <c r="C38060">
        <f t="shared" si="594"/>
        <v>10</v>
      </c>
    </row>
    <row r="38061" spans="1:3">
      <c r="A38061" t="s">
        <v>29987</v>
      </c>
      <c r="B38061">
        <v>1.2747599999999999</v>
      </c>
      <c r="C38061">
        <f t="shared" si="594"/>
        <v>10</v>
      </c>
    </row>
    <row r="38062" spans="1:3">
      <c r="A38062" t="s">
        <v>29989</v>
      </c>
      <c r="B38062">
        <v>0.63737900000000003</v>
      </c>
      <c r="C38062">
        <f t="shared" si="594"/>
        <v>10</v>
      </c>
    </row>
    <row r="38063" spans="1:3">
      <c r="A38063" t="s">
        <v>29997</v>
      </c>
      <c r="B38063">
        <v>9.8793799999999994</v>
      </c>
      <c r="C38063">
        <f t="shared" si="594"/>
        <v>10</v>
      </c>
    </row>
    <row r="38064" spans="1:3">
      <c r="A38064" t="s">
        <v>30020</v>
      </c>
      <c r="B38064">
        <v>4.4616499999999997</v>
      </c>
      <c r="C38064">
        <f t="shared" si="594"/>
        <v>10</v>
      </c>
    </row>
    <row r="38065" spans="1:3">
      <c r="A38065" t="s">
        <v>30025</v>
      </c>
      <c r="B38065">
        <v>0.31868999999999997</v>
      </c>
      <c r="C38065">
        <f t="shared" si="594"/>
        <v>10</v>
      </c>
    </row>
    <row r="38066" spans="1:3">
      <c r="A38066" t="s">
        <v>30026</v>
      </c>
      <c r="B38066">
        <v>0.63737900000000003</v>
      </c>
      <c r="C38066">
        <f t="shared" si="594"/>
        <v>10</v>
      </c>
    </row>
    <row r="38067" spans="1:3">
      <c r="A38067" t="s">
        <v>30027</v>
      </c>
      <c r="B38067">
        <v>0.31868999999999997</v>
      </c>
      <c r="C38067">
        <f t="shared" si="594"/>
        <v>10</v>
      </c>
    </row>
    <row r="38068" spans="1:3">
      <c r="A38068" t="s">
        <v>30056</v>
      </c>
      <c r="B38068">
        <v>0.95606899999999995</v>
      </c>
      <c r="C38068">
        <f t="shared" si="594"/>
        <v>10</v>
      </c>
    </row>
    <row r="38069" spans="1:3">
      <c r="A38069" t="s">
        <v>30059</v>
      </c>
      <c r="B38069">
        <v>0.63737900000000003</v>
      </c>
      <c r="C38069">
        <f t="shared" si="594"/>
        <v>10</v>
      </c>
    </row>
    <row r="38070" spans="1:3">
      <c r="A38070" t="s">
        <v>30060</v>
      </c>
      <c r="B38070">
        <v>0.31868999999999997</v>
      </c>
      <c r="C38070">
        <f t="shared" si="594"/>
        <v>10</v>
      </c>
    </row>
    <row r="38071" spans="1:3">
      <c r="A38071" t="s">
        <v>30063</v>
      </c>
      <c r="B38071">
        <v>0.63737900000000003</v>
      </c>
      <c r="C38071">
        <f t="shared" si="594"/>
        <v>10</v>
      </c>
    </row>
    <row r="38072" spans="1:3">
      <c r="A38072" t="s">
        <v>30066</v>
      </c>
      <c r="B38072">
        <v>43.979199999999999</v>
      </c>
      <c r="C38072">
        <f t="shared" si="594"/>
        <v>10</v>
      </c>
    </row>
    <row r="38073" spans="1:3">
      <c r="A38073" t="s">
        <v>30068</v>
      </c>
      <c r="B38073">
        <v>0.63737900000000003</v>
      </c>
      <c r="C38073">
        <f t="shared" si="594"/>
        <v>10</v>
      </c>
    </row>
    <row r="38074" spans="1:3">
      <c r="A38074" t="s">
        <v>30088</v>
      </c>
      <c r="B38074">
        <v>0.31868999999999997</v>
      </c>
      <c r="C38074">
        <f t="shared" si="594"/>
        <v>10</v>
      </c>
    </row>
    <row r="38075" spans="1:3">
      <c r="A38075" t="s">
        <v>30095</v>
      </c>
      <c r="B38075">
        <v>0.31868999999999997</v>
      </c>
      <c r="C38075">
        <f t="shared" si="594"/>
        <v>10</v>
      </c>
    </row>
    <row r="38076" spans="1:3">
      <c r="A38076" t="s">
        <v>30102</v>
      </c>
      <c r="B38076">
        <v>0.31868999999999997</v>
      </c>
      <c r="C38076">
        <f t="shared" si="594"/>
        <v>10</v>
      </c>
    </row>
    <row r="38077" spans="1:3">
      <c r="A38077" t="s">
        <v>30106</v>
      </c>
      <c r="B38077">
        <v>0.31868999999999997</v>
      </c>
      <c r="C38077">
        <f t="shared" si="594"/>
        <v>10</v>
      </c>
    </row>
    <row r="38078" spans="1:3">
      <c r="A38078" t="s">
        <v>30107</v>
      </c>
      <c r="B38078">
        <v>0.63737900000000003</v>
      </c>
      <c r="C38078">
        <f t="shared" si="594"/>
        <v>10</v>
      </c>
    </row>
    <row r="38079" spans="1:3">
      <c r="A38079" t="s">
        <v>30110</v>
      </c>
      <c r="B38079">
        <v>8.2859300000000005</v>
      </c>
      <c r="C38079">
        <f t="shared" si="594"/>
        <v>10</v>
      </c>
    </row>
    <row r="38080" spans="1:3">
      <c r="A38080" t="s">
        <v>30130</v>
      </c>
      <c r="B38080">
        <v>0.31868999999999997</v>
      </c>
      <c r="C38080">
        <f t="shared" si="594"/>
        <v>10</v>
      </c>
    </row>
    <row r="38081" spans="1:3">
      <c r="A38081" t="s">
        <v>30132</v>
      </c>
      <c r="B38081">
        <v>1.2747599999999999</v>
      </c>
      <c r="C38081">
        <f t="shared" ref="C38081:C38144" si="595">LEN(A38081)</f>
        <v>10</v>
      </c>
    </row>
    <row r="38082" spans="1:3">
      <c r="A38082" t="s">
        <v>30134</v>
      </c>
      <c r="B38082">
        <v>0.63737900000000003</v>
      </c>
      <c r="C38082">
        <f t="shared" si="595"/>
        <v>10</v>
      </c>
    </row>
    <row r="38083" spans="1:3">
      <c r="A38083" t="s">
        <v>30197</v>
      </c>
      <c r="B38083">
        <v>1.91214</v>
      </c>
      <c r="C38083">
        <f t="shared" si="595"/>
        <v>10</v>
      </c>
    </row>
    <row r="38084" spans="1:3">
      <c r="A38084" t="s">
        <v>30202</v>
      </c>
      <c r="B38084">
        <v>0.31868999999999997</v>
      </c>
      <c r="C38084">
        <f t="shared" si="595"/>
        <v>10</v>
      </c>
    </row>
    <row r="38085" spans="1:3">
      <c r="A38085" t="s">
        <v>30203</v>
      </c>
      <c r="B38085">
        <v>0.31868999999999997</v>
      </c>
      <c r="C38085">
        <f t="shared" si="595"/>
        <v>10</v>
      </c>
    </row>
    <row r="38086" spans="1:3">
      <c r="A38086" t="s">
        <v>30207</v>
      </c>
      <c r="B38086">
        <v>0.31868999999999997</v>
      </c>
      <c r="C38086">
        <f t="shared" si="595"/>
        <v>10</v>
      </c>
    </row>
    <row r="38087" spans="1:3">
      <c r="A38087" t="s">
        <v>30208</v>
      </c>
      <c r="B38087">
        <v>3.8242699999999998</v>
      </c>
      <c r="C38087">
        <f t="shared" si="595"/>
        <v>10</v>
      </c>
    </row>
    <row r="38088" spans="1:3">
      <c r="A38088" t="s">
        <v>30210</v>
      </c>
      <c r="B38088">
        <v>1.2747599999999999</v>
      </c>
      <c r="C38088">
        <f t="shared" si="595"/>
        <v>10</v>
      </c>
    </row>
    <row r="38089" spans="1:3">
      <c r="A38089" t="s">
        <v>30212</v>
      </c>
      <c r="B38089">
        <v>0.31868999999999997</v>
      </c>
      <c r="C38089">
        <f t="shared" si="595"/>
        <v>10</v>
      </c>
    </row>
    <row r="38090" spans="1:3">
      <c r="A38090" t="s">
        <v>30216</v>
      </c>
      <c r="B38090">
        <v>0.31868999999999997</v>
      </c>
      <c r="C38090">
        <f t="shared" si="595"/>
        <v>10</v>
      </c>
    </row>
    <row r="38091" spans="1:3">
      <c r="A38091" t="s">
        <v>30225</v>
      </c>
      <c r="B38091">
        <v>0.31868999999999997</v>
      </c>
      <c r="C38091">
        <f t="shared" si="595"/>
        <v>10</v>
      </c>
    </row>
    <row r="38092" spans="1:3">
      <c r="A38092" t="s">
        <v>30226</v>
      </c>
      <c r="B38092">
        <v>0.63737900000000003</v>
      </c>
      <c r="C38092">
        <f t="shared" si="595"/>
        <v>10</v>
      </c>
    </row>
    <row r="38093" spans="1:3">
      <c r="A38093" t="s">
        <v>30241</v>
      </c>
      <c r="B38093">
        <v>1.59345</v>
      </c>
      <c r="C38093">
        <f t="shared" si="595"/>
        <v>10</v>
      </c>
    </row>
    <row r="38094" spans="1:3">
      <c r="A38094" t="s">
        <v>30242</v>
      </c>
      <c r="B38094">
        <v>0.31868999999999997</v>
      </c>
      <c r="C38094">
        <f t="shared" si="595"/>
        <v>10</v>
      </c>
    </row>
    <row r="38095" spans="1:3">
      <c r="A38095" t="s">
        <v>30243</v>
      </c>
      <c r="B38095">
        <v>0.31868999999999997</v>
      </c>
      <c r="C38095">
        <f t="shared" si="595"/>
        <v>10</v>
      </c>
    </row>
    <row r="38096" spans="1:3">
      <c r="A38096" t="s">
        <v>30247</v>
      </c>
      <c r="B38096">
        <v>0.31868999999999997</v>
      </c>
      <c r="C38096">
        <f t="shared" si="595"/>
        <v>10</v>
      </c>
    </row>
    <row r="38097" spans="1:3">
      <c r="A38097" t="s">
        <v>30255</v>
      </c>
      <c r="B38097">
        <v>1.2747599999999999</v>
      </c>
      <c r="C38097">
        <f t="shared" si="595"/>
        <v>10</v>
      </c>
    </row>
    <row r="38098" spans="1:3">
      <c r="A38098" t="s">
        <v>30256</v>
      </c>
      <c r="B38098">
        <v>0.31868999999999997</v>
      </c>
      <c r="C38098">
        <f t="shared" si="595"/>
        <v>10</v>
      </c>
    </row>
    <row r="38099" spans="1:3">
      <c r="A38099" t="s">
        <v>30257</v>
      </c>
      <c r="B38099">
        <v>0.31868999999999997</v>
      </c>
      <c r="C38099">
        <f t="shared" si="595"/>
        <v>10</v>
      </c>
    </row>
    <row r="38100" spans="1:3">
      <c r="A38100" t="s">
        <v>30268</v>
      </c>
      <c r="B38100">
        <v>0.31868999999999997</v>
      </c>
      <c r="C38100">
        <f t="shared" si="595"/>
        <v>10</v>
      </c>
    </row>
    <row r="38101" spans="1:3">
      <c r="A38101" t="s">
        <v>30274</v>
      </c>
      <c r="B38101">
        <v>0.31868999999999997</v>
      </c>
      <c r="C38101">
        <f t="shared" si="595"/>
        <v>10</v>
      </c>
    </row>
    <row r="38102" spans="1:3">
      <c r="A38102" t="s">
        <v>30276</v>
      </c>
      <c r="B38102">
        <v>0.63737900000000003</v>
      </c>
      <c r="C38102">
        <f t="shared" si="595"/>
        <v>10</v>
      </c>
    </row>
    <row r="38103" spans="1:3">
      <c r="A38103" t="s">
        <v>30278</v>
      </c>
      <c r="B38103">
        <v>0.31868999999999997</v>
      </c>
      <c r="C38103">
        <f t="shared" si="595"/>
        <v>10</v>
      </c>
    </row>
    <row r="38104" spans="1:3">
      <c r="A38104" t="s">
        <v>30321</v>
      </c>
      <c r="B38104">
        <v>11.472799999999999</v>
      </c>
      <c r="C38104">
        <f t="shared" si="595"/>
        <v>10</v>
      </c>
    </row>
    <row r="38105" spans="1:3">
      <c r="A38105" t="s">
        <v>30333</v>
      </c>
      <c r="B38105">
        <v>0.31868999999999997</v>
      </c>
      <c r="C38105">
        <f t="shared" si="595"/>
        <v>10</v>
      </c>
    </row>
    <row r="38106" spans="1:3">
      <c r="A38106" t="s">
        <v>30347</v>
      </c>
      <c r="B38106">
        <v>0.63737900000000003</v>
      </c>
      <c r="C38106">
        <f t="shared" si="595"/>
        <v>10</v>
      </c>
    </row>
    <row r="38107" spans="1:3">
      <c r="A38107" t="s">
        <v>30351</v>
      </c>
      <c r="B38107">
        <v>0.31868999999999997</v>
      </c>
      <c r="C38107">
        <f t="shared" si="595"/>
        <v>10</v>
      </c>
    </row>
    <row r="38108" spans="1:3">
      <c r="A38108" t="s">
        <v>30354</v>
      </c>
      <c r="B38108">
        <v>0.31868999999999997</v>
      </c>
      <c r="C38108">
        <f t="shared" si="595"/>
        <v>10</v>
      </c>
    </row>
    <row r="38109" spans="1:3">
      <c r="A38109" t="s">
        <v>30355</v>
      </c>
      <c r="B38109">
        <v>0.31868999999999997</v>
      </c>
      <c r="C38109">
        <f t="shared" si="595"/>
        <v>10</v>
      </c>
    </row>
    <row r="38110" spans="1:3">
      <c r="A38110" t="s">
        <v>30356</v>
      </c>
      <c r="B38110">
        <v>0.31868999999999997</v>
      </c>
      <c r="C38110">
        <f t="shared" si="595"/>
        <v>10</v>
      </c>
    </row>
    <row r="38111" spans="1:3">
      <c r="A38111" t="s">
        <v>30359</v>
      </c>
      <c r="B38111">
        <v>0.31868999999999997</v>
      </c>
      <c r="C38111">
        <f t="shared" si="595"/>
        <v>10</v>
      </c>
    </row>
    <row r="38112" spans="1:3">
      <c r="A38112" t="s">
        <v>30375</v>
      </c>
      <c r="B38112">
        <v>0.63737900000000003</v>
      </c>
      <c r="C38112">
        <f t="shared" si="595"/>
        <v>10</v>
      </c>
    </row>
    <row r="38113" spans="1:3">
      <c r="A38113" t="s">
        <v>30380</v>
      </c>
      <c r="B38113">
        <v>0.31868999999999997</v>
      </c>
      <c r="C38113">
        <f t="shared" si="595"/>
        <v>10</v>
      </c>
    </row>
    <row r="38114" spans="1:3">
      <c r="A38114" t="s">
        <v>30381</v>
      </c>
      <c r="B38114">
        <v>0.63737900000000003</v>
      </c>
      <c r="C38114">
        <f t="shared" si="595"/>
        <v>10</v>
      </c>
    </row>
    <row r="38115" spans="1:3">
      <c r="A38115" t="s">
        <v>30385</v>
      </c>
      <c r="B38115">
        <v>0.31868999999999997</v>
      </c>
      <c r="C38115">
        <f t="shared" si="595"/>
        <v>10</v>
      </c>
    </row>
    <row r="38116" spans="1:3">
      <c r="A38116" t="s">
        <v>30389</v>
      </c>
      <c r="B38116">
        <v>0.31868999999999997</v>
      </c>
      <c r="C38116">
        <f t="shared" si="595"/>
        <v>10</v>
      </c>
    </row>
    <row r="38117" spans="1:3">
      <c r="A38117" t="s">
        <v>30390</v>
      </c>
      <c r="B38117">
        <v>0.31868999999999997</v>
      </c>
      <c r="C38117">
        <f t="shared" si="595"/>
        <v>10</v>
      </c>
    </row>
    <row r="38118" spans="1:3">
      <c r="A38118" t="s">
        <v>30398</v>
      </c>
      <c r="B38118">
        <v>0.63737900000000003</v>
      </c>
      <c r="C38118">
        <f t="shared" si="595"/>
        <v>10</v>
      </c>
    </row>
    <row r="38119" spans="1:3">
      <c r="A38119" t="s">
        <v>30407</v>
      </c>
      <c r="B38119">
        <v>0.31868999999999997</v>
      </c>
      <c r="C38119">
        <f t="shared" si="595"/>
        <v>10</v>
      </c>
    </row>
    <row r="38120" spans="1:3">
      <c r="A38120" t="s">
        <v>30415</v>
      </c>
      <c r="B38120">
        <v>0.31868999999999997</v>
      </c>
      <c r="C38120">
        <f t="shared" si="595"/>
        <v>10</v>
      </c>
    </row>
    <row r="38121" spans="1:3">
      <c r="A38121" t="s">
        <v>30438</v>
      </c>
      <c r="B38121">
        <v>0.95606899999999995</v>
      </c>
      <c r="C38121">
        <f t="shared" si="595"/>
        <v>10</v>
      </c>
    </row>
    <row r="38122" spans="1:3">
      <c r="A38122" t="s">
        <v>30440</v>
      </c>
      <c r="B38122">
        <v>0.31868999999999997</v>
      </c>
      <c r="C38122">
        <f t="shared" si="595"/>
        <v>10</v>
      </c>
    </row>
    <row r="38123" spans="1:3">
      <c r="A38123" t="s">
        <v>30443</v>
      </c>
      <c r="B38123">
        <v>11.472799999999999</v>
      </c>
      <c r="C38123">
        <f t="shared" si="595"/>
        <v>10</v>
      </c>
    </row>
    <row r="38124" spans="1:3">
      <c r="A38124" t="s">
        <v>30467</v>
      </c>
      <c r="B38124">
        <v>0.63737900000000003</v>
      </c>
      <c r="C38124">
        <f t="shared" si="595"/>
        <v>10</v>
      </c>
    </row>
    <row r="38125" spans="1:3">
      <c r="A38125" t="s">
        <v>30468</v>
      </c>
      <c r="B38125">
        <v>0.31868999999999997</v>
      </c>
      <c r="C38125">
        <f t="shared" si="595"/>
        <v>10</v>
      </c>
    </row>
    <row r="38126" spans="1:3">
      <c r="A38126" t="s">
        <v>30470</v>
      </c>
      <c r="B38126">
        <v>0.31868999999999997</v>
      </c>
      <c r="C38126">
        <f t="shared" si="595"/>
        <v>10</v>
      </c>
    </row>
    <row r="38127" spans="1:3">
      <c r="A38127" t="s">
        <v>30499</v>
      </c>
      <c r="B38127">
        <v>1.59345</v>
      </c>
      <c r="C38127">
        <f t="shared" si="595"/>
        <v>10</v>
      </c>
    </row>
    <row r="38128" spans="1:3">
      <c r="A38128" t="s">
        <v>30506</v>
      </c>
      <c r="B38128">
        <v>2.8682099999999999</v>
      </c>
      <c r="C38128">
        <f t="shared" si="595"/>
        <v>10</v>
      </c>
    </row>
    <row r="38129" spans="1:3">
      <c r="A38129" t="s">
        <v>30513</v>
      </c>
      <c r="B38129">
        <v>1.59345</v>
      </c>
      <c r="C38129">
        <f t="shared" si="595"/>
        <v>10</v>
      </c>
    </row>
    <row r="38130" spans="1:3">
      <c r="A38130" t="s">
        <v>30525</v>
      </c>
      <c r="B38130">
        <v>1.91214</v>
      </c>
      <c r="C38130">
        <f t="shared" si="595"/>
        <v>10</v>
      </c>
    </row>
    <row r="38131" spans="1:3">
      <c r="A38131" t="s">
        <v>30536</v>
      </c>
      <c r="B38131">
        <v>1.2747599999999999</v>
      </c>
      <c r="C38131">
        <f t="shared" si="595"/>
        <v>10</v>
      </c>
    </row>
    <row r="38132" spans="1:3">
      <c r="A38132" t="s">
        <v>30548</v>
      </c>
      <c r="B38132">
        <v>0.31868999999999997</v>
      </c>
      <c r="C38132">
        <f t="shared" si="595"/>
        <v>10</v>
      </c>
    </row>
    <row r="38133" spans="1:3">
      <c r="A38133" t="s">
        <v>30617</v>
      </c>
      <c r="B38133">
        <v>0.63737900000000003</v>
      </c>
      <c r="C38133">
        <f t="shared" si="595"/>
        <v>10</v>
      </c>
    </row>
    <row r="38134" spans="1:3">
      <c r="A38134" t="s">
        <v>30631</v>
      </c>
      <c r="B38134">
        <v>0.31868999999999997</v>
      </c>
      <c r="C38134">
        <f t="shared" si="595"/>
        <v>10</v>
      </c>
    </row>
    <row r="38135" spans="1:3">
      <c r="A38135" t="s">
        <v>30637</v>
      </c>
      <c r="B38135">
        <v>2.2308300000000001</v>
      </c>
      <c r="C38135">
        <f t="shared" si="595"/>
        <v>10</v>
      </c>
    </row>
    <row r="38136" spans="1:3">
      <c r="A38136" t="s">
        <v>30646</v>
      </c>
      <c r="B38136">
        <v>1.91214</v>
      </c>
      <c r="C38136">
        <f t="shared" si="595"/>
        <v>10</v>
      </c>
    </row>
    <row r="38137" spans="1:3">
      <c r="A38137" t="s">
        <v>30654</v>
      </c>
      <c r="B38137">
        <v>10.8354</v>
      </c>
      <c r="C38137">
        <f t="shared" si="595"/>
        <v>10</v>
      </c>
    </row>
    <row r="38138" spans="1:3">
      <c r="A38138" t="s">
        <v>30665</v>
      </c>
      <c r="B38138">
        <v>0.95606899999999995</v>
      </c>
      <c r="C38138">
        <f t="shared" si="595"/>
        <v>10</v>
      </c>
    </row>
    <row r="38139" spans="1:3">
      <c r="A38139" t="s">
        <v>30671</v>
      </c>
      <c r="B38139">
        <v>0.31868999999999997</v>
      </c>
      <c r="C38139">
        <f t="shared" si="595"/>
        <v>10</v>
      </c>
    </row>
    <row r="38140" spans="1:3">
      <c r="A38140" t="s">
        <v>30700</v>
      </c>
      <c r="B38140">
        <v>0.31868999999999997</v>
      </c>
      <c r="C38140">
        <f t="shared" si="595"/>
        <v>10</v>
      </c>
    </row>
    <row r="38141" spans="1:3">
      <c r="A38141" t="s">
        <v>30712</v>
      </c>
      <c r="B38141">
        <v>0.95606899999999995</v>
      </c>
      <c r="C38141">
        <f t="shared" si="595"/>
        <v>10</v>
      </c>
    </row>
    <row r="38142" spans="1:3">
      <c r="A38142" t="s">
        <v>30726</v>
      </c>
      <c r="B38142">
        <v>0.63737900000000003</v>
      </c>
      <c r="C38142">
        <f t="shared" si="595"/>
        <v>10</v>
      </c>
    </row>
    <row r="38143" spans="1:3">
      <c r="A38143" t="s">
        <v>30727</v>
      </c>
      <c r="B38143">
        <v>0.31868999999999997</v>
      </c>
      <c r="C38143">
        <f t="shared" si="595"/>
        <v>10</v>
      </c>
    </row>
    <row r="38144" spans="1:3">
      <c r="A38144" t="s">
        <v>30731</v>
      </c>
      <c r="B38144">
        <v>0.31868999999999997</v>
      </c>
      <c r="C38144">
        <f t="shared" si="595"/>
        <v>10</v>
      </c>
    </row>
    <row r="38145" spans="1:3">
      <c r="A38145" t="s">
        <v>30737</v>
      </c>
      <c r="B38145">
        <v>0.31868999999999997</v>
      </c>
      <c r="C38145">
        <f t="shared" ref="C38145:C38208" si="596">LEN(A38145)</f>
        <v>10</v>
      </c>
    </row>
    <row r="38146" spans="1:3">
      <c r="A38146" t="s">
        <v>30752</v>
      </c>
      <c r="B38146">
        <v>0.31868999999999997</v>
      </c>
      <c r="C38146">
        <f t="shared" si="596"/>
        <v>10</v>
      </c>
    </row>
    <row r="38147" spans="1:3">
      <c r="A38147" t="s">
        <v>30755</v>
      </c>
      <c r="B38147">
        <v>0.31868999999999997</v>
      </c>
      <c r="C38147">
        <f t="shared" si="596"/>
        <v>10</v>
      </c>
    </row>
    <row r="38148" spans="1:3">
      <c r="A38148" t="s">
        <v>30763</v>
      </c>
      <c r="B38148">
        <v>0.95606899999999995</v>
      </c>
      <c r="C38148">
        <f t="shared" si="596"/>
        <v>10</v>
      </c>
    </row>
    <row r="38149" spans="1:3">
      <c r="A38149" t="s">
        <v>30786</v>
      </c>
      <c r="B38149">
        <v>0.31868999999999997</v>
      </c>
      <c r="C38149">
        <f t="shared" si="596"/>
        <v>10</v>
      </c>
    </row>
    <row r="38150" spans="1:3">
      <c r="A38150" t="s">
        <v>30790</v>
      </c>
      <c r="B38150">
        <v>0.31868999999999997</v>
      </c>
      <c r="C38150">
        <f t="shared" si="596"/>
        <v>10</v>
      </c>
    </row>
    <row r="38151" spans="1:3">
      <c r="A38151" t="s">
        <v>30794</v>
      </c>
      <c r="B38151">
        <v>0.63737900000000003</v>
      </c>
      <c r="C38151">
        <f t="shared" si="596"/>
        <v>10</v>
      </c>
    </row>
    <row r="38152" spans="1:3">
      <c r="A38152" t="s">
        <v>30803</v>
      </c>
      <c r="B38152">
        <v>0.31868999999999997</v>
      </c>
      <c r="C38152">
        <f t="shared" si="596"/>
        <v>10</v>
      </c>
    </row>
    <row r="38153" spans="1:3">
      <c r="A38153" t="s">
        <v>30804</v>
      </c>
      <c r="B38153">
        <v>0.63737900000000003</v>
      </c>
      <c r="C38153">
        <f t="shared" si="596"/>
        <v>10</v>
      </c>
    </row>
    <row r="38154" spans="1:3">
      <c r="A38154" t="s">
        <v>30817</v>
      </c>
      <c r="B38154">
        <v>0.63737900000000003</v>
      </c>
      <c r="C38154">
        <f t="shared" si="596"/>
        <v>10</v>
      </c>
    </row>
    <row r="38155" spans="1:3">
      <c r="A38155" t="s">
        <v>30820</v>
      </c>
      <c r="B38155">
        <v>0.95606899999999995</v>
      </c>
      <c r="C38155">
        <f t="shared" si="596"/>
        <v>10</v>
      </c>
    </row>
    <row r="38156" spans="1:3">
      <c r="A38156" t="s">
        <v>30832</v>
      </c>
      <c r="B38156">
        <v>0.95606899999999995</v>
      </c>
      <c r="C38156">
        <f t="shared" si="596"/>
        <v>10</v>
      </c>
    </row>
    <row r="38157" spans="1:3">
      <c r="A38157" t="s">
        <v>30834</v>
      </c>
      <c r="B38157">
        <v>0.31868999999999997</v>
      </c>
      <c r="C38157">
        <f t="shared" si="596"/>
        <v>10</v>
      </c>
    </row>
    <row r="38158" spans="1:3">
      <c r="A38158" t="s">
        <v>30843</v>
      </c>
      <c r="B38158">
        <v>0.31868999999999997</v>
      </c>
      <c r="C38158">
        <f t="shared" si="596"/>
        <v>10</v>
      </c>
    </row>
    <row r="38159" spans="1:3">
      <c r="A38159" t="s">
        <v>30847</v>
      </c>
      <c r="B38159">
        <v>0.95606899999999995</v>
      </c>
      <c r="C38159">
        <f t="shared" si="596"/>
        <v>10</v>
      </c>
    </row>
    <row r="38160" spans="1:3">
      <c r="A38160" t="s">
        <v>30857</v>
      </c>
      <c r="B38160">
        <v>0.31868999999999997</v>
      </c>
      <c r="C38160">
        <f t="shared" si="596"/>
        <v>10</v>
      </c>
    </row>
    <row r="38161" spans="1:3">
      <c r="A38161" t="s">
        <v>30860</v>
      </c>
      <c r="B38161">
        <v>0.31868999999999997</v>
      </c>
      <c r="C38161">
        <f t="shared" si="596"/>
        <v>10</v>
      </c>
    </row>
    <row r="38162" spans="1:3">
      <c r="A38162" t="s">
        <v>30872</v>
      </c>
      <c r="B38162">
        <v>0.31868999999999997</v>
      </c>
      <c r="C38162">
        <f t="shared" si="596"/>
        <v>10</v>
      </c>
    </row>
    <row r="38163" spans="1:3">
      <c r="A38163" t="s">
        <v>30874</v>
      </c>
      <c r="B38163">
        <v>0.31868999999999997</v>
      </c>
      <c r="C38163">
        <f t="shared" si="596"/>
        <v>10</v>
      </c>
    </row>
    <row r="38164" spans="1:3">
      <c r="A38164" t="s">
        <v>30878</v>
      </c>
      <c r="B38164">
        <v>0.31868999999999997</v>
      </c>
      <c r="C38164">
        <f t="shared" si="596"/>
        <v>10</v>
      </c>
    </row>
    <row r="38165" spans="1:3">
      <c r="A38165" t="s">
        <v>30883</v>
      </c>
      <c r="B38165">
        <v>0.31868999999999997</v>
      </c>
      <c r="C38165">
        <f t="shared" si="596"/>
        <v>10</v>
      </c>
    </row>
    <row r="38166" spans="1:3">
      <c r="A38166" t="s">
        <v>30888</v>
      </c>
      <c r="B38166">
        <v>0.31868999999999997</v>
      </c>
      <c r="C38166">
        <f t="shared" si="596"/>
        <v>10</v>
      </c>
    </row>
    <row r="38167" spans="1:3">
      <c r="A38167" t="s">
        <v>30894</v>
      </c>
      <c r="B38167">
        <v>0.31868999999999997</v>
      </c>
      <c r="C38167">
        <f t="shared" si="596"/>
        <v>10</v>
      </c>
    </row>
    <row r="38168" spans="1:3">
      <c r="A38168" t="s">
        <v>30896</v>
      </c>
      <c r="B38168">
        <v>0.63737900000000003</v>
      </c>
      <c r="C38168">
        <f t="shared" si="596"/>
        <v>10</v>
      </c>
    </row>
    <row r="38169" spans="1:3">
      <c r="A38169" t="s">
        <v>30924</v>
      </c>
      <c r="B38169">
        <v>0.31868999999999997</v>
      </c>
      <c r="C38169">
        <f t="shared" si="596"/>
        <v>10</v>
      </c>
    </row>
    <row r="38170" spans="1:3">
      <c r="A38170" t="s">
        <v>30926</v>
      </c>
      <c r="B38170">
        <v>0.31868999999999997</v>
      </c>
      <c r="C38170">
        <f t="shared" si="596"/>
        <v>10</v>
      </c>
    </row>
    <row r="38171" spans="1:3">
      <c r="A38171" t="s">
        <v>30927</v>
      </c>
      <c r="B38171">
        <v>0.31868999999999997</v>
      </c>
      <c r="C38171">
        <f t="shared" si="596"/>
        <v>10</v>
      </c>
    </row>
    <row r="38172" spans="1:3">
      <c r="A38172" t="s">
        <v>30928</v>
      </c>
      <c r="B38172">
        <v>0.63737900000000003</v>
      </c>
      <c r="C38172">
        <f t="shared" si="596"/>
        <v>10</v>
      </c>
    </row>
    <row r="38173" spans="1:3">
      <c r="A38173" t="s">
        <v>30932</v>
      </c>
      <c r="B38173">
        <v>0.31868999999999997</v>
      </c>
      <c r="C38173">
        <f t="shared" si="596"/>
        <v>10</v>
      </c>
    </row>
    <row r="38174" spans="1:3">
      <c r="A38174" t="s">
        <v>30934</v>
      </c>
      <c r="B38174">
        <v>0.31868999999999997</v>
      </c>
      <c r="C38174">
        <f t="shared" si="596"/>
        <v>10</v>
      </c>
    </row>
    <row r="38175" spans="1:3">
      <c r="A38175" t="s">
        <v>30944</v>
      </c>
      <c r="B38175">
        <v>0.31868999999999997</v>
      </c>
      <c r="C38175">
        <f t="shared" si="596"/>
        <v>10</v>
      </c>
    </row>
    <row r="38176" spans="1:3">
      <c r="A38176" t="s">
        <v>30948</v>
      </c>
      <c r="B38176">
        <v>0.31868999999999997</v>
      </c>
      <c r="C38176">
        <f t="shared" si="596"/>
        <v>10</v>
      </c>
    </row>
    <row r="38177" spans="1:3">
      <c r="A38177" t="s">
        <v>30954</v>
      </c>
      <c r="B38177">
        <v>7.32986</v>
      </c>
      <c r="C38177">
        <f t="shared" si="596"/>
        <v>10</v>
      </c>
    </row>
    <row r="38178" spans="1:3">
      <c r="A38178" t="s">
        <v>30987</v>
      </c>
      <c r="B38178">
        <v>0.31868999999999997</v>
      </c>
      <c r="C38178">
        <f t="shared" si="596"/>
        <v>10</v>
      </c>
    </row>
    <row r="38179" spans="1:3">
      <c r="A38179" t="s">
        <v>30991</v>
      </c>
      <c r="B38179">
        <v>0.63737900000000003</v>
      </c>
      <c r="C38179">
        <f t="shared" si="596"/>
        <v>10</v>
      </c>
    </row>
    <row r="38180" spans="1:3">
      <c r="A38180" t="s">
        <v>30995</v>
      </c>
      <c r="B38180">
        <v>5.4177200000000001</v>
      </c>
      <c r="C38180">
        <f t="shared" si="596"/>
        <v>10</v>
      </c>
    </row>
    <row r="38181" spans="1:3">
      <c r="A38181" t="s">
        <v>31011</v>
      </c>
      <c r="B38181">
        <v>3.5055900000000002</v>
      </c>
      <c r="C38181">
        <f t="shared" si="596"/>
        <v>10</v>
      </c>
    </row>
    <row r="38182" spans="1:3">
      <c r="A38182" t="s">
        <v>31017</v>
      </c>
      <c r="B38182">
        <v>0.31868999999999997</v>
      </c>
      <c r="C38182">
        <f t="shared" si="596"/>
        <v>10</v>
      </c>
    </row>
    <row r="38183" spans="1:3">
      <c r="A38183" t="s">
        <v>31025</v>
      </c>
      <c r="B38183">
        <v>0.31868999999999997</v>
      </c>
      <c r="C38183">
        <f t="shared" si="596"/>
        <v>10</v>
      </c>
    </row>
    <row r="38184" spans="1:3">
      <c r="A38184" t="s">
        <v>31026</v>
      </c>
      <c r="B38184">
        <v>0.31868999999999997</v>
      </c>
      <c r="C38184">
        <f t="shared" si="596"/>
        <v>10</v>
      </c>
    </row>
    <row r="38185" spans="1:3">
      <c r="A38185" t="s">
        <v>31029</v>
      </c>
      <c r="B38185">
        <v>0.63737900000000003</v>
      </c>
      <c r="C38185">
        <f t="shared" si="596"/>
        <v>10</v>
      </c>
    </row>
    <row r="38186" spans="1:3">
      <c r="A38186" t="s">
        <v>31031</v>
      </c>
      <c r="B38186">
        <v>0.31868999999999997</v>
      </c>
      <c r="C38186">
        <f t="shared" si="596"/>
        <v>10</v>
      </c>
    </row>
    <row r="38187" spans="1:3">
      <c r="A38187" t="s">
        <v>31060</v>
      </c>
      <c r="B38187">
        <v>0.31868999999999997</v>
      </c>
      <c r="C38187">
        <f t="shared" si="596"/>
        <v>10</v>
      </c>
    </row>
    <row r="38188" spans="1:3">
      <c r="A38188" t="s">
        <v>31061</v>
      </c>
      <c r="B38188">
        <v>0.31868999999999997</v>
      </c>
      <c r="C38188">
        <f t="shared" si="596"/>
        <v>10</v>
      </c>
    </row>
    <row r="38189" spans="1:3">
      <c r="A38189" t="s">
        <v>31075</v>
      </c>
      <c r="B38189">
        <v>4.1429600000000004</v>
      </c>
      <c r="C38189">
        <f t="shared" si="596"/>
        <v>10</v>
      </c>
    </row>
    <row r="38190" spans="1:3">
      <c r="A38190" t="s">
        <v>31082</v>
      </c>
      <c r="B38190">
        <v>1.91214</v>
      </c>
      <c r="C38190">
        <f t="shared" si="596"/>
        <v>10</v>
      </c>
    </row>
    <row r="38191" spans="1:3">
      <c r="A38191" t="s">
        <v>31083</v>
      </c>
      <c r="B38191">
        <v>1.2747599999999999</v>
      </c>
      <c r="C38191">
        <f t="shared" si="596"/>
        <v>10</v>
      </c>
    </row>
    <row r="38192" spans="1:3">
      <c r="A38192" t="s">
        <v>31116</v>
      </c>
      <c r="B38192">
        <v>17.209199999999999</v>
      </c>
      <c r="C38192">
        <f t="shared" si="596"/>
        <v>10</v>
      </c>
    </row>
    <row r="38193" spans="1:3">
      <c r="A38193" t="s">
        <v>31140</v>
      </c>
      <c r="B38193">
        <v>0.63737900000000003</v>
      </c>
      <c r="C38193">
        <f t="shared" si="596"/>
        <v>10</v>
      </c>
    </row>
    <row r="38194" spans="1:3">
      <c r="A38194" t="s">
        <v>31227</v>
      </c>
      <c r="B38194">
        <v>0.63737900000000003</v>
      </c>
      <c r="C38194">
        <f t="shared" si="596"/>
        <v>10</v>
      </c>
    </row>
    <row r="38195" spans="1:3">
      <c r="A38195" t="s">
        <v>31231</v>
      </c>
      <c r="B38195">
        <v>25.8139</v>
      </c>
      <c r="C38195">
        <f t="shared" si="596"/>
        <v>10</v>
      </c>
    </row>
    <row r="38196" spans="1:3">
      <c r="A38196" t="s">
        <v>31253</v>
      </c>
      <c r="B38196">
        <v>0.63737900000000003</v>
      </c>
      <c r="C38196">
        <f t="shared" si="596"/>
        <v>10</v>
      </c>
    </row>
    <row r="38197" spans="1:3">
      <c r="A38197" t="s">
        <v>31255</v>
      </c>
      <c r="B38197">
        <v>1.2747599999999999</v>
      </c>
      <c r="C38197">
        <f t="shared" si="596"/>
        <v>10</v>
      </c>
    </row>
    <row r="38198" spans="1:3">
      <c r="A38198" t="s">
        <v>31258</v>
      </c>
      <c r="B38198">
        <v>0.31868999999999997</v>
      </c>
      <c r="C38198">
        <f t="shared" si="596"/>
        <v>10</v>
      </c>
    </row>
    <row r="38199" spans="1:3">
      <c r="A38199" t="s">
        <v>31273</v>
      </c>
      <c r="B38199">
        <v>2.8682099999999999</v>
      </c>
      <c r="C38199">
        <f t="shared" si="596"/>
        <v>10</v>
      </c>
    </row>
    <row r="38200" spans="1:3">
      <c r="A38200" t="s">
        <v>31275</v>
      </c>
      <c r="B38200">
        <v>6.3737899999999996</v>
      </c>
      <c r="C38200">
        <f t="shared" si="596"/>
        <v>10</v>
      </c>
    </row>
    <row r="38201" spans="1:3">
      <c r="A38201" t="s">
        <v>31289</v>
      </c>
      <c r="B38201">
        <v>0.63737900000000003</v>
      </c>
      <c r="C38201">
        <f t="shared" si="596"/>
        <v>10</v>
      </c>
    </row>
    <row r="38202" spans="1:3">
      <c r="A38202" t="s">
        <v>31291</v>
      </c>
      <c r="B38202">
        <v>0.31868999999999997</v>
      </c>
      <c r="C38202">
        <f t="shared" si="596"/>
        <v>10</v>
      </c>
    </row>
    <row r="38203" spans="1:3">
      <c r="A38203" t="s">
        <v>31296</v>
      </c>
      <c r="B38203">
        <v>0.31868999999999997</v>
      </c>
      <c r="C38203">
        <f t="shared" si="596"/>
        <v>10</v>
      </c>
    </row>
    <row r="38204" spans="1:3">
      <c r="A38204" t="s">
        <v>31300</v>
      </c>
      <c r="B38204">
        <v>0.63737900000000003</v>
      </c>
      <c r="C38204">
        <f t="shared" si="596"/>
        <v>10</v>
      </c>
    </row>
    <row r="38205" spans="1:3">
      <c r="A38205" t="s">
        <v>31305</v>
      </c>
      <c r="B38205">
        <v>0.31868999999999997</v>
      </c>
      <c r="C38205">
        <f t="shared" si="596"/>
        <v>10</v>
      </c>
    </row>
    <row r="38206" spans="1:3">
      <c r="A38206" t="s">
        <v>31307</v>
      </c>
      <c r="B38206">
        <v>0.31868999999999997</v>
      </c>
      <c r="C38206">
        <f t="shared" si="596"/>
        <v>10</v>
      </c>
    </row>
    <row r="38207" spans="1:3">
      <c r="A38207" t="s">
        <v>31322</v>
      </c>
      <c r="B38207">
        <v>0.31868999999999997</v>
      </c>
      <c r="C38207">
        <f t="shared" si="596"/>
        <v>10</v>
      </c>
    </row>
    <row r="38208" spans="1:3">
      <c r="A38208" t="s">
        <v>31323</v>
      </c>
      <c r="B38208">
        <v>4.4616499999999997</v>
      </c>
      <c r="C38208">
        <f t="shared" si="596"/>
        <v>10</v>
      </c>
    </row>
    <row r="38209" spans="1:3">
      <c r="A38209" t="s">
        <v>31330</v>
      </c>
      <c r="B38209">
        <v>2.8682099999999999</v>
      </c>
      <c r="C38209">
        <f t="shared" ref="C38209:C38272" si="597">LEN(A38209)</f>
        <v>10</v>
      </c>
    </row>
    <row r="38210" spans="1:3">
      <c r="A38210" t="s">
        <v>31371</v>
      </c>
      <c r="B38210">
        <v>0.31868999999999997</v>
      </c>
      <c r="C38210">
        <f t="shared" si="597"/>
        <v>10</v>
      </c>
    </row>
    <row r="38211" spans="1:3">
      <c r="A38211" t="s">
        <v>31396</v>
      </c>
      <c r="B38211">
        <v>0.63737900000000003</v>
      </c>
      <c r="C38211">
        <f t="shared" si="597"/>
        <v>10</v>
      </c>
    </row>
    <row r="38212" spans="1:3">
      <c r="A38212" t="s">
        <v>31400</v>
      </c>
      <c r="B38212">
        <v>1.59345</v>
      </c>
      <c r="C38212">
        <f t="shared" si="597"/>
        <v>10</v>
      </c>
    </row>
    <row r="38213" spans="1:3">
      <c r="A38213" t="s">
        <v>31423</v>
      </c>
      <c r="B38213">
        <v>0.95606899999999995</v>
      </c>
      <c r="C38213">
        <f t="shared" si="597"/>
        <v>10</v>
      </c>
    </row>
    <row r="38214" spans="1:3">
      <c r="A38214" t="s">
        <v>31436</v>
      </c>
      <c r="B38214">
        <v>0.63737900000000003</v>
      </c>
      <c r="C38214">
        <f t="shared" si="597"/>
        <v>10</v>
      </c>
    </row>
    <row r="38215" spans="1:3">
      <c r="A38215" t="s">
        <v>31437</v>
      </c>
      <c r="B38215">
        <v>0.63737900000000003</v>
      </c>
      <c r="C38215">
        <f t="shared" si="597"/>
        <v>10</v>
      </c>
    </row>
    <row r="38216" spans="1:3">
      <c r="A38216" t="s">
        <v>31440</v>
      </c>
      <c r="B38216">
        <v>1.2747599999999999</v>
      </c>
      <c r="C38216">
        <f t="shared" si="597"/>
        <v>10</v>
      </c>
    </row>
    <row r="38217" spans="1:3">
      <c r="A38217" t="s">
        <v>31441</v>
      </c>
      <c r="B38217">
        <v>2.8682099999999999</v>
      </c>
      <c r="C38217">
        <f t="shared" si="597"/>
        <v>10</v>
      </c>
    </row>
    <row r="38218" spans="1:3">
      <c r="A38218" t="s">
        <v>31451</v>
      </c>
      <c r="B38218">
        <v>0.31868999999999997</v>
      </c>
      <c r="C38218">
        <f t="shared" si="597"/>
        <v>10</v>
      </c>
    </row>
    <row r="38219" spans="1:3">
      <c r="A38219" t="s">
        <v>31452</v>
      </c>
      <c r="B38219">
        <v>2.2308300000000001</v>
      </c>
      <c r="C38219">
        <f t="shared" si="597"/>
        <v>10</v>
      </c>
    </row>
    <row r="38220" spans="1:3">
      <c r="A38220" t="s">
        <v>31456</v>
      </c>
      <c r="B38220">
        <v>0.31868999999999997</v>
      </c>
      <c r="C38220">
        <f t="shared" si="597"/>
        <v>10</v>
      </c>
    </row>
    <row r="38221" spans="1:3">
      <c r="A38221" t="s">
        <v>31481</v>
      </c>
      <c r="B38221">
        <v>1.2747599999999999</v>
      </c>
      <c r="C38221">
        <f t="shared" si="597"/>
        <v>10</v>
      </c>
    </row>
    <row r="38222" spans="1:3">
      <c r="A38222" t="s">
        <v>31497</v>
      </c>
      <c r="B38222">
        <v>0.31868999999999997</v>
      </c>
      <c r="C38222">
        <f t="shared" si="597"/>
        <v>10</v>
      </c>
    </row>
    <row r="38223" spans="1:3">
      <c r="A38223" t="s">
        <v>31518</v>
      </c>
      <c r="B38223">
        <v>7.6485500000000002</v>
      </c>
      <c r="C38223">
        <f t="shared" si="597"/>
        <v>10</v>
      </c>
    </row>
    <row r="38224" spans="1:3">
      <c r="A38224" t="s">
        <v>31535</v>
      </c>
      <c r="B38224">
        <v>0.63737900000000003</v>
      </c>
      <c r="C38224">
        <f t="shared" si="597"/>
        <v>10</v>
      </c>
    </row>
    <row r="38225" spans="1:3">
      <c r="A38225" t="s">
        <v>31557</v>
      </c>
      <c r="B38225">
        <v>0.31868999999999997</v>
      </c>
      <c r="C38225">
        <f t="shared" si="597"/>
        <v>10</v>
      </c>
    </row>
    <row r="38226" spans="1:3">
      <c r="A38226" t="s">
        <v>31570</v>
      </c>
      <c r="B38226">
        <v>11.791499999999999</v>
      </c>
      <c r="C38226">
        <f t="shared" si="597"/>
        <v>10</v>
      </c>
    </row>
    <row r="38227" spans="1:3">
      <c r="A38227" t="s">
        <v>31579</v>
      </c>
      <c r="B38227">
        <v>0.31868999999999997</v>
      </c>
      <c r="C38227">
        <f t="shared" si="597"/>
        <v>10</v>
      </c>
    </row>
    <row r="38228" spans="1:3">
      <c r="A38228" t="s">
        <v>31586</v>
      </c>
      <c r="B38228">
        <v>1.2747599999999999</v>
      </c>
      <c r="C38228">
        <f t="shared" si="597"/>
        <v>10</v>
      </c>
    </row>
    <row r="38229" spans="1:3">
      <c r="A38229" t="s">
        <v>31595</v>
      </c>
      <c r="B38229">
        <v>0.31868999999999997</v>
      </c>
      <c r="C38229">
        <f t="shared" si="597"/>
        <v>10</v>
      </c>
    </row>
    <row r="38230" spans="1:3">
      <c r="A38230" t="s">
        <v>31598</v>
      </c>
      <c r="B38230">
        <v>0.31868999999999997</v>
      </c>
      <c r="C38230">
        <f t="shared" si="597"/>
        <v>10</v>
      </c>
    </row>
    <row r="38231" spans="1:3">
      <c r="A38231" t="s">
        <v>31599</v>
      </c>
      <c r="B38231">
        <v>0.31868999999999997</v>
      </c>
      <c r="C38231">
        <f t="shared" si="597"/>
        <v>10</v>
      </c>
    </row>
    <row r="38232" spans="1:3">
      <c r="A38232" t="s">
        <v>31610</v>
      </c>
      <c r="B38232">
        <v>4.4616499999999997</v>
      </c>
      <c r="C38232">
        <f t="shared" si="597"/>
        <v>10</v>
      </c>
    </row>
    <row r="38233" spans="1:3">
      <c r="A38233" t="s">
        <v>31612</v>
      </c>
      <c r="B38233">
        <v>2.2308300000000001</v>
      </c>
      <c r="C38233">
        <f t="shared" si="597"/>
        <v>10</v>
      </c>
    </row>
    <row r="38234" spans="1:3">
      <c r="A38234" t="s">
        <v>31623</v>
      </c>
      <c r="B38234">
        <v>4.1429600000000004</v>
      </c>
      <c r="C38234">
        <f t="shared" si="597"/>
        <v>10</v>
      </c>
    </row>
    <row r="38235" spans="1:3">
      <c r="A38235" t="s">
        <v>31659</v>
      </c>
      <c r="B38235">
        <v>0.31868999999999997</v>
      </c>
      <c r="C38235">
        <f t="shared" si="597"/>
        <v>10</v>
      </c>
    </row>
    <row r="38236" spans="1:3">
      <c r="A38236" t="s">
        <v>31662</v>
      </c>
      <c r="B38236">
        <v>0.31868999999999997</v>
      </c>
      <c r="C38236">
        <f t="shared" si="597"/>
        <v>10</v>
      </c>
    </row>
    <row r="38237" spans="1:3">
      <c r="A38237" t="s">
        <v>31663</v>
      </c>
      <c r="B38237">
        <v>1.59345</v>
      </c>
      <c r="C38237">
        <f t="shared" si="597"/>
        <v>10</v>
      </c>
    </row>
    <row r="38238" spans="1:3">
      <c r="A38238" t="s">
        <v>31666</v>
      </c>
      <c r="B38238">
        <v>17.846599999999999</v>
      </c>
      <c r="C38238">
        <f t="shared" si="597"/>
        <v>10</v>
      </c>
    </row>
    <row r="38239" spans="1:3">
      <c r="A38239" t="s">
        <v>31668</v>
      </c>
      <c r="B38239">
        <v>0.31868999999999997</v>
      </c>
      <c r="C38239">
        <f t="shared" si="597"/>
        <v>10</v>
      </c>
    </row>
    <row r="38240" spans="1:3">
      <c r="A38240" t="s">
        <v>31675</v>
      </c>
      <c r="B38240">
        <v>0.31868999999999997</v>
      </c>
      <c r="C38240">
        <f t="shared" si="597"/>
        <v>10</v>
      </c>
    </row>
    <row r="38241" spans="1:3">
      <c r="A38241" t="s">
        <v>31682</v>
      </c>
      <c r="B38241">
        <v>0.31868999999999997</v>
      </c>
      <c r="C38241">
        <f t="shared" si="597"/>
        <v>10</v>
      </c>
    </row>
    <row r="38242" spans="1:3">
      <c r="A38242" t="s">
        <v>31689</v>
      </c>
      <c r="B38242">
        <v>44.297800000000002</v>
      </c>
      <c r="C38242">
        <f t="shared" si="597"/>
        <v>10</v>
      </c>
    </row>
    <row r="38243" spans="1:3">
      <c r="A38243" t="s">
        <v>31692</v>
      </c>
      <c r="B38243">
        <v>0.31868999999999997</v>
      </c>
      <c r="C38243">
        <f t="shared" si="597"/>
        <v>10</v>
      </c>
    </row>
    <row r="38244" spans="1:3">
      <c r="A38244" t="s">
        <v>31693</v>
      </c>
      <c r="B38244">
        <v>0.63737900000000003</v>
      </c>
      <c r="C38244">
        <f t="shared" si="597"/>
        <v>10</v>
      </c>
    </row>
    <row r="38245" spans="1:3">
      <c r="A38245" t="s">
        <v>31699</v>
      </c>
      <c r="B38245">
        <v>0.31868999999999997</v>
      </c>
      <c r="C38245">
        <f t="shared" si="597"/>
        <v>10</v>
      </c>
    </row>
    <row r="38246" spans="1:3">
      <c r="A38246" t="s">
        <v>31701</v>
      </c>
      <c r="B38246">
        <v>0.31868999999999997</v>
      </c>
      <c r="C38246">
        <f t="shared" si="597"/>
        <v>10</v>
      </c>
    </row>
    <row r="38247" spans="1:3">
      <c r="A38247" t="s">
        <v>31703</v>
      </c>
      <c r="B38247">
        <v>0.63737900000000003</v>
      </c>
      <c r="C38247">
        <f t="shared" si="597"/>
        <v>10</v>
      </c>
    </row>
    <row r="38248" spans="1:3">
      <c r="A38248" t="s">
        <v>31723</v>
      </c>
      <c r="B38248">
        <v>0.31868999999999997</v>
      </c>
      <c r="C38248">
        <f t="shared" si="597"/>
        <v>10</v>
      </c>
    </row>
    <row r="38249" spans="1:3">
      <c r="A38249" t="s">
        <v>31728</v>
      </c>
      <c r="B38249">
        <v>0.31868999999999997</v>
      </c>
      <c r="C38249">
        <f t="shared" si="597"/>
        <v>10</v>
      </c>
    </row>
    <row r="38250" spans="1:3">
      <c r="A38250" t="s">
        <v>31731</v>
      </c>
      <c r="B38250">
        <v>0.31868999999999997</v>
      </c>
      <c r="C38250">
        <f t="shared" si="597"/>
        <v>10</v>
      </c>
    </row>
    <row r="38251" spans="1:3">
      <c r="A38251" t="s">
        <v>31746</v>
      </c>
      <c r="B38251">
        <v>5.4177200000000001</v>
      </c>
      <c r="C38251">
        <f t="shared" si="597"/>
        <v>10</v>
      </c>
    </row>
    <row r="38252" spans="1:3">
      <c r="A38252" t="s">
        <v>31748</v>
      </c>
      <c r="B38252">
        <v>0.31868999999999997</v>
      </c>
      <c r="C38252">
        <f t="shared" si="597"/>
        <v>10</v>
      </c>
    </row>
    <row r="38253" spans="1:3">
      <c r="A38253" t="s">
        <v>31750</v>
      </c>
      <c r="B38253">
        <v>2.5495199999999998</v>
      </c>
      <c r="C38253">
        <f t="shared" si="597"/>
        <v>10</v>
      </c>
    </row>
    <row r="38254" spans="1:3">
      <c r="A38254" t="s">
        <v>31758</v>
      </c>
      <c r="B38254">
        <v>0.31868999999999997</v>
      </c>
      <c r="C38254">
        <f t="shared" si="597"/>
        <v>10</v>
      </c>
    </row>
    <row r="38255" spans="1:3">
      <c r="A38255" t="s">
        <v>31769</v>
      </c>
      <c r="B38255">
        <v>0.63737900000000003</v>
      </c>
      <c r="C38255">
        <f t="shared" si="597"/>
        <v>10</v>
      </c>
    </row>
    <row r="38256" spans="1:3">
      <c r="A38256" t="s">
        <v>31779</v>
      </c>
      <c r="B38256">
        <v>0.31868999999999997</v>
      </c>
      <c r="C38256">
        <f t="shared" si="597"/>
        <v>10</v>
      </c>
    </row>
    <row r="38257" spans="1:3">
      <c r="A38257" t="s">
        <v>31793</v>
      </c>
      <c r="B38257">
        <v>0.31868999999999997</v>
      </c>
      <c r="C38257">
        <f t="shared" si="597"/>
        <v>10</v>
      </c>
    </row>
    <row r="38258" spans="1:3">
      <c r="A38258" t="s">
        <v>31796</v>
      </c>
      <c r="B38258">
        <v>0.95606899999999995</v>
      </c>
      <c r="C38258">
        <f t="shared" si="597"/>
        <v>10</v>
      </c>
    </row>
    <row r="38259" spans="1:3">
      <c r="A38259" t="s">
        <v>31802</v>
      </c>
      <c r="B38259">
        <v>0.31868999999999997</v>
      </c>
      <c r="C38259">
        <f t="shared" si="597"/>
        <v>10</v>
      </c>
    </row>
    <row r="38260" spans="1:3">
      <c r="A38260" t="s">
        <v>31809</v>
      </c>
      <c r="B38260">
        <v>0.31868999999999997</v>
      </c>
      <c r="C38260">
        <f t="shared" si="597"/>
        <v>10</v>
      </c>
    </row>
    <row r="38261" spans="1:3">
      <c r="A38261" t="s">
        <v>31812</v>
      </c>
      <c r="B38261">
        <v>0.31868999999999997</v>
      </c>
      <c r="C38261">
        <f t="shared" si="597"/>
        <v>10</v>
      </c>
    </row>
    <row r="38262" spans="1:3">
      <c r="A38262" t="s">
        <v>31813</v>
      </c>
      <c r="B38262">
        <v>5.09903</v>
      </c>
      <c r="C38262">
        <f t="shared" si="597"/>
        <v>10</v>
      </c>
    </row>
    <row r="38263" spans="1:3">
      <c r="A38263" t="s">
        <v>31825</v>
      </c>
      <c r="B38263">
        <v>0.31868999999999997</v>
      </c>
      <c r="C38263">
        <f t="shared" si="597"/>
        <v>10</v>
      </c>
    </row>
    <row r="38264" spans="1:3">
      <c r="A38264" t="s">
        <v>31826</v>
      </c>
      <c r="B38264">
        <v>0.63737900000000003</v>
      </c>
      <c r="C38264">
        <f t="shared" si="597"/>
        <v>10</v>
      </c>
    </row>
    <row r="38265" spans="1:3">
      <c r="A38265" t="s">
        <v>31838</v>
      </c>
      <c r="B38265">
        <v>0.31868999999999997</v>
      </c>
      <c r="C38265">
        <f t="shared" si="597"/>
        <v>10</v>
      </c>
    </row>
    <row r="38266" spans="1:3">
      <c r="A38266" t="s">
        <v>31841</v>
      </c>
      <c r="B38266">
        <v>0.31868999999999997</v>
      </c>
      <c r="C38266">
        <f t="shared" si="597"/>
        <v>10</v>
      </c>
    </row>
    <row r="38267" spans="1:3">
      <c r="A38267" t="s">
        <v>31849</v>
      </c>
      <c r="B38267">
        <v>0.63737900000000003</v>
      </c>
      <c r="C38267">
        <f t="shared" si="597"/>
        <v>10</v>
      </c>
    </row>
    <row r="38268" spans="1:3">
      <c r="A38268" t="s">
        <v>31864</v>
      </c>
      <c r="B38268">
        <v>0.63737900000000003</v>
      </c>
      <c r="C38268">
        <f t="shared" si="597"/>
        <v>10</v>
      </c>
    </row>
    <row r="38269" spans="1:3">
      <c r="A38269" t="s">
        <v>31866</v>
      </c>
      <c r="B38269">
        <v>0.31868999999999997</v>
      </c>
      <c r="C38269">
        <f t="shared" si="597"/>
        <v>10</v>
      </c>
    </row>
    <row r="38270" spans="1:3">
      <c r="A38270" t="s">
        <v>31869</v>
      </c>
      <c r="B38270">
        <v>0.31868999999999997</v>
      </c>
      <c r="C38270">
        <f t="shared" si="597"/>
        <v>10</v>
      </c>
    </row>
    <row r="38271" spans="1:3">
      <c r="A38271" t="s">
        <v>31870</v>
      </c>
      <c r="B38271">
        <v>0.63737900000000003</v>
      </c>
      <c r="C38271">
        <f t="shared" si="597"/>
        <v>10</v>
      </c>
    </row>
    <row r="38272" spans="1:3">
      <c r="A38272" t="s">
        <v>31872</v>
      </c>
      <c r="B38272">
        <v>0.31868999999999997</v>
      </c>
      <c r="C38272">
        <f t="shared" si="597"/>
        <v>10</v>
      </c>
    </row>
    <row r="38273" spans="1:3">
      <c r="A38273" t="s">
        <v>31875</v>
      </c>
      <c r="B38273">
        <v>1.2747599999999999</v>
      </c>
      <c r="C38273">
        <f t="shared" ref="C38273:C38336" si="598">LEN(A38273)</f>
        <v>10</v>
      </c>
    </row>
    <row r="38274" spans="1:3">
      <c r="A38274" t="s">
        <v>31900</v>
      </c>
      <c r="B38274">
        <v>0.95606899999999995</v>
      </c>
      <c r="C38274">
        <f t="shared" si="598"/>
        <v>10</v>
      </c>
    </row>
    <row r="38275" spans="1:3">
      <c r="A38275" t="s">
        <v>31918</v>
      </c>
      <c r="B38275">
        <v>0.31868999999999997</v>
      </c>
      <c r="C38275">
        <f t="shared" si="598"/>
        <v>10</v>
      </c>
    </row>
    <row r="38276" spans="1:3">
      <c r="A38276" t="s">
        <v>31920</v>
      </c>
      <c r="B38276">
        <v>1.2747599999999999</v>
      </c>
      <c r="C38276">
        <f t="shared" si="598"/>
        <v>10</v>
      </c>
    </row>
    <row r="38277" spans="1:3">
      <c r="A38277" t="s">
        <v>31951</v>
      </c>
      <c r="B38277">
        <v>0.31868999999999997</v>
      </c>
      <c r="C38277">
        <f t="shared" si="598"/>
        <v>10</v>
      </c>
    </row>
    <row r="38278" spans="1:3">
      <c r="A38278" t="s">
        <v>31963</v>
      </c>
      <c r="B38278">
        <v>0.31868999999999997</v>
      </c>
      <c r="C38278">
        <f t="shared" si="598"/>
        <v>10</v>
      </c>
    </row>
    <row r="38279" spans="1:3">
      <c r="A38279" t="s">
        <v>31980</v>
      </c>
      <c r="B38279">
        <v>0.95606899999999995</v>
      </c>
      <c r="C38279">
        <f t="shared" si="598"/>
        <v>10</v>
      </c>
    </row>
    <row r="38280" spans="1:3">
      <c r="A38280" t="s">
        <v>31981</v>
      </c>
      <c r="B38280">
        <v>0.63737900000000003</v>
      </c>
      <c r="C38280">
        <f t="shared" si="598"/>
        <v>10</v>
      </c>
    </row>
    <row r="38281" spans="1:3">
      <c r="A38281" t="s">
        <v>31993</v>
      </c>
      <c r="B38281">
        <v>0.31868999999999997</v>
      </c>
      <c r="C38281">
        <f t="shared" si="598"/>
        <v>10</v>
      </c>
    </row>
    <row r="38282" spans="1:3">
      <c r="A38282" t="s">
        <v>32002</v>
      </c>
      <c r="B38282">
        <v>1.59345</v>
      </c>
      <c r="C38282">
        <f t="shared" si="598"/>
        <v>10</v>
      </c>
    </row>
    <row r="38283" spans="1:3">
      <c r="A38283" t="s">
        <v>32037</v>
      </c>
      <c r="B38283">
        <v>0.63737900000000003</v>
      </c>
      <c r="C38283">
        <f t="shared" si="598"/>
        <v>10</v>
      </c>
    </row>
    <row r="38284" spans="1:3">
      <c r="A38284" t="s">
        <v>32040</v>
      </c>
      <c r="B38284">
        <v>0.31868999999999997</v>
      </c>
      <c r="C38284">
        <f t="shared" si="598"/>
        <v>10</v>
      </c>
    </row>
    <row r="38285" spans="1:3">
      <c r="A38285" t="s">
        <v>32044</v>
      </c>
      <c r="B38285">
        <v>0.31868999999999997</v>
      </c>
      <c r="C38285">
        <f t="shared" si="598"/>
        <v>10</v>
      </c>
    </row>
    <row r="38286" spans="1:3">
      <c r="A38286" t="s">
        <v>32046</v>
      </c>
      <c r="B38286">
        <v>0.31868999999999997</v>
      </c>
      <c r="C38286">
        <f t="shared" si="598"/>
        <v>10</v>
      </c>
    </row>
    <row r="38287" spans="1:3">
      <c r="A38287" t="s">
        <v>32056</v>
      </c>
      <c r="B38287">
        <v>0.63737900000000003</v>
      </c>
      <c r="C38287">
        <f t="shared" si="598"/>
        <v>10</v>
      </c>
    </row>
    <row r="38288" spans="1:3">
      <c r="A38288" t="s">
        <v>32059</v>
      </c>
      <c r="B38288">
        <v>8.2859300000000005</v>
      </c>
      <c r="C38288">
        <f t="shared" si="598"/>
        <v>10</v>
      </c>
    </row>
    <row r="38289" spans="1:3">
      <c r="A38289" t="s">
        <v>32067</v>
      </c>
      <c r="B38289">
        <v>0.31868999999999997</v>
      </c>
      <c r="C38289">
        <f t="shared" si="598"/>
        <v>10</v>
      </c>
    </row>
    <row r="38290" spans="1:3">
      <c r="A38290" t="s">
        <v>32074</v>
      </c>
      <c r="B38290">
        <v>0.95606899999999995</v>
      </c>
      <c r="C38290">
        <f t="shared" si="598"/>
        <v>10</v>
      </c>
    </row>
    <row r="38291" spans="1:3">
      <c r="A38291" t="s">
        <v>32075</v>
      </c>
      <c r="B38291">
        <v>0.31868999999999997</v>
      </c>
      <c r="C38291">
        <f t="shared" si="598"/>
        <v>10</v>
      </c>
    </row>
    <row r="38292" spans="1:3">
      <c r="A38292" t="s">
        <v>32097</v>
      </c>
      <c r="B38292">
        <v>0.31868999999999997</v>
      </c>
      <c r="C38292">
        <f t="shared" si="598"/>
        <v>10</v>
      </c>
    </row>
    <row r="38293" spans="1:3">
      <c r="A38293" t="s">
        <v>32098</v>
      </c>
      <c r="B38293">
        <v>0.31868999999999997</v>
      </c>
      <c r="C38293">
        <f t="shared" si="598"/>
        <v>10</v>
      </c>
    </row>
    <row r="38294" spans="1:3">
      <c r="A38294" t="s">
        <v>32104</v>
      </c>
      <c r="B38294">
        <v>0.31868999999999997</v>
      </c>
      <c r="C38294">
        <f t="shared" si="598"/>
        <v>10</v>
      </c>
    </row>
    <row r="38295" spans="1:3">
      <c r="A38295" t="s">
        <v>32112</v>
      </c>
      <c r="B38295">
        <v>2.8682099999999999</v>
      </c>
      <c r="C38295">
        <f t="shared" si="598"/>
        <v>10</v>
      </c>
    </row>
    <row r="38296" spans="1:3">
      <c r="A38296" t="s">
        <v>32133</v>
      </c>
      <c r="B38296">
        <v>0.31868999999999997</v>
      </c>
      <c r="C38296">
        <f t="shared" si="598"/>
        <v>10</v>
      </c>
    </row>
    <row r="38297" spans="1:3">
      <c r="A38297" t="s">
        <v>32138</v>
      </c>
      <c r="B38297">
        <v>0.31868999999999997</v>
      </c>
      <c r="C38297">
        <f t="shared" si="598"/>
        <v>10</v>
      </c>
    </row>
    <row r="38298" spans="1:3">
      <c r="A38298" t="s">
        <v>32142</v>
      </c>
      <c r="B38298">
        <v>0.31868999999999997</v>
      </c>
      <c r="C38298">
        <f t="shared" si="598"/>
        <v>10</v>
      </c>
    </row>
    <row r="38299" spans="1:3">
      <c r="A38299" t="s">
        <v>32143</v>
      </c>
      <c r="B38299">
        <v>0.63737900000000003</v>
      </c>
      <c r="C38299">
        <f t="shared" si="598"/>
        <v>10</v>
      </c>
    </row>
    <row r="38300" spans="1:3">
      <c r="A38300" t="s">
        <v>32157</v>
      </c>
      <c r="B38300">
        <v>0.31868999999999997</v>
      </c>
      <c r="C38300">
        <f t="shared" si="598"/>
        <v>10</v>
      </c>
    </row>
    <row r="38301" spans="1:3">
      <c r="A38301" t="s">
        <v>32173</v>
      </c>
      <c r="B38301">
        <v>37.605400000000003</v>
      </c>
      <c r="C38301">
        <f t="shared" si="598"/>
        <v>10</v>
      </c>
    </row>
    <row r="38302" spans="1:3">
      <c r="A38302" t="s">
        <v>32215</v>
      </c>
      <c r="B38302">
        <v>0.31868999999999997</v>
      </c>
      <c r="C38302">
        <f t="shared" si="598"/>
        <v>10</v>
      </c>
    </row>
    <row r="38303" spans="1:3">
      <c r="A38303" t="s">
        <v>32231</v>
      </c>
      <c r="B38303">
        <v>0.31868999999999997</v>
      </c>
      <c r="C38303">
        <f t="shared" si="598"/>
        <v>10</v>
      </c>
    </row>
    <row r="38304" spans="1:3">
      <c r="A38304" t="s">
        <v>32242</v>
      </c>
      <c r="B38304">
        <v>0.31868999999999997</v>
      </c>
      <c r="C38304">
        <f t="shared" si="598"/>
        <v>10</v>
      </c>
    </row>
    <row r="38305" spans="1:3">
      <c r="A38305" t="s">
        <v>32244</v>
      </c>
      <c r="B38305">
        <v>4.4616499999999997</v>
      </c>
      <c r="C38305">
        <f t="shared" si="598"/>
        <v>10</v>
      </c>
    </row>
    <row r="38306" spans="1:3">
      <c r="A38306" t="s">
        <v>32270</v>
      </c>
      <c r="B38306">
        <v>0.31868999999999997</v>
      </c>
      <c r="C38306">
        <f t="shared" si="598"/>
        <v>10</v>
      </c>
    </row>
    <row r="38307" spans="1:3">
      <c r="A38307" t="s">
        <v>32272</v>
      </c>
      <c r="B38307">
        <v>0.31868999999999997</v>
      </c>
      <c r="C38307">
        <f t="shared" si="598"/>
        <v>10</v>
      </c>
    </row>
    <row r="38308" spans="1:3">
      <c r="A38308" t="s">
        <v>32276</v>
      </c>
      <c r="B38308">
        <v>0.31868999999999997</v>
      </c>
      <c r="C38308">
        <f t="shared" si="598"/>
        <v>10</v>
      </c>
    </row>
    <row r="38309" spans="1:3">
      <c r="A38309" t="s">
        <v>32277</v>
      </c>
      <c r="B38309">
        <v>0.31868999999999997</v>
      </c>
      <c r="C38309">
        <f t="shared" si="598"/>
        <v>10</v>
      </c>
    </row>
    <row r="38310" spans="1:3">
      <c r="A38310" t="s">
        <v>32286</v>
      </c>
      <c r="B38310">
        <v>0.31868999999999997</v>
      </c>
      <c r="C38310">
        <f t="shared" si="598"/>
        <v>10</v>
      </c>
    </row>
    <row r="38311" spans="1:3">
      <c r="A38311" t="s">
        <v>32287</v>
      </c>
      <c r="B38311">
        <v>0.31868999999999997</v>
      </c>
      <c r="C38311">
        <f t="shared" si="598"/>
        <v>10</v>
      </c>
    </row>
    <row r="38312" spans="1:3">
      <c r="A38312" t="s">
        <v>32289</v>
      </c>
      <c r="B38312">
        <v>1.59345</v>
      </c>
      <c r="C38312">
        <f t="shared" si="598"/>
        <v>10</v>
      </c>
    </row>
    <row r="38313" spans="1:3">
      <c r="A38313" t="s">
        <v>32312</v>
      </c>
      <c r="B38313">
        <v>0.31868999999999997</v>
      </c>
      <c r="C38313">
        <f t="shared" si="598"/>
        <v>10</v>
      </c>
    </row>
    <row r="38314" spans="1:3">
      <c r="A38314" t="s">
        <v>32326</v>
      </c>
      <c r="B38314">
        <v>0.31868999999999997</v>
      </c>
      <c r="C38314">
        <f t="shared" si="598"/>
        <v>10</v>
      </c>
    </row>
    <row r="38315" spans="1:3">
      <c r="A38315" t="s">
        <v>32335</v>
      </c>
      <c r="B38315">
        <v>0.31868999999999997</v>
      </c>
      <c r="C38315">
        <f t="shared" si="598"/>
        <v>10</v>
      </c>
    </row>
    <row r="38316" spans="1:3">
      <c r="A38316" t="s">
        <v>32338</v>
      </c>
      <c r="B38316">
        <v>7.9672400000000003</v>
      </c>
      <c r="C38316">
        <f t="shared" si="598"/>
        <v>10</v>
      </c>
    </row>
    <row r="38317" spans="1:3">
      <c r="A38317" t="s">
        <v>32339</v>
      </c>
      <c r="B38317">
        <v>0.31868999999999997</v>
      </c>
      <c r="C38317">
        <f t="shared" si="598"/>
        <v>10</v>
      </c>
    </row>
    <row r="38318" spans="1:3">
      <c r="A38318" t="s">
        <v>32341</v>
      </c>
      <c r="B38318">
        <v>0.31868999999999997</v>
      </c>
      <c r="C38318">
        <f t="shared" si="598"/>
        <v>10</v>
      </c>
    </row>
    <row r="38319" spans="1:3">
      <c r="A38319" t="s">
        <v>32356</v>
      </c>
      <c r="B38319">
        <v>0.31868999999999997</v>
      </c>
      <c r="C38319">
        <f t="shared" si="598"/>
        <v>10</v>
      </c>
    </row>
    <row r="38320" spans="1:3">
      <c r="A38320" t="s">
        <v>32379</v>
      </c>
      <c r="B38320">
        <v>0.95606899999999995</v>
      </c>
      <c r="C38320">
        <f t="shared" si="598"/>
        <v>10</v>
      </c>
    </row>
    <row r="38321" spans="1:3">
      <c r="A38321" t="s">
        <v>32400</v>
      </c>
      <c r="B38321">
        <v>0.31868999999999997</v>
      </c>
      <c r="C38321">
        <f t="shared" si="598"/>
        <v>10</v>
      </c>
    </row>
    <row r="38322" spans="1:3">
      <c r="A38322" t="s">
        <v>32413</v>
      </c>
      <c r="B38322">
        <v>0.31868999999999997</v>
      </c>
      <c r="C38322">
        <f t="shared" si="598"/>
        <v>10</v>
      </c>
    </row>
    <row r="38323" spans="1:3">
      <c r="A38323" t="s">
        <v>32415</v>
      </c>
      <c r="B38323">
        <v>0.31868999999999997</v>
      </c>
      <c r="C38323">
        <f t="shared" si="598"/>
        <v>10</v>
      </c>
    </row>
    <row r="38324" spans="1:3">
      <c r="A38324" t="s">
        <v>32420</v>
      </c>
      <c r="B38324">
        <v>0.31868999999999997</v>
      </c>
      <c r="C38324">
        <f t="shared" si="598"/>
        <v>10</v>
      </c>
    </row>
    <row r="38325" spans="1:3">
      <c r="A38325" t="s">
        <v>32434</v>
      </c>
      <c r="B38325">
        <v>0.31868999999999997</v>
      </c>
      <c r="C38325">
        <f t="shared" si="598"/>
        <v>10</v>
      </c>
    </row>
    <row r="38326" spans="1:3">
      <c r="A38326" t="s">
        <v>32447</v>
      </c>
      <c r="B38326">
        <v>9.5606899999999992</v>
      </c>
      <c r="C38326">
        <f t="shared" si="598"/>
        <v>10</v>
      </c>
    </row>
    <row r="38327" spans="1:3">
      <c r="A38327" t="s">
        <v>32456</v>
      </c>
      <c r="B38327">
        <v>0.31868999999999997</v>
      </c>
      <c r="C38327">
        <f t="shared" si="598"/>
        <v>10</v>
      </c>
    </row>
    <row r="38328" spans="1:3">
      <c r="A38328" t="s">
        <v>32459</v>
      </c>
      <c r="B38328">
        <v>0.31868999999999997</v>
      </c>
      <c r="C38328">
        <f t="shared" si="598"/>
        <v>10</v>
      </c>
    </row>
    <row r="38329" spans="1:3">
      <c r="A38329" t="s">
        <v>32463</v>
      </c>
      <c r="B38329">
        <v>0.31868999999999997</v>
      </c>
      <c r="C38329">
        <f t="shared" si="598"/>
        <v>10</v>
      </c>
    </row>
    <row r="38330" spans="1:3">
      <c r="A38330" t="s">
        <v>32464</v>
      </c>
      <c r="B38330">
        <v>4.4616499999999997</v>
      </c>
      <c r="C38330">
        <f t="shared" si="598"/>
        <v>10</v>
      </c>
    </row>
    <row r="38331" spans="1:3">
      <c r="A38331" t="s">
        <v>32468</v>
      </c>
      <c r="B38331">
        <v>0.63737900000000003</v>
      </c>
      <c r="C38331">
        <f t="shared" si="598"/>
        <v>10</v>
      </c>
    </row>
    <row r="38332" spans="1:3">
      <c r="A38332" t="s">
        <v>32469</v>
      </c>
      <c r="B38332">
        <v>0.31868999999999997</v>
      </c>
      <c r="C38332">
        <f t="shared" si="598"/>
        <v>10</v>
      </c>
    </row>
    <row r="38333" spans="1:3">
      <c r="A38333" t="s">
        <v>32470</v>
      </c>
      <c r="B38333">
        <v>0.31868999999999997</v>
      </c>
      <c r="C38333">
        <f t="shared" si="598"/>
        <v>10</v>
      </c>
    </row>
    <row r="38334" spans="1:3">
      <c r="A38334" t="s">
        <v>32485</v>
      </c>
      <c r="B38334">
        <v>0.63737900000000003</v>
      </c>
      <c r="C38334">
        <f t="shared" si="598"/>
        <v>10</v>
      </c>
    </row>
    <row r="38335" spans="1:3">
      <c r="A38335" t="s">
        <v>32501</v>
      </c>
      <c r="B38335">
        <v>2.8682099999999999</v>
      </c>
      <c r="C38335">
        <f t="shared" si="598"/>
        <v>10</v>
      </c>
    </row>
    <row r="38336" spans="1:3">
      <c r="A38336" t="s">
        <v>32504</v>
      </c>
      <c r="B38336">
        <v>0.31868999999999997</v>
      </c>
      <c r="C38336">
        <f t="shared" si="598"/>
        <v>10</v>
      </c>
    </row>
    <row r="38337" spans="1:3">
      <c r="A38337" t="s">
        <v>32505</v>
      </c>
      <c r="B38337">
        <v>0.63737900000000003</v>
      </c>
      <c r="C38337">
        <f t="shared" ref="C38337:C38400" si="599">LEN(A38337)</f>
        <v>10</v>
      </c>
    </row>
    <row r="38338" spans="1:3">
      <c r="A38338" t="s">
        <v>32507</v>
      </c>
      <c r="B38338">
        <v>4.7803399999999998</v>
      </c>
      <c r="C38338">
        <f t="shared" si="599"/>
        <v>10</v>
      </c>
    </row>
    <row r="38339" spans="1:3">
      <c r="A38339" t="s">
        <v>32508</v>
      </c>
      <c r="B38339">
        <v>0.63737900000000003</v>
      </c>
      <c r="C38339">
        <f t="shared" si="599"/>
        <v>10</v>
      </c>
    </row>
    <row r="38340" spans="1:3">
      <c r="A38340" t="s">
        <v>32510</v>
      </c>
      <c r="B38340">
        <v>0.63737900000000003</v>
      </c>
      <c r="C38340">
        <f t="shared" si="599"/>
        <v>10</v>
      </c>
    </row>
    <row r="38341" spans="1:3">
      <c r="A38341" t="s">
        <v>32511</v>
      </c>
      <c r="B38341">
        <v>4.4616499999999997</v>
      </c>
      <c r="C38341">
        <f t="shared" si="599"/>
        <v>10</v>
      </c>
    </row>
    <row r="38342" spans="1:3">
      <c r="A38342" t="s">
        <v>32517</v>
      </c>
      <c r="B38342">
        <v>0.31868999999999997</v>
      </c>
      <c r="C38342">
        <f t="shared" si="599"/>
        <v>10</v>
      </c>
    </row>
    <row r="38343" spans="1:3">
      <c r="A38343" t="s">
        <v>32518</v>
      </c>
      <c r="B38343">
        <v>0.63737900000000003</v>
      </c>
      <c r="C38343">
        <f t="shared" si="599"/>
        <v>10</v>
      </c>
    </row>
    <row r="38344" spans="1:3">
      <c r="A38344" t="s">
        <v>32519</v>
      </c>
      <c r="B38344">
        <v>0.63737900000000003</v>
      </c>
      <c r="C38344">
        <f t="shared" si="599"/>
        <v>10</v>
      </c>
    </row>
    <row r="38345" spans="1:3">
      <c r="A38345" t="s">
        <v>32530</v>
      </c>
      <c r="B38345">
        <v>0.31868999999999997</v>
      </c>
      <c r="C38345">
        <f t="shared" si="599"/>
        <v>10</v>
      </c>
    </row>
    <row r="38346" spans="1:3">
      <c r="A38346" t="s">
        <v>32543</v>
      </c>
      <c r="B38346">
        <v>0.31868999999999997</v>
      </c>
      <c r="C38346">
        <f t="shared" si="599"/>
        <v>10</v>
      </c>
    </row>
    <row r="38347" spans="1:3">
      <c r="A38347" t="s">
        <v>32574</v>
      </c>
      <c r="B38347">
        <v>0.31868999999999997</v>
      </c>
      <c r="C38347">
        <f t="shared" si="599"/>
        <v>10</v>
      </c>
    </row>
    <row r="38348" spans="1:3">
      <c r="A38348" t="s">
        <v>32575</v>
      </c>
      <c r="B38348">
        <v>0.31868999999999997</v>
      </c>
      <c r="C38348">
        <f t="shared" si="599"/>
        <v>10</v>
      </c>
    </row>
    <row r="38349" spans="1:3">
      <c r="A38349" t="s">
        <v>32585</v>
      </c>
      <c r="B38349">
        <v>10.5168</v>
      </c>
      <c r="C38349">
        <f t="shared" si="599"/>
        <v>10</v>
      </c>
    </row>
    <row r="38350" spans="1:3">
      <c r="A38350" t="s">
        <v>32591</v>
      </c>
      <c r="B38350">
        <v>0.31868999999999997</v>
      </c>
      <c r="C38350">
        <f t="shared" si="599"/>
        <v>10</v>
      </c>
    </row>
    <row r="38351" spans="1:3">
      <c r="A38351" t="s">
        <v>32605</v>
      </c>
      <c r="B38351">
        <v>0.31868999999999997</v>
      </c>
      <c r="C38351">
        <f t="shared" si="599"/>
        <v>10</v>
      </c>
    </row>
    <row r="38352" spans="1:3">
      <c r="A38352" t="s">
        <v>32613</v>
      </c>
      <c r="B38352">
        <v>101.343</v>
      </c>
      <c r="C38352">
        <f t="shared" si="599"/>
        <v>10</v>
      </c>
    </row>
    <row r="38353" spans="1:3">
      <c r="A38353" t="s">
        <v>32651</v>
      </c>
      <c r="B38353">
        <v>0.63737900000000003</v>
      </c>
      <c r="C38353">
        <f t="shared" si="599"/>
        <v>10</v>
      </c>
    </row>
    <row r="38354" spans="1:3">
      <c r="A38354" t="s">
        <v>32652</v>
      </c>
      <c r="B38354">
        <v>1.2747599999999999</v>
      </c>
      <c r="C38354">
        <f t="shared" si="599"/>
        <v>10</v>
      </c>
    </row>
    <row r="38355" spans="1:3">
      <c r="A38355" t="s">
        <v>32655</v>
      </c>
      <c r="B38355">
        <v>0.31868999999999997</v>
      </c>
      <c r="C38355">
        <f t="shared" si="599"/>
        <v>10</v>
      </c>
    </row>
    <row r="38356" spans="1:3">
      <c r="A38356" t="s">
        <v>32659</v>
      </c>
      <c r="B38356">
        <v>0.31868999999999997</v>
      </c>
      <c r="C38356">
        <f t="shared" si="599"/>
        <v>10</v>
      </c>
    </row>
    <row r="38357" spans="1:3">
      <c r="A38357" t="s">
        <v>32662</v>
      </c>
      <c r="B38357">
        <v>0.31868999999999997</v>
      </c>
      <c r="C38357">
        <f t="shared" si="599"/>
        <v>10</v>
      </c>
    </row>
    <row r="38358" spans="1:3">
      <c r="A38358" t="s">
        <v>32696</v>
      </c>
      <c r="B38358">
        <v>0.31868999999999997</v>
      </c>
      <c r="C38358">
        <f t="shared" si="599"/>
        <v>10</v>
      </c>
    </row>
    <row r="38359" spans="1:3">
      <c r="A38359" t="s">
        <v>32699</v>
      </c>
      <c r="B38359">
        <v>0.95606899999999995</v>
      </c>
      <c r="C38359">
        <f t="shared" si="599"/>
        <v>10</v>
      </c>
    </row>
    <row r="38360" spans="1:3">
      <c r="A38360" t="s">
        <v>32714</v>
      </c>
      <c r="B38360">
        <v>0.31868999999999997</v>
      </c>
      <c r="C38360">
        <f t="shared" si="599"/>
        <v>10</v>
      </c>
    </row>
    <row r="38361" spans="1:3">
      <c r="A38361" t="s">
        <v>32715</v>
      </c>
      <c r="B38361">
        <v>0.31868999999999997</v>
      </c>
      <c r="C38361">
        <f t="shared" si="599"/>
        <v>10</v>
      </c>
    </row>
    <row r="38362" spans="1:3">
      <c r="A38362" t="s">
        <v>32719</v>
      </c>
      <c r="B38362">
        <v>0.31868999999999997</v>
      </c>
      <c r="C38362">
        <f t="shared" si="599"/>
        <v>10</v>
      </c>
    </row>
    <row r="38363" spans="1:3">
      <c r="A38363" t="s">
        <v>32720</v>
      </c>
      <c r="B38363">
        <v>1.59345</v>
      </c>
      <c r="C38363">
        <f t="shared" si="599"/>
        <v>10</v>
      </c>
    </row>
    <row r="38364" spans="1:3">
      <c r="A38364" t="s">
        <v>32723</v>
      </c>
      <c r="B38364">
        <v>0.95606899999999995</v>
      </c>
      <c r="C38364">
        <f t="shared" si="599"/>
        <v>10</v>
      </c>
    </row>
    <row r="38365" spans="1:3">
      <c r="A38365" t="s">
        <v>32736</v>
      </c>
      <c r="B38365">
        <v>5.7364100000000002</v>
      </c>
      <c r="C38365">
        <f t="shared" si="599"/>
        <v>10</v>
      </c>
    </row>
    <row r="38366" spans="1:3">
      <c r="A38366" t="s">
        <v>32750</v>
      </c>
      <c r="B38366">
        <v>14.340999999999999</v>
      </c>
      <c r="C38366">
        <f t="shared" si="599"/>
        <v>10</v>
      </c>
    </row>
    <row r="38367" spans="1:3">
      <c r="A38367" t="s">
        <v>32751</v>
      </c>
      <c r="B38367">
        <v>0.63737900000000003</v>
      </c>
      <c r="C38367">
        <f t="shared" si="599"/>
        <v>10</v>
      </c>
    </row>
    <row r="38368" spans="1:3">
      <c r="A38368" t="s">
        <v>32777</v>
      </c>
      <c r="B38368">
        <v>1.59345</v>
      </c>
      <c r="C38368">
        <f t="shared" si="599"/>
        <v>10</v>
      </c>
    </row>
    <row r="38369" spans="1:3">
      <c r="A38369" t="s">
        <v>32778</v>
      </c>
      <c r="B38369">
        <v>0.31868999999999997</v>
      </c>
      <c r="C38369">
        <f t="shared" si="599"/>
        <v>10</v>
      </c>
    </row>
    <row r="38370" spans="1:3">
      <c r="A38370" t="s">
        <v>32796</v>
      </c>
      <c r="B38370">
        <v>0.31868999999999997</v>
      </c>
      <c r="C38370">
        <f t="shared" si="599"/>
        <v>10</v>
      </c>
    </row>
    <row r="38371" spans="1:3">
      <c r="A38371" t="s">
        <v>32800</v>
      </c>
      <c r="B38371">
        <v>0.63737900000000003</v>
      </c>
      <c r="C38371">
        <f t="shared" si="599"/>
        <v>10</v>
      </c>
    </row>
    <row r="38372" spans="1:3">
      <c r="A38372" t="s">
        <v>32816</v>
      </c>
      <c r="B38372">
        <v>0.31868999999999997</v>
      </c>
      <c r="C38372">
        <f t="shared" si="599"/>
        <v>10</v>
      </c>
    </row>
    <row r="38373" spans="1:3">
      <c r="A38373" t="s">
        <v>32851</v>
      </c>
      <c r="B38373">
        <v>0.31868999999999997</v>
      </c>
      <c r="C38373">
        <f t="shared" si="599"/>
        <v>10</v>
      </c>
    </row>
    <row r="38374" spans="1:3">
      <c r="A38374" t="s">
        <v>32867</v>
      </c>
      <c r="B38374">
        <v>0.31868999999999997</v>
      </c>
      <c r="C38374">
        <f t="shared" si="599"/>
        <v>10</v>
      </c>
    </row>
    <row r="38375" spans="1:3">
      <c r="A38375" t="s">
        <v>32874</v>
      </c>
      <c r="B38375">
        <v>0.31868999999999997</v>
      </c>
      <c r="C38375">
        <f t="shared" si="599"/>
        <v>10</v>
      </c>
    </row>
    <row r="38376" spans="1:3">
      <c r="A38376" t="s">
        <v>32881</v>
      </c>
      <c r="B38376">
        <v>0.31868999999999997</v>
      </c>
      <c r="C38376">
        <f t="shared" si="599"/>
        <v>10</v>
      </c>
    </row>
    <row r="38377" spans="1:3">
      <c r="A38377" t="s">
        <v>32901</v>
      </c>
      <c r="B38377">
        <v>0.31868999999999997</v>
      </c>
      <c r="C38377">
        <f t="shared" si="599"/>
        <v>10</v>
      </c>
    </row>
    <row r="38378" spans="1:3">
      <c r="A38378" t="s">
        <v>32903</v>
      </c>
      <c r="B38378">
        <v>0.31868999999999997</v>
      </c>
      <c r="C38378">
        <f t="shared" si="599"/>
        <v>10</v>
      </c>
    </row>
    <row r="38379" spans="1:3">
      <c r="A38379" t="s">
        <v>32904</v>
      </c>
      <c r="B38379">
        <v>2.5495199999999998</v>
      </c>
      <c r="C38379">
        <f t="shared" si="599"/>
        <v>10</v>
      </c>
    </row>
    <row r="38380" spans="1:3">
      <c r="A38380" t="s">
        <v>32907</v>
      </c>
      <c r="B38380">
        <v>0.95606899999999995</v>
      </c>
      <c r="C38380">
        <f t="shared" si="599"/>
        <v>10</v>
      </c>
    </row>
    <row r="38381" spans="1:3">
      <c r="A38381" t="s">
        <v>32911</v>
      </c>
      <c r="B38381">
        <v>0.31868999999999997</v>
      </c>
      <c r="C38381">
        <f t="shared" si="599"/>
        <v>10</v>
      </c>
    </row>
    <row r="38382" spans="1:3">
      <c r="A38382" t="s">
        <v>32920</v>
      </c>
      <c r="B38382">
        <v>0.31868999999999997</v>
      </c>
      <c r="C38382">
        <f t="shared" si="599"/>
        <v>10</v>
      </c>
    </row>
    <row r="38383" spans="1:3">
      <c r="A38383" t="s">
        <v>32921</v>
      </c>
      <c r="B38383">
        <v>0.63737900000000003</v>
      </c>
      <c r="C38383">
        <f t="shared" si="599"/>
        <v>10</v>
      </c>
    </row>
    <row r="38384" spans="1:3">
      <c r="A38384" t="s">
        <v>32930</v>
      </c>
      <c r="B38384">
        <v>0.31868999999999997</v>
      </c>
      <c r="C38384">
        <f t="shared" si="599"/>
        <v>10</v>
      </c>
    </row>
    <row r="38385" spans="1:3">
      <c r="A38385" t="s">
        <v>32937</v>
      </c>
      <c r="B38385">
        <v>1.59345</v>
      </c>
      <c r="C38385">
        <f t="shared" si="599"/>
        <v>10</v>
      </c>
    </row>
    <row r="38386" spans="1:3">
      <c r="A38386" t="s">
        <v>32940</v>
      </c>
      <c r="B38386">
        <v>2.8682099999999999</v>
      </c>
      <c r="C38386">
        <f t="shared" si="599"/>
        <v>10</v>
      </c>
    </row>
    <row r="38387" spans="1:3">
      <c r="A38387" t="s">
        <v>32941</v>
      </c>
      <c r="B38387">
        <v>1.2747599999999999</v>
      </c>
      <c r="C38387">
        <f t="shared" si="599"/>
        <v>10</v>
      </c>
    </row>
    <row r="38388" spans="1:3">
      <c r="A38388" t="s">
        <v>32950</v>
      </c>
      <c r="B38388">
        <v>0.31868999999999997</v>
      </c>
      <c r="C38388">
        <f t="shared" si="599"/>
        <v>10</v>
      </c>
    </row>
    <row r="38389" spans="1:3">
      <c r="A38389" t="s">
        <v>32951</v>
      </c>
      <c r="B38389">
        <v>0.31868999999999997</v>
      </c>
      <c r="C38389">
        <f t="shared" si="599"/>
        <v>10</v>
      </c>
    </row>
    <row r="38390" spans="1:3">
      <c r="A38390" t="s">
        <v>32960</v>
      </c>
      <c r="B38390">
        <v>0.31868999999999997</v>
      </c>
      <c r="C38390">
        <f t="shared" si="599"/>
        <v>10</v>
      </c>
    </row>
    <row r="38391" spans="1:3">
      <c r="A38391" t="s">
        <v>32965</v>
      </c>
      <c r="B38391">
        <v>0.63737900000000003</v>
      </c>
      <c r="C38391">
        <f t="shared" si="599"/>
        <v>10</v>
      </c>
    </row>
    <row r="38392" spans="1:3">
      <c r="A38392" t="s">
        <v>32975</v>
      </c>
      <c r="B38392">
        <v>0.31868999999999997</v>
      </c>
      <c r="C38392">
        <f t="shared" si="599"/>
        <v>10</v>
      </c>
    </row>
    <row r="38393" spans="1:3">
      <c r="A38393" t="s">
        <v>32985</v>
      </c>
      <c r="B38393">
        <v>0.63737900000000003</v>
      </c>
      <c r="C38393">
        <f t="shared" si="599"/>
        <v>10</v>
      </c>
    </row>
    <row r="38394" spans="1:3">
      <c r="A38394" t="s">
        <v>33012</v>
      </c>
      <c r="B38394">
        <v>1.91214</v>
      </c>
      <c r="C38394">
        <f t="shared" si="599"/>
        <v>10</v>
      </c>
    </row>
    <row r="38395" spans="1:3">
      <c r="A38395" t="s">
        <v>33015</v>
      </c>
      <c r="B38395">
        <v>0.63737900000000003</v>
      </c>
      <c r="C38395">
        <f t="shared" si="599"/>
        <v>10</v>
      </c>
    </row>
    <row r="38396" spans="1:3">
      <c r="A38396" t="s">
        <v>33018</v>
      </c>
      <c r="B38396">
        <v>0.31868999999999997</v>
      </c>
      <c r="C38396">
        <f t="shared" si="599"/>
        <v>10</v>
      </c>
    </row>
    <row r="38397" spans="1:3">
      <c r="A38397" t="s">
        <v>33020</v>
      </c>
      <c r="B38397">
        <v>0.63737900000000003</v>
      </c>
      <c r="C38397">
        <f t="shared" si="599"/>
        <v>10</v>
      </c>
    </row>
    <row r="38398" spans="1:3">
      <c r="A38398" t="s">
        <v>33029</v>
      </c>
      <c r="B38398">
        <v>0.31868999999999997</v>
      </c>
      <c r="C38398">
        <f t="shared" si="599"/>
        <v>10</v>
      </c>
    </row>
    <row r="38399" spans="1:3">
      <c r="A38399" t="s">
        <v>33043</v>
      </c>
      <c r="B38399">
        <v>2.5495199999999998</v>
      </c>
      <c r="C38399">
        <f t="shared" si="599"/>
        <v>10</v>
      </c>
    </row>
    <row r="38400" spans="1:3">
      <c r="A38400" t="s">
        <v>33045</v>
      </c>
      <c r="B38400">
        <v>0.31868999999999997</v>
      </c>
      <c r="C38400">
        <f t="shared" si="599"/>
        <v>10</v>
      </c>
    </row>
    <row r="38401" spans="1:3">
      <c r="A38401" t="s">
        <v>33062</v>
      </c>
      <c r="B38401">
        <v>0.63737900000000003</v>
      </c>
      <c r="C38401">
        <f t="shared" ref="C38401:C38464" si="600">LEN(A38401)</f>
        <v>10</v>
      </c>
    </row>
    <row r="38402" spans="1:3">
      <c r="A38402" t="s">
        <v>33085</v>
      </c>
      <c r="B38402">
        <v>0.95606899999999995</v>
      </c>
      <c r="C38402">
        <f t="shared" si="600"/>
        <v>10</v>
      </c>
    </row>
    <row r="38403" spans="1:3">
      <c r="A38403" t="s">
        <v>33091</v>
      </c>
      <c r="B38403">
        <v>0.31868999999999997</v>
      </c>
      <c r="C38403">
        <f t="shared" si="600"/>
        <v>10</v>
      </c>
    </row>
    <row r="38404" spans="1:3">
      <c r="A38404" t="s">
        <v>33110</v>
      </c>
      <c r="B38404">
        <v>2.5495199999999998</v>
      </c>
      <c r="C38404">
        <f t="shared" si="600"/>
        <v>10</v>
      </c>
    </row>
    <row r="38405" spans="1:3">
      <c r="A38405" t="s">
        <v>33124</v>
      </c>
      <c r="B38405">
        <v>0.31868999999999997</v>
      </c>
      <c r="C38405">
        <f t="shared" si="600"/>
        <v>10</v>
      </c>
    </row>
    <row r="38406" spans="1:3">
      <c r="A38406" t="s">
        <v>33160</v>
      </c>
      <c r="B38406">
        <v>0.63737900000000003</v>
      </c>
      <c r="C38406">
        <f t="shared" si="600"/>
        <v>10</v>
      </c>
    </row>
    <row r="38407" spans="1:3">
      <c r="A38407" t="s">
        <v>33162</v>
      </c>
      <c r="B38407">
        <v>3.1869000000000001</v>
      </c>
      <c r="C38407">
        <f t="shared" si="600"/>
        <v>10</v>
      </c>
    </row>
    <row r="38408" spans="1:3">
      <c r="A38408" t="s">
        <v>33164</v>
      </c>
      <c r="B38408">
        <v>0.31868999999999997</v>
      </c>
      <c r="C38408">
        <f t="shared" si="600"/>
        <v>10</v>
      </c>
    </row>
    <row r="38409" spans="1:3">
      <c r="A38409" t="s">
        <v>33170</v>
      </c>
      <c r="B38409">
        <v>1.2747599999999999</v>
      </c>
      <c r="C38409">
        <f t="shared" si="600"/>
        <v>10</v>
      </c>
    </row>
    <row r="38410" spans="1:3">
      <c r="A38410" t="s">
        <v>33178</v>
      </c>
      <c r="B38410">
        <v>0.31868999999999997</v>
      </c>
      <c r="C38410">
        <f t="shared" si="600"/>
        <v>10</v>
      </c>
    </row>
    <row r="38411" spans="1:3">
      <c r="A38411" t="s">
        <v>33191</v>
      </c>
      <c r="B38411">
        <v>1.2747599999999999</v>
      </c>
      <c r="C38411">
        <f t="shared" si="600"/>
        <v>10</v>
      </c>
    </row>
    <row r="38412" spans="1:3">
      <c r="A38412" t="s">
        <v>33194</v>
      </c>
      <c r="B38412">
        <v>0.31868999999999997</v>
      </c>
      <c r="C38412">
        <f t="shared" si="600"/>
        <v>10</v>
      </c>
    </row>
    <row r="38413" spans="1:3">
      <c r="A38413" t="s">
        <v>33195</v>
      </c>
      <c r="B38413">
        <v>0.63737900000000003</v>
      </c>
      <c r="C38413">
        <f t="shared" si="600"/>
        <v>10</v>
      </c>
    </row>
    <row r="38414" spans="1:3">
      <c r="A38414" t="s">
        <v>33197</v>
      </c>
      <c r="B38414">
        <v>0.31868999999999997</v>
      </c>
      <c r="C38414">
        <f t="shared" si="600"/>
        <v>10</v>
      </c>
    </row>
    <row r="38415" spans="1:3">
      <c r="A38415" t="s">
        <v>33200</v>
      </c>
      <c r="B38415">
        <v>1.91214</v>
      </c>
      <c r="C38415">
        <f t="shared" si="600"/>
        <v>10</v>
      </c>
    </row>
    <row r="38416" spans="1:3">
      <c r="A38416" t="s">
        <v>33201</v>
      </c>
      <c r="B38416">
        <v>0.63737900000000003</v>
      </c>
      <c r="C38416">
        <f t="shared" si="600"/>
        <v>10</v>
      </c>
    </row>
    <row r="38417" spans="1:3">
      <c r="A38417" t="s">
        <v>33205</v>
      </c>
      <c r="B38417">
        <v>1.59345</v>
      </c>
      <c r="C38417">
        <f t="shared" si="600"/>
        <v>10</v>
      </c>
    </row>
    <row r="38418" spans="1:3">
      <c r="A38418" t="s">
        <v>33214</v>
      </c>
      <c r="B38418">
        <v>0.63737900000000003</v>
      </c>
      <c r="C38418">
        <f t="shared" si="600"/>
        <v>10</v>
      </c>
    </row>
    <row r="38419" spans="1:3">
      <c r="A38419" t="s">
        <v>33222</v>
      </c>
      <c r="B38419">
        <v>34.737200000000001</v>
      </c>
      <c r="C38419">
        <f t="shared" si="600"/>
        <v>10</v>
      </c>
    </row>
    <row r="38420" spans="1:3">
      <c r="A38420" t="s">
        <v>33250</v>
      </c>
      <c r="B38420">
        <v>0.31868999999999997</v>
      </c>
      <c r="C38420">
        <f t="shared" si="600"/>
        <v>10</v>
      </c>
    </row>
    <row r="38421" spans="1:3">
      <c r="A38421" t="s">
        <v>33259</v>
      </c>
      <c r="B38421">
        <v>0.31868999999999997</v>
      </c>
      <c r="C38421">
        <f t="shared" si="600"/>
        <v>10</v>
      </c>
    </row>
    <row r="38422" spans="1:3">
      <c r="A38422" t="s">
        <v>33270</v>
      </c>
      <c r="B38422">
        <v>1.2747599999999999</v>
      </c>
      <c r="C38422">
        <f t="shared" si="600"/>
        <v>10</v>
      </c>
    </row>
    <row r="38423" spans="1:3">
      <c r="A38423" t="s">
        <v>33271</v>
      </c>
      <c r="B38423">
        <v>3.5055900000000002</v>
      </c>
      <c r="C38423">
        <f t="shared" si="600"/>
        <v>10</v>
      </c>
    </row>
    <row r="38424" spans="1:3">
      <c r="A38424" t="s">
        <v>33288</v>
      </c>
      <c r="B38424">
        <v>0.31868999999999997</v>
      </c>
      <c r="C38424">
        <f t="shared" si="600"/>
        <v>10</v>
      </c>
    </row>
    <row r="38425" spans="1:3">
      <c r="A38425" t="s">
        <v>33292</v>
      </c>
      <c r="B38425">
        <v>0.31868999999999997</v>
      </c>
      <c r="C38425">
        <f t="shared" si="600"/>
        <v>10</v>
      </c>
    </row>
    <row r="38426" spans="1:3">
      <c r="A38426" t="s">
        <v>33294</v>
      </c>
      <c r="B38426">
        <v>0.95606899999999995</v>
      </c>
      <c r="C38426">
        <f t="shared" si="600"/>
        <v>10</v>
      </c>
    </row>
    <row r="38427" spans="1:3">
      <c r="A38427" t="s">
        <v>33295</v>
      </c>
      <c r="B38427">
        <v>0.31868999999999997</v>
      </c>
      <c r="C38427">
        <f t="shared" si="600"/>
        <v>10</v>
      </c>
    </row>
    <row r="38428" spans="1:3">
      <c r="A38428" t="s">
        <v>33300</v>
      </c>
      <c r="B38428">
        <v>0.31868999999999997</v>
      </c>
      <c r="C38428">
        <f t="shared" si="600"/>
        <v>10</v>
      </c>
    </row>
    <row r="38429" spans="1:3">
      <c r="A38429" t="s">
        <v>33307</v>
      </c>
      <c r="B38429">
        <v>0.31868999999999997</v>
      </c>
      <c r="C38429">
        <f t="shared" si="600"/>
        <v>10</v>
      </c>
    </row>
    <row r="38430" spans="1:3">
      <c r="A38430" t="s">
        <v>33313</v>
      </c>
      <c r="B38430">
        <v>0.63737900000000003</v>
      </c>
      <c r="C38430">
        <f t="shared" si="600"/>
        <v>10</v>
      </c>
    </row>
    <row r="38431" spans="1:3">
      <c r="A38431" t="s">
        <v>33331</v>
      </c>
      <c r="B38431">
        <v>0.31868999999999997</v>
      </c>
      <c r="C38431">
        <f t="shared" si="600"/>
        <v>10</v>
      </c>
    </row>
    <row r="38432" spans="1:3">
      <c r="A38432" t="s">
        <v>33343</v>
      </c>
      <c r="B38432">
        <v>0.31868999999999997</v>
      </c>
      <c r="C38432">
        <f t="shared" si="600"/>
        <v>10</v>
      </c>
    </row>
    <row r="38433" spans="1:3">
      <c r="A38433" t="s">
        <v>33391</v>
      </c>
      <c r="B38433">
        <v>0.31868999999999997</v>
      </c>
      <c r="C38433">
        <f t="shared" si="600"/>
        <v>10</v>
      </c>
    </row>
    <row r="38434" spans="1:3">
      <c r="A38434" t="s">
        <v>33420</v>
      </c>
      <c r="B38434">
        <v>0.31868999999999997</v>
      </c>
      <c r="C38434">
        <f t="shared" si="600"/>
        <v>10</v>
      </c>
    </row>
    <row r="38435" spans="1:3">
      <c r="A38435" t="s">
        <v>33423</v>
      </c>
      <c r="B38435">
        <v>0.31868999999999997</v>
      </c>
      <c r="C38435">
        <f t="shared" si="600"/>
        <v>10</v>
      </c>
    </row>
    <row r="38436" spans="1:3">
      <c r="A38436" t="s">
        <v>33435</v>
      </c>
      <c r="B38436">
        <v>0.31868999999999997</v>
      </c>
      <c r="C38436">
        <f t="shared" si="600"/>
        <v>10</v>
      </c>
    </row>
    <row r="38437" spans="1:3">
      <c r="A38437" t="s">
        <v>33444</v>
      </c>
      <c r="B38437">
        <v>0.31868999999999997</v>
      </c>
      <c r="C38437">
        <f t="shared" si="600"/>
        <v>10</v>
      </c>
    </row>
    <row r="38438" spans="1:3">
      <c r="A38438" t="s">
        <v>33449</v>
      </c>
      <c r="B38438">
        <v>0.63737900000000003</v>
      </c>
      <c r="C38438">
        <f t="shared" si="600"/>
        <v>10</v>
      </c>
    </row>
    <row r="38439" spans="1:3">
      <c r="A38439" t="s">
        <v>33454</v>
      </c>
      <c r="B38439">
        <v>0.95606899999999995</v>
      </c>
      <c r="C38439">
        <f t="shared" si="600"/>
        <v>10</v>
      </c>
    </row>
    <row r="38440" spans="1:3">
      <c r="A38440" t="s">
        <v>33457</v>
      </c>
      <c r="B38440">
        <v>1.2747599999999999</v>
      </c>
      <c r="C38440">
        <f t="shared" si="600"/>
        <v>10</v>
      </c>
    </row>
    <row r="38441" spans="1:3">
      <c r="A38441" t="s">
        <v>33465</v>
      </c>
      <c r="B38441">
        <v>0.63737900000000003</v>
      </c>
      <c r="C38441">
        <f t="shared" si="600"/>
        <v>10</v>
      </c>
    </row>
    <row r="38442" spans="1:3">
      <c r="A38442" t="s">
        <v>33471</v>
      </c>
      <c r="B38442">
        <v>0.31868999999999997</v>
      </c>
      <c r="C38442">
        <f t="shared" si="600"/>
        <v>10</v>
      </c>
    </row>
    <row r="38443" spans="1:3">
      <c r="A38443" t="s">
        <v>33472</v>
      </c>
      <c r="B38443">
        <v>0.31868999999999997</v>
      </c>
      <c r="C38443">
        <f t="shared" si="600"/>
        <v>10</v>
      </c>
    </row>
    <row r="38444" spans="1:3">
      <c r="A38444" t="s">
        <v>33475</v>
      </c>
      <c r="B38444">
        <v>0.63737900000000003</v>
      </c>
      <c r="C38444">
        <f t="shared" si="600"/>
        <v>10</v>
      </c>
    </row>
    <row r="38445" spans="1:3">
      <c r="A38445" t="s">
        <v>33476</v>
      </c>
      <c r="B38445">
        <v>0.31868999999999997</v>
      </c>
      <c r="C38445">
        <f t="shared" si="600"/>
        <v>10</v>
      </c>
    </row>
    <row r="38446" spans="1:3">
      <c r="A38446" t="s">
        <v>33509</v>
      </c>
      <c r="B38446">
        <v>0.63737900000000003</v>
      </c>
      <c r="C38446">
        <f t="shared" si="600"/>
        <v>10</v>
      </c>
    </row>
    <row r="38447" spans="1:3">
      <c r="A38447" t="s">
        <v>33519</v>
      </c>
      <c r="B38447">
        <v>7.6485500000000002</v>
      </c>
      <c r="C38447">
        <f t="shared" si="600"/>
        <v>10</v>
      </c>
    </row>
    <row r="38448" spans="1:3">
      <c r="A38448" t="s">
        <v>33535</v>
      </c>
      <c r="B38448">
        <v>0.63737900000000003</v>
      </c>
      <c r="C38448">
        <f t="shared" si="600"/>
        <v>10</v>
      </c>
    </row>
    <row r="38449" spans="1:3">
      <c r="A38449" t="s">
        <v>33550</v>
      </c>
      <c r="B38449">
        <v>0.31868999999999997</v>
      </c>
      <c r="C38449">
        <f t="shared" si="600"/>
        <v>10</v>
      </c>
    </row>
    <row r="38450" spans="1:3">
      <c r="A38450" t="s">
        <v>33557</v>
      </c>
      <c r="B38450">
        <v>0.63737900000000003</v>
      </c>
      <c r="C38450">
        <f t="shared" si="600"/>
        <v>10</v>
      </c>
    </row>
    <row r="38451" spans="1:3">
      <c r="A38451" t="s">
        <v>33562</v>
      </c>
      <c r="B38451">
        <v>0.31868999999999997</v>
      </c>
      <c r="C38451">
        <f t="shared" si="600"/>
        <v>10</v>
      </c>
    </row>
    <row r="38452" spans="1:3">
      <c r="A38452" t="s">
        <v>33565</v>
      </c>
      <c r="B38452">
        <v>0.31868999999999997</v>
      </c>
      <c r="C38452">
        <f t="shared" si="600"/>
        <v>10</v>
      </c>
    </row>
    <row r="38453" spans="1:3">
      <c r="A38453" t="s">
        <v>33567</v>
      </c>
      <c r="B38453">
        <v>4.4616499999999997</v>
      </c>
      <c r="C38453">
        <f t="shared" si="600"/>
        <v>10</v>
      </c>
    </row>
    <row r="38454" spans="1:3">
      <c r="A38454" t="s">
        <v>33572</v>
      </c>
      <c r="B38454">
        <v>1.2747599999999999</v>
      </c>
      <c r="C38454">
        <f t="shared" si="600"/>
        <v>10</v>
      </c>
    </row>
    <row r="38455" spans="1:3">
      <c r="A38455" t="s">
        <v>33576</v>
      </c>
      <c r="B38455">
        <v>0.31868999999999997</v>
      </c>
      <c r="C38455">
        <f t="shared" si="600"/>
        <v>10</v>
      </c>
    </row>
    <row r="38456" spans="1:3">
      <c r="A38456" t="s">
        <v>33582</v>
      </c>
      <c r="B38456">
        <v>0.31868999999999997</v>
      </c>
      <c r="C38456">
        <f t="shared" si="600"/>
        <v>10</v>
      </c>
    </row>
    <row r="38457" spans="1:3">
      <c r="A38457" t="s">
        <v>33583</v>
      </c>
      <c r="B38457">
        <v>0.31868999999999997</v>
      </c>
      <c r="C38457">
        <f t="shared" si="600"/>
        <v>10</v>
      </c>
    </row>
    <row r="38458" spans="1:3">
      <c r="A38458" t="s">
        <v>33586</v>
      </c>
      <c r="B38458">
        <v>0.31868999999999997</v>
      </c>
      <c r="C38458">
        <f t="shared" si="600"/>
        <v>10</v>
      </c>
    </row>
    <row r="38459" spans="1:3">
      <c r="A38459" t="s">
        <v>33609</v>
      </c>
      <c r="B38459">
        <v>1.59345</v>
      </c>
      <c r="C38459">
        <f t="shared" si="600"/>
        <v>10</v>
      </c>
    </row>
    <row r="38460" spans="1:3">
      <c r="A38460" t="s">
        <v>33610</v>
      </c>
      <c r="B38460">
        <v>0.31868999999999997</v>
      </c>
      <c r="C38460">
        <f t="shared" si="600"/>
        <v>10</v>
      </c>
    </row>
    <row r="38461" spans="1:3">
      <c r="A38461" t="s">
        <v>33615</v>
      </c>
      <c r="B38461">
        <v>0.31868999999999997</v>
      </c>
      <c r="C38461">
        <f t="shared" si="600"/>
        <v>10</v>
      </c>
    </row>
    <row r="38462" spans="1:3">
      <c r="A38462" t="s">
        <v>33623</v>
      </c>
      <c r="B38462">
        <v>0.31868999999999997</v>
      </c>
      <c r="C38462">
        <f t="shared" si="600"/>
        <v>10</v>
      </c>
    </row>
    <row r="38463" spans="1:3">
      <c r="A38463" t="s">
        <v>33626</v>
      </c>
      <c r="B38463">
        <v>0.31868999999999997</v>
      </c>
      <c r="C38463">
        <f t="shared" si="600"/>
        <v>10</v>
      </c>
    </row>
    <row r="38464" spans="1:3">
      <c r="A38464" t="s">
        <v>33627</v>
      </c>
      <c r="B38464">
        <v>0.63737900000000003</v>
      </c>
      <c r="C38464">
        <f t="shared" si="600"/>
        <v>10</v>
      </c>
    </row>
    <row r="38465" spans="1:3">
      <c r="A38465" t="s">
        <v>33630</v>
      </c>
      <c r="B38465">
        <v>0.31868999999999997</v>
      </c>
      <c r="C38465">
        <f t="shared" ref="C38465:C38528" si="601">LEN(A38465)</f>
        <v>10</v>
      </c>
    </row>
    <row r="38466" spans="1:3">
      <c r="A38466" t="s">
        <v>33632</v>
      </c>
      <c r="B38466">
        <v>0.31868999999999997</v>
      </c>
      <c r="C38466">
        <f t="shared" si="601"/>
        <v>10</v>
      </c>
    </row>
    <row r="38467" spans="1:3">
      <c r="A38467" t="s">
        <v>33633</v>
      </c>
      <c r="B38467">
        <v>0.31868999999999997</v>
      </c>
      <c r="C38467">
        <f t="shared" si="601"/>
        <v>10</v>
      </c>
    </row>
    <row r="38468" spans="1:3">
      <c r="A38468" t="s">
        <v>33637</v>
      </c>
      <c r="B38468">
        <v>0.31868999999999997</v>
      </c>
      <c r="C38468">
        <f t="shared" si="601"/>
        <v>10</v>
      </c>
    </row>
    <row r="38469" spans="1:3">
      <c r="A38469" t="s">
        <v>33648</v>
      </c>
      <c r="B38469">
        <v>1.2747599999999999</v>
      </c>
      <c r="C38469">
        <f t="shared" si="601"/>
        <v>10</v>
      </c>
    </row>
    <row r="38470" spans="1:3">
      <c r="A38470" t="s">
        <v>33673</v>
      </c>
      <c r="B38470">
        <v>0.31868999999999997</v>
      </c>
      <c r="C38470">
        <f t="shared" si="601"/>
        <v>10</v>
      </c>
    </row>
    <row r="38471" spans="1:3">
      <c r="A38471" t="s">
        <v>33681</v>
      </c>
      <c r="B38471">
        <v>0.31868999999999997</v>
      </c>
      <c r="C38471">
        <f t="shared" si="601"/>
        <v>10</v>
      </c>
    </row>
    <row r="38472" spans="1:3">
      <c r="A38472" t="s">
        <v>33704</v>
      </c>
      <c r="B38472">
        <v>0.31868999999999997</v>
      </c>
      <c r="C38472">
        <f t="shared" si="601"/>
        <v>10</v>
      </c>
    </row>
    <row r="38473" spans="1:3">
      <c r="A38473" t="s">
        <v>33705</v>
      </c>
      <c r="B38473">
        <v>0.31868999999999997</v>
      </c>
      <c r="C38473">
        <f t="shared" si="601"/>
        <v>10</v>
      </c>
    </row>
    <row r="38474" spans="1:3">
      <c r="A38474" t="s">
        <v>33715</v>
      </c>
      <c r="B38474">
        <v>0.63737900000000003</v>
      </c>
      <c r="C38474">
        <f t="shared" si="601"/>
        <v>10</v>
      </c>
    </row>
    <row r="38475" spans="1:3">
      <c r="A38475" t="s">
        <v>33716</v>
      </c>
      <c r="B38475">
        <v>0.31868999999999997</v>
      </c>
      <c r="C38475">
        <f t="shared" si="601"/>
        <v>10</v>
      </c>
    </row>
    <row r="38476" spans="1:3">
      <c r="A38476" t="s">
        <v>33722</v>
      </c>
      <c r="B38476">
        <v>0.63737900000000003</v>
      </c>
      <c r="C38476">
        <f t="shared" si="601"/>
        <v>10</v>
      </c>
    </row>
    <row r="38477" spans="1:3">
      <c r="A38477" t="s">
        <v>33731</v>
      </c>
      <c r="B38477">
        <v>0.31868999999999997</v>
      </c>
      <c r="C38477">
        <f t="shared" si="601"/>
        <v>10</v>
      </c>
    </row>
    <row r="38478" spans="1:3">
      <c r="A38478" t="s">
        <v>33734</v>
      </c>
      <c r="B38478">
        <v>0.63737900000000003</v>
      </c>
      <c r="C38478">
        <f t="shared" si="601"/>
        <v>10</v>
      </c>
    </row>
    <row r="38479" spans="1:3">
      <c r="A38479" t="s">
        <v>33741</v>
      </c>
      <c r="B38479">
        <v>0.31868999999999997</v>
      </c>
      <c r="C38479">
        <f t="shared" si="601"/>
        <v>10</v>
      </c>
    </row>
    <row r="38480" spans="1:3">
      <c r="A38480" t="s">
        <v>33752</v>
      </c>
      <c r="B38480">
        <v>0.31868999999999997</v>
      </c>
      <c r="C38480">
        <f t="shared" si="601"/>
        <v>10</v>
      </c>
    </row>
    <row r="38481" spans="1:3">
      <c r="A38481" t="s">
        <v>33765</v>
      </c>
      <c r="B38481">
        <v>0.31868999999999997</v>
      </c>
      <c r="C38481">
        <f t="shared" si="601"/>
        <v>10</v>
      </c>
    </row>
    <row r="38482" spans="1:3">
      <c r="A38482" t="s">
        <v>33787</v>
      </c>
      <c r="B38482">
        <v>4.1429600000000004</v>
      </c>
      <c r="C38482">
        <f t="shared" si="601"/>
        <v>10</v>
      </c>
    </row>
    <row r="38483" spans="1:3">
      <c r="A38483" t="s">
        <v>33792</v>
      </c>
      <c r="B38483">
        <v>1.2747599999999999</v>
      </c>
      <c r="C38483">
        <f t="shared" si="601"/>
        <v>10</v>
      </c>
    </row>
    <row r="38484" spans="1:3">
      <c r="A38484" t="s">
        <v>33794</v>
      </c>
      <c r="B38484">
        <v>0.63737900000000003</v>
      </c>
      <c r="C38484">
        <f t="shared" si="601"/>
        <v>10</v>
      </c>
    </row>
    <row r="38485" spans="1:3">
      <c r="A38485" t="s">
        <v>33808</v>
      </c>
      <c r="B38485">
        <v>0.31868999999999997</v>
      </c>
      <c r="C38485">
        <f t="shared" si="601"/>
        <v>10</v>
      </c>
    </row>
    <row r="38486" spans="1:3">
      <c r="A38486" t="s">
        <v>33818</v>
      </c>
      <c r="B38486">
        <v>0.95606899999999995</v>
      </c>
      <c r="C38486">
        <f t="shared" si="601"/>
        <v>10</v>
      </c>
    </row>
    <row r="38487" spans="1:3">
      <c r="A38487" t="s">
        <v>33821</v>
      </c>
      <c r="B38487">
        <v>0.31868999999999997</v>
      </c>
      <c r="C38487">
        <f t="shared" si="601"/>
        <v>10</v>
      </c>
    </row>
    <row r="38488" spans="1:3">
      <c r="A38488" t="s">
        <v>33822</v>
      </c>
      <c r="B38488">
        <v>0.31868999999999997</v>
      </c>
      <c r="C38488">
        <f t="shared" si="601"/>
        <v>10</v>
      </c>
    </row>
    <row r="38489" spans="1:3">
      <c r="A38489" t="s">
        <v>33825</v>
      </c>
      <c r="B38489">
        <v>6.6924799999999998</v>
      </c>
      <c r="C38489">
        <f t="shared" si="601"/>
        <v>10</v>
      </c>
    </row>
    <row r="38490" spans="1:3">
      <c r="A38490" t="s">
        <v>33826</v>
      </c>
      <c r="B38490">
        <v>0.31868999999999997</v>
      </c>
      <c r="C38490">
        <f t="shared" si="601"/>
        <v>10</v>
      </c>
    </row>
    <row r="38491" spans="1:3">
      <c r="A38491" t="s">
        <v>33827</v>
      </c>
      <c r="B38491">
        <v>0.63737900000000003</v>
      </c>
      <c r="C38491">
        <f t="shared" si="601"/>
        <v>10</v>
      </c>
    </row>
    <row r="38492" spans="1:3">
      <c r="A38492" t="s">
        <v>33835</v>
      </c>
      <c r="B38492">
        <v>0.63737900000000003</v>
      </c>
      <c r="C38492">
        <f t="shared" si="601"/>
        <v>10</v>
      </c>
    </row>
    <row r="38493" spans="1:3">
      <c r="A38493" t="s">
        <v>33839</v>
      </c>
      <c r="B38493">
        <v>0.95606899999999995</v>
      </c>
      <c r="C38493">
        <f t="shared" si="601"/>
        <v>10</v>
      </c>
    </row>
    <row r="38494" spans="1:3">
      <c r="A38494" t="s">
        <v>33845</v>
      </c>
      <c r="B38494">
        <v>0.31868999999999997</v>
      </c>
      <c r="C38494">
        <f t="shared" si="601"/>
        <v>10</v>
      </c>
    </row>
    <row r="38495" spans="1:3">
      <c r="A38495" t="s">
        <v>33846</v>
      </c>
      <c r="B38495">
        <v>7.6485500000000002</v>
      </c>
      <c r="C38495">
        <f t="shared" si="601"/>
        <v>10</v>
      </c>
    </row>
    <row r="38496" spans="1:3">
      <c r="A38496" t="s">
        <v>33850</v>
      </c>
      <c r="B38496">
        <v>0.31868999999999997</v>
      </c>
      <c r="C38496">
        <f t="shared" si="601"/>
        <v>10</v>
      </c>
    </row>
    <row r="38497" spans="1:3">
      <c r="A38497" t="s">
        <v>33852</v>
      </c>
      <c r="B38497">
        <v>0.31868999999999997</v>
      </c>
      <c r="C38497">
        <f t="shared" si="601"/>
        <v>10</v>
      </c>
    </row>
    <row r="38498" spans="1:3">
      <c r="A38498" t="s">
        <v>33858</v>
      </c>
      <c r="B38498">
        <v>0.31868999999999997</v>
      </c>
      <c r="C38498">
        <f t="shared" si="601"/>
        <v>10</v>
      </c>
    </row>
    <row r="38499" spans="1:3">
      <c r="A38499" t="s">
        <v>33859</v>
      </c>
      <c r="B38499">
        <v>122.377</v>
      </c>
      <c r="C38499">
        <f t="shared" si="601"/>
        <v>10</v>
      </c>
    </row>
    <row r="38500" spans="1:3">
      <c r="A38500" t="s">
        <v>33884</v>
      </c>
      <c r="B38500">
        <v>0.31868999999999997</v>
      </c>
      <c r="C38500">
        <f t="shared" si="601"/>
        <v>10</v>
      </c>
    </row>
    <row r="38501" spans="1:3">
      <c r="A38501" t="s">
        <v>33898</v>
      </c>
      <c r="B38501">
        <v>11.791499999999999</v>
      </c>
      <c r="C38501">
        <f t="shared" si="601"/>
        <v>10</v>
      </c>
    </row>
    <row r="38502" spans="1:3">
      <c r="A38502" t="s">
        <v>33900</v>
      </c>
      <c r="B38502">
        <v>3.1869000000000001</v>
      </c>
      <c r="C38502">
        <f t="shared" si="601"/>
        <v>10</v>
      </c>
    </row>
    <row r="38503" spans="1:3">
      <c r="A38503" t="s">
        <v>33924</v>
      </c>
      <c r="B38503">
        <v>26.1325</v>
      </c>
      <c r="C38503">
        <f t="shared" si="601"/>
        <v>10</v>
      </c>
    </row>
    <row r="38504" spans="1:3">
      <c r="A38504" t="s">
        <v>33925</v>
      </c>
      <c r="B38504">
        <v>14.0223</v>
      </c>
      <c r="C38504">
        <f t="shared" si="601"/>
        <v>10</v>
      </c>
    </row>
    <row r="38505" spans="1:3">
      <c r="A38505" t="s">
        <v>33932</v>
      </c>
      <c r="B38505">
        <v>2.5495199999999998</v>
      </c>
      <c r="C38505">
        <f t="shared" si="601"/>
        <v>10</v>
      </c>
    </row>
    <row r="38506" spans="1:3">
      <c r="A38506" t="s">
        <v>33935</v>
      </c>
      <c r="B38506">
        <v>4.4616499999999997</v>
      </c>
      <c r="C38506">
        <f t="shared" si="601"/>
        <v>10</v>
      </c>
    </row>
    <row r="38507" spans="1:3">
      <c r="A38507" t="s">
        <v>33936</v>
      </c>
      <c r="B38507">
        <v>0.95606899999999995</v>
      </c>
      <c r="C38507">
        <f t="shared" si="601"/>
        <v>10</v>
      </c>
    </row>
    <row r="38508" spans="1:3">
      <c r="A38508" t="s">
        <v>33938</v>
      </c>
      <c r="B38508">
        <v>52.265099999999997</v>
      </c>
      <c r="C38508">
        <f t="shared" si="601"/>
        <v>10</v>
      </c>
    </row>
    <row r="38509" spans="1:3">
      <c r="A38509" t="s">
        <v>33946</v>
      </c>
      <c r="B38509">
        <v>176.87299999999999</v>
      </c>
      <c r="C38509">
        <f t="shared" si="601"/>
        <v>10</v>
      </c>
    </row>
    <row r="38510" spans="1:3">
      <c r="A38510" t="s">
        <v>33948</v>
      </c>
      <c r="B38510">
        <v>31.2316</v>
      </c>
      <c r="C38510">
        <f t="shared" si="601"/>
        <v>10</v>
      </c>
    </row>
    <row r="38511" spans="1:3">
      <c r="A38511" t="s">
        <v>33966</v>
      </c>
      <c r="B38511">
        <v>21.6709</v>
      </c>
      <c r="C38511">
        <f t="shared" si="601"/>
        <v>10</v>
      </c>
    </row>
    <row r="38512" spans="1:3">
      <c r="A38512" t="s">
        <v>33971</v>
      </c>
      <c r="B38512">
        <v>1.91214</v>
      </c>
      <c r="C38512">
        <f t="shared" si="601"/>
        <v>10</v>
      </c>
    </row>
    <row r="38513" spans="1:3">
      <c r="A38513" t="s">
        <v>33972</v>
      </c>
      <c r="B38513">
        <v>0.63737900000000003</v>
      </c>
      <c r="C38513">
        <f t="shared" si="601"/>
        <v>10</v>
      </c>
    </row>
    <row r="38514" spans="1:3">
      <c r="A38514" t="s">
        <v>33973</v>
      </c>
      <c r="B38514">
        <v>0.31868999999999997</v>
      </c>
      <c r="C38514">
        <f t="shared" si="601"/>
        <v>10</v>
      </c>
    </row>
    <row r="38515" spans="1:3">
      <c r="A38515" t="s">
        <v>33983</v>
      </c>
      <c r="B38515">
        <v>0.31868999999999997</v>
      </c>
      <c r="C38515">
        <f t="shared" si="601"/>
        <v>10</v>
      </c>
    </row>
    <row r="38516" spans="1:3">
      <c r="A38516" t="s">
        <v>33986</v>
      </c>
      <c r="B38516">
        <v>0.31868999999999997</v>
      </c>
      <c r="C38516">
        <f t="shared" si="601"/>
        <v>10</v>
      </c>
    </row>
    <row r="38517" spans="1:3">
      <c r="A38517" t="s">
        <v>33987</v>
      </c>
      <c r="B38517">
        <v>0.31868999999999997</v>
      </c>
      <c r="C38517">
        <f t="shared" si="601"/>
        <v>10</v>
      </c>
    </row>
    <row r="38518" spans="1:3">
      <c r="A38518" t="s">
        <v>33989</v>
      </c>
      <c r="B38518">
        <v>0.31868999999999997</v>
      </c>
      <c r="C38518">
        <f t="shared" si="601"/>
        <v>10</v>
      </c>
    </row>
    <row r="38519" spans="1:3">
      <c r="A38519" t="s">
        <v>33991</v>
      </c>
      <c r="B38519">
        <v>0.95606899999999995</v>
      </c>
      <c r="C38519">
        <f t="shared" si="601"/>
        <v>10</v>
      </c>
    </row>
    <row r="38520" spans="1:3">
      <c r="A38520" t="s">
        <v>33992</v>
      </c>
      <c r="B38520">
        <v>0.31868999999999997</v>
      </c>
      <c r="C38520">
        <f t="shared" si="601"/>
        <v>10</v>
      </c>
    </row>
    <row r="38521" spans="1:3">
      <c r="A38521" t="s">
        <v>34006</v>
      </c>
      <c r="B38521">
        <v>0.63737900000000003</v>
      </c>
      <c r="C38521">
        <f t="shared" si="601"/>
        <v>10</v>
      </c>
    </row>
    <row r="38522" spans="1:3">
      <c r="A38522" t="s">
        <v>34018</v>
      </c>
      <c r="B38522">
        <v>0.31868999999999997</v>
      </c>
      <c r="C38522">
        <f t="shared" si="601"/>
        <v>10</v>
      </c>
    </row>
    <row r="38523" spans="1:3">
      <c r="A38523" t="s">
        <v>34019</v>
      </c>
      <c r="B38523">
        <v>15.6158</v>
      </c>
      <c r="C38523">
        <f t="shared" si="601"/>
        <v>10</v>
      </c>
    </row>
    <row r="38524" spans="1:3">
      <c r="A38524" t="s">
        <v>34024</v>
      </c>
      <c r="B38524">
        <v>0.31868999999999997</v>
      </c>
      <c r="C38524">
        <f t="shared" si="601"/>
        <v>10</v>
      </c>
    </row>
    <row r="38525" spans="1:3">
      <c r="A38525" t="s">
        <v>34029</v>
      </c>
      <c r="B38525">
        <v>32.506300000000003</v>
      </c>
      <c r="C38525">
        <f t="shared" si="601"/>
        <v>10</v>
      </c>
    </row>
    <row r="38526" spans="1:3">
      <c r="A38526" t="s">
        <v>34036</v>
      </c>
      <c r="B38526">
        <v>0.31868999999999997</v>
      </c>
      <c r="C38526">
        <f t="shared" si="601"/>
        <v>10</v>
      </c>
    </row>
    <row r="38527" spans="1:3">
      <c r="A38527" t="s">
        <v>34047</v>
      </c>
      <c r="B38527">
        <v>5.09903</v>
      </c>
      <c r="C38527">
        <f t="shared" si="601"/>
        <v>10</v>
      </c>
    </row>
    <row r="38528" spans="1:3">
      <c r="A38528" t="s">
        <v>34055</v>
      </c>
      <c r="B38528">
        <v>0.31868999999999997</v>
      </c>
      <c r="C38528">
        <f t="shared" si="601"/>
        <v>10</v>
      </c>
    </row>
    <row r="38529" spans="1:3">
      <c r="A38529" t="s">
        <v>34057</v>
      </c>
      <c r="B38529">
        <v>0.95606899999999995</v>
      </c>
      <c r="C38529">
        <f t="shared" ref="C38529:C38592" si="602">LEN(A38529)</f>
        <v>10</v>
      </c>
    </row>
    <row r="38530" spans="1:3">
      <c r="A38530" t="s">
        <v>34081</v>
      </c>
      <c r="B38530">
        <v>0.31868999999999997</v>
      </c>
      <c r="C38530">
        <f t="shared" si="602"/>
        <v>10</v>
      </c>
    </row>
    <row r="38531" spans="1:3">
      <c r="A38531" t="s">
        <v>34085</v>
      </c>
      <c r="B38531">
        <v>0.95606899999999995</v>
      </c>
      <c r="C38531">
        <f t="shared" si="602"/>
        <v>10</v>
      </c>
    </row>
    <row r="38532" spans="1:3">
      <c r="A38532" t="s">
        <v>34089</v>
      </c>
      <c r="B38532">
        <v>3.5055900000000002</v>
      </c>
      <c r="C38532">
        <f t="shared" si="602"/>
        <v>10</v>
      </c>
    </row>
    <row r="38533" spans="1:3">
      <c r="A38533" t="s">
        <v>34093</v>
      </c>
      <c r="B38533">
        <v>0.31868999999999997</v>
      </c>
      <c r="C38533">
        <f t="shared" si="602"/>
        <v>10</v>
      </c>
    </row>
    <row r="38534" spans="1:3">
      <c r="A38534" t="s">
        <v>34094</v>
      </c>
      <c r="B38534">
        <v>0.31868999999999997</v>
      </c>
      <c r="C38534">
        <f t="shared" si="602"/>
        <v>10</v>
      </c>
    </row>
    <row r="38535" spans="1:3">
      <c r="A38535" t="s">
        <v>34098</v>
      </c>
      <c r="B38535">
        <v>0.63737900000000003</v>
      </c>
      <c r="C38535">
        <f t="shared" si="602"/>
        <v>10</v>
      </c>
    </row>
    <row r="38536" spans="1:3">
      <c r="A38536" t="s">
        <v>34106</v>
      </c>
      <c r="B38536">
        <v>0.31868999999999997</v>
      </c>
      <c r="C38536">
        <f t="shared" si="602"/>
        <v>10</v>
      </c>
    </row>
    <row r="38537" spans="1:3">
      <c r="A38537" t="s">
        <v>34116</v>
      </c>
      <c r="B38537">
        <v>0.31868999999999997</v>
      </c>
      <c r="C38537">
        <f t="shared" si="602"/>
        <v>10</v>
      </c>
    </row>
    <row r="38538" spans="1:3">
      <c r="A38538" t="s">
        <v>34118</v>
      </c>
      <c r="B38538">
        <v>1.2747599999999999</v>
      </c>
      <c r="C38538">
        <f t="shared" si="602"/>
        <v>10</v>
      </c>
    </row>
    <row r="38539" spans="1:3">
      <c r="A38539" t="s">
        <v>34128</v>
      </c>
      <c r="B38539">
        <v>0.31868999999999997</v>
      </c>
      <c r="C38539">
        <f t="shared" si="602"/>
        <v>10</v>
      </c>
    </row>
    <row r="38540" spans="1:3">
      <c r="A38540" t="s">
        <v>34168</v>
      </c>
      <c r="B38540">
        <v>39.198799999999999</v>
      </c>
      <c r="C38540">
        <f t="shared" si="602"/>
        <v>10</v>
      </c>
    </row>
    <row r="38541" spans="1:3">
      <c r="A38541" t="s">
        <v>34193</v>
      </c>
      <c r="B38541">
        <v>26.7699</v>
      </c>
      <c r="C38541">
        <f t="shared" si="602"/>
        <v>10</v>
      </c>
    </row>
    <row r="38542" spans="1:3">
      <c r="A38542" t="s">
        <v>34209</v>
      </c>
      <c r="B38542">
        <v>0.31868999999999997</v>
      </c>
      <c r="C38542">
        <f t="shared" si="602"/>
        <v>10</v>
      </c>
    </row>
    <row r="38543" spans="1:3">
      <c r="A38543" t="s">
        <v>34219</v>
      </c>
      <c r="B38543">
        <v>1.2747599999999999</v>
      </c>
      <c r="C38543">
        <f t="shared" si="602"/>
        <v>10</v>
      </c>
    </row>
    <row r="38544" spans="1:3">
      <c r="A38544" t="s">
        <v>34236</v>
      </c>
      <c r="B38544">
        <v>0.31868999999999997</v>
      </c>
      <c r="C38544">
        <f t="shared" si="602"/>
        <v>10</v>
      </c>
    </row>
    <row r="38545" spans="1:3">
      <c r="A38545" t="s">
        <v>34239</v>
      </c>
      <c r="B38545">
        <v>5.4177200000000001</v>
      </c>
      <c r="C38545">
        <f t="shared" si="602"/>
        <v>10</v>
      </c>
    </row>
    <row r="38546" spans="1:3">
      <c r="A38546" t="s">
        <v>34242</v>
      </c>
      <c r="B38546">
        <v>0.31868999999999997</v>
      </c>
      <c r="C38546">
        <f t="shared" si="602"/>
        <v>10</v>
      </c>
    </row>
    <row r="38547" spans="1:3">
      <c r="A38547" t="s">
        <v>34244</v>
      </c>
      <c r="B38547">
        <v>0.95606899999999995</v>
      </c>
      <c r="C38547">
        <f t="shared" si="602"/>
        <v>10</v>
      </c>
    </row>
    <row r="38548" spans="1:3">
      <c r="A38548" t="s">
        <v>34245</v>
      </c>
      <c r="B38548">
        <v>0.31868999999999997</v>
      </c>
      <c r="C38548">
        <f t="shared" si="602"/>
        <v>10</v>
      </c>
    </row>
    <row r="38549" spans="1:3">
      <c r="A38549" t="s">
        <v>34252</v>
      </c>
      <c r="B38549">
        <v>1.59345</v>
      </c>
      <c r="C38549">
        <f t="shared" si="602"/>
        <v>10</v>
      </c>
    </row>
    <row r="38550" spans="1:3">
      <c r="A38550" t="s">
        <v>34266</v>
      </c>
      <c r="B38550">
        <v>0.31868999999999997</v>
      </c>
      <c r="C38550">
        <f t="shared" si="602"/>
        <v>10</v>
      </c>
    </row>
    <row r="38551" spans="1:3">
      <c r="A38551" t="s">
        <v>34276</v>
      </c>
      <c r="B38551">
        <v>1.2747599999999999</v>
      </c>
      <c r="C38551">
        <f t="shared" si="602"/>
        <v>10</v>
      </c>
    </row>
    <row r="38552" spans="1:3">
      <c r="A38552" t="s">
        <v>34281</v>
      </c>
      <c r="B38552">
        <v>0.63737900000000003</v>
      </c>
      <c r="C38552">
        <f t="shared" si="602"/>
        <v>10</v>
      </c>
    </row>
    <row r="38553" spans="1:3">
      <c r="A38553" t="s">
        <v>34284</v>
      </c>
      <c r="B38553">
        <v>0.63737900000000003</v>
      </c>
      <c r="C38553">
        <f t="shared" si="602"/>
        <v>10</v>
      </c>
    </row>
    <row r="38554" spans="1:3">
      <c r="A38554" t="s">
        <v>34286</v>
      </c>
      <c r="B38554">
        <v>0.31868999999999997</v>
      </c>
      <c r="C38554">
        <f t="shared" si="602"/>
        <v>10</v>
      </c>
    </row>
    <row r="38555" spans="1:3">
      <c r="A38555" t="s">
        <v>34325</v>
      </c>
      <c r="B38555">
        <v>4.7803399999999998</v>
      </c>
      <c r="C38555">
        <f t="shared" si="602"/>
        <v>10</v>
      </c>
    </row>
    <row r="38556" spans="1:3">
      <c r="A38556" t="s">
        <v>34338</v>
      </c>
      <c r="B38556">
        <v>0.63737900000000003</v>
      </c>
      <c r="C38556">
        <f t="shared" si="602"/>
        <v>10</v>
      </c>
    </row>
    <row r="38557" spans="1:3">
      <c r="A38557" t="s">
        <v>34352</v>
      </c>
      <c r="B38557">
        <v>4.1429600000000004</v>
      </c>
      <c r="C38557">
        <f t="shared" si="602"/>
        <v>10</v>
      </c>
    </row>
    <row r="38558" spans="1:3">
      <c r="A38558" t="s">
        <v>34356</v>
      </c>
      <c r="B38558">
        <v>0.95606899999999995</v>
      </c>
      <c r="C38558">
        <f t="shared" si="602"/>
        <v>10</v>
      </c>
    </row>
    <row r="38559" spans="1:3">
      <c r="A38559" t="s">
        <v>34365</v>
      </c>
      <c r="B38559">
        <v>0.31868999999999997</v>
      </c>
      <c r="C38559">
        <f t="shared" si="602"/>
        <v>10</v>
      </c>
    </row>
    <row r="38560" spans="1:3">
      <c r="A38560" t="s">
        <v>34375</v>
      </c>
      <c r="B38560">
        <v>0.31868999999999997</v>
      </c>
      <c r="C38560">
        <f t="shared" si="602"/>
        <v>10</v>
      </c>
    </row>
    <row r="38561" spans="1:3">
      <c r="A38561" t="s">
        <v>34376</v>
      </c>
      <c r="B38561">
        <v>0.31868999999999997</v>
      </c>
      <c r="C38561">
        <f t="shared" si="602"/>
        <v>10</v>
      </c>
    </row>
    <row r="38562" spans="1:3">
      <c r="A38562" t="s">
        <v>34382</v>
      </c>
      <c r="B38562">
        <v>0.31868999999999997</v>
      </c>
      <c r="C38562">
        <f t="shared" si="602"/>
        <v>10</v>
      </c>
    </row>
    <row r="38563" spans="1:3">
      <c r="A38563" t="s">
        <v>34383</v>
      </c>
      <c r="B38563">
        <v>0.31868999999999997</v>
      </c>
      <c r="C38563">
        <f t="shared" si="602"/>
        <v>10</v>
      </c>
    </row>
    <row r="38564" spans="1:3">
      <c r="A38564" t="s">
        <v>34386</v>
      </c>
      <c r="B38564">
        <v>2.2308300000000001</v>
      </c>
      <c r="C38564">
        <f t="shared" si="602"/>
        <v>10</v>
      </c>
    </row>
    <row r="38565" spans="1:3">
      <c r="A38565" t="s">
        <v>34404</v>
      </c>
      <c r="B38565">
        <v>0.31868999999999997</v>
      </c>
      <c r="C38565">
        <f t="shared" si="602"/>
        <v>10</v>
      </c>
    </row>
    <row r="38566" spans="1:3">
      <c r="A38566" t="s">
        <v>34406</v>
      </c>
      <c r="B38566">
        <v>0.31868999999999997</v>
      </c>
      <c r="C38566">
        <f t="shared" si="602"/>
        <v>10</v>
      </c>
    </row>
    <row r="38567" spans="1:3">
      <c r="A38567" t="s">
        <v>34418</v>
      </c>
      <c r="B38567">
        <v>7.0111699999999999</v>
      </c>
      <c r="C38567">
        <f t="shared" si="602"/>
        <v>10</v>
      </c>
    </row>
    <row r="38568" spans="1:3">
      <c r="A38568" t="s">
        <v>34422</v>
      </c>
      <c r="B38568">
        <v>0.95606899999999995</v>
      </c>
      <c r="C38568">
        <f t="shared" si="602"/>
        <v>10</v>
      </c>
    </row>
    <row r="38569" spans="1:3">
      <c r="A38569" t="s">
        <v>34435</v>
      </c>
      <c r="B38569">
        <v>1.91214</v>
      </c>
      <c r="C38569">
        <f t="shared" si="602"/>
        <v>10</v>
      </c>
    </row>
    <row r="38570" spans="1:3">
      <c r="A38570" t="s">
        <v>34443</v>
      </c>
      <c r="B38570">
        <v>89.5518</v>
      </c>
      <c r="C38570">
        <f t="shared" si="602"/>
        <v>10</v>
      </c>
    </row>
    <row r="38571" spans="1:3">
      <c r="A38571" t="s">
        <v>34451</v>
      </c>
      <c r="B38571">
        <v>0.31868999999999997</v>
      </c>
      <c r="C38571">
        <f t="shared" si="602"/>
        <v>10</v>
      </c>
    </row>
    <row r="38572" spans="1:3">
      <c r="A38572" t="s">
        <v>34466</v>
      </c>
      <c r="B38572">
        <v>1.91214</v>
      </c>
      <c r="C38572">
        <f t="shared" si="602"/>
        <v>10</v>
      </c>
    </row>
    <row r="38573" spans="1:3">
      <c r="A38573" t="s">
        <v>34480</v>
      </c>
      <c r="B38573">
        <v>0.31868999999999997</v>
      </c>
      <c r="C38573">
        <f t="shared" si="602"/>
        <v>10</v>
      </c>
    </row>
    <row r="38574" spans="1:3">
      <c r="A38574" t="s">
        <v>34490</v>
      </c>
      <c r="B38574">
        <v>0.95606899999999995</v>
      </c>
      <c r="C38574">
        <f t="shared" si="602"/>
        <v>10</v>
      </c>
    </row>
    <row r="38575" spans="1:3">
      <c r="A38575" t="s">
        <v>34495</v>
      </c>
      <c r="B38575">
        <v>0.31868999999999997</v>
      </c>
      <c r="C38575">
        <f t="shared" si="602"/>
        <v>10</v>
      </c>
    </row>
    <row r="38576" spans="1:3">
      <c r="A38576" t="s">
        <v>34498</v>
      </c>
      <c r="B38576">
        <v>3.1869000000000001</v>
      </c>
      <c r="C38576">
        <f t="shared" si="602"/>
        <v>10</v>
      </c>
    </row>
    <row r="38577" spans="1:3">
      <c r="A38577" t="s">
        <v>34529</v>
      </c>
      <c r="B38577">
        <v>0.31868999999999997</v>
      </c>
      <c r="C38577">
        <f t="shared" si="602"/>
        <v>10</v>
      </c>
    </row>
    <row r="38578" spans="1:3">
      <c r="A38578" t="s">
        <v>34531</v>
      </c>
      <c r="B38578">
        <v>0.31868999999999997</v>
      </c>
      <c r="C38578">
        <f t="shared" si="602"/>
        <v>10</v>
      </c>
    </row>
    <row r="38579" spans="1:3">
      <c r="A38579" t="s">
        <v>34542</v>
      </c>
      <c r="B38579">
        <v>1.2747599999999999</v>
      </c>
      <c r="C38579">
        <f t="shared" si="602"/>
        <v>10</v>
      </c>
    </row>
    <row r="38580" spans="1:3">
      <c r="A38580" t="s">
        <v>34545</v>
      </c>
      <c r="B38580">
        <v>8.9233100000000007</v>
      </c>
      <c r="C38580">
        <f t="shared" si="602"/>
        <v>10</v>
      </c>
    </row>
    <row r="38581" spans="1:3">
      <c r="A38581" t="s">
        <v>34547</v>
      </c>
      <c r="B38581">
        <v>21.0335</v>
      </c>
      <c r="C38581">
        <f t="shared" si="602"/>
        <v>10</v>
      </c>
    </row>
    <row r="38582" spans="1:3">
      <c r="A38582" t="s">
        <v>34563</v>
      </c>
      <c r="B38582">
        <v>0.95606899999999995</v>
      </c>
      <c r="C38582">
        <f t="shared" si="602"/>
        <v>10</v>
      </c>
    </row>
    <row r="38583" spans="1:3">
      <c r="A38583" t="s">
        <v>34567</v>
      </c>
      <c r="B38583">
        <v>0.31868999999999997</v>
      </c>
      <c r="C38583">
        <f t="shared" si="602"/>
        <v>10</v>
      </c>
    </row>
    <row r="38584" spans="1:3">
      <c r="A38584" t="s">
        <v>34572</v>
      </c>
      <c r="B38584">
        <v>0.63737900000000003</v>
      </c>
      <c r="C38584">
        <f t="shared" si="602"/>
        <v>10</v>
      </c>
    </row>
    <row r="38585" spans="1:3">
      <c r="A38585" t="s">
        <v>34578</v>
      </c>
      <c r="B38585">
        <v>0.63737900000000003</v>
      </c>
      <c r="C38585">
        <f t="shared" si="602"/>
        <v>10</v>
      </c>
    </row>
    <row r="38586" spans="1:3">
      <c r="A38586" t="s">
        <v>34580</v>
      </c>
      <c r="B38586">
        <v>0.31868999999999997</v>
      </c>
      <c r="C38586">
        <f t="shared" si="602"/>
        <v>10</v>
      </c>
    </row>
    <row r="38587" spans="1:3">
      <c r="A38587" t="s">
        <v>34584</v>
      </c>
      <c r="B38587">
        <v>2.5495199999999998</v>
      </c>
      <c r="C38587">
        <f t="shared" si="602"/>
        <v>10</v>
      </c>
    </row>
    <row r="38588" spans="1:3">
      <c r="A38588" t="s">
        <v>34593</v>
      </c>
      <c r="B38588">
        <v>0.31868999999999997</v>
      </c>
      <c r="C38588">
        <f t="shared" si="602"/>
        <v>10</v>
      </c>
    </row>
    <row r="38589" spans="1:3">
      <c r="A38589" t="s">
        <v>34605</v>
      </c>
      <c r="B38589">
        <v>13.385</v>
      </c>
      <c r="C38589">
        <f t="shared" si="602"/>
        <v>10</v>
      </c>
    </row>
    <row r="38590" spans="1:3">
      <c r="A38590" t="s">
        <v>34614</v>
      </c>
      <c r="B38590">
        <v>0.95606899999999995</v>
      </c>
      <c r="C38590">
        <f t="shared" si="602"/>
        <v>10</v>
      </c>
    </row>
    <row r="38591" spans="1:3">
      <c r="A38591" t="s">
        <v>34619</v>
      </c>
      <c r="B38591">
        <v>1.59345</v>
      </c>
      <c r="C38591">
        <f t="shared" si="602"/>
        <v>10</v>
      </c>
    </row>
    <row r="38592" spans="1:3">
      <c r="A38592" t="s">
        <v>34635</v>
      </c>
      <c r="B38592">
        <v>0.63737900000000003</v>
      </c>
      <c r="C38592">
        <f t="shared" si="602"/>
        <v>10</v>
      </c>
    </row>
    <row r="38593" spans="1:3">
      <c r="A38593" t="s">
        <v>34640</v>
      </c>
      <c r="B38593">
        <v>0.31868999999999997</v>
      </c>
      <c r="C38593">
        <f t="shared" ref="C38593:C38656" si="603">LEN(A38593)</f>
        <v>10</v>
      </c>
    </row>
    <row r="38594" spans="1:3">
      <c r="A38594" t="s">
        <v>34646</v>
      </c>
      <c r="B38594">
        <v>0.31868999999999997</v>
      </c>
      <c r="C38594">
        <f t="shared" si="603"/>
        <v>10</v>
      </c>
    </row>
    <row r="38595" spans="1:3">
      <c r="A38595" t="s">
        <v>34650</v>
      </c>
      <c r="B38595">
        <v>0.31868999999999997</v>
      </c>
      <c r="C38595">
        <f t="shared" si="603"/>
        <v>10</v>
      </c>
    </row>
    <row r="38596" spans="1:3">
      <c r="A38596" t="s">
        <v>34653</v>
      </c>
      <c r="B38596">
        <v>1.59345</v>
      </c>
      <c r="C38596">
        <f t="shared" si="603"/>
        <v>10</v>
      </c>
    </row>
    <row r="38597" spans="1:3">
      <c r="A38597" t="s">
        <v>34658</v>
      </c>
      <c r="B38597">
        <v>0.31868999999999997</v>
      </c>
      <c r="C38597">
        <f t="shared" si="603"/>
        <v>10</v>
      </c>
    </row>
    <row r="38598" spans="1:3">
      <c r="A38598" t="s">
        <v>34660</v>
      </c>
      <c r="B38598">
        <v>0.31868999999999997</v>
      </c>
      <c r="C38598">
        <f t="shared" si="603"/>
        <v>10</v>
      </c>
    </row>
    <row r="38599" spans="1:3">
      <c r="A38599" t="s">
        <v>34664</v>
      </c>
      <c r="B38599">
        <v>0.31868999999999997</v>
      </c>
      <c r="C38599">
        <f t="shared" si="603"/>
        <v>10</v>
      </c>
    </row>
    <row r="38600" spans="1:3">
      <c r="A38600" t="s">
        <v>34666</v>
      </c>
      <c r="B38600">
        <v>0.31868999999999997</v>
      </c>
      <c r="C38600">
        <f t="shared" si="603"/>
        <v>10</v>
      </c>
    </row>
    <row r="38601" spans="1:3">
      <c r="A38601" t="s">
        <v>34672</v>
      </c>
      <c r="B38601">
        <v>0.31868999999999997</v>
      </c>
      <c r="C38601">
        <f t="shared" si="603"/>
        <v>10</v>
      </c>
    </row>
    <row r="38602" spans="1:3">
      <c r="A38602" t="s">
        <v>34673</v>
      </c>
      <c r="B38602">
        <v>0.31868999999999997</v>
      </c>
      <c r="C38602">
        <f t="shared" si="603"/>
        <v>10</v>
      </c>
    </row>
    <row r="38603" spans="1:3">
      <c r="A38603" t="s">
        <v>34676</v>
      </c>
      <c r="B38603">
        <v>0.63737900000000003</v>
      </c>
      <c r="C38603">
        <f t="shared" si="603"/>
        <v>10</v>
      </c>
    </row>
    <row r="38604" spans="1:3">
      <c r="A38604" t="s">
        <v>34677</v>
      </c>
      <c r="B38604">
        <v>5.4177200000000001</v>
      </c>
      <c r="C38604">
        <f t="shared" si="603"/>
        <v>10</v>
      </c>
    </row>
    <row r="38605" spans="1:3">
      <c r="A38605" t="s">
        <v>34683</v>
      </c>
      <c r="B38605">
        <v>6.3737899999999996</v>
      </c>
      <c r="C38605">
        <f t="shared" si="603"/>
        <v>10</v>
      </c>
    </row>
    <row r="38606" spans="1:3">
      <c r="A38606" t="s">
        <v>34684</v>
      </c>
      <c r="B38606">
        <v>1.2747599999999999</v>
      </c>
      <c r="C38606">
        <f t="shared" si="603"/>
        <v>10</v>
      </c>
    </row>
    <row r="38607" spans="1:3">
      <c r="A38607" t="s">
        <v>34687</v>
      </c>
      <c r="B38607">
        <v>4.4616499999999997</v>
      </c>
      <c r="C38607">
        <f t="shared" si="603"/>
        <v>10</v>
      </c>
    </row>
    <row r="38608" spans="1:3">
      <c r="A38608" t="s">
        <v>34693</v>
      </c>
      <c r="B38608">
        <v>0.95606899999999995</v>
      </c>
      <c r="C38608">
        <f t="shared" si="603"/>
        <v>10</v>
      </c>
    </row>
    <row r="38609" spans="1:3">
      <c r="A38609" t="s">
        <v>34695</v>
      </c>
      <c r="B38609">
        <v>0.31868999999999997</v>
      </c>
      <c r="C38609">
        <f t="shared" si="603"/>
        <v>10</v>
      </c>
    </row>
    <row r="38610" spans="1:3">
      <c r="A38610" t="s">
        <v>34698</v>
      </c>
      <c r="B38610">
        <v>16.571899999999999</v>
      </c>
      <c r="C38610">
        <f t="shared" si="603"/>
        <v>10</v>
      </c>
    </row>
    <row r="38611" spans="1:3">
      <c r="A38611" t="s">
        <v>34720</v>
      </c>
      <c r="B38611">
        <v>0.31868999999999997</v>
      </c>
      <c r="C38611">
        <f t="shared" si="603"/>
        <v>10</v>
      </c>
    </row>
    <row r="38612" spans="1:3">
      <c r="A38612" t="s">
        <v>34738</v>
      </c>
      <c r="B38612">
        <v>0.63737900000000003</v>
      </c>
      <c r="C38612">
        <f t="shared" si="603"/>
        <v>10</v>
      </c>
    </row>
    <row r="38613" spans="1:3">
      <c r="A38613" t="s">
        <v>34749</v>
      </c>
      <c r="B38613">
        <v>0.31868999999999997</v>
      </c>
      <c r="C38613">
        <f t="shared" si="603"/>
        <v>10</v>
      </c>
    </row>
    <row r="38614" spans="1:3">
      <c r="A38614" t="s">
        <v>34764</v>
      </c>
      <c r="B38614">
        <v>0.31868999999999997</v>
      </c>
      <c r="C38614">
        <f t="shared" si="603"/>
        <v>10</v>
      </c>
    </row>
    <row r="38615" spans="1:3">
      <c r="A38615" t="s">
        <v>34779</v>
      </c>
      <c r="B38615">
        <v>0.31868999999999997</v>
      </c>
      <c r="C38615">
        <f t="shared" si="603"/>
        <v>10</v>
      </c>
    </row>
    <row r="38616" spans="1:3">
      <c r="A38616" t="s">
        <v>34781</v>
      </c>
      <c r="B38616">
        <v>0.31868999999999997</v>
      </c>
      <c r="C38616">
        <f t="shared" si="603"/>
        <v>10</v>
      </c>
    </row>
    <row r="38617" spans="1:3">
      <c r="A38617" t="s">
        <v>34782</v>
      </c>
      <c r="B38617">
        <v>0.31868999999999997</v>
      </c>
      <c r="C38617">
        <f t="shared" si="603"/>
        <v>10</v>
      </c>
    </row>
    <row r="38618" spans="1:3">
      <c r="A38618" t="s">
        <v>34783</v>
      </c>
      <c r="B38618">
        <v>0.63737900000000003</v>
      </c>
      <c r="C38618">
        <f t="shared" si="603"/>
        <v>10</v>
      </c>
    </row>
    <row r="38619" spans="1:3">
      <c r="A38619" t="s">
        <v>34785</v>
      </c>
      <c r="B38619">
        <v>0.31868999999999997</v>
      </c>
      <c r="C38619">
        <f t="shared" si="603"/>
        <v>10</v>
      </c>
    </row>
    <row r="38620" spans="1:3">
      <c r="A38620" t="s">
        <v>34792</v>
      </c>
      <c r="B38620">
        <v>0.63737900000000003</v>
      </c>
      <c r="C38620">
        <f t="shared" si="603"/>
        <v>10</v>
      </c>
    </row>
    <row r="38621" spans="1:3">
      <c r="A38621" t="s">
        <v>34799</v>
      </c>
      <c r="B38621">
        <v>0.31868999999999997</v>
      </c>
      <c r="C38621">
        <f t="shared" si="603"/>
        <v>10</v>
      </c>
    </row>
    <row r="38622" spans="1:3">
      <c r="A38622" t="s">
        <v>34812</v>
      </c>
      <c r="B38622">
        <v>0.31868999999999997</v>
      </c>
      <c r="C38622">
        <f t="shared" si="603"/>
        <v>10</v>
      </c>
    </row>
    <row r="38623" spans="1:3">
      <c r="A38623" t="s">
        <v>34819</v>
      </c>
      <c r="B38623">
        <v>0.31868999999999997</v>
      </c>
      <c r="C38623">
        <f t="shared" si="603"/>
        <v>10</v>
      </c>
    </row>
    <row r="38624" spans="1:3">
      <c r="A38624" t="s">
        <v>34820</v>
      </c>
      <c r="B38624">
        <v>0.31868999999999997</v>
      </c>
      <c r="C38624">
        <f t="shared" si="603"/>
        <v>10</v>
      </c>
    </row>
    <row r="38625" spans="1:3">
      <c r="A38625" t="s">
        <v>34823</v>
      </c>
      <c r="B38625">
        <v>44.616500000000002</v>
      </c>
      <c r="C38625">
        <f t="shared" si="603"/>
        <v>10</v>
      </c>
    </row>
    <row r="38626" spans="1:3">
      <c r="A38626" t="s">
        <v>34830</v>
      </c>
      <c r="B38626">
        <v>0.31868999999999997</v>
      </c>
      <c r="C38626">
        <f t="shared" si="603"/>
        <v>10</v>
      </c>
    </row>
    <row r="38627" spans="1:3">
      <c r="A38627" t="s">
        <v>34839</v>
      </c>
      <c r="B38627">
        <v>0.31868999999999997</v>
      </c>
      <c r="C38627">
        <f t="shared" si="603"/>
        <v>10</v>
      </c>
    </row>
    <row r="38628" spans="1:3">
      <c r="A38628" t="s">
        <v>34845</v>
      </c>
      <c r="B38628">
        <v>1.59345</v>
      </c>
      <c r="C38628">
        <f t="shared" si="603"/>
        <v>10</v>
      </c>
    </row>
    <row r="38629" spans="1:3">
      <c r="A38629" t="s">
        <v>34847</v>
      </c>
      <c r="B38629">
        <v>0.31868999999999997</v>
      </c>
      <c r="C38629">
        <f t="shared" si="603"/>
        <v>10</v>
      </c>
    </row>
    <row r="38630" spans="1:3">
      <c r="A38630" t="s">
        <v>34857</v>
      </c>
      <c r="B38630">
        <v>0.95606899999999995</v>
      </c>
      <c r="C38630">
        <f t="shared" si="603"/>
        <v>10</v>
      </c>
    </row>
    <row r="38631" spans="1:3">
      <c r="A38631" t="s">
        <v>34869</v>
      </c>
      <c r="B38631">
        <v>0.63737900000000003</v>
      </c>
      <c r="C38631">
        <f t="shared" si="603"/>
        <v>10</v>
      </c>
    </row>
    <row r="38632" spans="1:3">
      <c r="A38632" t="s">
        <v>34880</v>
      </c>
      <c r="B38632">
        <v>0.31868999999999997</v>
      </c>
      <c r="C38632">
        <f t="shared" si="603"/>
        <v>10</v>
      </c>
    </row>
    <row r="38633" spans="1:3">
      <c r="A38633" t="s">
        <v>34887</v>
      </c>
      <c r="B38633">
        <v>0.31868999999999997</v>
      </c>
      <c r="C38633">
        <f t="shared" si="603"/>
        <v>10</v>
      </c>
    </row>
    <row r="38634" spans="1:3">
      <c r="A38634" t="s">
        <v>34953</v>
      </c>
      <c r="B38634">
        <v>0.95606899999999995</v>
      </c>
      <c r="C38634">
        <f t="shared" si="603"/>
        <v>10</v>
      </c>
    </row>
    <row r="38635" spans="1:3">
      <c r="A38635" t="s">
        <v>34983</v>
      </c>
      <c r="B38635">
        <v>3.1869000000000001</v>
      </c>
      <c r="C38635">
        <f t="shared" si="603"/>
        <v>10</v>
      </c>
    </row>
    <row r="38636" spans="1:3">
      <c r="A38636" t="s">
        <v>35061</v>
      </c>
      <c r="B38636">
        <v>1.91214</v>
      </c>
      <c r="C38636">
        <f t="shared" si="603"/>
        <v>10</v>
      </c>
    </row>
    <row r="38637" spans="1:3">
      <c r="A38637" t="s">
        <v>35127</v>
      </c>
      <c r="B38637">
        <v>0.63737900000000003</v>
      </c>
      <c r="C38637">
        <f t="shared" si="603"/>
        <v>10</v>
      </c>
    </row>
    <row r="38638" spans="1:3">
      <c r="A38638" t="s">
        <v>35143</v>
      </c>
      <c r="B38638">
        <v>1.2747599999999999</v>
      </c>
      <c r="C38638">
        <f t="shared" si="603"/>
        <v>10</v>
      </c>
    </row>
    <row r="38639" spans="1:3">
      <c r="A38639" t="s">
        <v>35145</v>
      </c>
      <c r="B38639">
        <v>0.63737900000000003</v>
      </c>
      <c r="C38639">
        <f t="shared" si="603"/>
        <v>10</v>
      </c>
    </row>
    <row r="38640" spans="1:3">
      <c r="A38640" t="s">
        <v>35147</v>
      </c>
      <c r="B38640">
        <v>0.63737900000000003</v>
      </c>
      <c r="C38640">
        <f t="shared" si="603"/>
        <v>10</v>
      </c>
    </row>
    <row r="38641" spans="1:3">
      <c r="A38641" t="s">
        <v>35159</v>
      </c>
      <c r="B38641">
        <v>0.31868999999999997</v>
      </c>
      <c r="C38641">
        <f t="shared" si="603"/>
        <v>10</v>
      </c>
    </row>
    <row r="38642" spans="1:3">
      <c r="A38642" t="s">
        <v>35162</v>
      </c>
      <c r="B38642">
        <v>0.95606899999999995</v>
      </c>
      <c r="C38642">
        <f t="shared" si="603"/>
        <v>10</v>
      </c>
    </row>
    <row r="38643" spans="1:3">
      <c r="A38643" t="s">
        <v>35174</v>
      </c>
      <c r="B38643">
        <v>0.31868999999999997</v>
      </c>
      <c r="C38643">
        <f t="shared" si="603"/>
        <v>10</v>
      </c>
    </row>
    <row r="38644" spans="1:3">
      <c r="A38644" t="s">
        <v>35176</v>
      </c>
      <c r="B38644">
        <v>0.31868999999999997</v>
      </c>
      <c r="C38644">
        <f t="shared" si="603"/>
        <v>10</v>
      </c>
    </row>
    <row r="38645" spans="1:3">
      <c r="A38645" t="s">
        <v>35179</v>
      </c>
      <c r="B38645">
        <v>1.2747599999999999</v>
      </c>
      <c r="C38645">
        <f t="shared" si="603"/>
        <v>10</v>
      </c>
    </row>
    <row r="38646" spans="1:3">
      <c r="A38646" t="s">
        <v>35185</v>
      </c>
      <c r="B38646">
        <v>0.31868999999999997</v>
      </c>
      <c r="C38646">
        <f t="shared" si="603"/>
        <v>10</v>
      </c>
    </row>
    <row r="38647" spans="1:3">
      <c r="A38647" t="s">
        <v>35197</v>
      </c>
      <c r="B38647">
        <v>0.63737900000000003</v>
      </c>
      <c r="C38647">
        <f t="shared" si="603"/>
        <v>10</v>
      </c>
    </row>
    <row r="38648" spans="1:3">
      <c r="A38648" t="s">
        <v>35208</v>
      </c>
      <c r="B38648">
        <v>0.31868999999999997</v>
      </c>
      <c r="C38648">
        <f t="shared" si="603"/>
        <v>10</v>
      </c>
    </row>
    <row r="38649" spans="1:3">
      <c r="A38649" t="s">
        <v>35219</v>
      </c>
      <c r="B38649">
        <v>0.31868999999999997</v>
      </c>
      <c r="C38649">
        <f t="shared" si="603"/>
        <v>10</v>
      </c>
    </row>
    <row r="38650" spans="1:3">
      <c r="A38650" t="s">
        <v>35223</v>
      </c>
      <c r="B38650">
        <v>1.91214</v>
      </c>
      <c r="C38650">
        <f t="shared" si="603"/>
        <v>10</v>
      </c>
    </row>
    <row r="38651" spans="1:3">
      <c r="A38651" t="s">
        <v>35224</v>
      </c>
      <c r="B38651">
        <v>0.63737900000000003</v>
      </c>
      <c r="C38651">
        <f t="shared" si="603"/>
        <v>10</v>
      </c>
    </row>
    <row r="38652" spans="1:3">
      <c r="A38652" t="s">
        <v>35226</v>
      </c>
      <c r="B38652">
        <v>1.59345</v>
      </c>
      <c r="C38652">
        <f t="shared" si="603"/>
        <v>10</v>
      </c>
    </row>
    <row r="38653" spans="1:3">
      <c r="A38653" t="s">
        <v>35242</v>
      </c>
      <c r="B38653">
        <v>0.63737900000000003</v>
      </c>
      <c r="C38653">
        <f t="shared" si="603"/>
        <v>10</v>
      </c>
    </row>
    <row r="38654" spans="1:3">
      <c r="A38654" t="s">
        <v>35246</v>
      </c>
      <c r="B38654">
        <v>6.0551000000000004</v>
      </c>
      <c r="C38654">
        <f t="shared" si="603"/>
        <v>10</v>
      </c>
    </row>
    <row r="38655" spans="1:3">
      <c r="A38655" t="s">
        <v>35257</v>
      </c>
      <c r="B38655">
        <v>0.95606899999999995</v>
      </c>
      <c r="C38655">
        <f t="shared" si="603"/>
        <v>10</v>
      </c>
    </row>
    <row r="38656" spans="1:3">
      <c r="A38656" t="s">
        <v>35279</v>
      </c>
      <c r="B38656">
        <v>0.31868999999999997</v>
      </c>
      <c r="C38656">
        <f t="shared" si="603"/>
        <v>10</v>
      </c>
    </row>
    <row r="38657" spans="1:3">
      <c r="A38657" t="s">
        <v>35314</v>
      </c>
      <c r="B38657">
        <v>4.7803399999999998</v>
      </c>
      <c r="C38657">
        <f t="shared" ref="C38657:C38720" si="604">LEN(A38657)</f>
        <v>10</v>
      </c>
    </row>
    <row r="38658" spans="1:3">
      <c r="A38658" t="s">
        <v>35381</v>
      </c>
      <c r="B38658">
        <v>0.31868999999999997</v>
      </c>
      <c r="C38658">
        <f t="shared" si="604"/>
        <v>10</v>
      </c>
    </row>
    <row r="38659" spans="1:3">
      <c r="A38659" t="s">
        <v>35386</v>
      </c>
      <c r="B38659">
        <v>0.31868999999999997</v>
      </c>
      <c r="C38659">
        <f t="shared" si="604"/>
        <v>10</v>
      </c>
    </row>
    <row r="38660" spans="1:3">
      <c r="A38660" t="s">
        <v>35407</v>
      </c>
      <c r="B38660">
        <v>0.95606899999999995</v>
      </c>
      <c r="C38660">
        <f t="shared" si="604"/>
        <v>10</v>
      </c>
    </row>
    <row r="38661" spans="1:3">
      <c r="A38661" t="s">
        <v>35438</v>
      </c>
      <c r="B38661">
        <v>0.31868999999999997</v>
      </c>
      <c r="C38661">
        <f t="shared" si="604"/>
        <v>10</v>
      </c>
    </row>
    <row r="38662" spans="1:3">
      <c r="A38662" t="s">
        <v>35439</v>
      </c>
      <c r="B38662">
        <v>0.31868999999999997</v>
      </c>
      <c r="C38662">
        <f t="shared" si="604"/>
        <v>10</v>
      </c>
    </row>
    <row r="38663" spans="1:3">
      <c r="A38663" t="s">
        <v>35450</v>
      </c>
      <c r="B38663">
        <v>0.31868999999999997</v>
      </c>
      <c r="C38663">
        <f t="shared" si="604"/>
        <v>10</v>
      </c>
    </row>
    <row r="38664" spans="1:3">
      <c r="A38664" t="s">
        <v>35453</v>
      </c>
      <c r="B38664">
        <v>14.978400000000001</v>
      </c>
      <c r="C38664">
        <f t="shared" si="604"/>
        <v>10</v>
      </c>
    </row>
    <row r="38665" spans="1:3">
      <c r="A38665" t="s">
        <v>35457</v>
      </c>
      <c r="B38665">
        <v>0.31868999999999997</v>
      </c>
      <c r="C38665">
        <f t="shared" si="604"/>
        <v>10</v>
      </c>
    </row>
    <row r="38666" spans="1:3">
      <c r="A38666" t="s">
        <v>35459</v>
      </c>
      <c r="B38666">
        <v>2.5495199999999998</v>
      </c>
      <c r="C38666">
        <f t="shared" si="604"/>
        <v>10</v>
      </c>
    </row>
    <row r="38667" spans="1:3">
      <c r="A38667" t="s">
        <v>35466</v>
      </c>
      <c r="B38667">
        <v>0.31868999999999997</v>
      </c>
      <c r="C38667">
        <f t="shared" si="604"/>
        <v>10</v>
      </c>
    </row>
    <row r="38668" spans="1:3">
      <c r="A38668" t="s">
        <v>35469</v>
      </c>
      <c r="B38668">
        <v>0.63737900000000003</v>
      </c>
      <c r="C38668">
        <f t="shared" si="604"/>
        <v>10</v>
      </c>
    </row>
    <row r="38669" spans="1:3">
      <c r="A38669" t="s">
        <v>35481</v>
      </c>
      <c r="B38669">
        <v>0.31868999999999997</v>
      </c>
      <c r="C38669">
        <f t="shared" si="604"/>
        <v>10</v>
      </c>
    </row>
    <row r="38670" spans="1:3">
      <c r="A38670" t="s">
        <v>35485</v>
      </c>
      <c r="B38670">
        <v>0.31868999999999997</v>
      </c>
      <c r="C38670">
        <f t="shared" si="604"/>
        <v>10</v>
      </c>
    </row>
    <row r="38671" spans="1:3">
      <c r="A38671" t="s">
        <v>35495</v>
      </c>
      <c r="B38671">
        <v>0.95606899999999995</v>
      </c>
      <c r="C38671">
        <f t="shared" si="604"/>
        <v>10</v>
      </c>
    </row>
    <row r="38672" spans="1:3">
      <c r="A38672" t="s">
        <v>35500</v>
      </c>
      <c r="B38672">
        <v>4.1429600000000004</v>
      </c>
      <c r="C38672">
        <f t="shared" si="604"/>
        <v>10</v>
      </c>
    </row>
    <row r="38673" spans="1:3">
      <c r="A38673" t="s">
        <v>35504</v>
      </c>
      <c r="B38673">
        <v>0.31868999999999997</v>
      </c>
      <c r="C38673">
        <f t="shared" si="604"/>
        <v>10</v>
      </c>
    </row>
    <row r="38674" spans="1:3">
      <c r="A38674" t="s">
        <v>35511</v>
      </c>
      <c r="B38674">
        <v>0.31868999999999997</v>
      </c>
      <c r="C38674">
        <f t="shared" si="604"/>
        <v>10</v>
      </c>
    </row>
    <row r="38675" spans="1:3">
      <c r="A38675" t="s">
        <v>35513</v>
      </c>
      <c r="B38675">
        <v>0.31868999999999997</v>
      </c>
      <c r="C38675">
        <f t="shared" si="604"/>
        <v>10</v>
      </c>
    </row>
    <row r="38676" spans="1:3">
      <c r="A38676" t="s">
        <v>35517</v>
      </c>
      <c r="B38676">
        <v>0.31868999999999997</v>
      </c>
      <c r="C38676">
        <f t="shared" si="604"/>
        <v>10</v>
      </c>
    </row>
    <row r="38677" spans="1:3">
      <c r="A38677" t="s">
        <v>35520</v>
      </c>
      <c r="B38677">
        <v>0.31868999999999997</v>
      </c>
      <c r="C38677">
        <f t="shared" si="604"/>
        <v>10</v>
      </c>
    </row>
    <row r="38678" spans="1:3">
      <c r="A38678" t="s">
        <v>35521</v>
      </c>
      <c r="B38678">
        <v>2.2308300000000001</v>
      </c>
      <c r="C38678">
        <f t="shared" si="604"/>
        <v>10</v>
      </c>
    </row>
    <row r="38679" spans="1:3">
      <c r="A38679" t="s">
        <v>35523</v>
      </c>
      <c r="B38679">
        <v>2.8682099999999999</v>
      </c>
      <c r="C38679">
        <f t="shared" si="604"/>
        <v>10</v>
      </c>
    </row>
    <row r="38680" spans="1:3">
      <c r="A38680" t="s">
        <v>35530</v>
      </c>
      <c r="B38680">
        <v>0.31868999999999997</v>
      </c>
      <c r="C38680">
        <f t="shared" si="604"/>
        <v>10</v>
      </c>
    </row>
    <row r="38681" spans="1:3">
      <c r="A38681" t="s">
        <v>35538</v>
      </c>
      <c r="B38681">
        <v>0.31868999999999997</v>
      </c>
      <c r="C38681">
        <f t="shared" si="604"/>
        <v>10</v>
      </c>
    </row>
    <row r="38682" spans="1:3">
      <c r="A38682" t="s">
        <v>35541</v>
      </c>
      <c r="B38682">
        <v>1.59345</v>
      </c>
      <c r="C38682">
        <f t="shared" si="604"/>
        <v>10</v>
      </c>
    </row>
    <row r="38683" spans="1:3">
      <c r="A38683" t="s">
        <v>35544</v>
      </c>
      <c r="B38683">
        <v>0.63737900000000003</v>
      </c>
      <c r="C38683">
        <f t="shared" si="604"/>
        <v>10</v>
      </c>
    </row>
    <row r="38684" spans="1:3">
      <c r="A38684" t="s">
        <v>35547</v>
      </c>
      <c r="B38684">
        <v>0.31868999999999997</v>
      </c>
      <c r="C38684">
        <f t="shared" si="604"/>
        <v>10</v>
      </c>
    </row>
    <row r="38685" spans="1:3">
      <c r="A38685" t="s">
        <v>35553</v>
      </c>
      <c r="B38685">
        <v>0.31868999999999997</v>
      </c>
      <c r="C38685">
        <f t="shared" si="604"/>
        <v>10</v>
      </c>
    </row>
    <row r="38686" spans="1:3">
      <c r="A38686" t="s">
        <v>35554</v>
      </c>
      <c r="B38686">
        <v>1.2747599999999999</v>
      </c>
      <c r="C38686">
        <f t="shared" si="604"/>
        <v>10</v>
      </c>
    </row>
    <row r="38687" spans="1:3">
      <c r="A38687" t="s">
        <v>35569</v>
      </c>
      <c r="B38687">
        <v>1.59345</v>
      </c>
      <c r="C38687">
        <f t="shared" si="604"/>
        <v>10</v>
      </c>
    </row>
    <row r="38688" spans="1:3">
      <c r="A38688" t="s">
        <v>35573</v>
      </c>
      <c r="B38688">
        <v>0.63737900000000003</v>
      </c>
      <c r="C38688">
        <f t="shared" si="604"/>
        <v>10</v>
      </c>
    </row>
    <row r="38689" spans="1:3">
      <c r="A38689" t="s">
        <v>35578</v>
      </c>
      <c r="B38689">
        <v>0.63737900000000003</v>
      </c>
      <c r="C38689">
        <f t="shared" si="604"/>
        <v>10</v>
      </c>
    </row>
    <row r="38690" spans="1:3">
      <c r="A38690" t="s">
        <v>35586</v>
      </c>
      <c r="B38690">
        <v>0.31868999999999997</v>
      </c>
      <c r="C38690">
        <f t="shared" si="604"/>
        <v>10</v>
      </c>
    </row>
    <row r="38691" spans="1:3">
      <c r="A38691" t="s">
        <v>35587</v>
      </c>
      <c r="B38691">
        <v>0.31868999999999997</v>
      </c>
      <c r="C38691">
        <f t="shared" si="604"/>
        <v>10</v>
      </c>
    </row>
    <row r="38692" spans="1:3">
      <c r="A38692" t="s">
        <v>35594</v>
      </c>
      <c r="B38692">
        <v>60.551000000000002</v>
      </c>
      <c r="C38692">
        <f t="shared" si="604"/>
        <v>10</v>
      </c>
    </row>
    <row r="38693" spans="1:3">
      <c r="A38693" t="s">
        <v>35600</v>
      </c>
      <c r="B38693">
        <v>0.63737900000000003</v>
      </c>
      <c r="C38693">
        <f t="shared" si="604"/>
        <v>10</v>
      </c>
    </row>
    <row r="38694" spans="1:3">
      <c r="A38694" t="s">
        <v>35602</v>
      </c>
      <c r="B38694">
        <v>12.428900000000001</v>
      </c>
      <c r="C38694">
        <f t="shared" si="604"/>
        <v>10</v>
      </c>
    </row>
    <row r="38695" spans="1:3">
      <c r="A38695" t="s">
        <v>35611</v>
      </c>
      <c r="B38695">
        <v>18.484000000000002</v>
      </c>
      <c r="C38695">
        <f t="shared" si="604"/>
        <v>10</v>
      </c>
    </row>
    <row r="38696" spans="1:3">
      <c r="A38696" t="s">
        <v>35621</v>
      </c>
      <c r="B38696">
        <v>0.31868999999999997</v>
      </c>
      <c r="C38696">
        <f t="shared" si="604"/>
        <v>10</v>
      </c>
    </row>
    <row r="38697" spans="1:3">
      <c r="A38697" t="s">
        <v>35630</v>
      </c>
      <c r="B38697">
        <v>0.63737900000000003</v>
      </c>
      <c r="C38697">
        <f t="shared" si="604"/>
        <v>10</v>
      </c>
    </row>
    <row r="38698" spans="1:3">
      <c r="A38698" t="s">
        <v>35632</v>
      </c>
      <c r="B38698">
        <v>0.63737900000000003</v>
      </c>
      <c r="C38698">
        <f t="shared" si="604"/>
        <v>10</v>
      </c>
    </row>
    <row r="38699" spans="1:3">
      <c r="A38699" t="s">
        <v>35635</v>
      </c>
      <c r="B38699">
        <v>0.31868999999999997</v>
      </c>
      <c r="C38699">
        <f t="shared" si="604"/>
        <v>10</v>
      </c>
    </row>
    <row r="38700" spans="1:3">
      <c r="A38700" t="s">
        <v>35639</v>
      </c>
      <c r="B38700">
        <v>0.95606899999999995</v>
      </c>
      <c r="C38700">
        <f t="shared" si="604"/>
        <v>10</v>
      </c>
    </row>
    <row r="38701" spans="1:3">
      <c r="A38701" t="s">
        <v>35649</v>
      </c>
      <c r="B38701">
        <v>0.31868999999999997</v>
      </c>
      <c r="C38701">
        <f t="shared" si="604"/>
        <v>10</v>
      </c>
    </row>
    <row r="38702" spans="1:3">
      <c r="A38702" t="s">
        <v>35655</v>
      </c>
      <c r="B38702">
        <v>0.31868999999999997</v>
      </c>
      <c r="C38702">
        <f t="shared" si="604"/>
        <v>10</v>
      </c>
    </row>
    <row r="38703" spans="1:3">
      <c r="A38703" t="s">
        <v>35657</v>
      </c>
      <c r="B38703">
        <v>0.63737900000000003</v>
      </c>
      <c r="C38703">
        <f t="shared" si="604"/>
        <v>10</v>
      </c>
    </row>
    <row r="38704" spans="1:3">
      <c r="A38704" t="s">
        <v>35661</v>
      </c>
      <c r="B38704">
        <v>0.31868999999999997</v>
      </c>
      <c r="C38704">
        <f t="shared" si="604"/>
        <v>10</v>
      </c>
    </row>
    <row r="38705" spans="1:3">
      <c r="A38705" t="s">
        <v>35667</v>
      </c>
      <c r="B38705">
        <v>0.95606899999999995</v>
      </c>
      <c r="C38705">
        <f t="shared" si="604"/>
        <v>10</v>
      </c>
    </row>
    <row r="38706" spans="1:3">
      <c r="A38706" t="s">
        <v>35704</v>
      </c>
      <c r="B38706">
        <v>7.9672400000000003</v>
      </c>
      <c r="C38706">
        <f t="shared" si="604"/>
        <v>10</v>
      </c>
    </row>
    <row r="38707" spans="1:3">
      <c r="A38707" t="s">
        <v>35709</v>
      </c>
      <c r="B38707">
        <v>51.308999999999997</v>
      </c>
      <c r="C38707">
        <f t="shared" si="604"/>
        <v>10</v>
      </c>
    </row>
    <row r="38708" spans="1:3">
      <c r="A38708" t="s">
        <v>35713</v>
      </c>
      <c r="B38708">
        <v>0.31868999999999997</v>
      </c>
      <c r="C38708">
        <f t="shared" si="604"/>
        <v>10</v>
      </c>
    </row>
    <row r="38709" spans="1:3">
      <c r="A38709" t="s">
        <v>35722</v>
      </c>
      <c r="B38709">
        <v>0.63737900000000003</v>
      </c>
      <c r="C38709">
        <f t="shared" si="604"/>
        <v>10</v>
      </c>
    </row>
    <row r="38710" spans="1:3">
      <c r="A38710" t="s">
        <v>35727</v>
      </c>
      <c r="B38710">
        <v>0.31868999999999997</v>
      </c>
      <c r="C38710">
        <f t="shared" si="604"/>
        <v>10</v>
      </c>
    </row>
    <row r="38711" spans="1:3">
      <c r="A38711" t="s">
        <v>35732</v>
      </c>
      <c r="B38711">
        <v>2.2308300000000001</v>
      </c>
      <c r="C38711">
        <f t="shared" si="604"/>
        <v>10</v>
      </c>
    </row>
    <row r="38712" spans="1:3">
      <c r="A38712" t="s">
        <v>35733</v>
      </c>
      <c r="B38712">
        <v>0.31868999999999997</v>
      </c>
      <c r="C38712">
        <f t="shared" si="604"/>
        <v>10</v>
      </c>
    </row>
    <row r="38713" spans="1:3">
      <c r="A38713" t="s">
        <v>35737</v>
      </c>
      <c r="B38713">
        <v>0.31868999999999997</v>
      </c>
      <c r="C38713">
        <f t="shared" si="604"/>
        <v>10</v>
      </c>
    </row>
    <row r="38714" spans="1:3">
      <c r="A38714" t="s">
        <v>35739</v>
      </c>
      <c r="B38714">
        <v>0.31868999999999997</v>
      </c>
      <c r="C38714">
        <f t="shared" si="604"/>
        <v>10</v>
      </c>
    </row>
    <row r="38715" spans="1:3">
      <c r="A38715" t="s">
        <v>35635</v>
      </c>
      <c r="B38715">
        <v>2.5495199999999998</v>
      </c>
      <c r="C38715">
        <f t="shared" si="604"/>
        <v>10</v>
      </c>
    </row>
    <row r="38716" spans="1:3">
      <c r="A38716" t="s">
        <v>35754</v>
      </c>
      <c r="B38716">
        <v>0.95606899999999995</v>
      </c>
      <c r="C38716">
        <f t="shared" si="604"/>
        <v>10</v>
      </c>
    </row>
    <row r="38717" spans="1:3">
      <c r="A38717" t="s">
        <v>35756</v>
      </c>
      <c r="B38717">
        <v>1.2747599999999999</v>
      </c>
      <c r="C38717">
        <f t="shared" si="604"/>
        <v>10</v>
      </c>
    </row>
    <row r="38718" spans="1:3">
      <c r="A38718" t="s">
        <v>35769</v>
      </c>
      <c r="B38718">
        <v>2.5495199999999998</v>
      </c>
      <c r="C38718">
        <f t="shared" si="604"/>
        <v>10</v>
      </c>
    </row>
    <row r="38719" spans="1:3">
      <c r="A38719" t="s">
        <v>35781</v>
      </c>
      <c r="B38719">
        <v>0.31868999999999997</v>
      </c>
      <c r="C38719">
        <f t="shared" si="604"/>
        <v>10</v>
      </c>
    </row>
    <row r="38720" spans="1:3">
      <c r="A38720" t="s">
        <v>35788</v>
      </c>
      <c r="B38720">
        <v>0.31868999999999997</v>
      </c>
      <c r="C38720">
        <f t="shared" si="604"/>
        <v>10</v>
      </c>
    </row>
    <row r="38721" spans="1:3">
      <c r="A38721" t="s">
        <v>35804</v>
      </c>
      <c r="B38721">
        <v>0.31868999999999997</v>
      </c>
      <c r="C38721">
        <f t="shared" ref="C38721:C38784" si="605">LEN(A38721)</f>
        <v>10</v>
      </c>
    </row>
    <row r="38722" spans="1:3">
      <c r="A38722" t="s">
        <v>35805</v>
      </c>
      <c r="B38722">
        <v>0.63737900000000003</v>
      </c>
      <c r="C38722">
        <f t="shared" si="605"/>
        <v>10</v>
      </c>
    </row>
    <row r="38723" spans="1:3">
      <c r="A38723" t="s">
        <v>35810</v>
      </c>
      <c r="B38723">
        <v>0.31868999999999997</v>
      </c>
      <c r="C38723">
        <f t="shared" si="605"/>
        <v>10</v>
      </c>
    </row>
    <row r="38724" spans="1:3">
      <c r="A38724" t="s">
        <v>35813</v>
      </c>
      <c r="B38724">
        <v>0.63737900000000003</v>
      </c>
      <c r="C38724">
        <f t="shared" si="605"/>
        <v>10</v>
      </c>
    </row>
    <row r="38725" spans="1:3">
      <c r="A38725" t="s">
        <v>35817</v>
      </c>
      <c r="B38725">
        <v>0.31868999999999997</v>
      </c>
      <c r="C38725">
        <f t="shared" si="605"/>
        <v>10</v>
      </c>
    </row>
    <row r="38726" spans="1:3">
      <c r="A38726" t="s">
        <v>35834</v>
      </c>
      <c r="B38726">
        <v>0.63737900000000003</v>
      </c>
      <c r="C38726">
        <f t="shared" si="605"/>
        <v>10</v>
      </c>
    </row>
    <row r="38727" spans="1:3">
      <c r="A38727" t="s">
        <v>35841</v>
      </c>
      <c r="B38727">
        <v>0.63737900000000003</v>
      </c>
      <c r="C38727">
        <f t="shared" si="605"/>
        <v>10</v>
      </c>
    </row>
    <row r="38728" spans="1:3">
      <c r="A38728" t="s">
        <v>35842</v>
      </c>
      <c r="B38728">
        <v>0.31868999999999997</v>
      </c>
      <c r="C38728">
        <f t="shared" si="605"/>
        <v>10</v>
      </c>
    </row>
    <row r="38729" spans="1:3">
      <c r="A38729" t="s">
        <v>35852</v>
      </c>
      <c r="B38729">
        <v>0.31868999999999997</v>
      </c>
      <c r="C38729">
        <f t="shared" si="605"/>
        <v>10</v>
      </c>
    </row>
    <row r="38730" spans="1:3">
      <c r="A38730" t="s">
        <v>35855</v>
      </c>
      <c r="B38730">
        <v>0.31868999999999997</v>
      </c>
      <c r="C38730">
        <f t="shared" si="605"/>
        <v>10</v>
      </c>
    </row>
    <row r="38731" spans="1:3">
      <c r="A38731" t="s">
        <v>35861</v>
      </c>
      <c r="B38731">
        <v>0.31868999999999997</v>
      </c>
      <c r="C38731">
        <f t="shared" si="605"/>
        <v>10</v>
      </c>
    </row>
    <row r="38732" spans="1:3">
      <c r="A38732" t="s">
        <v>35865</v>
      </c>
      <c r="B38732">
        <v>0.31868999999999997</v>
      </c>
      <c r="C38732">
        <f t="shared" si="605"/>
        <v>10</v>
      </c>
    </row>
    <row r="38733" spans="1:3">
      <c r="A38733" t="s">
        <v>35878</v>
      </c>
      <c r="B38733">
        <v>0.31868999999999997</v>
      </c>
      <c r="C38733">
        <f t="shared" si="605"/>
        <v>10</v>
      </c>
    </row>
    <row r="38734" spans="1:3">
      <c r="A38734" t="s">
        <v>35883</v>
      </c>
      <c r="B38734">
        <v>0.31868999999999997</v>
      </c>
      <c r="C38734">
        <f t="shared" si="605"/>
        <v>10</v>
      </c>
    </row>
    <row r="38735" spans="1:3">
      <c r="A38735" t="s">
        <v>35886</v>
      </c>
      <c r="B38735">
        <v>0.31868999999999997</v>
      </c>
      <c r="C38735">
        <f t="shared" si="605"/>
        <v>10</v>
      </c>
    </row>
    <row r="38736" spans="1:3">
      <c r="A38736" t="s">
        <v>35898</v>
      </c>
      <c r="B38736">
        <v>6.3737899999999996</v>
      </c>
      <c r="C38736">
        <f t="shared" si="605"/>
        <v>10</v>
      </c>
    </row>
    <row r="38737" spans="1:3">
      <c r="A38737" t="s">
        <v>35910</v>
      </c>
      <c r="B38737">
        <v>2.8682099999999999</v>
      </c>
      <c r="C38737">
        <f t="shared" si="605"/>
        <v>10</v>
      </c>
    </row>
    <row r="38738" spans="1:3">
      <c r="A38738" t="s">
        <v>35913</v>
      </c>
      <c r="B38738">
        <v>0.31868999999999997</v>
      </c>
      <c r="C38738">
        <f t="shared" si="605"/>
        <v>10</v>
      </c>
    </row>
    <row r="38739" spans="1:3">
      <c r="A38739" t="s">
        <v>35917</v>
      </c>
      <c r="B38739">
        <v>0.63737900000000003</v>
      </c>
      <c r="C38739">
        <f t="shared" si="605"/>
        <v>10</v>
      </c>
    </row>
    <row r="38740" spans="1:3">
      <c r="A38740" t="s">
        <v>35925</v>
      </c>
      <c r="B38740">
        <v>0.63737900000000003</v>
      </c>
      <c r="C38740">
        <f t="shared" si="605"/>
        <v>10</v>
      </c>
    </row>
    <row r="38741" spans="1:3">
      <c r="A38741" t="s">
        <v>35928</v>
      </c>
      <c r="B38741">
        <v>173.36699999999999</v>
      </c>
      <c r="C38741">
        <f t="shared" si="605"/>
        <v>10</v>
      </c>
    </row>
    <row r="38742" spans="1:3">
      <c r="A38742" t="s">
        <v>35938</v>
      </c>
      <c r="B38742">
        <v>0.31868999999999997</v>
      </c>
      <c r="C38742">
        <f t="shared" si="605"/>
        <v>10</v>
      </c>
    </row>
    <row r="38743" spans="1:3">
      <c r="A38743" t="s">
        <v>35945</v>
      </c>
      <c r="B38743">
        <v>5.7364100000000002</v>
      </c>
      <c r="C38743">
        <f t="shared" si="605"/>
        <v>10</v>
      </c>
    </row>
    <row r="38744" spans="1:3">
      <c r="A38744" t="s">
        <v>35969</v>
      </c>
      <c r="B38744">
        <v>0.31868999999999997</v>
      </c>
      <c r="C38744">
        <f t="shared" si="605"/>
        <v>10</v>
      </c>
    </row>
    <row r="38745" spans="1:3">
      <c r="A38745" t="s">
        <v>35977</v>
      </c>
      <c r="B38745">
        <v>4.4616499999999997</v>
      </c>
      <c r="C38745">
        <f t="shared" si="605"/>
        <v>10</v>
      </c>
    </row>
    <row r="38746" spans="1:3">
      <c r="A38746" t="s">
        <v>35978</v>
      </c>
      <c r="B38746">
        <v>0.31868999999999997</v>
      </c>
      <c r="C38746">
        <f t="shared" si="605"/>
        <v>10</v>
      </c>
    </row>
    <row r="38747" spans="1:3">
      <c r="A38747" t="s">
        <v>35989</v>
      </c>
      <c r="B38747">
        <v>0.31868999999999997</v>
      </c>
      <c r="C38747">
        <f t="shared" si="605"/>
        <v>10</v>
      </c>
    </row>
    <row r="38748" spans="1:3">
      <c r="A38748" t="s">
        <v>35997</v>
      </c>
      <c r="B38748">
        <v>2.2308300000000001</v>
      </c>
      <c r="C38748">
        <f t="shared" si="605"/>
        <v>10</v>
      </c>
    </row>
    <row r="38749" spans="1:3">
      <c r="A38749" t="s">
        <v>36000</v>
      </c>
      <c r="B38749">
        <v>0.63737900000000003</v>
      </c>
      <c r="C38749">
        <f t="shared" si="605"/>
        <v>10</v>
      </c>
    </row>
    <row r="38750" spans="1:3">
      <c r="A38750" t="s">
        <v>36005</v>
      </c>
      <c r="B38750">
        <v>1.2747599999999999</v>
      </c>
      <c r="C38750">
        <f t="shared" si="605"/>
        <v>10</v>
      </c>
    </row>
    <row r="38751" spans="1:3">
      <c r="A38751" t="s">
        <v>36006</v>
      </c>
      <c r="B38751">
        <v>0.63737900000000003</v>
      </c>
      <c r="C38751">
        <f t="shared" si="605"/>
        <v>10</v>
      </c>
    </row>
    <row r="38752" spans="1:3">
      <c r="A38752" t="s">
        <v>36007</v>
      </c>
      <c r="B38752">
        <v>0.31868999999999997</v>
      </c>
      <c r="C38752">
        <f t="shared" si="605"/>
        <v>10</v>
      </c>
    </row>
    <row r="38753" spans="1:3">
      <c r="A38753" t="s">
        <v>36012</v>
      </c>
      <c r="B38753">
        <v>0.31868999999999997</v>
      </c>
      <c r="C38753">
        <f t="shared" si="605"/>
        <v>10</v>
      </c>
    </row>
    <row r="38754" spans="1:3">
      <c r="A38754" t="s">
        <v>36015</v>
      </c>
      <c r="B38754">
        <v>1.91214</v>
      </c>
      <c r="C38754">
        <f t="shared" si="605"/>
        <v>10</v>
      </c>
    </row>
    <row r="38755" spans="1:3">
      <c r="A38755" t="s">
        <v>36040</v>
      </c>
      <c r="B38755">
        <v>1.91214</v>
      </c>
      <c r="C38755">
        <f t="shared" si="605"/>
        <v>10</v>
      </c>
    </row>
    <row r="38756" spans="1:3">
      <c r="A38756" t="s">
        <v>36041</v>
      </c>
      <c r="B38756">
        <v>1.91214</v>
      </c>
      <c r="C38756">
        <f t="shared" si="605"/>
        <v>10</v>
      </c>
    </row>
    <row r="38757" spans="1:3">
      <c r="A38757" t="s">
        <v>36042</v>
      </c>
      <c r="B38757">
        <v>0.31868999999999997</v>
      </c>
      <c r="C38757">
        <f t="shared" si="605"/>
        <v>10</v>
      </c>
    </row>
    <row r="38758" spans="1:3">
      <c r="A38758" t="s">
        <v>36061</v>
      </c>
      <c r="B38758">
        <v>0.31868999999999997</v>
      </c>
      <c r="C38758">
        <f t="shared" si="605"/>
        <v>10</v>
      </c>
    </row>
    <row r="38759" spans="1:3">
      <c r="A38759" t="s">
        <v>36073</v>
      </c>
      <c r="B38759">
        <v>0.31868999999999997</v>
      </c>
      <c r="C38759">
        <f t="shared" si="605"/>
        <v>10</v>
      </c>
    </row>
    <row r="38760" spans="1:3">
      <c r="A38760" t="s">
        <v>36160</v>
      </c>
      <c r="B38760">
        <v>0.31868999999999997</v>
      </c>
      <c r="C38760">
        <f t="shared" si="605"/>
        <v>10</v>
      </c>
    </row>
    <row r="38761" spans="1:3">
      <c r="A38761" t="s">
        <v>36163</v>
      </c>
      <c r="B38761">
        <v>3.8242699999999998</v>
      </c>
      <c r="C38761">
        <f t="shared" si="605"/>
        <v>10</v>
      </c>
    </row>
    <row r="38762" spans="1:3">
      <c r="A38762" t="s">
        <v>36165</v>
      </c>
      <c r="B38762">
        <v>0.31868999999999997</v>
      </c>
      <c r="C38762">
        <f t="shared" si="605"/>
        <v>10</v>
      </c>
    </row>
    <row r="38763" spans="1:3">
      <c r="A38763" t="s">
        <v>36174</v>
      </c>
      <c r="B38763">
        <v>0.31868999999999997</v>
      </c>
      <c r="C38763">
        <f t="shared" si="605"/>
        <v>10</v>
      </c>
    </row>
    <row r="38764" spans="1:3">
      <c r="A38764" t="s">
        <v>36180</v>
      </c>
      <c r="B38764">
        <v>2.5495199999999998</v>
      </c>
      <c r="C38764">
        <f t="shared" si="605"/>
        <v>10</v>
      </c>
    </row>
    <row r="38765" spans="1:3">
      <c r="A38765" t="s">
        <v>36181</v>
      </c>
      <c r="B38765">
        <v>0.31868999999999997</v>
      </c>
      <c r="C38765">
        <f t="shared" si="605"/>
        <v>10</v>
      </c>
    </row>
    <row r="38766" spans="1:3">
      <c r="A38766" t="s">
        <v>36185</v>
      </c>
      <c r="B38766">
        <v>0.63737900000000003</v>
      </c>
      <c r="C38766">
        <f t="shared" si="605"/>
        <v>10</v>
      </c>
    </row>
    <row r="38767" spans="1:3">
      <c r="A38767" t="s">
        <v>36188</v>
      </c>
      <c r="B38767">
        <v>0.63737900000000003</v>
      </c>
      <c r="C38767">
        <f t="shared" si="605"/>
        <v>10</v>
      </c>
    </row>
    <row r="38768" spans="1:3">
      <c r="A38768" t="s">
        <v>36191</v>
      </c>
      <c r="B38768">
        <v>0.31868999999999997</v>
      </c>
      <c r="C38768">
        <f t="shared" si="605"/>
        <v>10</v>
      </c>
    </row>
    <row r="38769" spans="1:3">
      <c r="A38769" t="s">
        <v>36198</v>
      </c>
      <c r="B38769">
        <v>4.1429600000000004</v>
      </c>
      <c r="C38769">
        <f t="shared" si="605"/>
        <v>10</v>
      </c>
    </row>
    <row r="38770" spans="1:3">
      <c r="A38770" t="s">
        <v>36205</v>
      </c>
      <c r="B38770">
        <v>0.31868999999999997</v>
      </c>
      <c r="C38770">
        <f t="shared" si="605"/>
        <v>10</v>
      </c>
    </row>
    <row r="38771" spans="1:3">
      <c r="A38771" t="s">
        <v>36207</v>
      </c>
      <c r="B38771">
        <v>0.31868999999999997</v>
      </c>
      <c r="C38771">
        <f t="shared" si="605"/>
        <v>10</v>
      </c>
    </row>
    <row r="38772" spans="1:3">
      <c r="A38772" t="s">
        <v>36217</v>
      </c>
      <c r="B38772">
        <v>0.31868999999999997</v>
      </c>
      <c r="C38772">
        <f t="shared" si="605"/>
        <v>10</v>
      </c>
    </row>
    <row r="38773" spans="1:3">
      <c r="A38773" t="s">
        <v>36219</v>
      </c>
      <c r="B38773">
        <v>3.1869000000000001</v>
      </c>
      <c r="C38773">
        <f t="shared" si="605"/>
        <v>10</v>
      </c>
    </row>
    <row r="38774" spans="1:3">
      <c r="A38774" t="s">
        <v>36223</v>
      </c>
      <c r="B38774">
        <v>0.95606899999999995</v>
      </c>
      <c r="C38774">
        <f t="shared" si="605"/>
        <v>10</v>
      </c>
    </row>
    <row r="38775" spans="1:3">
      <c r="A38775" t="s">
        <v>36224</v>
      </c>
      <c r="B38775">
        <v>0.31868999999999997</v>
      </c>
      <c r="C38775">
        <f t="shared" si="605"/>
        <v>10</v>
      </c>
    </row>
    <row r="38776" spans="1:3">
      <c r="A38776" t="s">
        <v>36225</v>
      </c>
      <c r="B38776">
        <v>0.31868999999999997</v>
      </c>
      <c r="C38776">
        <f t="shared" si="605"/>
        <v>10</v>
      </c>
    </row>
    <row r="38777" spans="1:3">
      <c r="A38777" t="s">
        <v>36229</v>
      </c>
      <c r="B38777">
        <v>0.31868999999999997</v>
      </c>
      <c r="C38777">
        <f t="shared" si="605"/>
        <v>10</v>
      </c>
    </row>
    <row r="38778" spans="1:3">
      <c r="A38778" t="s">
        <v>36233</v>
      </c>
      <c r="B38778">
        <v>0.31868999999999997</v>
      </c>
      <c r="C38778">
        <f t="shared" si="605"/>
        <v>10</v>
      </c>
    </row>
    <row r="38779" spans="1:3">
      <c r="A38779" t="s">
        <v>36240</v>
      </c>
      <c r="B38779">
        <v>0.31868999999999997</v>
      </c>
      <c r="C38779">
        <f t="shared" si="605"/>
        <v>10</v>
      </c>
    </row>
    <row r="38780" spans="1:3">
      <c r="A38780" t="s">
        <v>36251</v>
      </c>
      <c r="B38780">
        <v>1.2747599999999999</v>
      </c>
      <c r="C38780">
        <f t="shared" si="605"/>
        <v>10</v>
      </c>
    </row>
    <row r="38781" spans="1:3">
      <c r="A38781" t="s">
        <v>36280</v>
      </c>
      <c r="B38781">
        <v>0.63737900000000003</v>
      </c>
      <c r="C38781">
        <f t="shared" si="605"/>
        <v>10</v>
      </c>
    </row>
    <row r="38782" spans="1:3">
      <c r="A38782" t="s">
        <v>36281</v>
      </c>
      <c r="B38782">
        <v>0.31868999999999997</v>
      </c>
      <c r="C38782">
        <f t="shared" si="605"/>
        <v>10</v>
      </c>
    </row>
    <row r="38783" spans="1:3">
      <c r="A38783" t="s">
        <v>36288</v>
      </c>
      <c r="B38783">
        <v>0.63737900000000003</v>
      </c>
      <c r="C38783">
        <f t="shared" si="605"/>
        <v>10</v>
      </c>
    </row>
    <row r="38784" spans="1:3">
      <c r="A38784" t="s">
        <v>36312</v>
      </c>
      <c r="B38784">
        <v>0.31868999999999997</v>
      </c>
      <c r="C38784">
        <f t="shared" si="605"/>
        <v>10</v>
      </c>
    </row>
    <row r="38785" spans="1:3">
      <c r="A38785" t="s">
        <v>36314</v>
      </c>
      <c r="B38785">
        <v>0.63737900000000003</v>
      </c>
      <c r="C38785">
        <f t="shared" ref="C38785:C38848" si="606">LEN(A38785)</f>
        <v>10</v>
      </c>
    </row>
    <row r="38786" spans="1:3">
      <c r="A38786" t="s">
        <v>36324</v>
      </c>
      <c r="B38786">
        <v>0.31868999999999997</v>
      </c>
      <c r="C38786">
        <f t="shared" si="606"/>
        <v>10</v>
      </c>
    </row>
    <row r="38787" spans="1:3">
      <c r="A38787" t="s">
        <v>36325</v>
      </c>
      <c r="B38787">
        <v>0.31868999999999997</v>
      </c>
      <c r="C38787">
        <f t="shared" si="606"/>
        <v>10</v>
      </c>
    </row>
    <row r="38788" spans="1:3">
      <c r="A38788" t="s">
        <v>36335</v>
      </c>
      <c r="B38788">
        <v>0.63737900000000003</v>
      </c>
      <c r="C38788">
        <f t="shared" si="606"/>
        <v>10</v>
      </c>
    </row>
    <row r="38789" spans="1:3">
      <c r="A38789" t="s">
        <v>36340</v>
      </c>
      <c r="B38789">
        <v>0.63737900000000003</v>
      </c>
      <c r="C38789">
        <f t="shared" si="606"/>
        <v>10</v>
      </c>
    </row>
    <row r="38790" spans="1:3">
      <c r="A38790" t="s">
        <v>36347</v>
      </c>
      <c r="B38790">
        <v>0.31868999999999997</v>
      </c>
      <c r="C38790">
        <f t="shared" si="606"/>
        <v>10</v>
      </c>
    </row>
    <row r="38791" spans="1:3">
      <c r="A38791" t="s">
        <v>36358</v>
      </c>
      <c r="B38791">
        <v>0.95606899999999995</v>
      </c>
      <c r="C38791">
        <f t="shared" si="606"/>
        <v>10</v>
      </c>
    </row>
    <row r="38792" spans="1:3">
      <c r="A38792" t="s">
        <v>36363</v>
      </c>
      <c r="B38792">
        <v>0.31868999999999997</v>
      </c>
      <c r="C38792">
        <f t="shared" si="606"/>
        <v>10</v>
      </c>
    </row>
    <row r="38793" spans="1:3">
      <c r="A38793" t="s">
        <v>36364</v>
      </c>
      <c r="B38793">
        <v>0.63737900000000003</v>
      </c>
      <c r="C38793">
        <f t="shared" si="606"/>
        <v>10</v>
      </c>
    </row>
    <row r="38794" spans="1:3">
      <c r="A38794" t="s">
        <v>36366</v>
      </c>
      <c r="B38794">
        <v>0.63737900000000003</v>
      </c>
      <c r="C38794">
        <f t="shared" si="606"/>
        <v>10</v>
      </c>
    </row>
    <row r="38795" spans="1:3">
      <c r="A38795" t="s">
        <v>36378</v>
      </c>
      <c r="B38795">
        <v>0.31868999999999997</v>
      </c>
      <c r="C38795">
        <f t="shared" si="606"/>
        <v>10</v>
      </c>
    </row>
    <row r="38796" spans="1:3">
      <c r="A38796" t="s">
        <v>36382</v>
      </c>
      <c r="B38796">
        <v>1.59345</v>
      </c>
      <c r="C38796">
        <f t="shared" si="606"/>
        <v>10</v>
      </c>
    </row>
    <row r="38797" spans="1:3">
      <c r="A38797" t="s">
        <v>36392</v>
      </c>
      <c r="B38797">
        <v>0.63737900000000003</v>
      </c>
      <c r="C38797">
        <f t="shared" si="606"/>
        <v>10</v>
      </c>
    </row>
    <row r="38798" spans="1:3">
      <c r="A38798" t="s">
        <v>36404</v>
      </c>
      <c r="B38798">
        <v>1.2747599999999999</v>
      </c>
      <c r="C38798">
        <f t="shared" si="606"/>
        <v>10</v>
      </c>
    </row>
    <row r="38799" spans="1:3">
      <c r="A38799" t="s">
        <v>36415</v>
      </c>
      <c r="B38799">
        <v>2.2308300000000001</v>
      </c>
      <c r="C38799">
        <f t="shared" si="606"/>
        <v>10</v>
      </c>
    </row>
    <row r="38800" spans="1:3">
      <c r="A38800" t="s">
        <v>36438</v>
      </c>
      <c r="B38800">
        <v>0.31868999999999997</v>
      </c>
      <c r="C38800">
        <f t="shared" si="606"/>
        <v>10</v>
      </c>
    </row>
    <row r="38801" spans="1:3">
      <c r="A38801" t="s">
        <v>36440</v>
      </c>
      <c r="B38801">
        <v>0.31868999999999997</v>
      </c>
      <c r="C38801">
        <f t="shared" si="606"/>
        <v>10</v>
      </c>
    </row>
    <row r="38802" spans="1:3">
      <c r="A38802" t="s">
        <v>36506</v>
      </c>
      <c r="B38802">
        <v>18.165299999999998</v>
      </c>
      <c r="C38802">
        <f t="shared" si="606"/>
        <v>10</v>
      </c>
    </row>
    <row r="38803" spans="1:3">
      <c r="A38803" t="s">
        <v>36554</v>
      </c>
      <c r="B38803">
        <v>0.31868999999999997</v>
      </c>
      <c r="C38803">
        <f t="shared" si="606"/>
        <v>10</v>
      </c>
    </row>
    <row r="38804" spans="1:3">
      <c r="A38804" t="s">
        <v>36564</v>
      </c>
      <c r="B38804">
        <v>0.63737900000000003</v>
      </c>
      <c r="C38804">
        <f t="shared" si="606"/>
        <v>10</v>
      </c>
    </row>
    <row r="38805" spans="1:3">
      <c r="A38805" t="s">
        <v>36566</v>
      </c>
      <c r="B38805">
        <v>0.31868999999999997</v>
      </c>
      <c r="C38805">
        <f t="shared" si="606"/>
        <v>10</v>
      </c>
    </row>
    <row r="38806" spans="1:3">
      <c r="A38806" t="s">
        <v>36567</v>
      </c>
      <c r="B38806">
        <v>1.2747599999999999</v>
      </c>
      <c r="C38806">
        <f t="shared" si="606"/>
        <v>10</v>
      </c>
    </row>
    <row r="38807" spans="1:3">
      <c r="A38807" t="s">
        <v>36585</v>
      </c>
      <c r="B38807">
        <v>0.31868999999999997</v>
      </c>
      <c r="C38807">
        <f t="shared" si="606"/>
        <v>10</v>
      </c>
    </row>
    <row r="38808" spans="1:3">
      <c r="A38808" t="s">
        <v>36594</v>
      </c>
      <c r="B38808">
        <v>0.63737900000000003</v>
      </c>
      <c r="C38808">
        <f t="shared" si="606"/>
        <v>10</v>
      </c>
    </row>
    <row r="38809" spans="1:3">
      <c r="A38809" t="s">
        <v>36601</v>
      </c>
      <c r="B38809">
        <v>0.31868999999999997</v>
      </c>
      <c r="C38809">
        <f t="shared" si="606"/>
        <v>10</v>
      </c>
    </row>
    <row r="38810" spans="1:3">
      <c r="A38810" t="s">
        <v>36603</v>
      </c>
      <c r="B38810">
        <v>0.31868999999999997</v>
      </c>
      <c r="C38810">
        <f t="shared" si="606"/>
        <v>10</v>
      </c>
    </row>
    <row r="38811" spans="1:3">
      <c r="A38811" t="s">
        <v>36627</v>
      </c>
      <c r="B38811">
        <v>0.63737900000000003</v>
      </c>
      <c r="C38811">
        <f t="shared" si="606"/>
        <v>10</v>
      </c>
    </row>
    <row r="38812" spans="1:3">
      <c r="A38812" t="s">
        <v>36628</v>
      </c>
      <c r="B38812">
        <v>0.31868999999999997</v>
      </c>
      <c r="C38812">
        <f t="shared" si="606"/>
        <v>10</v>
      </c>
    </row>
    <row r="38813" spans="1:3">
      <c r="A38813" t="s">
        <v>36644</v>
      </c>
      <c r="B38813">
        <v>0.63737900000000003</v>
      </c>
      <c r="C38813">
        <f t="shared" si="606"/>
        <v>10</v>
      </c>
    </row>
    <row r="38814" spans="1:3">
      <c r="A38814" t="s">
        <v>36653</v>
      </c>
      <c r="B38814">
        <v>0.31868999999999997</v>
      </c>
      <c r="C38814">
        <f t="shared" si="606"/>
        <v>10</v>
      </c>
    </row>
    <row r="38815" spans="1:3">
      <c r="A38815" t="s">
        <v>36655</v>
      </c>
      <c r="B38815">
        <v>0.31868999999999997</v>
      </c>
      <c r="C38815">
        <f t="shared" si="606"/>
        <v>10</v>
      </c>
    </row>
    <row r="38816" spans="1:3">
      <c r="A38816" t="s">
        <v>36664</v>
      </c>
      <c r="B38816">
        <v>0.63737900000000003</v>
      </c>
      <c r="C38816">
        <f t="shared" si="606"/>
        <v>10</v>
      </c>
    </row>
    <row r="38817" spans="1:3">
      <c r="A38817" t="s">
        <v>36676</v>
      </c>
      <c r="B38817">
        <v>0.63737900000000003</v>
      </c>
      <c r="C38817">
        <f t="shared" si="606"/>
        <v>10</v>
      </c>
    </row>
    <row r="38818" spans="1:3">
      <c r="A38818" t="s">
        <v>36692</v>
      </c>
      <c r="B38818">
        <v>0.31868999999999997</v>
      </c>
      <c r="C38818">
        <f t="shared" si="606"/>
        <v>10</v>
      </c>
    </row>
    <row r="38819" spans="1:3">
      <c r="A38819" t="s">
        <v>36696</v>
      </c>
      <c r="B38819">
        <v>0.95606899999999995</v>
      </c>
      <c r="C38819">
        <f t="shared" si="606"/>
        <v>10</v>
      </c>
    </row>
    <row r="38820" spans="1:3">
      <c r="A38820" t="s">
        <v>36700</v>
      </c>
      <c r="B38820">
        <v>0.31868999999999997</v>
      </c>
      <c r="C38820">
        <f t="shared" si="606"/>
        <v>10</v>
      </c>
    </row>
    <row r="38821" spans="1:3">
      <c r="A38821" t="s">
        <v>36709</v>
      </c>
      <c r="B38821">
        <v>0.31868999999999997</v>
      </c>
      <c r="C38821">
        <f t="shared" si="606"/>
        <v>10</v>
      </c>
    </row>
    <row r="38822" spans="1:3">
      <c r="A38822" t="s">
        <v>36719</v>
      </c>
      <c r="B38822">
        <v>0.63737900000000003</v>
      </c>
      <c r="C38822">
        <f t="shared" si="606"/>
        <v>10</v>
      </c>
    </row>
    <row r="38823" spans="1:3">
      <c r="A38823" t="s">
        <v>36722</v>
      </c>
      <c r="B38823">
        <v>0.31868999999999997</v>
      </c>
      <c r="C38823">
        <f t="shared" si="606"/>
        <v>10</v>
      </c>
    </row>
    <row r="38824" spans="1:3">
      <c r="A38824" t="s">
        <v>36743</v>
      </c>
      <c r="B38824">
        <v>0.31868999999999997</v>
      </c>
      <c r="C38824">
        <f t="shared" si="606"/>
        <v>10</v>
      </c>
    </row>
    <row r="38825" spans="1:3">
      <c r="A38825" t="s">
        <v>36773</v>
      </c>
      <c r="B38825">
        <v>5.09903</v>
      </c>
      <c r="C38825">
        <f t="shared" si="606"/>
        <v>10</v>
      </c>
    </row>
    <row r="38826" spans="1:3">
      <c r="A38826" t="s">
        <v>36783</v>
      </c>
      <c r="B38826">
        <v>0.31868999999999997</v>
      </c>
      <c r="C38826">
        <f t="shared" si="606"/>
        <v>10</v>
      </c>
    </row>
    <row r="38827" spans="1:3">
      <c r="A38827" t="s">
        <v>36816</v>
      </c>
      <c r="B38827">
        <v>0.31868999999999997</v>
      </c>
      <c r="C38827">
        <f t="shared" si="606"/>
        <v>10</v>
      </c>
    </row>
    <row r="38828" spans="1:3">
      <c r="A38828" t="s">
        <v>36819</v>
      </c>
      <c r="B38828">
        <v>0.31868999999999997</v>
      </c>
      <c r="C38828">
        <f t="shared" si="606"/>
        <v>10</v>
      </c>
    </row>
    <row r="38829" spans="1:3">
      <c r="A38829" t="s">
        <v>36829</v>
      </c>
      <c r="B38829">
        <v>10.8354</v>
      </c>
      <c r="C38829">
        <f t="shared" si="606"/>
        <v>10</v>
      </c>
    </row>
    <row r="38830" spans="1:3">
      <c r="A38830" t="s">
        <v>36831</v>
      </c>
      <c r="B38830">
        <v>0.31868999999999997</v>
      </c>
      <c r="C38830">
        <f t="shared" si="606"/>
        <v>10</v>
      </c>
    </row>
    <row r="38831" spans="1:3">
      <c r="A38831" t="s">
        <v>36833</v>
      </c>
      <c r="B38831">
        <v>0.31868999999999997</v>
      </c>
      <c r="C38831">
        <f t="shared" si="606"/>
        <v>10</v>
      </c>
    </row>
    <row r="38832" spans="1:3">
      <c r="A38832" t="s">
        <v>36837</v>
      </c>
      <c r="B38832">
        <v>0.31868999999999997</v>
      </c>
      <c r="C38832">
        <f t="shared" si="606"/>
        <v>10</v>
      </c>
    </row>
    <row r="38833" spans="1:3">
      <c r="A38833" t="s">
        <v>36846</v>
      </c>
      <c r="B38833">
        <v>0.31868999999999997</v>
      </c>
      <c r="C38833">
        <f t="shared" si="606"/>
        <v>10</v>
      </c>
    </row>
    <row r="38834" spans="1:3">
      <c r="A38834" t="s">
        <v>36847</v>
      </c>
      <c r="B38834">
        <v>0.31868999999999997</v>
      </c>
      <c r="C38834">
        <f t="shared" si="606"/>
        <v>10</v>
      </c>
    </row>
    <row r="38835" spans="1:3">
      <c r="A38835" t="s">
        <v>36860</v>
      </c>
      <c r="B38835">
        <v>0.63737900000000003</v>
      </c>
      <c r="C38835">
        <f t="shared" si="606"/>
        <v>10</v>
      </c>
    </row>
    <row r="38836" spans="1:3">
      <c r="A38836" t="s">
        <v>36865</v>
      </c>
      <c r="B38836">
        <v>0.31868999999999997</v>
      </c>
      <c r="C38836">
        <f t="shared" si="606"/>
        <v>10</v>
      </c>
    </row>
    <row r="38837" spans="1:3">
      <c r="A38837" t="s">
        <v>36869</v>
      </c>
      <c r="B38837">
        <v>0.31868999999999997</v>
      </c>
      <c r="C38837">
        <f t="shared" si="606"/>
        <v>10</v>
      </c>
    </row>
    <row r="38838" spans="1:3">
      <c r="A38838" t="s">
        <v>36871</v>
      </c>
      <c r="B38838">
        <v>1.2747599999999999</v>
      </c>
      <c r="C38838">
        <f t="shared" si="606"/>
        <v>10</v>
      </c>
    </row>
    <row r="38839" spans="1:3">
      <c r="A38839" t="s">
        <v>36883</v>
      </c>
      <c r="B38839">
        <v>0.63737900000000003</v>
      </c>
      <c r="C38839">
        <f t="shared" si="606"/>
        <v>10</v>
      </c>
    </row>
    <row r="38840" spans="1:3">
      <c r="A38840" t="s">
        <v>36884</v>
      </c>
      <c r="B38840">
        <v>0.31868999999999997</v>
      </c>
      <c r="C38840">
        <f t="shared" si="606"/>
        <v>10</v>
      </c>
    </row>
    <row r="38841" spans="1:3">
      <c r="A38841" t="s">
        <v>36885</v>
      </c>
      <c r="B38841">
        <v>0.31868999999999997</v>
      </c>
      <c r="C38841">
        <f t="shared" si="606"/>
        <v>10</v>
      </c>
    </row>
    <row r="38842" spans="1:3">
      <c r="A38842" t="s">
        <v>36896</v>
      </c>
      <c r="B38842">
        <v>0.95606899999999995</v>
      </c>
      <c r="C38842">
        <f t="shared" si="606"/>
        <v>10</v>
      </c>
    </row>
    <row r="38843" spans="1:3">
      <c r="A38843" t="s">
        <v>36898</v>
      </c>
      <c r="B38843">
        <v>0.95606899999999995</v>
      </c>
      <c r="C38843">
        <f t="shared" si="606"/>
        <v>10</v>
      </c>
    </row>
    <row r="38844" spans="1:3">
      <c r="A38844" t="s">
        <v>36900</v>
      </c>
      <c r="B38844">
        <v>0.31868999999999997</v>
      </c>
      <c r="C38844">
        <f t="shared" si="606"/>
        <v>10</v>
      </c>
    </row>
    <row r="38845" spans="1:3">
      <c r="A38845" t="s">
        <v>36918</v>
      </c>
      <c r="B38845">
        <v>1.2747599999999999</v>
      </c>
      <c r="C38845">
        <f t="shared" si="606"/>
        <v>10</v>
      </c>
    </row>
    <row r="38846" spans="1:3">
      <c r="A38846" t="s">
        <v>36921</v>
      </c>
      <c r="B38846">
        <v>0.31868999999999997</v>
      </c>
      <c r="C38846">
        <f t="shared" si="606"/>
        <v>10</v>
      </c>
    </row>
    <row r="38847" spans="1:3">
      <c r="A38847" t="s">
        <v>36923</v>
      </c>
      <c r="B38847">
        <v>0.95606899999999995</v>
      </c>
      <c r="C38847">
        <f t="shared" si="606"/>
        <v>10</v>
      </c>
    </row>
    <row r="38848" spans="1:3">
      <c r="A38848" t="s">
        <v>36927</v>
      </c>
      <c r="B38848">
        <v>8.6046200000000006</v>
      </c>
      <c r="C38848">
        <f t="shared" si="606"/>
        <v>10</v>
      </c>
    </row>
    <row r="38849" spans="1:3">
      <c r="A38849" t="s">
        <v>36938</v>
      </c>
      <c r="B38849">
        <v>0.63737900000000003</v>
      </c>
      <c r="C38849">
        <f t="shared" ref="C38849:C38912" si="607">LEN(A38849)</f>
        <v>10</v>
      </c>
    </row>
    <row r="38850" spans="1:3">
      <c r="A38850" t="s">
        <v>36946</v>
      </c>
      <c r="B38850">
        <v>0.63737900000000003</v>
      </c>
      <c r="C38850">
        <f t="shared" si="607"/>
        <v>10</v>
      </c>
    </row>
    <row r="38851" spans="1:3">
      <c r="A38851" t="s">
        <v>36952</v>
      </c>
      <c r="B38851">
        <v>0.31868999999999997</v>
      </c>
      <c r="C38851">
        <f t="shared" si="607"/>
        <v>10</v>
      </c>
    </row>
    <row r="38852" spans="1:3">
      <c r="A38852" t="s">
        <v>36958</v>
      </c>
      <c r="B38852">
        <v>0.31868999999999997</v>
      </c>
      <c r="C38852">
        <f t="shared" si="607"/>
        <v>10</v>
      </c>
    </row>
    <row r="38853" spans="1:3">
      <c r="A38853" t="s">
        <v>36960</v>
      </c>
      <c r="B38853">
        <v>0.31868999999999997</v>
      </c>
      <c r="C38853">
        <f t="shared" si="607"/>
        <v>10</v>
      </c>
    </row>
    <row r="38854" spans="1:3">
      <c r="A38854" t="s">
        <v>36964</v>
      </c>
      <c r="B38854">
        <v>0.31868999999999997</v>
      </c>
      <c r="C38854">
        <f t="shared" si="607"/>
        <v>10</v>
      </c>
    </row>
    <row r="38855" spans="1:3">
      <c r="A38855" t="s">
        <v>36974</v>
      </c>
      <c r="B38855">
        <v>24.857800000000001</v>
      </c>
      <c r="C38855">
        <f t="shared" si="607"/>
        <v>10</v>
      </c>
    </row>
    <row r="38856" spans="1:3">
      <c r="A38856" t="s">
        <v>36978</v>
      </c>
      <c r="B38856">
        <v>9.2420000000000009</v>
      </c>
      <c r="C38856">
        <f t="shared" si="607"/>
        <v>10</v>
      </c>
    </row>
    <row r="38857" spans="1:3">
      <c r="A38857" t="s">
        <v>36981</v>
      </c>
      <c r="B38857">
        <v>0.31868999999999997</v>
      </c>
      <c r="C38857">
        <f t="shared" si="607"/>
        <v>10</v>
      </c>
    </row>
    <row r="38858" spans="1:3">
      <c r="A38858" t="s">
        <v>36989</v>
      </c>
      <c r="B38858">
        <v>3.1869000000000001</v>
      </c>
      <c r="C38858">
        <f t="shared" si="607"/>
        <v>10</v>
      </c>
    </row>
    <row r="38859" spans="1:3">
      <c r="A38859" t="s">
        <v>36990</v>
      </c>
      <c r="B38859">
        <v>38.561399999999999</v>
      </c>
      <c r="C38859">
        <f t="shared" si="607"/>
        <v>10</v>
      </c>
    </row>
    <row r="38860" spans="1:3">
      <c r="A38860" t="s">
        <v>36999</v>
      </c>
      <c r="B38860">
        <v>3.8242699999999998</v>
      </c>
      <c r="C38860">
        <f t="shared" si="607"/>
        <v>10</v>
      </c>
    </row>
    <row r="38861" spans="1:3">
      <c r="A38861" t="s">
        <v>37002</v>
      </c>
      <c r="B38861">
        <v>0.31868999999999997</v>
      </c>
      <c r="C38861">
        <f t="shared" si="607"/>
        <v>10</v>
      </c>
    </row>
    <row r="38862" spans="1:3">
      <c r="A38862" t="s">
        <v>37017</v>
      </c>
      <c r="B38862">
        <v>4.4616499999999997</v>
      </c>
      <c r="C38862">
        <f t="shared" si="607"/>
        <v>10</v>
      </c>
    </row>
    <row r="38863" spans="1:3">
      <c r="A38863" t="s">
        <v>37028</v>
      </c>
      <c r="B38863">
        <v>0.31868999999999997</v>
      </c>
      <c r="C38863">
        <f t="shared" si="607"/>
        <v>10</v>
      </c>
    </row>
    <row r="38864" spans="1:3">
      <c r="A38864" t="s">
        <v>37065</v>
      </c>
      <c r="B38864">
        <v>0.63737900000000003</v>
      </c>
      <c r="C38864">
        <f t="shared" si="607"/>
        <v>10</v>
      </c>
    </row>
    <row r="38865" spans="1:3">
      <c r="A38865" t="s">
        <v>37069</v>
      </c>
      <c r="B38865">
        <v>1.2747599999999999</v>
      </c>
      <c r="C38865">
        <f t="shared" si="607"/>
        <v>10</v>
      </c>
    </row>
    <row r="38866" spans="1:3">
      <c r="A38866" t="s">
        <v>37079</v>
      </c>
      <c r="B38866">
        <v>2.8682099999999999</v>
      </c>
      <c r="C38866">
        <f t="shared" si="607"/>
        <v>10</v>
      </c>
    </row>
    <row r="38867" spans="1:3">
      <c r="A38867" t="s">
        <v>37103</v>
      </c>
      <c r="B38867">
        <v>0.31868999999999997</v>
      </c>
      <c r="C38867">
        <f t="shared" si="607"/>
        <v>10</v>
      </c>
    </row>
    <row r="38868" spans="1:3">
      <c r="A38868" t="s">
        <v>37108</v>
      </c>
      <c r="B38868">
        <v>0.31868999999999997</v>
      </c>
      <c r="C38868">
        <f t="shared" si="607"/>
        <v>10</v>
      </c>
    </row>
    <row r="38869" spans="1:3">
      <c r="A38869" t="s">
        <v>37111</v>
      </c>
      <c r="B38869">
        <v>0.63737900000000003</v>
      </c>
      <c r="C38869">
        <f t="shared" si="607"/>
        <v>10</v>
      </c>
    </row>
    <row r="38870" spans="1:3">
      <c r="A38870" t="s">
        <v>37112</v>
      </c>
      <c r="B38870">
        <v>9.2420000000000009</v>
      </c>
      <c r="C38870">
        <f t="shared" si="607"/>
        <v>10</v>
      </c>
    </row>
    <row r="38871" spans="1:3">
      <c r="A38871" t="s">
        <v>37118</v>
      </c>
      <c r="B38871">
        <v>4.4616499999999997</v>
      </c>
      <c r="C38871">
        <f t="shared" si="607"/>
        <v>10</v>
      </c>
    </row>
    <row r="38872" spans="1:3">
      <c r="A38872" t="s">
        <v>37128</v>
      </c>
      <c r="B38872">
        <v>2.2308300000000001</v>
      </c>
      <c r="C38872">
        <f t="shared" si="607"/>
        <v>10</v>
      </c>
    </row>
    <row r="38873" spans="1:3">
      <c r="A38873" t="s">
        <v>37133</v>
      </c>
      <c r="B38873">
        <v>0.31868999999999997</v>
      </c>
      <c r="C38873">
        <f t="shared" si="607"/>
        <v>10</v>
      </c>
    </row>
    <row r="38874" spans="1:3">
      <c r="A38874" t="s">
        <v>37134</v>
      </c>
      <c r="B38874">
        <v>0.31868999999999997</v>
      </c>
      <c r="C38874">
        <f t="shared" si="607"/>
        <v>10</v>
      </c>
    </row>
    <row r="38875" spans="1:3">
      <c r="A38875" t="s">
        <v>37137</v>
      </c>
      <c r="B38875">
        <v>0.31868999999999997</v>
      </c>
      <c r="C38875">
        <f t="shared" si="607"/>
        <v>10</v>
      </c>
    </row>
    <row r="38876" spans="1:3">
      <c r="A38876" t="s">
        <v>37138</v>
      </c>
      <c r="B38876">
        <v>0.31868999999999997</v>
      </c>
      <c r="C38876">
        <f t="shared" si="607"/>
        <v>10</v>
      </c>
    </row>
    <row r="38877" spans="1:3">
      <c r="A38877" t="s">
        <v>37139</v>
      </c>
      <c r="B38877">
        <v>0.31868999999999997</v>
      </c>
      <c r="C38877">
        <f t="shared" si="607"/>
        <v>10</v>
      </c>
    </row>
    <row r="38878" spans="1:3">
      <c r="A38878" t="s">
        <v>37140</v>
      </c>
      <c r="B38878">
        <v>0.95606899999999995</v>
      </c>
      <c r="C38878">
        <f t="shared" si="607"/>
        <v>10</v>
      </c>
    </row>
    <row r="38879" spans="1:3">
      <c r="A38879" t="s">
        <v>37141</v>
      </c>
      <c r="B38879">
        <v>1.91214</v>
      </c>
      <c r="C38879">
        <f t="shared" si="607"/>
        <v>10</v>
      </c>
    </row>
    <row r="38880" spans="1:3">
      <c r="A38880" t="s">
        <v>37144</v>
      </c>
      <c r="B38880">
        <v>0.31868999999999997</v>
      </c>
      <c r="C38880">
        <f t="shared" si="607"/>
        <v>10</v>
      </c>
    </row>
    <row r="38881" spans="1:3">
      <c r="A38881" t="s">
        <v>37153</v>
      </c>
      <c r="B38881">
        <v>1.2747599999999999</v>
      </c>
      <c r="C38881">
        <f t="shared" si="607"/>
        <v>10</v>
      </c>
    </row>
    <row r="38882" spans="1:3">
      <c r="A38882" t="s">
        <v>37154</v>
      </c>
      <c r="B38882">
        <v>1.2747599999999999</v>
      </c>
      <c r="C38882">
        <f t="shared" si="607"/>
        <v>10</v>
      </c>
    </row>
    <row r="38883" spans="1:3">
      <c r="A38883" t="s">
        <v>37174</v>
      </c>
      <c r="B38883">
        <v>0.63737900000000003</v>
      </c>
      <c r="C38883">
        <f t="shared" si="607"/>
        <v>10</v>
      </c>
    </row>
    <row r="38884" spans="1:3">
      <c r="A38884" t="s">
        <v>37179</v>
      </c>
      <c r="B38884">
        <v>0.63737900000000003</v>
      </c>
      <c r="C38884">
        <f t="shared" si="607"/>
        <v>10</v>
      </c>
    </row>
    <row r="38885" spans="1:3">
      <c r="A38885" t="s">
        <v>37183</v>
      </c>
      <c r="B38885">
        <v>0.31868999999999997</v>
      </c>
      <c r="C38885">
        <f t="shared" si="607"/>
        <v>10</v>
      </c>
    </row>
    <row r="38886" spans="1:3">
      <c r="A38886" t="s">
        <v>37191</v>
      </c>
      <c r="B38886">
        <v>0.31868999999999997</v>
      </c>
      <c r="C38886">
        <f t="shared" si="607"/>
        <v>10</v>
      </c>
    </row>
    <row r="38887" spans="1:3">
      <c r="A38887" t="s">
        <v>37193</v>
      </c>
      <c r="B38887">
        <v>0.95606899999999995</v>
      </c>
      <c r="C38887">
        <f t="shared" si="607"/>
        <v>10</v>
      </c>
    </row>
    <row r="38888" spans="1:3">
      <c r="A38888" t="s">
        <v>37194</v>
      </c>
      <c r="B38888">
        <v>0.63737900000000003</v>
      </c>
      <c r="C38888">
        <f t="shared" si="607"/>
        <v>10</v>
      </c>
    </row>
    <row r="38889" spans="1:3">
      <c r="A38889" t="s">
        <v>37196</v>
      </c>
      <c r="B38889">
        <v>0.31868999999999997</v>
      </c>
      <c r="C38889">
        <f t="shared" si="607"/>
        <v>10</v>
      </c>
    </row>
    <row r="38890" spans="1:3">
      <c r="A38890" t="s">
        <v>37199</v>
      </c>
      <c r="B38890">
        <v>0.95606899999999995</v>
      </c>
      <c r="C38890">
        <f t="shared" si="607"/>
        <v>10</v>
      </c>
    </row>
    <row r="38891" spans="1:3">
      <c r="A38891" t="s">
        <v>37201</v>
      </c>
      <c r="B38891">
        <v>0.63737900000000003</v>
      </c>
      <c r="C38891">
        <f t="shared" si="607"/>
        <v>10</v>
      </c>
    </row>
    <row r="38892" spans="1:3">
      <c r="A38892" t="s">
        <v>37219</v>
      </c>
      <c r="B38892">
        <v>0.31868999999999997</v>
      </c>
      <c r="C38892">
        <f t="shared" si="607"/>
        <v>10</v>
      </c>
    </row>
    <row r="38893" spans="1:3">
      <c r="A38893" t="s">
        <v>37220</v>
      </c>
      <c r="B38893">
        <v>1.2747599999999999</v>
      </c>
      <c r="C38893">
        <f t="shared" si="607"/>
        <v>10</v>
      </c>
    </row>
    <row r="38894" spans="1:3">
      <c r="A38894" t="s">
        <v>37228</v>
      </c>
      <c r="B38894">
        <v>0.31868999999999997</v>
      </c>
      <c r="C38894">
        <f t="shared" si="607"/>
        <v>10</v>
      </c>
    </row>
    <row r="38895" spans="1:3">
      <c r="A38895" t="s">
        <v>37229</v>
      </c>
      <c r="B38895">
        <v>1.59345</v>
      </c>
      <c r="C38895">
        <f t="shared" si="607"/>
        <v>10</v>
      </c>
    </row>
    <row r="38896" spans="1:3">
      <c r="A38896" t="s">
        <v>37240</v>
      </c>
      <c r="B38896">
        <v>0.31868999999999997</v>
      </c>
      <c r="C38896">
        <f t="shared" si="607"/>
        <v>10</v>
      </c>
    </row>
    <row r="38897" spans="1:3">
      <c r="A38897" t="s">
        <v>37242</v>
      </c>
      <c r="B38897">
        <v>3.8242699999999998</v>
      </c>
      <c r="C38897">
        <f t="shared" si="607"/>
        <v>10</v>
      </c>
    </row>
    <row r="38898" spans="1:3">
      <c r="A38898" t="s">
        <v>37243</v>
      </c>
      <c r="B38898">
        <v>1.2747599999999999</v>
      </c>
      <c r="C38898">
        <f t="shared" si="607"/>
        <v>10</v>
      </c>
    </row>
    <row r="38899" spans="1:3">
      <c r="A38899" t="s">
        <v>37257</v>
      </c>
      <c r="B38899">
        <v>0.95606899999999995</v>
      </c>
      <c r="C38899">
        <f t="shared" si="607"/>
        <v>10</v>
      </c>
    </row>
    <row r="38900" spans="1:3">
      <c r="A38900" t="s">
        <v>37268</v>
      </c>
      <c r="B38900">
        <v>1.59345</v>
      </c>
      <c r="C38900">
        <f t="shared" si="607"/>
        <v>10</v>
      </c>
    </row>
    <row r="38901" spans="1:3">
      <c r="A38901" t="s">
        <v>37272</v>
      </c>
      <c r="B38901">
        <v>1.59345</v>
      </c>
      <c r="C38901">
        <f t="shared" si="607"/>
        <v>10</v>
      </c>
    </row>
    <row r="38902" spans="1:3">
      <c r="A38902" t="s">
        <v>37282</v>
      </c>
      <c r="B38902">
        <v>1.2747599999999999</v>
      </c>
      <c r="C38902">
        <f t="shared" si="607"/>
        <v>10</v>
      </c>
    </row>
    <row r="38903" spans="1:3">
      <c r="A38903" t="s">
        <v>37304</v>
      </c>
      <c r="B38903">
        <v>4.7803399999999998</v>
      </c>
      <c r="C38903">
        <f t="shared" si="607"/>
        <v>10</v>
      </c>
    </row>
    <row r="38904" spans="1:3">
      <c r="A38904" t="s">
        <v>37323</v>
      </c>
      <c r="B38904">
        <v>1.59345</v>
      </c>
      <c r="C38904">
        <f t="shared" si="607"/>
        <v>10</v>
      </c>
    </row>
    <row r="38905" spans="1:3">
      <c r="A38905" t="s">
        <v>37335</v>
      </c>
      <c r="B38905">
        <v>0.31868999999999997</v>
      </c>
      <c r="C38905">
        <f t="shared" si="607"/>
        <v>10</v>
      </c>
    </row>
    <row r="38906" spans="1:3">
      <c r="A38906" t="s">
        <v>37336</v>
      </c>
      <c r="B38906">
        <v>4.4616499999999997</v>
      </c>
      <c r="C38906">
        <f t="shared" si="607"/>
        <v>10</v>
      </c>
    </row>
    <row r="38907" spans="1:3">
      <c r="A38907" t="s">
        <v>37342</v>
      </c>
      <c r="B38907">
        <v>21.6709</v>
      </c>
      <c r="C38907">
        <f t="shared" si="607"/>
        <v>10</v>
      </c>
    </row>
    <row r="38908" spans="1:3">
      <c r="A38908" t="s">
        <v>37347</v>
      </c>
      <c r="B38908">
        <v>2.8682099999999999</v>
      </c>
      <c r="C38908">
        <f t="shared" si="607"/>
        <v>10</v>
      </c>
    </row>
    <row r="38909" spans="1:3">
      <c r="A38909" t="s">
        <v>37352</v>
      </c>
      <c r="B38909">
        <v>0.31868999999999997</v>
      </c>
      <c r="C38909">
        <f t="shared" si="607"/>
        <v>10</v>
      </c>
    </row>
    <row r="38910" spans="1:3">
      <c r="A38910" t="s">
        <v>37359</v>
      </c>
      <c r="B38910">
        <v>0.63737900000000003</v>
      </c>
      <c r="C38910">
        <f t="shared" si="607"/>
        <v>10</v>
      </c>
    </row>
    <row r="38911" spans="1:3">
      <c r="A38911" t="s">
        <v>37360</v>
      </c>
      <c r="B38911">
        <v>0.31868999999999997</v>
      </c>
      <c r="C38911">
        <f t="shared" si="607"/>
        <v>10</v>
      </c>
    </row>
    <row r="38912" spans="1:3">
      <c r="A38912" t="s">
        <v>37361</v>
      </c>
      <c r="B38912">
        <v>3.1869000000000001</v>
      </c>
      <c r="C38912">
        <f t="shared" si="607"/>
        <v>10</v>
      </c>
    </row>
    <row r="38913" spans="1:3">
      <c r="A38913" t="s">
        <v>37365</v>
      </c>
      <c r="B38913">
        <v>0.31868999999999997</v>
      </c>
      <c r="C38913">
        <f t="shared" ref="C38913:C38976" si="608">LEN(A38913)</f>
        <v>10</v>
      </c>
    </row>
    <row r="38914" spans="1:3">
      <c r="A38914" t="s">
        <v>37366</v>
      </c>
      <c r="B38914">
        <v>32.825000000000003</v>
      </c>
      <c r="C38914">
        <f t="shared" si="608"/>
        <v>10</v>
      </c>
    </row>
    <row r="38915" spans="1:3">
      <c r="A38915" t="s">
        <v>37370</v>
      </c>
      <c r="B38915">
        <v>0.31868999999999997</v>
      </c>
      <c r="C38915">
        <f t="shared" si="608"/>
        <v>10</v>
      </c>
    </row>
    <row r="38916" spans="1:3">
      <c r="A38916" t="s">
        <v>37374</v>
      </c>
      <c r="B38916">
        <v>0.63737900000000003</v>
      </c>
      <c r="C38916">
        <f t="shared" si="608"/>
        <v>10</v>
      </c>
    </row>
    <row r="38917" spans="1:3">
      <c r="A38917" t="s">
        <v>37377</v>
      </c>
      <c r="B38917">
        <v>4.4616499999999997</v>
      </c>
      <c r="C38917">
        <f t="shared" si="608"/>
        <v>10</v>
      </c>
    </row>
    <row r="38918" spans="1:3">
      <c r="A38918" t="s">
        <v>37382</v>
      </c>
      <c r="B38918">
        <v>0.31868999999999997</v>
      </c>
      <c r="C38918">
        <f t="shared" si="608"/>
        <v>10</v>
      </c>
    </row>
    <row r="38919" spans="1:3">
      <c r="A38919" t="s">
        <v>37394</v>
      </c>
      <c r="B38919">
        <v>28.363399999999999</v>
      </c>
      <c r="C38919">
        <f t="shared" si="608"/>
        <v>10</v>
      </c>
    </row>
    <row r="38920" spans="1:3">
      <c r="A38920" t="s">
        <v>37412</v>
      </c>
      <c r="B38920">
        <v>1.91214</v>
      </c>
      <c r="C38920">
        <f t="shared" si="608"/>
        <v>10</v>
      </c>
    </row>
    <row r="38921" spans="1:3">
      <c r="A38921" t="s">
        <v>37413</v>
      </c>
      <c r="B38921">
        <v>1.2747599999999999</v>
      </c>
      <c r="C38921">
        <f t="shared" si="608"/>
        <v>10</v>
      </c>
    </row>
    <row r="38922" spans="1:3">
      <c r="A38922" t="s">
        <v>37422</v>
      </c>
      <c r="B38922">
        <v>0.31868999999999997</v>
      </c>
      <c r="C38922">
        <f t="shared" si="608"/>
        <v>10</v>
      </c>
    </row>
    <row r="38923" spans="1:3">
      <c r="A38923" t="s">
        <v>37423</v>
      </c>
      <c r="B38923">
        <v>0.31868999999999997</v>
      </c>
      <c r="C38923">
        <f t="shared" si="608"/>
        <v>10</v>
      </c>
    </row>
    <row r="38924" spans="1:3">
      <c r="A38924" t="s">
        <v>37428</v>
      </c>
      <c r="B38924">
        <v>1.59345</v>
      </c>
      <c r="C38924">
        <f t="shared" si="608"/>
        <v>10</v>
      </c>
    </row>
    <row r="38925" spans="1:3">
      <c r="A38925" t="s">
        <v>37440</v>
      </c>
      <c r="B38925">
        <v>0.63737900000000003</v>
      </c>
      <c r="C38925">
        <f t="shared" si="608"/>
        <v>10</v>
      </c>
    </row>
    <row r="38926" spans="1:3">
      <c r="A38926" t="s">
        <v>37444</v>
      </c>
      <c r="B38926">
        <v>0.31868999999999997</v>
      </c>
      <c r="C38926">
        <f t="shared" si="608"/>
        <v>10</v>
      </c>
    </row>
    <row r="38927" spans="1:3">
      <c r="A38927" t="s">
        <v>37445</v>
      </c>
      <c r="B38927">
        <v>0.31868999999999997</v>
      </c>
      <c r="C38927">
        <f t="shared" si="608"/>
        <v>10</v>
      </c>
    </row>
    <row r="38928" spans="1:3">
      <c r="A38928" t="s">
        <v>37446</v>
      </c>
      <c r="B38928">
        <v>0.63737900000000003</v>
      </c>
      <c r="C38928">
        <f t="shared" si="608"/>
        <v>10</v>
      </c>
    </row>
    <row r="38929" spans="1:3">
      <c r="A38929" t="s">
        <v>37449</v>
      </c>
      <c r="B38929">
        <v>0.31868999999999997</v>
      </c>
      <c r="C38929">
        <f t="shared" si="608"/>
        <v>10</v>
      </c>
    </row>
    <row r="38930" spans="1:3">
      <c r="A38930" t="s">
        <v>37451</v>
      </c>
      <c r="B38930">
        <v>0.31868999999999997</v>
      </c>
      <c r="C38930">
        <f t="shared" si="608"/>
        <v>10</v>
      </c>
    </row>
    <row r="38931" spans="1:3">
      <c r="A38931" t="s">
        <v>37455</v>
      </c>
      <c r="B38931">
        <v>0.31868999999999997</v>
      </c>
      <c r="C38931">
        <f t="shared" si="608"/>
        <v>10</v>
      </c>
    </row>
    <row r="38932" spans="1:3">
      <c r="A38932" t="s">
        <v>37465</v>
      </c>
      <c r="B38932">
        <v>0.31868999999999997</v>
      </c>
      <c r="C38932">
        <f t="shared" si="608"/>
        <v>10</v>
      </c>
    </row>
    <row r="38933" spans="1:3">
      <c r="A38933" t="s">
        <v>37480</v>
      </c>
      <c r="B38933">
        <v>0.31868999999999997</v>
      </c>
      <c r="C38933">
        <f t="shared" si="608"/>
        <v>10</v>
      </c>
    </row>
    <row r="38934" spans="1:3">
      <c r="A38934" t="s">
        <v>37481</v>
      </c>
      <c r="B38934">
        <v>0.31868999999999997</v>
      </c>
      <c r="C38934">
        <f t="shared" si="608"/>
        <v>10</v>
      </c>
    </row>
    <row r="38935" spans="1:3">
      <c r="A38935" t="s">
        <v>37488</v>
      </c>
      <c r="B38935">
        <v>0.31868999999999997</v>
      </c>
      <c r="C38935">
        <f t="shared" si="608"/>
        <v>10</v>
      </c>
    </row>
    <row r="38936" spans="1:3">
      <c r="A38936" t="s">
        <v>37501</v>
      </c>
      <c r="B38936">
        <v>0.31868999999999997</v>
      </c>
      <c r="C38936">
        <f t="shared" si="608"/>
        <v>10</v>
      </c>
    </row>
    <row r="38937" spans="1:3">
      <c r="A38937" t="s">
        <v>37502</v>
      </c>
      <c r="B38937">
        <v>0.63737900000000003</v>
      </c>
      <c r="C38937">
        <f t="shared" si="608"/>
        <v>10</v>
      </c>
    </row>
    <row r="38938" spans="1:3">
      <c r="A38938" t="s">
        <v>37505</v>
      </c>
      <c r="B38938">
        <v>0.31868999999999997</v>
      </c>
      <c r="C38938">
        <f t="shared" si="608"/>
        <v>10</v>
      </c>
    </row>
    <row r="38939" spans="1:3">
      <c r="A38939" t="s">
        <v>37508</v>
      </c>
      <c r="B38939">
        <v>0.31868999999999997</v>
      </c>
      <c r="C38939">
        <f t="shared" si="608"/>
        <v>10</v>
      </c>
    </row>
    <row r="38940" spans="1:3">
      <c r="A38940" t="s">
        <v>37513</v>
      </c>
      <c r="B38940">
        <v>0.31868999999999997</v>
      </c>
      <c r="C38940">
        <f t="shared" si="608"/>
        <v>10</v>
      </c>
    </row>
    <row r="38941" spans="1:3">
      <c r="A38941" t="s">
        <v>37518</v>
      </c>
      <c r="B38941">
        <v>0.31868999999999997</v>
      </c>
      <c r="C38941">
        <f t="shared" si="608"/>
        <v>10</v>
      </c>
    </row>
    <row r="38942" spans="1:3">
      <c r="A38942" t="s">
        <v>37519</v>
      </c>
      <c r="B38942">
        <v>0.31868999999999997</v>
      </c>
      <c r="C38942">
        <f t="shared" si="608"/>
        <v>10</v>
      </c>
    </row>
    <row r="38943" spans="1:3">
      <c r="A38943" t="s">
        <v>37520</v>
      </c>
      <c r="B38943">
        <v>0.31868999999999997</v>
      </c>
      <c r="C38943">
        <f t="shared" si="608"/>
        <v>10</v>
      </c>
    </row>
    <row r="38944" spans="1:3">
      <c r="A38944" t="s">
        <v>37521</v>
      </c>
      <c r="B38944">
        <v>0.31868999999999997</v>
      </c>
      <c r="C38944">
        <f t="shared" si="608"/>
        <v>10</v>
      </c>
    </row>
    <row r="38945" spans="1:3">
      <c r="A38945" t="s">
        <v>37527</v>
      </c>
      <c r="B38945">
        <v>0.31868999999999997</v>
      </c>
      <c r="C38945">
        <f t="shared" si="608"/>
        <v>10</v>
      </c>
    </row>
    <row r="38946" spans="1:3">
      <c r="A38946" t="s">
        <v>37528</v>
      </c>
      <c r="B38946">
        <v>2.2308300000000001</v>
      </c>
      <c r="C38946">
        <f t="shared" si="608"/>
        <v>10</v>
      </c>
    </row>
    <row r="38947" spans="1:3">
      <c r="A38947" t="s">
        <v>37529</v>
      </c>
      <c r="B38947">
        <v>0.31868999999999997</v>
      </c>
      <c r="C38947">
        <f t="shared" si="608"/>
        <v>10</v>
      </c>
    </row>
    <row r="38948" spans="1:3">
      <c r="A38948" t="s">
        <v>37530</v>
      </c>
      <c r="B38948">
        <v>0.31868999999999997</v>
      </c>
      <c r="C38948">
        <f t="shared" si="608"/>
        <v>10</v>
      </c>
    </row>
    <row r="38949" spans="1:3">
      <c r="A38949" t="s">
        <v>37534</v>
      </c>
      <c r="B38949">
        <v>9.5606899999999992</v>
      </c>
      <c r="C38949">
        <f t="shared" si="608"/>
        <v>10</v>
      </c>
    </row>
    <row r="38950" spans="1:3">
      <c r="A38950" t="s">
        <v>37546</v>
      </c>
      <c r="B38950">
        <v>0.31868999999999997</v>
      </c>
      <c r="C38950">
        <f t="shared" si="608"/>
        <v>10</v>
      </c>
    </row>
    <row r="38951" spans="1:3">
      <c r="A38951" t="s">
        <v>37548</v>
      </c>
      <c r="B38951">
        <v>0.31868999999999997</v>
      </c>
      <c r="C38951">
        <f t="shared" si="608"/>
        <v>10</v>
      </c>
    </row>
    <row r="38952" spans="1:3">
      <c r="A38952" t="s">
        <v>37554</v>
      </c>
      <c r="B38952">
        <v>0.31868999999999997</v>
      </c>
      <c r="C38952">
        <f t="shared" si="608"/>
        <v>10</v>
      </c>
    </row>
    <row r="38953" spans="1:3">
      <c r="A38953" t="s">
        <v>37555</v>
      </c>
      <c r="B38953">
        <v>0.31868999999999997</v>
      </c>
      <c r="C38953">
        <f t="shared" si="608"/>
        <v>10</v>
      </c>
    </row>
    <row r="38954" spans="1:3">
      <c r="A38954" t="s">
        <v>37561</v>
      </c>
      <c r="B38954">
        <v>0.95606899999999995</v>
      </c>
      <c r="C38954">
        <f t="shared" si="608"/>
        <v>10</v>
      </c>
    </row>
    <row r="38955" spans="1:3">
      <c r="A38955" t="s">
        <v>37562</v>
      </c>
      <c r="B38955">
        <v>0.31868999999999997</v>
      </c>
      <c r="C38955">
        <f t="shared" si="608"/>
        <v>10</v>
      </c>
    </row>
    <row r="38956" spans="1:3">
      <c r="A38956" t="s">
        <v>37569</v>
      </c>
      <c r="B38956">
        <v>0.31868999999999997</v>
      </c>
      <c r="C38956">
        <f t="shared" si="608"/>
        <v>10</v>
      </c>
    </row>
    <row r="38957" spans="1:3">
      <c r="A38957" t="s">
        <v>37573</v>
      </c>
      <c r="B38957">
        <v>10.1981</v>
      </c>
      <c r="C38957">
        <f t="shared" si="608"/>
        <v>10</v>
      </c>
    </row>
    <row r="38958" spans="1:3">
      <c r="A38958" t="s">
        <v>37578</v>
      </c>
      <c r="B38958">
        <v>0.63737900000000003</v>
      </c>
      <c r="C38958">
        <f t="shared" si="608"/>
        <v>10</v>
      </c>
    </row>
    <row r="38959" spans="1:3">
      <c r="A38959" t="s">
        <v>37589</v>
      </c>
      <c r="B38959">
        <v>0.63737900000000003</v>
      </c>
      <c r="C38959">
        <f t="shared" si="608"/>
        <v>10</v>
      </c>
    </row>
    <row r="38960" spans="1:3">
      <c r="A38960" t="s">
        <v>37593</v>
      </c>
      <c r="B38960">
        <v>0.31868999999999997</v>
      </c>
      <c r="C38960">
        <f t="shared" si="608"/>
        <v>10</v>
      </c>
    </row>
    <row r="38961" spans="1:3">
      <c r="A38961" t="s">
        <v>37615</v>
      </c>
      <c r="B38961">
        <v>0.31868999999999997</v>
      </c>
      <c r="C38961">
        <f t="shared" si="608"/>
        <v>10</v>
      </c>
    </row>
    <row r="38962" spans="1:3">
      <c r="A38962" t="s">
        <v>37622</v>
      </c>
      <c r="B38962">
        <v>0.31868999999999997</v>
      </c>
      <c r="C38962">
        <f t="shared" si="608"/>
        <v>10</v>
      </c>
    </row>
    <row r="38963" spans="1:3">
      <c r="A38963" t="s">
        <v>37625</v>
      </c>
      <c r="B38963">
        <v>0.31868999999999997</v>
      </c>
      <c r="C38963">
        <f t="shared" si="608"/>
        <v>10</v>
      </c>
    </row>
    <row r="38964" spans="1:3">
      <c r="A38964" t="s">
        <v>37627</v>
      </c>
      <c r="B38964">
        <v>0.31868999999999997</v>
      </c>
      <c r="C38964">
        <f t="shared" si="608"/>
        <v>10</v>
      </c>
    </row>
    <row r="38965" spans="1:3">
      <c r="A38965" t="s">
        <v>37629</v>
      </c>
      <c r="B38965">
        <v>0.31868999999999997</v>
      </c>
      <c r="C38965">
        <f t="shared" si="608"/>
        <v>10</v>
      </c>
    </row>
    <row r="38966" spans="1:3">
      <c r="A38966" t="s">
        <v>37631</v>
      </c>
      <c r="B38966">
        <v>1.91214</v>
      </c>
      <c r="C38966">
        <f t="shared" si="608"/>
        <v>10</v>
      </c>
    </row>
    <row r="38967" spans="1:3">
      <c r="A38967" t="s">
        <v>37634</v>
      </c>
      <c r="B38967">
        <v>0.31868999999999997</v>
      </c>
      <c r="C38967">
        <f t="shared" si="608"/>
        <v>10</v>
      </c>
    </row>
    <row r="38968" spans="1:3">
      <c r="A38968" t="s">
        <v>37635</v>
      </c>
      <c r="B38968">
        <v>0.31868999999999997</v>
      </c>
      <c r="C38968">
        <f t="shared" si="608"/>
        <v>10</v>
      </c>
    </row>
    <row r="38969" spans="1:3">
      <c r="A38969" t="s">
        <v>37639</v>
      </c>
      <c r="B38969">
        <v>0.31868999999999997</v>
      </c>
      <c r="C38969">
        <f t="shared" si="608"/>
        <v>10</v>
      </c>
    </row>
    <row r="38970" spans="1:3">
      <c r="A38970" t="s">
        <v>37652</v>
      </c>
      <c r="B38970">
        <v>0.31868999999999997</v>
      </c>
      <c r="C38970">
        <f t="shared" si="608"/>
        <v>10</v>
      </c>
    </row>
    <row r="38971" spans="1:3">
      <c r="A38971" t="s">
        <v>37658</v>
      </c>
      <c r="B38971">
        <v>0.63737900000000003</v>
      </c>
      <c r="C38971">
        <f t="shared" si="608"/>
        <v>10</v>
      </c>
    </row>
    <row r="38972" spans="1:3">
      <c r="A38972" t="s">
        <v>37660</v>
      </c>
      <c r="B38972">
        <v>0.31868999999999997</v>
      </c>
      <c r="C38972">
        <f t="shared" si="608"/>
        <v>10</v>
      </c>
    </row>
    <row r="38973" spans="1:3">
      <c r="A38973" t="s">
        <v>37661</v>
      </c>
      <c r="B38973">
        <v>0.31868999999999997</v>
      </c>
      <c r="C38973">
        <f t="shared" si="608"/>
        <v>10</v>
      </c>
    </row>
    <row r="38974" spans="1:3">
      <c r="A38974" t="s">
        <v>37668</v>
      </c>
      <c r="B38974">
        <v>0.31868999999999997</v>
      </c>
      <c r="C38974">
        <f t="shared" si="608"/>
        <v>10</v>
      </c>
    </row>
    <row r="38975" spans="1:3">
      <c r="A38975" t="s">
        <v>37669</v>
      </c>
      <c r="B38975">
        <v>0.63737900000000003</v>
      </c>
      <c r="C38975">
        <f t="shared" si="608"/>
        <v>10</v>
      </c>
    </row>
    <row r="38976" spans="1:3">
      <c r="A38976" t="s">
        <v>37671</v>
      </c>
      <c r="B38976">
        <v>0.31868999999999997</v>
      </c>
      <c r="C38976">
        <f t="shared" si="608"/>
        <v>10</v>
      </c>
    </row>
    <row r="38977" spans="1:3">
      <c r="A38977" t="s">
        <v>37672</v>
      </c>
      <c r="B38977">
        <v>1.2747599999999999</v>
      </c>
      <c r="C38977">
        <f t="shared" ref="C38977:C39040" si="609">LEN(A38977)</f>
        <v>10</v>
      </c>
    </row>
    <row r="38978" spans="1:3">
      <c r="A38978" t="s">
        <v>37704</v>
      </c>
      <c r="B38978">
        <v>0.63737900000000003</v>
      </c>
      <c r="C38978">
        <f t="shared" si="609"/>
        <v>10</v>
      </c>
    </row>
    <row r="38979" spans="1:3">
      <c r="A38979" t="s">
        <v>37727</v>
      </c>
      <c r="B38979">
        <v>0.31868999999999997</v>
      </c>
      <c r="C38979">
        <f t="shared" si="609"/>
        <v>10</v>
      </c>
    </row>
    <row r="38980" spans="1:3">
      <c r="A38980" t="s">
        <v>37728</v>
      </c>
      <c r="B38980">
        <v>0.31868999999999997</v>
      </c>
      <c r="C38980">
        <f t="shared" si="609"/>
        <v>10</v>
      </c>
    </row>
    <row r="38981" spans="1:3">
      <c r="A38981" t="s">
        <v>37746</v>
      </c>
      <c r="B38981">
        <v>5.4177200000000001</v>
      </c>
      <c r="C38981">
        <f t="shared" si="609"/>
        <v>10</v>
      </c>
    </row>
    <row r="38982" spans="1:3">
      <c r="A38982" t="s">
        <v>37749</v>
      </c>
      <c r="B38982">
        <v>5.7364100000000002</v>
      </c>
      <c r="C38982">
        <f t="shared" si="609"/>
        <v>10</v>
      </c>
    </row>
    <row r="38983" spans="1:3">
      <c r="A38983" t="s">
        <v>37756</v>
      </c>
      <c r="B38983">
        <v>0.31868999999999997</v>
      </c>
      <c r="C38983">
        <f t="shared" si="609"/>
        <v>10</v>
      </c>
    </row>
    <row r="38984" spans="1:3">
      <c r="A38984" t="s">
        <v>37758</v>
      </c>
      <c r="B38984">
        <v>0.95606899999999995</v>
      </c>
      <c r="C38984">
        <f t="shared" si="609"/>
        <v>10</v>
      </c>
    </row>
    <row r="38985" spans="1:3">
      <c r="A38985" t="s">
        <v>37761</v>
      </c>
      <c r="B38985">
        <v>0.31868999999999997</v>
      </c>
      <c r="C38985">
        <f t="shared" si="609"/>
        <v>10</v>
      </c>
    </row>
    <row r="38986" spans="1:3">
      <c r="A38986" t="s">
        <v>37773</v>
      </c>
      <c r="B38986">
        <v>25.495200000000001</v>
      </c>
      <c r="C38986">
        <f t="shared" si="609"/>
        <v>10</v>
      </c>
    </row>
    <row r="38987" spans="1:3">
      <c r="A38987" t="s">
        <v>37782</v>
      </c>
      <c r="B38987">
        <v>0.31868999999999997</v>
      </c>
      <c r="C38987">
        <f t="shared" si="609"/>
        <v>10</v>
      </c>
    </row>
    <row r="38988" spans="1:3">
      <c r="A38988" t="s">
        <v>37783</v>
      </c>
      <c r="B38988">
        <v>1.2747599999999999</v>
      </c>
      <c r="C38988">
        <f t="shared" si="609"/>
        <v>10</v>
      </c>
    </row>
    <row r="38989" spans="1:3">
      <c r="A38989" t="s">
        <v>37789</v>
      </c>
      <c r="B38989">
        <v>1.59345</v>
      </c>
      <c r="C38989">
        <f t="shared" si="609"/>
        <v>10</v>
      </c>
    </row>
    <row r="38990" spans="1:3">
      <c r="A38990" t="s">
        <v>37805</v>
      </c>
      <c r="B38990">
        <v>0.63737900000000003</v>
      </c>
      <c r="C38990">
        <f t="shared" si="609"/>
        <v>10</v>
      </c>
    </row>
    <row r="38991" spans="1:3">
      <c r="A38991" t="s">
        <v>37816</v>
      </c>
      <c r="B38991">
        <v>1.2747599999999999</v>
      </c>
      <c r="C38991">
        <f t="shared" si="609"/>
        <v>10</v>
      </c>
    </row>
    <row r="38992" spans="1:3">
      <c r="A38992" t="s">
        <v>37829</v>
      </c>
      <c r="B38992">
        <v>0.31868999999999997</v>
      </c>
      <c r="C38992">
        <f t="shared" si="609"/>
        <v>10</v>
      </c>
    </row>
    <row r="38993" spans="1:3">
      <c r="A38993" t="s">
        <v>37839</v>
      </c>
      <c r="B38993">
        <v>56.408099999999997</v>
      </c>
      <c r="C38993">
        <f t="shared" si="609"/>
        <v>10</v>
      </c>
    </row>
    <row r="38994" spans="1:3">
      <c r="A38994" t="s">
        <v>37850</v>
      </c>
      <c r="B38994">
        <v>1.2747599999999999</v>
      </c>
      <c r="C38994">
        <f t="shared" si="609"/>
        <v>10</v>
      </c>
    </row>
    <row r="38995" spans="1:3">
      <c r="A38995" t="s">
        <v>37854</v>
      </c>
      <c r="B38995">
        <v>0.31868999999999997</v>
      </c>
      <c r="C38995">
        <f t="shared" si="609"/>
        <v>10</v>
      </c>
    </row>
    <row r="38996" spans="1:3">
      <c r="A38996" t="s">
        <v>37855</v>
      </c>
      <c r="B38996">
        <v>0.31868999999999997</v>
      </c>
      <c r="C38996">
        <f t="shared" si="609"/>
        <v>10</v>
      </c>
    </row>
    <row r="38997" spans="1:3">
      <c r="A38997" t="s">
        <v>37858</v>
      </c>
      <c r="B38997">
        <v>0.31868999999999997</v>
      </c>
      <c r="C38997">
        <f t="shared" si="609"/>
        <v>10</v>
      </c>
    </row>
    <row r="38998" spans="1:3">
      <c r="A38998" t="s">
        <v>37860</v>
      </c>
      <c r="B38998">
        <v>0.31868999999999997</v>
      </c>
      <c r="C38998">
        <f t="shared" si="609"/>
        <v>10</v>
      </c>
    </row>
    <row r="38999" spans="1:3">
      <c r="A38999" t="s">
        <v>37870</v>
      </c>
      <c r="B38999">
        <v>0.31868999999999997</v>
      </c>
      <c r="C38999">
        <f t="shared" si="609"/>
        <v>10</v>
      </c>
    </row>
    <row r="39000" spans="1:3">
      <c r="A39000" t="s">
        <v>37871</v>
      </c>
      <c r="B39000">
        <v>0.31868999999999997</v>
      </c>
      <c r="C39000">
        <f t="shared" si="609"/>
        <v>10</v>
      </c>
    </row>
    <row r="39001" spans="1:3">
      <c r="A39001" t="s">
        <v>37872</v>
      </c>
      <c r="B39001">
        <v>0.31868999999999997</v>
      </c>
      <c r="C39001">
        <f t="shared" si="609"/>
        <v>10</v>
      </c>
    </row>
    <row r="39002" spans="1:3">
      <c r="A39002" t="s">
        <v>37876</v>
      </c>
      <c r="B39002">
        <v>1.2747599999999999</v>
      </c>
      <c r="C39002">
        <f t="shared" si="609"/>
        <v>10</v>
      </c>
    </row>
    <row r="39003" spans="1:3">
      <c r="A39003" t="s">
        <v>37880</v>
      </c>
      <c r="B39003">
        <v>0.95606899999999995</v>
      </c>
      <c r="C39003">
        <f t="shared" si="609"/>
        <v>10</v>
      </c>
    </row>
    <row r="39004" spans="1:3">
      <c r="A39004" t="s">
        <v>37884</v>
      </c>
      <c r="B39004">
        <v>0.63737900000000003</v>
      </c>
      <c r="C39004">
        <f t="shared" si="609"/>
        <v>10</v>
      </c>
    </row>
    <row r="39005" spans="1:3">
      <c r="A39005" t="s">
        <v>37892</v>
      </c>
      <c r="B39005">
        <v>1.59345</v>
      </c>
      <c r="C39005">
        <f t="shared" si="609"/>
        <v>10</v>
      </c>
    </row>
    <row r="39006" spans="1:3">
      <c r="A39006" t="s">
        <v>37895</v>
      </c>
      <c r="B39006">
        <v>0.31868999999999997</v>
      </c>
      <c r="C39006">
        <f t="shared" si="609"/>
        <v>10</v>
      </c>
    </row>
    <row r="39007" spans="1:3">
      <c r="A39007" t="s">
        <v>37907</v>
      </c>
      <c r="B39007">
        <v>1.2747599999999999</v>
      </c>
      <c r="C39007">
        <f t="shared" si="609"/>
        <v>10</v>
      </c>
    </row>
    <row r="39008" spans="1:3">
      <c r="A39008" t="s">
        <v>37908</v>
      </c>
      <c r="B39008">
        <v>1.2747599999999999</v>
      </c>
      <c r="C39008">
        <f t="shared" si="609"/>
        <v>10</v>
      </c>
    </row>
    <row r="39009" spans="1:3">
      <c r="A39009" t="s">
        <v>37910</v>
      </c>
      <c r="B39009">
        <v>7.0111699999999999</v>
      </c>
      <c r="C39009">
        <f t="shared" si="609"/>
        <v>10</v>
      </c>
    </row>
    <row r="39010" spans="1:3">
      <c r="A39010" t="s">
        <v>37923</v>
      </c>
      <c r="B39010">
        <v>162.21299999999999</v>
      </c>
      <c r="C39010">
        <f t="shared" si="609"/>
        <v>10</v>
      </c>
    </row>
    <row r="39011" spans="1:3">
      <c r="A39011" t="s">
        <v>37944</v>
      </c>
      <c r="B39011">
        <v>0.63737900000000003</v>
      </c>
      <c r="C39011">
        <f t="shared" si="609"/>
        <v>10</v>
      </c>
    </row>
    <row r="39012" spans="1:3">
      <c r="A39012" t="s">
        <v>37946</v>
      </c>
      <c r="B39012">
        <v>0.95606899999999995</v>
      </c>
      <c r="C39012">
        <f t="shared" si="609"/>
        <v>10</v>
      </c>
    </row>
    <row r="39013" spans="1:3">
      <c r="A39013" t="s">
        <v>37957</v>
      </c>
      <c r="B39013">
        <v>64.375299999999996</v>
      </c>
      <c r="C39013">
        <f t="shared" si="609"/>
        <v>10</v>
      </c>
    </row>
    <row r="39014" spans="1:3">
      <c r="A39014" t="s">
        <v>37960</v>
      </c>
      <c r="B39014">
        <v>0.31868999999999997</v>
      </c>
      <c r="C39014">
        <f t="shared" si="609"/>
        <v>10</v>
      </c>
    </row>
    <row r="39015" spans="1:3">
      <c r="A39015" t="s">
        <v>37963</v>
      </c>
      <c r="B39015">
        <v>1.2747599999999999</v>
      </c>
      <c r="C39015">
        <f t="shared" si="609"/>
        <v>10</v>
      </c>
    </row>
    <row r="39016" spans="1:3">
      <c r="A39016" t="s">
        <v>37969</v>
      </c>
      <c r="B39016">
        <v>0.31868999999999997</v>
      </c>
      <c r="C39016">
        <f t="shared" si="609"/>
        <v>10</v>
      </c>
    </row>
    <row r="39017" spans="1:3">
      <c r="A39017" t="s">
        <v>37974</v>
      </c>
      <c r="B39017">
        <v>0.31868999999999997</v>
      </c>
      <c r="C39017">
        <f t="shared" si="609"/>
        <v>10</v>
      </c>
    </row>
    <row r="39018" spans="1:3">
      <c r="A39018" t="s">
        <v>37977</v>
      </c>
      <c r="B39018">
        <v>28.363399999999999</v>
      </c>
      <c r="C39018">
        <f t="shared" si="609"/>
        <v>10</v>
      </c>
    </row>
    <row r="39019" spans="1:3">
      <c r="A39019" t="s">
        <v>37983</v>
      </c>
      <c r="B39019">
        <v>0.31868999999999997</v>
      </c>
      <c r="C39019">
        <f t="shared" si="609"/>
        <v>10</v>
      </c>
    </row>
    <row r="39020" spans="1:3">
      <c r="A39020" t="s">
        <v>37985</v>
      </c>
      <c r="B39020">
        <v>1.91214</v>
      </c>
      <c r="C39020">
        <f t="shared" si="609"/>
        <v>10</v>
      </c>
    </row>
    <row r="39021" spans="1:3">
      <c r="A39021" t="s">
        <v>37986</v>
      </c>
      <c r="B39021">
        <v>11.472799999999999</v>
      </c>
      <c r="C39021">
        <f t="shared" si="609"/>
        <v>10</v>
      </c>
    </row>
    <row r="39022" spans="1:3">
      <c r="A39022" t="s">
        <v>38001</v>
      </c>
      <c r="B39022">
        <v>0.31868999999999997</v>
      </c>
      <c r="C39022">
        <f t="shared" si="609"/>
        <v>10</v>
      </c>
    </row>
    <row r="39023" spans="1:3">
      <c r="A39023" t="s">
        <v>38004</v>
      </c>
      <c r="B39023">
        <v>0.63737900000000003</v>
      </c>
      <c r="C39023">
        <f t="shared" si="609"/>
        <v>10</v>
      </c>
    </row>
    <row r="39024" spans="1:3">
      <c r="A39024" t="s">
        <v>38006</v>
      </c>
      <c r="B39024">
        <v>0.63737900000000003</v>
      </c>
      <c r="C39024">
        <f t="shared" si="609"/>
        <v>10</v>
      </c>
    </row>
    <row r="39025" spans="1:3">
      <c r="A39025" t="s">
        <v>38016</v>
      </c>
      <c r="B39025">
        <v>0.31868999999999997</v>
      </c>
      <c r="C39025">
        <f t="shared" si="609"/>
        <v>10</v>
      </c>
    </row>
    <row r="39026" spans="1:3">
      <c r="A39026" t="s">
        <v>38017</v>
      </c>
      <c r="B39026">
        <v>0.63737900000000003</v>
      </c>
      <c r="C39026">
        <f t="shared" si="609"/>
        <v>10</v>
      </c>
    </row>
    <row r="39027" spans="1:3">
      <c r="A39027" t="s">
        <v>38027</v>
      </c>
      <c r="B39027">
        <v>0.31868999999999997</v>
      </c>
      <c r="C39027">
        <f t="shared" si="609"/>
        <v>10</v>
      </c>
    </row>
    <row r="39028" spans="1:3">
      <c r="A39028" t="s">
        <v>38033</v>
      </c>
      <c r="B39028">
        <v>4.4616499999999997</v>
      </c>
      <c r="C39028">
        <f t="shared" si="609"/>
        <v>10</v>
      </c>
    </row>
    <row r="39029" spans="1:3">
      <c r="A39029" t="s">
        <v>38035</v>
      </c>
      <c r="B39029">
        <v>0.31868999999999997</v>
      </c>
      <c r="C39029">
        <f t="shared" si="609"/>
        <v>10</v>
      </c>
    </row>
    <row r="39030" spans="1:3">
      <c r="A39030" t="s">
        <v>38056</v>
      </c>
      <c r="B39030">
        <v>0.31868999999999997</v>
      </c>
      <c r="C39030">
        <f t="shared" si="609"/>
        <v>10</v>
      </c>
    </row>
    <row r="39031" spans="1:3">
      <c r="A39031" t="s">
        <v>38063</v>
      </c>
      <c r="B39031">
        <v>0.31868999999999997</v>
      </c>
      <c r="C39031">
        <f t="shared" si="609"/>
        <v>10</v>
      </c>
    </row>
    <row r="39032" spans="1:3">
      <c r="A39032" t="s">
        <v>38064</v>
      </c>
      <c r="B39032">
        <v>6.0551000000000004</v>
      </c>
      <c r="C39032">
        <f t="shared" si="609"/>
        <v>10</v>
      </c>
    </row>
    <row r="39033" spans="1:3">
      <c r="A39033" t="s">
        <v>38065</v>
      </c>
      <c r="B39033">
        <v>0.31868999999999997</v>
      </c>
      <c r="C39033">
        <f t="shared" si="609"/>
        <v>10</v>
      </c>
    </row>
    <row r="39034" spans="1:3">
      <c r="A39034" t="s">
        <v>38071</v>
      </c>
      <c r="B39034">
        <v>0.31868999999999997</v>
      </c>
      <c r="C39034">
        <f t="shared" si="609"/>
        <v>10</v>
      </c>
    </row>
    <row r="39035" spans="1:3">
      <c r="A39035" t="s">
        <v>38095</v>
      </c>
      <c r="B39035">
        <v>0.63737900000000003</v>
      </c>
      <c r="C39035">
        <f t="shared" si="609"/>
        <v>10</v>
      </c>
    </row>
    <row r="39036" spans="1:3">
      <c r="A39036" t="s">
        <v>38097</v>
      </c>
      <c r="B39036">
        <v>3.1869000000000001</v>
      </c>
      <c r="C39036">
        <f t="shared" si="609"/>
        <v>10</v>
      </c>
    </row>
    <row r="39037" spans="1:3">
      <c r="A39037" t="s">
        <v>38107</v>
      </c>
      <c r="B39037">
        <v>0.31868999999999997</v>
      </c>
      <c r="C39037">
        <f t="shared" si="609"/>
        <v>10</v>
      </c>
    </row>
    <row r="39038" spans="1:3">
      <c r="A39038" t="s">
        <v>38112</v>
      </c>
      <c r="B39038">
        <v>0.31868999999999997</v>
      </c>
      <c r="C39038">
        <f t="shared" si="609"/>
        <v>10</v>
      </c>
    </row>
    <row r="39039" spans="1:3">
      <c r="A39039" t="s">
        <v>38119</v>
      </c>
      <c r="B39039">
        <v>0.31868999999999997</v>
      </c>
      <c r="C39039">
        <f t="shared" si="609"/>
        <v>10</v>
      </c>
    </row>
    <row r="39040" spans="1:3">
      <c r="A39040" t="s">
        <v>38130</v>
      </c>
      <c r="B39040">
        <v>0.31868999999999997</v>
      </c>
      <c r="C39040">
        <f t="shared" si="609"/>
        <v>10</v>
      </c>
    </row>
    <row r="39041" spans="1:3">
      <c r="A39041" t="s">
        <v>38134</v>
      </c>
      <c r="B39041">
        <v>0.31868999999999997</v>
      </c>
      <c r="C39041">
        <f t="shared" ref="C39041:C39104" si="610">LEN(A39041)</f>
        <v>10</v>
      </c>
    </row>
    <row r="39042" spans="1:3">
      <c r="A39042" t="s">
        <v>38135</v>
      </c>
      <c r="B39042">
        <v>0.95606899999999995</v>
      </c>
      <c r="C39042">
        <f t="shared" si="610"/>
        <v>10</v>
      </c>
    </row>
    <row r="39043" spans="1:3">
      <c r="A39043" t="s">
        <v>38144</v>
      </c>
      <c r="B39043">
        <v>0.63737900000000003</v>
      </c>
      <c r="C39043">
        <f t="shared" si="610"/>
        <v>10</v>
      </c>
    </row>
    <row r="39044" spans="1:3">
      <c r="A39044" t="s">
        <v>38146</v>
      </c>
      <c r="B39044">
        <v>6.3737899999999996</v>
      </c>
      <c r="C39044">
        <f t="shared" si="610"/>
        <v>10</v>
      </c>
    </row>
    <row r="39045" spans="1:3">
      <c r="A39045" t="s">
        <v>38150</v>
      </c>
      <c r="B39045">
        <v>0.31868999999999997</v>
      </c>
      <c r="C39045">
        <f t="shared" si="610"/>
        <v>10</v>
      </c>
    </row>
    <row r="39046" spans="1:3">
      <c r="A39046" t="s">
        <v>38151</v>
      </c>
      <c r="B39046">
        <v>1.2747599999999999</v>
      </c>
      <c r="C39046">
        <f t="shared" si="610"/>
        <v>10</v>
      </c>
    </row>
    <row r="39047" spans="1:3">
      <c r="A39047" t="s">
        <v>38158</v>
      </c>
      <c r="B39047">
        <v>0.31868999999999997</v>
      </c>
      <c r="C39047">
        <f t="shared" si="610"/>
        <v>10</v>
      </c>
    </row>
    <row r="39048" spans="1:3">
      <c r="A39048" t="s">
        <v>38163</v>
      </c>
      <c r="B39048">
        <v>0.31868999999999997</v>
      </c>
      <c r="C39048">
        <f t="shared" si="610"/>
        <v>10</v>
      </c>
    </row>
    <row r="39049" spans="1:3">
      <c r="A39049" t="s">
        <v>38166</v>
      </c>
      <c r="B39049">
        <v>0.31868999999999997</v>
      </c>
      <c r="C39049">
        <f t="shared" si="610"/>
        <v>10</v>
      </c>
    </row>
    <row r="39050" spans="1:3">
      <c r="A39050" t="s">
        <v>38172</v>
      </c>
      <c r="B39050">
        <v>1.91214</v>
      </c>
      <c r="C39050">
        <f t="shared" si="610"/>
        <v>10</v>
      </c>
    </row>
    <row r="39051" spans="1:3">
      <c r="A39051" t="s">
        <v>38175</v>
      </c>
      <c r="B39051">
        <v>0.31868999999999997</v>
      </c>
      <c r="C39051">
        <f t="shared" si="610"/>
        <v>10</v>
      </c>
    </row>
    <row r="39052" spans="1:3">
      <c r="A39052" t="s">
        <v>38183</v>
      </c>
      <c r="B39052">
        <v>0.31868999999999997</v>
      </c>
      <c r="C39052">
        <f t="shared" si="610"/>
        <v>10</v>
      </c>
    </row>
    <row r="39053" spans="1:3">
      <c r="A39053" t="s">
        <v>38184</v>
      </c>
      <c r="B39053">
        <v>0.31868999999999997</v>
      </c>
      <c r="C39053">
        <f t="shared" si="610"/>
        <v>10</v>
      </c>
    </row>
    <row r="39054" spans="1:3">
      <c r="A39054" t="s">
        <v>38188</v>
      </c>
      <c r="B39054">
        <v>0.31868999999999997</v>
      </c>
      <c r="C39054">
        <f t="shared" si="610"/>
        <v>10</v>
      </c>
    </row>
    <row r="39055" spans="1:3">
      <c r="A39055" t="s">
        <v>38198</v>
      </c>
      <c r="B39055">
        <v>0.31868999999999997</v>
      </c>
      <c r="C39055">
        <f t="shared" si="610"/>
        <v>10</v>
      </c>
    </row>
    <row r="39056" spans="1:3">
      <c r="A39056" t="s">
        <v>38207</v>
      </c>
      <c r="B39056">
        <v>0.31868999999999997</v>
      </c>
      <c r="C39056">
        <f t="shared" si="610"/>
        <v>10</v>
      </c>
    </row>
    <row r="39057" spans="1:3">
      <c r="A39057" t="s">
        <v>38209</v>
      </c>
      <c r="B39057">
        <v>2.2308300000000001</v>
      </c>
      <c r="C39057">
        <f t="shared" si="610"/>
        <v>10</v>
      </c>
    </row>
    <row r="39058" spans="1:3">
      <c r="A39058" t="s">
        <v>38222</v>
      </c>
      <c r="B39058">
        <v>0.31868999999999997</v>
      </c>
      <c r="C39058">
        <f t="shared" si="610"/>
        <v>10</v>
      </c>
    </row>
    <row r="39059" spans="1:3">
      <c r="A39059" t="s">
        <v>38244</v>
      </c>
      <c r="B39059">
        <v>0.63737900000000003</v>
      </c>
      <c r="C39059">
        <f t="shared" si="610"/>
        <v>10</v>
      </c>
    </row>
    <row r="39060" spans="1:3">
      <c r="A39060" t="s">
        <v>38261</v>
      </c>
      <c r="B39060">
        <v>0.63737900000000003</v>
      </c>
      <c r="C39060">
        <f t="shared" si="610"/>
        <v>10</v>
      </c>
    </row>
    <row r="39061" spans="1:3">
      <c r="A39061" t="s">
        <v>38288</v>
      </c>
      <c r="B39061">
        <v>0.31868999999999997</v>
      </c>
      <c r="C39061">
        <f t="shared" si="610"/>
        <v>10</v>
      </c>
    </row>
    <row r="39062" spans="1:3">
      <c r="A39062" t="s">
        <v>38297</v>
      </c>
      <c r="B39062">
        <v>1.2747599999999999</v>
      </c>
      <c r="C39062">
        <f t="shared" si="610"/>
        <v>10</v>
      </c>
    </row>
    <row r="39063" spans="1:3">
      <c r="A39063" t="s">
        <v>38311</v>
      </c>
      <c r="B39063">
        <v>1.59345</v>
      </c>
      <c r="C39063">
        <f t="shared" si="610"/>
        <v>10</v>
      </c>
    </row>
    <row r="39064" spans="1:3">
      <c r="A39064" t="s">
        <v>38320</v>
      </c>
      <c r="B39064">
        <v>2.8682099999999999</v>
      </c>
      <c r="C39064">
        <f t="shared" si="610"/>
        <v>10</v>
      </c>
    </row>
    <row r="39065" spans="1:3">
      <c r="A39065" t="s">
        <v>38331</v>
      </c>
      <c r="B39065">
        <v>0.31868999999999997</v>
      </c>
      <c r="C39065">
        <f t="shared" si="610"/>
        <v>10</v>
      </c>
    </row>
    <row r="39066" spans="1:3">
      <c r="A39066" t="s">
        <v>38335</v>
      </c>
      <c r="B39066">
        <v>4.4616499999999997</v>
      </c>
      <c r="C39066">
        <f t="shared" si="610"/>
        <v>10</v>
      </c>
    </row>
    <row r="39067" spans="1:3">
      <c r="A39067" t="s">
        <v>38387</v>
      </c>
      <c r="B39067">
        <v>0.31868999999999997</v>
      </c>
      <c r="C39067">
        <f t="shared" si="610"/>
        <v>10</v>
      </c>
    </row>
    <row r="39068" spans="1:3">
      <c r="A39068" t="s">
        <v>38394</v>
      </c>
      <c r="B39068">
        <v>0.95606899999999995</v>
      </c>
      <c r="C39068">
        <f t="shared" si="610"/>
        <v>10</v>
      </c>
    </row>
    <row r="39069" spans="1:3">
      <c r="A39069" t="s">
        <v>38398</v>
      </c>
      <c r="B39069">
        <v>0.31868999999999997</v>
      </c>
      <c r="C39069">
        <f t="shared" si="610"/>
        <v>10</v>
      </c>
    </row>
    <row r="39070" spans="1:3">
      <c r="A39070" t="s">
        <v>38400</v>
      </c>
      <c r="B39070">
        <v>1.91214</v>
      </c>
      <c r="C39070">
        <f t="shared" si="610"/>
        <v>10</v>
      </c>
    </row>
    <row r="39071" spans="1:3">
      <c r="A39071" t="s">
        <v>38405</v>
      </c>
      <c r="B39071">
        <v>0.31868999999999997</v>
      </c>
      <c r="C39071">
        <f t="shared" si="610"/>
        <v>10</v>
      </c>
    </row>
    <row r="39072" spans="1:3">
      <c r="A39072" t="s">
        <v>38410</v>
      </c>
      <c r="B39072">
        <v>0.31868999999999997</v>
      </c>
      <c r="C39072">
        <f t="shared" si="610"/>
        <v>10</v>
      </c>
    </row>
    <row r="39073" spans="1:3">
      <c r="A39073" t="s">
        <v>38411</v>
      </c>
      <c r="B39073">
        <v>0.31868999999999997</v>
      </c>
      <c r="C39073">
        <f t="shared" si="610"/>
        <v>10</v>
      </c>
    </row>
    <row r="39074" spans="1:3">
      <c r="A39074" t="s">
        <v>38414</v>
      </c>
      <c r="B39074">
        <v>0.63737900000000003</v>
      </c>
      <c r="C39074">
        <f t="shared" si="610"/>
        <v>10</v>
      </c>
    </row>
    <row r="39075" spans="1:3">
      <c r="A39075" t="s">
        <v>38422</v>
      </c>
      <c r="B39075">
        <v>0.31868999999999997</v>
      </c>
      <c r="C39075">
        <f t="shared" si="610"/>
        <v>10</v>
      </c>
    </row>
    <row r="39076" spans="1:3">
      <c r="A39076" t="s">
        <v>38423</v>
      </c>
      <c r="B39076">
        <v>0.31868999999999997</v>
      </c>
      <c r="C39076">
        <f t="shared" si="610"/>
        <v>10</v>
      </c>
    </row>
    <row r="39077" spans="1:3">
      <c r="A39077" t="s">
        <v>38424</v>
      </c>
      <c r="B39077">
        <v>6.0551000000000004</v>
      </c>
      <c r="C39077">
        <f t="shared" si="610"/>
        <v>10</v>
      </c>
    </row>
    <row r="39078" spans="1:3">
      <c r="A39078" t="s">
        <v>38430</v>
      </c>
      <c r="B39078">
        <v>0.31868999999999997</v>
      </c>
      <c r="C39078">
        <f t="shared" si="610"/>
        <v>10</v>
      </c>
    </row>
    <row r="39079" spans="1:3">
      <c r="A39079" t="s">
        <v>38431</v>
      </c>
      <c r="B39079">
        <v>0.31868999999999997</v>
      </c>
      <c r="C39079">
        <f t="shared" si="610"/>
        <v>10</v>
      </c>
    </row>
    <row r="39080" spans="1:3">
      <c r="A39080" t="s">
        <v>38445</v>
      </c>
      <c r="B39080">
        <v>0.31868999999999997</v>
      </c>
      <c r="C39080">
        <f t="shared" si="610"/>
        <v>10</v>
      </c>
    </row>
    <row r="39081" spans="1:3">
      <c r="A39081" t="s">
        <v>38463</v>
      </c>
      <c r="B39081">
        <v>0.63737900000000003</v>
      </c>
      <c r="C39081">
        <f t="shared" si="610"/>
        <v>10</v>
      </c>
    </row>
    <row r="39082" spans="1:3">
      <c r="A39082" t="s">
        <v>38510</v>
      </c>
      <c r="B39082">
        <v>1.59345</v>
      </c>
      <c r="C39082">
        <f t="shared" si="610"/>
        <v>10</v>
      </c>
    </row>
    <row r="39083" spans="1:3">
      <c r="A39083" t="s">
        <v>38511</v>
      </c>
      <c r="B39083">
        <v>0.31868999999999997</v>
      </c>
      <c r="C39083">
        <f t="shared" si="610"/>
        <v>10</v>
      </c>
    </row>
    <row r="39084" spans="1:3">
      <c r="A39084" t="s">
        <v>38529</v>
      </c>
      <c r="B39084">
        <v>0.31868999999999997</v>
      </c>
      <c r="C39084">
        <f t="shared" si="610"/>
        <v>10</v>
      </c>
    </row>
    <row r="39085" spans="1:3">
      <c r="A39085" t="s">
        <v>38546</v>
      </c>
      <c r="B39085">
        <v>8.6046200000000006</v>
      </c>
      <c r="C39085">
        <f t="shared" si="610"/>
        <v>10</v>
      </c>
    </row>
    <row r="39086" spans="1:3">
      <c r="A39086" t="s">
        <v>38562</v>
      </c>
      <c r="B39086">
        <v>4.1429600000000004</v>
      </c>
      <c r="C39086">
        <f t="shared" si="610"/>
        <v>10</v>
      </c>
    </row>
    <row r="39087" spans="1:3">
      <c r="A39087" t="s">
        <v>38570</v>
      </c>
      <c r="B39087">
        <v>0.31868999999999997</v>
      </c>
      <c r="C39087">
        <f t="shared" si="610"/>
        <v>10</v>
      </c>
    </row>
    <row r="39088" spans="1:3">
      <c r="A39088" t="s">
        <v>38581</v>
      </c>
      <c r="B39088">
        <v>0.31868999999999997</v>
      </c>
      <c r="C39088">
        <f t="shared" si="610"/>
        <v>10</v>
      </c>
    </row>
    <row r="39089" spans="1:3">
      <c r="A39089" t="s">
        <v>38582</v>
      </c>
      <c r="B39089">
        <v>0.31868999999999997</v>
      </c>
      <c r="C39089">
        <f t="shared" si="610"/>
        <v>10</v>
      </c>
    </row>
    <row r="39090" spans="1:3">
      <c r="A39090" t="s">
        <v>38583</v>
      </c>
      <c r="B39090">
        <v>0.31868999999999997</v>
      </c>
      <c r="C39090">
        <f t="shared" si="610"/>
        <v>10</v>
      </c>
    </row>
    <row r="39091" spans="1:3">
      <c r="A39091" t="s">
        <v>38584</v>
      </c>
      <c r="B39091">
        <v>0.31868999999999997</v>
      </c>
      <c r="C39091">
        <f t="shared" si="610"/>
        <v>10</v>
      </c>
    </row>
    <row r="39092" spans="1:3">
      <c r="A39092" t="s">
        <v>38592</v>
      </c>
      <c r="B39092">
        <v>0.31868999999999997</v>
      </c>
      <c r="C39092">
        <f t="shared" si="610"/>
        <v>10</v>
      </c>
    </row>
    <row r="39093" spans="1:3">
      <c r="A39093" t="s">
        <v>38601</v>
      </c>
      <c r="B39093">
        <v>0.95606899999999995</v>
      </c>
      <c r="C39093">
        <f t="shared" si="610"/>
        <v>10</v>
      </c>
    </row>
    <row r="39094" spans="1:3">
      <c r="A39094" t="s">
        <v>38613</v>
      </c>
      <c r="B39094">
        <v>1.2747599999999999</v>
      </c>
      <c r="C39094">
        <f t="shared" si="610"/>
        <v>10</v>
      </c>
    </row>
    <row r="39095" spans="1:3">
      <c r="A39095" t="s">
        <v>38616</v>
      </c>
      <c r="B39095">
        <v>0.31868999999999997</v>
      </c>
      <c r="C39095">
        <f t="shared" si="610"/>
        <v>10</v>
      </c>
    </row>
    <row r="39096" spans="1:3">
      <c r="A39096" t="s">
        <v>38651</v>
      </c>
      <c r="B39096">
        <v>0.31868999999999997</v>
      </c>
      <c r="C39096">
        <f t="shared" si="610"/>
        <v>10</v>
      </c>
    </row>
    <row r="39097" spans="1:3">
      <c r="A39097" t="s">
        <v>38657</v>
      </c>
      <c r="B39097">
        <v>0.63737900000000003</v>
      </c>
      <c r="C39097">
        <f t="shared" si="610"/>
        <v>10</v>
      </c>
    </row>
    <row r="39098" spans="1:3">
      <c r="A39098" t="s">
        <v>38666</v>
      </c>
      <c r="B39098">
        <v>2.5495199999999998</v>
      </c>
      <c r="C39098">
        <f t="shared" si="610"/>
        <v>10</v>
      </c>
    </row>
    <row r="39099" spans="1:3">
      <c r="A39099" t="s">
        <v>38695</v>
      </c>
      <c r="B39099">
        <v>0.31868999999999997</v>
      </c>
      <c r="C39099">
        <f t="shared" si="610"/>
        <v>10</v>
      </c>
    </row>
    <row r="39100" spans="1:3">
      <c r="A39100" t="s">
        <v>38702</v>
      </c>
      <c r="B39100">
        <v>0.31868999999999997</v>
      </c>
      <c r="C39100">
        <f t="shared" si="610"/>
        <v>10</v>
      </c>
    </row>
    <row r="39101" spans="1:3">
      <c r="A39101" t="s">
        <v>38708</v>
      </c>
      <c r="B39101">
        <v>0.95606899999999995</v>
      </c>
      <c r="C39101">
        <f t="shared" si="610"/>
        <v>10</v>
      </c>
    </row>
    <row r="39102" spans="1:3">
      <c r="A39102" t="s">
        <v>38709</v>
      </c>
      <c r="B39102">
        <v>0.31868999999999997</v>
      </c>
      <c r="C39102">
        <f t="shared" si="610"/>
        <v>10</v>
      </c>
    </row>
    <row r="39103" spans="1:3">
      <c r="A39103" t="s">
        <v>38712</v>
      </c>
      <c r="B39103">
        <v>1.59345</v>
      </c>
      <c r="C39103">
        <f t="shared" si="610"/>
        <v>10</v>
      </c>
    </row>
    <row r="39104" spans="1:3">
      <c r="A39104" t="s">
        <v>38714</v>
      </c>
      <c r="B39104">
        <v>1.59345</v>
      </c>
      <c r="C39104">
        <f t="shared" si="610"/>
        <v>10</v>
      </c>
    </row>
    <row r="39105" spans="1:3">
      <c r="A39105" t="s">
        <v>38721</v>
      </c>
      <c r="B39105">
        <v>0.31868999999999997</v>
      </c>
      <c r="C39105">
        <f t="shared" ref="C39105:C39168" si="611">LEN(A39105)</f>
        <v>10</v>
      </c>
    </row>
    <row r="39106" spans="1:3">
      <c r="A39106" t="s">
        <v>38724</v>
      </c>
      <c r="B39106">
        <v>0.63737900000000003</v>
      </c>
      <c r="C39106">
        <f t="shared" si="611"/>
        <v>10</v>
      </c>
    </row>
    <row r="39107" spans="1:3">
      <c r="A39107" t="s">
        <v>38748</v>
      </c>
      <c r="B39107">
        <v>0.31868999999999997</v>
      </c>
      <c r="C39107">
        <f t="shared" si="611"/>
        <v>10</v>
      </c>
    </row>
    <row r="39108" spans="1:3">
      <c r="A39108" t="s">
        <v>38749</v>
      </c>
      <c r="B39108">
        <v>0.31868999999999997</v>
      </c>
      <c r="C39108">
        <f t="shared" si="611"/>
        <v>10</v>
      </c>
    </row>
    <row r="39109" spans="1:3">
      <c r="A39109" t="s">
        <v>38753</v>
      </c>
      <c r="B39109">
        <v>22.945599999999999</v>
      </c>
      <c r="C39109">
        <f t="shared" si="611"/>
        <v>10</v>
      </c>
    </row>
    <row r="39110" spans="1:3">
      <c r="A39110" t="s">
        <v>38774</v>
      </c>
      <c r="B39110">
        <v>1.2747599999999999</v>
      </c>
      <c r="C39110">
        <f t="shared" si="611"/>
        <v>10</v>
      </c>
    </row>
    <row r="39111" spans="1:3">
      <c r="A39111" t="s">
        <v>38783</v>
      </c>
      <c r="B39111">
        <v>2.8682099999999999</v>
      </c>
      <c r="C39111">
        <f t="shared" si="611"/>
        <v>10</v>
      </c>
    </row>
    <row r="39112" spans="1:3">
      <c r="A39112" t="s">
        <v>38789</v>
      </c>
      <c r="B39112">
        <v>0.63737900000000003</v>
      </c>
      <c r="C39112">
        <f t="shared" si="611"/>
        <v>10</v>
      </c>
    </row>
    <row r="39113" spans="1:3">
      <c r="A39113" t="s">
        <v>38809</v>
      </c>
      <c r="B39113">
        <v>0.31868999999999997</v>
      </c>
      <c r="C39113">
        <f t="shared" si="611"/>
        <v>10</v>
      </c>
    </row>
    <row r="39114" spans="1:3">
      <c r="A39114" t="s">
        <v>38814</v>
      </c>
      <c r="B39114">
        <v>0.31868999999999997</v>
      </c>
      <c r="C39114">
        <f t="shared" si="611"/>
        <v>10</v>
      </c>
    </row>
    <row r="39115" spans="1:3">
      <c r="A39115" t="s">
        <v>38824</v>
      </c>
      <c r="B39115">
        <v>0.63737900000000003</v>
      </c>
      <c r="C39115">
        <f t="shared" si="611"/>
        <v>10</v>
      </c>
    </row>
    <row r="39116" spans="1:3">
      <c r="A39116" t="s">
        <v>38831</v>
      </c>
      <c r="B39116">
        <v>1.59345</v>
      </c>
      <c r="C39116">
        <f t="shared" si="611"/>
        <v>10</v>
      </c>
    </row>
    <row r="39117" spans="1:3">
      <c r="A39117" t="s">
        <v>38838</v>
      </c>
      <c r="B39117">
        <v>5.4177200000000001</v>
      </c>
      <c r="C39117">
        <f t="shared" si="611"/>
        <v>10</v>
      </c>
    </row>
    <row r="39118" spans="1:3">
      <c r="A39118" t="s">
        <v>38839</v>
      </c>
      <c r="B39118">
        <v>0.95606899999999995</v>
      </c>
      <c r="C39118">
        <f t="shared" si="611"/>
        <v>10</v>
      </c>
    </row>
    <row r="39119" spans="1:3">
      <c r="A39119" t="s">
        <v>38844</v>
      </c>
      <c r="B39119">
        <v>0.31868999999999997</v>
      </c>
      <c r="C39119">
        <f t="shared" si="611"/>
        <v>10</v>
      </c>
    </row>
    <row r="39120" spans="1:3">
      <c r="A39120" t="s">
        <v>38849</v>
      </c>
      <c r="B39120">
        <v>0.63737900000000003</v>
      </c>
      <c r="C39120">
        <f t="shared" si="611"/>
        <v>10</v>
      </c>
    </row>
    <row r="39121" spans="1:3">
      <c r="A39121" t="s">
        <v>38852</v>
      </c>
      <c r="B39121">
        <v>1.2747599999999999</v>
      </c>
      <c r="C39121">
        <f t="shared" si="611"/>
        <v>10</v>
      </c>
    </row>
    <row r="39122" spans="1:3">
      <c r="A39122" t="s">
        <v>38853</v>
      </c>
      <c r="B39122">
        <v>0.31868999999999997</v>
      </c>
      <c r="C39122">
        <f t="shared" si="611"/>
        <v>10</v>
      </c>
    </row>
    <row r="39123" spans="1:3">
      <c r="A39123" t="s">
        <v>38895</v>
      </c>
      <c r="B39123">
        <v>0.63737900000000003</v>
      </c>
      <c r="C39123">
        <f t="shared" si="611"/>
        <v>10</v>
      </c>
    </row>
    <row r="39124" spans="1:3">
      <c r="A39124" t="s">
        <v>38899</v>
      </c>
      <c r="B39124">
        <v>0.31868999999999997</v>
      </c>
      <c r="C39124">
        <f t="shared" si="611"/>
        <v>10</v>
      </c>
    </row>
    <row r="39125" spans="1:3">
      <c r="A39125" t="s">
        <v>38910</v>
      </c>
      <c r="B39125">
        <v>0.31868999999999997</v>
      </c>
      <c r="C39125">
        <f t="shared" si="611"/>
        <v>10</v>
      </c>
    </row>
    <row r="39126" spans="1:3">
      <c r="A39126" t="s">
        <v>38921</v>
      </c>
      <c r="B39126">
        <v>0.31868999999999997</v>
      </c>
      <c r="C39126">
        <f t="shared" si="611"/>
        <v>10</v>
      </c>
    </row>
    <row r="39127" spans="1:3">
      <c r="A39127" t="s">
        <v>38923</v>
      </c>
      <c r="B39127">
        <v>0.63737900000000003</v>
      </c>
      <c r="C39127">
        <f t="shared" si="611"/>
        <v>10</v>
      </c>
    </row>
    <row r="39128" spans="1:3">
      <c r="A39128" t="s">
        <v>38927</v>
      </c>
      <c r="B39128">
        <v>0.31868999999999997</v>
      </c>
      <c r="C39128">
        <f t="shared" si="611"/>
        <v>10</v>
      </c>
    </row>
    <row r="39129" spans="1:3">
      <c r="A39129" t="s">
        <v>38928</v>
      </c>
      <c r="B39129">
        <v>0.31868999999999997</v>
      </c>
      <c r="C39129">
        <f t="shared" si="611"/>
        <v>10</v>
      </c>
    </row>
    <row r="39130" spans="1:3">
      <c r="A39130" t="s">
        <v>38931</v>
      </c>
      <c r="B39130">
        <v>0.31868999999999997</v>
      </c>
      <c r="C39130">
        <f t="shared" si="611"/>
        <v>10</v>
      </c>
    </row>
    <row r="39131" spans="1:3">
      <c r="A39131" t="s">
        <v>38932</v>
      </c>
      <c r="B39131">
        <v>0.31868999999999997</v>
      </c>
      <c r="C39131">
        <f t="shared" si="611"/>
        <v>10</v>
      </c>
    </row>
    <row r="39132" spans="1:3">
      <c r="A39132" t="s">
        <v>38934</v>
      </c>
      <c r="B39132">
        <v>0.31868999999999997</v>
      </c>
      <c r="C39132">
        <f t="shared" si="611"/>
        <v>10</v>
      </c>
    </row>
    <row r="39133" spans="1:3">
      <c r="A39133" t="s">
        <v>38935</v>
      </c>
      <c r="B39133">
        <v>0.95606899999999995</v>
      </c>
      <c r="C39133">
        <f t="shared" si="611"/>
        <v>10</v>
      </c>
    </row>
    <row r="39134" spans="1:3">
      <c r="A39134" t="s">
        <v>38936</v>
      </c>
      <c r="B39134">
        <v>0.63737900000000003</v>
      </c>
      <c r="C39134">
        <f t="shared" si="611"/>
        <v>10</v>
      </c>
    </row>
    <row r="39135" spans="1:3">
      <c r="A39135" t="s">
        <v>38940</v>
      </c>
      <c r="B39135">
        <v>0.63737900000000003</v>
      </c>
      <c r="C39135">
        <f t="shared" si="611"/>
        <v>10</v>
      </c>
    </row>
    <row r="39136" spans="1:3">
      <c r="A39136" t="s">
        <v>39009</v>
      </c>
      <c r="B39136">
        <v>0.63737900000000003</v>
      </c>
      <c r="C39136">
        <f t="shared" si="611"/>
        <v>10</v>
      </c>
    </row>
    <row r="39137" spans="1:3">
      <c r="A39137" t="s">
        <v>39011</v>
      </c>
      <c r="B39137">
        <v>0.31868999999999997</v>
      </c>
      <c r="C39137">
        <f t="shared" si="611"/>
        <v>10</v>
      </c>
    </row>
    <row r="39138" spans="1:3">
      <c r="A39138" t="s">
        <v>39020</v>
      </c>
      <c r="B39138">
        <v>0.95606899999999995</v>
      </c>
      <c r="C39138">
        <f t="shared" si="611"/>
        <v>10</v>
      </c>
    </row>
    <row r="39139" spans="1:3">
      <c r="A39139" t="s">
        <v>39026</v>
      </c>
      <c r="B39139">
        <v>0.31868999999999997</v>
      </c>
      <c r="C39139">
        <f t="shared" si="611"/>
        <v>10</v>
      </c>
    </row>
    <row r="39140" spans="1:3">
      <c r="A39140" t="s">
        <v>39031</v>
      </c>
      <c r="B39140">
        <v>0.31868999999999997</v>
      </c>
      <c r="C39140">
        <f t="shared" si="611"/>
        <v>10</v>
      </c>
    </row>
    <row r="39141" spans="1:3">
      <c r="A39141" t="s">
        <v>39032</v>
      </c>
      <c r="B39141">
        <v>0.31868999999999997</v>
      </c>
      <c r="C39141">
        <f t="shared" si="611"/>
        <v>10</v>
      </c>
    </row>
    <row r="39142" spans="1:3">
      <c r="A39142" t="s">
        <v>39035</v>
      </c>
      <c r="B39142">
        <v>0.31868999999999997</v>
      </c>
      <c r="C39142">
        <f t="shared" si="611"/>
        <v>10</v>
      </c>
    </row>
    <row r="39143" spans="1:3">
      <c r="A39143" t="s">
        <v>39037</v>
      </c>
      <c r="B39143">
        <v>0.95606899999999995</v>
      </c>
      <c r="C39143">
        <f t="shared" si="611"/>
        <v>10</v>
      </c>
    </row>
    <row r="39144" spans="1:3">
      <c r="A39144" t="s">
        <v>39038</v>
      </c>
      <c r="B39144">
        <v>2.5495199999999998</v>
      </c>
      <c r="C39144">
        <f t="shared" si="611"/>
        <v>10</v>
      </c>
    </row>
    <row r="39145" spans="1:3">
      <c r="A39145" t="s">
        <v>39046</v>
      </c>
      <c r="B39145">
        <v>0.63737900000000003</v>
      </c>
      <c r="C39145">
        <f t="shared" si="611"/>
        <v>10</v>
      </c>
    </row>
    <row r="39146" spans="1:3">
      <c r="A39146" t="s">
        <v>39050</v>
      </c>
      <c r="B39146">
        <v>0.63737900000000003</v>
      </c>
      <c r="C39146">
        <f t="shared" si="611"/>
        <v>10</v>
      </c>
    </row>
    <row r="39147" spans="1:3">
      <c r="A39147" t="s">
        <v>39052</v>
      </c>
      <c r="B39147">
        <v>0.31868999999999997</v>
      </c>
      <c r="C39147">
        <f t="shared" si="611"/>
        <v>10</v>
      </c>
    </row>
    <row r="39148" spans="1:3">
      <c r="A39148" t="s">
        <v>39065</v>
      </c>
      <c r="B39148">
        <v>0.31868999999999997</v>
      </c>
      <c r="C39148">
        <f t="shared" si="611"/>
        <v>10</v>
      </c>
    </row>
    <row r="39149" spans="1:3">
      <c r="A39149" t="s">
        <v>39070</v>
      </c>
      <c r="B39149">
        <v>0.31868999999999997</v>
      </c>
      <c r="C39149">
        <f t="shared" si="611"/>
        <v>10</v>
      </c>
    </row>
    <row r="39150" spans="1:3">
      <c r="A39150" t="s">
        <v>39080</v>
      </c>
      <c r="B39150">
        <v>0.31868999999999997</v>
      </c>
      <c r="C39150">
        <f t="shared" si="611"/>
        <v>10</v>
      </c>
    </row>
    <row r="39151" spans="1:3">
      <c r="A39151" t="s">
        <v>39084</v>
      </c>
      <c r="B39151">
        <v>0.63737900000000003</v>
      </c>
      <c r="C39151">
        <f t="shared" si="611"/>
        <v>10</v>
      </c>
    </row>
    <row r="39152" spans="1:3">
      <c r="A39152" t="s">
        <v>39087</v>
      </c>
      <c r="B39152">
        <v>0.31868999999999997</v>
      </c>
      <c r="C39152">
        <f t="shared" si="611"/>
        <v>10</v>
      </c>
    </row>
    <row r="39153" spans="1:3">
      <c r="A39153" t="s">
        <v>39096</v>
      </c>
      <c r="B39153">
        <v>0.31868999999999997</v>
      </c>
      <c r="C39153">
        <f t="shared" si="611"/>
        <v>10</v>
      </c>
    </row>
    <row r="39154" spans="1:3">
      <c r="A39154" t="s">
        <v>39117</v>
      </c>
      <c r="B39154">
        <v>0.31868999999999997</v>
      </c>
      <c r="C39154">
        <f t="shared" si="611"/>
        <v>10</v>
      </c>
    </row>
    <row r="39155" spans="1:3">
      <c r="A39155" t="s">
        <v>39118</v>
      </c>
      <c r="B39155">
        <v>0.31868999999999997</v>
      </c>
      <c r="C39155">
        <f t="shared" si="611"/>
        <v>10</v>
      </c>
    </row>
    <row r="39156" spans="1:3">
      <c r="A39156" t="s">
        <v>39135</v>
      </c>
      <c r="B39156">
        <v>0.31868999999999997</v>
      </c>
      <c r="C39156">
        <f t="shared" si="611"/>
        <v>10</v>
      </c>
    </row>
    <row r="39157" spans="1:3">
      <c r="A39157" t="s">
        <v>39148</v>
      </c>
      <c r="B39157">
        <v>0.31868999999999997</v>
      </c>
      <c r="C39157">
        <f t="shared" si="611"/>
        <v>10</v>
      </c>
    </row>
    <row r="39158" spans="1:3">
      <c r="A39158" t="s">
        <v>39158</v>
      </c>
      <c r="B39158">
        <v>2.8682099999999999</v>
      </c>
      <c r="C39158">
        <f t="shared" si="611"/>
        <v>10</v>
      </c>
    </row>
    <row r="39159" spans="1:3">
      <c r="A39159" t="s">
        <v>39161</v>
      </c>
      <c r="B39159">
        <v>0.31868999999999997</v>
      </c>
      <c r="C39159">
        <f t="shared" si="611"/>
        <v>10</v>
      </c>
    </row>
    <row r="39160" spans="1:3">
      <c r="A39160" t="s">
        <v>39173</v>
      </c>
      <c r="B39160">
        <v>0.95606899999999995</v>
      </c>
      <c r="C39160">
        <f t="shared" si="611"/>
        <v>10</v>
      </c>
    </row>
    <row r="39161" spans="1:3">
      <c r="A39161" t="s">
        <v>39176</v>
      </c>
      <c r="B39161">
        <v>2.2308300000000001</v>
      </c>
      <c r="C39161">
        <f t="shared" si="611"/>
        <v>10</v>
      </c>
    </row>
    <row r="39162" spans="1:3">
      <c r="A39162" t="s">
        <v>39182</v>
      </c>
      <c r="B39162">
        <v>0.63737900000000003</v>
      </c>
      <c r="C39162">
        <f t="shared" si="611"/>
        <v>10</v>
      </c>
    </row>
    <row r="39163" spans="1:3">
      <c r="A39163" t="s">
        <v>39195</v>
      </c>
      <c r="B39163">
        <v>0.31868999999999997</v>
      </c>
      <c r="C39163">
        <f t="shared" si="611"/>
        <v>10</v>
      </c>
    </row>
    <row r="39164" spans="1:3">
      <c r="A39164" t="s">
        <v>39197</v>
      </c>
      <c r="B39164">
        <v>2.8682099999999999</v>
      </c>
      <c r="C39164">
        <f t="shared" si="611"/>
        <v>10</v>
      </c>
    </row>
    <row r="39165" spans="1:3">
      <c r="A39165" t="s">
        <v>39198</v>
      </c>
      <c r="B39165">
        <v>1.2747599999999999</v>
      </c>
      <c r="C39165">
        <f t="shared" si="611"/>
        <v>10</v>
      </c>
    </row>
    <row r="39166" spans="1:3">
      <c r="A39166" t="s">
        <v>39201</v>
      </c>
      <c r="B39166">
        <v>0.31868999999999997</v>
      </c>
      <c r="C39166">
        <f t="shared" si="611"/>
        <v>10</v>
      </c>
    </row>
    <row r="39167" spans="1:3">
      <c r="A39167" t="s">
        <v>39203</v>
      </c>
      <c r="B39167">
        <v>9.8793799999999994</v>
      </c>
      <c r="C39167">
        <f t="shared" si="611"/>
        <v>10</v>
      </c>
    </row>
    <row r="39168" spans="1:3">
      <c r="A39168" t="s">
        <v>39205</v>
      </c>
      <c r="B39168">
        <v>0.63737900000000003</v>
      </c>
      <c r="C39168">
        <f t="shared" si="611"/>
        <v>10</v>
      </c>
    </row>
    <row r="39169" spans="1:3">
      <c r="A39169" t="s">
        <v>39211</v>
      </c>
      <c r="B39169">
        <v>3.5055900000000002</v>
      </c>
      <c r="C39169">
        <f t="shared" ref="C39169:C39232" si="612">LEN(A39169)</f>
        <v>10</v>
      </c>
    </row>
    <row r="39170" spans="1:3">
      <c r="A39170" t="s">
        <v>39216</v>
      </c>
      <c r="B39170">
        <v>0.63737900000000003</v>
      </c>
      <c r="C39170">
        <f t="shared" si="612"/>
        <v>10</v>
      </c>
    </row>
    <row r="39171" spans="1:3">
      <c r="A39171" t="s">
        <v>39217</v>
      </c>
      <c r="B39171">
        <v>0.31868999999999997</v>
      </c>
      <c r="C39171">
        <f t="shared" si="612"/>
        <v>10</v>
      </c>
    </row>
    <row r="39172" spans="1:3">
      <c r="A39172" t="s">
        <v>39222</v>
      </c>
      <c r="B39172">
        <v>0.31868999999999997</v>
      </c>
      <c r="C39172">
        <f t="shared" si="612"/>
        <v>10</v>
      </c>
    </row>
    <row r="39173" spans="1:3">
      <c r="A39173" t="s">
        <v>39223</v>
      </c>
      <c r="B39173">
        <v>0.31868999999999997</v>
      </c>
      <c r="C39173">
        <f t="shared" si="612"/>
        <v>10</v>
      </c>
    </row>
    <row r="39174" spans="1:3">
      <c r="A39174" t="s">
        <v>39236</v>
      </c>
      <c r="B39174">
        <v>2.5495199999999998</v>
      </c>
      <c r="C39174">
        <f t="shared" si="612"/>
        <v>10</v>
      </c>
    </row>
    <row r="39175" spans="1:3">
      <c r="A39175" t="s">
        <v>39239</v>
      </c>
      <c r="B39175">
        <v>0.31868999999999997</v>
      </c>
      <c r="C39175">
        <f t="shared" si="612"/>
        <v>10</v>
      </c>
    </row>
    <row r="39176" spans="1:3">
      <c r="A39176" t="s">
        <v>39243</v>
      </c>
      <c r="B39176">
        <v>3.5055900000000002</v>
      </c>
      <c r="C39176">
        <f t="shared" si="612"/>
        <v>10</v>
      </c>
    </row>
    <row r="39177" spans="1:3">
      <c r="A39177" t="s">
        <v>39250</v>
      </c>
      <c r="B39177">
        <v>0.31868999999999997</v>
      </c>
      <c r="C39177">
        <f t="shared" si="612"/>
        <v>10</v>
      </c>
    </row>
    <row r="39178" spans="1:3">
      <c r="A39178" t="s">
        <v>39257</v>
      </c>
      <c r="B39178">
        <v>0.31868999999999997</v>
      </c>
      <c r="C39178">
        <f t="shared" si="612"/>
        <v>10</v>
      </c>
    </row>
    <row r="39179" spans="1:3">
      <c r="A39179" t="s">
        <v>39260</v>
      </c>
      <c r="B39179">
        <v>0.95606899999999995</v>
      </c>
      <c r="C39179">
        <f t="shared" si="612"/>
        <v>10</v>
      </c>
    </row>
    <row r="39180" spans="1:3">
      <c r="A39180" t="s">
        <v>39271</v>
      </c>
      <c r="B39180">
        <v>4.4616499999999997</v>
      </c>
      <c r="C39180">
        <f t="shared" si="612"/>
        <v>10</v>
      </c>
    </row>
    <row r="39181" spans="1:3">
      <c r="A39181" t="s">
        <v>39279</v>
      </c>
      <c r="B39181">
        <v>0.31868999999999997</v>
      </c>
      <c r="C39181">
        <f t="shared" si="612"/>
        <v>10</v>
      </c>
    </row>
    <row r="39182" spans="1:3">
      <c r="A39182" t="s">
        <v>39304</v>
      </c>
      <c r="B39182">
        <v>0.95606899999999995</v>
      </c>
      <c r="C39182">
        <f t="shared" si="612"/>
        <v>10</v>
      </c>
    </row>
    <row r="39183" spans="1:3">
      <c r="A39183" t="s">
        <v>39321</v>
      </c>
      <c r="B39183">
        <v>0.31868999999999997</v>
      </c>
      <c r="C39183">
        <f t="shared" si="612"/>
        <v>10</v>
      </c>
    </row>
    <row r="39184" spans="1:3">
      <c r="A39184" t="s">
        <v>39336</v>
      </c>
      <c r="B39184">
        <v>0.31868999999999997</v>
      </c>
      <c r="C39184">
        <f t="shared" si="612"/>
        <v>10</v>
      </c>
    </row>
    <row r="39185" spans="1:3">
      <c r="A39185" t="s">
        <v>39348</v>
      </c>
      <c r="B39185">
        <v>0.31868999999999997</v>
      </c>
      <c r="C39185">
        <f t="shared" si="612"/>
        <v>10</v>
      </c>
    </row>
    <row r="39186" spans="1:3">
      <c r="A39186" t="s">
        <v>39352</v>
      </c>
      <c r="B39186">
        <v>0.31868999999999997</v>
      </c>
      <c r="C39186">
        <f t="shared" si="612"/>
        <v>10</v>
      </c>
    </row>
    <row r="39187" spans="1:3">
      <c r="A39187" t="s">
        <v>39355</v>
      </c>
      <c r="B39187">
        <v>0.31868999999999997</v>
      </c>
      <c r="C39187">
        <f t="shared" si="612"/>
        <v>10</v>
      </c>
    </row>
    <row r="39188" spans="1:3">
      <c r="A39188" t="s">
        <v>39357</v>
      </c>
      <c r="B39188">
        <v>0.31868999999999997</v>
      </c>
      <c r="C39188">
        <f t="shared" si="612"/>
        <v>10</v>
      </c>
    </row>
    <row r="39189" spans="1:3">
      <c r="A39189" t="s">
        <v>39365</v>
      </c>
      <c r="B39189">
        <v>0.31868999999999997</v>
      </c>
      <c r="C39189">
        <f t="shared" si="612"/>
        <v>10</v>
      </c>
    </row>
    <row r="39190" spans="1:3">
      <c r="A39190" t="s">
        <v>39367</v>
      </c>
      <c r="B39190">
        <v>3.8242699999999998</v>
      </c>
      <c r="C39190">
        <f t="shared" si="612"/>
        <v>10</v>
      </c>
    </row>
    <row r="39191" spans="1:3">
      <c r="A39191" t="s">
        <v>39378</v>
      </c>
      <c r="B39191">
        <v>0.31868999999999997</v>
      </c>
      <c r="C39191">
        <f t="shared" si="612"/>
        <v>10</v>
      </c>
    </row>
    <row r="39192" spans="1:3">
      <c r="A39192" t="s">
        <v>39388</v>
      </c>
      <c r="B39192">
        <v>0.31868999999999997</v>
      </c>
      <c r="C39192">
        <f t="shared" si="612"/>
        <v>10</v>
      </c>
    </row>
    <row r="39193" spans="1:3">
      <c r="A39193" t="s">
        <v>39393</v>
      </c>
      <c r="B39193">
        <v>1.59345</v>
      </c>
      <c r="C39193">
        <f t="shared" si="612"/>
        <v>10</v>
      </c>
    </row>
    <row r="39194" spans="1:3">
      <c r="A39194" t="s">
        <v>39394</v>
      </c>
      <c r="B39194">
        <v>0.31868999999999997</v>
      </c>
      <c r="C39194">
        <f t="shared" si="612"/>
        <v>10</v>
      </c>
    </row>
    <row r="39195" spans="1:3">
      <c r="A39195" t="s">
        <v>39396</v>
      </c>
      <c r="B39195">
        <v>0.63737900000000003</v>
      </c>
      <c r="C39195">
        <f t="shared" si="612"/>
        <v>10</v>
      </c>
    </row>
    <row r="39196" spans="1:3">
      <c r="A39196" t="s">
        <v>39404</v>
      </c>
      <c r="B39196">
        <v>2.2308300000000001</v>
      </c>
      <c r="C39196">
        <f t="shared" si="612"/>
        <v>10</v>
      </c>
    </row>
    <row r="39197" spans="1:3">
      <c r="A39197" t="s">
        <v>39416</v>
      </c>
      <c r="B39197">
        <v>0.31868999999999997</v>
      </c>
      <c r="C39197">
        <f t="shared" si="612"/>
        <v>10</v>
      </c>
    </row>
    <row r="39198" spans="1:3">
      <c r="A39198" t="s">
        <v>39425</v>
      </c>
      <c r="B39198">
        <v>0.31868999999999997</v>
      </c>
      <c r="C39198">
        <f t="shared" si="612"/>
        <v>10</v>
      </c>
    </row>
    <row r="39199" spans="1:3">
      <c r="A39199" t="s">
        <v>39426</v>
      </c>
      <c r="B39199">
        <v>0.31868999999999997</v>
      </c>
      <c r="C39199">
        <f t="shared" si="612"/>
        <v>10</v>
      </c>
    </row>
    <row r="39200" spans="1:3">
      <c r="A39200" t="s">
        <v>39430</v>
      </c>
      <c r="B39200">
        <v>0.31868999999999997</v>
      </c>
      <c r="C39200">
        <f t="shared" si="612"/>
        <v>10</v>
      </c>
    </row>
    <row r="39201" spans="1:3">
      <c r="A39201" t="s">
        <v>39435</v>
      </c>
      <c r="B39201">
        <v>0.63737900000000003</v>
      </c>
      <c r="C39201">
        <f t="shared" si="612"/>
        <v>10</v>
      </c>
    </row>
    <row r="39202" spans="1:3">
      <c r="A39202" t="s">
        <v>39440</v>
      </c>
      <c r="B39202">
        <v>5.7364100000000002</v>
      </c>
      <c r="C39202">
        <f t="shared" si="612"/>
        <v>10</v>
      </c>
    </row>
    <row r="39203" spans="1:3">
      <c r="A39203" t="s">
        <v>39447</v>
      </c>
      <c r="B39203">
        <v>2.8682099999999999</v>
      </c>
      <c r="C39203">
        <f t="shared" si="612"/>
        <v>10</v>
      </c>
    </row>
    <row r="39204" spans="1:3">
      <c r="A39204" t="s">
        <v>39453</v>
      </c>
      <c r="B39204">
        <v>1.2747599999999999</v>
      </c>
      <c r="C39204">
        <f t="shared" si="612"/>
        <v>10</v>
      </c>
    </row>
    <row r="39205" spans="1:3">
      <c r="A39205" t="s">
        <v>39458</v>
      </c>
      <c r="B39205">
        <v>0.31868999999999997</v>
      </c>
      <c r="C39205">
        <f t="shared" si="612"/>
        <v>10</v>
      </c>
    </row>
    <row r="39206" spans="1:3">
      <c r="A39206" t="s">
        <v>39470</v>
      </c>
      <c r="B39206">
        <v>1.91214</v>
      </c>
      <c r="C39206">
        <f t="shared" si="612"/>
        <v>10</v>
      </c>
    </row>
    <row r="39207" spans="1:3">
      <c r="A39207" t="s">
        <v>39471</v>
      </c>
      <c r="B39207">
        <v>1.91214</v>
      </c>
      <c r="C39207">
        <f t="shared" si="612"/>
        <v>10</v>
      </c>
    </row>
    <row r="39208" spans="1:3">
      <c r="A39208" t="s">
        <v>39531</v>
      </c>
      <c r="B39208">
        <v>0.31868999999999997</v>
      </c>
      <c r="C39208">
        <f t="shared" si="612"/>
        <v>10</v>
      </c>
    </row>
    <row r="39209" spans="1:3">
      <c r="A39209" t="s">
        <v>39561</v>
      </c>
      <c r="B39209">
        <v>21.0335</v>
      </c>
      <c r="C39209">
        <f t="shared" si="612"/>
        <v>10</v>
      </c>
    </row>
    <row r="39210" spans="1:3">
      <c r="A39210" t="s">
        <v>39566</v>
      </c>
      <c r="B39210">
        <v>4.7803399999999998</v>
      </c>
      <c r="C39210">
        <f t="shared" si="612"/>
        <v>10</v>
      </c>
    </row>
    <row r="39211" spans="1:3">
      <c r="A39211" t="s">
        <v>39693</v>
      </c>
      <c r="B39211">
        <v>0.63737900000000003</v>
      </c>
      <c r="C39211">
        <f t="shared" si="612"/>
        <v>10</v>
      </c>
    </row>
    <row r="39212" spans="1:3">
      <c r="A39212" t="s">
        <v>39699</v>
      </c>
      <c r="B39212">
        <v>0.31868999999999997</v>
      </c>
      <c r="C39212">
        <f t="shared" si="612"/>
        <v>10</v>
      </c>
    </row>
    <row r="39213" spans="1:3">
      <c r="A39213" t="s">
        <v>39703</v>
      </c>
      <c r="B39213">
        <v>0.31868999999999997</v>
      </c>
      <c r="C39213">
        <f t="shared" si="612"/>
        <v>10</v>
      </c>
    </row>
    <row r="39214" spans="1:3">
      <c r="A39214" t="s">
        <v>39707</v>
      </c>
      <c r="B39214">
        <v>0.31868999999999997</v>
      </c>
      <c r="C39214">
        <f t="shared" si="612"/>
        <v>10</v>
      </c>
    </row>
    <row r="39215" spans="1:3">
      <c r="A39215" t="s">
        <v>39715</v>
      </c>
      <c r="B39215">
        <v>0.31868999999999997</v>
      </c>
      <c r="C39215">
        <f t="shared" si="612"/>
        <v>10</v>
      </c>
    </row>
    <row r="39216" spans="1:3">
      <c r="A39216" t="s">
        <v>39742</v>
      </c>
      <c r="B39216">
        <v>0.63737900000000003</v>
      </c>
      <c r="C39216">
        <f t="shared" si="612"/>
        <v>10</v>
      </c>
    </row>
    <row r="39217" spans="1:3">
      <c r="A39217" t="s">
        <v>39747</v>
      </c>
      <c r="B39217">
        <v>2.2308300000000001</v>
      </c>
      <c r="C39217">
        <f t="shared" si="612"/>
        <v>10</v>
      </c>
    </row>
    <row r="39218" spans="1:3">
      <c r="A39218" t="s">
        <v>39748</v>
      </c>
      <c r="B39218">
        <v>0.63737900000000003</v>
      </c>
      <c r="C39218">
        <f t="shared" si="612"/>
        <v>10</v>
      </c>
    </row>
    <row r="39219" spans="1:3">
      <c r="A39219" t="s">
        <v>39754</v>
      </c>
      <c r="B39219">
        <v>0.31868999999999997</v>
      </c>
      <c r="C39219">
        <f t="shared" si="612"/>
        <v>10</v>
      </c>
    </row>
    <row r="39220" spans="1:3">
      <c r="A39220" t="s">
        <v>39758</v>
      </c>
      <c r="B39220">
        <v>0.31868999999999997</v>
      </c>
      <c r="C39220">
        <f t="shared" si="612"/>
        <v>10</v>
      </c>
    </row>
    <row r="39221" spans="1:3">
      <c r="A39221" t="s">
        <v>39760</v>
      </c>
      <c r="B39221">
        <v>0.31868999999999997</v>
      </c>
      <c r="C39221">
        <f t="shared" si="612"/>
        <v>10</v>
      </c>
    </row>
    <row r="39222" spans="1:3">
      <c r="A39222" t="s">
        <v>39761</v>
      </c>
      <c r="B39222">
        <v>14.340999999999999</v>
      </c>
      <c r="C39222">
        <f t="shared" si="612"/>
        <v>10</v>
      </c>
    </row>
    <row r="39223" spans="1:3">
      <c r="A39223" t="s">
        <v>39763</v>
      </c>
      <c r="B39223">
        <v>0.31868999999999997</v>
      </c>
      <c r="C39223">
        <f t="shared" si="612"/>
        <v>10</v>
      </c>
    </row>
    <row r="39224" spans="1:3">
      <c r="A39224" t="s">
        <v>39769</v>
      </c>
      <c r="B39224">
        <v>0.31868999999999997</v>
      </c>
      <c r="C39224">
        <f t="shared" si="612"/>
        <v>10</v>
      </c>
    </row>
    <row r="39225" spans="1:3">
      <c r="A39225" t="s">
        <v>39796</v>
      </c>
      <c r="B39225">
        <v>0.31868999999999997</v>
      </c>
      <c r="C39225">
        <f t="shared" si="612"/>
        <v>10</v>
      </c>
    </row>
    <row r="39226" spans="1:3">
      <c r="A39226" t="s">
        <v>39810</v>
      </c>
      <c r="B39226">
        <v>0.31868999999999997</v>
      </c>
      <c r="C39226">
        <f t="shared" si="612"/>
        <v>10</v>
      </c>
    </row>
    <row r="39227" spans="1:3">
      <c r="A39227" t="s">
        <v>39811</v>
      </c>
      <c r="B39227">
        <v>1.59345</v>
      </c>
      <c r="C39227">
        <f t="shared" si="612"/>
        <v>10</v>
      </c>
    </row>
    <row r="39228" spans="1:3">
      <c r="A39228" t="s">
        <v>39817</v>
      </c>
      <c r="B39228">
        <v>0.95606899999999995</v>
      </c>
      <c r="C39228">
        <f t="shared" si="612"/>
        <v>10</v>
      </c>
    </row>
    <row r="39229" spans="1:3">
      <c r="A39229" t="s">
        <v>39837</v>
      </c>
      <c r="B39229">
        <v>5.09903</v>
      </c>
      <c r="C39229">
        <f t="shared" si="612"/>
        <v>10</v>
      </c>
    </row>
    <row r="39230" spans="1:3">
      <c r="A39230" t="s">
        <v>39845</v>
      </c>
      <c r="B39230">
        <v>0.31868999999999997</v>
      </c>
      <c r="C39230">
        <f t="shared" si="612"/>
        <v>10</v>
      </c>
    </row>
    <row r="39231" spans="1:3">
      <c r="A39231" t="s">
        <v>39860</v>
      </c>
      <c r="B39231">
        <v>0.31868999999999997</v>
      </c>
      <c r="C39231">
        <f t="shared" si="612"/>
        <v>10</v>
      </c>
    </row>
    <row r="39232" spans="1:3">
      <c r="A39232" t="s">
        <v>39861</v>
      </c>
      <c r="B39232">
        <v>0.31868999999999997</v>
      </c>
      <c r="C39232">
        <f t="shared" si="612"/>
        <v>10</v>
      </c>
    </row>
    <row r="39233" spans="1:3">
      <c r="A39233" t="s">
        <v>39863</v>
      </c>
      <c r="B39233">
        <v>0.63737900000000003</v>
      </c>
      <c r="C39233">
        <f t="shared" ref="C39233:C39296" si="613">LEN(A39233)</f>
        <v>10</v>
      </c>
    </row>
    <row r="39234" spans="1:3">
      <c r="A39234" t="s">
        <v>39890</v>
      </c>
      <c r="B39234">
        <v>0.63737900000000003</v>
      </c>
      <c r="C39234">
        <f t="shared" si="613"/>
        <v>10</v>
      </c>
    </row>
    <row r="39235" spans="1:3">
      <c r="A39235" t="s">
        <v>39914</v>
      </c>
      <c r="B39235">
        <v>0.31868999999999997</v>
      </c>
      <c r="C39235">
        <f t="shared" si="613"/>
        <v>10</v>
      </c>
    </row>
    <row r="39236" spans="1:3">
      <c r="A39236" t="s">
        <v>39918</v>
      </c>
      <c r="B39236">
        <v>0.31868999999999997</v>
      </c>
      <c r="C39236">
        <f t="shared" si="613"/>
        <v>10</v>
      </c>
    </row>
    <row r="39237" spans="1:3">
      <c r="A39237" t="s">
        <v>39924</v>
      </c>
      <c r="B39237">
        <v>0.31868999999999997</v>
      </c>
      <c r="C39237">
        <f t="shared" si="613"/>
        <v>10</v>
      </c>
    </row>
    <row r="39238" spans="1:3">
      <c r="A39238" t="s">
        <v>39933</v>
      </c>
      <c r="B39238">
        <v>0.31868999999999997</v>
      </c>
      <c r="C39238">
        <f t="shared" si="613"/>
        <v>10</v>
      </c>
    </row>
    <row r="39239" spans="1:3">
      <c r="A39239" t="s">
        <v>39936</v>
      </c>
      <c r="B39239">
        <v>0.31868999999999997</v>
      </c>
      <c r="C39239">
        <f t="shared" si="613"/>
        <v>10</v>
      </c>
    </row>
    <row r="39240" spans="1:3">
      <c r="A39240" t="s">
        <v>39961</v>
      </c>
      <c r="B39240">
        <v>0.63737900000000003</v>
      </c>
      <c r="C39240">
        <f t="shared" si="613"/>
        <v>10</v>
      </c>
    </row>
    <row r="39241" spans="1:3">
      <c r="A39241" t="s">
        <v>39964</v>
      </c>
      <c r="B39241">
        <v>7.6485500000000002</v>
      </c>
      <c r="C39241">
        <f t="shared" si="613"/>
        <v>10</v>
      </c>
    </row>
    <row r="39242" spans="1:3">
      <c r="A39242" t="s">
        <v>39967</v>
      </c>
      <c r="B39242">
        <v>0.31868999999999997</v>
      </c>
      <c r="C39242">
        <f t="shared" si="613"/>
        <v>10</v>
      </c>
    </row>
    <row r="39243" spans="1:3">
      <c r="A39243" t="s">
        <v>39989</v>
      </c>
      <c r="B39243">
        <v>0.31868999999999997</v>
      </c>
      <c r="C39243">
        <f t="shared" si="613"/>
        <v>10</v>
      </c>
    </row>
    <row r="39244" spans="1:3">
      <c r="A39244" t="s">
        <v>39992</v>
      </c>
      <c r="B39244">
        <v>1.2747599999999999</v>
      </c>
      <c r="C39244">
        <f t="shared" si="613"/>
        <v>10</v>
      </c>
    </row>
    <row r="39245" spans="1:3">
      <c r="A39245" t="s">
        <v>39998</v>
      </c>
      <c r="B39245">
        <v>0.31868999999999997</v>
      </c>
      <c r="C39245">
        <f t="shared" si="613"/>
        <v>10</v>
      </c>
    </row>
    <row r="39246" spans="1:3">
      <c r="A39246" t="s">
        <v>40002</v>
      </c>
      <c r="B39246">
        <v>0.31868999999999997</v>
      </c>
      <c r="C39246">
        <f t="shared" si="613"/>
        <v>10</v>
      </c>
    </row>
    <row r="39247" spans="1:3">
      <c r="A39247" t="s">
        <v>40005</v>
      </c>
      <c r="B39247">
        <v>0.31868999999999997</v>
      </c>
      <c r="C39247">
        <f t="shared" si="613"/>
        <v>10</v>
      </c>
    </row>
    <row r="39248" spans="1:3">
      <c r="A39248" t="s">
        <v>40017</v>
      </c>
      <c r="B39248">
        <v>0.63737900000000003</v>
      </c>
      <c r="C39248">
        <f t="shared" si="613"/>
        <v>10</v>
      </c>
    </row>
    <row r="39249" spans="1:3">
      <c r="A39249" t="s">
        <v>40024</v>
      </c>
      <c r="B39249">
        <v>0.31868999999999997</v>
      </c>
      <c r="C39249">
        <f t="shared" si="613"/>
        <v>10</v>
      </c>
    </row>
    <row r="39250" spans="1:3">
      <c r="A39250" t="s">
        <v>40042</v>
      </c>
      <c r="B39250">
        <v>0.31868999999999997</v>
      </c>
      <c r="C39250">
        <f t="shared" si="613"/>
        <v>10</v>
      </c>
    </row>
    <row r="39251" spans="1:3">
      <c r="A39251" t="s">
        <v>40046</v>
      </c>
      <c r="B39251">
        <v>0.31868999999999997</v>
      </c>
      <c r="C39251">
        <f t="shared" si="613"/>
        <v>10</v>
      </c>
    </row>
    <row r="39252" spans="1:3">
      <c r="A39252" t="s">
        <v>40047</v>
      </c>
      <c r="B39252">
        <v>3.8242699999999998</v>
      </c>
      <c r="C39252">
        <f t="shared" si="613"/>
        <v>10</v>
      </c>
    </row>
    <row r="39253" spans="1:3">
      <c r="A39253" t="s">
        <v>40050</v>
      </c>
      <c r="B39253">
        <v>0.31868999999999997</v>
      </c>
      <c r="C39253">
        <f t="shared" si="613"/>
        <v>10</v>
      </c>
    </row>
    <row r="39254" spans="1:3">
      <c r="A39254" t="s">
        <v>40065</v>
      </c>
      <c r="B39254">
        <v>2.2308300000000001</v>
      </c>
      <c r="C39254">
        <f t="shared" si="613"/>
        <v>10</v>
      </c>
    </row>
    <row r="39255" spans="1:3">
      <c r="A39255" t="s">
        <v>40066</v>
      </c>
      <c r="B39255">
        <v>0.31868999999999997</v>
      </c>
      <c r="C39255">
        <f t="shared" si="613"/>
        <v>10</v>
      </c>
    </row>
    <row r="39256" spans="1:3">
      <c r="A39256" t="s">
        <v>40078</v>
      </c>
      <c r="B39256">
        <v>0.31868999999999997</v>
      </c>
      <c r="C39256">
        <f t="shared" si="613"/>
        <v>10</v>
      </c>
    </row>
    <row r="39257" spans="1:3">
      <c r="A39257" t="s">
        <v>40083</v>
      </c>
      <c r="B39257">
        <v>1.91214</v>
      </c>
      <c r="C39257">
        <f t="shared" si="613"/>
        <v>10</v>
      </c>
    </row>
    <row r="39258" spans="1:3">
      <c r="A39258" t="s">
        <v>40086</v>
      </c>
      <c r="B39258">
        <v>0.63737900000000003</v>
      </c>
      <c r="C39258">
        <f t="shared" si="613"/>
        <v>10</v>
      </c>
    </row>
    <row r="39259" spans="1:3">
      <c r="A39259" t="s">
        <v>40095</v>
      </c>
      <c r="B39259">
        <v>0.63737900000000003</v>
      </c>
      <c r="C39259">
        <f t="shared" si="613"/>
        <v>10</v>
      </c>
    </row>
    <row r="39260" spans="1:3">
      <c r="A39260" t="s">
        <v>40115</v>
      </c>
      <c r="B39260">
        <v>0.31868999999999997</v>
      </c>
      <c r="C39260">
        <f t="shared" si="613"/>
        <v>10</v>
      </c>
    </row>
    <row r="39261" spans="1:3">
      <c r="A39261" t="s">
        <v>40124</v>
      </c>
      <c r="B39261">
        <v>0.63737900000000003</v>
      </c>
      <c r="C39261">
        <f t="shared" si="613"/>
        <v>10</v>
      </c>
    </row>
    <row r="39262" spans="1:3">
      <c r="A39262" t="s">
        <v>40126</v>
      </c>
      <c r="B39262">
        <v>0.95606899999999995</v>
      </c>
      <c r="C39262">
        <f t="shared" si="613"/>
        <v>10</v>
      </c>
    </row>
    <row r="39263" spans="1:3">
      <c r="A39263" t="s">
        <v>40135</v>
      </c>
      <c r="B39263">
        <v>0.31868999999999997</v>
      </c>
      <c r="C39263">
        <f t="shared" si="613"/>
        <v>10</v>
      </c>
    </row>
    <row r="39264" spans="1:3">
      <c r="A39264" t="s">
        <v>40136</v>
      </c>
      <c r="B39264">
        <v>0.31868999999999997</v>
      </c>
      <c r="C39264">
        <f t="shared" si="613"/>
        <v>10</v>
      </c>
    </row>
    <row r="39265" spans="1:3">
      <c r="A39265" t="s">
        <v>40143</v>
      </c>
      <c r="B39265">
        <v>0.31868999999999997</v>
      </c>
      <c r="C39265">
        <f t="shared" si="613"/>
        <v>10</v>
      </c>
    </row>
    <row r="39266" spans="1:3">
      <c r="A39266" t="s">
        <v>40152</v>
      </c>
      <c r="B39266">
        <v>0.31868999999999997</v>
      </c>
      <c r="C39266">
        <f t="shared" si="613"/>
        <v>10</v>
      </c>
    </row>
    <row r="39267" spans="1:3">
      <c r="A39267" t="s">
        <v>40157</v>
      </c>
      <c r="B39267">
        <v>3.8242699999999998</v>
      </c>
      <c r="C39267">
        <f t="shared" si="613"/>
        <v>10</v>
      </c>
    </row>
    <row r="39268" spans="1:3">
      <c r="A39268" t="s">
        <v>40160</v>
      </c>
      <c r="B39268">
        <v>0.31868999999999997</v>
      </c>
      <c r="C39268">
        <f t="shared" si="613"/>
        <v>10</v>
      </c>
    </row>
    <row r="39269" spans="1:3">
      <c r="A39269" t="s">
        <v>40162</v>
      </c>
      <c r="B39269">
        <v>2.8682099999999999</v>
      </c>
      <c r="C39269">
        <f t="shared" si="613"/>
        <v>10</v>
      </c>
    </row>
    <row r="39270" spans="1:3">
      <c r="A39270" t="s">
        <v>40168</v>
      </c>
      <c r="B39270">
        <v>4.7803399999999998</v>
      </c>
      <c r="C39270">
        <f t="shared" si="613"/>
        <v>10</v>
      </c>
    </row>
    <row r="39271" spans="1:3">
      <c r="A39271" t="s">
        <v>40177</v>
      </c>
      <c r="B39271">
        <v>4.7803399999999998</v>
      </c>
      <c r="C39271">
        <f t="shared" si="613"/>
        <v>10</v>
      </c>
    </row>
    <row r="39272" spans="1:3">
      <c r="A39272" t="s">
        <v>40180</v>
      </c>
      <c r="B39272">
        <v>1.91214</v>
      </c>
      <c r="C39272">
        <f t="shared" si="613"/>
        <v>10</v>
      </c>
    </row>
    <row r="39273" spans="1:3">
      <c r="A39273" t="s">
        <v>40184</v>
      </c>
      <c r="B39273">
        <v>8.9233100000000007</v>
      </c>
      <c r="C39273">
        <f t="shared" si="613"/>
        <v>10</v>
      </c>
    </row>
    <row r="39274" spans="1:3">
      <c r="A39274" t="s">
        <v>40187</v>
      </c>
      <c r="B39274">
        <v>0.95606899999999995</v>
      </c>
      <c r="C39274">
        <f t="shared" si="613"/>
        <v>10</v>
      </c>
    </row>
    <row r="39275" spans="1:3">
      <c r="A39275" t="s">
        <v>40189</v>
      </c>
      <c r="B39275">
        <v>0.31868999999999997</v>
      </c>
      <c r="C39275">
        <f t="shared" si="613"/>
        <v>10</v>
      </c>
    </row>
    <row r="39276" spans="1:3">
      <c r="A39276" t="s">
        <v>40212</v>
      </c>
      <c r="B39276">
        <v>0.31868999999999997</v>
      </c>
      <c r="C39276">
        <f t="shared" si="613"/>
        <v>10</v>
      </c>
    </row>
    <row r="39277" spans="1:3">
      <c r="A39277" t="s">
        <v>40216</v>
      </c>
      <c r="B39277">
        <v>0.63737900000000003</v>
      </c>
      <c r="C39277">
        <f t="shared" si="613"/>
        <v>10</v>
      </c>
    </row>
    <row r="39278" spans="1:3">
      <c r="A39278" t="s">
        <v>40217</v>
      </c>
      <c r="B39278">
        <v>1.2747599999999999</v>
      </c>
      <c r="C39278">
        <f t="shared" si="613"/>
        <v>10</v>
      </c>
    </row>
    <row r="39279" spans="1:3">
      <c r="A39279" t="s">
        <v>40238</v>
      </c>
      <c r="B39279">
        <v>0.31868999999999997</v>
      </c>
      <c r="C39279">
        <f t="shared" si="613"/>
        <v>10</v>
      </c>
    </row>
    <row r="39280" spans="1:3">
      <c r="A39280" t="s">
        <v>40240</v>
      </c>
      <c r="B39280">
        <v>0.63737900000000003</v>
      </c>
      <c r="C39280">
        <f t="shared" si="613"/>
        <v>10</v>
      </c>
    </row>
    <row r="39281" spans="1:3">
      <c r="A39281" t="s">
        <v>40258</v>
      </c>
      <c r="B39281">
        <v>1.59345</v>
      </c>
      <c r="C39281">
        <f t="shared" si="613"/>
        <v>10</v>
      </c>
    </row>
    <row r="39282" spans="1:3">
      <c r="A39282" t="s">
        <v>40261</v>
      </c>
      <c r="B39282">
        <v>0.31868999999999997</v>
      </c>
      <c r="C39282">
        <f t="shared" si="613"/>
        <v>10</v>
      </c>
    </row>
    <row r="39283" spans="1:3">
      <c r="A39283" t="s">
        <v>40262</v>
      </c>
      <c r="B39283">
        <v>1.91214</v>
      </c>
      <c r="C39283">
        <f t="shared" si="613"/>
        <v>10</v>
      </c>
    </row>
    <row r="39284" spans="1:3">
      <c r="A39284" t="s">
        <v>40264</v>
      </c>
      <c r="B39284">
        <v>0.31868999999999997</v>
      </c>
      <c r="C39284">
        <f t="shared" si="613"/>
        <v>10</v>
      </c>
    </row>
    <row r="39285" spans="1:3">
      <c r="A39285" t="s">
        <v>40270</v>
      </c>
      <c r="B39285">
        <v>0.31868999999999997</v>
      </c>
      <c r="C39285">
        <f t="shared" si="613"/>
        <v>10</v>
      </c>
    </row>
    <row r="39286" spans="1:3">
      <c r="A39286" t="s">
        <v>40271</v>
      </c>
      <c r="B39286">
        <v>0.31868999999999997</v>
      </c>
      <c r="C39286">
        <f t="shared" si="613"/>
        <v>10</v>
      </c>
    </row>
    <row r="39287" spans="1:3">
      <c r="A39287" t="s">
        <v>40276</v>
      </c>
      <c r="B39287">
        <v>0.63737900000000003</v>
      </c>
      <c r="C39287">
        <f t="shared" si="613"/>
        <v>10</v>
      </c>
    </row>
    <row r="39288" spans="1:3">
      <c r="A39288" t="s">
        <v>40279</v>
      </c>
      <c r="B39288">
        <v>0.31868999999999997</v>
      </c>
      <c r="C39288">
        <f t="shared" si="613"/>
        <v>10</v>
      </c>
    </row>
    <row r="39289" spans="1:3">
      <c r="A39289" t="s">
        <v>40293</v>
      </c>
      <c r="B39289">
        <v>0.31868999999999997</v>
      </c>
      <c r="C39289">
        <f t="shared" si="613"/>
        <v>10</v>
      </c>
    </row>
    <row r="39290" spans="1:3">
      <c r="A39290" t="s">
        <v>40300</v>
      </c>
      <c r="B39290">
        <v>1.2747599999999999</v>
      </c>
      <c r="C39290">
        <f t="shared" si="613"/>
        <v>10</v>
      </c>
    </row>
    <row r="39291" spans="1:3">
      <c r="A39291" t="s">
        <v>40301</v>
      </c>
      <c r="B39291">
        <v>0.31868999999999997</v>
      </c>
      <c r="C39291">
        <f t="shared" si="613"/>
        <v>10</v>
      </c>
    </row>
    <row r="39292" spans="1:3">
      <c r="A39292" t="s">
        <v>40310</v>
      </c>
      <c r="B39292">
        <v>72.023799999999994</v>
      </c>
      <c r="C39292">
        <f t="shared" si="613"/>
        <v>10</v>
      </c>
    </row>
    <row r="39293" spans="1:3">
      <c r="A39293" t="s">
        <v>40391</v>
      </c>
      <c r="B39293">
        <v>0.31868999999999997</v>
      </c>
      <c r="C39293">
        <f t="shared" si="613"/>
        <v>10</v>
      </c>
    </row>
    <row r="39294" spans="1:3">
      <c r="A39294" t="s">
        <v>40407</v>
      </c>
      <c r="B39294">
        <v>0.31868999999999997</v>
      </c>
      <c r="C39294">
        <f t="shared" si="613"/>
        <v>10</v>
      </c>
    </row>
    <row r="39295" spans="1:3">
      <c r="A39295" t="s">
        <v>40409</v>
      </c>
      <c r="B39295">
        <v>0.31868999999999997</v>
      </c>
      <c r="C39295">
        <f t="shared" si="613"/>
        <v>10</v>
      </c>
    </row>
    <row r="39296" spans="1:3">
      <c r="A39296" t="s">
        <v>40411</v>
      </c>
      <c r="B39296">
        <v>0.31868999999999997</v>
      </c>
      <c r="C39296">
        <f t="shared" si="613"/>
        <v>10</v>
      </c>
    </row>
    <row r="39297" spans="1:3">
      <c r="A39297" t="s">
        <v>40417</v>
      </c>
      <c r="B39297">
        <v>0.63737900000000003</v>
      </c>
      <c r="C39297">
        <f t="shared" ref="C39297:C39360" si="614">LEN(A39297)</f>
        <v>10</v>
      </c>
    </row>
    <row r="39298" spans="1:3">
      <c r="A39298" t="s">
        <v>40420</v>
      </c>
      <c r="B39298">
        <v>428.637</v>
      </c>
      <c r="C39298">
        <f t="shared" si="614"/>
        <v>10</v>
      </c>
    </row>
    <row r="39299" spans="1:3">
      <c r="A39299" t="s">
        <v>40438</v>
      </c>
      <c r="B39299">
        <v>11.472799999999999</v>
      </c>
      <c r="C39299">
        <f t="shared" si="614"/>
        <v>10</v>
      </c>
    </row>
    <row r="39300" spans="1:3">
      <c r="A39300" t="s">
        <v>40439</v>
      </c>
      <c r="B39300">
        <v>0.31868999999999997</v>
      </c>
      <c r="C39300">
        <f t="shared" si="614"/>
        <v>10</v>
      </c>
    </row>
    <row r="39301" spans="1:3">
      <c r="A39301" t="s">
        <v>40451</v>
      </c>
      <c r="B39301">
        <v>1.91214</v>
      </c>
      <c r="C39301">
        <f t="shared" si="614"/>
        <v>10</v>
      </c>
    </row>
    <row r="39302" spans="1:3">
      <c r="A39302" t="s">
        <v>40453</v>
      </c>
      <c r="B39302">
        <v>0.31868999999999997</v>
      </c>
      <c r="C39302">
        <f t="shared" si="614"/>
        <v>10</v>
      </c>
    </row>
    <row r="39303" spans="1:3">
      <c r="A39303" t="s">
        <v>40480</v>
      </c>
      <c r="B39303">
        <v>20.396100000000001</v>
      </c>
      <c r="C39303">
        <f t="shared" si="614"/>
        <v>10</v>
      </c>
    </row>
    <row r="39304" spans="1:3">
      <c r="A39304" t="s">
        <v>40491</v>
      </c>
      <c r="B39304">
        <v>0.31868999999999997</v>
      </c>
      <c r="C39304">
        <f t="shared" si="614"/>
        <v>10</v>
      </c>
    </row>
    <row r="39305" spans="1:3">
      <c r="A39305" t="s">
        <v>40502</v>
      </c>
      <c r="B39305">
        <v>0.63737900000000003</v>
      </c>
      <c r="C39305">
        <f t="shared" si="614"/>
        <v>10</v>
      </c>
    </row>
    <row r="39306" spans="1:3">
      <c r="A39306" t="s">
        <v>40504</v>
      </c>
      <c r="B39306">
        <v>1.91214</v>
      </c>
      <c r="C39306">
        <f t="shared" si="614"/>
        <v>10</v>
      </c>
    </row>
    <row r="39307" spans="1:3">
      <c r="A39307" t="s">
        <v>40569</v>
      </c>
      <c r="B39307">
        <v>0.31868999999999997</v>
      </c>
      <c r="C39307">
        <f t="shared" si="614"/>
        <v>10</v>
      </c>
    </row>
    <row r="39308" spans="1:3">
      <c r="A39308" t="s">
        <v>40575</v>
      </c>
      <c r="B39308">
        <v>0.31868999999999997</v>
      </c>
      <c r="C39308">
        <f t="shared" si="614"/>
        <v>10</v>
      </c>
    </row>
    <row r="39309" spans="1:3">
      <c r="A39309" t="s">
        <v>40595</v>
      </c>
      <c r="B39309">
        <v>0.31868999999999997</v>
      </c>
      <c r="C39309">
        <f t="shared" si="614"/>
        <v>10</v>
      </c>
    </row>
    <row r="39310" spans="1:3">
      <c r="A39310" t="s">
        <v>40598</v>
      </c>
      <c r="B39310">
        <v>0.31868999999999997</v>
      </c>
      <c r="C39310">
        <f t="shared" si="614"/>
        <v>10</v>
      </c>
    </row>
    <row r="39311" spans="1:3">
      <c r="A39311" t="s">
        <v>40599</v>
      </c>
      <c r="B39311">
        <v>0.63737900000000003</v>
      </c>
      <c r="C39311">
        <f t="shared" si="614"/>
        <v>10</v>
      </c>
    </row>
    <row r="39312" spans="1:3">
      <c r="A39312" t="s">
        <v>40601</v>
      </c>
      <c r="B39312">
        <v>5.4177200000000001</v>
      </c>
      <c r="C39312">
        <f t="shared" si="614"/>
        <v>10</v>
      </c>
    </row>
    <row r="39313" spans="1:3">
      <c r="A39313" t="s">
        <v>40612</v>
      </c>
      <c r="B39313">
        <v>0.63737900000000003</v>
      </c>
      <c r="C39313">
        <f t="shared" si="614"/>
        <v>10</v>
      </c>
    </row>
    <row r="39314" spans="1:3">
      <c r="A39314" t="s">
        <v>40617</v>
      </c>
      <c r="B39314">
        <v>0.31868999999999997</v>
      </c>
      <c r="C39314">
        <f t="shared" si="614"/>
        <v>10</v>
      </c>
    </row>
    <row r="39315" spans="1:3">
      <c r="A39315" t="s">
        <v>40626</v>
      </c>
      <c r="B39315">
        <v>0.31868999999999997</v>
      </c>
      <c r="C39315">
        <f t="shared" si="614"/>
        <v>10</v>
      </c>
    </row>
    <row r="39316" spans="1:3">
      <c r="A39316" t="s">
        <v>40632</v>
      </c>
      <c r="B39316">
        <v>0.31868999999999997</v>
      </c>
      <c r="C39316">
        <f t="shared" si="614"/>
        <v>10</v>
      </c>
    </row>
    <row r="39317" spans="1:3">
      <c r="A39317" t="s">
        <v>40635</v>
      </c>
      <c r="B39317">
        <v>0.31868999999999997</v>
      </c>
      <c r="C39317">
        <f t="shared" si="614"/>
        <v>10</v>
      </c>
    </row>
    <row r="39318" spans="1:3">
      <c r="A39318" t="s">
        <v>40636</v>
      </c>
      <c r="B39318">
        <v>0.63737900000000003</v>
      </c>
      <c r="C39318">
        <f t="shared" si="614"/>
        <v>10</v>
      </c>
    </row>
    <row r="39319" spans="1:3">
      <c r="A39319" t="s">
        <v>40641</v>
      </c>
      <c r="B39319">
        <v>0.63737900000000003</v>
      </c>
      <c r="C39319">
        <f t="shared" si="614"/>
        <v>10</v>
      </c>
    </row>
    <row r="39320" spans="1:3">
      <c r="A39320" t="s">
        <v>40646</v>
      </c>
      <c r="B39320">
        <v>0.31868999999999997</v>
      </c>
      <c r="C39320">
        <f t="shared" si="614"/>
        <v>10</v>
      </c>
    </row>
    <row r="39321" spans="1:3">
      <c r="A39321" t="s">
        <v>40649</v>
      </c>
      <c r="B39321">
        <v>0.63737900000000003</v>
      </c>
      <c r="C39321">
        <f t="shared" si="614"/>
        <v>10</v>
      </c>
    </row>
    <row r="39322" spans="1:3">
      <c r="A39322" t="s">
        <v>40668</v>
      </c>
      <c r="B39322">
        <v>0.31868999999999997</v>
      </c>
      <c r="C39322">
        <f t="shared" si="614"/>
        <v>10</v>
      </c>
    </row>
    <row r="39323" spans="1:3">
      <c r="A39323" t="s">
        <v>40669</v>
      </c>
      <c r="B39323">
        <v>0.31868999999999997</v>
      </c>
      <c r="C39323">
        <f t="shared" si="614"/>
        <v>10</v>
      </c>
    </row>
    <row r="39324" spans="1:3">
      <c r="A39324" t="s">
        <v>40670</v>
      </c>
      <c r="B39324">
        <v>0.95606899999999995</v>
      </c>
      <c r="C39324">
        <f t="shared" si="614"/>
        <v>10</v>
      </c>
    </row>
    <row r="39325" spans="1:3">
      <c r="A39325" t="s">
        <v>40672</v>
      </c>
      <c r="B39325">
        <v>0.31868999999999997</v>
      </c>
      <c r="C39325">
        <f t="shared" si="614"/>
        <v>10</v>
      </c>
    </row>
    <row r="39326" spans="1:3">
      <c r="A39326" t="s">
        <v>40679</v>
      </c>
      <c r="B39326">
        <v>3.8242699999999998</v>
      </c>
      <c r="C39326">
        <f t="shared" si="614"/>
        <v>10</v>
      </c>
    </row>
    <row r="39327" spans="1:3">
      <c r="A39327" t="s">
        <v>40681</v>
      </c>
      <c r="B39327">
        <v>2.5495199999999998</v>
      </c>
      <c r="C39327">
        <f t="shared" si="614"/>
        <v>10</v>
      </c>
    </row>
    <row r="39328" spans="1:3">
      <c r="A39328" t="s">
        <v>40683</v>
      </c>
      <c r="B39328">
        <v>0.31868999999999997</v>
      </c>
      <c r="C39328">
        <f t="shared" si="614"/>
        <v>10</v>
      </c>
    </row>
    <row r="39329" spans="1:3">
      <c r="A39329" t="s">
        <v>40687</v>
      </c>
      <c r="B39329">
        <v>0.31868999999999997</v>
      </c>
      <c r="C39329">
        <f t="shared" si="614"/>
        <v>10</v>
      </c>
    </row>
    <row r="39330" spans="1:3">
      <c r="A39330" t="s">
        <v>40688</v>
      </c>
      <c r="B39330">
        <v>0.31868999999999997</v>
      </c>
      <c r="C39330">
        <f t="shared" si="614"/>
        <v>10</v>
      </c>
    </row>
    <row r="39331" spans="1:3">
      <c r="A39331" t="s">
        <v>40697</v>
      </c>
      <c r="B39331">
        <v>0.63737900000000003</v>
      </c>
      <c r="C39331">
        <f t="shared" si="614"/>
        <v>10</v>
      </c>
    </row>
    <row r="39332" spans="1:3">
      <c r="A39332" t="s">
        <v>40700</v>
      </c>
      <c r="B39332">
        <v>0.31868999999999997</v>
      </c>
      <c r="C39332">
        <f t="shared" si="614"/>
        <v>10</v>
      </c>
    </row>
    <row r="39333" spans="1:3">
      <c r="A39333" t="s">
        <v>40713</v>
      </c>
      <c r="B39333">
        <v>0.63737900000000003</v>
      </c>
      <c r="C39333">
        <f t="shared" si="614"/>
        <v>10</v>
      </c>
    </row>
    <row r="39334" spans="1:3">
      <c r="A39334" t="s">
        <v>40752</v>
      </c>
      <c r="B39334">
        <v>0.31868999999999997</v>
      </c>
      <c r="C39334">
        <f t="shared" si="614"/>
        <v>10</v>
      </c>
    </row>
    <row r="39335" spans="1:3">
      <c r="A39335" t="s">
        <v>40769</v>
      </c>
      <c r="B39335">
        <v>2.5495199999999998</v>
      </c>
      <c r="C39335">
        <f t="shared" si="614"/>
        <v>10</v>
      </c>
    </row>
    <row r="39336" spans="1:3">
      <c r="A39336" t="s">
        <v>40776</v>
      </c>
      <c r="B39336">
        <v>10.1981</v>
      </c>
      <c r="C39336">
        <f t="shared" si="614"/>
        <v>10</v>
      </c>
    </row>
    <row r="39337" spans="1:3">
      <c r="A39337" t="s">
        <v>40784</v>
      </c>
      <c r="B39337">
        <v>0.31868999999999997</v>
      </c>
      <c r="C39337">
        <f t="shared" si="614"/>
        <v>10</v>
      </c>
    </row>
    <row r="39338" spans="1:3">
      <c r="A39338" t="s">
        <v>40785</v>
      </c>
      <c r="B39338">
        <v>0.31868999999999997</v>
      </c>
      <c r="C39338">
        <f t="shared" si="614"/>
        <v>10</v>
      </c>
    </row>
    <row r="39339" spans="1:3">
      <c r="A39339" t="s">
        <v>41024</v>
      </c>
      <c r="B39339">
        <v>0.95606899999999995</v>
      </c>
      <c r="C39339">
        <f t="shared" si="614"/>
        <v>10</v>
      </c>
    </row>
    <row r="39340" spans="1:3">
      <c r="A39340" t="s">
        <v>41026</v>
      </c>
      <c r="B39340">
        <v>0.63737900000000003</v>
      </c>
      <c r="C39340">
        <f t="shared" si="614"/>
        <v>10</v>
      </c>
    </row>
    <row r="39341" spans="1:3">
      <c r="A39341" t="s">
        <v>41030</v>
      </c>
      <c r="B39341">
        <v>0.31868999999999997</v>
      </c>
      <c r="C39341">
        <f t="shared" si="614"/>
        <v>10</v>
      </c>
    </row>
    <row r="39342" spans="1:3">
      <c r="A39342" t="s">
        <v>41040</v>
      </c>
      <c r="B39342">
        <v>1.59345</v>
      </c>
      <c r="C39342">
        <f t="shared" si="614"/>
        <v>10</v>
      </c>
    </row>
    <row r="39343" spans="1:3">
      <c r="A39343" t="s">
        <v>41060</v>
      </c>
      <c r="B39343">
        <v>5.09903</v>
      </c>
      <c r="C39343">
        <f t="shared" si="614"/>
        <v>10</v>
      </c>
    </row>
    <row r="39344" spans="1:3">
      <c r="A39344" t="s">
        <v>41072</v>
      </c>
      <c r="B39344">
        <v>1.2747599999999999</v>
      </c>
      <c r="C39344">
        <f t="shared" si="614"/>
        <v>10</v>
      </c>
    </row>
    <row r="39345" spans="1:3">
      <c r="A39345" t="s">
        <v>41079</v>
      </c>
      <c r="B39345">
        <v>0.63737900000000003</v>
      </c>
      <c r="C39345">
        <f t="shared" si="614"/>
        <v>10</v>
      </c>
    </row>
    <row r="39346" spans="1:3">
      <c r="A39346" t="s">
        <v>41087</v>
      </c>
      <c r="B39346">
        <v>1.91214</v>
      </c>
      <c r="C39346">
        <f t="shared" si="614"/>
        <v>10</v>
      </c>
    </row>
    <row r="39347" spans="1:3">
      <c r="A39347" t="s">
        <v>41091</v>
      </c>
      <c r="B39347">
        <v>46.21</v>
      </c>
      <c r="C39347">
        <f t="shared" si="614"/>
        <v>10</v>
      </c>
    </row>
    <row r="39348" spans="1:3">
      <c r="A39348" t="s">
        <v>41111</v>
      </c>
      <c r="B39348">
        <v>0.31868999999999997</v>
      </c>
      <c r="C39348">
        <f t="shared" si="614"/>
        <v>10</v>
      </c>
    </row>
    <row r="39349" spans="1:3">
      <c r="A39349" t="s">
        <v>41112</v>
      </c>
      <c r="B39349">
        <v>0.31868999999999997</v>
      </c>
      <c r="C39349">
        <f t="shared" si="614"/>
        <v>10</v>
      </c>
    </row>
    <row r="39350" spans="1:3">
      <c r="A39350" t="s">
        <v>41122</v>
      </c>
      <c r="B39350">
        <v>0.31868999999999997</v>
      </c>
      <c r="C39350">
        <f t="shared" si="614"/>
        <v>10</v>
      </c>
    </row>
    <row r="39351" spans="1:3">
      <c r="A39351" t="s">
        <v>41134</v>
      </c>
      <c r="B39351">
        <v>0.31868999999999997</v>
      </c>
      <c r="C39351">
        <f t="shared" si="614"/>
        <v>10</v>
      </c>
    </row>
    <row r="39352" spans="1:3">
      <c r="A39352" t="s">
        <v>41138</v>
      </c>
      <c r="B39352">
        <v>0.31868999999999997</v>
      </c>
      <c r="C39352">
        <f t="shared" si="614"/>
        <v>10</v>
      </c>
    </row>
    <row r="39353" spans="1:3">
      <c r="A39353" t="s">
        <v>41139</v>
      </c>
      <c r="B39353">
        <v>0.31868999999999997</v>
      </c>
      <c r="C39353">
        <f t="shared" si="614"/>
        <v>10</v>
      </c>
    </row>
    <row r="39354" spans="1:3">
      <c r="A39354" t="s">
        <v>41145</v>
      </c>
      <c r="B39354">
        <v>1.2747599999999999</v>
      </c>
      <c r="C39354">
        <f t="shared" si="614"/>
        <v>10</v>
      </c>
    </row>
    <row r="39355" spans="1:3">
      <c r="A39355" t="s">
        <v>41146</v>
      </c>
      <c r="B39355">
        <v>0.31868999999999997</v>
      </c>
      <c r="C39355">
        <f t="shared" si="614"/>
        <v>10</v>
      </c>
    </row>
    <row r="39356" spans="1:3">
      <c r="A39356" t="s">
        <v>41147</v>
      </c>
      <c r="B39356">
        <v>0.31868999999999997</v>
      </c>
      <c r="C39356">
        <f t="shared" si="614"/>
        <v>10</v>
      </c>
    </row>
    <row r="39357" spans="1:3">
      <c r="A39357" t="s">
        <v>41165</v>
      </c>
      <c r="B39357">
        <v>0.31868999999999997</v>
      </c>
      <c r="C39357">
        <f t="shared" si="614"/>
        <v>10</v>
      </c>
    </row>
    <row r="39358" spans="1:3">
      <c r="A39358" t="s">
        <v>41166</v>
      </c>
      <c r="B39358">
        <v>0.31868999999999997</v>
      </c>
      <c r="C39358">
        <f t="shared" si="614"/>
        <v>10</v>
      </c>
    </row>
    <row r="39359" spans="1:3">
      <c r="A39359" t="s">
        <v>41167</v>
      </c>
      <c r="B39359">
        <v>0.31868999999999997</v>
      </c>
      <c r="C39359">
        <f t="shared" si="614"/>
        <v>10</v>
      </c>
    </row>
    <row r="39360" spans="1:3">
      <c r="A39360" t="s">
        <v>41168</v>
      </c>
      <c r="B39360">
        <v>0.31868999999999997</v>
      </c>
      <c r="C39360">
        <f t="shared" si="614"/>
        <v>10</v>
      </c>
    </row>
    <row r="39361" spans="1:3">
      <c r="A39361" t="s">
        <v>41186</v>
      </c>
      <c r="B39361">
        <v>0.31868999999999997</v>
      </c>
      <c r="C39361">
        <f t="shared" ref="C39361:C39424" si="615">LEN(A39361)</f>
        <v>10</v>
      </c>
    </row>
    <row r="39362" spans="1:3">
      <c r="A39362" t="s">
        <v>41188</v>
      </c>
      <c r="B39362">
        <v>0.31868999999999997</v>
      </c>
      <c r="C39362">
        <f t="shared" si="615"/>
        <v>10</v>
      </c>
    </row>
    <row r="39363" spans="1:3">
      <c r="A39363" t="s">
        <v>41202</v>
      </c>
      <c r="B39363">
        <v>1.2747599999999999</v>
      </c>
      <c r="C39363">
        <f t="shared" si="615"/>
        <v>10</v>
      </c>
    </row>
    <row r="39364" spans="1:3">
      <c r="A39364" t="s">
        <v>41203</v>
      </c>
      <c r="B39364">
        <v>1.59345</v>
      </c>
      <c r="C39364">
        <f t="shared" si="615"/>
        <v>10</v>
      </c>
    </row>
    <row r="39365" spans="1:3">
      <c r="A39365" t="s">
        <v>41207</v>
      </c>
      <c r="B39365">
        <v>0.31868999999999997</v>
      </c>
      <c r="C39365">
        <f t="shared" si="615"/>
        <v>10</v>
      </c>
    </row>
    <row r="39366" spans="1:3">
      <c r="A39366" t="s">
        <v>41212</v>
      </c>
      <c r="B39366">
        <v>2.2308300000000001</v>
      </c>
      <c r="C39366">
        <f t="shared" si="615"/>
        <v>10</v>
      </c>
    </row>
    <row r="39367" spans="1:3">
      <c r="A39367" t="s">
        <v>41214</v>
      </c>
      <c r="B39367">
        <v>1.2747599999999999</v>
      </c>
      <c r="C39367">
        <f t="shared" si="615"/>
        <v>10</v>
      </c>
    </row>
    <row r="39368" spans="1:3">
      <c r="A39368" t="s">
        <v>41218</v>
      </c>
      <c r="B39368">
        <v>0.31868999999999997</v>
      </c>
      <c r="C39368">
        <f t="shared" si="615"/>
        <v>10</v>
      </c>
    </row>
    <row r="39369" spans="1:3">
      <c r="A39369" t="s">
        <v>41241</v>
      </c>
      <c r="B39369">
        <v>0.31868999999999997</v>
      </c>
      <c r="C39369">
        <f t="shared" si="615"/>
        <v>10</v>
      </c>
    </row>
    <row r="39370" spans="1:3">
      <c r="A39370" t="s">
        <v>41242</v>
      </c>
      <c r="B39370">
        <v>10.5168</v>
      </c>
      <c r="C39370">
        <f t="shared" si="615"/>
        <v>10</v>
      </c>
    </row>
    <row r="39371" spans="1:3">
      <c r="A39371" t="s">
        <v>41254</v>
      </c>
      <c r="B39371">
        <v>5.7364100000000002</v>
      </c>
      <c r="C39371">
        <f t="shared" si="615"/>
        <v>10</v>
      </c>
    </row>
    <row r="39372" spans="1:3">
      <c r="A39372" t="s">
        <v>41261</v>
      </c>
      <c r="B39372">
        <v>0.31868999999999997</v>
      </c>
      <c r="C39372">
        <f t="shared" si="615"/>
        <v>10</v>
      </c>
    </row>
    <row r="39373" spans="1:3">
      <c r="A39373" t="s">
        <v>41275</v>
      </c>
      <c r="B39373">
        <v>0.63737900000000003</v>
      </c>
      <c r="C39373">
        <f t="shared" si="615"/>
        <v>10</v>
      </c>
    </row>
    <row r="39374" spans="1:3">
      <c r="A39374" t="s">
        <v>41277</v>
      </c>
      <c r="B39374">
        <v>0.63737900000000003</v>
      </c>
      <c r="C39374">
        <f t="shared" si="615"/>
        <v>10</v>
      </c>
    </row>
    <row r="39375" spans="1:3">
      <c r="A39375" t="s">
        <v>41280</v>
      </c>
      <c r="B39375">
        <v>0.31868999999999997</v>
      </c>
      <c r="C39375">
        <f t="shared" si="615"/>
        <v>10</v>
      </c>
    </row>
    <row r="39376" spans="1:3">
      <c r="A39376" t="s">
        <v>41287</v>
      </c>
      <c r="B39376">
        <v>1.2747599999999999</v>
      </c>
      <c r="C39376">
        <f t="shared" si="615"/>
        <v>10</v>
      </c>
    </row>
    <row r="39377" spans="1:3">
      <c r="A39377" t="s">
        <v>41288</v>
      </c>
      <c r="B39377">
        <v>0.31868999999999997</v>
      </c>
      <c r="C39377">
        <f t="shared" si="615"/>
        <v>10</v>
      </c>
    </row>
    <row r="39378" spans="1:3">
      <c r="A39378" t="s">
        <v>41305</v>
      </c>
      <c r="B39378">
        <v>6.0551000000000004</v>
      </c>
      <c r="C39378">
        <f t="shared" si="615"/>
        <v>10</v>
      </c>
    </row>
    <row r="39379" spans="1:3">
      <c r="A39379" t="s">
        <v>41310</v>
      </c>
      <c r="B39379">
        <v>31.2316</v>
      </c>
      <c r="C39379">
        <f t="shared" si="615"/>
        <v>10</v>
      </c>
    </row>
    <row r="39380" spans="1:3">
      <c r="A39380" t="s">
        <v>41322</v>
      </c>
      <c r="B39380">
        <v>0.31868999999999997</v>
      </c>
      <c r="C39380">
        <f t="shared" si="615"/>
        <v>10</v>
      </c>
    </row>
    <row r="39381" spans="1:3">
      <c r="A39381" t="s">
        <v>41325</v>
      </c>
      <c r="B39381">
        <v>0.31868999999999997</v>
      </c>
      <c r="C39381">
        <f t="shared" si="615"/>
        <v>10</v>
      </c>
    </row>
    <row r="39382" spans="1:3">
      <c r="A39382" t="s">
        <v>41328</v>
      </c>
      <c r="B39382">
        <v>0.31868999999999997</v>
      </c>
      <c r="C39382">
        <f t="shared" si="615"/>
        <v>10</v>
      </c>
    </row>
    <row r="39383" spans="1:3">
      <c r="A39383" t="s">
        <v>41334</v>
      </c>
      <c r="B39383">
        <v>0.31868999999999997</v>
      </c>
      <c r="C39383">
        <f t="shared" si="615"/>
        <v>10</v>
      </c>
    </row>
    <row r="39384" spans="1:3">
      <c r="A39384" t="s">
        <v>41336</v>
      </c>
      <c r="B39384">
        <v>1.2747599999999999</v>
      </c>
      <c r="C39384">
        <f t="shared" si="615"/>
        <v>10</v>
      </c>
    </row>
    <row r="39385" spans="1:3">
      <c r="A39385" t="s">
        <v>41337</v>
      </c>
      <c r="B39385">
        <v>1.2747599999999999</v>
      </c>
      <c r="C39385">
        <f t="shared" si="615"/>
        <v>10</v>
      </c>
    </row>
    <row r="39386" spans="1:3">
      <c r="A39386" t="s">
        <v>41343</v>
      </c>
      <c r="B39386">
        <v>0.31868999999999997</v>
      </c>
      <c r="C39386">
        <f t="shared" si="615"/>
        <v>10</v>
      </c>
    </row>
    <row r="39387" spans="1:3">
      <c r="A39387" t="s">
        <v>41344</v>
      </c>
      <c r="B39387">
        <v>0.31868999999999997</v>
      </c>
      <c r="C39387">
        <f t="shared" si="615"/>
        <v>10</v>
      </c>
    </row>
    <row r="39388" spans="1:3">
      <c r="A39388" t="s">
        <v>41346</v>
      </c>
      <c r="B39388">
        <v>0.95606899999999995</v>
      </c>
      <c r="C39388">
        <f t="shared" si="615"/>
        <v>10</v>
      </c>
    </row>
    <row r="39389" spans="1:3">
      <c r="A39389" t="s">
        <v>41350</v>
      </c>
      <c r="B39389">
        <v>0.31868999999999997</v>
      </c>
      <c r="C39389">
        <f t="shared" si="615"/>
        <v>10</v>
      </c>
    </row>
    <row r="39390" spans="1:3">
      <c r="A39390" t="s">
        <v>41352</v>
      </c>
      <c r="B39390">
        <v>3.1869000000000001</v>
      </c>
      <c r="C39390">
        <f t="shared" si="615"/>
        <v>10</v>
      </c>
    </row>
    <row r="39391" spans="1:3">
      <c r="A39391" t="s">
        <v>41353</v>
      </c>
      <c r="B39391">
        <v>0.31868999999999997</v>
      </c>
      <c r="C39391">
        <f t="shared" si="615"/>
        <v>10</v>
      </c>
    </row>
    <row r="39392" spans="1:3">
      <c r="A39392" t="s">
        <v>41355</v>
      </c>
      <c r="B39392">
        <v>1.2747599999999999</v>
      </c>
      <c r="C39392">
        <f t="shared" si="615"/>
        <v>10</v>
      </c>
    </row>
    <row r="39393" spans="1:3">
      <c r="A39393" t="s">
        <v>41377</v>
      </c>
      <c r="B39393">
        <v>0.63737900000000003</v>
      </c>
      <c r="C39393">
        <f t="shared" si="615"/>
        <v>10</v>
      </c>
    </row>
    <row r="39394" spans="1:3">
      <c r="A39394" t="s">
        <v>41388</v>
      </c>
      <c r="B39394">
        <v>0.31868999999999997</v>
      </c>
      <c r="C39394">
        <f t="shared" si="615"/>
        <v>10</v>
      </c>
    </row>
    <row r="39395" spans="1:3">
      <c r="A39395" t="s">
        <v>41391</v>
      </c>
      <c r="B39395">
        <v>2.2308300000000001</v>
      </c>
      <c r="C39395">
        <f t="shared" si="615"/>
        <v>10</v>
      </c>
    </row>
    <row r="39396" spans="1:3">
      <c r="A39396" t="s">
        <v>41394</v>
      </c>
      <c r="B39396">
        <v>1.91214</v>
      </c>
      <c r="C39396">
        <f t="shared" si="615"/>
        <v>10</v>
      </c>
    </row>
    <row r="39397" spans="1:3">
      <c r="A39397" t="s">
        <v>41399</v>
      </c>
      <c r="B39397">
        <v>3.5055900000000002</v>
      </c>
      <c r="C39397">
        <f t="shared" si="615"/>
        <v>10</v>
      </c>
    </row>
    <row r="39398" spans="1:3">
      <c r="A39398" t="s">
        <v>41406</v>
      </c>
      <c r="B39398">
        <v>9.2420000000000009</v>
      </c>
      <c r="C39398">
        <f t="shared" si="615"/>
        <v>10</v>
      </c>
    </row>
    <row r="39399" spans="1:3">
      <c r="A39399" t="s">
        <v>41414</v>
      </c>
      <c r="B39399">
        <v>0.63737900000000003</v>
      </c>
      <c r="C39399">
        <f t="shared" si="615"/>
        <v>10</v>
      </c>
    </row>
    <row r="39400" spans="1:3">
      <c r="A39400" t="s">
        <v>41415</v>
      </c>
      <c r="B39400">
        <v>0.95606899999999995</v>
      </c>
      <c r="C39400">
        <f t="shared" si="615"/>
        <v>10</v>
      </c>
    </row>
    <row r="39401" spans="1:3">
      <c r="A39401" t="s">
        <v>41426</v>
      </c>
      <c r="B39401">
        <v>1.2747599999999999</v>
      </c>
      <c r="C39401">
        <f t="shared" si="615"/>
        <v>10</v>
      </c>
    </row>
    <row r="39402" spans="1:3">
      <c r="A39402" t="s">
        <v>41433</v>
      </c>
      <c r="B39402">
        <v>0.31868999999999997</v>
      </c>
      <c r="C39402">
        <f t="shared" si="615"/>
        <v>10</v>
      </c>
    </row>
    <row r="39403" spans="1:3">
      <c r="A39403" t="s">
        <v>41434</v>
      </c>
      <c r="B39403">
        <v>0.31868999999999997</v>
      </c>
      <c r="C39403">
        <f t="shared" si="615"/>
        <v>10</v>
      </c>
    </row>
    <row r="39404" spans="1:3">
      <c r="A39404" t="s">
        <v>41450</v>
      </c>
      <c r="B39404">
        <v>44.616500000000002</v>
      </c>
      <c r="C39404">
        <f t="shared" si="615"/>
        <v>10</v>
      </c>
    </row>
    <row r="39405" spans="1:3">
      <c r="A39405" t="s">
        <v>41456</v>
      </c>
      <c r="B39405">
        <v>0.31868999999999997</v>
      </c>
      <c r="C39405">
        <f t="shared" si="615"/>
        <v>10</v>
      </c>
    </row>
    <row r="39406" spans="1:3">
      <c r="A39406" t="s">
        <v>41460</v>
      </c>
      <c r="B39406">
        <v>0.31868999999999997</v>
      </c>
      <c r="C39406">
        <f t="shared" si="615"/>
        <v>10</v>
      </c>
    </row>
    <row r="39407" spans="1:3">
      <c r="A39407" t="s">
        <v>41461</v>
      </c>
      <c r="B39407">
        <v>0.31868999999999997</v>
      </c>
      <c r="C39407">
        <f t="shared" si="615"/>
        <v>10</v>
      </c>
    </row>
    <row r="39408" spans="1:3">
      <c r="A39408" t="s">
        <v>41462</v>
      </c>
      <c r="B39408">
        <v>0.31868999999999997</v>
      </c>
      <c r="C39408">
        <f t="shared" si="615"/>
        <v>10</v>
      </c>
    </row>
    <row r="39409" spans="1:3">
      <c r="A39409" t="s">
        <v>41463</v>
      </c>
      <c r="B39409">
        <v>1.2747599999999999</v>
      </c>
      <c r="C39409">
        <f t="shared" si="615"/>
        <v>10</v>
      </c>
    </row>
    <row r="39410" spans="1:3">
      <c r="A39410" t="s">
        <v>41469</v>
      </c>
      <c r="B39410">
        <v>25.176500000000001</v>
      </c>
      <c r="C39410">
        <f t="shared" si="615"/>
        <v>10</v>
      </c>
    </row>
    <row r="39411" spans="1:3">
      <c r="A39411" t="s">
        <v>41471</v>
      </c>
      <c r="B39411">
        <v>1.59345</v>
      </c>
      <c r="C39411">
        <f t="shared" si="615"/>
        <v>10</v>
      </c>
    </row>
    <row r="39412" spans="1:3">
      <c r="A39412" t="s">
        <v>41478</v>
      </c>
      <c r="B39412">
        <v>0.31868999999999997</v>
      </c>
      <c r="C39412">
        <f t="shared" si="615"/>
        <v>10</v>
      </c>
    </row>
    <row r="39413" spans="1:3">
      <c r="A39413" t="s">
        <v>41482</v>
      </c>
      <c r="B39413">
        <v>0.31868999999999997</v>
      </c>
      <c r="C39413">
        <f t="shared" si="615"/>
        <v>10</v>
      </c>
    </row>
    <row r="39414" spans="1:3">
      <c r="A39414" t="s">
        <v>41483</v>
      </c>
      <c r="B39414">
        <v>0.31868999999999997</v>
      </c>
      <c r="C39414">
        <f t="shared" si="615"/>
        <v>10</v>
      </c>
    </row>
    <row r="39415" spans="1:3">
      <c r="A39415" t="s">
        <v>41484</v>
      </c>
      <c r="B39415">
        <v>0.31868999999999997</v>
      </c>
      <c r="C39415">
        <f t="shared" si="615"/>
        <v>10</v>
      </c>
    </row>
    <row r="39416" spans="1:3">
      <c r="A39416" t="s">
        <v>41486</v>
      </c>
      <c r="B39416">
        <v>0.31868999999999997</v>
      </c>
      <c r="C39416">
        <f t="shared" si="615"/>
        <v>10</v>
      </c>
    </row>
    <row r="39417" spans="1:3">
      <c r="A39417" t="s">
        <v>41513</v>
      </c>
      <c r="B39417">
        <v>0.31868999999999997</v>
      </c>
      <c r="C39417">
        <f t="shared" si="615"/>
        <v>10</v>
      </c>
    </row>
    <row r="39418" spans="1:3">
      <c r="A39418" t="s">
        <v>41523</v>
      </c>
      <c r="B39418">
        <v>0.63737900000000003</v>
      </c>
      <c r="C39418">
        <f t="shared" si="615"/>
        <v>10</v>
      </c>
    </row>
    <row r="39419" spans="1:3">
      <c r="A39419" t="s">
        <v>41533</v>
      </c>
      <c r="B39419">
        <v>1.2747599999999999</v>
      </c>
      <c r="C39419">
        <f t="shared" si="615"/>
        <v>10</v>
      </c>
    </row>
    <row r="39420" spans="1:3">
      <c r="A39420" t="s">
        <v>41554</v>
      </c>
      <c r="B39420">
        <v>587.98199999999997</v>
      </c>
      <c r="C39420">
        <f t="shared" si="615"/>
        <v>10</v>
      </c>
    </row>
    <row r="39421" spans="1:3">
      <c r="A39421" t="s">
        <v>41559</v>
      </c>
      <c r="B39421">
        <v>1.59345</v>
      </c>
      <c r="C39421">
        <f t="shared" si="615"/>
        <v>10</v>
      </c>
    </row>
    <row r="39422" spans="1:3">
      <c r="A39422" t="s">
        <v>41582</v>
      </c>
      <c r="B39422">
        <v>0.31868999999999997</v>
      </c>
      <c r="C39422">
        <f t="shared" si="615"/>
        <v>10</v>
      </c>
    </row>
    <row r="39423" spans="1:3">
      <c r="A39423" t="s">
        <v>41584</v>
      </c>
      <c r="B39423">
        <v>7.0111699999999999</v>
      </c>
      <c r="C39423">
        <f t="shared" si="615"/>
        <v>10</v>
      </c>
    </row>
    <row r="39424" spans="1:3">
      <c r="A39424" t="s">
        <v>41589</v>
      </c>
      <c r="B39424">
        <v>1.91214</v>
      </c>
      <c r="C39424">
        <f t="shared" si="615"/>
        <v>10</v>
      </c>
    </row>
    <row r="39425" spans="1:3">
      <c r="A39425" t="s">
        <v>41605</v>
      </c>
      <c r="B39425">
        <v>4.4616499999999997</v>
      </c>
      <c r="C39425">
        <f t="shared" ref="C39425:C39488" si="616">LEN(A39425)</f>
        <v>10</v>
      </c>
    </row>
    <row r="39426" spans="1:3">
      <c r="A39426" t="s">
        <v>41606</v>
      </c>
      <c r="B39426">
        <v>1.2747599999999999</v>
      </c>
      <c r="C39426">
        <f t="shared" si="616"/>
        <v>10</v>
      </c>
    </row>
    <row r="39427" spans="1:3">
      <c r="A39427" t="s">
        <v>41608</v>
      </c>
      <c r="B39427">
        <v>0.31868999999999997</v>
      </c>
      <c r="C39427">
        <f t="shared" si="616"/>
        <v>10</v>
      </c>
    </row>
    <row r="39428" spans="1:3">
      <c r="A39428" t="s">
        <v>41615</v>
      </c>
      <c r="B39428">
        <v>0.31868999999999997</v>
      </c>
      <c r="C39428">
        <f t="shared" si="616"/>
        <v>10</v>
      </c>
    </row>
    <row r="39429" spans="1:3">
      <c r="A39429" t="s">
        <v>41621</v>
      </c>
      <c r="B39429">
        <v>0.95606899999999995</v>
      </c>
      <c r="C39429">
        <f t="shared" si="616"/>
        <v>10</v>
      </c>
    </row>
    <row r="39430" spans="1:3">
      <c r="A39430" t="s">
        <v>41623</v>
      </c>
      <c r="B39430">
        <v>1.2747599999999999</v>
      </c>
      <c r="C39430">
        <f t="shared" si="616"/>
        <v>10</v>
      </c>
    </row>
    <row r="39431" spans="1:3">
      <c r="A39431" t="s">
        <v>41629</v>
      </c>
      <c r="B39431">
        <v>0.31868999999999997</v>
      </c>
      <c r="C39431">
        <f t="shared" si="616"/>
        <v>10</v>
      </c>
    </row>
    <row r="39432" spans="1:3">
      <c r="A39432" t="s">
        <v>41630</v>
      </c>
      <c r="B39432">
        <v>0.31868999999999997</v>
      </c>
      <c r="C39432">
        <f t="shared" si="616"/>
        <v>10</v>
      </c>
    </row>
    <row r="39433" spans="1:3">
      <c r="A39433" t="s">
        <v>41637</v>
      </c>
      <c r="B39433">
        <v>0.63737900000000003</v>
      </c>
      <c r="C39433">
        <f t="shared" si="616"/>
        <v>10</v>
      </c>
    </row>
    <row r="39434" spans="1:3">
      <c r="A39434" t="s">
        <v>41651</v>
      </c>
      <c r="B39434">
        <v>0.31868999999999997</v>
      </c>
      <c r="C39434">
        <f t="shared" si="616"/>
        <v>10</v>
      </c>
    </row>
    <row r="39435" spans="1:3">
      <c r="A39435" t="s">
        <v>41659</v>
      </c>
      <c r="B39435">
        <v>0.63737900000000003</v>
      </c>
      <c r="C39435">
        <f t="shared" si="616"/>
        <v>10</v>
      </c>
    </row>
    <row r="39436" spans="1:3">
      <c r="A39436" t="s">
        <v>41661</v>
      </c>
      <c r="B39436">
        <v>0.31868999999999997</v>
      </c>
      <c r="C39436">
        <f t="shared" si="616"/>
        <v>10</v>
      </c>
    </row>
    <row r="39437" spans="1:3">
      <c r="A39437" t="s">
        <v>41663</v>
      </c>
      <c r="B39437">
        <v>0.31868999999999997</v>
      </c>
      <c r="C39437">
        <f t="shared" si="616"/>
        <v>10</v>
      </c>
    </row>
    <row r="39438" spans="1:3">
      <c r="A39438" t="s">
        <v>41664</v>
      </c>
      <c r="B39438">
        <v>0.31868999999999997</v>
      </c>
      <c r="C39438">
        <f t="shared" si="616"/>
        <v>10</v>
      </c>
    </row>
    <row r="39439" spans="1:3">
      <c r="A39439" t="s">
        <v>41676</v>
      </c>
      <c r="B39439">
        <v>0.63737900000000003</v>
      </c>
      <c r="C39439">
        <f t="shared" si="616"/>
        <v>10</v>
      </c>
    </row>
    <row r="39440" spans="1:3">
      <c r="A39440" t="s">
        <v>41680</v>
      </c>
      <c r="B39440">
        <v>3.1869000000000001</v>
      </c>
      <c r="C39440">
        <f t="shared" si="616"/>
        <v>10</v>
      </c>
    </row>
    <row r="39441" spans="1:3">
      <c r="A39441" t="s">
        <v>41700</v>
      </c>
      <c r="B39441">
        <v>0.31868999999999997</v>
      </c>
      <c r="C39441">
        <f t="shared" si="616"/>
        <v>10</v>
      </c>
    </row>
    <row r="39442" spans="1:3">
      <c r="A39442" t="s">
        <v>41705</v>
      </c>
      <c r="B39442">
        <v>0.31868999999999997</v>
      </c>
      <c r="C39442">
        <f t="shared" si="616"/>
        <v>10</v>
      </c>
    </row>
    <row r="39443" spans="1:3">
      <c r="A39443" t="s">
        <v>41706</v>
      </c>
      <c r="B39443">
        <v>0.63737900000000003</v>
      </c>
      <c r="C39443">
        <f t="shared" si="616"/>
        <v>10</v>
      </c>
    </row>
    <row r="39444" spans="1:3">
      <c r="A39444" t="s">
        <v>41708</v>
      </c>
      <c r="B39444">
        <v>1.2747599999999999</v>
      </c>
      <c r="C39444">
        <f t="shared" si="616"/>
        <v>10</v>
      </c>
    </row>
    <row r="39445" spans="1:3">
      <c r="A39445" t="s">
        <v>41712</v>
      </c>
      <c r="B39445">
        <v>0.31868999999999997</v>
      </c>
      <c r="C39445">
        <f t="shared" si="616"/>
        <v>10</v>
      </c>
    </row>
    <row r="39446" spans="1:3">
      <c r="A39446" t="s">
        <v>41735</v>
      </c>
      <c r="B39446">
        <v>0.31868999999999997</v>
      </c>
      <c r="C39446">
        <f t="shared" si="616"/>
        <v>10</v>
      </c>
    </row>
    <row r="39447" spans="1:3">
      <c r="A39447" t="s">
        <v>41740</v>
      </c>
      <c r="B39447">
        <v>0.31868999999999997</v>
      </c>
      <c r="C39447">
        <f t="shared" si="616"/>
        <v>10</v>
      </c>
    </row>
    <row r="39448" spans="1:3">
      <c r="A39448" t="s">
        <v>41742</v>
      </c>
      <c r="B39448">
        <v>0.31868999999999997</v>
      </c>
      <c r="C39448">
        <f t="shared" si="616"/>
        <v>10</v>
      </c>
    </row>
    <row r="39449" spans="1:3">
      <c r="A39449" t="s">
        <v>41745</v>
      </c>
      <c r="B39449">
        <v>0.31868999999999997</v>
      </c>
      <c r="C39449">
        <f t="shared" si="616"/>
        <v>10</v>
      </c>
    </row>
    <row r="39450" spans="1:3">
      <c r="A39450" t="s">
        <v>41764</v>
      </c>
      <c r="B39450">
        <v>0.31868999999999997</v>
      </c>
      <c r="C39450">
        <f t="shared" si="616"/>
        <v>10</v>
      </c>
    </row>
    <row r="39451" spans="1:3">
      <c r="A39451" t="s">
        <v>41779</v>
      </c>
      <c r="B39451">
        <v>0.31868999999999997</v>
      </c>
      <c r="C39451">
        <f t="shared" si="616"/>
        <v>10</v>
      </c>
    </row>
    <row r="39452" spans="1:3">
      <c r="A39452" t="s">
        <v>41789</v>
      </c>
      <c r="B39452">
        <v>4.7803399999999998</v>
      </c>
      <c r="C39452">
        <f t="shared" si="616"/>
        <v>10</v>
      </c>
    </row>
    <row r="39453" spans="1:3">
      <c r="A39453" t="s">
        <v>41791</v>
      </c>
      <c r="B39453">
        <v>0.95606899999999995</v>
      </c>
      <c r="C39453">
        <f t="shared" si="616"/>
        <v>10</v>
      </c>
    </row>
    <row r="39454" spans="1:3">
      <c r="A39454" t="s">
        <v>41798</v>
      </c>
      <c r="B39454">
        <v>0.63737900000000003</v>
      </c>
      <c r="C39454">
        <f t="shared" si="616"/>
        <v>10</v>
      </c>
    </row>
    <row r="39455" spans="1:3">
      <c r="A39455" t="s">
        <v>41802</v>
      </c>
      <c r="B39455">
        <v>0.63737900000000003</v>
      </c>
      <c r="C39455">
        <f t="shared" si="616"/>
        <v>10</v>
      </c>
    </row>
    <row r="39456" spans="1:3">
      <c r="A39456" t="s">
        <v>41806</v>
      </c>
      <c r="B39456">
        <v>21.0335</v>
      </c>
      <c r="C39456">
        <f t="shared" si="616"/>
        <v>10</v>
      </c>
    </row>
    <row r="39457" spans="1:3">
      <c r="A39457" t="s">
        <v>41811</v>
      </c>
      <c r="B39457">
        <v>0.63737900000000003</v>
      </c>
      <c r="C39457">
        <f t="shared" si="616"/>
        <v>10</v>
      </c>
    </row>
    <row r="39458" spans="1:3">
      <c r="A39458" t="s">
        <v>41817</v>
      </c>
      <c r="B39458">
        <v>0.31868999999999997</v>
      </c>
      <c r="C39458">
        <f t="shared" si="616"/>
        <v>10</v>
      </c>
    </row>
    <row r="39459" spans="1:3">
      <c r="A39459" t="s">
        <v>41822</v>
      </c>
      <c r="B39459">
        <v>1.2747599999999999</v>
      </c>
      <c r="C39459">
        <f t="shared" si="616"/>
        <v>10</v>
      </c>
    </row>
    <row r="39460" spans="1:3">
      <c r="A39460" t="s">
        <v>41829</v>
      </c>
      <c r="B39460">
        <v>0.31868999999999997</v>
      </c>
      <c r="C39460">
        <f t="shared" si="616"/>
        <v>10</v>
      </c>
    </row>
    <row r="39461" spans="1:3">
      <c r="A39461" t="s">
        <v>41835</v>
      </c>
      <c r="B39461">
        <v>11.1541</v>
      </c>
      <c r="C39461">
        <f t="shared" si="616"/>
        <v>10</v>
      </c>
    </row>
    <row r="39462" spans="1:3">
      <c r="A39462" t="s">
        <v>41836</v>
      </c>
      <c r="B39462">
        <v>0.31868999999999997</v>
      </c>
      <c r="C39462">
        <f t="shared" si="616"/>
        <v>10</v>
      </c>
    </row>
    <row r="39463" spans="1:3">
      <c r="A39463" t="s">
        <v>41837</v>
      </c>
      <c r="B39463">
        <v>21.989599999999999</v>
      </c>
      <c r="C39463">
        <f t="shared" si="616"/>
        <v>10</v>
      </c>
    </row>
    <row r="39464" spans="1:3">
      <c r="A39464" t="s">
        <v>41856</v>
      </c>
      <c r="B39464">
        <v>1.2747599999999999</v>
      </c>
      <c r="C39464">
        <f t="shared" si="616"/>
        <v>10</v>
      </c>
    </row>
    <row r="39465" spans="1:3">
      <c r="A39465" t="s">
        <v>41868</v>
      </c>
      <c r="B39465">
        <v>24.539100000000001</v>
      </c>
      <c r="C39465">
        <f t="shared" si="616"/>
        <v>10</v>
      </c>
    </row>
    <row r="39466" spans="1:3">
      <c r="A39466" t="s">
        <v>41869</v>
      </c>
      <c r="B39466">
        <v>0.31868999999999997</v>
      </c>
      <c r="C39466">
        <f t="shared" si="616"/>
        <v>10</v>
      </c>
    </row>
    <row r="39467" spans="1:3">
      <c r="A39467" t="s">
        <v>41870</v>
      </c>
      <c r="B39467">
        <v>9.2420000000000009</v>
      </c>
      <c r="C39467">
        <f t="shared" si="616"/>
        <v>10</v>
      </c>
    </row>
    <row r="39468" spans="1:3">
      <c r="A39468" t="s">
        <v>41876</v>
      </c>
      <c r="B39468">
        <v>0.63737900000000003</v>
      </c>
      <c r="C39468">
        <f t="shared" si="616"/>
        <v>10</v>
      </c>
    </row>
    <row r="39469" spans="1:3">
      <c r="A39469" t="s">
        <v>41879</v>
      </c>
      <c r="B39469">
        <v>0.31868999999999997</v>
      </c>
      <c r="C39469">
        <f t="shared" si="616"/>
        <v>10</v>
      </c>
    </row>
    <row r="39470" spans="1:3">
      <c r="A39470" t="s">
        <v>41887</v>
      </c>
      <c r="B39470">
        <v>0.31868999999999997</v>
      </c>
      <c r="C39470">
        <f t="shared" si="616"/>
        <v>10</v>
      </c>
    </row>
    <row r="39471" spans="1:3">
      <c r="A39471" t="s">
        <v>41893</v>
      </c>
      <c r="B39471">
        <v>0.63737900000000003</v>
      </c>
      <c r="C39471">
        <f t="shared" si="616"/>
        <v>10</v>
      </c>
    </row>
    <row r="39472" spans="1:3">
      <c r="A39472" t="s">
        <v>41917</v>
      </c>
      <c r="B39472">
        <v>3.5055900000000002</v>
      </c>
      <c r="C39472">
        <f t="shared" si="616"/>
        <v>10</v>
      </c>
    </row>
    <row r="39473" spans="1:3">
      <c r="A39473" t="s">
        <v>41963</v>
      </c>
      <c r="B39473">
        <v>3.1869000000000001</v>
      </c>
      <c r="C39473">
        <f t="shared" si="616"/>
        <v>10</v>
      </c>
    </row>
    <row r="39474" spans="1:3">
      <c r="A39474" t="s">
        <v>41966</v>
      </c>
      <c r="B39474">
        <v>0.63737900000000003</v>
      </c>
      <c r="C39474">
        <f t="shared" si="616"/>
        <v>10</v>
      </c>
    </row>
    <row r="39475" spans="1:3">
      <c r="A39475" t="s">
        <v>41969</v>
      </c>
      <c r="B39475">
        <v>0.31868999999999997</v>
      </c>
      <c r="C39475">
        <f t="shared" si="616"/>
        <v>10</v>
      </c>
    </row>
    <row r="39476" spans="1:3">
      <c r="A39476" t="s">
        <v>41972</v>
      </c>
      <c r="B39476">
        <v>0.63737900000000003</v>
      </c>
      <c r="C39476">
        <f t="shared" si="616"/>
        <v>10</v>
      </c>
    </row>
    <row r="39477" spans="1:3">
      <c r="A39477" t="s">
        <v>41982</v>
      </c>
      <c r="B39477">
        <v>0.31868999999999997</v>
      </c>
      <c r="C39477">
        <f t="shared" si="616"/>
        <v>10</v>
      </c>
    </row>
    <row r="39478" spans="1:3">
      <c r="A39478" t="s">
        <v>41987</v>
      </c>
      <c r="B39478">
        <v>0.31868999999999997</v>
      </c>
      <c r="C39478">
        <f t="shared" si="616"/>
        <v>10</v>
      </c>
    </row>
    <row r="39479" spans="1:3">
      <c r="A39479" t="s">
        <v>42000</v>
      </c>
      <c r="B39479">
        <v>0.31868999999999997</v>
      </c>
      <c r="C39479">
        <f t="shared" si="616"/>
        <v>10</v>
      </c>
    </row>
    <row r="39480" spans="1:3">
      <c r="A39480" t="s">
        <v>42028</v>
      </c>
      <c r="B39480">
        <v>0.31868999999999997</v>
      </c>
      <c r="C39480">
        <f t="shared" si="616"/>
        <v>10</v>
      </c>
    </row>
    <row r="39481" spans="1:3">
      <c r="A39481" t="s">
        <v>42030</v>
      </c>
      <c r="B39481">
        <v>0.31868999999999997</v>
      </c>
      <c r="C39481">
        <f t="shared" si="616"/>
        <v>10</v>
      </c>
    </row>
    <row r="39482" spans="1:3">
      <c r="A39482" t="s">
        <v>42075</v>
      </c>
      <c r="B39482">
        <v>0.63737900000000003</v>
      </c>
      <c r="C39482">
        <f t="shared" si="616"/>
        <v>10</v>
      </c>
    </row>
    <row r="39483" spans="1:3">
      <c r="A39483" t="s">
        <v>42079</v>
      </c>
      <c r="B39483">
        <v>0.63737900000000003</v>
      </c>
      <c r="C39483">
        <f t="shared" si="616"/>
        <v>10</v>
      </c>
    </row>
    <row r="39484" spans="1:3">
      <c r="A39484" t="s">
        <v>42094</v>
      </c>
      <c r="B39484">
        <v>0.63737900000000003</v>
      </c>
      <c r="C39484">
        <f t="shared" si="616"/>
        <v>10</v>
      </c>
    </row>
    <row r="39485" spans="1:3">
      <c r="A39485" t="s">
        <v>42100</v>
      </c>
      <c r="B39485">
        <v>0.95606899999999995</v>
      </c>
      <c r="C39485">
        <f t="shared" si="616"/>
        <v>10</v>
      </c>
    </row>
    <row r="39486" spans="1:3">
      <c r="A39486" t="s">
        <v>42103</v>
      </c>
      <c r="B39486">
        <v>19.758800000000001</v>
      </c>
      <c r="C39486">
        <f t="shared" si="616"/>
        <v>10</v>
      </c>
    </row>
    <row r="39487" spans="1:3">
      <c r="A39487" t="s">
        <v>42105</v>
      </c>
      <c r="B39487">
        <v>0.31868999999999997</v>
      </c>
      <c r="C39487">
        <f t="shared" si="616"/>
        <v>10</v>
      </c>
    </row>
    <row r="39488" spans="1:3">
      <c r="A39488" t="s">
        <v>42112</v>
      </c>
      <c r="B39488">
        <v>0.31868999999999997</v>
      </c>
      <c r="C39488">
        <f t="shared" si="616"/>
        <v>10</v>
      </c>
    </row>
    <row r="39489" spans="1:3">
      <c r="A39489" t="s">
        <v>42120</v>
      </c>
      <c r="B39489">
        <v>0.31868999999999997</v>
      </c>
      <c r="C39489">
        <f t="shared" ref="C39489:C39552" si="617">LEN(A39489)</f>
        <v>10</v>
      </c>
    </row>
    <row r="39490" spans="1:3">
      <c r="A39490" t="s">
        <v>42147</v>
      </c>
      <c r="B39490">
        <v>0.31868999999999997</v>
      </c>
      <c r="C39490">
        <f t="shared" si="617"/>
        <v>10</v>
      </c>
    </row>
    <row r="39491" spans="1:3">
      <c r="A39491" t="s">
        <v>42151</v>
      </c>
      <c r="B39491">
        <v>0.31868999999999997</v>
      </c>
      <c r="C39491">
        <f t="shared" si="617"/>
        <v>10</v>
      </c>
    </row>
    <row r="39492" spans="1:3">
      <c r="A39492" t="s">
        <v>42158</v>
      </c>
      <c r="B39492">
        <v>7.0111699999999999</v>
      </c>
      <c r="C39492">
        <f t="shared" si="617"/>
        <v>10</v>
      </c>
    </row>
    <row r="39493" spans="1:3">
      <c r="A39493" t="s">
        <v>42166</v>
      </c>
      <c r="B39493">
        <v>1.59345</v>
      </c>
      <c r="C39493">
        <f t="shared" si="617"/>
        <v>10</v>
      </c>
    </row>
    <row r="39494" spans="1:3">
      <c r="A39494" t="s">
        <v>42185</v>
      </c>
      <c r="B39494">
        <v>0.31868999999999997</v>
      </c>
      <c r="C39494">
        <f t="shared" si="617"/>
        <v>10</v>
      </c>
    </row>
    <row r="39495" spans="1:3">
      <c r="A39495" t="s">
        <v>42208</v>
      </c>
      <c r="B39495">
        <v>0.31868999999999997</v>
      </c>
      <c r="C39495">
        <f t="shared" si="617"/>
        <v>10</v>
      </c>
    </row>
    <row r="39496" spans="1:3">
      <c r="A39496" t="s">
        <v>42212</v>
      </c>
      <c r="B39496">
        <v>7.32986</v>
      </c>
      <c r="C39496">
        <f t="shared" si="617"/>
        <v>10</v>
      </c>
    </row>
    <row r="39497" spans="1:3">
      <c r="A39497" t="s">
        <v>42223</v>
      </c>
      <c r="B39497">
        <v>0.31868999999999997</v>
      </c>
      <c r="C39497">
        <f t="shared" si="617"/>
        <v>10</v>
      </c>
    </row>
    <row r="39498" spans="1:3">
      <c r="A39498" t="s">
        <v>42228</v>
      </c>
      <c r="B39498">
        <v>0.63737900000000003</v>
      </c>
      <c r="C39498">
        <f t="shared" si="617"/>
        <v>10</v>
      </c>
    </row>
    <row r="39499" spans="1:3">
      <c r="A39499" t="s">
        <v>42244</v>
      </c>
      <c r="B39499">
        <v>0.63737900000000003</v>
      </c>
      <c r="C39499">
        <f t="shared" si="617"/>
        <v>10</v>
      </c>
    </row>
    <row r="39500" spans="1:3">
      <c r="A39500" t="s">
        <v>42252</v>
      </c>
      <c r="B39500">
        <v>0.31868999999999997</v>
      </c>
      <c r="C39500">
        <f t="shared" si="617"/>
        <v>10</v>
      </c>
    </row>
    <row r="39501" spans="1:3">
      <c r="A39501" t="s">
        <v>42253</v>
      </c>
      <c r="B39501">
        <v>3.5055900000000002</v>
      </c>
      <c r="C39501">
        <f t="shared" si="617"/>
        <v>10</v>
      </c>
    </row>
    <row r="39502" spans="1:3">
      <c r="A39502" t="s">
        <v>42257</v>
      </c>
      <c r="B39502">
        <v>0.95606899999999995</v>
      </c>
      <c r="C39502">
        <f t="shared" si="617"/>
        <v>10</v>
      </c>
    </row>
    <row r="39503" spans="1:3">
      <c r="A39503" t="s">
        <v>42269</v>
      </c>
      <c r="B39503">
        <v>0.31868999999999997</v>
      </c>
      <c r="C39503">
        <f t="shared" si="617"/>
        <v>10</v>
      </c>
    </row>
    <row r="39504" spans="1:3">
      <c r="A39504" t="s">
        <v>42273</v>
      </c>
      <c r="B39504">
        <v>0.31868999999999997</v>
      </c>
      <c r="C39504">
        <f t="shared" si="617"/>
        <v>10</v>
      </c>
    </row>
    <row r="39505" spans="1:3">
      <c r="A39505" t="s">
        <v>42276</v>
      </c>
      <c r="B39505">
        <v>0.31868999999999997</v>
      </c>
      <c r="C39505">
        <f t="shared" si="617"/>
        <v>10</v>
      </c>
    </row>
    <row r="39506" spans="1:3">
      <c r="A39506" t="s">
        <v>42302</v>
      </c>
      <c r="B39506">
        <v>33.462400000000002</v>
      </c>
      <c r="C39506">
        <f t="shared" si="617"/>
        <v>10</v>
      </c>
    </row>
    <row r="39507" spans="1:3">
      <c r="A39507" t="s">
        <v>42328</v>
      </c>
      <c r="B39507">
        <v>36.649299999999997</v>
      </c>
      <c r="C39507">
        <f t="shared" si="617"/>
        <v>10</v>
      </c>
    </row>
    <row r="39508" spans="1:3">
      <c r="A39508" t="s">
        <v>42350</v>
      </c>
      <c r="B39508">
        <v>1.2747599999999999</v>
      </c>
      <c r="C39508">
        <f t="shared" si="617"/>
        <v>10</v>
      </c>
    </row>
    <row r="39509" spans="1:3">
      <c r="A39509" t="s">
        <v>42358</v>
      </c>
      <c r="B39509">
        <v>0.95606899999999995</v>
      </c>
      <c r="C39509">
        <f t="shared" si="617"/>
        <v>10</v>
      </c>
    </row>
    <row r="39510" spans="1:3">
      <c r="A39510" t="s">
        <v>42364</v>
      </c>
      <c r="B39510">
        <v>0.31868999999999997</v>
      </c>
      <c r="C39510">
        <f t="shared" si="617"/>
        <v>10</v>
      </c>
    </row>
    <row r="39511" spans="1:3">
      <c r="A39511" t="s">
        <v>42366</v>
      </c>
      <c r="B39511">
        <v>0.31868999999999997</v>
      </c>
      <c r="C39511">
        <f t="shared" si="617"/>
        <v>10</v>
      </c>
    </row>
    <row r="39512" spans="1:3">
      <c r="A39512" t="s">
        <v>42372</v>
      </c>
      <c r="B39512">
        <v>0.31868999999999997</v>
      </c>
      <c r="C39512">
        <f t="shared" si="617"/>
        <v>10</v>
      </c>
    </row>
    <row r="39513" spans="1:3">
      <c r="A39513" t="s">
        <v>42377</v>
      </c>
      <c r="B39513">
        <v>2.2308300000000001</v>
      </c>
      <c r="C39513">
        <f t="shared" si="617"/>
        <v>10</v>
      </c>
    </row>
    <row r="39514" spans="1:3">
      <c r="A39514" t="s">
        <v>42409</v>
      </c>
      <c r="B39514">
        <v>0.31868999999999997</v>
      </c>
      <c r="C39514">
        <f t="shared" si="617"/>
        <v>10</v>
      </c>
    </row>
    <row r="39515" spans="1:3">
      <c r="A39515" t="s">
        <v>42421</v>
      </c>
      <c r="B39515">
        <v>0.31868999999999997</v>
      </c>
      <c r="C39515">
        <f t="shared" si="617"/>
        <v>10</v>
      </c>
    </row>
    <row r="39516" spans="1:3">
      <c r="A39516" t="s">
        <v>42423</v>
      </c>
      <c r="B39516">
        <v>3.8242699999999998</v>
      </c>
      <c r="C39516">
        <f t="shared" si="617"/>
        <v>10</v>
      </c>
    </row>
    <row r="39517" spans="1:3">
      <c r="A39517" t="s">
        <v>42429</v>
      </c>
      <c r="B39517">
        <v>2.5495199999999998</v>
      </c>
      <c r="C39517">
        <f t="shared" si="617"/>
        <v>10</v>
      </c>
    </row>
    <row r="39518" spans="1:3">
      <c r="A39518" t="s">
        <v>42439</v>
      </c>
      <c r="B39518">
        <v>0.31868999999999997</v>
      </c>
      <c r="C39518">
        <f t="shared" si="617"/>
        <v>10</v>
      </c>
    </row>
    <row r="39519" spans="1:3">
      <c r="A39519" t="s">
        <v>42462</v>
      </c>
      <c r="B39519">
        <v>0.31868999999999997</v>
      </c>
      <c r="C39519">
        <f t="shared" si="617"/>
        <v>10</v>
      </c>
    </row>
    <row r="39520" spans="1:3">
      <c r="A39520" t="s">
        <v>42465</v>
      </c>
      <c r="B39520">
        <v>1.2747599999999999</v>
      </c>
      <c r="C39520">
        <f t="shared" si="617"/>
        <v>10</v>
      </c>
    </row>
    <row r="39521" spans="1:3">
      <c r="A39521" t="s">
        <v>42498</v>
      </c>
      <c r="B39521">
        <v>0.31868999999999997</v>
      </c>
      <c r="C39521">
        <f t="shared" si="617"/>
        <v>10</v>
      </c>
    </row>
    <row r="39522" spans="1:3">
      <c r="A39522" t="s">
        <v>42532</v>
      </c>
      <c r="B39522">
        <v>0.95606899999999995</v>
      </c>
      <c r="C39522">
        <f t="shared" si="617"/>
        <v>10</v>
      </c>
    </row>
    <row r="39523" spans="1:3">
      <c r="A39523" t="s">
        <v>42535</v>
      </c>
      <c r="B39523">
        <v>0.31868999999999997</v>
      </c>
      <c r="C39523">
        <f t="shared" si="617"/>
        <v>10</v>
      </c>
    </row>
    <row r="39524" spans="1:3">
      <c r="A39524" t="s">
        <v>42536</v>
      </c>
      <c r="B39524">
        <v>0.31868999999999997</v>
      </c>
      <c r="C39524">
        <f t="shared" si="617"/>
        <v>10</v>
      </c>
    </row>
    <row r="39525" spans="1:3">
      <c r="A39525" t="s">
        <v>42544</v>
      </c>
      <c r="B39525">
        <v>0.31868999999999997</v>
      </c>
      <c r="C39525">
        <f t="shared" si="617"/>
        <v>10</v>
      </c>
    </row>
    <row r="39526" spans="1:3">
      <c r="A39526" t="s">
        <v>42549</v>
      </c>
      <c r="B39526">
        <v>0.31868999999999997</v>
      </c>
      <c r="C39526">
        <f t="shared" si="617"/>
        <v>10</v>
      </c>
    </row>
    <row r="39527" spans="1:3">
      <c r="A39527" t="s">
        <v>42552</v>
      </c>
      <c r="B39527">
        <v>5.7364100000000002</v>
      </c>
      <c r="C39527">
        <f t="shared" si="617"/>
        <v>10</v>
      </c>
    </row>
    <row r="39528" spans="1:3">
      <c r="A39528" t="s">
        <v>42556</v>
      </c>
      <c r="B39528">
        <v>0.63737900000000003</v>
      </c>
      <c r="C39528">
        <f t="shared" si="617"/>
        <v>10</v>
      </c>
    </row>
    <row r="39529" spans="1:3">
      <c r="A39529" t="s">
        <v>42558</v>
      </c>
      <c r="B39529">
        <v>0.31868999999999997</v>
      </c>
      <c r="C39529">
        <f t="shared" si="617"/>
        <v>10</v>
      </c>
    </row>
    <row r="39530" spans="1:3">
      <c r="A39530" t="s">
        <v>42604</v>
      </c>
      <c r="B39530">
        <v>0.31868999999999997</v>
      </c>
      <c r="C39530">
        <f t="shared" si="617"/>
        <v>10</v>
      </c>
    </row>
    <row r="39531" spans="1:3">
      <c r="A39531" t="s">
        <v>42612</v>
      </c>
      <c r="B39531">
        <v>0.63737900000000003</v>
      </c>
      <c r="C39531">
        <f t="shared" si="617"/>
        <v>10</v>
      </c>
    </row>
    <row r="39532" spans="1:3">
      <c r="A39532" t="s">
        <v>42626</v>
      </c>
      <c r="B39532">
        <v>0.63737900000000003</v>
      </c>
      <c r="C39532">
        <f t="shared" si="617"/>
        <v>10</v>
      </c>
    </row>
    <row r="39533" spans="1:3">
      <c r="A39533" t="s">
        <v>42634</v>
      </c>
      <c r="B39533">
        <v>0.31868999999999997</v>
      </c>
      <c r="C39533">
        <f t="shared" si="617"/>
        <v>10</v>
      </c>
    </row>
    <row r="39534" spans="1:3">
      <c r="A39534" t="s">
        <v>42649</v>
      </c>
      <c r="B39534">
        <v>134.48699999999999</v>
      </c>
      <c r="C39534">
        <f t="shared" si="617"/>
        <v>10</v>
      </c>
    </row>
    <row r="39535" spans="1:3">
      <c r="A39535" t="s">
        <v>42655</v>
      </c>
      <c r="B39535">
        <v>0.31868999999999997</v>
      </c>
      <c r="C39535">
        <f t="shared" si="617"/>
        <v>10</v>
      </c>
    </row>
    <row r="39536" spans="1:3">
      <c r="A39536" t="s">
        <v>42673</v>
      </c>
      <c r="B39536">
        <v>0.31868999999999997</v>
      </c>
      <c r="C39536">
        <f t="shared" si="617"/>
        <v>10</v>
      </c>
    </row>
    <row r="39537" spans="1:3">
      <c r="A39537" t="s">
        <v>42675</v>
      </c>
      <c r="B39537">
        <v>0.31868999999999997</v>
      </c>
      <c r="C39537">
        <f t="shared" si="617"/>
        <v>10</v>
      </c>
    </row>
    <row r="39538" spans="1:3">
      <c r="A39538" t="s">
        <v>42683</v>
      </c>
      <c r="B39538">
        <v>0.31868999999999997</v>
      </c>
      <c r="C39538">
        <f t="shared" si="617"/>
        <v>10</v>
      </c>
    </row>
    <row r="39539" spans="1:3">
      <c r="A39539" t="s">
        <v>42747</v>
      </c>
      <c r="B39539">
        <v>0.31868999999999997</v>
      </c>
      <c r="C39539">
        <f t="shared" si="617"/>
        <v>10</v>
      </c>
    </row>
    <row r="39540" spans="1:3">
      <c r="A39540" t="s">
        <v>42750</v>
      </c>
      <c r="B39540">
        <v>1.2747599999999999</v>
      </c>
      <c r="C39540">
        <f t="shared" si="617"/>
        <v>10</v>
      </c>
    </row>
    <row r="39541" spans="1:3">
      <c r="A39541" t="s">
        <v>42752</v>
      </c>
      <c r="B39541">
        <v>56.089399999999998</v>
      </c>
      <c r="C39541">
        <f t="shared" si="617"/>
        <v>10</v>
      </c>
    </row>
    <row r="39542" spans="1:3">
      <c r="A39542" t="s">
        <v>42787</v>
      </c>
      <c r="B39542">
        <v>0.31868999999999997</v>
      </c>
      <c r="C39542">
        <f t="shared" si="617"/>
        <v>10</v>
      </c>
    </row>
    <row r="39543" spans="1:3">
      <c r="A39543" t="s">
        <v>42799</v>
      </c>
      <c r="B39543">
        <v>0.31868999999999997</v>
      </c>
      <c r="C39543">
        <f t="shared" si="617"/>
        <v>10</v>
      </c>
    </row>
    <row r="39544" spans="1:3">
      <c r="A39544" t="s">
        <v>42808</v>
      </c>
      <c r="B39544">
        <v>0.31868999999999997</v>
      </c>
      <c r="C39544">
        <f t="shared" si="617"/>
        <v>10</v>
      </c>
    </row>
    <row r="39545" spans="1:3">
      <c r="A39545" t="s">
        <v>42815</v>
      </c>
      <c r="B39545">
        <v>0.63737900000000003</v>
      </c>
      <c r="C39545">
        <f t="shared" si="617"/>
        <v>10</v>
      </c>
    </row>
    <row r="39546" spans="1:3">
      <c r="A39546" t="s">
        <v>42816</v>
      </c>
      <c r="B39546">
        <v>0.31868999999999997</v>
      </c>
      <c r="C39546">
        <f t="shared" si="617"/>
        <v>10</v>
      </c>
    </row>
    <row r="39547" spans="1:3">
      <c r="A39547" t="s">
        <v>42819</v>
      </c>
      <c r="B39547">
        <v>0.31868999999999997</v>
      </c>
      <c r="C39547">
        <f t="shared" si="617"/>
        <v>10</v>
      </c>
    </row>
    <row r="39548" spans="1:3">
      <c r="A39548" t="s">
        <v>42824</v>
      </c>
      <c r="B39548">
        <v>0.31868999999999997</v>
      </c>
      <c r="C39548">
        <f t="shared" si="617"/>
        <v>10</v>
      </c>
    </row>
    <row r="39549" spans="1:3">
      <c r="A39549" t="s">
        <v>42831</v>
      </c>
      <c r="B39549">
        <v>0.31868999999999997</v>
      </c>
      <c r="C39549">
        <f t="shared" si="617"/>
        <v>10</v>
      </c>
    </row>
    <row r="39550" spans="1:3">
      <c r="A39550" t="s">
        <v>42834</v>
      </c>
      <c r="B39550">
        <v>4.1429600000000004</v>
      </c>
      <c r="C39550">
        <f t="shared" si="617"/>
        <v>10</v>
      </c>
    </row>
    <row r="39551" spans="1:3">
      <c r="A39551" t="s">
        <v>42851</v>
      </c>
      <c r="B39551">
        <v>1.2747599999999999</v>
      </c>
      <c r="C39551">
        <f t="shared" si="617"/>
        <v>10</v>
      </c>
    </row>
    <row r="39552" spans="1:3">
      <c r="A39552" t="s">
        <v>42865</v>
      </c>
      <c r="B39552">
        <v>0.31868999999999997</v>
      </c>
      <c r="C39552">
        <f t="shared" si="617"/>
        <v>10</v>
      </c>
    </row>
    <row r="39553" spans="1:3">
      <c r="A39553" t="s">
        <v>42870</v>
      </c>
      <c r="B39553">
        <v>0.31868999999999997</v>
      </c>
      <c r="C39553">
        <f t="shared" ref="C39553:C39616" si="618">LEN(A39553)</f>
        <v>10</v>
      </c>
    </row>
    <row r="39554" spans="1:3">
      <c r="A39554" t="s">
        <v>42872</v>
      </c>
      <c r="B39554">
        <v>0.31868999999999997</v>
      </c>
      <c r="C39554">
        <f t="shared" si="618"/>
        <v>10</v>
      </c>
    </row>
    <row r="39555" spans="1:3">
      <c r="A39555" t="s">
        <v>42875</v>
      </c>
      <c r="B39555">
        <v>1.91214</v>
      </c>
      <c r="C39555">
        <f t="shared" si="618"/>
        <v>10</v>
      </c>
    </row>
    <row r="39556" spans="1:3">
      <c r="A39556" t="s">
        <v>42905</v>
      </c>
      <c r="B39556">
        <v>0.63737900000000003</v>
      </c>
      <c r="C39556">
        <f t="shared" si="618"/>
        <v>10</v>
      </c>
    </row>
    <row r="39557" spans="1:3">
      <c r="A39557" t="s">
        <v>42919</v>
      </c>
      <c r="B39557">
        <v>0.31868999999999997</v>
      </c>
      <c r="C39557">
        <f t="shared" si="618"/>
        <v>10</v>
      </c>
    </row>
    <row r="39558" spans="1:3">
      <c r="A39558" t="s">
        <v>42920</v>
      </c>
      <c r="B39558">
        <v>0.31868999999999997</v>
      </c>
      <c r="C39558">
        <f t="shared" si="618"/>
        <v>10</v>
      </c>
    </row>
    <row r="39559" spans="1:3">
      <c r="A39559" t="s">
        <v>42929</v>
      </c>
      <c r="B39559">
        <v>0.95606899999999995</v>
      </c>
      <c r="C39559">
        <f t="shared" si="618"/>
        <v>10</v>
      </c>
    </row>
    <row r="39560" spans="1:3">
      <c r="A39560" t="s">
        <v>42930</v>
      </c>
      <c r="B39560">
        <v>0.63737900000000003</v>
      </c>
      <c r="C39560">
        <f t="shared" si="618"/>
        <v>10</v>
      </c>
    </row>
    <row r="39561" spans="1:3">
      <c r="A39561" t="s">
        <v>42931</v>
      </c>
      <c r="B39561">
        <v>0.63737900000000003</v>
      </c>
      <c r="C39561">
        <f t="shared" si="618"/>
        <v>10</v>
      </c>
    </row>
    <row r="39562" spans="1:3">
      <c r="A39562" t="s">
        <v>42935</v>
      </c>
      <c r="B39562">
        <v>0.31868999999999997</v>
      </c>
      <c r="C39562">
        <f t="shared" si="618"/>
        <v>10</v>
      </c>
    </row>
    <row r="39563" spans="1:3">
      <c r="A39563" t="s">
        <v>42942</v>
      </c>
      <c r="B39563">
        <v>0.31868999999999997</v>
      </c>
      <c r="C39563">
        <f t="shared" si="618"/>
        <v>10</v>
      </c>
    </row>
    <row r="39564" spans="1:3">
      <c r="A39564" t="s">
        <v>42943</v>
      </c>
      <c r="B39564">
        <v>0.31868999999999997</v>
      </c>
      <c r="C39564">
        <f t="shared" si="618"/>
        <v>10</v>
      </c>
    </row>
    <row r="39565" spans="1:3">
      <c r="A39565" t="s">
        <v>42948</v>
      </c>
      <c r="B39565">
        <v>0.63737900000000003</v>
      </c>
      <c r="C39565">
        <f t="shared" si="618"/>
        <v>10</v>
      </c>
    </row>
    <row r="39566" spans="1:3">
      <c r="A39566" t="s">
        <v>42956</v>
      </c>
      <c r="B39566">
        <v>5.7364100000000002</v>
      </c>
      <c r="C39566">
        <f t="shared" si="618"/>
        <v>10</v>
      </c>
    </row>
    <row r="39567" spans="1:3">
      <c r="A39567" t="s">
        <v>42971</v>
      </c>
      <c r="B39567">
        <v>0.95606899999999995</v>
      </c>
      <c r="C39567">
        <f t="shared" si="618"/>
        <v>10</v>
      </c>
    </row>
    <row r="39568" spans="1:3">
      <c r="A39568" t="s">
        <v>43042</v>
      </c>
      <c r="B39568">
        <v>0.95606899999999995</v>
      </c>
      <c r="C39568">
        <f t="shared" si="618"/>
        <v>10</v>
      </c>
    </row>
    <row r="39569" spans="1:3">
      <c r="A39569" t="s">
        <v>43044</v>
      </c>
      <c r="B39569">
        <v>20.7148</v>
      </c>
      <c r="C39569">
        <f t="shared" si="618"/>
        <v>10</v>
      </c>
    </row>
    <row r="39570" spans="1:3">
      <c r="A39570" t="s">
        <v>43074</v>
      </c>
      <c r="B39570">
        <v>0.31868999999999997</v>
      </c>
      <c r="C39570">
        <f t="shared" si="618"/>
        <v>10</v>
      </c>
    </row>
    <row r="39571" spans="1:3">
      <c r="A39571" t="s">
        <v>43077</v>
      </c>
      <c r="B39571">
        <v>0.31868999999999997</v>
      </c>
      <c r="C39571">
        <f t="shared" si="618"/>
        <v>10</v>
      </c>
    </row>
    <row r="39572" spans="1:3">
      <c r="A39572" t="s">
        <v>43086</v>
      </c>
      <c r="B39572">
        <v>41.110999999999997</v>
      </c>
      <c r="C39572">
        <f t="shared" si="618"/>
        <v>10</v>
      </c>
    </row>
    <row r="39573" spans="1:3">
      <c r="A39573" t="s">
        <v>43088</v>
      </c>
      <c r="B39573">
        <v>1.91214</v>
      </c>
      <c r="C39573">
        <f t="shared" si="618"/>
        <v>10</v>
      </c>
    </row>
    <row r="39574" spans="1:3">
      <c r="A39574" t="s">
        <v>43094</v>
      </c>
      <c r="B39574">
        <v>0.31868999999999997</v>
      </c>
      <c r="C39574">
        <f t="shared" si="618"/>
        <v>10</v>
      </c>
    </row>
    <row r="39575" spans="1:3">
      <c r="A39575" t="s">
        <v>43100</v>
      </c>
      <c r="B39575">
        <v>0.63737900000000003</v>
      </c>
      <c r="C39575">
        <f t="shared" si="618"/>
        <v>10</v>
      </c>
    </row>
    <row r="39576" spans="1:3">
      <c r="A39576" t="s">
        <v>43107</v>
      </c>
      <c r="B39576">
        <v>0.31868999999999997</v>
      </c>
      <c r="C39576">
        <f t="shared" si="618"/>
        <v>10</v>
      </c>
    </row>
    <row r="39577" spans="1:3">
      <c r="A39577" t="s">
        <v>43108</v>
      </c>
      <c r="B39577">
        <v>1.59345</v>
      </c>
      <c r="C39577">
        <f t="shared" si="618"/>
        <v>10</v>
      </c>
    </row>
    <row r="39578" spans="1:3">
      <c r="A39578" t="s">
        <v>43113</v>
      </c>
      <c r="B39578">
        <v>0.31868999999999997</v>
      </c>
      <c r="C39578">
        <f t="shared" si="618"/>
        <v>10</v>
      </c>
    </row>
    <row r="39579" spans="1:3">
      <c r="A39579" t="s">
        <v>43115</v>
      </c>
      <c r="B39579">
        <v>0.31868999999999997</v>
      </c>
      <c r="C39579">
        <f t="shared" si="618"/>
        <v>10</v>
      </c>
    </row>
    <row r="39580" spans="1:3">
      <c r="A39580" t="s">
        <v>43122</v>
      </c>
      <c r="B39580">
        <v>0.31868999999999997</v>
      </c>
      <c r="C39580">
        <f t="shared" si="618"/>
        <v>10</v>
      </c>
    </row>
    <row r="39581" spans="1:3">
      <c r="A39581" t="s">
        <v>43139</v>
      </c>
      <c r="B39581">
        <v>1.2747599999999999</v>
      </c>
      <c r="C39581">
        <f t="shared" si="618"/>
        <v>10</v>
      </c>
    </row>
    <row r="39582" spans="1:3">
      <c r="A39582" t="s">
        <v>43142</v>
      </c>
      <c r="B39582">
        <v>0.63737900000000003</v>
      </c>
      <c r="C39582">
        <f t="shared" si="618"/>
        <v>10</v>
      </c>
    </row>
    <row r="39583" spans="1:3">
      <c r="A39583" t="s">
        <v>43143</v>
      </c>
      <c r="B39583">
        <v>0.31868999999999997</v>
      </c>
      <c r="C39583">
        <f t="shared" si="618"/>
        <v>10</v>
      </c>
    </row>
    <row r="39584" spans="1:3">
      <c r="A39584" t="s">
        <v>43168</v>
      </c>
      <c r="B39584">
        <v>1.91214</v>
      </c>
      <c r="C39584">
        <f t="shared" si="618"/>
        <v>10</v>
      </c>
    </row>
    <row r="39585" spans="1:3">
      <c r="A39585" t="s">
        <v>43200</v>
      </c>
      <c r="B39585">
        <v>0.63737900000000003</v>
      </c>
      <c r="C39585">
        <f t="shared" si="618"/>
        <v>10</v>
      </c>
    </row>
    <row r="39586" spans="1:3">
      <c r="A39586" t="s">
        <v>43225</v>
      </c>
      <c r="B39586">
        <v>2.8682099999999999</v>
      </c>
      <c r="C39586">
        <f t="shared" si="618"/>
        <v>10</v>
      </c>
    </row>
    <row r="39587" spans="1:3">
      <c r="A39587" t="s">
        <v>43271</v>
      </c>
      <c r="B39587">
        <v>0.31868999999999997</v>
      </c>
      <c r="C39587">
        <f t="shared" si="618"/>
        <v>10</v>
      </c>
    </row>
    <row r="39588" spans="1:3">
      <c r="A39588" t="s">
        <v>43280</v>
      </c>
      <c r="B39588">
        <v>0.63737900000000003</v>
      </c>
      <c r="C39588">
        <f t="shared" si="618"/>
        <v>10</v>
      </c>
    </row>
    <row r="39589" spans="1:3">
      <c r="A39589" t="s">
        <v>43281</v>
      </c>
      <c r="B39589">
        <v>0.31868999999999997</v>
      </c>
      <c r="C39589">
        <f t="shared" si="618"/>
        <v>10</v>
      </c>
    </row>
    <row r="39590" spans="1:3">
      <c r="A39590" t="s">
        <v>43282</v>
      </c>
      <c r="B39590">
        <v>1.2747599999999999</v>
      </c>
      <c r="C39590">
        <f t="shared" si="618"/>
        <v>10</v>
      </c>
    </row>
    <row r="39591" spans="1:3">
      <c r="A39591" t="s">
        <v>43283</v>
      </c>
      <c r="B39591">
        <v>0.31868999999999997</v>
      </c>
      <c r="C39591">
        <f t="shared" si="618"/>
        <v>10</v>
      </c>
    </row>
    <row r="39592" spans="1:3">
      <c r="A39592" t="s">
        <v>43289</v>
      </c>
      <c r="B39592">
        <v>0.31868999999999997</v>
      </c>
      <c r="C39592">
        <f t="shared" si="618"/>
        <v>10</v>
      </c>
    </row>
    <row r="39593" spans="1:3">
      <c r="A39593" t="s">
        <v>43290</v>
      </c>
      <c r="B39593">
        <v>0.63737900000000003</v>
      </c>
      <c r="C39593">
        <f t="shared" si="618"/>
        <v>10</v>
      </c>
    </row>
    <row r="39594" spans="1:3">
      <c r="A39594" t="s">
        <v>43291</v>
      </c>
      <c r="B39594">
        <v>0.63737900000000003</v>
      </c>
      <c r="C39594">
        <f t="shared" si="618"/>
        <v>10</v>
      </c>
    </row>
    <row r="39595" spans="1:3">
      <c r="A39595" t="s">
        <v>43293</v>
      </c>
      <c r="B39595">
        <v>0.31868999999999997</v>
      </c>
      <c r="C39595">
        <f t="shared" si="618"/>
        <v>10</v>
      </c>
    </row>
    <row r="39596" spans="1:3">
      <c r="A39596" t="s">
        <v>43303</v>
      </c>
      <c r="B39596">
        <v>0.31868999999999997</v>
      </c>
      <c r="C39596">
        <f t="shared" si="618"/>
        <v>10</v>
      </c>
    </row>
    <row r="39597" spans="1:3">
      <c r="A39597" t="s">
        <v>43331</v>
      </c>
      <c r="B39597">
        <v>0.31868999999999997</v>
      </c>
      <c r="C39597">
        <f t="shared" si="618"/>
        <v>10</v>
      </c>
    </row>
    <row r="39598" spans="1:3">
      <c r="A39598" t="s">
        <v>43337</v>
      </c>
      <c r="B39598">
        <v>0.31868999999999997</v>
      </c>
      <c r="C39598">
        <f t="shared" si="618"/>
        <v>10</v>
      </c>
    </row>
    <row r="39599" spans="1:3">
      <c r="A39599" t="s">
        <v>43339</v>
      </c>
      <c r="B39599">
        <v>0.31868999999999997</v>
      </c>
      <c r="C39599">
        <f t="shared" si="618"/>
        <v>10</v>
      </c>
    </row>
    <row r="39600" spans="1:3">
      <c r="A39600" t="s">
        <v>43339</v>
      </c>
      <c r="B39600">
        <v>0.31868999999999997</v>
      </c>
      <c r="C39600">
        <f t="shared" si="618"/>
        <v>10</v>
      </c>
    </row>
    <row r="39601" spans="1:3">
      <c r="A39601" t="s">
        <v>43360</v>
      </c>
      <c r="B39601">
        <v>0.31868999999999997</v>
      </c>
      <c r="C39601">
        <f t="shared" si="618"/>
        <v>10</v>
      </c>
    </row>
    <row r="39602" spans="1:3">
      <c r="A39602" t="s">
        <v>43366</v>
      </c>
      <c r="B39602">
        <v>0.31868999999999997</v>
      </c>
      <c r="C39602">
        <f t="shared" si="618"/>
        <v>10</v>
      </c>
    </row>
    <row r="39603" spans="1:3">
      <c r="A39603" t="s">
        <v>43369</v>
      </c>
      <c r="B39603">
        <v>0.31868999999999997</v>
      </c>
      <c r="C39603">
        <f t="shared" si="618"/>
        <v>10</v>
      </c>
    </row>
    <row r="39604" spans="1:3">
      <c r="A39604" t="s">
        <v>43374</v>
      </c>
      <c r="B39604">
        <v>0.63737900000000003</v>
      </c>
      <c r="C39604">
        <f t="shared" si="618"/>
        <v>10</v>
      </c>
    </row>
    <row r="39605" spans="1:3">
      <c r="A39605" t="s">
        <v>43376</v>
      </c>
      <c r="B39605">
        <v>0.31868999999999997</v>
      </c>
      <c r="C39605">
        <f t="shared" si="618"/>
        <v>10</v>
      </c>
    </row>
    <row r="39606" spans="1:3">
      <c r="A39606" t="s">
        <v>43381</v>
      </c>
      <c r="B39606">
        <v>3.5055900000000002</v>
      </c>
      <c r="C39606">
        <f t="shared" si="618"/>
        <v>10</v>
      </c>
    </row>
    <row r="39607" spans="1:3">
      <c r="A39607" t="s">
        <v>43386</v>
      </c>
      <c r="B39607">
        <v>0.63737900000000003</v>
      </c>
      <c r="C39607">
        <f t="shared" si="618"/>
        <v>10</v>
      </c>
    </row>
    <row r="39608" spans="1:3">
      <c r="A39608" t="s">
        <v>43394</v>
      </c>
      <c r="B39608">
        <v>0.31868999999999997</v>
      </c>
      <c r="C39608">
        <f t="shared" si="618"/>
        <v>10</v>
      </c>
    </row>
    <row r="39609" spans="1:3">
      <c r="A39609" t="s">
        <v>43411</v>
      </c>
      <c r="B39609">
        <v>0.31868999999999997</v>
      </c>
      <c r="C39609">
        <f t="shared" si="618"/>
        <v>10</v>
      </c>
    </row>
    <row r="39610" spans="1:3">
      <c r="A39610" t="s">
        <v>43425</v>
      </c>
      <c r="B39610">
        <v>0.95606899999999995</v>
      </c>
      <c r="C39610">
        <f t="shared" si="618"/>
        <v>10</v>
      </c>
    </row>
    <row r="39611" spans="1:3">
      <c r="A39611" t="s">
        <v>43431</v>
      </c>
      <c r="B39611">
        <v>26.7699</v>
      </c>
      <c r="C39611">
        <f t="shared" si="618"/>
        <v>10</v>
      </c>
    </row>
    <row r="39612" spans="1:3">
      <c r="A39612" t="s">
        <v>43446</v>
      </c>
      <c r="B39612">
        <v>7.32986</v>
      </c>
      <c r="C39612">
        <f t="shared" si="618"/>
        <v>10</v>
      </c>
    </row>
    <row r="39613" spans="1:3">
      <c r="A39613" t="s">
        <v>43448</v>
      </c>
      <c r="B39613">
        <v>7.0111699999999999</v>
      </c>
      <c r="C39613">
        <f t="shared" si="618"/>
        <v>10</v>
      </c>
    </row>
    <row r="39614" spans="1:3">
      <c r="A39614" t="s">
        <v>43450</v>
      </c>
      <c r="B39614">
        <v>0.63737900000000003</v>
      </c>
      <c r="C39614">
        <f t="shared" si="618"/>
        <v>10</v>
      </c>
    </row>
    <row r="39615" spans="1:3">
      <c r="A39615" t="s">
        <v>43459</v>
      </c>
      <c r="B39615">
        <v>0.31868999999999997</v>
      </c>
      <c r="C39615">
        <f t="shared" si="618"/>
        <v>10</v>
      </c>
    </row>
    <row r="39616" spans="1:3">
      <c r="A39616" t="s">
        <v>43470</v>
      </c>
      <c r="B39616">
        <v>0.63737900000000003</v>
      </c>
      <c r="C39616">
        <f t="shared" si="618"/>
        <v>10</v>
      </c>
    </row>
    <row r="39617" spans="1:3">
      <c r="A39617" t="s">
        <v>43473</v>
      </c>
      <c r="B39617">
        <v>1.2747599999999999</v>
      </c>
      <c r="C39617">
        <f t="shared" ref="C39617:C39680" si="619">LEN(A39617)</f>
        <v>10</v>
      </c>
    </row>
    <row r="39618" spans="1:3">
      <c r="A39618" t="s">
        <v>43480</v>
      </c>
      <c r="B39618">
        <v>0.31868999999999997</v>
      </c>
      <c r="C39618">
        <f t="shared" si="619"/>
        <v>10</v>
      </c>
    </row>
    <row r="39619" spans="1:3">
      <c r="A39619" t="s">
        <v>43483</v>
      </c>
      <c r="B39619">
        <v>1.2747599999999999</v>
      </c>
      <c r="C39619">
        <f t="shared" si="619"/>
        <v>10</v>
      </c>
    </row>
    <row r="39620" spans="1:3">
      <c r="A39620" t="s">
        <v>43501</v>
      </c>
      <c r="B39620">
        <v>0.31868999999999997</v>
      </c>
      <c r="C39620">
        <f t="shared" si="619"/>
        <v>10</v>
      </c>
    </row>
    <row r="39621" spans="1:3">
      <c r="A39621" t="s">
        <v>43511</v>
      </c>
      <c r="B39621">
        <v>14.340999999999999</v>
      </c>
      <c r="C39621">
        <f t="shared" si="619"/>
        <v>10</v>
      </c>
    </row>
    <row r="39622" spans="1:3">
      <c r="A39622" t="s">
        <v>43536</v>
      </c>
      <c r="B39622">
        <v>0.63737900000000003</v>
      </c>
      <c r="C39622">
        <f t="shared" si="619"/>
        <v>10</v>
      </c>
    </row>
    <row r="39623" spans="1:3">
      <c r="A39623" t="s">
        <v>43539</v>
      </c>
      <c r="B39623">
        <v>0.95606899999999995</v>
      </c>
      <c r="C39623">
        <f t="shared" si="619"/>
        <v>10</v>
      </c>
    </row>
    <row r="39624" spans="1:3">
      <c r="A39624" t="s">
        <v>43551</v>
      </c>
      <c r="B39624">
        <v>16.571899999999999</v>
      </c>
      <c r="C39624">
        <f t="shared" si="619"/>
        <v>10</v>
      </c>
    </row>
    <row r="39625" spans="1:3">
      <c r="A39625" t="s">
        <v>43557</v>
      </c>
      <c r="B39625">
        <v>2.5495199999999998</v>
      </c>
      <c r="C39625">
        <f t="shared" si="619"/>
        <v>10</v>
      </c>
    </row>
    <row r="39626" spans="1:3">
      <c r="A39626" t="s">
        <v>43580</v>
      </c>
      <c r="B39626">
        <v>1.2747599999999999</v>
      </c>
      <c r="C39626">
        <f t="shared" si="619"/>
        <v>10</v>
      </c>
    </row>
    <row r="39627" spans="1:3">
      <c r="A39627" t="s">
        <v>43589</v>
      </c>
      <c r="B39627">
        <v>0.31868999999999997</v>
      </c>
      <c r="C39627">
        <f t="shared" si="619"/>
        <v>10</v>
      </c>
    </row>
    <row r="39628" spans="1:3">
      <c r="A39628" t="s">
        <v>43603</v>
      </c>
      <c r="B39628">
        <v>0.31868999999999997</v>
      </c>
      <c r="C39628">
        <f t="shared" si="619"/>
        <v>10</v>
      </c>
    </row>
    <row r="39629" spans="1:3">
      <c r="A39629" t="s">
        <v>43609</v>
      </c>
      <c r="B39629">
        <v>0.95606899999999995</v>
      </c>
      <c r="C39629">
        <f t="shared" si="619"/>
        <v>10</v>
      </c>
    </row>
    <row r="39630" spans="1:3">
      <c r="A39630" t="s">
        <v>43613</v>
      </c>
      <c r="B39630">
        <v>0.31868999999999997</v>
      </c>
      <c r="C39630">
        <f t="shared" si="619"/>
        <v>10</v>
      </c>
    </row>
    <row r="39631" spans="1:3">
      <c r="A39631" t="s">
        <v>43614</v>
      </c>
      <c r="B39631">
        <v>0.31868999999999997</v>
      </c>
      <c r="C39631">
        <f t="shared" si="619"/>
        <v>10</v>
      </c>
    </row>
    <row r="39632" spans="1:3">
      <c r="A39632" t="s">
        <v>43619</v>
      </c>
      <c r="B39632">
        <v>0.95606899999999995</v>
      </c>
      <c r="C39632">
        <f t="shared" si="619"/>
        <v>10</v>
      </c>
    </row>
    <row r="39633" spans="1:3">
      <c r="A39633" t="s">
        <v>43626</v>
      </c>
      <c r="B39633">
        <v>0.31868999999999997</v>
      </c>
      <c r="C39633">
        <f t="shared" si="619"/>
        <v>10</v>
      </c>
    </row>
    <row r="39634" spans="1:3">
      <c r="A39634" t="s">
        <v>43632</v>
      </c>
      <c r="B39634">
        <v>0.31868999999999997</v>
      </c>
      <c r="C39634">
        <f t="shared" si="619"/>
        <v>10</v>
      </c>
    </row>
    <row r="39635" spans="1:3">
      <c r="A39635" t="s">
        <v>43636</v>
      </c>
      <c r="B39635">
        <v>1.91214</v>
      </c>
      <c r="C39635">
        <f t="shared" si="619"/>
        <v>10</v>
      </c>
    </row>
    <row r="39636" spans="1:3">
      <c r="A39636" t="s">
        <v>43637</v>
      </c>
      <c r="B39636">
        <v>0.31868999999999997</v>
      </c>
      <c r="C39636">
        <f t="shared" si="619"/>
        <v>10</v>
      </c>
    </row>
    <row r="39637" spans="1:3">
      <c r="A39637" t="s">
        <v>43646</v>
      </c>
      <c r="B39637">
        <v>0.31868999999999997</v>
      </c>
      <c r="C39637">
        <f t="shared" si="619"/>
        <v>10</v>
      </c>
    </row>
    <row r="39638" spans="1:3">
      <c r="A39638" t="s">
        <v>43670</v>
      </c>
      <c r="B39638">
        <v>0.31868999999999997</v>
      </c>
      <c r="C39638">
        <f t="shared" si="619"/>
        <v>10</v>
      </c>
    </row>
    <row r="39639" spans="1:3">
      <c r="A39639" t="s">
        <v>43672</v>
      </c>
      <c r="B39639">
        <v>2.5495199999999998</v>
      </c>
      <c r="C39639">
        <f t="shared" si="619"/>
        <v>10</v>
      </c>
    </row>
    <row r="39640" spans="1:3">
      <c r="A39640" t="s">
        <v>43677</v>
      </c>
      <c r="B39640">
        <v>0.31868999999999997</v>
      </c>
      <c r="C39640">
        <f t="shared" si="619"/>
        <v>10</v>
      </c>
    </row>
    <row r="39641" spans="1:3">
      <c r="A39641" t="s">
        <v>43682</v>
      </c>
      <c r="B39641">
        <v>44.935200000000002</v>
      </c>
      <c r="C39641">
        <f t="shared" si="619"/>
        <v>10</v>
      </c>
    </row>
    <row r="39642" spans="1:3">
      <c r="A39642" t="s">
        <v>43691</v>
      </c>
      <c r="B39642">
        <v>0.31868999999999997</v>
      </c>
      <c r="C39642">
        <f t="shared" si="619"/>
        <v>10</v>
      </c>
    </row>
    <row r="39643" spans="1:3">
      <c r="A39643" t="s">
        <v>43693</v>
      </c>
      <c r="B39643">
        <v>5.09903</v>
      </c>
      <c r="C39643">
        <f t="shared" si="619"/>
        <v>10</v>
      </c>
    </row>
    <row r="39644" spans="1:3">
      <c r="A39644" t="s">
        <v>43700</v>
      </c>
      <c r="B39644">
        <v>0.95606899999999995</v>
      </c>
      <c r="C39644">
        <f t="shared" si="619"/>
        <v>10</v>
      </c>
    </row>
    <row r="39645" spans="1:3">
      <c r="A39645" t="s">
        <v>43702</v>
      </c>
      <c r="B39645">
        <v>2.5495199999999998</v>
      </c>
      <c r="C39645">
        <f t="shared" si="619"/>
        <v>10</v>
      </c>
    </row>
    <row r="39646" spans="1:3">
      <c r="A39646" t="s">
        <v>43707</v>
      </c>
      <c r="B39646">
        <v>1.2747599999999999</v>
      </c>
      <c r="C39646">
        <f t="shared" si="619"/>
        <v>10</v>
      </c>
    </row>
    <row r="39647" spans="1:3">
      <c r="A39647" t="s">
        <v>43715</v>
      </c>
      <c r="B39647">
        <v>0.95606899999999995</v>
      </c>
      <c r="C39647">
        <f t="shared" si="619"/>
        <v>10</v>
      </c>
    </row>
    <row r="39648" spans="1:3">
      <c r="A39648" t="s">
        <v>43736</v>
      </c>
      <c r="B39648">
        <v>0.31868999999999997</v>
      </c>
      <c r="C39648">
        <f t="shared" si="619"/>
        <v>10</v>
      </c>
    </row>
    <row r="39649" spans="1:3">
      <c r="A39649" t="s">
        <v>43742</v>
      </c>
      <c r="B39649">
        <v>0.31868999999999997</v>
      </c>
      <c r="C39649">
        <f t="shared" si="619"/>
        <v>10</v>
      </c>
    </row>
    <row r="39650" spans="1:3">
      <c r="A39650" t="s">
        <v>43747</v>
      </c>
      <c r="B39650">
        <v>29.956800000000001</v>
      </c>
      <c r="C39650">
        <f t="shared" si="619"/>
        <v>10</v>
      </c>
    </row>
    <row r="39651" spans="1:3">
      <c r="A39651" t="s">
        <v>43772</v>
      </c>
      <c r="B39651">
        <v>0.31868999999999997</v>
      </c>
      <c r="C39651">
        <f t="shared" si="619"/>
        <v>10</v>
      </c>
    </row>
    <row r="39652" spans="1:3">
      <c r="A39652" t="s">
        <v>43774</v>
      </c>
      <c r="B39652">
        <v>0.63737900000000003</v>
      </c>
      <c r="C39652">
        <f t="shared" si="619"/>
        <v>10</v>
      </c>
    </row>
    <row r="39653" spans="1:3">
      <c r="A39653" t="s">
        <v>43775</v>
      </c>
      <c r="B39653">
        <v>0.95606899999999995</v>
      </c>
      <c r="C39653">
        <f t="shared" si="619"/>
        <v>10</v>
      </c>
    </row>
    <row r="39654" spans="1:3">
      <c r="A39654" t="s">
        <v>43776</v>
      </c>
      <c r="B39654">
        <v>4.4616499999999997</v>
      </c>
      <c r="C39654">
        <f t="shared" si="619"/>
        <v>10</v>
      </c>
    </row>
    <row r="39655" spans="1:3">
      <c r="A39655" t="s">
        <v>43800</v>
      </c>
      <c r="B39655">
        <v>0.63737900000000003</v>
      </c>
      <c r="C39655">
        <f t="shared" si="619"/>
        <v>10</v>
      </c>
    </row>
    <row r="39656" spans="1:3">
      <c r="A39656" t="s">
        <v>43804</v>
      </c>
      <c r="B39656">
        <v>0.31868999999999997</v>
      </c>
      <c r="C39656">
        <f t="shared" si="619"/>
        <v>10</v>
      </c>
    </row>
    <row r="39657" spans="1:3">
      <c r="A39657" t="s">
        <v>43810</v>
      </c>
      <c r="B39657">
        <v>0.63737900000000003</v>
      </c>
      <c r="C39657">
        <f t="shared" si="619"/>
        <v>10</v>
      </c>
    </row>
    <row r="39658" spans="1:3">
      <c r="A39658" t="s">
        <v>43824</v>
      </c>
      <c r="B39658">
        <v>0.63737900000000003</v>
      </c>
      <c r="C39658">
        <f t="shared" si="619"/>
        <v>10</v>
      </c>
    </row>
    <row r="39659" spans="1:3">
      <c r="A39659" t="s">
        <v>43838</v>
      </c>
      <c r="B39659">
        <v>1.59345</v>
      </c>
      <c r="C39659">
        <f t="shared" si="619"/>
        <v>10</v>
      </c>
    </row>
    <row r="39660" spans="1:3">
      <c r="A39660" t="s">
        <v>43978</v>
      </c>
      <c r="B39660">
        <v>50.990299999999998</v>
      </c>
      <c r="C39660">
        <f t="shared" si="619"/>
        <v>10</v>
      </c>
    </row>
    <row r="39661" spans="1:3">
      <c r="A39661" t="s">
        <v>43993</v>
      </c>
      <c r="B39661">
        <v>0.63737900000000003</v>
      </c>
      <c r="C39661">
        <f t="shared" si="619"/>
        <v>10</v>
      </c>
    </row>
    <row r="39662" spans="1:3">
      <c r="A39662" t="s">
        <v>44007</v>
      </c>
      <c r="B39662">
        <v>0.63737900000000003</v>
      </c>
      <c r="C39662">
        <f t="shared" si="619"/>
        <v>10</v>
      </c>
    </row>
    <row r="39663" spans="1:3">
      <c r="A39663" t="s">
        <v>44008</v>
      </c>
      <c r="B39663">
        <v>0.31868999999999997</v>
      </c>
      <c r="C39663">
        <f t="shared" si="619"/>
        <v>10</v>
      </c>
    </row>
    <row r="39664" spans="1:3">
      <c r="A39664" t="s">
        <v>44011</v>
      </c>
      <c r="B39664">
        <v>1.2747599999999999</v>
      </c>
      <c r="C39664">
        <f t="shared" si="619"/>
        <v>10</v>
      </c>
    </row>
    <row r="39665" spans="1:3">
      <c r="A39665" t="s">
        <v>44031</v>
      </c>
      <c r="B39665">
        <v>1.91214</v>
      </c>
      <c r="C39665">
        <f t="shared" si="619"/>
        <v>10</v>
      </c>
    </row>
    <row r="39666" spans="1:3">
      <c r="A39666" t="s">
        <v>44038</v>
      </c>
      <c r="B39666">
        <v>0.31868999999999997</v>
      </c>
      <c r="C39666">
        <f t="shared" si="619"/>
        <v>10</v>
      </c>
    </row>
    <row r="39667" spans="1:3">
      <c r="A39667" t="s">
        <v>44046</v>
      </c>
      <c r="B39667">
        <v>1.91214</v>
      </c>
      <c r="C39667">
        <f t="shared" si="619"/>
        <v>10</v>
      </c>
    </row>
    <row r="39668" spans="1:3">
      <c r="A39668" t="s">
        <v>44060</v>
      </c>
      <c r="B39668">
        <v>0.31868999999999997</v>
      </c>
      <c r="C39668">
        <f t="shared" si="619"/>
        <v>10</v>
      </c>
    </row>
    <row r="39669" spans="1:3">
      <c r="A39669" t="s">
        <v>44062</v>
      </c>
      <c r="B39669">
        <v>0.63737900000000003</v>
      </c>
      <c r="C39669">
        <f t="shared" si="619"/>
        <v>10</v>
      </c>
    </row>
    <row r="39670" spans="1:3">
      <c r="A39670" t="s">
        <v>44063</v>
      </c>
      <c r="B39670">
        <v>0.31868999999999997</v>
      </c>
      <c r="C39670">
        <f t="shared" si="619"/>
        <v>10</v>
      </c>
    </row>
    <row r="39671" spans="1:3">
      <c r="A39671" t="s">
        <v>44067</v>
      </c>
      <c r="B39671">
        <v>2.2308300000000001</v>
      </c>
      <c r="C39671">
        <f t="shared" si="619"/>
        <v>10</v>
      </c>
    </row>
    <row r="39672" spans="1:3">
      <c r="A39672" t="s">
        <v>44071</v>
      </c>
      <c r="B39672">
        <v>1.59345</v>
      </c>
      <c r="C39672">
        <f t="shared" si="619"/>
        <v>10</v>
      </c>
    </row>
    <row r="39673" spans="1:3">
      <c r="A39673" t="s">
        <v>44075</v>
      </c>
      <c r="B39673">
        <v>0.63737900000000003</v>
      </c>
      <c r="C39673">
        <f t="shared" si="619"/>
        <v>10</v>
      </c>
    </row>
    <row r="39674" spans="1:3">
      <c r="A39674" t="s">
        <v>44078</v>
      </c>
      <c r="B39674">
        <v>0.95606899999999995</v>
      </c>
      <c r="C39674">
        <f t="shared" si="619"/>
        <v>10</v>
      </c>
    </row>
    <row r="39675" spans="1:3">
      <c r="A39675" t="s">
        <v>44098</v>
      </c>
      <c r="B39675">
        <v>0.31868999999999997</v>
      </c>
      <c r="C39675">
        <f t="shared" si="619"/>
        <v>10</v>
      </c>
    </row>
    <row r="39676" spans="1:3">
      <c r="A39676" t="s">
        <v>44108</v>
      </c>
      <c r="B39676">
        <v>0.31868999999999997</v>
      </c>
      <c r="C39676">
        <f t="shared" si="619"/>
        <v>10</v>
      </c>
    </row>
    <row r="39677" spans="1:3">
      <c r="A39677" t="s">
        <v>44110</v>
      </c>
      <c r="B39677">
        <v>0.31868999999999997</v>
      </c>
      <c r="C39677">
        <f t="shared" si="619"/>
        <v>10</v>
      </c>
    </row>
    <row r="39678" spans="1:3">
      <c r="A39678" t="s">
        <v>44149</v>
      </c>
      <c r="B39678">
        <v>363.94299999999998</v>
      </c>
      <c r="C39678">
        <f t="shared" si="619"/>
        <v>10</v>
      </c>
    </row>
    <row r="39679" spans="1:3">
      <c r="A39679" t="s">
        <v>44248</v>
      </c>
      <c r="B39679">
        <v>3.8242699999999998</v>
      </c>
      <c r="C39679">
        <f t="shared" si="619"/>
        <v>10</v>
      </c>
    </row>
    <row r="39680" spans="1:3">
      <c r="A39680" t="s">
        <v>44249</v>
      </c>
      <c r="B39680">
        <v>0.31868999999999997</v>
      </c>
      <c r="C39680">
        <f t="shared" si="619"/>
        <v>10</v>
      </c>
    </row>
    <row r="39681" spans="1:3">
      <c r="A39681" t="s">
        <v>44279</v>
      </c>
      <c r="B39681">
        <v>0.31868999999999997</v>
      </c>
      <c r="C39681">
        <f t="shared" ref="C39681:C39744" si="620">LEN(A39681)</f>
        <v>10</v>
      </c>
    </row>
    <row r="39682" spans="1:3">
      <c r="A39682" t="s">
        <v>44280</v>
      </c>
      <c r="B39682">
        <v>0.31868999999999997</v>
      </c>
      <c r="C39682">
        <f t="shared" si="620"/>
        <v>10</v>
      </c>
    </row>
    <row r="39683" spans="1:3">
      <c r="A39683" t="s">
        <v>44295</v>
      </c>
      <c r="B39683">
        <v>1.59345</v>
      </c>
      <c r="C39683">
        <f t="shared" si="620"/>
        <v>10</v>
      </c>
    </row>
    <row r="39684" spans="1:3">
      <c r="A39684" t="s">
        <v>44296</v>
      </c>
      <c r="B39684">
        <v>0.95606899999999995</v>
      </c>
      <c r="C39684">
        <f t="shared" si="620"/>
        <v>10</v>
      </c>
    </row>
    <row r="39685" spans="1:3">
      <c r="A39685" t="s">
        <v>44304</v>
      </c>
      <c r="B39685">
        <v>6.3737899999999996</v>
      </c>
      <c r="C39685">
        <f t="shared" si="620"/>
        <v>10</v>
      </c>
    </row>
    <row r="39686" spans="1:3">
      <c r="A39686" t="s">
        <v>44310</v>
      </c>
      <c r="B39686">
        <v>0.31868999999999997</v>
      </c>
      <c r="C39686">
        <f t="shared" si="620"/>
        <v>10</v>
      </c>
    </row>
    <row r="39687" spans="1:3">
      <c r="A39687" t="s">
        <v>44317</v>
      </c>
      <c r="B39687">
        <v>5.7364100000000002</v>
      </c>
      <c r="C39687">
        <f t="shared" si="620"/>
        <v>10</v>
      </c>
    </row>
    <row r="39688" spans="1:3">
      <c r="A39688" t="s">
        <v>44318</v>
      </c>
      <c r="B39688">
        <v>1.59345</v>
      </c>
      <c r="C39688">
        <f t="shared" si="620"/>
        <v>10</v>
      </c>
    </row>
    <row r="39689" spans="1:3">
      <c r="A39689" t="s">
        <v>44319</v>
      </c>
      <c r="B39689">
        <v>0.31868999999999997</v>
      </c>
      <c r="C39689">
        <f t="shared" si="620"/>
        <v>10</v>
      </c>
    </row>
    <row r="39690" spans="1:3">
      <c r="A39690" t="s">
        <v>44320</v>
      </c>
      <c r="B39690">
        <v>0.63737900000000003</v>
      </c>
      <c r="C39690">
        <f t="shared" si="620"/>
        <v>10</v>
      </c>
    </row>
    <row r="39691" spans="1:3">
      <c r="A39691" t="s">
        <v>44322</v>
      </c>
      <c r="B39691">
        <v>74.891999999999996</v>
      </c>
      <c r="C39691">
        <f t="shared" si="620"/>
        <v>10</v>
      </c>
    </row>
    <row r="39692" spans="1:3">
      <c r="A39692" t="s">
        <v>44361</v>
      </c>
      <c r="B39692">
        <v>0.31868999999999997</v>
      </c>
      <c r="C39692">
        <f t="shared" si="620"/>
        <v>10</v>
      </c>
    </row>
    <row r="39693" spans="1:3">
      <c r="A39693" t="s">
        <v>44363</v>
      </c>
      <c r="B39693">
        <v>13.0663</v>
      </c>
      <c r="C39693">
        <f t="shared" si="620"/>
        <v>10</v>
      </c>
    </row>
    <row r="39694" spans="1:3">
      <c r="A39694" t="s">
        <v>44381</v>
      </c>
      <c r="B39694">
        <v>0.63737900000000003</v>
      </c>
      <c r="C39694">
        <f t="shared" si="620"/>
        <v>10</v>
      </c>
    </row>
    <row r="39695" spans="1:3">
      <c r="A39695" t="s">
        <v>44387</v>
      </c>
      <c r="B39695">
        <v>24.220400000000001</v>
      </c>
      <c r="C39695">
        <f t="shared" si="620"/>
        <v>10</v>
      </c>
    </row>
    <row r="39696" spans="1:3">
      <c r="A39696" t="s">
        <v>44391</v>
      </c>
      <c r="B39696">
        <v>0.63737900000000003</v>
      </c>
      <c r="C39696">
        <f t="shared" si="620"/>
        <v>10</v>
      </c>
    </row>
    <row r="39697" spans="1:3">
      <c r="A39697" t="s">
        <v>44399</v>
      </c>
      <c r="B39697">
        <v>8.9233100000000007</v>
      </c>
      <c r="C39697">
        <f t="shared" si="620"/>
        <v>10</v>
      </c>
    </row>
    <row r="39698" spans="1:3">
      <c r="A39698" t="s">
        <v>44409</v>
      </c>
      <c r="B39698">
        <v>1.2747599999999999</v>
      </c>
      <c r="C39698">
        <f t="shared" si="620"/>
        <v>10</v>
      </c>
    </row>
    <row r="39699" spans="1:3">
      <c r="A39699" t="s">
        <v>44426</v>
      </c>
      <c r="B39699">
        <v>0.31868999999999997</v>
      </c>
      <c r="C39699">
        <f t="shared" si="620"/>
        <v>10</v>
      </c>
    </row>
    <row r="39700" spans="1:3">
      <c r="A39700" t="s">
        <v>44430</v>
      </c>
      <c r="B39700">
        <v>4.7803399999999998</v>
      </c>
      <c r="C39700">
        <f t="shared" si="620"/>
        <v>10</v>
      </c>
    </row>
    <row r="39701" spans="1:3">
      <c r="A39701" t="s">
        <v>44436</v>
      </c>
      <c r="B39701">
        <v>4.7803399999999998</v>
      </c>
      <c r="C39701">
        <f t="shared" si="620"/>
        <v>10</v>
      </c>
    </row>
    <row r="39702" spans="1:3">
      <c r="A39702" t="s">
        <v>44457</v>
      </c>
      <c r="B39702">
        <v>0.31868999999999997</v>
      </c>
      <c r="C39702">
        <f t="shared" si="620"/>
        <v>10</v>
      </c>
    </row>
    <row r="39703" spans="1:3">
      <c r="A39703" t="s">
        <v>44472</v>
      </c>
      <c r="B39703">
        <v>0.31868999999999997</v>
      </c>
      <c r="C39703">
        <f t="shared" si="620"/>
        <v>10</v>
      </c>
    </row>
    <row r="39704" spans="1:3">
      <c r="A39704" t="s">
        <v>44473</v>
      </c>
      <c r="B39704">
        <v>0.95606899999999995</v>
      </c>
      <c r="C39704">
        <f t="shared" si="620"/>
        <v>10</v>
      </c>
    </row>
    <row r="39705" spans="1:3">
      <c r="A39705" t="s">
        <v>44476</v>
      </c>
      <c r="B39705">
        <v>0.31868999999999997</v>
      </c>
      <c r="C39705">
        <f t="shared" si="620"/>
        <v>10</v>
      </c>
    </row>
    <row r="39706" spans="1:3">
      <c r="A39706" t="s">
        <v>44479</v>
      </c>
      <c r="B39706">
        <v>0.31868999999999997</v>
      </c>
      <c r="C39706">
        <f t="shared" si="620"/>
        <v>10</v>
      </c>
    </row>
    <row r="39707" spans="1:3">
      <c r="A39707" t="s">
        <v>44487</v>
      </c>
      <c r="B39707">
        <v>2.2308300000000001</v>
      </c>
      <c r="C39707">
        <f t="shared" si="620"/>
        <v>10</v>
      </c>
    </row>
    <row r="39708" spans="1:3">
      <c r="A39708" t="s">
        <v>44490</v>
      </c>
      <c r="B39708">
        <v>6.6924799999999998</v>
      </c>
      <c r="C39708">
        <f t="shared" si="620"/>
        <v>10</v>
      </c>
    </row>
    <row r="39709" spans="1:3">
      <c r="A39709" t="s">
        <v>44495</v>
      </c>
      <c r="B39709">
        <v>8.6046200000000006</v>
      </c>
      <c r="C39709">
        <f t="shared" si="620"/>
        <v>10</v>
      </c>
    </row>
    <row r="39710" spans="1:3">
      <c r="A39710" t="s">
        <v>44515</v>
      </c>
      <c r="B39710">
        <v>0.31868999999999997</v>
      </c>
      <c r="C39710">
        <f t="shared" si="620"/>
        <v>10</v>
      </c>
    </row>
    <row r="39711" spans="1:3">
      <c r="A39711" t="s">
        <v>44522</v>
      </c>
      <c r="B39711">
        <v>0.31868999999999997</v>
      </c>
      <c r="C39711">
        <f t="shared" si="620"/>
        <v>10</v>
      </c>
    </row>
    <row r="39712" spans="1:3">
      <c r="A39712" t="s">
        <v>44529</v>
      </c>
      <c r="B39712">
        <v>3.8242699999999998</v>
      </c>
      <c r="C39712">
        <f t="shared" si="620"/>
        <v>10</v>
      </c>
    </row>
    <row r="39713" spans="1:3">
      <c r="A39713" t="s">
        <v>44532</v>
      </c>
      <c r="B39713">
        <v>0.31868999999999997</v>
      </c>
      <c r="C39713">
        <f t="shared" si="620"/>
        <v>10</v>
      </c>
    </row>
    <row r="39714" spans="1:3">
      <c r="A39714" t="s">
        <v>44535</v>
      </c>
      <c r="B39714">
        <v>3.5055900000000002</v>
      </c>
      <c r="C39714">
        <f t="shared" si="620"/>
        <v>10</v>
      </c>
    </row>
    <row r="39715" spans="1:3">
      <c r="A39715" t="s">
        <v>44538</v>
      </c>
      <c r="B39715">
        <v>0.31868999999999997</v>
      </c>
      <c r="C39715">
        <f t="shared" si="620"/>
        <v>10</v>
      </c>
    </row>
    <row r="39716" spans="1:3">
      <c r="A39716" t="s">
        <v>44539</v>
      </c>
      <c r="B39716">
        <v>4.1429600000000004</v>
      </c>
      <c r="C39716">
        <f t="shared" si="620"/>
        <v>10</v>
      </c>
    </row>
    <row r="39717" spans="1:3">
      <c r="A39717" t="s">
        <v>44540</v>
      </c>
      <c r="B39717">
        <v>1.91214</v>
      </c>
      <c r="C39717">
        <f t="shared" si="620"/>
        <v>10</v>
      </c>
    </row>
    <row r="39718" spans="1:3">
      <c r="A39718" t="s">
        <v>44546</v>
      </c>
      <c r="B39718">
        <v>1.2747599999999999</v>
      </c>
      <c r="C39718">
        <f t="shared" si="620"/>
        <v>10</v>
      </c>
    </row>
    <row r="39719" spans="1:3">
      <c r="A39719" t="s">
        <v>44553</v>
      </c>
      <c r="B39719">
        <v>3.8242699999999998</v>
      </c>
      <c r="C39719">
        <f t="shared" si="620"/>
        <v>10</v>
      </c>
    </row>
    <row r="39720" spans="1:3">
      <c r="A39720" t="s">
        <v>44554</v>
      </c>
      <c r="B39720">
        <v>1.2747599999999999</v>
      </c>
      <c r="C39720">
        <f t="shared" si="620"/>
        <v>10</v>
      </c>
    </row>
    <row r="39721" spans="1:3">
      <c r="A39721" t="s">
        <v>44564</v>
      </c>
      <c r="B39721">
        <v>0.63737900000000003</v>
      </c>
      <c r="C39721">
        <f t="shared" si="620"/>
        <v>10</v>
      </c>
    </row>
    <row r="39722" spans="1:3">
      <c r="A39722" t="s">
        <v>44571</v>
      </c>
      <c r="B39722">
        <v>0.31868999999999997</v>
      </c>
      <c r="C39722">
        <f t="shared" si="620"/>
        <v>10</v>
      </c>
    </row>
    <row r="39723" spans="1:3">
      <c r="A39723" t="s">
        <v>44572</v>
      </c>
      <c r="B39723">
        <v>0.31868999999999997</v>
      </c>
      <c r="C39723">
        <f t="shared" si="620"/>
        <v>10</v>
      </c>
    </row>
    <row r="39724" spans="1:3">
      <c r="A39724" t="s">
        <v>44574</v>
      </c>
      <c r="B39724">
        <v>0.31868999999999997</v>
      </c>
      <c r="C39724">
        <f t="shared" si="620"/>
        <v>10</v>
      </c>
    </row>
    <row r="39725" spans="1:3">
      <c r="A39725" t="s">
        <v>44578</v>
      </c>
      <c r="B39725">
        <v>0.31868999999999997</v>
      </c>
      <c r="C39725">
        <f t="shared" si="620"/>
        <v>10</v>
      </c>
    </row>
    <row r="39726" spans="1:3">
      <c r="A39726" t="s">
        <v>44582</v>
      </c>
      <c r="B39726">
        <v>11.791499999999999</v>
      </c>
      <c r="C39726">
        <f t="shared" si="620"/>
        <v>10</v>
      </c>
    </row>
    <row r="39727" spans="1:3">
      <c r="A39727" t="s">
        <v>44592</v>
      </c>
      <c r="B39727">
        <v>81.903199999999998</v>
      </c>
      <c r="C39727">
        <f t="shared" si="620"/>
        <v>10</v>
      </c>
    </row>
    <row r="39728" spans="1:3">
      <c r="A39728" t="s">
        <v>44595</v>
      </c>
      <c r="B39728">
        <v>0.31868999999999997</v>
      </c>
      <c r="C39728">
        <f t="shared" si="620"/>
        <v>10</v>
      </c>
    </row>
    <row r="39729" spans="1:3">
      <c r="A39729" t="s">
        <v>44598</v>
      </c>
      <c r="B39729">
        <v>0.31868999999999997</v>
      </c>
      <c r="C39729">
        <f t="shared" si="620"/>
        <v>10</v>
      </c>
    </row>
    <row r="39730" spans="1:3">
      <c r="A39730" t="s">
        <v>44599</v>
      </c>
      <c r="B39730">
        <v>9.8793799999999994</v>
      </c>
      <c r="C39730">
        <f t="shared" si="620"/>
        <v>10</v>
      </c>
    </row>
    <row r="39731" spans="1:3">
      <c r="A39731" t="s">
        <v>44602</v>
      </c>
      <c r="B39731">
        <v>1.91214</v>
      </c>
      <c r="C39731">
        <f t="shared" si="620"/>
        <v>10</v>
      </c>
    </row>
    <row r="39732" spans="1:3">
      <c r="A39732" t="s">
        <v>44605</v>
      </c>
      <c r="B39732">
        <v>0.31868999999999997</v>
      </c>
      <c r="C39732">
        <f t="shared" si="620"/>
        <v>10</v>
      </c>
    </row>
    <row r="39733" spans="1:3">
      <c r="A39733" t="s">
        <v>44613</v>
      </c>
      <c r="B39733">
        <v>0.31868999999999997</v>
      </c>
      <c r="C39733">
        <f t="shared" si="620"/>
        <v>10</v>
      </c>
    </row>
    <row r="39734" spans="1:3">
      <c r="A39734" t="s">
        <v>44621</v>
      </c>
      <c r="B39734">
        <v>0.63737900000000003</v>
      </c>
      <c r="C39734">
        <f t="shared" si="620"/>
        <v>10</v>
      </c>
    </row>
    <row r="39735" spans="1:3">
      <c r="A39735" t="s">
        <v>44623</v>
      </c>
      <c r="B39735">
        <v>0.63737900000000003</v>
      </c>
      <c r="C39735">
        <f t="shared" si="620"/>
        <v>10</v>
      </c>
    </row>
    <row r="39736" spans="1:3">
      <c r="A39736" t="s">
        <v>44648</v>
      </c>
      <c r="B39736">
        <v>0.95606899999999995</v>
      </c>
      <c r="C39736">
        <f t="shared" si="620"/>
        <v>10</v>
      </c>
    </row>
    <row r="39737" spans="1:3">
      <c r="A39737" t="s">
        <v>44659</v>
      </c>
      <c r="B39737">
        <v>1.91214</v>
      </c>
      <c r="C39737">
        <f t="shared" si="620"/>
        <v>10</v>
      </c>
    </row>
    <row r="39738" spans="1:3">
      <c r="A39738" t="s">
        <v>44660</v>
      </c>
      <c r="B39738">
        <v>1.91214</v>
      </c>
      <c r="C39738">
        <f t="shared" si="620"/>
        <v>10</v>
      </c>
    </row>
    <row r="39739" spans="1:3">
      <c r="A39739" t="s">
        <v>44662</v>
      </c>
      <c r="B39739">
        <v>0.31868999999999997</v>
      </c>
      <c r="C39739">
        <f t="shared" si="620"/>
        <v>10</v>
      </c>
    </row>
    <row r="39740" spans="1:3">
      <c r="A39740" t="s">
        <v>44663</v>
      </c>
      <c r="B39740">
        <v>0.63737900000000003</v>
      </c>
      <c r="C39740">
        <f t="shared" si="620"/>
        <v>10</v>
      </c>
    </row>
    <row r="39741" spans="1:3">
      <c r="A39741" t="s">
        <v>44672</v>
      </c>
      <c r="B39741">
        <v>22.945599999999999</v>
      </c>
      <c r="C39741">
        <f t="shared" si="620"/>
        <v>10</v>
      </c>
    </row>
    <row r="39742" spans="1:3">
      <c r="A39742" t="s">
        <v>44674</v>
      </c>
      <c r="B39742">
        <v>21.989599999999999</v>
      </c>
      <c r="C39742">
        <f t="shared" si="620"/>
        <v>10</v>
      </c>
    </row>
    <row r="39743" spans="1:3">
      <c r="A39743" t="s">
        <v>44681</v>
      </c>
      <c r="B39743">
        <v>22.626999999999999</v>
      </c>
      <c r="C39743">
        <f t="shared" si="620"/>
        <v>10</v>
      </c>
    </row>
    <row r="39744" spans="1:3">
      <c r="A39744" t="s">
        <v>44688</v>
      </c>
      <c r="B39744">
        <v>9.8793799999999994</v>
      </c>
      <c r="C39744">
        <f t="shared" si="620"/>
        <v>10</v>
      </c>
    </row>
    <row r="39745" spans="1:3">
      <c r="A39745" t="s">
        <v>44693</v>
      </c>
      <c r="B39745">
        <v>0.63737900000000003</v>
      </c>
      <c r="C39745">
        <f t="shared" ref="C39745:C39808" si="621">LEN(A39745)</f>
        <v>10</v>
      </c>
    </row>
    <row r="39746" spans="1:3">
      <c r="A39746" t="s">
        <v>44697</v>
      </c>
      <c r="B39746">
        <v>61.188400000000001</v>
      </c>
      <c r="C39746">
        <f t="shared" si="621"/>
        <v>10</v>
      </c>
    </row>
    <row r="39747" spans="1:3">
      <c r="A39747" t="s">
        <v>44703</v>
      </c>
      <c r="B39747">
        <v>11.472799999999999</v>
      </c>
      <c r="C39747">
        <f t="shared" si="621"/>
        <v>10</v>
      </c>
    </row>
    <row r="39748" spans="1:3">
      <c r="A39748" t="s">
        <v>44705</v>
      </c>
      <c r="B39748">
        <v>0.31868999999999997</v>
      </c>
      <c r="C39748">
        <f t="shared" si="621"/>
        <v>10</v>
      </c>
    </row>
    <row r="39749" spans="1:3">
      <c r="A39749" t="s">
        <v>44707</v>
      </c>
      <c r="B39749">
        <v>2.8682099999999999</v>
      </c>
      <c r="C39749">
        <f t="shared" si="621"/>
        <v>10</v>
      </c>
    </row>
    <row r="39750" spans="1:3">
      <c r="A39750" t="s">
        <v>44712</v>
      </c>
      <c r="B39750">
        <v>71.705100000000002</v>
      </c>
      <c r="C39750">
        <f t="shared" si="621"/>
        <v>10</v>
      </c>
    </row>
    <row r="39751" spans="1:3">
      <c r="A39751" t="s">
        <v>44728</v>
      </c>
      <c r="B39751">
        <v>14.659700000000001</v>
      </c>
      <c r="C39751">
        <f t="shared" si="621"/>
        <v>10</v>
      </c>
    </row>
    <row r="39752" spans="1:3">
      <c r="A39752" t="s">
        <v>44757</v>
      </c>
      <c r="B39752">
        <v>0.63737900000000003</v>
      </c>
      <c r="C39752">
        <f t="shared" si="621"/>
        <v>10</v>
      </c>
    </row>
    <row r="39753" spans="1:3">
      <c r="A39753" t="s">
        <v>44761</v>
      </c>
      <c r="B39753">
        <v>0.31868999999999997</v>
      </c>
      <c r="C39753">
        <f t="shared" si="621"/>
        <v>10</v>
      </c>
    </row>
    <row r="39754" spans="1:3">
      <c r="A39754" t="s">
        <v>44763</v>
      </c>
      <c r="B39754">
        <v>16.2532</v>
      </c>
      <c r="C39754">
        <f t="shared" si="621"/>
        <v>10</v>
      </c>
    </row>
    <row r="39755" spans="1:3">
      <c r="A39755" t="s">
        <v>44777</v>
      </c>
      <c r="B39755">
        <v>2.5495199999999998</v>
      </c>
      <c r="C39755">
        <f t="shared" si="621"/>
        <v>10</v>
      </c>
    </row>
    <row r="39756" spans="1:3">
      <c r="A39756" t="s">
        <v>44779</v>
      </c>
      <c r="B39756">
        <v>7.6485500000000002</v>
      </c>
      <c r="C39756">
        <f t="shared" si="621"/>
        <v>10</v>
      </c>
    </row>
    <row r="39757" spans="1:3">
      <c r="A39757" t="s">
        <v>44796</v>
      </c>
      <c r="B39757">
        <v>0.63737900000000003</v>
      </c>
      <c r="C39757">
        <f t="shared" si="621"/>
        <v>10</v>
      </c>
    </row>
    <row r="39758" spans="1:3">
      <c r="A39758" t="s">
        <v>44800</v>
      </c>
      <c r="B39758">
        <v>8.9233100000000007</v>
      </c>
      <c r="C39758">
        <f t="shared" si="621"/>
        <v>10</v>
      </c>
    </row>
    <row r="39759" spans="1:3">
      <c r="A39759" t="s">
        <v>44820</v>
      </c>
      <c r="B39759">
        <v>4.7803399999999998</v>
      </c>
      <c r="C39759">
        <f t="shared" si="621"/>
        <v>10</v>
      </c>
    </row>
    <row r="39760" spans="1:3">
      <c r="A39760" t="s">
        <v>44846</v>
      </c>
      <c r="B39760">
        <v>0.63737900000000003</v>
      </c>
      <c r="C39760">
        <f t="shared" si="621"/>
        <v>10</v>
      </c>
    </row>
    <row r="39761" spans="1:3">
      <c r="A39761" t="s">
        <v>44867</v>
      </c>
      <c r="B39761">
        <v>0.31868999999999997</v>
      </c>
      <c r="C39761">
        <f t="shared" si="621"/>
        <v>10</v>
      </c>
    </row>
    <row r="39762" spans="1:3">
      <c r="A39762" t="s">
        <v>44869</v>
      </c>
      <c r="B39762">
        <v>105.16800000000001</v>
      </c>
      <c r="C39762">
        <f t="shared" si="621"/>
        <v>10</v>
      </c>
    </row>
    <row r="39763" spans="1:3">
      <c r="A39763" t="s">
        <v>44871</v>
      </c>
      <c r="B39763">
        <v>18.484000000000002</v>
      </c>
      <c r="C39763">
        <f t="shared" si="621"/>
        <v>10</v>
      </c>
    </row>
    <row r="39764" spans="1:3">
      <c r="A39764" t="s">
        <v>44884</v>
      </c>
      <c r="B39764">
        <v>0.31868999999999997</v>
      </c>
      <c r="C39764">
        <f t="shared" si="621"/>
        <v>10</v>
      </c>
    </row>
    <row r="39765" spans="1:3">
      <c r="A39765" t="s">
        <v>44888</v>
      </c>
      <c r="B39765">
        <v>0.63737900000000003</v>
      </c>
      <c r="C39765">
        <f t="shared" si="621"/>
        <v>10</v>
      </c>
    </row>
    <row r="39766" spans="1:3">
      <c r="A39766" t="s">
        <v>44909</v>
      </c>
      <c r="B39766">
        <v>0.31868999999999997</v>
      </c>
      <c r="C39766">
        <f t="shared" si="621"/>
        <v>10</v>
      </c>
    </row>
    <row r="39767" spans="1:3">
      <c r="A39767" t="s">
        <v>44915</v>
      </c>
      <c r="B39767">
        <v>0.95606899999999995</v>
      </c>
      <c r="C39767">
        <f t="shared" si="621"/>
        <v>10</v>
      </c>
    </row>
    <row r="39768" spans="1:3">
      <c r="A39768" t="s">
        <v>44960</v>
      </c>
      <c r="B39768">
        <v>6.6924799999999998</v>
      </c>
      <c r="C39768">
        <f t="shared" si="621"/>
        <v>10</v>
      </c>
    </row>
    <row r="39769" spans="1:3">
      <c r="A39769" t="s">
        <v>44970</v>
      </c>
      <c r="B39769">
        <v>0.31868999999999997</v>
      </c>
      <c r="C39769">
        <f t="shared" si="621"/>
        <v>10</v>
      </c>
    </row>
    <row r="39770" spans="1:3">
      <c r="A39770" t="s">
        <v>44975</v>
      </c>
      <c r="B39770">
        <v>0.95606899999999995</v>
      </c>
      <c r="C39770">
        <f t="shared" si="621"/>
        <v>10</v>
      </c>
    </row>
    <row r="39771" spans="1:3">
      <c r="A39771" t="s">
        <v>44979</v>
      </c>
      <c r="B39771">
        <v>7.0111699999999999</v>
      </c>
      <c r="C39771">
        <f t="shared" si="621"/>
        <v>10</v>
      </c>
    </row>
    <row r="39772" spans="1:3">
      <c r="A39772" t="s">
        <v>45017</v>
      </c>
      <c r="B39772">
        <v>0.31868999999999997</v>
      </c>
      <c r="C39772">
        <f t="shared" si="621"/>
        <v>10</v>
      </c>
    </row>
    <row r="39773" spans="1:3">
      <c r="A39773" t="s">
        <v>45042</v>
      </c>
      <c r="B39773">
        <v>0.63737900000000003</v>
      </c>
      <c r="C39773">
        <f t="shared" si="621"/>
        <v>10</v>
      </c>
    </row>
    <row r="39774" spans="1:3">
      <c r="A39774" t="s">
        <v>45047</v>
      </c>
      <c r="B39774">
        <v>0.95606899999999995</v>
      </c>
      <c r="C39774">
        <f t="shared" si="621"/>
        <v>10</v>
      </c>
    </row>
    <row r="39775" spans="1:3">
      <c r="A39775" t="s">
        <v>45049</v>
      </c>
      <c r="B39775">
        <v>3.8242699999999998</v>
      </c>
      <c r="C39775">
        <f t="shared" si="621"/>
        <v>10</v>
      </c>
    </row>
    <row r="39776" spans="1:3">
      <c r="A39776" t="s">
        <v>45050</v>
      </c>
      <c r="B39776">
        <v>0.31868999999999997</v>
      </c>
      <c r="C39776">
        <f t="shared" si="621"/>
        <v>10</v>
      </c>
    </row>
    <row r="39777" spans="1:3">
      <c r="A39777" t="s">
        <v>45053</v>
      </c>
      <c r="B39777">
        <v>0.31868999999999997</v>
      </c>
      <c r="C39777">
        <f t="shared" si="621"/>
        <v>10</v>
      </c>
    </row>
    <row r="39778" spans="1:3">
      <c r="A39778" t="s">
        <v>45063</v>
      </c>
      <c r="B39778">
        <v>1.2747599999999999</v>
      </c>
      <c r="C39778">
        <f t="shared" si="621"/>
        <v>10</v>
      </c>
    </row>
    <row r="39779" spans="1:3">
      <c r="A39779" t="s">
        <v>45065</v>
      </c>
      <c r="B39779">
        <v>6.3737899999999996</v>
      </c>
      <c r="C39779">
        <f t="shared" si="621"/>
        <v>10</v>
      </c>
    </row>
    <row r="39780" spans="1:3">
      <c r="A39780" t="s">
        <v>45085</v>
      </c>
      <c r="B39780">
        <v>1.2747599999999999</v>
      </c>
      <c r="C39780">
        <f t="shared" si="621"/>
        <v>10</v>
      </c>
    </row>
    <row r="39781" spans="1:3">
      <c r="A39781" t="s">
        <v>45101</v>
      </c>
      <c r="B39781">
        <v>1.2747599999999999</v>
      </c>
      <c r="C39781">
        <f t="shared" si="621"/>
        <v>10</v>
      </c>
    </row>
    <row r="39782" spans="1:3">
      <c r="A39782" t="s">
        <v>45118</v>
      </c>
      <c r="B39782">
        <v>0.31868999999999997</v>
      </c>
      <c r="C39782">
        <f t="shared" si="621"/>
        <v>10</v>
      </c>
    </row>
    <row r="39783" spans="1:3">
      <c r="A39783" t="s">
        <v>45119</v>
      </c>
      <c r="B39783">
        <v>3.5055900000000002</v>
      </c>
      <c r="C39783">
        <f t="shared" si="621"/>
        <v>10</v>
      </c>
    </row>
    <row r="39784" spans="1:3">
      <c r="A39784" t="s">
        <v>45123</v>
      </c>
      <c r="B39784">
        <v>0.31868999999999997</v>
      </c>
      <c r="C39784">
        <f t="shared" si="621"/>
        <v>10</v>
      </c>
    </row>
    <row r="39785" spans="1:3">
      <c r="A39785" t="s">
        <v>45174</v>
      </c>
      <c r="B39785">
        <v>0.31868999999999997</v>
      </c>
      <c r="C39785">
        <f t="shared" si="621"/>
        <v>10</v>
      </c>
    </row>
    <row r="39786" spans="1:3">
      <c r="A39786" t="s">
        <v>45183</v>
      </c>
      <c r="B39786">
        <v>0.31868999999999997</v>
      </c>
      <c r="C39786">
        <f t="shared" si="621"/>
        <v>10</v>
      </c>
    </row>
    <row r="39787" spans="1:3">
      <c r="A39787" t="s">
        <v>45214</v>
      </c>
      <c r="B39787">
        <v>0.31868999999999997</v>
      </c>
      <c r="C39787">
        <f t="shared" si="621"/>
        <v>10</v>
      </c>
    </row>
    <row r="39788" spans="1:3">
      <c r="A39788" t="s">
        <v>45218</v>
      </c>
      <c r="B39788">
        <v>0.31868999999999997</v>
      </c>
      <c r="C39788">
        <f t="shared" si="621"/>
        <v>10</v>
      </c>
    </row>
    <row r="39789" spans="1:3">
      <c r="A39789" t="s">
        <v>45223</v>
      </c>
      <c r="B39789">
        <v>0.31868999999999997</v>
      </c>
      <c r="C39789">
        <f t="shared" si="621"/>
        <v>10</v>
      </c>
    </row>
    <row r="39790" spans="1:3">
      <c r="A39790" t="s">
        <v>45226</v>
      </c>
      <c r="B39790">
        <v>0.31868999999999997</v>
      </c>
      <c r="C39790">
        <f t="shared" si="621"/>
        <v>10</v>
      </c>
    </row>
    <row r="39791" spans="1:3">
      <c r="A39791" t="s">
        <v>45232</v>
      </c>
      <c r="B39791">
        <v>1.2747599999999999</v>
      </c>
      <c r="C39791">
        <f t="shared" si="621"/>
        <v>10</v>
      </c>
    </row>
    <row r="39792" spans="1:3">
      <c r="A39792" t="s">
        <v>45244</v>
      </c>
      <c r="B39792">
        <v>0.31868999999999997</v>
      </c>
      <c r="C39792">
        <f t="shared" si="621"/>
        <v>10</v>
      </c>
    </row>
    <row r="39793" spans="1:3">
      <c r="A39793" t="s">
        <v>45253</v>
      </c>
      <c r="B39793">
        <v>0.63737900000000003</v>
      </c>
      <c r="C39793">
        <f t="shared" si="621"/>
        <v>10</v>
      </c>
    </row>
    <row r="39794" spans="1:3">
      <c r="A39794" t="s">
        <v>45254</v>
      </c>
      <c r="B39794">
        <v>0.31868999999999997</v>
      </c>
      <c r="C39794">
        <f t="shared" si="621"/>
        <v>10</v>
      </c>
    </row>
    <row r="39795" spans="1:3">
      <c r="A39795" t="s">
        <v>45259</v>
      </c>
      <c r="B39795">
        <v>4.1429600000000004</v>
      </c>
      <c r="C39795">
        <f t="shared" si="621"/>
        <v>10</v>
      </c>
    </row>
    <row r="39796" spans="1:3">
      <c r="A39796" t="s">
        <v>45269</v>
      </c>
      <c r="B39796">
        <v>0.31868999999999997</v>
      </c>
      <c r="C39796">
        <f t="shared" si="621"/>
        <v>10</v>
      </c>
    </row>
    <row r="39797" spans="1:3">
      <c r="A39797" t="s">
        <v>45275</v>
      </c>
      <c r="B39797">
        <v>0.31868999999999997</v>
      </c>
      <c r="C39797">
        <f t="shared" si="621"/>
        <v>10</v>
      </c>
    </row>
    <row r="39798" spans="1:3">
      <c r="A39798" t="s">
        <v>45291</v>
      </c>
      <c r="B39798">
        <v>0.31868999999999997</v>
      </c>
      <c r="C39798">
        <f t="shared" si="621"/>
        <v>10</v>
      </c>
    </row>
    <row r="39799" spans="1:3">
      <c r="A39799" t="s">
        <v>45295</v>
      </c>
      <c r="B39799">
        <v>7.0111699999999999</v>
      </c>
      <c r="C39799">
        <f t="shared" si="621"/>
        <v>10</v>
      </c>
    </row>
    <row r="39800" spans="1:3">
      <c r="A39800" t="s">
        <v>45304</v>
      </c>
      <c r="B39800">
        <v>0.31868999999999997</v>
      </c>
      <c r="C39800">
        <f t="shared" si="621"/>
        <v>10</v>
      </c>
    </row>
    <row r="39801" spans="1:3">
      <c r="A39801" t="s">
        <v>45314</v>
      </c>
      <c r="B39801">
        <v>0.63737900000000003</v>
      </c>
      <c r="C39801">
        <f t="shared" si="621"/>
        <v>10</v>
      </c>
    </row>
    <row r="39802" spans="1:3">
      <c r="A39802" t="s">
        <v>45316</v>
      </c>
      <c r="B39802">
        <v>0.63737900000000003</v>
      </c>
      <c r="C39802">
        <f t="shared" si="621"/>
        <v>10</v>
      </c>
    </row>
    <row r="39803" spans="1:3">
      <c r="A39803" t="s">
        <v>45317</v>
      </c>
      <c r="B39803">
        <v>11.1541</v>
      </c>
      <c r="C39803">
        <f t="shared" si="621"/>
        <v>10</v>
      </c>
    </row>
    <row r="39804" spans="1:3">
      <c r="A39804" t="s">
        <v>45325</v>
      </c>
      <c r="B39804">
        <v>0.95606899999999995</v>
      </c>
      <c r="C39804">
        <f t="shared" si="621"/>
        <v>10</v>
      </c>
    </row>
    <row r="39805" spans="1:3">
      <c r="A39805" t="s">
        <v>45331</v>
      </c>
      <c r="B39805">
        <v>0.31868999999999997</v>
      </c>
      <c r="C39805">
        <f t="shared" si="621"/>
        <v>10</v>
      </c>
    </row>
    <row r="39806" spans="1:3">
      <c r="A39806" t="s">
        <v>45332</v>
      </c>
      <c r="B39806">
        <v>7.0111699999999999</v>
      </c>
      <c r="C39806">
        <f t="shared" si="621"/>
        <v>10</v>
      </c>
    </row>
    <row r="39807" spans="1:3">
      <c r="A39807" t="s">
        <v>45336</v>
      </c>
      <c r="B39807">
        <v>7.0111699999999999</v>
      </c>
      <c r="C39807">
        <f t="shared" si="621"/>
        <v>10</v>
      </c>
    </row>
    <row r="39808" spans="1:3">
      <c r="A39808" t="s">
        <v>45337</v>
      </c>
      <c r="B39808">
        <v>0.63737900000000003</v>
      </c>
      <c r="C39808">
        <f t="shared" si="621"/>
        <v>10</v>
      </c>
    </row>
    <row r="39809" spans="1:3">
      <c r="A39809" t="s">
        <v>45341</v>
      </c>
      <c r="B39809">
        <v>0.31868999999999997</v>
      </c>
      <c r="C39809">
        <f t="shared" ref="C39809:C39872" si="622">LEN(A39809)</f>
        <v>10</v>
      </c>
    </row>
    <row r="39810" spans="1:3">
      <c r="A39810" t="s">
        <v>45350</v>
      </c>
      <c r="B39810">
        <v>0.95606899999999995</v>
      </c>
      <c r="C39810">
        <f t="shared" si="622"/>
        <v>10</v>
      </c>
    </row>
    <row r="39811" spans="1:3">
      <c r="A39811" t="s">
        <v>45351</v>
      </c>
      <c r="B39811">
        <v>0.63737900000000003</v>
      </c>
      <c r="C39811">
        <f t="shared" si="622"/>
        <v>10</v>
      </c>
    </row>
    <row r="39812" spans="1:3">
      <c r="A39812" t="s">
        <v>45381</v>
      </c>
      <c r="B39812">
        <v>4.4616499999999997</v>
      </c>
      <c r="C39812">
        <f t="shared" si="622"/>
        <v>10</v>
      </c>
    </row>
    <row r="39813" spans="1:3">
      <c r="A39813" t="s">
        <v>45394</v>
      </c>
      <c r="B39813">
        <v>0.63737900000000003</v>
      </c>
      <c r="C39813">
        <f t="shared" si="622"/>
        <v>10</v>
      </c>
    </row>
    <row r="39814" spans="1:3">
      <c r="A39814" t="s">
        <v>45399</v>
      </c>
      <c r="B39814">
        <v>0.31868999999999997</v>
      </c>
      <c r="C39814">
        <f t="shared" si="622"/>
        <v>10</v>
      </c>
    </row>
    <row r="39815" spans="1:3">
      <c r="A39815" t="s">
        <v>45400</v>
      </c>
      <c r="B39815">
        <v>0.31868999999999997</v>
      </c>
      <c r="C39815">
        <f t="shared" si="622"/>
        <v>10</v>
      </c>
    </row>
    <row r="39816" spans="1:3">
      <c r="A39816" t="s">
        <v>45402</v>
      </c>
      <c r="B39816">
        <v>4.4616499999999997</v>
      </c>
      <c r="C39816">
        <f t="shared" si="622"/>
        <v>10</v>
      </c>
    </row>
    <row r="39817" spans="1:3">
      <c r="A39817" t="s">
        <v>45417</v>
      </c>
      <c r="B39817">
        <v>0.31868999999999997</v>
      </c>
      <c r="C39817">
        <f t="shared" si="622"/>
        <v>10</v>
      </c>
    </row>
    <row r="39818" spans="1:3">
      <c r="A39818" t="s">
        <v>45419</v>
      </c>
      <c r="B39818">
        <v>0.63737900000000003</v>
      </c>
      <c r="C39818">
        <f t="shared" si="622"/>
        <v>10</v>
      </c>
    </row>
    <row r="39819" spans="1:3">
      <c r="A39819" t="s">
        <v>45422</v>
      </c>
      <c r="B39819">
        <v>6.0551000000000004</v>
      </c>
      <c r="C39819">
        <f t="shared" si="622"/>
        <v>10</v>
      </c>
    </row>
    <row r="39820" spans="1:3">
      <c r="A39820" t="s">
        <v>45428</v>
      </c>
      <c r="B39820">
        <v>0.31868999999999997</v>
      </c>
      <c r="C39820">
        <f t="shared" si="622"/>
        <v>10</v>
      </c>
    </row>
    <row r="39821" spans="1:3">
      <c r="A39821" t="s">
        <v>45439</v>
      </c>
      <c r="B39821">
        <v>0.31868999999999997</v>
      </c>
      <c r="C39821">
        <f t="shared" si="622"/>
        <v>10</v>
      </c>
    </row>
    <row r="39822" spans="1:3">
      <c r="A39822" t="s">
        <v>45440</v>
      </c>
      <c r="B39822">
        <v>0.63737900000000003</v>
      </c>
      <c r="C39822">
        <f t="shared" si="622"/>
        <v>10</v>
      </c>
    </row>
    <row r="39823" spans="1:3">
      <c r="A39823" t="s">
        <v>45442</v>
      </c>
      <c r="B39823">
        <v>1.91214</v>
      </c>
      <c r="C39823">
        <f t="shared" si="622"/>
        <v>10</v>
      </c>
    </row>
    <row r="39824" spans="1:3">
      <c r="A39824" t="s">
        <v>45445</v>
      </c>
      <c r="B39824">
        <v>0.31868999999999997</v>
      </c>
      <c r="C39824">
        <f t="shared" si="622"/>
        <v>10</v>
      </c>
    </row>
    <row r="39825" spans="1:3">
      <c r="A39825" t="s">
        <v>45540</v>
      </c>
      <c r="B39825">
        <v>28.044699999999999</v>
      </c>
      <c r="C39825">
        <f t="shared" si="622"/>
        <v>10</v>
      </c>
    </row>
    <row r="39826" spans="1:3">
      <c r="A39826" t="s">
        <v>45574</v>
      </c>
      <c r="B39826">
        <v>1.59345</v>
      </c>
      <c r="C39826">
        <f t="shared" si="622"/>
        <v>10</v>
      </c>
    </row>
    <row r="39827" spans="1:3">
      <c r="A39827" t="s">
        <v>45589</v>
      </c>
      <c r="B39827">
        <v>0.31868999999999997</v>
      </c>
      <c r="C39827">
        <f t="shared" si="622"/>
        <v>10</v>
      </c>
    </row>
    <row r="39828" spans="1:3">
      <c r="A39828" t="s">
        <v>45593</v>
      </c>
      <c r="B39828">
        <v>0.63737900000000003</v>
      </c>
      <c r="C39828">
        <f t="shared" si="622"/>
        <v>10</v>
      </c>
    </row>
    <row r="39829" spans="1:3">
      <c r="A39829" t="s">
        <v>45594</v>
      </c>
      <c r="B39829">
        <v>0.31868999999999997</v>
      </c>
      <c r="C39829">
        <f t="shared" si="622"/>
        <v>10</v>
      </c>
    </row>
    <row r="39830" spans="1:3">
      <c r="A39830" t="s">
        <v>45607</v>
      </c>
      <c r="B39830">
        <v>0.31868999999999997</v>
      </c>
      <c r="C39830">
        <f t="shared" si="622"/>
        <v>10</v>
      </c>
    </row>
    <row r="39831" spans="1:3">
      <c r="A39831" t="s">
        <v>45608</v>
      </c>
      <c r="B39831">
        <v>1.59345</v>
      </c>
      <c r="C39831">
        <f t="shared" si="622"/>
        <v>10</v>
      </c>
    </row>
    <row r="39832" spans="1:3">
      <c r="A39832" t="s">
        <v>45609</v>
      </c>
      <c r="B39832">
        <v>130.66300000000001</v>
      </c>
      <c r="C39832">
        <f t="shared" si="622"/>
        <v>10</v>
      </c>
    </row>
    <row r="39833" spans="1:3">
      <c r="A39833" t="s">
        <v>45634</v>
      </c>
      <c r="B39833">
        <v>0.31868999999999997</v>
      </c>
      <c r="C39833">
        <f t="shared" si="622"/>
        <v>10</v>
      </c>
    </row>
    <row r="39834" spans="1:3">
      <c r="A39834" t="s">
        <v>45644</v>
      </c>
      <c r="B39834">
        <v>13.7037</v>
      </c>
      <c r="C39834">
        <f t="shared" si="622"/>
        <v>10</v>
      </c>
    </row>
    <row r="39835" spans="1:3">
      <c r="A39835" t="s">
        <v>45654</v>
      </c>
      <c r="B39835">
        <v>0.63737900000000003</v>
      </c>
      <c r="C39835">
        <f t="shared" si="622"/>
        <v>10</v>
      </c>
    </row>
    <row r="39836" spans="1:3">
      <c r="A39836" t="s">
        <v>45666</v>
      </c>
      <c r="B39836">
        <v>2.2308300000000001</v>
      </c>
      <c r="C39836">
        <f t="shared" si="622"/>
        <v>10</v>
      </c>
    </row>
    <row r="39837" spans="1:3">
      <c r="A39837" t="s">
        <v>45668</v>
      </c>
      <c r="B39837">
        <v>0.31868999999999997</v>
      </c>
      <c r="C39837">
        <f t="shared" si="622"/>
        <v>10</v>
      </c>
    </row>
    <row r="39838" spans="1:3">
      <c r="A39838" t="s">
        <v>45709</v>
      </c>
      <c r="B39838">
        <v>0.31868999999999997</v>
      </c>
      <c r="C39838">
        <f t="shared" si="622"/>
        <v>10</v>
      </c>
    </row>
    <row r="39839" spans="1:3">
      <c r="A39839" t="s">
        <v>45715</v>
      </c>
      <c r="B39839">
        <v>0.31868999999999997</v>
      </c>
      <c r="C39839">
        <f t="shared" si="622"/>
        <v>10</v>
      </c>
    </row>
    <row r="39840" spans="1:3">
      <c r="A39840" t="s">
        <v>45718</v>
      </c>
      <c r="B39840">
        <v>0.63737900000000003</v>
      </c>
      <c r="C39840">
        <f t="shared" si="622"/>
        <v>10</v>
      </c>
    </row>
    <row r="39841" spans="1:3">
      <c r="A39841" t="s">
        <v>45744</v>
      </c>
      <c r="B39841">
        <v>0.31868999999999997</v>
      </c>
      <c r="C39841">
        <f t="shared" si="622"/>
        <v>10</v>
      </c>
    </row>
    <row r="39842" spans="1:3">
      <c r="A39842" t="s">
        <v>45758</v>
      </c>
      <c r="B39842">
        <v>15.6158</v>
      </c>
      <c r="C39842">
        <f t="shared" si="622"/>
        <v>10</v>
      </c>
    </row>
    <row r="39843" spans="1:3">
      <c r="A39843" t="s">
        <v>45763</v>
      </c>
      <c r="B39843">
        <v>0.95606899999999995</v>
      </c>
      <c r="C39843">
        <f t="shared" si="622"/>
        <v>10</v>
      </c>
    </row>
    <row r="39844" spans="1:3">
      <c r="A39844" t="s">
        <v>45770</v>
      </c>
      <c r="B39844">
        <v>3.1869000000000001</v>
      </c>
      <c r="C39844">
        <f t="shared" si="622"/>
        <v>10</v>
      </c>
    </row>
    <row r="39845" spans="1:3">
      <c r="A39845" t="s">
        <v>45774</v>
      </c>
      <c r="B39845">
        <v>0.95606899999999995</v>
      </c>
      <c r="C39845">
        <f t="shared" si="622"/>
        <v>10</v>
      </c>
    </row>
    <row r="39846" spans="1:3">
      <c r="A39846" t="s">
        <v>45778</v>
      </c>
      <c r="B39846">
        <v>3.5055900000000002</v>
      </c>
      <c r="C39846">
        <f t="shared" si="622"/>
        <v>10</v>
      </c>
    </row>
    <row r="39847" spans="1:3">
      <c r="A39847" t="s">
        <v>45780</v>
      </c>
      <c r="B39847">
        <v>0.31868999999999997</v>
      </c>
      <c r="C39847">
        <f t="shared" si="622"/>
        <v>10</v>
      </c>
    </row>
    <row r="39848" spans="1:3">
      <c r="A39848" t="s">
        <v>45787</v>
      </c>
      <c r="B39848">
        <v>0.31868999999999997</v>
      </c>
      <c r="C39848">
        <f t="shared" si="622"/>
        <v>10</v>
      </c>
    </row>
    <row r="39849" spans="1:3">
      <c r="A39849" t="s">
        <v>45797</v>
      </c>
      <c r="B39849">
        <v>0.31868999999999997</v>
      </c>
      <c r="C39849">
        <f t="shared" si="622"/>
        <v>10</v>
      </c>
    </row>
    <row r="39850" spans="1:3">
      <c r="A39850" t="s">
        <v>45804</v>
      </c>
      <c r="B39850">
        <v>0.31868999999999997</v>
      </c>
      <c r="C39850">
        <f t="shared" si="622"/>
        <v>10</v>
      </c>
    </row>
    <row r="39851" spans="1:3">
      <c r="A39851" t="s">
        <v>45813</v>
      </c>
      <c r="B39851">
        <v>0.63737900000000003</v>
      </c>
      <c r="C39851">
        <f t="shared" si="622"/>
        <v>10</v>
      </c>
    </row>
    <row r="39852" spans="1:3">
      <c r="A39852" t="s">
        <v>45821</v>
      </c>
      <c r="B39852">
        <v>5.09903</v>
      </c>
      <c r="C39852">
        <f t="shared" si="622"/>
        <v>10</v>
      </c>
    </row>
    <row r="39853" spans="1:3">
      <c r="A39853" t="s">
        <v>45830</v>
      </c>
      <c r="B39853">
        <v>0.95606899999999995</v>
      </c>
      <c r="C39853">
        <f t="shared" si="622"/>
        <v>10</v>
      </c>
    </row>
    <row r="39854" spans="1:3">
      <c r="A39854" t="s">
        <v>45831</v>
      </c>
      <c r="B39854">
        <v>0.31868999999999997</v>
      </c>
      <c r="C39854">
        <f t="shared" si="622"/>
        <v>10</v>
      </c>
    </row>
    <row r="39855" spans="1:3">
      <c r="A39855" t="s">
        <v>45850</v>
      </c>
      <c r="B39855">
        <v>0.31868999999999997</v>
      </c>
      <c r="C39855">
        <f t="shared" si="622"/>
        <v>10</v>
      </c>
    </row>
    <row r="39856" spans="1:3">
      <c r="A39856" t="s">
        <v>45852</v>
      </c>
      <c r="B39856">
        <v>0.31868999999999997</v>
      </c>
      <c r="C39856">
        <f t="shared" si="622"/>
        <v>10</v>
      </c>
    </row>
    <row r="39857" spans="1:3">
      <c r="A39857" t="s">
        <v>45860</v>
      </c>
      <c r="B39857">
        <v>0.31868999999999997</v>
      </c>
      <c r="C39857">
        <f t="shared" si="622"/>
        <v>10</v>
      </c>
    </row>
    <row r="39858" spans="1:3">
      <c r="A39858" t="s">
        <v>45862</v>
      </c>
      <c r="B39858">
        <v>0.31868999999999997</v>
      </c>
      <c r="C39858">
        <f t="shared" si="622"/>
        <v>10</v>
      </c>
    </row>
    <row r="39859" spans="1:3">
      <c r="A39859" t="s">
        <v>45869</v>
      </c>
      <c r="B39859">
        <v>1.91214</v>
      </c>
      <c r="C39859">
        <f t="shared" si="622"/>
        <v>10</v>
      </c>
    </row>
    <row r="39860" spans="1:3">
      <c r="A39860" t="s">
        <v>45870</v>
      </c>
      <c r="B39860">
        <v>1.2747599999999999</v>
      </c>
      <c r="C39860">
        <f t="shared" si="622"/>
        <v>10</v>
      </c>
    </row>
    <row r="39861" spans="1:3">
      <c r="A39861" t="s">
        <v>45872</v>
      </c>
      <c r="B39861">
        <v>1.59345</v>
      </c>
      <c r="C39861">
        <f t="shared" si="622"/>
        <v>10</v>
      </c>
    </row>
    <row r="39862" spans="1:3">
      <c r="A39862" t="s">
        <v>45874</v>
      </c>
      <c r="B39862">
        <v>0.31868999999999997</v>
      </c>
      <c r="C39862">
        <f t="shared" si="622"/>
        <v>10</v>
      </c>
    </row>
    <row r="39863" spans="1:3">
      <c r="A39863" t="s">
        <v>45894</v>
      </c>
      <c r="B39863">
        <v>0.31868999999999997</v>
      </c>
      <c r="C39863">
        <f t="shared" si="622"/>
        <v>10</v>
      </c>
    </row>
    <row r="39864" spans="1:3">
      <c r="A39864" t="s">
        <v>45901</v>
      </c>
      <c r="B39864">
        <v>0.63737900000000003</v>
      </c>
      <c r="C39864">
        <f t="shared" si="622"/>
        <v>10</v>
      </c>
    </row>
    <row r="39865" spans="1:3">
      <c r="A39865" t="s">
        <v>45904</v>
      </c>
      <c r="B39865">
        <v>0.31868999999999997</v>
      </c>
      <c r="C39865">
        <f t="shared" si="622"/>
        <v>10</v>
      </c>
    </row>
    <row r="39866" spans="1:3">
      <c r="A39866" t="s">
        <v>45906</v>
      </c>
      <c r="B39866">
        <v>0.31868999999999997</v>
      </c>
      <c r="C39866">
        <f t="shared" si="622"/>
        <v>10</v>
      </c>
    </row>
    <row r="39867" spans="1:3">
      <c r="A39867" t="s">
        <v>45911</v>
      </c>
      <c r="B39867">
        <v>0.31868999999999997</v>
      </c>
      <c r="C39867">
        <f t="shared" si="622"/>
        <v>10</v>
      </c>
    </row>
    <row r="39868" spans="1:3">
      <c r="A39868" t="s">
        <v>45918</v>
      </c>
      <c r="B39868">
        <v>0.31868999999999997</v>
      </c>
      <c r="C39868">
        <f t="shared" si="622"/>
        <v>10</v>
      </c>
    </row>
    <row r="39869" spans="1:3">
      <c r="A39869" t="s">
        <v>45936</v>
      </c>
      <c r="B39869">
        <v>0.31868999999999997</v>
      </c>
      <c r="C39869">
        <f t="shared" si="622"/>
        <v>10</v>
      </c>
    </row>
    <row r="39870" spans="1:3">
      <c r="A39870" t="s">
        <v>45937</v>
      </c>
      <c r="B39870">
        <v>0.31868999999999997</v>
      </c>
      <c r="C39870">
        <f t="shared" si="622"/>
        <v>10</v>
      </c>
    </row>
    <row r="39871" spans="1:3">
      <c r="A39871" t="s">
        <v>45969</v>
      </c>
      <c r="B39871">
        <v>0.31868999999999997</v>
      </c>
      <c r="C39871">
        <f t="shared" si="622"/>
        <v>10</v>
      </c>
    </row>
    <row r="39872" spans="1:3">
      <c r="A39872" t="s">
        <v>45971</v>
      </c>
      <c r="B39872">
        <v>0.63737900000000003</v>
      </c>
      <c r="C39872">
        <f t="shared" si="622"/>
        <v>10</v>
      </c>
    </row>
    <row r="39873" spans="1:3">
      <c r="A39873" t="s">
        <v>45980</v>
      </c>
      <c r="B39873">
        <v>0.31868999999999997</v>
      </c>
      <c r="C39873">
        <f t="shared" ref="C39873:C39936" si="623">LEN(A39873)</f>
        <v>10</v>
      </c>
    </row>
    <row r="39874" spans="1:3">
      <c r="A39874" t="s">
        <v>45989</v>
      </c>
      <c r="B39874">
        <v>4.1429600000000004</v>
      </c>
      <c r="C39874">
        <f t="shared" si="623"/>
        <v>10</v>
      </c>
    </row>
    <row r="39875" spans="1:3">
      <c r="A39875" t="s">
        <v>45990</v>
      </c>
      <c r="B39875">
        <v>0.95606899999999995</v>
      </c>
      <c r="C39875">
        <f t="shared" si="623"/>
        <v>10</v>
      </c>
    </row>
    <row r="39876" spans="1:3">
      <c r="A39876" t="s">
        <v>45992</v>
      </c>
      <c r="B39876">
        <v>0.31868999999999997</v>
      </c>
      <c r="C39876">
        <f t="shared" si="623"/>
        <v>10</v>
      </c>
    </row>
    <row r="39877" spans="1:3">
      <c r="A39877" t="s">
        <v>45998</v>
      </c>
      <c r="B39877">
        <v>0.31868999999999997</v>
      </c>
      <c r="C39877">
        <f t="shared" si="623"/>
        <v>10</v>
      </c>
    </row>
    <row r="39878" spans="1:3">
      <c r="A39878" t="s">
        <v>46004</v>
      </c>
      <c r="B39878">
        <v>2.2308300000000001</v>
      </c>
      <c r="C39878">
        <f t="shared" si="623"/>
        <v>10</v>
      </c>
    </row>
    <row r="39879" spans="1:3">
      <c r="A39879" t="s">
        <v>46010</v>
      </c>
      <c r="B39879">
        <v>0.31868999999999997</v>
      </c>
      <c r="C39879">
        <f t="shared" si="623"/>
        <v>10</v>
      </c>
    </row>
    <row r="39880" spans="1:3">
      <c r="A39880" t="s">
        <v>46014</v>
      </c>
      <c r="B39880">
        <v>0.31868999999999997</v>
      </c>
      <c r="C39880">
        <f t="shared" si="623"/>
        <v>10</v>
      </c>
    </row>
    <row r="39881" spans="1:3">
      <c r="A39881" t="s">
        <v>46015</v>
      </c>
      <c r="B39881">
        <v>0.31868999999999997</v>
      </c>
      <c r="C39881">
        <f t="shared" si="623"/>
        <v>10</v>
      </c>
    </row>
    <row r="39882" spans="1:3">
      <c r="A39882" t="s">
        <v>46023</v>
      </c>
      <c r="B39882">
        <v>1.91214</v>
      </c>
      <c r="C39882">
        <f t="shared" si="623"/>
        <v>10</v>
      </c>
    </row>
    <row r="39883" spans="1:3">
      <c r="A39883" t="s">
        <v>46029</v>
      </c>
      <c r="B39883">
        <v>0.31868999999999997</v>
      </c>
      <c r="C39883">
        <f t="shared" si="623"/>
        <v>10</v>
      </c>
    </row>
    <row r="39884" spans="1:3">
      <c r="A39884" t="s">
        <v>46032</v>
      </c>
      <c r="B39884">
        <v>0.31868999999999997</v>
      </c>
      <c r="C39884">
        <f t="shared" si="623"/>
        <v>10</v>
      </c>
    </row>
    <row r="39885" spans="1:3">
      <c r="A39885" t="s">
        <v>46034</v>
      </c>
      <c r="B39885">
        <v>9.2420000000000009</v>
      </c>
      <c r="C39885">
        <f t="shared" si="623"/>
        <v>10</v>
      </c>
    </row>
    <row r="39886" spans="1:3">
      <c r="A39886" t="s">
        <v>46041</v>
      </c>
      <c r="B39886">
        <v>0.31868999999999997</v>
      </c>
      <c r="C39886">
        <f t="shared" si="623"/>
        <v>10</v>
      </c>
    </row>
    <row r="39887" spans="1:3">
      <c r="A39887" t="s">
        <v>46042</v>
      </c>
      <c r="B39887">
        <v>0.31868999999999997</v>
      </c>
      <c r="C39887">
        <f t="shared" si="623"/>
        <v>10</v>
      </c>
    </row>
    <row r="39888" spans="1:3">
      <c r="A39888" t="s">
        <v>46054</v>
      </c>
      <c r="B39888">
        <v>0.31868999999999997</v>
      </c>
      <c r="C39888">
        <f t="shared" si="623"/>
        <v>10</v>
      </c>
    </row>
    <row r="39889" spans="1:3">
      <c r="A39889" t="s">
        <v>46056</v>
      </c>
      <c r="B39889">
        <v>0.95606899999999995</v>
      </c>
      <c r="C39889">
        <f t="shared" si="623"/>
        <v>10</v>
      </c>
    </row>
    <row r="39890" spans="1:3">
      <c r="A39890" t="s">
        <v>46062</v>
      </c>
      <c r="B39890">
        <v>0.31868999999999997</v>
      </c>
      <c r="C39890">
        <f t="shared" si="623"/>
        <v>10</v>
      </c>
    </row>
    <row r="39891" spans="1:3">
      <c r="A39891" t="s">
        <v>46084</v>
      </c>
      <c r="B39891">
        <v>25.176500000000001</v>
      </c>
      <c r="C39891">
        <f t="shared" si="623"/>
        <v>10</v>
      </c>
    </row>
    <row r="39892" spans="1:3">
      <c r="A39892" t="s">
        <v>46094</v>
      </c>
      <c r="B39892">
        <v>0.31868999999999997</v>
      </c>
      <c r="C39892">
        <f t="shared" si="623"/>
        <v>10</v>
      </c>
    </row>
    <row r="39893" spans="1:3">
      <c r="A39893" t="s">
        <v>46107</v>
      </c>
      <c r="B39893">
        <v>2.5495199999999998</v>
      </c>
      <c r="C39893">
        <f t="shared" si="623"/>
        <v>10</v>
      </c>
    </row>
    <row r="39894" spans="1:3">
      <c r="A39894" t="s">
        <v>46109</v>
      </c>
      <c r="B39894">
        <v>0.31868999999999997</v>
      </c>
      <c r="C39894">
        <f t="shared" si="623"/>
        <v>10</v>
      </c>
    </row>
    <row r="39895" spans="1:3">
      <c r="A39895" t="s">
        <v>46118</v>
      </c>
      <c r="B39895">
        <v>0.63737900000000003</v>
      </c>
      <c r="C39895">
        <f t="shared" si="623"/>
        <v>10</v>
      </c>
    </row>
    <row r="39896" spans="1:3">
      <c r="A39896" t="s">
        <v>46121</v>
      </c>
      <c r="B39896">
        <v>3.1869000000000001</v>
      </c>
      <c r="C39896">
        <f t="shared" si="623"/>
        <v>10</v>
      </c>
    </row>
    <row r="39897" spans="1:3">
      <c r="A39897" t="s">
        <v>46128</v>
      </c>
      <c r="B39897">
        <v>0.31868999999999997</v>
      </c>
      <c r="C39897">
        <f t="shared" si="623"/>
        <v>10</v>
      </c>
    </row>
    <row r="39898" spans="1:3">
      <c r="A39898" t="s">
        <v>46136</v>
      </c>
      <c r="B39898">
        <v>0.31868999999999997</v>
      </c>
      <c r="C39898">
        <f t="shared" si="623"/>
        <v>10</v>
      </c>
    </row>
    <row r="39899" spans="1:3">
      <c r="A39899" t="s">
        <v>46143</v>
      </c>
      <c r="B39899">
        <v>0.31868999999999997</v>
      </c>
      <c r="C39899">
        <f t="shared" si="623"/>
        <v>10</v>
      </c>
    </row>
    <row r="39900" spans="1:3">
      <c r="A39900" t="s">
        <v>46160</v>
      </c>
      <c r="B39900">
        <v>0.63737900000000003</v>
      </c>
      <c r="C39900">
        <f t="shared" si="623"/>
        <v>10</v>
      </c>
    </row>
    <row r="39901" spans="1:3">
      <c r="A39901" t="s">
        <v>46170</v>
      </c>
      <c r="B39901">
        <v>0.31868999999999997</v>
      </c>
      <c r="C39901">
        <f t="shared" si="623"/>
        <v>10</v>
      </c>
    </row>
    <row r="39902" spans="1:3">
      <c r="A39902" t="s">
        <v>46177</v>
      </c>
      <c r="B39902">
        <v>0.31868999999999997</v>
      </c>
      <c r="C39902">
        <f t="shared" si="623"/>
        <v>10</v>
      </c>
    </row>
    <row r="39903" spans="1:3">
      <c r="A39903" t="s">
        <v>46179</v>
      </c>
      <c r="B39903">
        <v>0.31868999999999997</v>
      </c>
      <c r="C39903">
        <f t="shared" si="623"/>
        <v>10</v>
      </c>
    </row>
    <row r="39904" spans="1:3">
      <c r="A39904" t="s">
        <v>46187</v>
      </c>
      <c r="B39904">
        <v>0.31868999999999997</v>
      </c>
      <c r="C39904">
        <f t="shared" si="623"/>
        <v>10</v>
      </c>
    </row>
    <row r="39905" spans="1:3">
      <c r="A39905" t="s">
        <v>46189</v>
      </c>
      <c r="B39905">
        <v>0.31868999999999997</v>
      </c>
      <c r="C39905">
        <f t="shared" si="623"/>
        <v>10</v>
      </c>
    </row>
    <row r="39906" spans="1:3">
      <c r="A39906" t="s">
        <v>46193</v>
      </c>
      <c r="B39906">
        <v>0.31868999999999997</v>
      </c>
      <c r="C39906">
        <f t="shared" si="623"/>
        <v>10</v>
      </c>
    </row>
    <row r="39907" spans="1:3">
      <c r="A39907" t="s">
        <v>46195</v>
      </c>
      <c r="B39907">
        <v>0.31868999999999997</v>
      </c>
      <c r="C39907">
        <f t="shared" si="623"/>
        <v>10</v>
      </c>
    </row>
    <row r="39908" spans="1:3">
      <c r="A39908" t="s">
        <v>46201</v>
      </c>
      <c r="B39908">
        <v>1.2747599999999999</v>
      </c>
      <c r="C39908">
        <f t="shared" si="623"/>
        <v>10</v>
      </c>
    </row>
    <row r="39909" spans="1:3">
      <c r="A39909" t="s">
        <v>46207</v>
      </c>
      <c r="B39909">
        <v>20.077400000000001</v>
      </c>
      <c r="C39909">
        <f t="shared" si="623"/>
        <v>10</v>
      </c>
    </row>
    <row r="39910" spans="1:3">
      <c r="A39910" t="s">
        <v>46215</v>
      </c>
      <c r="B39910">
        <v>0.31868999999999997</v>
      </c>
      <c r="C39910">
        <f t="shared" si="623"/>
        <v>10</v>
      </c>
    </row>
    <row r="39911" spans="1:3">
      <c r="A39911" t="s">
        <v>46216</v>
      </c>
      <c r="B39911">
        <v>0.63737900000000003</v>
      </c>
      <c r="C39911">
        <f t="shared" si="623"/>
        <v>10</v>
      </c>
    </row>
    <row r="39912" spans="1:3">
      <c r="A39912" t="s">
        <v>46219</v>
      </c>
      <c r="B39912">
        <v>0.63737900000000003</v>
      </c>
      <c r="C39912">
        <f t="shared" si="623"/>
        <v>10</v>
      </c>
    </row>
    <row r="39913" spans="1:3">
      <c r="A39913" t="s">
        <v>46237</v>
      </c>
      <c r="B39913">
        <v>1.2747599999999999</v>
      </c>
      <c r="C39913">
        <f t="shared" si="623"/>
        <v>10</v>
      </c>
    </row>
    <row r="39914" spans="1:3">
      <c r="A39914" t="s">
        <v>46241</v>
      </c>
      <c r="B39914">
        <v>2.2308300000000001</v>
      </c>
      <c r="C39914">
        <f t="shared" si="623"/>
        <v>10</v>
      </c>
    </row>
    <row r="39915" spans="1:3">
      <c r="A39915" t="s">
        <v>46250</v>
      </c>
      <c r="B39915">
        <v>2.5495199999999998</v>
      </c>
      <c r="C39915">
        <f t="shared" si="623"/>
        <v>10</v>
      </c>
    </row>
    <row r="39916" spans="1:3">
      <c r="A39916" t="s">
        <v>46257</v>
      </c>
      <c r="B39916">
        <v>0.63737900000000003</v>
      </c>
      <c r="C39916">
        <f t="shared" si="623"/>
        <v>10</v>
      </c>
    </row>
    <row r="39917" spans="1:3">
      <c r="A39917" t="s">
        <v>46267</v>
      </c>
      <c r="B39917">
        <v>0.63737900000000003</v>
      </c>
      <c r="C39917">
        <f t="shared" si="623"/>
        <v>10</v>
      </c>
    </row>
    <row r="39918" spans="1:3">
      <c r="A39918" t="s">
        <v>46268</v>
      </c>
      <c r="B39918">
        <v>0.31868999999999997</v>
      </c>
      <c r="C39918">
        <f t="shared" si="623"/>
        <v>10</v>
      </c>
    </row>
    <row r="39919" spans="1:3">
      <c r="A39919" t="s">
        <v>46272</v>
      </c>
      <c r="B39919">
        <v>0.31868999999999997</v>
      </c>
      <c r="C39919">
        <f t="shared" si="623"/>
        <v>10</v>
      </c>
    </row>
    <row r="39920" spans="1:3">
      <c r="A39920" t="s">
        <v>46273</v>
      </c>
      <c r="B39920">
        <v>0.31868999999999997</v>
      </c>
      <c r="C39920">
        <f t="shared" si="623"/>
        <v>10</v>
      </c>
    </row>
    <row r="39921" spans="1:3">
      <c r="A39921" t="s">
        <v>46274</v>
      </c>
      <c r="B39921">
        <v>1.2747599999999999</v>
      </c>
      <c r="C39921">
        <f t="shared" si="623"/>
        <v>10</v>
      </c>
    </row>
    <row r="39922" spans="1:3">
      <c r="A39922" t="s">
        <v>46276</v>
      </c>
      <c r="B39922">
        <v>0.31868999999999997</v>
      </c>
      <c r="C39922">
        <f t="shared" si="623"/>
        <v>10</v>
      </c>
    </row>
    <row r="39923" spans="1:3">
      <c r="A39923" t="s">
        <v>46286</v>
      </c>
      <c r="B39923">
        <v>0.31868999999999997</v>
      </c>
      <c r="C39923">
        <f t="shared" si="623"/>
        <v>10</v>
      </c>
    </row>
    <row r="39924" spans="1:3">
      <c r="A39924" t="s">
        <v>46288</v>
      </c>
      <c r="B39924">
        <v>0.31868999999999997</v>
      </c>
      <c r="C39924">
        <f t="shared" si="623"/>
        <v>10</v>
      </c>
    </row>
    <row r="39925" spans="1:3">
      <c r="A39925" t="s">
        <v>46311</v>
      </c>
      <c r="B39925">
        <v>25.495200000000001</v>
      </c>
      <c r="C39925">
        <f t="shared" si="623"/>
        <v>10</v>
      </c>
    </row>
    <row r="39926" spans="1:3">
      <c r="A39926" t="s">
        <v>46312</v>
      </c>
      <c r="B39926">
        <v>0.31868999999999997</v>
      </c>
      <c r="C39926">
        <f t="shared" si="623"/>
        <v>10</v>
      </c>
    </row>
    <row r="39927" spans="1:3">
      <c r="A39927" t="s">
        <v>46317</v>
      </c>
      <c r="B39927">
        <v>0.31868999999999997</v>
      </c>
      <c r="C39927">
        <f t="shared" si="623"/>
        <v>10</v>
      </c>
    </row>
    <row r="39928" spans="1:3">
      <c r="A39928" t="s">
        <v>46344</v>
      </c>
      <c r="B39928">
        <v>0.31868999999999997</v>
      </c>
      <c r="C39928">
        <f t="shared" si="623"/>
        <v>10</v>
      </c>
    </row>
    <row r="39929" spans="1:3">
      <c r="A39929" t="s">
        <v>46355</v>
      </c>
      <c r="B39929">
        <v>0.31868999999999997</v>
      </c>
      <c r="C39929">
        <f t="shared" si="623"/>
        <v>10</v>
      </c>
    </row>
    <row r="39930" spans="1:3">
      <c r="A39930" t="s">
        <v>46357</v>
      </c>
      <c r="B39930">
        <v>1.2747599999999999</v>
      </c>
      <c r="C39930">
        <f t="shared" si="623"/>
        <v>10</v>
      </c>
    </row>
    <row r="39931" spans="1:3">
      <c r="A39931" t="s">
        <v>46367</v>
      </c>
      <c r="B39931">
        <v>0.31868999999999997</v>
      </c>
      <c r="C39931">
        <f t="shared" si="623"/>
        <v>10</v>
      </c>
    </row>
    <row r="39932" spans="1:3">
      <c r="A39932" t="s">
        <v>46368</v>
      </c>
      <c r="B39932">
        <v>0.31868999999999997</v>
      </c>
      <c r="C39932">
        <f t="shared" si="623"/>
        <v>10</v>
      </c>
    </row>
    <row r="39933" spans="1:3">
      <c r="A39933" t="s">
        <v>46375</v>
      </c>
      <c r="B39933">
        <v>0.31868999999999997</v>
      </c>
      <c r="C39933">
        <f t="shared" si="623"/>
        <v>10</v>
      </c>
    </row>
    <row r="39934" spans="1:3">
      <c r="A39934" t="s">
        <v>46376</v>
      </c>
      <c r="B39934">
        <v>0.31868999999999997</v>
      </c>
      <c r="C39934">
        <f t="shared" si="623"/>
        <v>10</v>
      </c>
    </row>
    <row r="39935" spans="1:3">
      <c r="A39935" t="s">
        <v>46395</v>
      </c>
      <c r="B39935">
        <v>0.95606899999999995</v>
      </c>
      <c r="C39935">
        <f t="shared" si="623"/>
        <v>10</v>
      </c>
    </row>
    <row r="39936" spans="1:3">
      <c r="A39936" t="s">
        <v>46401</v>
      </c>
      <c r="B39936">
        <v>0.31868999999999997</v>
      </c>
      <c r="C39936">
        <f t="shared" si="623"/>
        <v>10</v>
      </c>
    </row>
    <row r="39937" spans="1:3">
      <c r="A39937" t="s">
        <v>46420</v>
      </c>
      <c r="B39937">
        <v>0.63737900000000003</v>
      </c>
      <c r="C39937">
        <f t="shared" ref="C39937:C40000" si="624">LEN(A39937)</f>
        <v>10</v>
      </c>
    </row>
    <row r="39938" spans="1:3">
      <c r="A39938" t="s">
        <v>46421</v>
      </c>
      <c r="B39938">
        <v>1.2747599999999999</v>
      </c>
      <c r="C39938">
        <f t="shared" si="624"/>
        <v>10</v>
      </c>
    </row>
    <row r="39939" spans="1:3">
      <c r="A39939" t="s">
        <v>46423</v>
      </c>
      <c r="B39939">
        <v>8.9233100000000007</v>
      </c>
      <c r="C39939">
        <f t="shared" si="624"/>
        <v>10</v>
      </c>
    </row>
    <row r="39940" spans="1:3">
      <c r="A39940" t="s">
        <v>46437</v>
      </c>
      <c r="B39940">
        <v>2.8682099999999999</v>
      </c>
      <c r="C39940">
        <f t="shared" si="624"/>
        <v>10</v>
      </c>
    </row>
    <row r="39941" spans="1:3">
      <c r="A39941" t="s">
        <v>46438</v>
      </c>
      <c r="B39941">
        <v>0.31868999999999997</v>
      </c>
      <c r="C39941">
        <f t="shared" si="624"/>
        <v>10</v>
      </c>
    </row>
    <row r="39942" spans="1:3">
      <c r="A39942" t="s">
        <v>46440</v>
      </c>
      <c r="B39942">
        <v>0.63737900000000003</v>
      </c>
      <c r="C39942">
        <f t="shared" si="624"/>
        <v>10</v>
      </c>
    </row>
    <row r="39943" spans="1:3">
      <c r="A39943" t="s">
        <v>46443</v>
      </c>
      <c r="B39943">
        <v>0.31868999999999997</v>
      </c>
      <c r="C39943">
        <f t="shared" si="624"/>
        <v>10</v>
      </c>
    </row>
    <row r="39944" spans="1:3">
      <c r="A39944" t="s">
        <v>46444</v>
      </c>
      <c r="B39944">
        <v>0.95606899999999995</v>
      </c>
      <c r="C39944">
        <f t="shared" si="624"/>
        <v>10</v>
      </c>
    </row>
    <row r="39945" spans="1:3">
      <c r="A39945" t="s">
        <v>46445</v>
      </c>
      <c r="B39945">
        <v>0.31868999999999997</v>
      </c>
      <c r="C39945">
        <f t="shared" si="624"/>
        <v>10</v>
      </c>
    </row>
    <row r="39946" spans="1:3">
      <c r="A39946" t="s">
        <v>46448</v>
      </c>
      <c r="B39946">
        <v>0.31868999999999997</v>
      </c>
      <c r="C39946">
        <f t="shared" si="624"/>
        <v>10</v>
      </c>
    </row>
    <row r="39947" spans="1:3">
      <c r="A39947" t="s">
        <v>46454</v>
      </c>
      <c r="B39947">
        <v>0.31868999999999997</v>
      </c>
      <c r="C39947">
        <f t="shared" si="624"/>
        <v>10</v>
      </c>
    </row>
    <row r="39948" spans="1:3">
      <c r="A39948" t="s">
        <v>46463</v>
      </c>
      <c r="B39948">
        <v>0.31868999999999997</v>
      </c>
      <c r="C39948">
        <f t="shared" si="624"/>
        <v>10</v>
      </c>
    </row>
    <row r="39949" spans="1:3">
      <c r="A39949" t="s">
        <v>46479</v>
      </c>
      <c r="B39949">
        <v>0.31868999999999997</v>
      </c>
      <c r="C39949">
        <f t="shared" si="624"/>
        <v>10</v>
      </c>
    </row>
    <row r="39950" spans="1:3">
      <c r="A39950" t="s">
        <v>46483</v>
      </c>
      <c r="B39950">
        <v>0.31868999999999997</v>
      </c>
      <c r="C39950">
        <f t="shared" si="624"/>
        <v>10</v>
      </c>
    </row>
    <row r="39951" spans="1:3">
      <c r="A39951" t="s">
        <v>46494</v>
      </c>
      <c r="B39951">
        <v>1.2747599999999999</v>
      </c>
      <c r="C39951">
        <f t="shared" si="624"/>
        <v>10</v>
      </c>
    </row>
    <row r="39952" spans="1:3">
      <c r="A39952" t="s">
        <v>46507</v>
      </c>
      <c r="B39952">
        <v>0.31868999999999997</v>
      </c>
      <c r="C39952">
        <f t="shared" si="624"/>
        <v>10</v>
      </c>
    </row>
    <row r="39953" spans="1:3">
      <c r="A39953" t="s">
        <v>46515</v>
      </c>
      <c r="B39953">
        <v>0.31868999999999997</v>
      </c>
      <c r="C39953">
        <f t="shared" si="624"/>
        <v>10</v>
      </c>
    </row>
    <row r="39954" spans="1:3">
      <c r="A39954" t="s">
        <v>46557</v>
      </c>
      <c r="B39954">
        <v>0.31868999999999997</v>
      </c>
      <c r="C39954">
        <f t="shared" si="624"/>
        <v>10</v>
      </c>
    </row>
    <row r="39955" spans="1:3">
      <c r="A39955" t="s">
        <v>46574</v>
      </c>
      <c r="B39955">
        <v>1.2747599999999999</v>
      </c>
      <c r="C39955">
        <f t="shared" si="624"/>
        <v>10</v>
      </c>
    </row>
    <row r="39956" spans="1:3">
      <c r="A39956" t="s">
        <v>46575</v>
      </c>
      <c r="B39956">
        <v>0.63737900000000003</v>
      </c>
      <c r="C39956">
        <f t="shared" si="624"/>
        <v>10</v>
      </c>
    </row>
    <row r="39957" spans="1:3">
      <c r="A39957" t="s">
        <v>46590</v>
      </c>
      <c r="B39957">
        <v>0.31868999999999997</v>
      </c>
      <c r="C39957">
        <f t="shared" si="624"/>
        <v>10</v>
      </c>
    </row>
    <row r="39958" spans="1:3">
      <c r="A39958" t="s">
        <v>46601</v>
      </c>
      <c r="B39958">
        <v>0.63737900000000003</v>
      </c>
      <c r="C39958">
        <f t="shared" si="624"/>
        <v>10</v>
      </c>
    </row>
    <row r="39959" spans="1:3">
      <c r="A39959" t="s">
        <v>46603</v>
      </c>
      <c r="B39959">
        <v>13.0663</v>
      </c>
      <c r="C39959">
        <f t="shared" si="624"/>
        <v>10</v>
      </c>
    </row>
    <row r="39960" spans="1:3">
      <c r="A39960" t="s">
        <v>46614</v>
      </c>
      <c r="B39960">
        <v>0.63737900000000003</v>
      </c>
      <c r="C39960">
        <f t="shared" si="624"/>
        <v>10</v>
      </c>
    </row>
    <row r="39961" spans="1:3">
      <c r="A39961" t="s">
        <v>46616</v>
      </c>
      <c r="B39961">
        <v>2.2308300000000001</v>
      </c>
      <c r="C39961">
        <f t="shared" si="624"/>
        <v>10</v>
      </c>
    </row>
    <row r="39962" spans="1:3">
      <c r="A39962" t="s">
        <v>46618</v>
      </c>
      <c r="B39962">
        <v>6.3737899999999996</v>
      </c>
      <c r="C39962">
        <f t="shared" si="624"/>
        <v>10</v>
      </c>
    </row>
    <row r="39963" spans="1:3">
      <c r="A39963" t="s">
        <v>46622</v>
      </c>
      <c r="B39963">
        <v>79.672399999999996</v>
      </c>
      <c r="C39963">
        <f t="shared" si="624"/>
        <v>10</v>
      </c>
    </row>
    <row r="39964" spans="1:3">
      <c r="A39964" t="s">
        <v>46633</v>
      </c>
      <c r="B39964">
        <v>18.802700000000002</v>
      </c>
      <c r="C39964">
        <f t="shared" si="624"/>
        <v>10</v>
      </c>
    </row>
    <row r="39965" spans="1:3">
      <c r="A39965" t="s">
        <v>46638</v>
      </c>
      <c r="B39965">
        <v>0.31868999999999997</v>
      </c>
      <c r="C39965">
        <f t="shared" si="624"/>
        <v>10</v>
      </c>
    </row>
    <row r="39966" spans="1:3">
      <c r="A39966" t="s">
        <v>46656</v>
      </c>
      <c r="B39966">
        <v>8.2859300000000005</v>
      </c>
      <c r="C39966">
        <f t="shared" si="624"/>
        <v>10</v>
      </c>
    </row>
    <row r="39967" spans="1:3">
      <c r="A39967" t="s">
        <v>46657</v>
      </c>
      <c r="B39967">
        <v>0.95606899999999995</v>
      </c>
      <c r="C39967">
        <f t="shared" si="624"/>
        <v>10</v>
      </c>
    </row>
    <row r="39968" spans="1:3">
      <c r="A39968" t="s">
        <v>46658</v>
      </c>
      <c r="B39968">
        <v>0.31868999999999997</v>
      </c>
      <c r="C39968">
        <f t="shared" si="624"/>
        <v>10</v>
      </c>
    </row>
    <row r="39969" spans="1:3">
      <c r="A39969" t="s">
        <v>46661</v>
      </c>
      <c r="B39969">
        <v>1.59345</v>
      </c>
      <c r="C39969">
        <f t="shared" si="624"/>
        <v>10</v>
      </c>
    </row>
    <row r="39970" spans="1:3">
      <c r="A39970" t="s">
        <v>46669</v>
      </c>
      <c r="B39970">
        <v>2.8682099999999999</v>
      </c>
      <c r="C39970">
        <f t="shared" si="624"/>
        <v>10</v>
      </c>
    </row>
    <row r="39971" spans="1:3">
      <c r="A39971" t="s">
        <v>46679</v>
      </c>
      <c r="B39971">
        <v>4.4616499999999997</v>
      </c>
      <c r="C39971">
        <f t="shared" si="624"/>
        <v>10</v>
      </c>
    </row>
    <row r="39972" spans="1:3">
      <c r="A39972" t="s">
        <v>46681</v>
      </c>
      <c r="B39972">
        <v>1.59345</v>
      </c>
      <c r="C39972">
        <f t="shared" si="624"/>
        <v>10</v>
      </c>
    </row>
    <row r="39973" spans="1:3">
      <c r="A39973" t="s">
        <v>46686</v>
      </c>
      <c r="B39973">
        <v>0.31868999999999997</v>
      </c>
      <c r="C39973">
        <f t="shared" si="624"/>
        <v>10</v>
      </c>
    </row>
    <row r="39974" spans="1:3">
      <c r="A39974" t="s">
        <v>46715</v>
      </c>
      <c r="B39974">
        <v>1.91214</v>
      </c>
      <c r="C39974">
        <f t="shared" si="624"/>
        <v>10</v>
      </c>
    </row>
    <row r="39975" spans="1:3">
      <c r="A39975" t="s">
        <v>46719</v>
      </c>
      <c r="B39975">
        <v>0.31868999999999997</v>
      </c>
      <c r="C39975">
        <f t="shared" si="624"/>
        <v>10</v>
      </c>
    </row>
    <row r="39976" spans="1:3">
      <c r="A39976" t="s">
        <v>46722</v>
      </c>
      <c r="B39976">
        <v>0.31868999999999997</v>
      </c>
      <c r="C39976">
        <f t="shared" si="624"/>
        <v>10</v>
      </c>
    </row>
    <row r="39977" spans="1:3">
      <c r="A39977" t="s">
        <v>46725</v>
      </c>
      <c r="B39977">
        <v>0.63737900000000003</v>
      </c>
      <c r="C39977">
        <f t="shared" si="624"/>
        <v>10</v>
      </c>
    </row>
    <row r="39978" spans="1:3">
      <c r="A39978" t="s">
        <v>46728</v>
      </c>
      <c r="B39978">
        <v>1.2747599999999999</v>
      </c>
      <c r="C39978">
        <f t="shared" si="624"/>
        <v>10</v>
      </c>
    </row>
    <row r="39979" spans="1:3">
      <c r="A39979" t="s">
        <v>46729</v>
      </c>
      <c r="B39979">
        <v>1.2747599999999999</v>
      </c>
      <c r="C39979">
        <f t="shared" si="624"/>
        <v>10</v>
      </c>
    </row>
    <row r="39980" spans="1:3">
      <c r="A39980" t="s">
        <v>46735</v>
      </c>
      <c r="B39980">
        <v>2.8682099999999999</v>
      </c>
      <c r="C39980">
        <f t="shared" si="624"/>
        <v>10</v>
      </c>
    </row>
    <row r="39981" spans="1:3">
      <c r="A39981" t="s">
        <v>46742</v>
      </c>
      <c r="B39981">
        <v>0.31868999999999997</v>
      </c>
      <c r="C39981">
        <f t="shared" si="624"/>
        <v>10</v>
      </c>
    </row>
    <row r="39982" spans="1:3">
      <c r="A39982" t="s">
        <v>46779</v>
      </c>
      <c r="B39982">
        <v>0.31868999999999997</v>
      </c>
      <c r="C39982">
        <f t="shared" si="624"/>
        <v>10</v>
      </c>
    </row>
    <row r="39983" spans="1:3">
      <c r="A39983" t="s">
        <v>46782</v>
      </c>
      <c r="B39983">
        <v>0.31868999999999997</v>
      </c>
      <c r="C39983">
        <f t="shared" si="624"/>
        <v>10</v>
      </c>
    </row>
    <row r="39984" spans="1:3">
      <c r="A39984" t="s">
        <v>46792</v>
      </c>
      <c r="B39984">
        <v>5.7364100000000002</v>
      </c>
      <c r="C39984">
        <f t="shared" si="624"/>
        <v>10</v>
      </c>
    </row>
    <row r="39985" spans="1:3">
      <c r="A39985" t="s">
        <v>46797</v>
      </c>
      <c r="B39985">
        <v>0.31868999999999997</v>
      </c>
      <c r="C39985">
        <f t="shared" si="624"/>
        <v>10</v>
      </c>
    </row>
    <row r="39986" spans="1:3">
      <c r="A39986" t="s">
        <v>46798</v>
      </c>
      <c r="B39986">
        <v>0.31868999999999997</v>
      </c>
      <c r="C39986">
        <f t="shared" si="624"/>
        <v>10</v>
      </c>
    </row>
    <row r="39987" spans="1:3">
      <c r="A39987" t="s">
        <v>46800</v>
      </c>
      <c r="B39987">
        <v>0.95606899999999995</v>
      </c>
      <c r="C39987">
        <f t="shared" si="624"/>
        <v>10</v>
      </c>
    </row>
    <row r="39988" spans="1:3">
      <c r="A39988" t="s">
        <v>46806</v>
      </c>
      <c r="B39988">
        <v>3.5055900000000002</v>
      </c>
      <c r="C39988">
        <f t="shared" si="624"/>
        <v>10</v>
      </c>
    </row>
    <row r="39989" spans="1:3">
      <c r="A39989" t="s">
        <v>46814</v>
      </c>
      <c r="B39989">
        <v>0.31868999999999997</v>
      </c>
      <c r="C39989">
        <f t="shared" si="624"/>
        <v>10</v>
      </c>
    </row>
    <row r="39990" spans="1:3">
      <c r="A39990" t="s">
        <v>46818</v>
      </c>
      <c r="B39990">
        <v>0.31868999999999997</v>
      </c>
      <c r="C39990">
        <f t="shared" si="624"/>
        <v>10</v>
      </c>
    </row>
    <row r="39991" spans="1:3">
      <c r="A39991" t="s">
        <v>46819</v>
      </c>
      <c r="B39991">
        <v>0.31868999999999997</v>
      </c>
      <c r="C39991">
        <f t="shared" si="624"/>
        <v>10</v>
      </c>
    </row>
    <row r="39992" spans="1:3">
      <c r="A39992" t="s">
        <v>46827</v>
      </c>
      <c r="B39992">
        <v>0.31868999999999997</v>
      </c>
      <c r="C39992">
        <f t="shared" si="624"/>
        <v>10</v>
      </c>
    </row>
    <row r="39993" spans="1:3">
      <c r="A39993" t="s">
        <v>46837</v>
      </c>
      <c r="B39993">
        <v>0.31868999999999997</v>
      </c>
      <c r="C39993">
        <f t="shared" si="624"/>
        <v>10</v>
      </c>
    </row>
    <row r="39994" spans="1:3">
      <c r="A39994" t="s">
        <v>46843</v>
      </c>
      <c r="B39994">
        <v>0.95606899999999995</v>
      </c>
      <c r="C39994">
        <f t="shared" si="624"/>
        <v>10</v>
      </c>
    </row>
    <row r="39995" spans="1:3">
      <c r="A39995" t="s">
        <v>46852</v>
      </c>
      <c r="B39995">
        <v>0.63737900000000003</v>
      </c>
      <c r="C39995">
        <f t="shared" si="624"/>
        <v>10</v>
      </c>
    </row>
    <row r="39996" spans="1:3">
      <c r="A39996" t="s">
        <v>46854</v>
      </c>
      <c r="B39996">
        <v>0.31868999999999997</v>
      </c>
      <c r="C39996">
        <f t="shared" si="624"/>
        <v>10</v>
      </c>
    </row>
    <row r="39997" spans="1:3">
      <c r="A39997" t="s">
        <v>46866</v>
      </c>
      <c r="B39997">
        <v>4.7803399999999998</v>
      </c>
      <c r="C39997">
        <f t="shared" si="624"/>
        <v>10</v>
      </c>
    </row>
    <row r="39998" spans="1:3">
      <c r="A39998" t="s">
        <v>46872</v>
      </c>
      <c r="B39998">
        <v>0.31868999999999997</v>
      </c>
      <c r="C39998">
        <f t="shared" si="624"/>
        <v>10</v>
      </c>
    </row>
    <row r="39999" spans="1:3">
      <c r="A39999" t="s">
        <v>46876</v>
      </c>
      <c r="B39999">
        <v>0.31868999999999997</v>
      </c>
      <c r="C39999">
        <f t="shared" si="624"/>
        <v>10</v>
      </c>
    </row>
    <row r="40000" spans="1:3">
      <c r="A40000" t="s">
        <v>46878</v>
      </c>
      <c r="B40000">
        <v>3.1869000000000001</v>
      </c>
      <c r="C40000">
        <f t="shared" si="624"/>
        <v>10</v>
      </c>
    </row>
    <row r="40001" spans="1:3">
      <c r="A40001" t="s">
        <v>46883</v>
      </c>
      <c r="B40001">
        <v>0.31868999999999997</v>
      </c>
      <c r="C40001">
        <f t="shared" ref="C40001:C40064" si="625">LEN(A40001)</f>
        <v>10</v>
      </c>
    </row>
    <row r="40002" spans="1:3">
      <c r="A40002" t="s">
        <v>46889</v>
      </c>
      <c r="B40002">
        <v>3.1869000000000001</v>
      </c>
      <c r="C40002">
        <f t="shared" si="625"/>
        <v>10</v>
      </c>
    </row>
    <row r="40003" spans="1:3">
      <c r="A40003" t="s">
        <v>46907</v>
      </c>
      <c r="B40003">
        <v>0.31868999999999997</v>
      </c>
      <c r="C40003">
        <f t="shared" si="625"/>
        <v>10</v>
      </c>
    </row>
    <row r="40004" spans="1:3">
      <c r="A40004" t="s">
        <v>46922</v>
      </c>
      <c r="B40004">
        <v>0.31868999999999997</v>
      </c>
      <c r="C40004">
        <f t="shared" si="625"/>
        <v>10</v>
      </c>
    </row>
    <row r="40005" spans="1:3">
      <c r="A40005" t="s">
        <v>46972</v>
      </c>
      <c r="B40005">
        <v>0.31868999999999997</v>
      </c>
      <c r="C40005">
        <f t="shared" si="625"/>
        <v>10</v>
      </c>
    </row>
    <row r="40006" spans="1:3">
      <c r="A40006" t="s">
        <v>46998</v>
      </c>
      <c r="B40006">
        <v>0.95606899999999995</v>
      </c>
      <c r="C40006">
        <f t="shared" si="625"/>
        <v>10</v>
      </c>
    </row>
    <row r="40007" spans="1:3">
      <c r="A40007" t="s">
        <v>47000</v>
      </c>
      <c r="B40007">
        <v>0.31868999999999997</v>
      </c>
      <c r="C40007">
        <f t="shared" si="625"/>
        <v>10</v>
      </c>
    </row>
    <row r="40008" spans="1:3">
      <c r="A40008" t="s">
        <v>47004</v>
      </c>
      <c r="B40008">
        <v>0.31868999999999997</v>
      </c>
      <c r="C40008">
        <f t="shared" si="625"/>
        <v>10</v>
      </c>
    </row>
    <row r="40009" spans="1:3">
      <c r="A40009" t="s">
        <v>47010</v>
      </c>
      <c r="B40009">
        <v>0.31868999999999997</v>
      </c>
      <c r="C40009">
        <f t="shared" si="625"/>
        <v>10</v>
      </c>
    </row>
    <row r="40010" spans="1:3">
      <c r="A40010" t="s">
        <v>47047</v>
      </c>
      <c r="B40010">
        <v>0.63737900000000003</v>
      </c>
      <c r="C40010">
        <f t="shared" si="625"/>
        <v>10</v>
      </c>
    </row>
    <row r="40011" spans="1:3">
      <c r="A40011" t="s">
        <v>47048</v>
      </c>
      <c r="B40011">
        <v>0.95606899999999995</v>
      </c>
      <c r="C40011">
        <f t="shared" si="625"/>
        <v>10</v>
      </c>
    </row>
    <row r="40012" spans="1:3">
      <c r="A40012" t="s">
        <v>47052</v>
      </c>
      <c r="B40012">
        <v>0.31868999999999997</v>
      </c>
      <c r="C40012">
        <f t="shared" si="625"/>
        <v>10</v>
      </c>
    </row>
    <row r="40013" spans="1:3">
      <c r="A40013" t="s">
        <v>47054</v>
      </c>
      <c r="B40013">
        <v>0.31868999999999997</v>
      </c>
      <c r="C40013">
        <f t="shared" si="625"/>
        <v>10</v>
      </c>
    </row>
    <row r="40014" spans="1:3">
      <c r="A40014" t="s">
        <v>47056</v>
      </c>
      <c r="B40014">
        <v>0.31868999999999997</v>
      </c>
      <c r="C40014">
        <f t="shared" si="625"/>
        <v>10</v>
      </c>
    </row>
    <row r="40015" spans="1:3">
      <c r="A40015" t="s">
        <v>47061</v>
      </c>
      <c r="B40015">
        <v>0.63737900000000003</v>
      </c>
      <c r="C40015">
        <f t="shared" si="625"/>
        <v>10</v>
      </c>
    </row>
    <row r="40016" spans="1:3">
      <c r="A40016" t="s">
        <v>47092</v>
      </c>
      <c r="B40016">
        <v>0.31868999999999997</v>
      </c>
      <c r="C40016">
        <f t="shared" si="625"/>
        <v>10</v>
      </c>
    </row>
    <row r="40017" spans="1:3">
      <c r="A40017" t="s">
        <v>47095</v>
      </c>
      <c r="B40017">
        <v>0.31868999999999997</v>
      </c>
      <c r="C40017">
        <f t="shared" si="625"/>
        <v>10</v>
      </c>
    </row>
    <row r="40018" spans="1:3">
      <c r="A40018" t="s">
        <v>47112</v>
      </c>
      <c r="B40018">
        <v>10.8354</v>
      </c>
      <c r="C40018">
        <f t="shared" si="625"/>
        <v>10</v>
      </c>
    </row>
    <row r="40019" spans="1:3">
      <c r="A40019" t="s">
        <v>47114</v>
      </c>
      <c r="B40019">
        <v>0.31868999999999997</v>
      </c>
      <c r="C40019">
        <f t="shared" si="625"/>
        <v>10</v>
      </c>
    </row>
    <row r="40020" spans="1:3">
      <c r="A40020" t="s">
        <v>47115</v>
      </c>
      <c r="B40020">
        <v>0.31868999999999997</v>
      </c>
      <c r="C40020">
        <f t="shared" si="625"/>
        <v>10</v>
      </c>
    </row>
    <row r="40021" spans="1:3">
      <c r="A40021" t="s">
        <v>47124</v>
      </c>
      <c r="B40021">
        <v>0.31868999999999997</v>
      </c>
      <c r="C40021">
        <f t="shared" si="625"/>
        <v>10</v>
      </c>
    </row>
    <row r="40022" spans="1:3">
      <c r="A40022" t="s">
        <v>47135</v>
      </c>
      <c r="B40022">
        <v>1.2747599999999999</v>
      </c>
      <c r="C40022">
        <f t="shared" si="625"/>
        <v>10</v>
      </c>
    </row>
    <row r="40023" spans="1:3">
      <c r="A40023" t="s">
        <v>47150</v>
      </c>
      <c r="B40023">
        <v>0.31868999999999997</v>
      </c>
      <c r="C40023">
        <f t="shared" si="625"/>
        <v>10</v>
      </c>
    </row>
    <row r="40024" spans="1:3">
      <c r="A40024" t="s">
        <v>47151</v>
      </c>
      <c r="B40024">
        <v>0.31868999999999997</v>
      </c>
      <c r="C40024">
        <f t="shared" si="625"/>
        <v>10</v>
      </c>
    </row>
    <row r="40025" spans="1:3">
      <c r="A40025" t="s">
        <v>47176</v>
      </c>
      <c r="B40025">
        <v>0.63737900000000003</v>
      </c>
      <c r="C40025">
        <f t="shared" si="625"/>
        <v>10</v>
      </c>
    </row>
    <row r="40026" spans="1:3">
      <c r="A40026" t="s">
        <v>47178</v>
      </c>
      <c r="B40026">
        <v>0.31868999999999997</v>
      </c>
      <c r="C40026">
        <f t="shared" si="625"/>
        <v>10</v>
      </c>
    </row>
    <row r="40027" spans="1:3">
      <c r="A40027" t="s">
        <v>47188</v>
      </c>
      <c r="B40027">
        <v>13.7037</v>
      </c>
      <c r="C40027">
        <f t="shared" si="625"/>
        <v>10</v>
      </c>
    </row>
    <row r="40028" spans="1:3">
      <c r="A40028" t="s">
        <v>47190</v>
      </c>
      <c r="B40028">
        <v>0.31868999999999997</v>
      </c>
      <c r="C40028">
        <f t="shared" si="625"/>
        <v>10</v>
      </c>
    </row>
    <row r="40029" spans="1:3">
      <c r="A40029" t="s">
        <v>47201</v>
      </c>
      <c r="B40029">
        <v>0.31868999999999997</v>
      </c>
      <c r="C40029">
        <f t="shared" si="625"/>
        <v>10</v>
      </c>
    </row>
    <row r="40030" spans="1:3">
      <c r="A40030" t="s">
        <v>47209</v>
      </c>
      <c r="B40030">
        <v>0.63737900000000003</v>
      </c>
      <c r="C40030">
        <f t="shared" si="625"/>
        <v>10</v>
      </c>
    </row>
    <row r="40031" spans="1:3">
      <c r="A40031" t="s">
        <v>47223</v>
      </c>
      <c r="B40031">
        <v>0.31868999999999997</v>
      </c>
      <c r="C40031">
        <f t="shared" si="625"/>
        <v>10</v>
      </c>
    </row>
    <row r="40032" spans="1:3">
      <c r="A40032" t="s">
        <v>47230</v>
      </c>
      <c r="B40032">
        <v>2.2308300000000001</v>
      </c>
      <c r="C40032">
        <f t="shared" si="625"/>
        <v>10</v>
      </c>
    </row>
    <row r="40033" spans="1:3">
      <c r="A40033" t="s">
        <v>47237</v>
      </c>
      <c r="B40033">
        <v>1.91214</v>
      </c>
      <c r="C40033">
        <f t="shared" si="625"/>
        <v>10</v>
      </c>
    </row>
    <row r="40034" spans="1:3">
      <c r="A40034" t="s">
        <v>47239</v>
      </c>
      <c r="B40034">
        <v>0.31868999999999997</v>
      </c>
      <c r="C40034">
        <f t="shared" si="625"/>
        <v>10</v>
      </c>
    </row>
    <row r="40035" spans="1:3">
      <c r="A40035" t="s">
        <v>47241</v>
      </c>
      <c r="B40035">
        <v>0.63737900000000003</v>
      </c>
      <c r="C40035">
        <f t="shared" si="625"/>
        <v>10</v>
      </c>
    </row>
    <row r="40036" spans="1:3">
      <c r="A40036" t="s">
        <v>47251</v>
      </c>
      <c r="B40036">
        <v>0.31868999999999997</v>
      </c>
      <c r="C40036">
        <f t="shared" si="625"/>
        <v>10</v>
      </c>
    </row>
    <row r="40037" spans="1:3">
      <c r="A40037" t="s">
        <v>47252</v>
      </c>
      <c r="B40037">
        <v>0.63737900000000003</v>
      </c>
      <c r="C40037">
        <f t="shared" si="625"/>
        <v>10</v>
      </c>
    </row>
    <row r="40038" spans="1:3">
      <c r="A40038" t="s">
        <v>47256</v>
      </c>
      <c r="B40038">
        <v>0.31868999999999997</v>
      </c>
      <c r="C40038">
        <f t="shared" si="625"/>
        <v>10</v>
      </c>
    </row>
    <row r="40039" spans="1:3">
      <c r="A40039" t="s">
        <v>47263</v>
      </c>
      <c r="B40039">
        <v>0.63737900000000003</v>
      </c>
      <c r="C40039">
        <f t="shared" si="625"/>
        <v>10</v>
      </c>
    </row>
    <row r="40040" spans="1:3">
      <c r="A40040" t="s">
        <v>47264</v>
      </c>
      <c r="B40040">
        <v>0.31868999999999997</v>
      </c>
      <c r="C40040">
        <f t="shared" si="625"/>
        <v>10</v>
      </c>
    </row>
    <row r="40041" spans="1:3">
      <c r="A40041" t="s">
        <v>47266</v>
      </c>
      <c r="B40041">
        <v>0.31868999999999997</v>
      </c>
      <c r="C40041">
        <f t="shared" si="625"/>
        <v>10</v>
      </c>
    </row>
    <row r="40042" spans="1:3">
      <c r="A40042" t="s">
        <v>47277</v>
      </c>
      <c r="B40042">
        <v>0.63737900000000003</v>
      </c>
      <c r="C40042">
        <f t="shared" si="625"/>
        <v>10</v>
      </c>
    </row>
    <row r="40043" spans="1:3">
      <c r="A40043" t="s">
        <v>47278</v>
      </c>
      <c r="B40043">
        <v>0.31868999999999997</v>
      </c>
      <c r="C40043">
        <f t="shared" si="625"/>
        <v>10</v>
      </c>
    </row>
    <row r="40044" spans="1:3">
      <c r="A40044" t="s">
        <v>47282</v>
      </c>
      <c r="B40044">
        <v>0.63737900000000003</v>
      </c>
      <c r="C40044">
        <f t="shared" si="625"/>
        <v>10</v>
      </c>
    </row>
    <row r="40045" spans="1:3">
      <c r="A40045" t="s">
        <v>47283</v>
      </c>
      <c r="B40045">
        <v>0.95606899999999995</v>
      </c>
      <c r="C40045">
        <f t="shared" si="625"/>
        <v>10</v>
      </c>
    </row>
    <row r="40046" spans="1:3">
      <c r="A40046" t="s">
        <v>47292</v>
      </c>
      <c r="B40046">
        <v>13.0663</v>
      </c>
      <c r="C40046">
        <f t="shared" si="625"/>
        <v>10</v>
      </c>
    </row>
    <row r="40047" spans="1:3">
      <c r="A40047" t="s">
        <v>47310</v>
      </c>
      <c r="B40047">
        <v>17.527899999999999</v>
      </c>
      <c r="C40047">
        <f t="shared" si="625"/>
        <v>10</v>
      </c>
    </row>
    <row r="40048" spans="1:3">
      <c r="A40048" t="s">
        <v>47323</v>
      </c>
      <c r="B40048">
        <v>0.31868999999999997</v>
      </c>
      <c r="C40048">
        <f t="shared" si="625"/>
        <v>10</v>
      </c>
    </row>
    <row r="40049" spans="1:3">
      <c r="A40049" t="s">
        <v>47325</v>
      </c>
      <c r="B40049">
        <v>0.31868999999999997</v>
      </c>
      <c r="C40049">
        <f t="shared" si="625"/>
        <v>10</v>
      </c>
    </row>
    <row r="40050" spans="1:3">
      <c r="A40050" t="s">
        <v>47326</v>
      </c>
      <c r="B40050">
        <v>0.31868999999999997</v>
      </c>
      <c r="C40050">
        <f t="shared" si="625"/>
        <v>10</v>
      </c>
    </row>
    <row r="40051" spans="1:3">
      <c r="A40051" t="s">
        <v>47329</v>
      </c>
      <c r="B40051">
        <v>0.63737900000000003</v>
      </c>
      <c r="C40051">
        <f t="shared" si="625"/>
        <v>10</v>
      </c>
    </row>
    <row r="40052" spans="1:3">
      <c r="A40052" t="s">
        <v>47330</v>
      </c>
      <c r="B40052">
        <v>1.91214</v>
      </c>
      <c r="C40052">
        <f t="shared" si="625"/>
        <v>10</v>
      </c>
    </row>
    <row r="40053" spans="1:3">
      <c r="A40053" t="s">
        <v>47336</v>
      </c>
      <c r="B40053">
        <v>0.63737900000000003</v>
      </c>
      <c r="C40053">
        <f t="shared" si="625"/>
        <v>10</v>
      </c>
    </row>
    <row r="40054" spans="1:3">
      <c r="A40054" t="s">
        <v>47337</v>
      </c>
      <c r="B40054">
        <v>0.95606899999999995</v>
      </c>
      <c r="C40054">
        <f t="shared" si="625"/>
        <v>10</v>
      </c>
    </row>
    <row r="40055" spans="1:3">
      <c r="A40055" t="s">
        <v>47339</v>
      </c>
      <c r="B40055">
        <v>0.31868999999999997</v>
      </c>
      <c r="C40055">
        <f t="shared" si="625"/>
        <v>10</v>
      </c>
    </row>
    <row r="40056" spans="1:3">
      <c r="A40056" t="s">
        <v>47341</v>
      </c>
      <c r="B40056">
        <v>1.2747599999999999</v>
      </c>
      <c r="C40056">
        <f t="shared" si="625"/>
        <v>10</v>
      </c>
    </row>
    <row r="40057" spans="1:3">
      <c r="A40057" t="s">
        <v>47342</v>
      </c>
      <c r="B40057">
        <v>0.31868999999999997</v>
      </c>
      <c r="C40057">
        <f t="shared" si="625"/>
        <v>10</v>
      </c>
    </row>
    <row r="40058" spans="1:3">
      <c r="A40058" t="s">
        <v>47345</v>
      </c>
      <c r="B40058">
        <v>0.31868999999999997</v>
      </c>
      <c r="C40058">
        <f t="shared" si="625"/>
        <v>10</v>
      </c>
    </row>
    <row r="40059" spans="1:3">
      <c r="A40059" t="s">
        <v>47347</v>
      </c>
      <c r="B40059">
        <v>1.59345</v>
      </c>
      <c r="C40059">
        <f t="shared" si="625"/>
        <v>10</v>
      </c>
    </row>
    <row r="40060" spans="1:3">
      <c r="A40060" t="s">
        <v>47349</v>
      </c>
      <c r="B40060">
        <v>0.31868999999999997</v>
      </c>
      <c r="C40060">
        <f t="shared" si="625"/>
        <v>10</v>
      </c>
    </row>
    <row r="40061" spans="1:3">
      <c r="A40061" t="s">
        <v>47356</v>
      </c>
      <c r="B40061">
        <v>0.95606899999999995</v>
      </c>
      <c r="C40061">
        <f t="shared" si="625"/>
        <v>10</v>
      </c>
    </row>
    <row r="40062" spans="1:3">
      <c r="A40062" t="s">
        <v>47358</v>
      </c>
      <c r="B40062">
        <v>1.59345</v>
      </c>
      <c r="C40062">
        <f t="shared" si="625"/>
        <v>10</v>
      </c>
    </row>
    <row r="40063" spans="1:3">
      <c r="A40063" t="s">
        <v>47371</v>
      </c>
      <c r="B40063">
        <v>0.31868999999999997</v>
      </c>
      <c r="C40063">
        <f t="shared" si="625"/>
        <v>10</v>
      </c>
    </row>
    <row r="40064" spans="1:3">
      <c r="A40064" t="s">
        <v>47378</v>
      </c>
      <c r="B40064">
        <v>0.31868999999999997</v>
      </c>
      <c r="C40064">
        <f t="shared" si="625"/>
        <v>10</v>
      </c>
    </row>
    <row r="40065" spans="1:3">
      <c r="A40065" t="s">
        <v>47380</v>
      </c>
      <c r="B40065">
        <v>0.31868999999999997</v>
      </c>
      <c r="C40065">
        <f t="shared" ref="C40065:C40128" si="626">LEN(A40065)</f>
        <v>10</v>
      </c>
    </row>
    <row r="40066" spans="1:3">
      <c r="A40066" t="s">
        <v>47402</v>
      </c>
      <c r="B40066">
        <v>0.31868999999999997</v>
      </c>
      <c r="C40066">
        <f t="shared" si="626"/>
        <v>10</v>
      </c>
    </row>
    <row r="40067" spans="1:3">
      <c r="A40067" t="s">
        <v>47406</v>
      </c>
      <c r="B40067">
        <v>0.31868999999999997</v>
      </c>
      <c r="C40067">
        <f t="shared" si="626"/>
        <v>10</v>
      </c>
    </row>
    <row r="40068" spans="1:3">
      <c r="A40068" t="s">
        <v>47417</v>
      </c>
      <c r="B40068">
        <v>0.31868999999999997</v>
      </c>
      <c r="C40068">
        <f t="shared" si="626"/>
        <v>10</v>
      </c>
    </row>
    <row r="40069" spans="1:3">
      <c r="A40069" t="s">
        <v>47423</v>
      </c>
      <c r="B40069">
        <v>0.31868999999999997</v>
      </c>
      <c r="C40069">
        <f t="shared" si="626"/>
        <v>10</v>
      </c>
    </row>
    <row r="40070" spans="1:3">
      <c r="A40070" t="s">
        <v>47430</v>
      </c>
      <c r="B40070">
        <v>7.6485500000000002</v>
      </c>
      <c r="C40070">
        <f t="shared" si="626"/>
        <v>10</v>
      </c>
    </row>
    <row r="40071" spans="1:3">
      <c r="A40071" t="s">
        <v>47447</v>
      </c>
      <c r="B40071">
        <v>0.63737900000000003</v>
      </c>
      <c r="C40071">
        <f t="shared" si="626"/>
        <v>10</v>
      </c>
    </row>
    <row r="40072" spans="1:3">
      <c r="A40072" t="s">
        <v>47452</v>
      </c>
      <c r="B40072">
        <v>0.31868999999999997</v>
      </c>
      <c r="C40072">
        <f t="shared" si="626"/>
        <v>10</v>
      </c>
    </row>
    <row r="40073" spans="1:3">
      <c r="A40073" t="s">
        <v>47472</v>
      </c>
      <c r="B40073">
        <v>0.31868999999999997</v>
      </c>
      <c r="C40073">
        <f t="shared" si="626"/>
        <v>10</v>
      </c>
    </row>
    <row r="40074" spans="1:3">
      <c r="A40074" t="s">
        <v>47479</v>
      </c>
      <c r="B40074">
        <v>0.95606899999999995</v>
      </c>
      <c r="C40074">
        <f t="shared" si="626"/>
        <v>10</v>
      </c>
    </row>
    <row r="40075" spans="1:3">
      <c r="A40075" t="s">
        <v>47489</v>
      </c>
      <c r="B40075">
        <v>0.31868999999999997</v>
      </c>
      <c r="C40075">
        <f t="shared" si="626"/>
        <v>10</v>
      </c>
    </row>
    <row r="40076" spans="1:3">
      <c r="A40076" t="s">
        <v>47503</v>
      </c>
      <c r="B40076">
        <v>0.95606899999999995</v>
      </c>
      <c r="C40076">
        <f t="shared" si="626"/>
        <v>10</v>
      </c>
    </row>
    <row r="40077" spans="1:3">
      <c r="A40077" t="s">
        <v>47505</v>
      </c>
      <c r="B40077">
        <v>0.31868999999999997</v>
      </c>
      <c r="C40077">
        <f t="shared" si="626"/>
        <v>10</v>
      </c>
    </row>
    <row r="40078" spans="1:3">
      <c r="A40078" t="s">
        <v>47512</v>
      </c>
      <c r="B40078">
        <v>0.31868999999999997</v>
      </c>
      <c r="C40078">
        <f t="shared" si="626"/>
        <v>10</v>
      </c>
    </row>
    <row r="40079" spans="1:3">
      <c r="A40079" t="s">
        <v>47513</v>
      </c>
      <c r="B40079">
        <v>0.31868999999999997</v>
      </c>
      <c r="C40079">
        <f t="shared" si="626"/>
        <v>10</v>
      </c>
    </row>
    <row r="40080" spans="1:3">
      <c r="A40080" t="s">
        <v>47516</v>
      </c>
      <c r="B40080">
        <v>0.95606899999999995</v>
      </c>
      <c r="C40080">
        <f t="shared" si="626"/>
        <v>10</v>
      </c>
    </row>
    <row r="40081" spans="1:3">
      <c r="A40081" t="s">
        <v>47519</v>
      </c>
      <c r="B40081">
        <v>0.31868999999999997</v>
      </c>
      <c r="C40081">
        <f t="shared" si="626"/>
        <v>10</v>
      </c>
    </row>
    <row r="40082" spans="1:3">
      <c r="A40082" t="s">
        <v>47521</v>
      </c>
      <c r="B40082">
        <v>0.31868999999999997</v>
      </c>
      <c r="C40082">
        <f t="shared" si="626"/>
        <v>10</v>
      </c>
    </row>
    <row r="40083" spans="1:3">
      <c r="A40083" t="s">
        <v>47526</v>
      </c>
      <c r="B40083">
        <v>0.31868999999999997</v>
      </c>
      <c r="C40083">
        <f t="shared" si="626"/>
        <v>10</v>
      </c>
    </row>
    <row r="40084" spans="1:3">
      <c r="A40084" t="s">
        <v>47538</v>
      </c>
      <c r="B40084">
        <v>0.31868999999999997</v>
      </c>
      <c r="C40084">
        <f t="shared" si="626"/>
        <v>10</v>
      </c>
    </row>
    <row r="40085" spans="1:3">
      <c r="A40085" t="s">
        <v>47539</v>
      </c>
      <c r="B40085">
        <v>2.5495199999999998</v>
      </c>
      <c r="C40085">
        <f t="shared" si="626"/>
        <v>10</v>
      </c>
    </row>
    <row r="40086" spans="1:3">
      <c r="A40086" t="s">
        <v>47545</v>
      </c>
      <c r="B40086">
        <v>0.95606899999999995</v>
      </c>
      <c r="C40086">
        <f t="shared" si="626"/>
        <v>10</v>
      </c>
    </row>
    <row r="40087" spans="1:3">
      <c r="A40087" t="s">
        <v>47551</v>
      </c>
      <c r="B40087">
        <v>1.2747599999999999</v>
      </c>
      <c r="C40087">
        <f t="shared" si="626"/>
        <v>10</v>
      </c>
    </row>
    <row r="40088" spans="1:3">
      <c r="A40088" t="s">
        <v>47557</v>
      </c>
      <c r="B40088">
        <v>0.31868999999999997</v>
      </c>
      <c r="C40088">
        <f t="shared" si="626"/>
        <v>10</v>
      </c>
    </row>
    <row r="40089" spans="1:3">
      <c r="A40089" t="s">
        <v>47559</v>
      </c>
      <c r="B40089">
        <v>0.31868999999999997</v>
      </c>
      <c r="C40089">
        <f t="shared" si="626"/>
        <v>10</v>
      </c>
    </row>
    <row r="40090" spans="1:3">
      <c r="A40090" t="s">
        <v>47562</v>
      </c>
      <c r="B40090">
        <v>3.5055900000000002</v>
      </c>
      <c r="C40090">
        <f t="shared" si="626"/>
        <v>10</v>
      </c>
    </row>
    <row r="40091" spans="1:3">
      <c r="A40091" t="s">
        <v>47565</v>
      </c>
      <c r="B40091">
        <v>0.31868999999999997</v>
      </c>
      <c r="C40091">
        <f t="shared" si="626"/>
        <v>10</v>
      </c>
    </row>
    <row r="40092" spans="1:3">
      <c r="A40092" t="s">
        <v>47571</v>
      </c>
      <c r="B40092">
        <v>0.63737900000000003</v>
      </c>
      <c r="C40092">
        <f t="shared" si="626"/>
        <v>10</v>
      </c>
    </row>
    <row r="40093" spans="1:3">
      <c r="A40093" t="s">
        <v>47574</v>
      </c>
      <c r="B40093">
        <v>0.31868999999999997</v>
      </c>
      <c r="C40093">
        <f t="shared" si="626"/>
        <v>10</v>
      </c>
    </row>
    <row r="40094" spans="1:3">
      <c r="A40094" t="s">
        <v>47577</v>
      </c>
      <c r="B40094">
        <v>0.31868999999999997</v>
      </c>
      <c r="C40094">
        <f t="shared" si="626"/>
        <v>10</v>
      </c>
    </row>
    <row r="40095" spans="1:3">
      <c r="A40095" t="s">
        <v>47579</v>
      </c>
      <c r="B40095">
        <v>4.7803399999999998</v>
      </c>
      <c r="C40095">
        <f t="shared" si="626"/>
        <v>10</v>
      </c>
    </row>
    <row r="40096" spans="1:3">
      <c r="A40096" t="s">
        <v>47584</v>
      </c>
      <c r="B40096">
        <v>5.7364100000000002</v>
      </c>
      <c r="C40096">
        <f t="shared" si="626"/>
        <v>10</v>
      </c>
    </row>
    <row r="40097" spans="1:3">
      <c r="A40097" t="s">
        <v>47594</v>
      </c>
      <c r="B40097">
        <v>0.31868999999999997</v>
      </c>
      <c r="C40097">
        <f t="shared" si="626"/>
        <v>10</v>
      </c>
    </row>
    <row r="40098" spans="1:3">
      <c r="A40098" t="s">
        <v>47606</v>
      </c>
      <c r="B40098">
        <v>0.63737900000000003</v>
      </c>
      <c r="C40098">
        <f t="shared" si="626"/>
        <v>10</v>
      </c>
    </row>
    <row r="40099" spans="1:3">
      <c r="A40099" t="s">
        <v>47631</v>
      </c>
      <c r="B40099">
        <v>6.6924799999999998</v>
      </c>
      <c r="C40099">
        <f t="shared" si="626"/>
        <v>10</v>
      </c>
    </row>
    <row r="40100" spans="1:3">
      <c r="A40100" t="s">
        <v>47640</v>
      </c>
      <c r="B40100">
        <v>0.63737900000000003</v>
      </c>
      <c r="C40100">
        <f t="shared" si="626"/>
        <v>10</v>
      </c>
    </row>
    <row r="40101" spans="1:3">
      <c r="A40101" t="s">
        <v>47646</v>
      </c>
      <c r="B40101">
        <v>4.1429600000000004</v>
      </c>
      <c r="C40101">
        <f t="shared" si="626"/>
        <v>10</v>
      </c>
    </row>
    <row r="40102" spans="1:3">
      <c r="A40102" t="s">
        <v>47665</v>
      </c>
      <c r="B40102">
        <v>0.31868999999999997</v>
      </c>
      <c r="C40102">
        <f t="shared" si="626"/>
        <v>10</v>
      </c>
    </row>
    <row r="40103" spans="1:3">
      <c r="A40103" t="s">
        <v>47667</v>
      </c>
      <c r="B40103">
        <v>0.31868999999999997</v>
      </c>
      <c r="C40103">
        <f t="shared" si="626"/>
        <v>10</v>
      </c>
    </row>
    <row r="40104" spans="1:3">
      <c r="A40104" t="s">
        <v>47672</v>
      </c>
      <c r="B40104">
        <v>0.95606899999999995</v>
      </c>
      <c r="C40104">
        <f t="shared" si="626"/>
        <v>10</v>
      </c>
    </row>
    <row r="40105" spans="1:3">
      <c r="A40105" t="s">
        <v>47679</v>
      </c>
      <c r="B40105">
        <v>134.16800000000001</v>
      </c>
      <c r="C40105">
        <f t="shared" si="626"/>
        <v>10</v>
      </c>
    </row>
    <row r="40106" spans="1:3">
      <c r="A40106" t="s">
        <v>47684</v>
      </c>
      <c r="B40106">
        <v>10.1981</v>
      </c>
      <c r="C40106">
        <f t="shared" si="626"/>
        <v>10</v>
      </c>
    </row>
    <row r="40107" spans="1:3">
      <c r="A40107" t="s">
        <v>47690</v>
      </c>
      <c r="B40107">
        <v>36.330599999999997</v>
      </c>
      <c r="C40107">
        <f t="shared" si="626"/>
        <v>10</v>
      </c>
    </row>
    <row r="40108" spans="1:3">
      <c r="A40108" t="s">
        <v>47697</v>
      </c>
      <c r="B40108">
        <v>0.31868999999999997</v>
      </c>
      <c r="C40108">
        <f t="shared" si="626"/>
        <v>10</v>
      </c>
    </row>
    <row r="40109" spans="1:3">
      <c r="A40109" t="s">
        <v>47704</v>
      </c>
      <c r="B40109">
        <v>0.31868999999999997</v>
      </c>
      <c r="C40109">
        <f t="shared" si="626"/>
        <v>10</v>
      </c>
    </row>
    <row r="40110" spans="1:3">
      <c r="A40110" t="s">
        <v>47731</v>
      </c>
      <c r="B40110">
        <v>0.31868999999999997</v>
      </c>
      <c r="C40110">
        <f t="shared" si="626"/>
        <v>10</v>
      </c>
    </row>
    <row r="40111" spans="1:3">
      <c r="A40111" t="s">
        <v>47733</v>
      </c>
      <c r="B40111">
        <v>0.31868999999999997</v>
      </c>
      <c r="C40111">
        <f t="shared" si="626"/>
        <v>10</v>
      </c>
    </row>
    <row r="40112" spans="1:3">
      <c r="A40112" t="s">
        <v>47748</v>
      </c>
      <c r="B40112">
        <v>0.31868999999999997</v>
      </c>
      <c r="C40112">
        <f t="shared" si="626"/>
        <v>10</v>
      </c>
    </row>
    <row r="40113" spans="1:3">
      <c r="A40113" t="s">
        <v>47755</v>
      </c>
      <c r="B40113">
        <v>1.59345</v>
      </c>
      <c r="C40113">
        <f t="shared" si="626"/>
        <v>10</v>
      </c>
    </row>
    <row r="40114" spans="1:3">
      <c r="A40114" t="s">
        <v>47766</v>
      </c>
      <c r="B40114">
        <v>0.31868999999999997</v>
      </c>
      <c r="C40114">
        <f t="shared" si="626"/>
        <v>10</v>
      </c>
    </row>
    <row r="40115" spans="1:3">
      <c r="A40115" t="s">
        <v>47768</v>
      </c>
      <c r="B40115">
        <v>0.63737900000000003</v>
      </c>
      <c r="C40115">
        <f t="shared" si="626"/>
        <v>10</v>
      </c>
    </row>
    <row r="40116" spans="1:3">
      <c r="A40116" t="s">
        <v>47772</v>
      </c>
      <c r="B40116">
        <v>0.95606899999999995</v>
      </c>
      <c r="C40116">
        <f t="shared" si="626"/>
        <v>10</v>
      </c>
    </row>
    <row r="40117" spans="1:3">
      <c r="A40117" t="s">
        <v>47776</v>
      </c>
      <c r="B40117">
        <v>0.63737900000000003</v>
      </c>
      <c r="C40117">
        <f t="shared" si="626"/>
        <v>10</v>
      </c>
    </row>
    <row r="40118" spans="1:3">
      <c r="A40118" t="s">
        <v>47782</v>
      </c>
      <c r="B40118">
        <v>0.31868999999999997</v>
      </c>
      <c r="C40118">
        <f t="shared" si="626"/>
        <v>10</v>
      </c>
    </row>
    <row r="40119" spans="1:3">
      <c r="A40119" t="s">
        <v>47795</v>
      </c>
      <c r="B40119">
        <v>0.63737900000000003</v>
      </c>
      <c r="C40119">
        <f t="shared" si="626"/>
        <v>10</v>
      </c>
    </row>
    <row r="40120" spans="1:3">
      <c r="A40120" t="s">
        <v>47801</v>
      </c>
      <c r="B40120">
        <v>0.31868999999999997</v>
      </c>
      <c r="C40120">
        <f t="shared" si="626"/>
        <v>10</v>
      </c>
    </row>
    <row r="40121" spans="1:3">
      <c r="A40121" t="s">
        <v>47809</v>
      </c>
      <c r="B40121">
        <v>0.31868999999999997</v>
      </c>
      <c r="C40121">
        <f t="shared" si="626"/>
        <v>10</v>
      </c>
    </row>
    <row r="40122" spans="1:3">
      <c r="A40122" t="s">
        <v>47821</v>
      </c>
      <c r="B40122">
        <v>0.95606899999999995</v>
      </c>
      <c r="C40122">
        <f t="shared" si="626"/>
        <v>10</v>
      </c>
    </row>
    <row r="40123" spans="1:3">
      <c r="A40123" t="s">
        <v>47827</v>
      </c>
      <c r="B40123">
        <v>1.2747599999999999</v>
      </c>
      <c r="C40123">
        <f t="shared" si="626"/>
        <v>10</v>
      </c>
    </row>
    <row r="40124" spans="1:3">
      <c r="A40124" t="s">
        <v>47830</v>
      </c>
      <c r="B40124">
        <v>0.31868999999999997</v>
      </c>
      <c r="C40124">
        <f t="shared" si="626"/>
        <v>10</v>
      </c>
    </row>
    <row r="40125" spans="1:3">
      <c r="A40125" t="s">
        <v>47832</v>
      </c>
      <c r="B40125">
        <v>0.31868999999999997</v>
      </c>
      <c r="C40125">
        <f t="shared" si="626"/>
        <v>10</v>
      </c>
    </row>
    <row r="40126" spans="1:3">
      <c r="A40126" t="s">
        <v>47835</v>
      </c>
      <c r="B40126">
        <v>0.63737900000000003</v>
      </c>
      <c r="C40126">
        <f t="shared" si="626"/>
        <v>10</v>
      </c>
    </row>
    <row r="40127" spans="1:3">
      <c r="A40127" t="s">
        <v>47850</v>
      </c>
      <c r="B40127">
        <v>0.31868999999999997</v>
      </c>
      <c r="C40127">
        <f t="shared" si="626"/>
        <v>10</v>
      </c>
    </row>
    <row r="40128" spans="1:3">
      <c r="A40128" t="s">
        <v>47852</v>
      </c>
      <c r="B40128">
        <v>1.2747599999999999</v>
      </c>
      <c r="C40128">
        <f t="shared" si="626"/>
        <v>10</v>
      </c>
    </row>
    <row r="40129" spans="1:3">
      <c r="A40129" t="s">
        <v>47854</v>
      </c>
      <c r="B40129">
        <v>0.63737900000000003</v>
      </c>
      <c r="C40129">
        <f t="shared" ref="C40129:C40192" si="627">LEN(A40129)</f>
        <v>10</v>
      </c>
    </row>
    <row r="40130" spans="1:3">
      <c r="A40130" t="s">
        <v>47861</v>
      </c>
      <c r="B40130">
        <v>0.95606899999999995</v>
      </c>
      <c r="C40130">
        <f t="shared" si="627"/>
        <v>10</v>
      </c>
    </row>
    <row r="40131" spans="1:3">
      <c r="A40131" t="s">
        <v>47867</v>
      </c>
      <c r="B40131">
        <v>0.31868999999999997</v>
      </c>
      <c r="C40131">
        <f t="shared" si="627"/>
        <v>10</v>
      </c>
    </row>
    <row r="40132" spans="1:3">
      <c r="A40132" t="s">
        <v>47869</v>
      </c>
      <c r="B40132">
        <v>0.31868999999999997</v>
      </c>
      <c r="C40132">
        <f t="shared" si="627"/>
        <v>10</v>
      </c>
    </row>
    <row r="40133" spans="1:3">
      <c r="A40133" t="s">
        <v>47871</v>
      </c>
      <c r="B40133">
        <v>0.63737900000000003</v>
      </c>
      <c r="C40133">
        <f t="shared" si="627"/>
        <v>10</v>
      </c>
    </row>
    <row r="40134" spans="1:3">
      <c r="A40134" t="s">
        <v>47875</v>
      </c>
      <c r="B40134">
        <v>0.31868999999999997</v>
      </c>
      <c r="C40134">
        <f t="shared" si="627"/>
        <v>10</v>
      </c>
    </row>
    <row r="40135" spans="1:3">
      <c r="A40135" t="s">
        <v>47880</v>
      </c>
      <c r="B40135">
        <v>0.63737900000000003</v>
      </c>
      <c r="C40135">
        <f t="shared" si="627"/>
        <v>10</v>
      </c>
    </row>
    <row r="40136" spans="1:3">
      <c r="A40136" t="s">
        <v>47894</v>
      </c>
      <c r="B40136">
        <v>0.31868999999999997</v>
      </c>
      <c r="C40136">
        <f t="shared" si="627"/>
        <v>10</v>
      </c>
    </row>
    <row r="40137" spans="1:3">
      <c r="A40137" t="s">
        <v>47896</v>
      </c>
      <c r="B40137">
        <v>1.2747599999999999</v>
      </c>
      <c r="C40137">
        <f t="shared" si="627"/>
        <v>10</v>
      </c>
    </row>
    <row r="40138" spans="1:3">
      <c r="A40138" t="s">
        <v>47905</v>
      </c>
      <c r="B40138">
        <v>0.31868999999999997</v>
      </c>
      <c r="C40138">
        <f t="shared" si="627"/>
        <v>10</v>
      </c>
    </row>
    <row r="40139" spans="1:3">
      <c r="A40139" t="s">
        <v>47956</v>
      </c>
      <c r="B40139">
        <v>0.31868999999999997</v>
      </c>
      <c r="C40139">
        <f t="shared" si="627"/>
        <v>10</v>
      </c>
    </row>
    <row r="40140" spans="1:3">
      <c r="A40140" t="s">
        <v>47961</v>
      </c>
      <c r="B40140">
        <v>0.31868999999999997</v>
      </c>
      <c r="C40140">
        <f t="shared" si="627"/>
        <v>10</v>
      </c>
    </row>
    <row r="40141" spans="1:3">
      <c r="A40141" t="s">
        <v>47963</v>
      </c>
      <c r="B40141">
        <v>0.31868999999999997</v>
      </c>
      <c r="C40141">
        <f t="shared" si="627"/>
        <v>10</v>
      </c>
    </row>
    <row r="40142" spans="1:3">
      <c r="A40142" t="s">
        <v>47968</v>
      </c>
      <c r="B40142">
        <v>0.31868999999999997</v>
      </c>
      <c r="C40142">
        <f t="shared" si="627"/>
        <v>10</v>
      </c>
    </row>
    <row r="40143" spans="1:3">
      <c r="A40143" t="s">
        <v>47971</v>
      </c>
      <c r="B40143">
        <v>61.188400000000001</v>
      </c>
      <c r="C40143">
        <f t="shared" si="627"/>
        <v>10</v>
      </c>
    </row>
    <row r="40144" spans="1:3">
      <c r="A40144" t="s">
        <v>47974</v>
      </c>
      <c r="B40144">
        <v>19.121400000000001</v>
      </c>
      <c r="C40144">
        <f t="shared" si="627"/>
        <v>10</v>
      </c>
    </row>
    <row r="40145" spans="1:3">
      <c r="A40145" t="s">
        <v>47978</v>
      </c>
      <c r="B40145">
        <v>0.31868999999999997</v>
      </c>
      <c r="C40145">
        <f t="shared" si="627"/>
        <v>10</v>
      </c>
    </row>
    <row r="40146" spans="1:3">
      <c r="A40146" t="s">
        <v>47980</v>
      </c>
      <c r="B40146">
        <v>0.31868999999999997</v>
      </c>
      <c r="C40146">
        <f t="shared" si="627"/>
        <v>10</v>
      </c>
    </row>
    <row r="40147" spans="1:3">
      <c r="A40147" t="s">
        <v>47991</v>
      </c>
      <c r="B40147">
        <v>1.59345</v>
      </c>
      <c r="C40147">
        <f t="shared" si="627"/>
        <v>10</v>
      </c>
    </row>
    <row r="40148" spans="1:3">
      <c r="A40148" t="s">
        <v>48004</v>
      </c>
      <c r="B40148">
        <v>0.63737900000000003</v>
      </c>
      <c r="C40148">
        <f t="shared" si="627"/>
        <v>10</v>
      </c>
    </row>
    <row r="40149" spans="1:3">
      <c r="A40149" t="s">
        <v>48026</v>
      </c>
      <c r="B40149">
        <v>0.95606899999999995</v>
      </c>
      <c r="C40149">
        <f t="shared" si="627"/>
        <v>10</v>
      </c>
    </row>
    <row r="40150" spans="1:3">
      <c r="A40150" t="s">
        <v>48031</v>
      </c>
      <c r="B40150">
        <v>1.91214</v>
      </c>
      <c r="C40150">
        <f t="shared" si="627"/>
        <v>10</v>
      </c>
    </row>
    <row r="40151" spans="1:3">
      <c r="A40151" t="s">
        <v>48037</v>
      </c>
      <c r="B40151">
        <v>0.31868999999999997</v>
      </c>
      <c r="C40151">
        <f t="shared" si="627"/>
        <v>10</v>
      </c>
    </row>
    <row r="40152" spans="1:3">
      <c r="A40152" t="s">
        <v>48046</v>
      </c>
      <c r="B40152">
        <v>4.7803399999999998</v>
      </c>
      <c r="C40152">
        <f t="shared" si="627"/>
        <v>10</v>
      </c>
    </row>
    <row r="40153" spans="1:3">
      <c r="A40153" t="s">
        <v>48048</v>
      </c>
      <c r="B40153">
        <v>21.989599999999999</v>
      </c>
      <c r="C40153">
        <f t="shared" si="627"/>
        <v>10</v>
      </c>
    </row>
    <row r="40154" spans="1:3">
      <c r="A40154" t="s">
        <v>48050</v>
      </c>
      <c r="B40154">
        <v>0.31868999999999997</v>
      </c>
      <c r="C40154">
        <f t="shared" si="627"/>
        <v>10</v>
      </c>
    </row>
    <row r="40155" spans="1:3">
      <c r="A40155" t="s">
        <v>48052</v>
      </c>
      <c r="B40155">
        <v>0.31868999999999997</v>
      </c>
      <c r="C40155">
        <f t="shared" si="627"/>
        <v>10</v>
      </c>
    </row>
    <row r="40156" spans="1:3">
      <c r="A40156" t="s">
        <v>48055</v>
      </c>
      <c r="B40156">
        <v>0.31868999999999997</v>
      </c>
      <c r="C40156">
        <f t="shared" si="627"/>
        <v>10</v>
      </c>
    </row>
    <row r="40157" spans="1:3">
      <c r="A40157" t="s">
        <v>48057</v>
      </c>
      <c r="B40157">
        <v>0.31868999999999997</v>
      </c>
      <c r="C40157">
        <f t="shared" si="627"/>
        <v>10</v>
      </c>
    </row>
    <row r="40158" spans="1:3">
      <c r="A40158" t="s">
        <v>48058</v>
      </c>
      <c r="B40158">
        <v>0.63737900000000003</v>
      </c>
      <c r="C40158">
        <f t="shared" si="627"/>
        <v>10</v>
      </c>
    </row>
    <row r="40159" spans="1:3">
      <c r="A40159" t="s">
        <v>48061</v>
      </c>
      <c r="B40159">
        <v>0.31868999999999997</v>
      </c>
      <c r="C40159">
        <f t="shared" si="627"/>
        <v>10</v>
      </c>
    </row>
    <row r="40160" spans="1:3">
      <c r="A40160" t="s">
        <v>48062</v>
      </c>
      <c r="B40160">
        <v>0.63737900000000003</v>
      </c>
      <c r="C40160">
        <f t="shared" si="627"/>
        <v>10</v>
      </c>
    </row>
    <row r="40161" spans="1:3">
      <c r="A40161" t="s">
        <v>48123</v>
      </c>
      <c r="B40161">
        <v>2.8682099999999999</v>
      </c>
      <c r="C40161">
        <f t="shared" si="627"/>
        <v>10</v>
      </c>
    </row>
    <row r="40162" spans="1:3">
      <c r="A40162" t="s">
        <v>48126</v>
      </c>
      <c r="B40162">
        <v>0.31868999999999997</v>
      </c>
      <c r="C40162">
        <f t="shared" si="627"/>
        <v>10</v>
      </c>
    </row>
    <row r="40163" spans="1:3">
      <c r="A40163" t="s">
        <v>48129</v>
      </c>
      <c r="B40163">
        <v>0.31868999999999997</v>
      </c>
      <c r="C40163">
        <f t="shared" si="627"/>
        <v>10</v>
      </c>
    </row>
    <row r="40164" spans="1:3">
      <c r="A40164" t="s">
        <v>48130</v>
      </c>
      <c r="B40164">
        <v>7.32986</v>
      </c>
      <c r="C40164">
        <f t="shared" si="627"/>
        <v>10</v>
      </c>
    </row>
    <row r="40165" spans="1:3">
      <c r="A40165" t="s">
        <v>48131</v>
      </c>
      <c r="B40165">
        <v>2.8682099999999999</v>
      </c>
      <c r="C40165">
        <f t="shared" si="627"/>
        <v>10</v>
      </c>
    </row>
    <row r="40166" spans="1:3">
      <c r="A40166" t="s">
        <v>48149</v>
      </c>
      <c r="B40166">
        <v>0.31868999999999997</v>
      </c>
      <c r="C40166">
        <f t="shared" si="627"/>
        <v>10</v>
      </c>
    </row>
    <row r="40167" spans="1:3">
      <c r="A40167" t="s">
        <v>48154</v>
      </c>
      <c r="B40167">
        <v>1.2747599999999999</v>
      </c>
      <c r="C40167">
        <f t="shared" si="627"/>
        <v>10</v>
      </c>
    </row>
    <row r="40168" spans="1:3">
      <c r="A40168" t="s">
        <v>48157</v>
      </c>
      <c r="B40168">
        <v>1.59345</v>
      </c>
      <c r="C40168">
        <f t="shared" si="627"/>
        <v>10</v>
      </c>
    </row>
    <row r="40169" spans="1:3">
      <c r="A40169" t="s">
        <v>48163</v>
      </c>
      <c r="B40169">
        <v>0.63737900000000003</v>
      </c>
      <c r="C40169">
        <f t="shared" si="627"/>
        <v>10</v>
      </c>
    </row>
    <row r="40170" spans="1:3">
      <c r="A40170" t="s">
        <v>48180</v>
      </c>
      <c r="B40170">
        <v>0.31868999999999997</v>
      </c>
      <c r="C40170">
        <f t="shared" si="627"/>
        <v>10</v>
      </c>
    </row>
    <row r="40171" spans="1:3">
      <c r="A40171" t="s">
        <v>48183</v>
      </c>
      <c r="B40171">
        <v>0.31868999999999997</v>
      </c>
      <c r="C40171">
        <f t="shared" si="627"/>
        <v>10</v>
      </c>
    </row>
    <row r="40172" spans="1:3">
      <c r="A40172" t="s">
        <v>48192</v>
      </c>
      <c r="B40172">
        <v>0.31868999999999997</v>
      </c>
      <c r="C40172">
        <f t="shared" si="627"/>
        <v>10</v>
      </c>
    </row>
    <row r="40173" spans="1:3">
      <c r="A40173" t="s">
        <v>48197</v>
      </c>
      <c r="B40173">
        <v>0.63737900000000003</v>
      </c>
      <c r="C40173">
        <f t="shared" si="627"/>
        <v>10</v>
      </c>
    </row>
    <row r="40174" spans="1:3">
      <c r="A40174" t="s">
        <v>48198</v>
      </c>
      <c r="B40174">
        <v>0.63737900000000003</v>
      </c>
      <c r="C40174">
        <f t="shared" si="627"/>
        <v>10</v>
      </c>
    </row>
    <row r="40175" spans="1:3">
      <c r="A40175" t="s">
        <v>48200</v>
      </c>
      <c r="B40175">
        <v>119.827</v>
      </c>
      <c r="C40175">
        <f t="shared" si="627"/>
        <v>10</v>
      </c>
    </row>
    <row r="40176" spans="1:3">
      <c r="A40176" t="s">
        <v>48202</v>
      </c>
      <c r="B40176">
        <v>9.2420000000000009</v>
      </c>
      <c r="C40176">
        <f t="shared" si="627"/>
        <v>10</v>
      </c>
    </row>
    <row r="40177" spans="1:3">
      <c r="A40177" t="s">
        <v>48253</v>
      </c>
      <c r="B40177">
        <v>0.31868999999999997</v>
      </c>
      <c r="C40177">
        <f t="shared" si="627"/>
        <v>10</v>
      </c>
    </row>
    <row r="40178" spans="1:3">
      <c r="A40178" t="s">
        <v>48266</v>
      </c>
      <c r="B40178">
        <v>0.63737900000000003</v>
      </c>
      <c r="C40178">
        <f t="shared" si="627"/>
        <v>10</v>
      </c>
    </row>
    <row r="40179" spans="1:3">
      <c r="A40179" t="s">
        <v>48267</v>
      </c>
      <c r="B40179">
        <v>0.95606899999999995</v>
      </c>
      <c r="C40179">
        <f t="shared" si="627"/>
        <v>10</v>
      </c>
    </row>
    <row r="40180" spans="1:3">
      <c r="A40180" t="s">
        <v>48276</v>
      </c>
      <c r="B40180">
        <v>0.31868999999999997</v>
      </c>
      <c r="C40180">
        <f t="shared" si="627"/>
        <v>10</v>
      </c>
    </row>
    <row r="40181" spans="1:3">
      <c r="A40181" t="s">
        <v>48290</v>
      </c>
      <c r="B40181">
        <v>0.31868999999999997</v>
      </c>
      <c r="C40181">
        <f t="shared" si="627"/>
        <v>10</v>
      </c>
    </row>
    <row r="40182" spans="1:3">
      <c r="A40182" t="s">
        <v>48295</v>
      </c>
      <c r="B40182">
        <v>5.7364100000000002</v>
      </c>
      <c r="C40182">
        <f t="shared" si="627"/>
        <v>10</v>
      </c>
    </row>
    <row r="40183" spans="1:3">
      <c r="A40183" t="s">
        <v>48306</v>
      </c>
      <c r="B40183">
        <v>0.31868999999999997</v>
      </c>
      <c r="C40183">
        <f t="shared" si="627"/>
        <v>10</v>
      </c>
    </row>
    <row r="40184" spans="1:3">
      <c r="A40184" t="s">
        <v>48315</v>
      </c>
      <c r="B40184">
        <v>0.31868999999999997</v>
      </c>
      <c r="C40184">
        <f t="shared" si="627"/>
        <v>10</v>
      </c>
    </row>
    <row r="40185" spans="1:3">
      <c r="A40185" t="s">
        <v>48320</v>
      </c>
      <c r="B40185">
        <v>0.95606899999999995</v>
      </c>
      <c r="C40185">
        <f t="shared" si="627"/>
        <v>10</v>
      </c>
    </row>
    <row r="40186" spans="1:3">
      <c r="A40186" t="s">
        <v>48321</v>
      </c>
      <c r="B40186">
        <v>0.31868999999999997</v>
      </c>
      <c r="C40186">
        <f t="shared" si="627"/>
        <v>10</v>
      </c>
    </row>
    <row r="40187" spans="1:3">
      <c r="A40187" t="s">
        <v>48335</v>
      </c>
      <c r="B40187">
        <v>1.59345</v>
      </c>
      <c r="C40187">
        <f t="shared" si="627"/>
        <v>10</v>
      </c>
    </row>
    <row r="40188" spans="1:3">
      <c r="A40188" t="s">
        <v>48340</v>
      </c>
      <c r="B40188">
        <v>1.59345</v>
      </c>
      <c r="C40188">
        <f t="shared" si="627"/>
        <v>10</v>
      </c>
    </row>
    <row r="40189" spans="1:3">
      <c r="A40189" t="s">
        <v>48347</v>
      </c>
      <c r="B40189">
        <v>0.31868999999999997</v>
      </c>
      <c r="C40189">
        <f t="shared" si="627"/>
        <v>10</v>
      </c>
    </row>
    <row r="40190" spans="1:3">
      <c r="A40190" t="s">
        <v>48361</v>
      </c>
      <c r="B40190">
        <v>2.2308300000000001</v>
      </c>
      <c r="C40190">
        <f t="shared" si="627"/>
        <v>10</v>
      </c>
    </row>
    <row r="40191" spans="1:3">
      <c r="A40191" t="s">
        <v>48366</v>
      </c>
      <c r="B40191">
        <v>0.31868999999999997</v>
      </c>
      <c r="C40191">
        <f t="shared" si="627"/>
        <v>10</v>
      </c>
    </row>
    <row r="40192" spans="1:3">
      <c r="A40192" t="s">
        <v>48370</v>
      </c>
      <c r="B40192">
        <v>0.31868999999999997</v>
      </c>
      <c r="C40192">
        <f t="shared" si="627"/>
        <v>10</v>
      </c>
    </row>
    <row r="40193" spans="1:3">
      <c r="A40193" t="s">
        <v>48388</v>
      </c>
      <c r="B40193">
        <v>0.31868999999999997</v>
      </c>
      <c r="C40193">
        <f t="shared" ref="C40193:C40256" si="628">LEN(A40193)</f>
        <v>10</v>
      </c>
    </row>
    <row r="40194" spans="1:3">
      <c r="A40194" t="s">
        <v>48391</v>
      </c>
      <c r="B40194">
        <v>4.4616499999999997</v>
      </c>
      <c r="C40194">
        <f t="shared" si="628"/>
        <v>10</v>
      </c>
    </row>
    <row r="40195" spans="1:3">
      <c r="A40195" t="s">
        <v>48392</v>
      </c>
      <c r="B40195">
        <v>1.91214</v>
      </c>
      <c r="C40195">
        <f t="shared" si="628"/>
        <v>10</v>
      </c>
    </row>
    <row r="40196" spans="1:3">
      <c r="A40196" t="s">
        <v>48393</v>
      </c>
      <c r="B40196">
        <v>1.2747599999999999</v>
      </c>
      <c r="C40196">
        <f t="shared" si="628"/>
        <v>10</v>
      </c>
    </row>
    <row r="40197" spans="1:3">
      <c r="A40197" t="s">
        <v>48402</v>
      </c>
      <c r="B40197">
        <v>0.31868999999999997</v>
      </c>
      <c r="C40197">
        <f t="shared" si="628"/>
        <v>10</v>
      </c>
    </row>
    <row r="40198" spans="1:3">
      <c r="A40198" t="s">
        <v>48411</v>
      </c>
      <c r="B40198">
        <v>1.59345</v>
      </c>
      <c r="C40198">
        <f t="shared" si="628"/>
        <v>10</v>
      </c>
    </row>
    <row r="40199" spans="1:3">
      <c r="A40199" t="s">
        <v>48414</v>
      </c>
      <c r="B40199">
        <v>0.31868999999999997</v>
      </c>
      <c r="C40199">
        <f t="shared" si="628"/>
        <v>10</v>
      </c>
    </row>
    <row r="40200" spans="1:3">
      <c r="A40200" t="s">
        <v>48415</v>
      </c>
      <c r="B40200">
        <v>0.31868999999999997</v>
      </c>
      <c r="C40200">
        <f t="shared" si="628"/>
        <v>10</v>
      </c>
    </row>
    <row r="40201" spans="1:3">
      <c r="A40201" t="s">
        <v>48418</v>
      </c>
      <c r="B40201">
        <v>0.31868999999999997</v>
      </c>
      <c r="C40201">
        <f t="shared" si="628"/>
        <v>10</v>
      </c>
    </row>
    <row r="40202" spans="1:3">
      <c r="A40202" t="s">
        <v>48419</v>
      </c>
      <c r="B40202">
        <v>1.2747599999999999</v>
      </c>
      <c r="C40202">
        <f t="shared" si="628"/>
        <v>10</v>
      </c>
    </row>
    <row r="40203" spans="1:3">
      <c r="A40203" t="s">
        <v>48425</v>
      </c>
      <c r="B40203">
        <v>2.5495199999999998</v>
      </c>
      <c r="C40203">
        <f t="shared" si="628"/>
        <v>10</v>
      </c>
    </row>
    <row r="40204" spans="1:3">
      <c r="A40204" t="s">
        <v>48438</v>
      </c>
      <c r="B40204">
        <v>0.31868999999999997</v>
      </c>
      <c r="C40204">
        <f t="shared" si="628"/>
        <v>10</v>
      </c>
    </row>
    <row r="40205" spans="1:3">
      <c r="A40205" t="s">
        <v>48442</v>
      </c>
      <c r="B40205">
        <v>4.1429600000000004</v>
      </c>
      <c r="C40205">
        <f t="shared" si="628"/>
        <v>10</v>
      </c>
    </row>
    <row r="40206" spans="1:3">
      <c r="A40206" t="s">
        <v>48443</v>
      </c>
      <c r="B40206">
        <v>0.31868999999999997</v>
      </c>
      <c r="C40206">
        <f t="shared" si="628"/>
        <v>10</v>
      </c>
    </row>
    <row r="40207" spans="1:3">
      <c r="A40207" t="s">
        <v>48451</v>
      </c>
      <c r="B40207">
        <v>4.7803399999999998</v>
      </c>
      <c r="C40207">
        <f t="shared" si="628"/>
        <v>10</v>
      </c>
    </row>
    <row r="40208" spans="1:3">
      <c r="A40208" t="s">
        <v>48455</v>
      </c>
      <c r="B40208">
        <v>2.8682099999999999</v>
      </c>
      <c r="C40208">
        <f t="shared" si="628"/>
        <v>10</v>
      </c>
    </row>
    <row r="40209" spans="1:3">
      <c r="A40209" t="s">
        <v>48460</v>
      </c>
      <c r="B40209">
        <v>26.4512</v>
      </c>
      <c r="C40209">
        <f t="shared" si="628"/>
        <v>10</v>
      </c>
    </row>
    <row r="40210" spans="1:3">
      <c r="A40210" t="s">
        <v>48470</v>
      </c>
      <c r="B40210">
        <v>0.31868999999999997</v>
      </c>
      <c r="C40210">
        <f t="shared" si="628"/>
        <v>10</v>
      </c>
    </row>
    <row r="40211" spans="1:3">
      <c r="A40211" t="s">
        <v>48472</v>
      </c>
      <c r="B40211">
        <v>0.31868999999999997</v>
      </c>
      <c r="C40211">
        <f t="shared" si="628"/>
        <v>10</v>
      </c>
    </row>
    <row r="40212" spans="1:3">
      <c r="A40212" t="s">
        <v>48484</v>
      </c>
      <c r="B40212">
        <v>0.31868999999999997</v>
      </c>
      <c r="C40212">
        <f t="shared" si="628"/>
        <v>10</v>
      </c>
    </row>
    <row r="40213" spans="1:3">
      <c r="A40213" t="s">
        <v>48486</v>
      </c>
      <c r="B40213">
        <v>0.31868999999999997</v>
      </c>
      <c r="C40213">
        <f t="shared" si="628"/>
        <v>10</v>
      </c>
    </row>
    <row r="40214" spans="1:3">
      <c r="A40214" t="s">
        <v>48487</v>
      </c>
      <c r="B40214">
        <v>0.31868999999999997</v>
      </c>
      <c r="C40214">
        <f t="shared" si="628"/>
        <v>10</v>
      </c>
    </row>
    <row r="40215" spans="1:3">
      <c r="A40215" t="s">
        <v>48488</v>
      </c>
      <c r="B40215">
        <v>0.63737900000000003</v>
      </c>
      <c r="C40215">
        <f t="shared" si="628"/>
        <v>10</v>
      </c>
    </row>
    <row r="40216" spans="1:3">
      <c r="A40216" t="s">
        <v>48489</v>
      </c>
      <c r="B40216">
        <v>0.31868999999999997</v>
      </c>
      <c r="C40216">
        <f t="shared" si="628"/>
        <v>10</v>
      </c>
    </row>
    <row r="40217" spans="1:3">
      <c r="A40217" t="s">
        <v>48497</v>
      </c>
      <c r="B40217">
        <v>0.31868999999999997</v>
      </c>
      <c r="C40217">
        <f t="shared" si="628"/>
        <v>10</v>
      </c>
    </row>
    <row r="40218" spans="1:3">
      <c r="A40218" t="s">
        <v>48499</v>
      </c>
      <c r="B40218">
        <v>0.31868999999999997</v>
      </c>
      <c r="C40218">
        <f t="shared" si="628"/>
        <v>10</v>
      </c>
    </row>
    <row r="40219" spans="1:3">
      <c r="A40219" t="s">
        <v>48532</v>
      </c>
      <c r="B40219">
        <v>0.31868999999999997</v>
      </c>
      <c r="C40219">
        <f t="shared" si="628"/>
        <v>10</v>
      </c>
    </row>
    <row r="40220" spans="1:3">
      <c r="A40220" t="s">
        <v>48539</v>
      </c>
      <c r="B40220">
        <v>5.7364100000000002</v>
      </c>
      <c r="C40220">
        <f t="shared" si="628"/>
        <v>10</v>
      </c>
    </row>
    <row r="40221" spans="1:3">
      <c r="A40221" t="s">
        <v>48541</v>
      </c>
      <c r="B40221">
        <v>0.63737900000000003</v>
      </c>
      <c r="C40221">
        <f t="shared" si="628"/>
        <v>10</v>
      </c>
    </row>
    <row r="40222" spans="1:3">
      <c r="A40222" t="s">
        <v>48542</v>
      </c>
      <c r="B40222">
        <v>1.59345</v>
      </c>
      <c r="C40222">
        <f t="shared" si="628"/>
        <v>10</v>
      </c>
    </row>
    <row r="40223" spans="1:3">
      <c r="A40223" t="s">
        <v>48571</v>
      </c>
      <c r="B40223">
        <v>54.814599999999999</v>
      </c>
      <c r="C40223">
        <f t="shared" si="628"/>
        <v>10</v>
      </c>
    </row>
    <row r="40224" spans="1:3">
      <c r="A40224" t="s">
        <v>48577</v>
      </c>
      <c r="B40224">
        <v>0.31868999999999997</v>
      </c>
      <c r="C40224">
        <f t="shared" si="628"/>
        <v>10</v>
      </c>
    </row>
    <row r="40225" spans="1:3">
      <c r="A40225" t="s">
        <v>48599</v>
      </c>
      <c r="B40225">
        <v>0.31868999999999997</v>
      </c>
      <c r="C40225">
        <f t="shared" si="628"/>
        <v>10</v>
      </c>
    </row>
    <row r="40226" spans="1:3">
      <c r="A40226" t="s">
        <v>48606</v>
      </c>
      <c r="B40226">
        <v>1.2747599999999999</v>
      </c>
      <c r="C40226">
        <f t="shared" si="628"/>
        <v>10</v>
      </c>
    </row>
    <row r="40227" spans="1:3">
      <c r="A40227" t="s">
        <v>48630</v>
      </c>
      <c r="B40227">
        <v>0.31868999999999997</v>
      </c>
      <c r="C40227">
        <f t="shared" si="628"/>
        <v>10</v>
      </c>
    </row>
    <row r="40228" spans="1:3">
      <c r="A40228" t="s">
        <v>48636</v>
      </c>
      <c r="B40228">
        <v>0.31868999999999997</v>
      </c>
      <c r="C40228">
        <f t="shared" si="628"/>
        <v>10</v>
      </c>
    </row>
    <row r="40229" spans="1:3">
      <c r="A40229" t="s">
        <v>48642</v>
      </c>
      <c r="B40229">
        <v>0.31868999999999997</v>
      </c>
      <c r="C40229">
        <f t="shared" si="628"/>
        <v>10</v>
      </c>
    </row>
    <row r="40230" spans="1:3">
      <c r="A40230" t="s">
        <v>48647</v>
      </c>
      <c r="B40230">
        <v>0.31868999999999997</v>
      </c>
      <c r="C40230">
        <f t="shared" si="628"/>
        <v>10</v>
      </c>
    </row>
    <row r="40231" spans="1:3">
      <c r="A40231" t="s">
        <v>48652</v>
      </c>
      <c r="B40231">
        <v>0.31868999999999997</v>
      </c>
      <c r="C40231">
        <f t="shared" si="628"/>
        <v>10</v>
      </c>
    </row>
    <row r="40232" spans="1:3">
      <c r="A40232" t="s">
        <v>48662</v>
      </c>
      <c r="B40232">
        <v>0.31868999999999997</v>
      </c>
      <c r="C40232">
        <f t="shared" si="628"/>
        <v>10</v>
      </c>
    </row>
    <row r="40233" spans="1:3">
      <c r="A40233" t="s">
        <v>48672</v>
      </c>
      <c r="B40233">
        <v>0.31868999999999997</v>
      </c>
      <c r="C40233">
        <f t="shared" si="628"/>
        <v>10</v>
      </c>
    </row>
    <row r="40234" spans="1:3">
      <c r="A40234" t="s">
        <v>48677</v>
      </c>
      <c r="B40234">
        <v>0.31868999999999997</v>
      </c>
      <c r="C40234">
        <f t="shared" si="628"/>
        <v>10</v>
      </c>
    </row>
    <row r="40235" spans="1:3">
      <c r="A40235" t="s">
        <v>48679</v>
      </c>
      <c r="B40235">
        <v>0.95606899999999995</v>
      </c>
      <c r="C40235">
        <f t="shared" si="628"/>
        <v>10</v>
      </c>
    </row>
    <row r="40236" spans="1:3">
      <c r="A40236" t="s">
        <v>48685</v>
      </c>
      <c r="B40236">
        <v>0.31868999999999997</v>
      </c>
      <c r="C40236">
        <f t="shared" si="628"/>
        <v>10</v>
      </c>
    </row>
    <row r="40237" spans="1:3">
      <c r="A40237" t="s">
        <v>48688</v>
      </c>
      <c r="B40237">
        <v>0.31868999999999997</v>
      </c>
      <c r="C40237">
        <f t="shared" si="628"/>
        <v>10</v>
      </c>
    </row>
    <row r="40238" spans="1:3">
      <c r="A40238" t="s">
        <v>48691</v>
      </c>
      <c r="B40238">
        <v>6.0551000000000004</v>
      </c>
      <c r="C40238">
        <f t="shared" si="628"/>
        <v>10</v>
      </c>
    </row>
    <row r="40239" spans="1:3">
      <c r="A40239" t="s">
        <v>48692</v>
      </c>
      <c r="B40239">
        <v>0.63737900000000003</v>
      </c>
      <c r="C40239">
        <f t="shared" si="628"/>
        <v>10</v>
      </c>
    </row>
    <row r="40240" spans="1:3">
      <c r="A40240" t="s">
        <v>48702</v>
      </c>
      <c r="B40240">
        <v>0.31868999999999997</v>
      </c>
      <c r="C40240">
        <f t="shared" si="628"/>
        <v>10</v>
      </c>
    </row>
    <row r="40241" spans="1:3">
      <c r="A40241" t="s">
        <v>48707</v>
      </c>
      <c r="B40241">
        <v>0.63737900000000003</v>
      </c>
      <c r="C40241">
        <f t="shared" si="628"/>
        <v>10</v>
      </c>
    </row>
    <row r="40242" spans="1:3">
      <c r="A40242" t="s">
        <v>48708</v>
      </c>
      <c r="B40242">
        <v>0.63737900000000003</v>
      </c>
      <c r="C40242">
        <f t="shared" si="628"/>
        <v>10</v>
      </c>
    </row>
    <row r="40243" spans="1:3">
      <c r="A40243" t="s">
        <v>48733</v>
      </c>
      <c r="B40243">
        <v>0.31868999999999997</v>
      </c>
      <c r="C40243">
        <f t="shared" si="628"/>
        <v>10</v>
      </c>
    </row>
    <row r="40244" spans="1:3">
      <c r="A40244" t="s">
        <v>48754</v>
      </c>
      <c r="B40244">
        <v>0.31868999999999997</v>
      </c>
      <c r="C40244">
        <f t="shared" si="628"/>
        <v>10</v>
      </c>
    </row>
    <row r="40245" spans="1:3">
      <c r="A40245" t="s">
        <v>48763</v>
      </c>
      <c r="B40245">
        <v>1.59345</v>
      </c>
      <c r="C40245">
        <f t="shared" si="628"/>
        <v>10</v>
      </c>
    </row>
    <row r="40246" spans="1:3">
      <c r="A40246" t="s">
        <v>48764</v>
      </c>
      <c r="B40246">
        <v>1.59345</v>
      </c>
      <c r="C40246">
        <f t="shared" si="628"/>
        <v>10</v>
      </c>
    </row>
    <row r="40247" spans="1:3">
      <c r="A40247" t="s">
        <v>48786</v>
      </c>
      <c r="B40247">
        <v>0.31868999999999997</v>
      </c>
      <c r="C40247">
        <f t="shared" si="628"/>
        <v>10</v>
      </c>
    </row>
    <row r="40248" spans="1:3">
      <c r="A40248" t="s">
        <v>48792</v>
      </c>
      <c r="B40248">
        <v>8.9233100000000007</v>
      </c>
      <c r="C40248">
        <f t="shared" si="628"/>
        <v>10</v>
      </c>
    </row>
    <row r="40249" spans="1:3">
      <c r="A40249" t="s">
        <v>48796</v>
      </c>
      <c r="B40249">
        <v>0.95606899999999995</v>
      </c>
      <c r="C40249">
        <f t="shared" si="628"/>
        <v>10</v>
      </c>
    </row>
    <row r="40250" spans="1:3">
      <c r="A40250" t="s">
        <v>48814</v>
      </c>
      <c r="B40250">
        <v>0.31868999999999997</v>
      </c>
      <c r="C40250">
        <f t="shared" si="628"/>
        <v>10</v>
      </c>
    </row>
    <row r="40251" spans="1:3">
      <c r="A40251" t="s">
        <v>48828</v>
      </c>
      <c r="B40251">
        <v>0.31868999999999997</v>
      </c>
      <c r="C40251">
        <f t="shared" si="628"/>
        <v>10</v>
      </c>
    </row>
    <row r="40252" spans="1:3">
      <c r="A40252" t="s">
        <v>48830</v>
      </c>
      <c r="B40252">
        <v>0.63737900000000003</v>
      </c>
      <c r="C40252">
        <f t="shared" si="628"/>
        <v>10</v>
      </c>
    </row>
    <row r="40253" spans="1:3">
      <c r="A40253" t="s">
        <v>48832</v>
      </c>
      <c r="B40253">
        <v>0.31868999999999997</v>
      </c>
      <c r="C40253">
        <f t="shared" si="628"/>
        <v>10</v>
      </c>
    </row>
    <row r="40254" spans="1:3">
      <c r="A40254" t="s">
        <v>48836</v>
      </c>
      <c r="B40254">
        <v>0.63737900000000003</v>
      </c>
      <c r="C40254">
        <f t="shared" si="628"/>
        <v>10</v>
      </c>
    </row>
    <row r="40255" spans="1:3">
      <c r="A40255" t="s">
        <v>48848</v>
      </c>
      <c r="B40255">
        <v>0.31868999999999997</v>
      </c>
      <c r="C40255">
        <f t="shared" si="628"/>
        <v>10</v>
      </c>
    </row>
    <row r="40256" spans="1:3">
      <c r="A40256" t="s">
        <v>48889</v>
      </c>
      <c r="B40256">
        <v>7.32986</v>
      </c>
      <c r="C40256">
        <f t="shared" si="628"/>
        <v>10</v>
      </c>
    </row>
    <row r="40257" spans="1:3">
      <c r="A40257" t="s">
        <v>48910</v>
      </c>
      <c r="B40257">
        <v>2.8682099999999999</v>
      </c>
      <c r="C40257">
        <f t="shared" ref="C40257:C40320" si="629">LEN(A40257)</f>
        <v>10</v>
      </c>
    </row>
    <row r="40258" spans="1:3">
      <c r="A40258" t="s">
        <v>48911</v>
      </c>
      <c r="B40258">
        <v>0.31868999999999997</v>
      </c>
      <c r="C40258">
        <f t="shared" si="629"/>
        <v>10</v>
      </c>
    </row>
    <row r="40259" spans="1:3">
      <c r="A40259" t="s">
        <v>48926</v>
      </c>
      <c r="B40259">
        <v>0.31868999999999997</v>
      </c>
      <c r="C40259">
        <f t="shared" si="629"/>
        <v>10</v>
      </c>
    </row>
    <row r="40260" spans="1:3">
      <c r="A40260" t="s">
        <v>48959</v>
      </c>
      <c r="B40260">
        <v>0.31868999999999997</v>
      </c>
      <c r="C40260">
        <f t="shared" si="629"/>
        <v>10</v>
      </c>
    </row>
    <row r="40261" spans="1:3">
      <c r="A40261" t="s">
        <v>48961</v>
      </c>
      <c r="B40261">
        <v>8.9233100000000007</v>
      </c>
      <c r="C40261">
        <f t="shared" si="629"/>
        <v>10</v>
      </c>
    </row>
    <row r="40262" spans="1:3">
      <c r="A40262" t="s">
        <v>48965</v>
      </c>
      <c r="B40262">
        <v>1.2747599999999999</v>
      </c>
      <c r="C40262">
        <f t="shared" si="629"/>
        <v>10</v>
      </c>
    </row>
    <row r="40263" spans="1:3">
      <c r="A40263" t="s">
        <v>48975</v>
      </c>
      <c r="B40263">
        <v>0.31868999999999997</v>
      </c>
      <c r="C40263">
        <f t="shared" si="629"/>
        <v>10</v>
      </c>
    </row>
    <row r="40264" spans="1:3">
      <c r="A40264" t="s">
        <v>48976</v>
      </c>
      <c r="B40264">
        <v>0.31868999999999997</v>
      </c>
      <c r="C40264">
        <f t="shared" si="629"/>
        <v>10</v>
      </c>
    </row>
    <row r="40265" spans="1:3">
      <c r="A40265" t="s">
        <v>48986</v>
      </c>
      <c r="B40265">
        <v>1.59345</v>
      </c>
      <c r="C40265">
        <f t="shared" si="629"/>
        <v>10</v>
      </c>
    </row>
    <row r="40266" spans="1:3">
      <c r="A40266" t="s">
        <v>48995</v>
      </c>
      <c r="B40266">
        <v>0.31868999999999997</v>
      </c>
      <c r="C40266">
        <f t="shared" si="629"/>
        <v>10</v>
      </c>
    </row>
    <row r="40267" spans="1:3">
      <c r="A40267" t="s">
        <v>48997</v>
      </c>
      <c r="B40267">
        <v>0.63737900000000003</v>
      </c>
      <c r="C40267">
        <f t="shared" si="629"/>
        <v>10</v>
      </c>
    </row>
    <row r="40268" spans="1:3">
      <c r="A40268" t="s">
        <v>48999</v>
      </c>
      <c r="B40268">
        <v>0.31868999999999997</v>
      </c>
      <c r="C40268">
        <f t="shared" si="629"/>
        <v>10</v>
      </c>
    </row>
    <row r="40269" spans="1:3">
      <c r="A40269" t="s">
        <v>49006</v>
      </c>
      <c r="B40269">
        <v>0.31868999999999997</v>
      </c>
      <c r="C40269">
        <f t="shared" si="629"/>
        <v>10</v>
      </c>
    </row>
    <row r="40270" spans="1:3">
      <c r="A40270" t="s">
        <v>49032</v>
      </c>
      <c r="B40270">
        <v>0.63737900000000003</v>
      </c>
      <c r="C40270">
        <f t="shared" si="629"/>
        <v>10</v>
      </c>
    </row>
    <row r="40271" spans="1:3">
      <c r="A40271" t="s">
        <v>49045</v>
      </c>
      <c r="B40271">
        <v>0.95606899999999995</v>
      </c>
      <c r="C40271">
        <f t="shared" si="629"/>
        <v>10</v>
      </c>
    </row>
    <row r="40272" spans="1:3">
      <c r="A40272" t="s">
        <v>49047</v>
      </c>
      <c r="B40272">
        <v>0.63737900000000003</v>
      </c>
      <c r="C40272">
        <f t="shared" si="629"/>
        <v>10</v>
      </c>
    </row>
    <row r="40273" spans="1:3">
      <c r="A40273" t="s">
        <v>49049</v>
      </c>
      <c r="B40273">
        <v>0.31868999999999997</v>
      </c>
      <c r="C40273">
        <f t="shared" si="629"/>
        <v>10</v>
      </c>
    </row>
    <row r="40274" spans="1:3">
      <c r="A40274" t="s">
        <v>49051</v>
      </c>
      <c r="B40274">
        <v>0.31868999999999997</v>
      </c>
      <c r="C40274">
        <f t="shared" si="629"/>
        <v>10</v>
      </c>
    </row>
    <row r="40275" spans="1:3">
      <c r="A40275" t="s">
        <v>49052</v>
      </c>
      <c r="B40275">
        <v>0.31868999999999997</v>
      </c>
      <c r="C40275">
        <f t="shared" si="629"/>
        <v>10</v>
      </c>
    </row>
    <row r="40276" spans="1:3">
      <c r="A40276" t="s">
        <v>49055</v>
      </c>
      <c r="B40276">
        <v>0.31868999999999997</v>
      </c>
      <c r="C40276">
        <f t="shared" si="629"/>
        <v>10</v>
      </c>
    </row>
    <row r="40277" spans="1:3">
      <c r="A40277" t="s">
        <v>49086</v>
      </c>
      <c r="B40277">
        <v>0.63737900000000003</v>
      </c>
      <c r="C40277">
        <f t="shared" si="629"/>
        <v>10</v>
      </c>
    </row>
    <row r="40278" spans="1:3">
      <c r="A40278" t="s">
        <v>49099</v>
      </c>
      <c r="B40278">
        <v>0.31868999999999997</v>
      </c>
      <c r="C40278">
        <f t="shared" si="629"/>
        <v>10</v>
      </c>
    </row>
    <row r="40279" spans="1:3">
      <c r="A40279" t="s">
        <v>49106</v>
      </c>
      <c r="B40279">
        <v>0.31868999999999997</v>
      </c>
      <c r="C40279">
        <f t="shared" si="629"/>
        <v>10</v>
      </c>
    </row>
    <row r="40280" spans="1:3">
      <c r="A40280" t="s">
        <v>49115</v>
      </c>
      <c r="B40280">
        <v>0.31868999999999997</v>
      </c>
      <c r="C40280">
        <f t="shared" si="629"/>
        <v>10</v>
      </c>
    </row>
    <row r="40281" spans="1:3">
      <c r="A40281" t="s">
        <v>49116</v>
      </c>
      <c r="B40281">
        <v>0.31868999999999997</v>
      </c>
      <c r="C40281">
        <f t="shared" si="629"/>
        <v>10</v>
      </c>
    </row>
    <row r="40282" spans="1:3">
      <c r="A40282" t="s">
        <v>49122</v>
      </c>
      <c r="B40282">
        <v>0.31868999999999997</v>
      </c>
      <c r="C40282">
        <f t="shared" si="629"/>
        <v>10</v>
      </c>
    </row>
    <row r="40283" spans="1:3">
      <c r="A40283" t="s">
        <v>49127</v>
      </c>
      <c r="B40283">
        <v>0.31868999999999997</v>
      </c>
      <c r="C40283">
        <f t="shared" si="629"/>
        <v>10</v>
      </c>
    </row>
    <row r="40284" spans="1:3">
      <c r="A40284" t="s">
        <v>49138</v>
      </c>
      <c r="B40284">
        <v>0.31868999999999997</v>
      </c>
      <c r="C40284">
        <f t="shared" si="629"/>
        <v>10</v>
      </c>
    </row>
    <row r="40285" spans="1:3">
      <c r="A40285" t="s">
        <v>49141</v>
      </c>
      <c r="B40285">
        <v>0.31868999999999997</v>
      </c>
      <c r="C40285">
        <f t="shared" si="629"/>
        <v>10</v>
      </c>
    </row>
    <row r="40286" spans="1:3">
      <c r="A40286" t="s">
        <v>49144</v>
      </c>
      <c r="B40286">
        <v>0.31868999999999997</v>
      </c>
      <c r="C40286">
        <f t="shared" si="629"/>
        <v>10</v>
      </c>
    </row>
    <row r="40287" spans="1:3">
      <c r="A40287" t="s">
        <v>49145</v>
      </c>
      <c r="B40287">
        <v>2.5495199999999998</v>
      </c>
      <c r="C40287">
        <f t="shared" si="629"/>
        <v>10</v>
      </c>
    </row>
    <row r="40288" spans="1:3">
      <c r="A40288" t="s">
        <v>49155</v>
      </c>
      <c r="B40288">
        <v>0.31868999999999997</v>
      </c>
      <c r="C40288">
        <f t="shared" si="629"/>
        <v>10</v>
      </c>
    </row>
    <row r="40289" spans="1:3">
      <c r="A40289" t="s">
        <v>49157</v>
      </c>
      <c r="B40289">
        <v>0.31868999999999997</v>
      </c>
      <c r="C40289">
        <f t="shared" si="629"/>
        <v>10</v>
      </c>
    </row>
    <row r="40290" spans="1:3">
      <c r="A40290" t="s">
        <v>49159</v>
      </c>
      <c r="B40290">
        <v>0.31868999999999997</v>
      </c>
      <c r="C40290">
        <f t="shared" si="629"/>
        <v>10</v>
      </c>
    </row>
    <row r="40291" spans="1:3">
      <c r="A40291" t="s">
        <v>49161</v>
      </c>
      <c r="B40291">
        <v>0.31868999999999997</v>
      </c>
      <c r="C40291">
        <f t="shared" si="629"/>
        <v>10</v>
      </c>
    </row>
    <row r="40292" spans="1:3">
      <c r="A40292" t="s">
        <v>49174</v>
      </c>
      <c r="B40292">
        <v>0.31868999999999997</v>
      </c>
      <c r="C40292">
        <f t="shared" si="629"/>
        <v>10</v>
      </c>
    </row>
    <row r="40293" spans="1:3">
      <c r="A40293" t="s">
        <v>49175</v>
      </c>
      <c r="B40293">
        <v>0.31868999999999997</v>
      </c>
      <c r="C40293">
        <f t="shared" si="629"/>
        <v>10</v>
      </c>
    </row>
    <row r="40294" spans="1:3">
      <c r="A40294" t="s">
        <v>49199</v>
      </c>
      <c r="B40294">
        <v>3.5055900000000002</v>
      </c>
      <c r="C40294">
        <f t="shared" si="629"/>
        <v>10</v>
      </c>
    </row>
    <row r="40295" spans="1:3">
      <c r="A40295" t="s">
        <v>49201</v>
      </c>
      <c r="B40295">
        <v>0.31868999999999997</v>
      </c>
      <c r="C40295">
        <f t="shared" si="629"/>
        <v>10</v>
      </c>
    </row>
    <row r="40296" spans="1:3">
      <c r="A40296" t="s">
        <v>49214</v>
      </c>
      <c r="B40296">
        <v>1.59345</v>
      </c>
      <c r="C40296">
        <f t="shared" si="629"/>
        <v>10</v>
      </c>
    </row>
    <row r="40297" spans="1:3">
      <c r="A40297" t="s">
        <v>49215</v>
      </c>
      <c r="B40297">
        <v>4.1429600000000004</v>
      </c>
      <c r="C40297">
        <f t="shared" si="629"/>
        <v>10</v>
      </c>
    </row>
    <row r="40298" spans="1:3">
      <c r="A40298" t="s">
        <v>49233</v>
      </c>
      <c r="B40298">
        <v>2.5495199999999998</v>
      </c>
      <c r="C40298">
        <f t="shared" si="629"/>
        <v>10</v>
      </c>
    </row>
    <row r="40299" spans="1:3">
      <c r="A40299" t="s">
        <v>49253</v>
      </c>
      <c r="B40299">
        <v>0.63737900000000003</v>
      </c>
      <c r="C40299">
        <f t="shared" si="629"/>
        <v>10</v>
      </c>
    </row>
    <row r="40300" spans="1:3">
      <c r="A40300" t="s">
        <v>49254</v>
      </c>
      <c r="B40300">
        <v>0.95606899999999995</v>
      </c>
      <c r="C40300">
        <f t="shared" si="629"/>
        <v>10</v>
      </c>
    </row>
    <row r="40301" spans="1:3">
      <c r="A40301" t="s">
        <v>49255</v>
      </c>
      <c r="B40301">
        <v>0.31868999999999997</v>
      </c>
      <c r="C40301">
        <f t="shared" si="629"/>
        <v>10</v>
      </c>
    </row>
    <row r="40302" spans="1:3">
      <c r="A40302" t="s">
        <v>49257</v>
      </c>
      <c r="B40302">
        <v>0.31868999999999997</v>
      </c>
      <c r="C40302">
        <f t="shared" si="629"/>
        <v>10</v>
      </c>
    </row>
    <row r="40303" spans="1:3">
      <c r="A40303" t="s">
        <v>49259</v>
      </c>
      <c r="B40303">
        <v>2.5495199999999998</v>
      </c>
      <c r="C40303">
        <f t="shared" si="629"/>
        <v>10</v>
      </c>
    </row>
    <row r="40304" spans="1:3">
      <c r="A40304" t="s">
        <v>49277</v>
      </c>
      <c r="B40304">
        <v>1.2747599999999999</v>
      </c>
      <c r="C40304">
        <f t="shared" si="629"/>
        <v>10</v>
      </c>
    </row>
    <row r="40305" spans="1:3">
      <c r="A40305" t="s">
        <v>49280</v>
      </c>
      <c r="B40305">
        <v>1.2747599999999999</v>
      </c>
      <c r="C40305">
        <f t="shared" si="629"/>
        <v>10</v>
      </c>
    </row>
    <row r="40306" spans="1:3">
      <c r="A40306" t="s">
        <v>49285</v>
      </c>
      <c r="B40306">
        <v>0.63737900000000003</v>
      </c>
      <c r="C40306">
        <f t="shared" si="629"/>
        <v>10</v>
      </c>
    </row>
    <row r="40307" spans="1:3">
      <c r="A40307" t="s">
        <v>49300</v>
      </c>
      <c r="B40307">
        <v>0.31868999999999997</v>
      </c>
      <c r="C40307">
        <f t="shared" si="629"/>
        <v>10</v>
      </c>
    </row>
    <row r="40308" spans="1:3">
      <c r="A40308" t="s">
        <v>49310</v>
      </c>
      <c r="B40308">
        <v>12.428900000000001</v>
      </c>
      <c r="C40308">
        <f t="shared" si="629"/>
        <v>10</v>
      </c>
    </row>
    <row r="40309" spans="1:3">
      <c r="A40309" t="s">
        <v>49318</v>
      </c>
      <c r="B40309">
        <v>1.2747599999999999</v>
      </c>
      <c r="C40309">
        <f t="shared" si="629"/>
        <v>10</v>
      </c>
    </row>
    <row r="40310" spans="1:3">
      <c r="A40310" t="s">
        <v>49323</v>
      </c>
      <c r="B40310">
        <v>0.31868999999999997</v>
      </c>
      <c r="C40310">
        <f t="shared" si="629"/>
        <v>10</v>
      </c>
    </row>
    <row r="40311" spans="1:3">
      <c r="A40311" t="s">
        <v>49332</v>
      </c>
      <c r="B40311">
        <v>0.31868999999999997</v>
      </c>
      <c r="C40311">
        <f t="shared" si="629"/>
        <v>10</v>
      </c>
    </row>
    <row r="40312" spans="1:3">
      <c r="A40312" t="s">
        <v>49358</v>
      </c>
      <c r="B40312">
        <v>0.63737900000000003</v>
      </c>
      <c r="C40312">
        <f t="shared" si="629"/>
        <v>10</v>
      </c>
    </row>
    <row r="40313" spans="1:3">
      <c r="A40313" t="s">
        <v>49365</v>
      </c>
      <c r="B40313">
        <v>0.31868999999999997</v>
      </c>
      <c r="C40313">
        <f t="shared" si="629"/>
        <v>10</v>
      </c>
    </row>
    <row r="40314" spans="1:3">
      <c r="A40314" t="s">
        <v>49375</v>
      </c>
      <c r="B40314">
        <v>0.31868999999999997</v>
      </c>
      <c r="C40314">
        <f t="shared" si="629"/>
        <v>10</v>
      </c>
    </row>
    <row r="40315" spans="1:3">
      <c r="A40315" t="s">
        <v>49383</v>
      </c>
      <c r="B40315">
        <v>1.59345</v>
      </c>
      <c r="C40315">
        <f t="shared" si="629"/>
        <v>10</v>
      </c>
    </row>
    <row r="40316" spans="1:3">
      <c r="A40316" t="s">
        <v>49391</v>
      </c>
      <c r="B40316">
        <v>0.31868999999999997</v>
      </c>
      <c r="C40316">
        <f t="shared" si="629"/>
        <v>10</v>
      </c>
    </row>
    <row r="40317" spans="1:3">
      <c r="A40317" t="s">
        <v>49407</v>
      </c>
      <c r="B40317">
        <v>69.474299999999999</v>
      </c>
      <c r="C40317">
        <f t="shared" si="629"/>
        <v>10</v>
      </c>
    </row>
    <row r="40318" spans="1:3">
      <c r="A40318" t="s">
        <v>49438</v>
      </c>
      <c r="B40318">
        <v>0.31868999999999997</v>
      </c>
      <c r="C40318">
        <f t="shared" si="629"/>
        <v>10</v>
      </c>
    </row>
    <row r="40319" spans="1:3">
      <c r="A40319" t="s">
        <v>49446</v>
      </c>
      <c r="B40319">
        <v>0.63737900000000003</v>
      </c>
      <c r="C40319">
        <f t="shared" si="629"/>
        <v>10</v>
      </c>
    </row>
    <row r="40320" spans="1:3">
      <c r="A40320" t="s">
        <v>49462</v>
      </c>
      <c r="B40320">
        <v>0.63737900000000003</v>
      </c>
      <c r="C40320">
        <f t="shared" si="629"/>
        <v>10</v>
      </c>
    </row>
    <row r="40321" spans="1:3">
      <c r="A40321" t="s">
        <v>49479</v>
      </c>
      <c r="B40321">
        <v>1.2747599999999999</v>
      </c>
      <c r="C40321">
        <f t="shared" ref="C40321:C40384" si="630">LEN(A40321)</f>
        <v>10</v>
      </c>
    </row>
    <row r="40322" spans="1:3">
      <c r="A40322" t="s">
        <v>49481</v>
      </c>
      <c r="B40322">
        <v>0.63737900000000003</v>
      </c>
      <c r="C40322">
        <f t="shared" si="630"/>
        <v>10</v>
      </c>
    </row>
    <row r="40323" spans="1:3">
      <c r="A40323" t="s">
        <v>49482</v>
      </c>
      <c r="B40323">
        <v>0.63737900000000003</v>
      </c>
      <c r="C40323">
        <f t="shared" si="630"/>
        <v>10</v>
      </c>
    </row>
    <row r="40324" spans="1:3">
      <c r="A40324" t="s">
        <v>49496</v>
      </c>
      <c r="B40324">
        <v>0.63737900000000003</v>
      </c>
      <c r="C40324">
        <f t="shared" si="630"/>
        <v>10</v>
      </c>
    </row>
    <row r="40325" spans="1:3">
      <c r="A40325" t="s">
        <v>49499</v>
      </c>
      <c r="B40325">
        <v>0.31868999999999997</v>
      </c>
      <c r="C40325">
        <f t="shared" si="630"/>
        <v>10</v>
      </c>
    </row>
    <row r="40326" spans="1:3">
      <c r="A40326" t="s">
        <v>49506</v>
      </c>
      <c r="B40326">
        <v>0.63737900000000003</v>
      </c>
      <c r="C40326">
        <f t="shared" si="630"/>
        <v>10</v>
      </c>
    </row>
    <row r="40327" spans="1:3">
      <c r="A40327" t="s">
        <v>49525</v>
      </c>
      <c r="B40327">
        <v>0.31868999999999997</v>
      </c>
      <c r="C40327">
        <f t="shared" si="630"/>
        <v>10</v>
      </c>
    </row>
    <row r="40328" spans="1:3">
      <c r="A40328" t="s">
        <v>49526</v>
      </c>
      <c r="B40328">
        <v>0.63737900000000003</v>
      </c>
      <c r="C40328">
        <f t="shared" si="630"/>
        <v>10</v>
      </c>
    </row>
    <row r="40329" spans="1:3">
      <c r="A40329" t="s">
        <v>49536</v>
      </c>
      <c r="B40329">
        <v>0.31868999999999997</v>
      </c>
      <c r="C40329">
        <f t="shared" si="630"/>
        <v>10</v>
      </c>
    </row>
    <row r="40330" spans="1:3">
      <c r="A40330" t="s">
        <v>49539</v>
      </c>
      <c r="B40330">
        <v>0.63737900000000003</v>
      </c>
      <c r="C40330">
        <f t="shared" si="630"/>
        <v>10</v>
      </c>
    </row>
    <row r="40331" spans="1:3">
      <c r="A40331" t="s">
        <v>49543</v>
      </c>
      <c r="B40331">
        <v>0.31868999999999997</v>
      </c>
      <c r="C40331">
        <f t="shared" si="630"/>
        <v>10</v>
      </c>
    </row>
    <row r="40332" spans="1:3">
      <c r="A40332" t="s">
        <v>49551</v>
      </c>
      <c r="B40332">
        <v>0.63737900000000003</v>
      </c>
      <c r="C40332">
        <f t="shared" si="630"/>
        <v>10</v>
      </c>
    </row>
    <row r="40333" spans="1:3">
      <c r="A40333" t="s">
        <v>49566</v>
      </c>
      <c r="B40333">
        <v>0.63737900000000003</v>
      </c>
      <c r="C40333">
        <f t="shared" si="630"/>
        <v>10</v>
      </c>
    </row>
    <row r="40334" spans="1:3">
      <c r="A40334" t="s">
        <v>49570</v>
      </c>
      <c r="B40334">
        <v>0.31868999999999997</v>
      </c>
      <c r="C40334">
        <f t="shared" si="630"/>
        <v>10</v>
      </c>
    </row>
    <row r="40335" spans="1:3">
      <c r="A40335" t="s">
        <v>49575</v>
      </c>
      <c r="B40335">
        <v>0.95606899999999995</v>
      </c>
      <c r="C40335">
        <f t="shared" si="630"/>
        <v>10</v>
      </c>
    </row>
    <row r="40336" spans="1:3">
      <c r="A40336" t="s">
        <v>49577</v>
      </c>
      <c r="B40336">
        <v>0.31868999999999997</v>
      </c>
      <c r="C40336">
        <f t="shared" si="630"/>
        <v>10</v>
      </c>
    </row>
    <row r="40337" spans="1:3">
      <c r="A40337" t="s">
        <v>49588</v>
      </c>
      <c r="B40337">
        <v>0.63737900000000003</v>
      </c>
      <c r="C40337">
        <f t="shared" si="630"/>
        <v>10</v>
      </c>
    </row>
    <row r="40338" spans="1:3">
      <c r="A40338" t="s">
        <v>49593</v>
      </c>
      <c r="B40338">
        <v>1.2747599999999999</v>
      </c>
      <c r="C40338">
        <f t="shared" si="630"/>
        <v>10</v>
      </c>
    </row>
    <row r="40339" spans="1:3">
      <c r="A40339" t="s">
        <v>49594</v>
      </c>
      <c r="B40339">
        <v>6.0551000000000004</v>
      </c>
      <c r="C40339">
        <f t="shared" si="630"/>
        <v>10</v>
      </c>
    </row>
    <row r="40340" spans="1:3">
      <c r="A40340" t="s">
        <v>49601</v>
      </c>
      <c r="B40340">
        <v>6.3737899999999996</v>
      </c>
      <c r="C40340">
        <f t="shared" si="630"/>
        <v>10</v>
      </c>
    </row>
    <row r="40341" spans="1:3">
      <c r="A40341" t="s">
        <v>49605</v>
      </c>
      <c r="B40341">
        <v>0.63737900000000003</v>
      </c>
      <c r="C40341">
        <f t="shared" si="630"/>
        <v>10</v>
      </c>
    </row>
    <row r="40342" spans="1:3">
      <c r="A40342" t="s">
        <v>49608</v>
      </c>
      <c r="B40342">
        <v>0.95606899999999995</v>
      </c>
      <c r="C40342">
        <f t="shared" si="630"/>
        <v>10</v>
      </c>
    </row>
    <row r="40343" spans="1:3">
      <c r="A40343" t="s">
        <v>49609</v>
      </c>
      <c r="B40343">
        <v>0.31868999999999997</v>
      </c>
      <c r="C40343">
        <f t="shared" si="630"/>
        <v>10</v>
      </c>
    </row>
    <row r="40344" spans="1:3">
      <c r="A40344" t="s">
        <v>49611</v>
      </c>
      <c r="B40344">
        <v>0.31868999999999997</v>
      </c>
      <c r="C40344">
        <f t="shared" si="630"/>
        <v>10</v>
      </c>
    </row>
    <row r="40345" spans="1:3">
      <c r="A40345" t="s">
        <v>49612</v>
      </c>
      <c r="B40345">
        <v>0.31868999999999997</v>
      </c>
      <c r="C40345">
        <f t="shared" si="630"/>
        <v>10</v>
      </c>
    </row>
    <row r="40346" spans="1:3">
      <c r="A40346" t="s">
        <v>49619</v>
      </c>
      <c r="B40346">
        <v>0.31868999999999997</v>
      </c>
      <c r="C40346">
        <f t="shared" si="630"/>
        <v>10</v>
      </c>
    </row>
    <row r="40347" spans="1:3">
      <c r="A40347" t="s">
        <v>49624</v>
      </c>
      <c r="B40347">
        <v>21.989599999999999</v>
      </c>
      <c r="C40347">
        <f t="shared" si="630"/>
        <v>10</v>
      </c>
    </row>
    <row r="40348" spans="1:3">
      <c r="A40348" t="s">
        <v>49627</v>
      </c>
      <c r="B40348">
        <v>0.63737900000000003</v>
      </c>
      <c r="C40348">
        <f t="shared" si="630"/>
        <v>10</v>
      </c>
    </row>
    <row r="40349" spans="1:3">
      <c r="A40349" t="s">
        <v>49630</v>
      </c>
      <c r="B40349">
        <v>0.31868999999999997</v>
      </c>
      <c r="C40349">
        <f t="shared" si="630"/>
        <v>10</v>
      </c>
    </row>
    <row r="40350" spans="1:3">
      <c r="A40350" t="s">
        <v>49631</v>
      </c>
      <c r="B40350">
        <v>0.31868999999999997</v>
      </c>
      <c r="C40350">
        <f t="shared" si="630"/>
        <v>10</v>
      </c>
    </row>
    <row r="40351" spans="1:3">
      <c r="A40351" t="s">
        <v>49651</v>
      </c>
      <c r="B40351">
        <v>4.7803399999999998</v>
      </c>
      <c r="C40351">
        <f t="shared" si="630"/>
        <v>10</v>
      </c>
    </row>
    <row r="40352" spans="1:3">
      <c r="A40352" t="s">
        <v>49657</v>
      </c>
      <c r="B40352">
        <v>0.31868999999999997</v>
      </c>
      <c r="C40352">
        <f t="shared" si="630"/>
        <v>10</v>
      </c>
    </row>
    <row r="40353" spans="1:3">
      <c r="A40353" t="s">
        <v>49660</v>
      </c>
      <c r="B40353">
        <v>0.31868999999999997</v>
      </c>
      <c r="C40353">
        <f t="shared" si="630"/>
        <v>10</v>
      </c>
    </row>
    <row r="40354" spans="1:3">
      <c r="A40354" t="s">
        <v>49684</v>
      </c>
      <c r="B40354">
        <v>0.31868999999999997</v>
      </c>
      <c r="C40354">
        <f t="shared" si="630"/>
        <v>10</v>
      </c>
    </row>
    <row r="40355" spans="1:3">
      <c r="A40355" t="s">
        <v>49686</v>
      </c>
      <c r="B40355">
        <v>0.31868999999999997</v>
      </c>
      <c r="C40355">
        <f t="shared" si="630"/>
        <v>10</v>
      </c>
    </row>
    <row r="40356" spans="1:3">
      <c r="A40356" t="s">
        <v>49692</v>
      </c>
      <c r="B40356">
        <v>0.63737900000000003</v>
      </c>
      <c r="C40356">
        <f t="shared" si="630"/>
        <v>10</v>
      </c>
    </row>
    <row r="40357" spans="1:3">
      <c r="A40357" t="s">
        <v>49698</v>
      </c>
      <c r="B40357">
        <v>4.4616499999999997</v>
      </c>
      <c r="C40357">
        <f t="shared" si="630"/>
        <v>10</v>
      </c>
    </row>
    <row r="40358" spans="1:3">
      <c r="A40358" t="s">
        <v>49714</v>
      </c>
      <c r="B40358">
        <v>0.63737900000000003</v>
      </c>
      <c r="C40358">
        <f t="shared" si="630"/>
        <v>10</v>
      </c>
    </row>
    <row r="40359" spans="1:3">
      <c r="A40359" t="s">
        <v>49721</v>
      </c>
      <c r="B40359">
        <v>0.31868999999999997</v>
      </c>
      <c r="C40359">
        <f t="shared" si="630"/>
        <v>10</v>
      </c>
    </row>
    <row r="40360" spans="1:3">
      <c r="A40360" t="s">
        <v>49735</v>
      </c>
      <c r="B40360">
        <v>0.31868999999999997</v>
      </c>
      <c r="C40360">
        <f t="shared" si="630"/>
        <v>10</v>
      </c>
    </row>
    <row r="40361" spans="1:3">
      <c r="A40361" t="s">
        <v>49742</v>
      </c>
      <c r="B40361">
        <v>1.2747599999999999</v>
      </c>
      <c r="C40361">
        <f t="shared" si="630"/>
        <v>10</v>
      </c>
    </row>
    <row r="40362" spans="1:3">
      <c r="A40362" t="s">
        <v>49745</v>
      </c>
      <c r="B40362">
        <v>15.9345</v>
      </c>
      <c r="C40362">
        <f t="shared" si="630"/>
        <v>10</v>
      </c>
    </row>
    <row r="40363" spans="1:3">
      <c r="A40363" t="s">
        <v>49760</v>
      </c>
      <c r="B40363">
        <v>0.31868999999999997</v>
      </c>
      <c r="C40363">
        <f t="shared" si="630"/>
        <v>10</v>
      </c>
    </row>
    <row r="40364" spans="1:3">
      <c r="A40364" t="s">
        <v>49763</v>
      </c>
      <c r="B40364">
        <v>0.31868999999999997</v>
      </c>
      <c r="C40364">
        <f t="shared" si="630"/>
        <v>10</v>
      </c>
    </row>
    <row r="40365" spans="1:3">
      <c r="A40365" t="s">
        <v>49765</v>
      </c>
      <c r="B40365">
        <v>0.31868999999999997</v>
      </c>
      <c r="C40365">
        <f t="shared" si="630"/>
        <v>10</v>
      </c>
    </row>
    <row r="40366" spans="1:3">
      <c r="A40366" t="s">
        <v>49766</v>
      </c>
      <c r="B40366">
        <v>1.91214</v>
      </c>
      <c r="C40366">
        <f t="shared" si="630"/>
        <v>10</v>
      </c>
    </row>
    <row r="40367" spans="1:3">
      <c r="A40367" t="s">
        <v>49790</v>
      </c>
      <c r="B40367">
        <v>6.6924799999999998</v>
      </c>
      <c r="C40367">
        <f t="shared" si="630"/>
        <v>10</v>
      </c>
    </row>
    <row r="40368" spans="1:3">
      <c r="A40368" t="s">
        <v>49791</v>
      </c>
      <c r="B40368">
        <v>0.63737900000000003</v>
      </c>
      <c r="C40368">
        <f t="shared" si="630"/>
        <v>10</v>
      </c>
    </row>
    <row r="40369" spans="1:3">
      <c r="A40369" t="s">
        <v>49827</v>
      </c>
      <c r="B40369">
        <v>0.31868999999999997</v>
      </c>
      <c r="C40369">
        <f t="shared" si="630"/>
        <v>10</v>
      </c>
    </row>
    <row r="40370" spans="1:3">
      <c r="A40370" t="s">
        <v>49828</v>
      </c>
      <c r="B40370">
        <v>0.31868999999999997</v>
      </c>
      <c r="C40370">
        <f t="shared" si="630"/>
        <v>10</v>
      </c>
    </row>
    <row r="40371" spans="1:3">
      <c r="A40371" t="s">
        <v>49831</v>
      </c>
      <c r="B40371">
        <v>0.31868999999999997</v>
      </c>
      <c r="C40371">
        <f t="shared" si="630"/>
        <v>10</v>
      </c>
    </row>
    <row r="40372" spans="1:3">
      <c r="A40372" t="s">
        <v>49832</v>
      </c>
      <c r="B40372">
        <v>0.31868999999999997</v>
      </c>
      <c r="C40372">
        <f t="shared" si="630"/>
        <v>10</v>
      </c>
    </row>
    <row r="40373" spans="1:3">
      <c r="A40373" t="s">
        <v>49834</v>
      </c>
      <c r="B40373">
        <v>0.31868999999999997</v>
      </c>
      <c r="C40373">
        <f t="shared" si="630"/>
        <v>10</v>
      </c>
    </row>
    <row r="40374" spans="1:3">
      <c r="A40374" t="s">
        <v>49835</v>
      </c>
      <c r="B40374">
        <v>0.31868999999999997</v>
      </c>
      <c r="C40374">
        <f t="shared" si="630"/>
        <v>10</v>
      </c>
    </row>
    <row r="40375" spans="1:3">
      <c r="A40375" t="s">
        <v>49840</v>
      </c>
      <c r="B40375">
        <v>0.31868999999999997</v>
      </c>
      <c r="C40375">
        <f t="shared" si="630"/>
        <v>10</v>
      </c>
    </row>
    <row r="40376" spans="1:3">
      <c r="A40376" t="s">
        <v>49841</v>
      </c>
      <c r="B40376">
        <v>1.2747599999999999</v>
      </c>
      <c r="C40376">
        <f t="shared" si="630"/>
        <v>10</v>
      </c>
    </row>
    <row r="40377" spans="1:3">
      <c r="A40377" t="s">
        <v>49854</v>
      </c>
      <c r="B40377">
        <v>0.31868999999999997</v>
      </c>
      <c r="C40377">
        <f t="shared" si="630"/>
        <v>10</v>
      </c>
    </row>
    <row r="40378" spans="1:3">
      <c r="A40378" t="s">
        <v>49856</v>
      </c>
      <c r="B40378">
        <v>0.31868999999999997</v>
      </c>
      <c r="C40378">
        <f t="shared" si="630"/>
        <v>10</v>
      </c>
    </row>
    <row r="40379" spans="1:3">
      <c r="A40379" t="s">
        <v>49857</v>
      </c>
      <c r="B40379">
        <v>0.31868999999999997</v>
      </c>
      <c r="C40379">
        <f t="shared" si="630"/>
        <v>10</v>
      </c>
    </row>
    <row r="40380" spans="1:3">
      <c r="A40380" t="s">
        <v>49858</v>
      </c>
      <c r="B40380">
        <v>1.2747599999999999</v>
      </c>
      <c r="C40380">
        <f t="shared" si="630"/>
        <v>10</v>
      </c>
    </row>
    <row r="40381" spans="1:3">
      <c r="A40381" t="s">
        <v>49860</v>
      </c>
      <c r="B40381">
        <v>0.31868999999999997</v>
      </c>
      <c r="C40381">
        <f t="shared" si="630"/>
        <v>10</v>
      </c>
    </row>
    <row r="40382" spans="1:3">
      <c r="A40382" t="s">
        <v>49881</v>
      </c>
      <c r="B40382">
        <v>0.31868999999999997</v>
      </c>
      <c r="C40382">
        <f t="shared" si="630"/>
        <v>10</v>
      </c>
    </row>
    <row r="40383" spans="1:3">
      <c r="A40383" t="s">
        <v>49893</v>
      </c>
      <c r="B40383">
        <v>16.2532</v>
      </c>
      <c r="C40383">
        <f t="shared" si="630"/>
        <v>10</v>
      </c>
    </row>
    <row r="40384" spans="1:3">
      <c r="A40384" t="s">
        <v>49895</v>
      </c>
      <c r="B40384">
        <v>0.31868999999999997</v>
      </c>
      <c r="C40384">
        <f t="shared" si="630"/>
        <v>10</v>
      </c>
    </row>
    <row r="40385" spans="1:3">
      <c r="A40385" t="s">
        <v>49901</v>
      </c>
      <c r="B40385">
        <v>1.2747599999999999</v>
      </c>
      <c r="C40385">
        <f t="shared" ref="C40385:C40448" si="631">LEN(A40385)</f>
        <v>10</v>
      </c>
    </row>
    <row r="40386" spans="1:3">
      <c r="A40386" t="s">
        <v>49903</v>
      </c>
      <c r="B40386">
        <v>0.31868999999999997</v>
      </c>
      <c r="C40386">
        <f t="shared" si="631"/>
        <v>10</v>
      </c>
    </row>
    <row r="40387" spans="1:3">
      <c r="A40387" t="s">
        <v>49904</v>
      </c>
      <c r="B40387">
        <v>0.31868999999999997</v>
      </c>
      <c r="C40387">
        <f t="shared" si="631"/>
        <v>10</v>
      </c>
    </row>
    <row r="40388" spans="1:3">
      <c r="A40388" t="s">
        <v>49919</v>
      </c>
      <c r="B40388">
        <v>0.95606899999999995</v>
      </c>
      <c r="C40388">
        <f t="shared" si="631"/>
        <v>10</v>
      </c>
    </row>
    <row r="40389" spans="1:3">
      <c r="A40389" t="s">
        <v>49924</v>
      </c>
      <c r="B40389">
        <v>1.91214</v>
      </c>
      <c r="C40389">
        <f t="shared" si="631"/>
        <v>10</v>
      </c>
    </row>
    <row r="40390" spans="1:3">
      <c r="A40390" t="s">
        <v>49958</v>
      </c>
      <c r="B40390">
        <v>0.31868999999999997</v>
      </c>
      <c r="C40390">
        <f t="shared" si="631"/>
        <v>10</v>
      </c>
    </row>
    <row r="40391" spans="1:3">
      <c r="A40391" t="s">
        <v>49959</v>
      </c>
      <c r="B40391">
        <v>0.63737900000000003</v>
      </c>
      <c r="C40391">
        <f t="shared" si="631"/>
        <v>10</v>
      </c>
    </row>
    <row r="40392" spans="1:3">
      <c r="A40392" t="s">
        <v>49972</v>
      </c>
      <c r="B40392">
        <v>0.31868999999999997</v>
      </c>
      <c r="C40392">
        <f t="shared" si="631"/>
        <v>10</v>
      </c>
    </row>
    <row r="40393" spans="1:3">
      <c r="A40393" t="s">
        <v>49975</v>
      </c>
      <c r="B40393">
        <v>0.63737900000000003</v>
      </c>
      <c r="C40393">
        <f t="shared" si="631"/>
        <v>10</v>
      </c>
    </row>
    <row r="40394" spans="1:3">
      <c r="A40394" t="s">
        <v>49980</v>
      </c>
      <c r="B40394">
        <v>1.2747599999999999</v>
      </c>
      <c r="C40394">
        <f t="shared" si="631"/>
        <v>10</v>
      </c>
    </row>
    <row r="40395" spans="1:3">
      <c r="A40395" t="s">
        <v>49995</v>
      </c>
      <c r="B40395">
        <v>3.5055900000000002</v>
      </c>
      <c r="C40395">
        <f t="shared" si="631"/>
        <v>10</v>
      </c>
    </row>
    <row r="40396" spans="1:3">
      <c r="A40396" t="s">
        <v>50007</v>
      </c>
      <c r="B40396">
        <v>0.31868999999999997</v>
      </c>
      <c r="C40396">
        <f t="shared" si="631"/>
        <v>10</v>
      </c>
    </row>
    <row r="40397" spans="1:3">
      <c r="A40397" t="s">
        <v>50025</v>
      </c>
      <c r="B40397">
        <v>2.8682099999999999</v>
      </c>
      <c r="C40397">
        <f t="shared" si="631"/>
        <v>10</v>
      </c>
    </row>
    <row r="40398" spans="1:3">
      <c r="A40398" t="s">
        <v>50027</v>
      </c>
      <c r="B40398">
        <v>0.63737900000000003</v>
      </c>
      <c r="C40398">
        <f t="shared" si="631"/>
        <v>10</v>
      </c>
    </row>
    <row r="40399" spans="1:3">
      <c r="A40399" t="s">
        <v>50032</v>
      </c>
      <c r="B40399">
        <v>0.31868999999999997</v>
      </c>
      <c r="C40399">
        <f t="shared" si="631"/>
        <v>10</v>
      </c>
    </row>
    <row r="40400" spans="1:3">
      <c r="A40400" t="s">
        <v>50065</v>
      </c>
      <c r="B40400">
        <v>0.95606899999999995</v>
      </c>
      <c r="C40400">
        <f t="shared" si="631"/>
        <v>10</v>
      </c>
    </row>
    <row r="40401" spans="1:3">
      <c r="A40401" t="s">
        <v>50092</v>
      </c>
      <c r="B40401">
        <v>0.63737900000000003</v>
      </c>
      <c r="C40401">
        <f t="shared" si="631"/>
        <v>10</v>
      </c>
    </row>
    <row r="40402" spans="1:3">
      <c r="A40402" t="s">
        <v>50107</v>
      </c>
      <c r="B40402">
        <v>0.95606899999999995</v>
      </c>
      <c r="C40402">
        <f t="shared" si="631"/>
        <v>10</v>
      </c>
    </row>
    <row r="40403" spans="1:3">
      <c r="A40403" t="s">
        <v>50113</v>
      </c>
      <c r="B40403">
        <v>0.31868999999999997</v>
      </c>
      <c r="C40403">
        <f t="shared" si="631"/>
        <v>10</v>
      </c>
    </row>
    <row r="40404" spans="1:3">
      <c r="A40404" t="s">
        <v>50128</v>
      </c>
      <c r="B40404">
        <v>0.31868999999999997</v>
      </c>
      <c r="C40404">
        <f t="shared" si="631"/>
        <v>10</v>
      </c>
    </row>
    <row r="40405" spans="1:3">
      <c r="A40405" t="s">
        <v>50130</v>
      </c>
      <c r="B40405">
        <v>0.31868999999999997</v>
      </c>
      <c r="C40405">
        <f t="shared" si="631"/>
        <v>10</v>
      </c>
    </row>
    <row r="40406" spans="1:3">
      <c r="A40406" t="s">
        <v>50166</v>
      </c>
      <c r="B40406">
        <v>0.31868999999999997</v>
      </c>
      <c r="C40406">
        <f t="shared" si="631"/>
        <v>10</v>
      </c>
    </row>
    <row r="40407" spans="1:3">
      <c r="A40407" t="s">
        <v>50176</v>
      </c>
      <c r="B40407">
        <v>0.31868999999999997</v>
      </c>
      <c r="C40407">
        <f t="shared" si="631"/>
        <v>10</v>
      </c>
    </row>
    <row r="40408" spans="1:3">
      <c r="A40408" t="s">
        <v>50184</v>
      </c>
      <c r="B40408">
        <v>2.5495199999999998</v>
      </c>
      <c r="C40408">
        <f t="shared" si="631"/>
        <v>10</v>
      </c>
    </row>
    <row r="40409" spans="1:3">
      <c r="A40409" t="s">
        <v>50213</v>
      </c>
      <c r="B40409">
        <v>2.5495199999999998</v>
      </c>
      <c r="C40409">
        <f t="shared" si="631"/>
        <v>10</v>
      </c>
    </row>
    <row r="40410" spans="1:3">
      <c r="A40410" t="s">
        <v>50221</v>
      </c>
      <c r="B40410">
        <v>0.31868999999999997</v>
      </c>
      <c r="C40410">
        <f t="shared" si="631"/>
        <v>10</v>
      </c>
    </row>
    <row r="40411" spans="1:3">
      <c r="A40411" t="s">
        <v>50222</v>
      </c>
      <c r="B40411">
        <v>0.31868999999999997</v>
      </c>
      <c r="C40411">
        <f t="shared" si="631"/>
        <v>10</v>
      </c>
    </row>
    <row r="40412" spans="1:3">
      <c r="A40412" t="s">
        <v>50241</v>
      </c>
      <c r="B40412">
        <v>0.63737900000000003</v>
      </c>
      <c r="C40412">
        <f t="shared" si="631"/>
        <v>10</v>
      </c>
    </row>
    <row r="40413" spans="1:3">
      <c r="A40413" t="s">
        <v>50242</v>
      </c>
      <c r="B40413">
        <v>0.31868999999999997</v>
      </c>
      <c r="C40413">
        <f t="shared" si="631"/>
        <v>10</v>
      </c>
    </row>
    <row r="40414" spans="1:3">
      <c r="A40414" t="s">
        <v>50255</v>
      </c>
      <c r="B40414">
        <v>17.846599999999999</v>
      </c>
      <c r="C40414">
        <f t="shared" si="631"/>
        <v>10</v>
      </c>
    </row>
    <row r="40415" spans="1:3">
      <c r="A40415" t="s">
        <v>50265</v>
      </c>
      <c r="B40415">
        <v>0.63737900000000003</v>
      </c>
      <c r="C40415">
        <f t="shared" si="631"/>
        <v>10</v>
      </c>
    </row>
    <row r="40416" spans="1:3">
      <c r="A40416" t="s">
        <v>50279</v>
      </c>
      <c r="B40416">
        <v>0.31868999999999997</v>
      </c>
      <c r="C40416">
        <f t="shared" si="631"/>
        <v>10</v>
      </c>
    </row>
    <row r="40417" spans="1:3">
      <c r="A40417" t="s">
        <v>50285</v>
      </c>
      <c r="B40417">
        <v>0.31868999999999997</v>
      </c>
      <c r="C40417">
        <f t="shared" si="631"/>
        <v>10</v>
      </c>
    </row>
    <row r="40418" spans="1:3">
      <c r="A40418" t="s">
        <v>50288</v>
      </c>
      <c r="B40418">
        <v>0.95606899999999995</v>
      </c>
      <c r="C40418">
        <f t="shared" si="631"/>
        <v>10</v>
      </c>
    </row>
    <row r="40419" spans="1:3">
      <c r="A40419" t="s">
        <v>50291</v>
      </c>
      <c r="B40419">
        <v>0.63737900000000003</v>
      </c>
      <c r="C40419">
        <f t="shared" si="631"/>
        <v>10</v>
      </c>
    </row>
    <row r="40420" spans="1:3">
      <c r="A40420" t="s">
        <v>50300</v>
      </c>
      <c r="B40420">
        <v>0.63737900000000003</v>
      </c>
      <c r="C40420">
        <f t="shared" si="631"/>
        <v>10</v>
      </c>
    </row>
    <row r="40421" spans="1:3">
      <c r="A40421" t="s">
        <v>50302</v>
      </c>
      <c r="B40421">
        <v>0.31868999999999997</v>
      </c>
      <c r="C40421">
        <f t="shared" si="631"/>
        <v>10</v>
      </c>
    </row>
    <row r="40422" spans="1:3">
      <c r="A40422" t="s">
        <v>50304</v>
      </c>
      <c r="B40422">
        <v>0.31868999999999997</v>
      </c>
      <c r="C40422">
        <f t="shared" si="631"/>
        <v>10</v>
      </c>
    </row>
    <row r="40423" spans="1:3">
      <c r="A40423" t="s">
        <v>50307</v>
      </c>
      <c r="B40423">
        <v>0.95606899999999995</v>
      </c>
      <c r="C40423">
        <f t="shared" si="631"/>
        <v>10</v>
      </c>
    </row>
    <row r="40424" spans="1:3">
      <c r="A40424" t="s">
        <v>50312</v>
      </c>
      <c r="B40424">
        <v>0.63737900000000003</v>
      </c>
      <c r="C40424">
        <f t="shared" si="631"/>
        <v>10</v>
      </c>
    </row>
    <row r="40425" spans="1:3">
      <c r="A40425" t="s">
        <v>50315</v>
      </c>
      <c r="B40425">
        <v>14.340999999999999</v>
      </c>
      <c r="C40425">
        <f t="shared" si="631"/>
        <v>10</v>
      </c>
    </row>
    <row r="40426" spans="1:3">
      <c r="A40426" t="s">
        <v>50321</v>
      </c>
      <c r="B40426">
        <v>0.95606899999999995</v>
      </c>
      <c r="C40426">
        <f t="shared" si="631"/>
        <v>10</v>
      </c>
    </row>
    <row r="40427" spans="1:3">
      <c r="A40427" t="s">
        <v>50322</v>
      </c>
      <c r="B40427">
        <v>0.63737900000000003</v>
      </c>
      <c r="C40427">
        <f t="shared" si="631"/>
        <v>10</v>
      </c>
    </row>
    <row r="40428" spans="1:3">
      <c r="A40428" t="s">
        <v>50331</v>
      </c>
      <c r="B40428">
        <v>4.1429600000000004</v>
      </c>
      <c r="C40428">
        <f t="shared" si="631"/>
        <v>10</v>
      </c>
    </row>
    <row r="40429" spans="1:3">
      <c r="A40429" t="s">
        <v>50332</v>
      </c>
      <c r="B40429">
        <v>5.09903</v>
      </c>
      <c r="C40429">
        <f t="shared" si="631"/>
        <v>10</v>
      </c>
    </row>
    <row r="40430" spans="1:3">
      <c r="A40430" t="s">
        <v>50333</v>
      </c>
      <c r="B40430">
        <v>0.63737900000000003</v>
      </c>
      <c r="C40430">
        <f t="shared" si="631"/>
        <v>10</v>
      </c>
    </row>
    <row r="40431" spans="1:3">
      <c r="A40431" t="s">
        <v>50334</v>
      </c>
      <c r="B40431">
        <v>0.31868999999999997</v>
      </c>
      <c r="C40431">
        <f t="shared" si="631"/>
        <v>10</v>
      </c>
    </row>
    <row r="40432" spans="1:3">
      <c r="A40432" t="s">
        <v>50337</v>
      </c>
      <c r="B40432">
        <v>0.63737900000000003</v>
      </c>
      <c r="C40432">
        <f t="shared" si="631"/>
        <v>10</v>
      </c>
    </row>
    <row r="40433" spans="1:3">
      <c r="A40433" t="s">
        <v>50341</v>
      </c>
      <c r="B40433">
        <v>0.63737900000000003</v>
      </c>
      <c r="C40433">
        <f t="shared" si="631"/>
        <v>10</v>
      </c>
    </row>
    <row r="40434" spans="1:3">
      <c r="A40434" t="s">
        <v>50345</v>
      </c>
      <c r="B40434">
        <v>0.31868999999999997</v>
      </c>
      <c r="C40434">
        <f t="shared" si="631"/>
        <v>10</v>
      </c>
    </row>
    <row r="40435" spans="1:3">
      <c r="A40435" t="s">
        <v>50348</v>
      </c>
      <c r="B40435">
        <v>0.31868999999999997</v>
      </c>
      <c r="C40435">
        <f t="shared" si="631"/>
        <v>10</v>
      </c>
    </row>
    <row r="40436" spans="1:3">
      <c r="A40436" t="s">
        <v>50350</v>
      </c>
      <c r="B40436">
        <v>1.2747599999999999</v>
      </c>
      <c r="C40436">
        <f t="shared" si="631"/>
        <v>10</v>
      </c>
    </row>
    <row r="40437" spans="1:3">
      <c r="A40437" t="s">
        <v>50357</v>
      </c>
      <c r="B40437">
        <v>2.2308300000000001</v>
      </c>
      <c r="C40437">
        <f t="shared" si="631"/>
        <v>10</v>
      </c>
    </row>
    <row r="40438" spans="1:3">
      <c r="A40438" t="s">
        <v>50364</v>
      </c>
      <c r="B40438">
        <v>2.8682099999999999</v>
      </c>
      <c r="C40438">
        <f t="shared" si="631"/>
        <v>10</v>
      </c>
    </row>
    <row r="40439" spans="1:3">
      <c r="A40439" t="s">
        <v>50367</v>
      </c>
      <c r="B40439">
        <v>0.31868999999999997</v>
      </c>
      <c r="C40439">
        <f t="shared" si="631"/>
        <v>10</v>
      </c>
    </row>
    <row r="40440" spans="1:3">
      <c r="A40440" t="s">
        <v>50378</v>
      </c>
      <c r="B40440">
        <v>0.95606899999999995</v>
      </c>
      <c r="C40440">
        <f t="shared" si="631"/>
        <v>10</v>
      </c>
    </row>
    <row r="40441" spans="1:3">
      <c r="A40441" t="s">
        <v>50395</v>
      </c>
      <c r="B40441">
        <v>1.59345</v>
      </c>
      <c r="C40441">
        <f t="shared" si="631"/>
        <v>10</v>
      </c>
    </row>
    <row r="40442" spans="1:3">
      <c r="A40442" t="s">
        <v>50404</v>
      </c>
      <c r="B40442">
        <v>1.2747599999999999</v>
      </c>
      <c r="C40442">
        <f t="shared" si="631"/>
        <v>10</v>
      </c>
    </row>
    <row r="40443" spans="1:3">
      <c r="A40443" t="s">
        <v>50408</v>
      </c>
      <c r="B40443">
        <v>0.31868999999999997</v>
      </c>
      <c r="C40443">
        <f t="shared" si="631"/>
        <v>10</v>
      </c>
    </row>
    <row r="40444" spans="1:3">
      <c r="A40444" t="s">
        <v>50413</v>
      </c>
      <c r="B40444">
        <v>0.95606899999999995</v>
      </c>
      <c r="C40444">
        <f t="shared" si="631"/>
        <v>10</v>
      </c>
    </row>
    <row r="40445" spans="1:3">
      <c r="A40445" t="s">
        <v>50437</v>
      </c>
      <c r="B40445">
        <v>0.31868999999999997</v>
      </c>
      <c r="C40445">
        <f t="shared" si="631"/>
        <v>10</v>
      </c>
    </row>
    <row r="40446" spans="1:3">
      <c r="A40446" t="s">
        <v>50440</v>
      </c>
      <c r="B40446">
        <v>0.31868999999999997</v>
      </c>
      <c r="C40446">
        <f t="shared" si="631"/>
        <v>10</v>
      </c>
    </row>
    <row r="40447" spans="1:3">
      <c r="A40447" t="s">
        <v>50441</v>
      </c>
      <c r="B40447">
        <v>2.5495199999999998</v>
      </c>
      <c r="C40447">
        <f t="shared" si="631"/>
        <v>10</v>
      </c>
    </row>
    <row r="40448" spans="1:3">
      <c r="A40448" t="s">
        <v>50448</v>
      </c>
      <c r="B40448">
        <v>0.31868999999999997</v>
      </c>
      <c r="C40448">
        <f t="shared" si="631"/>
        <v>10</v>
      </c>
    </row>
    <row r="40449" spans="1:3">
      <c r="A40449" t="s">
        <v>50451</v>
      </c>
      <c r="B40449">
        <v>0.95606899999999995</v>
      </c>
      <c r="C40449">
        <f t="shared" ref="C40449:C40512" si="632">LEN(A40449)</f>
        <v>10</v>
      </c>
    </row>
    <row r="40450" spans="1:3">
      <c r="A40450" t="s">
        <v>50455</v>
      </c>
      <c r="B40450">
        <v>0.31868999999999997</v>
      </c>
      <c r="C40450">
        <f t="shared" si="632"/>
        <v>10</v>
      </c>
    </row>
    <row r="40451" spans="1:3">
      <c r="A40451" t="s">
        <v>50458</v>
      </c>
      <c r="B40451">
        <v>0.95606899999999995</v>
      </c>
      <c r="C40451">
        <f t="shared" si="632"/>
        <v>10</v>
      </c>
    </row>
    <row r="40452" spans="1:3">
      <c r="A40452" t="s">
        <v>50471</v>
      </c>
      <c r="B40452">
        <v>2.8682099999999999</v>
      </c>
      <c r="C40452">
        <f t="shared" si="632"/>
        <v>10</v>
      </c>
    </row>
    <row r="40453" spans="1:3">
      <c r="A40453" t="s">
        <v>50472</v>
      </c>
      <c r="B40453">
        <v>3.5055900000000002</v>
      </c>
      <c r="C40453">
        <f t="shared" si="632"/>
        <v>10</v>
      </c>
    </row>
    <row r="40454" spans="1:3">
      <c r="A40454" t="s">
        <v>50474</v>
      </c>
      <c r="B40454">
        <v>3.8242699999999998</v>
      </c>
      <c r="C40454">
        <f t="shared" si="632"/>
        <v>10</v>
      </c>
    </row>
    <row r="40455" spans="1:3">
      <c r="A40455" t="s">
        <v>50478</v>
      </c>
      <c r="B40455">
        <v>1.59345</v>
      </c>
      <c r="C40455">
        <f t="shared" si="632"/>
        <v>10</v>
      </c>
    </row>
    <row r="40456" spans="1:3">
      <c r="A40456" t="s">
        <v>50497</v>
      </c>
      <c r="B40456">
        <v>0.31868999999999997</v>
      </c>
      <c r="C40456">
        <f t="shared" si="632"/>
        <v>10</v>
      </c>
    </row>
    <row r="40457" spans="1:3">
      <c r="A40457" t="s">
        <v>50507</v>
      </c>
      <c r="B40457">
        <v>0.95606899999999995</v>
      </c>
      <c r="C40457">
        <f t="shared" si="632"/>
        <v>10</v>
      </c>
    </row>
    <row r="40458" spans="1:3">
      <c r="A40458" t="s">
        <v>50510</v>
      </c>
      <c r="B40458">
        <v>3.8242699999999998</v>
      </c>
      <c r="C40458">
        <f t="shared" si="632"/>
        <v>10</v>
      </c>
    </row>
    <row r="40459" spans="1:3">
      <c r="A40459" t="s">
        <v>50512</v>
      </c>
      <c r="B40459">
        <v>1.2747599999999999</v>
      </c>
      <c r="C40459">
        <f t="shared" si="632"/>
        <v>10</v>
      </c>
    </row>
    <row r="40460" spans="1:3">
      <c r="A40460" t="s">
        <v>50528</v>
      </c>
      <c r="B40460">
        <v>1.59345</v>
      </c>
      <c r="C40460">
        <f t="shared" si="632"/>
        <v>10</v>
      </c>
    </row>
    <row r="40461" spans="1:3">
      <c r="A40461" t="s">
        <v>50536</v>
      </c>
      <c r="B40461">
        <v>1.2747599999999999</v>
      </c>
      <c r="C40461">
        <f t="shared" si="632"/>
        <v>10</v>
      </c>
    </row>
    <row r="40462" spans="1:3">
      <c r="A40462" t="s">
        <v>50537</v>
      </c>
      <c r="B40462">
        <v>1.59345</v>
      </c>
      <c r="C40462">
        <f t="shared" si="632"/>
        <v>10</v>
      </c>
    </row>
    <row r="40463" spans="1:3">
      <c r="A40463" t="s">
        <v>50543</v>
      </c>
      <c r="B40463">
        <v>0.31868999999999997</v>
      </c>
      <c r="C40463">
        <f t="shared" si="632"/>
        <v>10</v>
      </c>
    </row>
    <row r="40464" spans="1:3">
      <c r="A40464" t="s">
        <v>50553</v>
      </c>
      <c r="B40464">
        <v>0.31868999999999997</v>
      </c>
      <c r="C40464">
        <f t="shared" si="632"/>
        <v>10</v>
      </c>
    </row>
    <row r="40465" spans="1:3">
      <c r="A40465" t="s">
        <v>50558</v>
      </c>
      <c r="B40465">
        <v>0.31868999999999997</v>
      </c>
      <c r="C40465">
        <f t="shared" si="632"/>
        <v>10</v>
      </c>
    </row>
    <row r="40466" spans="1:3">
      <c r="A40466" t="s">
        <v>50559</v>
      </c>
      <c r="B40466">
        <v>4.1429600000000004</v>
      </c>
      <c r="C40466">
        <f t="shared" si="632"/>
        <v>10</v>
      </c>
    </row>
    <row r="40467" spans="1:3">
      <c r="A40467" t="s">
        <v>50565</v>
      </c>
      <c r="B40467">
        <v>0.31868999999999997</v>
      </c>
      <c r="C40467">
        <f t="shared" si="632"/>
        <v>10</v>
      </c>
    </row>
    <row r="40468" spans="1:3">
      <c r="A40468" t="s">
        <v>50585</v>
      </c>
      <c r="B40468">
        <v>0.63737900000000003</v>
      </c>
      <c r="C40468">
        <f t="shared" si="632"/>
        <v>10</v>
      </c>
    </row>
    <row r="40469" spans="1:3">
      <c r="A40469" t="s">
        <v>50592</v>
      </c>
      <c r="B40469">
        <v>0.31868999999999997</v>
      </c>
      <c r="C40469">
        <f t="shared" si="632"/>
        <v>10</v>
      </c>
    </row>
    <row r="40470" spans="1:3">
      <c r="A40470" t="s">
        <v>50600</v>
      </c>
      <c r="B40470">
        <v>0.31868999999999997</v>
      </c>
      <c r="C40470">
        <f t="shared" si="632"/>
        <v>10</v>
      </c>
    </row>
    <row r="40471" spans="1:3">
      <c r="A40471" t="s">
        <v>50608</v>
      </c>
      <c r="B40471">
        <v>0.95606899999999995</v>
      </c>
      <c r="C40471">
        <f t="shared" si="632"/>
        <v>10</v>
      </c>
    </row>
    <row r="40472" spans="1:3">
      <c r="A40472" t="s">
        <v>50610</v>
      </c>
      <c r="B40472">
        <v>1.59345</v>
      </c>
      <c r="C40472">
        <f t="shared" si="632"/>
        <v>10</v>
      </c>
    </row>
    <row r="40473" spans="1:3">
      <c r="A40473" t="s">
        <v>50616</v>
      </c>
      <c r="B40473">
        <v>4.1429600000000004</v>
      </c>
      <c r="C40473">
        <f t="shared" si="632"/>
        <v>10</v>
      </c>
    </row>
    <row r="40474" spans="1:3">
      <c r="A40474" t="s">
        <v>50618</v>
      </c>
      <c r="B40474">
        <v>0.63737900000000003</v>
      </c>
      <c r="C40474">
        <f t="shared" si="632"/>
        <v>10</v>
      </c>
    </row>
    <row r="40475" spans="1:3">
      <c r="A40475" t="s">
        <v>50619</v>
      </c>
      <c r="B40475">
        <v>4.1429600000000004</v>
      </c>
      <c r="C40475">
        <f t="shared" si="632"/>
        <v>10</v>
      </c>
    </row>
    <row r="40476" spans="1:3">
      <c r="A40476" t="s">
        <v>50627</v>
      </c>
      <c r="B40476">
        <v>0.63737900000000003</v>
      </c>
      <c r="C40476">
        <f t="shared" si="632"/>
        <v>10</v>
      </c>
    </row>
    <row r="40477" spans="1:3">
      <c r="A40477" t="s">
        <v>50628</v>
      </c>
      <c r="B40477">
        <v>1.59345</v>
      </c>
      <c r="C40477">
        <f t="shared" si="632"/>
        <v>10</v>
      </c>
    </row>
    <row r="40478" spans="1:3">
      <c r="A40478" t="s">
        <v>50630</v>
      </c>
      <c r="B40478">
        <v>6.0551000000000004</v>
      </c>
      <c r="C40478">
        <f t="shared" si="632"/>
        <v>10</v>
      </c>
    </row>
    <row r="40479" spans="1:3">
      <c r="A40479" t="s">
        <v>50639</v>
      </c>
      <c r="B40479">
        <v>6.0551000000000004</v>
      </c>
      <c r="C40479">
        <f t="shared" si="632"/>
        <v>10</v>
      </c>
    </row>
    <row r="40480" spans="1:3">
      <c r="A40480" t="s">
        <v>50647</v>
      </c>
      <c r="B40480">
        <v>0.63737900000000003</v>
      </c>
      <c r="C40480">
        <f t="shared" si="632"/>
        <v>10</v>
      </c>
    </row>
    <row r="40481" spans="1:3">
      <c r="A40481" t="s">
        <v>50664</v>
      </c>
      <c r="B40481">
        <v>2.8682099999999999</v>
      </c>
      <c r="C40481">
        <f t="shared" si="632"/>
        <v>10</v>
      </c>
    </row>
    <row r="40482" spans="1:3">
      <c r="A40482" t="s">
        <v>50671</v>
      </c>
      <c r="B40482">
        <v>0.31868999999999997</v>
      </c>
      <c r="C40482">
        <f t="shared" si="632"/>
        <v>10</v>
      </c>
    </row>
    <row r="40483" spans="1:3">
      <c r="A40483" t="s">
        <v>50672</v>
      </c>
      <c r="B40483">
        <v>0.31868999999999997</v>
      </c>
      <c r="C40483">
        <f t="shared" si="632"/>
        <v>10</v>
      </c>
    </row>
    <row r="40484" spans="1:3">
      <c r="A40484" t="s">
        <v>50681</v>
      </c>
      <c r="B40484">
        <v>0.31868999999999997</v>
      </c>
      <c r="C40484">
        <f t="shared" si="632"/>
        <v>10</v>
      </c>
    </row>
    <row r="40485" spans="1:3">
      <c r="A40485" t="s">
        <v>50684</v>
      </c>
      <c r="B40485">
        <v>0.31868999999999997</v>
      </c>
      <c r="C40485">
        <f t="shared" si="632"/>
        <v>10</v>
      </c>
    </row>
    <row r="40486" spans="1:3">
      <c r="A40486" t="s">
        <v>50686</v>
      </c>
      <c r="B40486">
        <v>1.91214</v>
      </c>
      <c r="C40486">
        <f t="shared" si="632"/>
        <v>10</v>
      </c>
    </row>
    <row r="40487" spans="1:3">
      <c r="A40487" t="s">
        <v>50690</v>
      </c>
      <c r="B40487">
        <v>8.9233100000000007</v>
      </c>
      <c r="C40487">
        <f t="shared" si="632"/>
        <v>10</v>
      </c>
    </row>
    <row r="40488" spans="1:3">
      <c r="A40488" t="s">
        <v>50694</v>
      </c>
      <c r="B40488">
        <v>0.95606899999999995</v>
      </c>
      <c r="C40488">
        <f t="shared" si="632"/>
        <v>10</v>
      </c>
    </row>
    <row r="40489" spans="1:3">
      <c r="A40489" t="s">
        <v>50699</v>
      </c>
      <c r="B40489">
        <v>0.95606899999999995</v>
      </c>
      <c r="C40489">
        <f t="shared" si="632"/>
        <v>10</v>
      </c>
    </row>
    <row r="40490" spans="1:3">
      <c r="A40490" t="s">
        <v>50703</v>
      </c>
      <c r="B40490">
        <v>0.63737900000000003</v>
      </c>
      <c r="C40490">
        <f t="shared" si="632"/>
        <v>10</v>
      </c>
    </row>
    <row r="40491" spans="1:3">
      <c r="A40491" t="s">
        <v>50729</v>
      </c>
      <c r="B40491">
        <v>0.31868999999999997</v>
      </c>
      <c r="C40491">
        <f t="shared" si="632"/>
        <v>10</v>
      </c>
    </row>
    <row r="40492" spans="1:3">
      <c r="A40492" t="s">
        <v>50737</v>
      </c>
      <c r="B40492">
        <v>2.8682099999999999</v>
      </c>
      <c r="C40492">
        <f t="shared" si="632"/>
        <v>10</v>
      </c>
    </row>
    <row r="40493" spans="1:3">
      <c r="A40493" t="s">
        <v>50740</v>
      </c>
      <c r="B40493">
        <v>3.5055900000000002</v>
      </c>
      <c r="C40493">
        <f t="shared" si="632"/>
        <v>10</v>
      </c>
    </row>
    <row r="40494" spans="1:3">
      <c r="A40494" t="s">
        <v>50751</v>
      </c>
      <c r="B40494">
        <v>1.59345</v>
      </c>
      <c r="C40494">
        <f t="shared" si="632"/>
        <v>10</v>
      </c>
    </row>
    <row r="40495" spans="1:3">
      <c r="A40495" t="s">
        <v>50780</v>
      </c>
      <c r="B40495">
        <v>1.2747599999999999</v>
      </c>
      <c r="C40495">
        <f t="shared" si="632"/>
        <v>10</v>
      </c>
    </row>
    <row r="40496" spans="1:3">
      <c r="A40496" t="s">
        <v>50781</v>
      </c>
      <c r="B40496">
        <v>0.63737900000000003</v>
      </c>
      <c r="C40496">
        <f t="shared" si="632"/>
        <v>10</v>
      </c>
    </row>
    <row r="40497" spans="1:3">
      <c r="A40497" t="s">
        <v>50806</v>
      </c>
      <c r="B40497">
        <v>0.63737900000000003</v>
      </c>
      <c r="C40497">
        <f t="shared" si="632"/>
        <v>10</v>
      </c>
    </row>
    <row r="40498" spans="1:3">
      <c r="A40498" t="s">
        <v>50821</v>
      </c>
      <c r="B40498">
        <v>0.63737900000000003</v>
      </c>
      <c r="C40498">
        <f t="shared" si="632"/>
        <v>10</v>
      </c>
    </row>
    <row r="40499" spans="1:3">
      <c r="A40499" t="s">
        <v>50823</v>
      </c>
      <c r="B40499">
        <v>0.31868999999999997</v>
      </c>
      <c r="C40499">
        <f t="shared" si="632"/>
        <v>10</v>
      </c>
    </row>
    <row r="40500" spans="1:3">
      <c r="A40500" t="s">
        <v>50830</v>
      </c>
      <c r="B40500">
        <v>0.31868999999999997</v>
      </c>
      <c r="C40500">
        <f t="shared" si="632"/>
        <v>10</v>
      </c>
    </row>
    <row r="40501" spans="1:3">
      <c r="A40501" t="s">
        <v>50846</v>
      </c>
      <c r="B40501">
        <v>0.95606899999999995</v>
      </c>
      <c r="C40501">
        <f t="shared" si="632"/>
        <v>10</v>
      </c>
    </row>
    <row r="40502" spans="1:3">
      <c r="A40502" t="s">
        <v>50882</v>
      </c>
      <c r="B40502">
        <v>0.31868999999999997</v>
      </c>
      <c r="C40502">
        <f t="shared" si="632"/>
        <v>10</v>
      </c>
    </row>
    <row r="40503" spans="1:3">
      <c r="A40503" t="s">
        <v>50890</v>
      </c>
      <c r="B40503">
        <v>0.31868999999999997</v>
      </c>
      <c r="C40503">
        <f t="shared" si="632"/>
        <v>10</v>
      </c>
    </row>
    <row r="40504" spans="1:3">
      <c r="A40504" t="s">
        <v>50895</v>
      </c>
      <c r="B40504">
        <v>0.63737900000000003</v>
      </c>
      <c r="C40504">
        <f t="shared" si="632"/>
        <v>10</v>
      </c>
    </row>
    <row r="40505" spans="1:3">
      <c r="A40505" t="s">
        <v>50901</v>
      </c>
      <c r="B40505">
        <v>0.31868999999999997</v>
      </c>
      <c r="C40505">
        <f t="shared" si="632"/>
        <v>10</v>
      </c>
    </row>
    <row r="40506" spans="1:3">
      <c r="A40506" t="s">
        <v>50902</v>
      </c>
      <c r="B40506">
        <v>0.31868999999999997</v>
      </c>
      <c r="C40506">
        <f t="shared" si="632"/>
        <v>10</v>
      </c>
    </row>
    <row r="40507" spans="1:3">
      <c r="A40507" t="s">
        <v>50910</v>
      </c>
      <c r="B40507">
        <v>0.31868999999999997</v>
      </c>
      <c r="C40507">
        <f t="shared" si="632"/>
        <v>10</v>
      </c>
    </row>
    <row r="40508" spans="1:3">
      <c r="A40508" t="s">
        <v>50922</v>
      </c>
      <c r="B40508">
        <v>0.31868999999999997</v>
      </c>
      <c r="C40508">
        <f t="shared" si="632"/>
        <v>10</v>
      </c>
    </row>
    <row r="40509" spans="1:3">
      <c r="A40509" t="s">
        <v>50986</v>
      </c>
      <c r="B40509">
        <v>0.31868999999999997</v>
      </c>
      <c r="C40509">
        <f t="shared" si="632"/>
        <v>10</v>
      </c>
    </row>
    <row r="40510" spans="1:3">
      <c r="A40510" t="s">
        <v>51001</v>
      </c>
      <c r="B40510">
        <v>16.890499999999999</v>
      </c>
      <c r="C40510">
        <f t="shared" si="632"/>
        <v>10</v>
      </c>
    </row>
    <row r="40511" spans="1:3">
      <c r="A40511" t="s">
        <v>51016</v>
      </c>
      <c r="B40511">
        <v>0.31868999999999997</v>
      </c>
      <c r="C40511">
        <f t="shared" si="632"/>
        <v>10</v>
      </c>
    </row>
    <row r="40512" spans="1:3">
      <c r="A40512" t="s">
        <v>51017</v>
      </c>
      <c r="B40512">
        <v>0.95606899999999995</v>
      </c>
      <c r="C40512">
        <f t="shared" si="632"/>
        <v>10</v>
      </c>
    </row>
    <row r="40513" spans="1:3">
      <c r="A40513" t="s">
        <v>51019</v>
      </c>
      <c r="B40513">
        <v>0.31868999999999997</v>
      </c>
      <c r="C40513">
        <f t="shared" ref="C40513:C40576" si="633">LEN(A40513)</f>
        <v>10</v>
      </c>
    </row>
    <row r="40514" spans="1:3">
      <c r="A40514" t="s">
        <v>51022</v>
      </c>
      <c r="B40514">
        <v>0.31868999999999997</v>
      </c>
      <c r="C40514">
        <f t="shared" si="633"/>
        <v>10</v>
      </c>
    </row>
    <row r="40515" spans="1:3">
      <c r="A40515" t="s">
        <v>51028</v>
      </c>
      <c r="B40515">
        <v>0.63737900000000003</v>
      </c>
      <c r="C40515">
        <f t="shared" si="633"/>
        <v>10</v>
      </c>
    </row>
    <row r="40516" spans="1:3">
      <c r="A40516" t="s">
        <v>51040</v>
      </c>
      <c r="B40516">
        <v>0.31868999999999997</v>
      </c>
      <c r="C40516">
        <f t="shared" si="633"/>
        <v>10</v>
      </c>
    </row>
    <row r="40517" spans="1:3">
      <c r="A40517" t="s">
        <v>51052</v>
      </c>
      <c r="B40517">
        <v>0.31868999999999997</v>
      </c>
      <c r="C40517">
        <f t="shared" si="633"/>
        <v>10</v>
      </c>
    </row>
    <row r="40518" spans="1:3">
      <c r="A40518" t="s">
        <v>51054</v>
      </c>
      <c r="B40518">
        <v>0.31868999999999997</v>
      </c>
      <c r="C40518">
        <f t="shared" si="633"/>
        <v>10</v>
      </c>
    </row>
    <row r="40519" spans="1:3">
      <c r="A40519" t="s">
        <v>51056</v>
      </c>
      <c r="B40519">
        <v>0.31868999999999997</v>
      </c>
      <c r="C40519">
        <f t="shared" si="633"/>
        <v>10</v>
      </c>
    </row>
    <row r="40520" spans="1:3">
      <c r="A40520" t="s">
        <v>51059</v>
      </c>
      <c r="B40520">
        <v>1.2747599999999999</v>
      </c>
      <c r="C40520">
        <f t="shared" si="633"/>
        <v>10</v>
      </c>
    </row>
    <row r="40521" spans="1:3">
      <c r="A40521" t="s">
        <v>51072</v>
      </c>
      <c r="B40521">
        <v>0.31868999999999997</v>
      </c>
      <c r="C40521">
        <f t="shared" si="633"/>
        <v>10</v>
      </c>
    </row>
    <row r="40522" spans="1:3">
      <c r="A40522" t="s">
        <v>51075</v>
      </c>
      <c r="B40522">
        <v>0.31868999999999997</v>
      </c>
      <c r="C40522">
        <f t="shared" si="633"/>
        <v>10</v>
      </c>
    </row>
    <row r="40523" spans="1:3">
      <c r="A40523" t="s">
        <v>51115</v>
      </c>
      <c r="B40523">
        <v>0.31868999999999997</v>
      </c>
      <c r="C40523">
        <f t="shared" si="633"/>
        <v>10</v>
      </c>
    </row>
    <row r="40524" spans="1:3">
      <c r="A40524" t="s">
        <v>51140</v>
      </c>
      <c r="B40524">
        <v>0.31868999999999997</v>
      </c>
      <c r="C40524">
        <f t="shared" si="633"/>
        <v>10</v>
      </c>
    </row>
    <row r="40525" spans="1:3">
      <c r="A40525" t="s">
        <v>51164</v>
      </c>
      <c r="B40525">
        <v>0.31868999999999997</v>
      </c>
      <c r="C40525">
        <f t="shared" si="633"/>
        <v>10</v>
      </c>
    </row>
    <row r="40526" spans="1:3">
      <c r="A40526" t="s">
        <v>51183</v>
      </c>
      <c r="B40526">
        <v>0.95606899999999995</v>
      </c>
      <c r="C40526">
        <f t="shared" si="633"/>
        <v>10</v>
      </c>
    </row>
    <row r="40527" spans="1:3">
      <c r="A40527" t="s">
        <v>51186</v>
      </c>
      <c r="B40527">
        <v>0.31868999999999997</v>
      </c>
      <c r="C40527">
        <f t="shared" si="633"/>
        <v>10</v>
      </c>
    </row>
    <row r="40528" spans="1:3">
      <c r="A40528" t="s">
        <v>51196</v>
      </c>
      <c r="B40528">
        <v>0.63737900000000003</v>
      </c>
      <c r="C40528">
        <f t="shared" si="633"/>
        <v>10</v>
      </c>
    </row>
    <row r="40529" spans="1:3">
      <c r="A40529" t="s">
        <v>51197</v>
      </c>
      <c r="B40529">
        <v>0.31868999999999997</v>
      </c>
      <c r="C40529">
        <f t="shared" si="633"/>
        <v>10</v>
      </c>
    </row>
    <row r="40530" spans="1:3">
      <c r="A40530" t="s">
        <v>51198</v>
      </c>
      <c r="B40530">
        <v>1.2747599999999999</v>
      </c>
      <c r="C40530">
        <f t="shared" si="633"/>
        <v>10</v>
      </c>
    </row>
    <row r="40531" spans="1:3">
      <c r="A40531" t="s">
        <v>51201</v>
      </c>
      <c r="B40531">
        <v>0.31868999999999997</v>
      </c>
      <c r="C40531">
        <f t="shared" si="633"/>
        <v>10</v>
      </c>
    </row>
    <row r="40532" spans="1:3">
      <c r="A40532" t="s">
        <v>51203</v>
      </c>
      <c r="B40532">
        <v>0.31868999999999997</v>
      </c>
      <c r="C40532">
        <f t="shared" si="633"/>
        <v>10</v>
      </c>
    </row>
    <row r="40533" spans="1:3">
      <c r="A40533" t="s">
        <v>51206</v>
      </c>
      <c r="B40533">
        <v>0.31868999999999997</v>
      </c>
      <c r="C40533">
        <f t="shared" si="633"/>
        <v>10</v>
      </c>
    </row>
    <row r="40534" spans="1:3">
      <c r="A40534" t="s">
        <v>51216</v>
      </c>
      <c r="B40534">
        <v>0.31868999999999997</v>
      </c>
      <c r="C40534">
        <f t="shared" si="633"/>
        <v>10</v>
      </c>
    </row>
    <row r="40535" spans="1:3">
      <c r="A40535" t="s">
        <v>51243</v>
      </c>
      <c r="B40535">
        <v>0.63737900000000003</v>
      </c>
      <c r="C40535">
        <f t="shared" si="633"/>
        <v>10</v>
      </c>
    </row>
    <row r="40536" spans="1:3">
      <c r="A40536" t="s">
        <v>51274</v>
      </c>
      <c r="B40536">
        <v>0.31868999999999997</v>
      </c>
      <c r="C40536">
        <f t="shared" si="633"/>
        <v>10</v>
      </c>
    </row>
    <row r="40537" spans="1:3">
      <c r="A40537" t="s">
        <v>51279</v>
      </c>
      <c r="B40537">
        <v>0.31868999999999997</v>
      </c>
      <c r="C40537">
        <f t="shared" si="633"/>
        <v>10</v>
      </c>
    </row>
    <row r="40538" spans="1:3">
      <c r="A40538" t="s">
        <v>51282</v>
      </c>
      <c r="B40538">
        <v>0.63737900000000003</v>
      </c>
      <c r="C40538">
        <f t="shared" si="633"/>
        <v>10</v>
      </c>
    </row>
    <row r="40539" spans="1:3">
      <c r="A40539" t="s">
        <v>51286</v>
      </c>
      <c r="B40539">
        <v>0.63737900000000003</v>
      </c>
      <c r="C40539">
        <f t="shared" si="633"/>
        <v>10</v>
      </c>
    </row>
    <row r="40540" spans="1:3">
      <c r="A40540" t="s">
        <v>51294</v>
      </c>
      <c r="B40540">
        <v>2.8682099999999999</v>
      </c>
      <c r="C40540">
        <f t="shared" si="633"/>
        <v>10</v>
      </c>
    </row>
    <row r="40541" spans="1:3">
      <c r="A40541" t="s">
        <v>51297</v>
      </c>
      <c r="B40541">
        <v>0.31868999999999997</v>
      </c>
      <c r="C40541">
        <f t="shared" si="633"/>
        <v>10</v>
      </c>
    </row>
    <row r="40542" spans="1:3">
      <c r="A40542" t="s">
        <v>51301</v>
      </c>
      <c r="B40542">
        <v>1.59345</v>
      </c>
      <c r="C40542">
        <f t="shared" si="633"/>
        <v>10</v>
      </c>
    </row>
    <row r="40543" spans="1:3">
      <c r="A40543" t="s">
        <v>51303</v>
      </c>
      <c r="B40543">
        <v>0.31868999999999997</v>
      </c>
      <c r="C40543">
        <f t="shared" si="633"/>
        <v>10</v>
      </c>
    </row>
    <row r="40544" spans="1:3">
      <c r="A40544" t="s">
        <v>51305</v>
      </c>
      <c r="B40544">
        <v>0.31868999999999997</v>
      </c>
      <c r="C40544">
        <f t="shared" si="633"/>
        <v>10</v>
      </c>
    </row>
    <row r="40545" spans="1:3">
      <c r="A40545" t="s">
        <v>51313</v>
      </c>
      <c r="B40545">
        <v>0.31868999999999997</v>
      </c>
      <c r="C40545">
        <f t="shared" si="633"/>
        <v>10</v>
      </c>
    </row>
    <row r="40546" spans="1:3">
      <c r="A40546" t="s">
        <v>51317</v>
      </c>
      <c r="B40546">
        <v>3.5055900000000002</v>
      </c>
      <c r="C40546">
        <f t="shared" si="633"/>
        <v>10</v>
      </c>
    </row>
    <row r="40547" spans="1:3">
      <c r="A40547" t="s">
        <v>51323</v>
      </c>
      <c r="B40547">
        <v>1.59345</v>
      </c>
      <c r="C40547">
        <f t="shared" si="633"/>
        <v>10</v>
      </c>
    </row>
    <row r="40548" spans="1:3">
      <c r="A40548" t="s">
        <v>51333</v>
      </c>
      <c r="B40548">
        <v>1.2747599999999999</v>
      </c>
      <c r="C40548">
        <f t="shared" si="633"/>
        <v>10</v>
      </c>
    </row>
    <row r="40549" spans="1:3">
      <c r="A40549" t="s">
        <v>51341</v>
      </c>
      <c r="B40549">
        <v>0.31868999999999997</v>
      </c>
      <c r="C40549">
        <f t="shared" si="633"/>
        <v>10</v>
      </c>
    </row>
    <row r="40550" spans="1:3">
      <c r="A40550" t="s">
        <v>51342</v>
      </c>
      <c r="B40550">
        <v>0.95606899999999995</v>
      </c>
      <c r="C40550">
        <f t="shared" si="633"/>
        <v>10</v>
      </c>
    </row>
    <row r="40551" spans="1:3">
      <c r="A40551" t="s">
        <v>51343</v>
      </c>
      <c r="B40551">
        <v>0.63737900000000003</v>
      </c>
      <c r="C40551">
        <f t="shared" si="633"/>
        <v>10</v>
      </c>
    </row>
    <row r="40552" spans="1:3">
      <c r="A40552" t="s">
        <v>51344</v>
      </c>
      <c r="B40552">
        <v>0.31868999999999997</v>
      </c>
      <c r="C40552">
        <f t="shared" si="633"/>
        <v>10</v>
      </c>
    </row>
    <row r="40553" spans="1:3">
      <c r="A40553" t="s">
        <v>51349</v>
      </c>
      <c r="B40553">
        <v>0.31868999999999997</v>
      </c>
      <c r="C40553">
        <f t="shared" si="633"/>
        <v>10</v>
      </c>
    </row>
    <row r="40554" spans="1:3">
      <c r="A40554" t="s">
        <v>51351</v>
      </c>
      <c r="B40554">
        <v>0.31868999999999997</v>
      </c>
      <c r="C40554">
        <f t="shared" si="633"/>
        <v>10</v>
      </c>
    </row>
    <row r="40555" spans="1:3">
      <c r="A40555" t="s">
        <v>51355</v>
      </c>
      <c r="B40555">
        <v>0.31868999999999997</v>
      </c>
      <c r="C40555">
        <f t="shared" si="633"/>
        <v>10</v>
      </c>
    </row>
    <row r="40556" spans="1:3">
      <c r="A40556" t="s">
        <v>51356</v>
      </c>
      <c r="B40556">
        <v>0.31868999999999997</v>
      </c>
      <c r="C40556">
        <f t="shared" si="633"/>
        <v>10</v>
      </c>
    </row>
    <row r="40557" spans="1:3">
      <c r="A40557" t="s">
        <v>51360</v>
      </c>
      <c r="B40557">
        <v>0.31868999999999997</v>
      </c>
      <c r="C40557">
        <f t="shared" si="633"/>
        <v>10</v>
      </c>
    </row>
    <row r="40558" spans="1:3">
      <c r="A40558" t="s">
        <v>51373</v>
      </c>
      <c r="B40558">
        <v>0.31868999999999997</v>
      </c>
      <c r="C40558">
        <f t="shared" si="633"/>
        <v>10</v>
      </c>
    </row>
    <row r="40559" spans="1:3">
      <c r="A40559" t="s">
        <v>51382</v>
      </c>
      <c r="B40559">
        <v>0.63737900000000003</v>
      </c>
      <c r="C40559">
        <f t="shared" si="633"/>
        <v>10</v>
      </c>
    </row>
    <row r="40560" spans="1:3">
      <c r="A40560" t="s">
        <v>51388</v>
      </c>
      <c r="B40560">
        <v>0.63737900000000003</v>
      </c>
      <c r="C40560">
        <f t="shared" si="633"/>
        <v>10</v>
      </c>
    </row>
    <row r="40561" spans="1:3">
      <c r="A40561" t="s">
        <v>51393</v>
      </c>
      <c r="B40561">
        <v>1.91214</v>
      </c>
      <c r="C40561">
        <f t="shared" si="633"/>
        <v>10</v>
      </c>
    </row>
    <row r="40562" spans="1:3">
      <c r="A40562" t="s">
        <v>51402</v>
      </c>
      <c r="B40562">
        <v>0.31868999999999997</v>
      </c>
      <c r="C40562">
        <f t="shared" si="633"/>
        <v>10</v>
      </c>
    </row>
    <row r="40563" spans="1:3">
      <c r="A40563" t="s">
        <v>51407</v>
      </c>
      <c r="B40563">
        <v>6.0551000000000004</v>
      </c>
      <c r="C40563">
        <f t="shared" si="633"/>
        <v>10</v>
      </c>
    </row>
    <row r="40564" spans="1:3">
      <c r="A40564" t="s">
        <v>51418</v>
      </c>
      <c r="B40564">
        <v>0.31868999999999997</v>
      </c>
      <c r="C40564">
        <f t="shared" si="633"/>
        <v>10</v>
      </c>
    </row>
    <row r="40565" spans="1:3">
      <c r="A40565" t="s">
        <v>51432</v>
      </c>
      <c r="B40565">
        <v>0.31868999999999997</v>
      </c>
      <c r="C40565">
        <f t="shared" si="633"/>
        <v>10</v>
      </c>
    </row>
    <row r="40566" spans="1:3">
      <c r="A40566" t="s">
        <v>51442</v>
      </c>
      <c r="B40566">
        <v>0.31868999999999997</v>
      </c>
      <c r="C40566">
        <f t="shared" si="633"/>
        <v>10</v>
      </c>
    </row>
    <row r="40567" spans="1:3">
      <c r="A40567" t="s">
        <v>51457</v>
      </c>
      <c r="B40567">
        <v>0.31868999999999997</v>
      </c>
      <c r="C40567">
        <f t="shared" si="633"/>
        <v>10</v>
      </c>
    </row>
    <row r="40568" spans="1:3">
      <c r="A40568" t="s">
        <v>51466</v>
      </c>
      <c r="B40568">
        <v>0.31868999999999997</v>
      </c>
      <c r="C40568">
        <f t="shared" si="633"/>
        <v>10</v>
      </c>
    </row>
    <row r="40569" spans="1:3">
      <c r="A40569" t="s">
        <v>51477</v>
      </c>
      <c r="B40569">
        <v>0.31868999999999997</v>
      </c>
      <c r="C40569">
        <f t="shared" si="633"/>
        <v>10</v>
      </c>
    </row>
    <row r="40570" spans="1:3">
      <c r="A40570" t="s">
        <v>51492</v>
      </c>
      <c r="B40570">
        <v>0.31868999999999997</v>
      </c>
      <c r="C40570">
        <f t="shared" si="633"/>
        <v>10</v>
      </c>
    </row>
    <row r="40571" spans="1:3">
      <c r="A40571" t="s">
        <v>51493</v>
      </c>
      <c r="B40571">
        <v>0.31868999999999997</v>
      </c>
      <c r="C40571">
        <f t="shared" si="633"/>
        <v>10</v>
      </c>
    </row>
    <row r="40572" spans="1:3">
      <c r="A40572" t="s">
        <v>51497</v>
      </c>
      <c r="B40572">
        <v>0.31868999999999997</v>
      </c>
      <c r="C40572">
        <f t="shared" si="633"/>
        <v>10</v>
      </c>
    </row>
    <row r="40573" spans="1:3">
      <c r="A40573" t="s">
        <v>51507</v>
      </c>
      <c r="B40573">
        <v>0.31868999999999997</v>
      </c>
      <c r="C40573">
        <f t="shared" si="633"/>
        <v>10</v>
      </c>
    </row>
    <row r="40574" spans="1:3">
      <c r="A40574" t="s">
        <v>51525</v>
      </c>
      <c r="B40574">
        <v>2.2308300000000001</v>
      </c>
      <c r="C40574">
        <f t="shared" si="633"/>
        <v>10</v>
      </c>
    </row>
    <row r="40575" spans="1:3">
      <c r="A40575" t="s">
        <v>51527</v>
      </c>
      <c r="B40575">
        <v>0.95606899999999995</v>
      </c>
      <c r="C40575">
        <f t="shared" si="633"/>
        <v>10</v>
      </c>
    </row>
    <row r="40576" spans="1:3">
      <c r="A40576" t="s">
        <v>51530</v>
      </c>
      <c r="B40576">
        <v>1.91214</v>
      </c>
      <c r="C40576">
        <f t="shared" si="633"/>
        <v>10</v>
      </c>
    </row>
    <row r="40577" spans="1:3">
      <c r="A40577" t="s">
        <v>51532</v>
      </c>
      <c r="B40577">
        <v>0.31868999999999997</v>
      </c>
      <c r="C40577">
        <f t="shared" ref="C40577:C40640" si="634">LEN(A40577)</f>
        <v>10</v>
      </c>
    </row>
    <row r="40578" spans="1:3">
      <c r="A40578" t="s">
        <v>51544</v>
      </c>
      <c r="B40578">
        <v>0.63737900000000003</v>
      </c>
      <c r="C40578">
        <f t="shared" si="634"/>
        <v>10</v>
      </c>
    </row>
    <row r="40579" spans="1:3">
      <c r="A40579" t="s">
        <v>51570</v>
      </c>
      <c r="B40579">
        <v>0.95606899999999995</v>
      </c>
      <c r="C40579">
        <f t="shared" si="634"/>
        <v>10</v>
      </c>
    </row>
    <row r="40580" spans="1:3">
      <c r="A40580" t="s">
        <v>51582</v>
      </c>
      <c r="B40580">
        <v>0.31868999999999997</v>
      </c>
      <c r="C40580">
        <f t="shared" si="634"/>
        <v>10</v>
      </c>
    </row>
    <row r="40581" spans="1:3">
      <c r="A40581" t="s">
        <v>51594</v>
      </c>
      <c r="B40581">
        <v>0.31868999999999997</v>
      </c>
      <c r="C40581">
        <f t="shared" si="634"/>
        <v>10</v>
      </c>
    </row>
    <row r="40582" spans="1:3">
      <c r="A40582" t="s">
        <v>51614</v>
      </c>
      <c r="B40582">
        <v>0.31868999999999997</v>
      </c>
      <c r="C40582">
        <f t="shared" si="634"/>
        <v>10</v>
      </c>
    </row>
    <row r="40583" spans="1:3">
      <c r="A40583" t="s">
        <v>51622</v>
      </c>
      <c r="B40583">
        <v>0.63737900000000003</v>
      </c>
      <c r="C40583">
        <f t="shared" si="634"/>
        <v>10</v>
      </c>
    </row>
    <row r="40584" spans="1:3">
      <c r="A40584" t="s">
        <v>51628</v>
      </c>
      <c r="B40584">
        <v>0.63737900000000003</v>
      </c>
      <c r="C40584">
        <f t="shared" si="634"/>
        <v>10</v>
      </c>
    </row>
    <row r="40585" spans="1:3">
      <c r="A40585" t="s">
        <v>51632</v>
      </c>
      <c r="B40585">
        <v>0.63737900000000003</v>
      </c>
      <c r="C40585">
        <f t="shared" si="634"/>
        <v>10</v>
      </c>
    </row>
    <row r="40586" spans="1:3">
      <c r="A40586" t="s">
        <v>51637</v>
      </c>
      <c r="B40586">
        <v>0.63737900000000003</v>
      </c>
      <c r="C40586">
        <f t="shared" si="634"/>
        <v>10</v>
      </c>
    </row>
    <row r="40587" spans="1:3">
      <c r="A40587" t="s">
        <v>51647</v>
      </c>
      <c r="B40587">
        <v>0.95606899999999995</v>
      </c>
      <c r="C40587">
        <f t="shared" si="634"/>
        <v>10</v>
      </c>
    </row>
    <row r="40588" spans="1:3">
      <c r="A40588" t="s">
        <v>51651</v>
      </c>
      <c r="B40588">
        <v>0.63737900000000003</v>
      </c>
      <c r="C40588">
        <f t="shared" si="634"/>
        <v>10</v>
      </c>
    </row>
    <row r="40589" spans="1:3">
      <c r="A40589" t="s">
        <v>51658</v>
      </c>
      <c r="B40589">
        <v>0.63737900000000003</v>
      </c>
      <c r="C40589">
        <f t="shared" si="634"/>
        <v>10</v>
      </c>
    </row>
    <row r="40590" spans="1:3">
      <c r="A40590" t="s">
        <v>51660</v>
      </c>
      <c r="B40590">
        <v>1.59345</v>
      </c>
      <c r="C40590">
        <f t="shared" si="634"/>
        <v>10</v>
      </c>
    </row>
    <row r="40591" spans="1:3">
      <c r="A40591" t="s">
        <v>51662</v>
      </c>
      <c r="B40591">
        <v>1.2747599999999999</v>
      </c>
      <c r="C40591">
        <f t="shared" si="634"/>
        <v>10</v>
      </c>
    </row>
    <row r="40592" spans="1:3">
      <c r="A40592" t="s">
        <v>51669</v>
      </c>
      <c r="B40592">
        <v>0.31868999999999997</v>
      </c>
      <c r="C40592">
        <f t="shared" si="634"/>
        <v>10</v>
      </c>
    </row>
    <row r="40593" spans="1:3">
      <c r="A40593" t="s">
        <v>51670</v>
      </c>
      <c r="B40593">
        <v>0.95606899999999995</v>
      </c>
      <c r="C40593">
        <f t="shared" si="634"/>
        <v>10</v>
      </c>
    </row>
    <row r="40594" spans="1:3">
      <c r="A40594" t="s">
        <v>51680</v>
      </c>
      <c r="B40594">
        <v>0.31868999999999997</v>
      </c>
      <c r="C40594">
        <f t="shared" si="634"/>
        <v>10</v>
      </c>
    </row>
    <row r="40595" spans="1:3">
      <c r="A40595" t="s">
        <v>51685</v>
      </c>
      <c r="B40595">
        <v>3.5055900000000002</v>
      </c>
      <c r="C40595">
        <f t="shared" si="634"/>
        <v>10</v>
      </c>
    </row>
    <row r="40596" spans="1:3">
      <c r="A40596" t="s">
        <v>51690</v>
      </c>
      <c r="B40596">
        <v>0.63737900000000003</v>
      </c>
      <c r="C40596">
        <f t="shared" si="634"/>
        <v>10</v>
      </c>
    </row>
    <row r="40597" spans="1:3">
      <c r="A40597" t="s">
        <v>51698</v>
      </c>
      <c r="B40597">
        <v>0.31868999999999997</v>
      </c>
      <c r="C40597">
        <f t="shared" si="634"/>
        <v>10</v>
      </c>
    </row>
    <row r="40598" spans="1:3">
      <c r="A40598" t="s">
        <v>51731</v>
      </c>
      <c r="B40598">
        <v>0.31868999999999997</v>
      </c>
      <c r="C40598">
        <f t="shared" si="634"/>
        <v>10</v>
      </c>
    </row>
    <row r="40599" spans="1:3">
      <c r="A40599" t="s">
        <v>51740</v>
      </c>
      <c r="B40599">
        <v>0.31868999999999997</v>
      </c>
      <c r="C40599">
        <f t="shared" si="634"/>
        <v>10</v>
      </c>
    </row>
    <row r="40600" spans="1:3">
      <c r="A40600" t="s">
        <v>51745</v>
      </c>
      <c r="B40600">
        <v>0.31868999999999997</v>
      </c>
      <c r="C40600">
        <f t="shared" si="634"/>
        <v>10</v>
      </c>
    </row>
    <row r="40601" spans="1:3">
      <c r="A40601" t="s">
        <v>51749</v>
      </c>
      <c r="B40601">
        <v>0.95606899999999995</v>
      </c>
      <c r="C40601">
        <f t="shared" si="634"/>
        <v>10</v>
      </c>
    </row>
    <row r="40602" spans="1:3">
      <c r="A40602" t="s">
        <v>51750</v>
      </c>
      <c r="B40602">
        <v>1.59345</v>
      </c>
      <c r="C40602">
        <f t="shared" si="634"/>
        <v>10</v>
      </c>
    </row>
    <row r="40603" spans="1:3">
      <c r="A40603" t="s">
        <v>51752</v>
      </c>
      <c r="B40603">
        <v>3.8242699999999998</v>
      </c>
      <c r="C40603">
        <f t="shared" si="634"/>
        <v>10</v>
      </c>
    </row>
    <row r="40604" spans="1:3">
      <c r="A40604" t="s">
        <v>51765</v>
      </c>
      <c r="B40604">
        <v>0.31868999999999997</v>
      </c>
      <c r="C40604">
        <f t="shared" si="634"/>
        <v>10</v>
      </c>
    </row>
    <row r="40605" spans="1:3">
      <c r="A40605" t="s">
        <v>51768</v>
      </c>
      <c r="B40605">
        <v>0.63737900000000003</v>
      </c>
      <c r="C40605">
        <f t="shared" si="634"/>
        <v>10</v>
      </c>
    </row>
    <row r="40606" spans="1:3">
      <c r="A40606" t="s">
        <v>51810</v>
      </c>
      <c r="B40606">
        <v>0.31868999999999997</v>
      </c>
      <c r="C40606">
        <f t="shared" si="634"/>
        <v>10</v>
      </c>
    </row>
    <row r="40607" spans="1:3">
      <c r="A40607" t="s">
        <v>51824</v>
      </c>
      <c r="B40607">
        <v>0.95606899999999995</v>
      </c>
      <c r="C40607">
        <f t="shared" si="634"/>
        <v>10</v>
      </c>
    </row>
    <row r="40608" spans="1:3">
      <c r="A40608" t="s">
        <v>51839</v>
      </c>
      <c r="B40608">
        <v>0.31868999999999997</v>
      </c>
      <c r="C40608">
        <f t="shared" si="634"/>
        <v>10</v>
      </c>
    </row>
    <row r="40609" spans="1:3">
      <c r="A40609" t="s">
        <v>51842</v>
      </c>
      <c r="B40609">
        <v>0.31868999999999997</v>
      </c>
      <c r="C40609">
        <f t="shared" si="634"/>
        <v>10</v>
      </c>
    </row>
    <row r="40610" spans="1:3">
      <c r="A40610" t="s">
        <v>51844</v>
      </c>
      <c r="B40610">
        <v>0.31868999999999997</v>
      </c>
      <c r="C40610">
        <f t="shared" si="634"/>
        <v>10</v>
      </c>
    </row>
    <row r="40611" spans="1:3">
      <c r="A40611" t="s">
        <v>51847</v>
      </c>
      <c r="B40611">
        <v>0.31868999999999997</v>
      </c>
      <c r="C40611">
        <f t="shared" si="634"/>
        <v>10</v>
      </c>
    </row>
    <row r="40612" spans="1:3">
      <c r="A40612" t="s">
        <v>51851</v>
      </c>
      <c r="B40612">
        <v>1.59345</v>
      </c>
      <c r="C40612">
        <f t="shared" si="634"/>
        <v>10</v>
      </c>
    </row>
    <row r="40613" spans="1:3">
      <c r="A40613" t="s">
        <v>51859</v>
      </c>
      <c r="B40613">
        <v>1.91214</v>
      </c>
      <c r="C40613">
        <f t="shared" si="634"/>
        <v>10</v>
      </c>
    </row>
    <row r="40614" spans="1:3">
      <c r="A40614" t="s">
        <v>51881</v>
      </c>
      <c r="B40614">
        <v>0.31868999999999997</v>
      </c>
      <c r="C40614">
        <f t="shared" si="634"/>
        <v>10</v>
      </c>
    </row>
    <row r="40615" spans="1:3">
      <c r="A40615" t="s">
        <v>51912</v>
      </c>
      <c r="B40615">
        <v>0.31868999999999997</v>
      </c>
      <c r="C40615">
        <f t="shared" si="634"/>
        <v>10</v>
      </c>
    </row>
    <row r="40616" spans="1:3">
      <c r="A40616" t="s">
        <v>51923</v>
      </c>
      <c r="B40616">
        <v>0.31868999999999997</v>
      </c>
      <c r="C40616">
        <f t="shared" si="634"/>
        <v>10</v>
      </c>
    </row>
    <row r="40617" spans="1:3">
      <c r="A40617" t="s">
        <v>51924</v>
      </c>
      <c r="B40617">
        <v>3.8242699999999998</v>
      </c>
      <c r="C40617">
        <f t="shared" si="634"/>
        <v>10</v>
      </c>
    </row>
    <row r="40618" spans="1:3">
      <c r="A40618" t="s">
        <v>51939</v>
      </c>
      <c r="B40618">
        <v>0.31868999999999997</v>
      </c>
      <c r="C40618">
        <f t="shared" si="634"/>
        <v>10</v>
      </c>
    </row>
    <row r="40619" spans="1:3">
      <c r="A40619" t="s">
        <v>51950</v>
      </c>
      <c r="B40619">
        <v>0.31868999999999997</v>
      </c>
      <c r="C40619">
        <f t="shared" si="634"/>
        <v>10</v>
      </c>
    </row>
    <row r="40620" spans="1:3">
      <c r="A40620" t="s">
        <v>51984</v>
      </c>
      <c r="B40620">
        <v>0.95606899999999995</v>
      </c>
      <c r="C40620">
        <f t="shared" si="634"/>
        <v>10</v>
      </c>
    </row>
    <row r="40621" spans="1:3">
      <c r="A40621" t="s">
        <v>51990</v>
      </c>
      <c r="B40621">
        <v>7.0111699999999999</v>
      </c>
      <c r="C40621">
        <f t="shared" si="634"/>
        <v>10</v>
      </c>
    </row>
    <row r="40622" spans="1:3">
      <c r="A40622" t="s">
        <v>52012</v>
      </c>
      <c r="B40622">
        <v>0.31868999999999997</v>
      </c>
      <c r="C40622">
        <f t="shared" si="634"/>
        <v>10</v>
      </c>
    </row>
    <row r="40623" spans="1:3">
      <c r="A40623" t="s">
        <v>52014</v>
      </c>
      <c r="B40623">
        <v>0.31868999999999997</v>
      </c>
      <c r="C40623">
        <f t="shared" si="634"/>
        <v>10</v>
      </c>
    </row>
    <row r="40624" spans="1:3">
      <c r="A40624" t="s">
        <v>52020</v>
      </c>
      <c r="B40624">
        <v>0.31868999999999997</v>
      </c>
      <c r="C40624">
        <f t="shared" si="634"/>
        <v>10</v>
      </c>
    </row>
    <row r="40625" spans="1:3">
      <c r="A40625" t="s">
        <v>52029</v>
      </c>
      <c r="B40625">
        <v>0.31868999999999997</v>
      </c>
      <c r="C40625">
        <f t="shared" si="634"/>
        <v>10</v>
      </c>
    </row>
    <row r="40626" spans="1:3">
      <c r="A40626" t="s">
        <v>52034</v>
      </c>
      <c r="B40626">
        <v>0.31868999999999997</v>
      </c>
      <c r="C40626">
        <f t="shared" si="634"/>
        <v>10</v>
      </c>
    </row>
    <row r="40627" spans="1:3">
      <c r="A40627" t="s">
        <v>52036</v>
      </c>
      <c r="B40627">
        <v>0.31868999999999997</v>
      </c>
      <c r="C40627">
        <f t="shared" si="634"/>
        <v>10</v>
      </c>
    </row>
    <row r="40628" spans="1:3">
      <c r="A40628" t="s">
        <v>52041</v>
      </c>
      <c r="B40628">
        <v>0.63737900000000003</v>
      </c>
      <c r="C40628">
        <f t="shared" si="634"/>
        <v>10</v>
      </c>
    </row>
    <row r="40629" spans="1:3">
      <c r="A40629" t="s">
        <v>52045</v>
      </c>
      <c r="B40629">
        <v>0.31868999999999997</v>
      </c>
      <c r="C40629">
        <f t="shared" si="634"/>
        <v>10</v>
      </c>
    </row>
    <row r="40630" spans="1:3">
      <c r="A40630" t="s">
        <v>52052</v>
      </c>
      <c r="B40630">
        <v>14.978400000000001</v>
      </c>
      <c r="C40630">
        <f t="shared" si="634"/>
        <v>10</v>
      </c>
    </row>
    <row r="40631" spans="1:3">
      <c r="A40631" t="s">
        <v>52068</v>
      </c>
      <c r="B40631">
        <v>0.63737900000000003</v>
      </c>
      <c r="C40631">
        <f t="shared" si="634"/>
        <v>10</v>
      </c>
    </row>
    <row r="40632" spans="1:3">
      <c r="A40632" t="s">
        <v>52077</v>
      </c>
      <c r="B40632">
        <v>0.31868999999999997</v>
      </c>
      <c r="C40632">
        <f t="shared" si="634"/>
        <v>10</v>
      </c>
    </row>
    <row r="40633" spans="1:3">
      <c r="A40633" t="s">
        <v>52090</v>
      </c>
      <c r="B40633">
        <v>0.31868999999999997</v>
      </c>
      <c r="C40633">
        <f t="shared" si="634"/>
        <v>10</v>
      </c>
    </row>
    <row r="40634" spans="1:3">
      <c r="A40634" t="s">
        <v>52092</v>
      </c>
      <c r="B40634">
        <v>1.91214</v>
      </c>
      <c r="C40634">
        <f t="shared" si="634"/>
        <v>10</v>
      </c>
    </row>
    <row r="40635" spans="1:3">
      <c r="A40635" t="s">
        <v>52096</v>
      </c>
      <c r="B40635">
        <v>0.31868999999999997</v>
      </c>
      <c r="C40635">
        <f t="shared" si="634"/>
        <v>10</v>
      </c>
    </row>
    <row r="40636" spans="1:3">
      <c r="A40636" t="s">
        <v>52099</v>
      </c>
      <c r="B40636">
        <v>0.31868999999999997</v>
      </c>
      <c r="C40636">
        <f t="shared" si="634"/>
        <v>10</v>
      </c>
    </row>
    <row r="40637" spans="1:3">
      <c r="A40637" t="s">
        <v>52112</v>
      </c>
      <c r="B40637">
        <v>1.59345</v>
      </c>
      <c r="C40637">
        <f t="shared" si="634"/>
        <v>10</v>
      </c>
    </row>
    <row r="40638" spans="1:3">
      <c r="A40638" t="s">
        <v>52115</v>
      </c>
      <c r="B40638">
        <v>9.8793799999999994</v>
      </c>
      <c r="C40638">
        <f t="shared" si="634"/>
        <v>10</v>
      </c>
    </row>
    <row r="40639" spans="1:3">
      <c r="A40639" t="s">
        <v>52119</v>
      </c>
      <c r="B40639">
        <v>0.31868999999999997</v>
      </c>
      <c r="C40639">
        <f t="shared" si="634"/>
        <v>10</v>
      </c>
    </row>
    <row r="40640" spans="1:3">
      <c r="A40640" t="s">
        <v>52147</v>
      </c>
      <c r="B40640">
        <v>2.8682099999999999</v>
      </c>
      <c r="C40640">
        <f t="shared" si="634"/>
        <v>10</v>
      </c>
    </row>
    <row r="40641" spans="1:3">
      <c r="A40641" t="s">
        <v>52152</v>
      </c>
      <c r="B40641">
        <v>0.63737900000000003</v>
      </c>
      <c r="C40641">
        <f t="shared" ref="C40641:C40704" si="635">LEN(A40641)</f>
        <v>10</v>
      </c>
    </row>
    <row r="40642" spans="1:3">
      <c r="A40642" t="s">
        <v>52153</v>
      </c>
      <c r="B40642">
        <v>0.31868999999999997</v>
      </c>
      <c r="C40642">
        <f t="shared" si="635"/>
        <v>10</v>
      </c>
    </row>
    <row r="40643" spans="1:3">
      <c r="A40643" t="s">
        <v>52154</v>
      </c>
      <c r="B40643">
        <v>0.31868999999999997</v>
      </c>
      <c r="C40643">
        <f t="shared" si="635"/>
        <v>10</v>
      </c>
    </row>
    <row r="40644" spans="1:3">
      <c r="A40644" t="s">
        <v>52155</v>
      </c>
      <c r="B40644">
        <v>0.31868999999999997</v>
      </c>
      <c r="C40644">
        <f t="shared" si="635"/>
        <v>10</v>
      </c>
    </row>
    <row r="40645" spans="1:3">
      <c r="A40645" t="s">
        <v>52159</v>
      </c>
      <c r="B40645">
        <v>17.209199999999999</v>
      </c>
      <c r="C40645">
        <f t="shared" si="635"/>
        <v>10</v>
      </c>
    </row>
    <row r="40646" spans="1:3">
      <c r="A40646" t="s">
        <v>52173</v>
      </c>
      <c r="B40646">
        <v>3.1869000000000001</v>
      </c>
      <c r="C40646">
        <f t="shared" si="635"/>
        <v>10</v>
      </c>
    </row>
    <row r="40647" spans="1:3">
      <c r="A40647" t="s">
        <v>52176</v>
      </c>
      <c r="B40647">
        <v>0.31868999999999997</v>
      </c>
      <c r="C40647">
        <f t="shared" si="635"/>
        <v>10</v>
      </c>
    </row>
    <row r="40648" spans="1:3">
      <c r="A40648" t="s">
        <v>52180</v>
      </c>
      <c r="B40648">
        <v>0.31868999999999997</v>
      </c>
      <c r="C40648">
        <f t="shared" si="635"/>
        <v>10</v>
      </c>
    </row>
    <row r="40649" spans="1:3">
      <c r="A40649" t="s">
        <v>52184</v>
      </c>
      <c r="B40649">
        <v>22.308299999999999</v>
      </c>
      <c r="C40649">
        <f t="shared" si="635"/>
        <v>10</v>
      </c>
    </row>
    <row r="40650" spans="1:3">
      <c r="A40650" t="s">
        <v>52191</v>
      </c>
      <c r="B40650">
        <v>0.31868999999999997</v>
      </c>
      <c r="C40650">
        <f t="shared" si="635"/>
        <v>10</v>
      </c>
    </row>
    <row r="40651" spans="1:3">
      <c r="A40651" t="s">
        <v>52197</v>
      </c>
      <c r="B40651">
        <v>0.31868999999999997</v>
      </c>
      <c r="C40651">
        <f t="shared" si="635"/>
        <v>10</v>
      </c>
    </row>
    <row r="40652" spans="1:3">
      <c r="A40652" t="s">
        <v>52198</v>
      </c>
      <c r="B40652">
        <v>28.044699999999999</v>
      </c>
      <c r="C40652">
        <f t="shared" si="635"/>
        <v>10</v>
      </c>
    </row>
    <row r="40653" spans="1:3">
      <c r="A40653" t="s">
        <v>52224</v>
      </c>
      <c r="B40653">
        <v>0.63737900000000003</v>
      </c>
      <c r="C40653">
        <f t="shared" si="635"/>
        <v>10</v>
      </c>
    </row>
    <row r="40654" spans="1:3">
      <c r="A40654" t="s">
        <v>52228</v>
      </c>
      <c r="B40654">
        <v>0.63737900000000003</v>
      </c>
      <c r="C40654">
        <f t="shared" si="635"/>
        <v>10</v>
      </c>
    </row>
    <row r="40655" spans="1:3">
      <c r="A40655" t="s">
        <v>52233</v>
      </c>
      <c r="B40655">
        <v>0.31868999999999997</v>
      </c>
      <c r="C40655">
        <f t="shared" si="635"/>
        <v>10</v>
      </c>
    </row>
    <row r="40656" spans="1:3">
      <c r="A40656" t="s">
        <v>52236</v>
      </c>
      <c r="B40656">
        <v>0.31868999999999997</v>
      </c>
      <c r="C40656">
        <f t="shared" si="635"/>
        <v>10</v>
      </c>
    </row>
    <row r="40657" spans="1:3">
      <c r="A40657" t="s">
        <v>52248</v>
      </c>
      <c r="B40657">
        <v>1.2747599999999999</v>
      </c>
      <c r="C40657">
        <f t="shared" si="635"/>
        <v>10</v>
      </c>
    </row>
    <row r="40658" spans="1:3">
      <c r="A40658" t="s">
        <v>52262</v>
      </c>
      <c r="B40658">
        <v>0.31868999999999997</v>
      </c>
      <c r="C40658">
        <f t="shared" si="635"/>
        <v>10</v>
      </c>
    </row>
    <row r="40659" spans="1:3">
      <c r="A40659" t="s">
        <v>52284</v>
      </c>
      <c r="B40659">
        <v>63.419199999999996</v>
      </c>
      <c r="C40659">
        <f t="shared" si="635"/>
        <v>10</v>
      </c>
    </row>
    <row r="40660" spans="1:3">
      <c r="A40660" t="s">
        <v>52362</v>
      </c>
      <c r="B40660">
        <v>102.29900000000001</v>
      </c>
      <c r="C40660">
        <f t="shared" si="635"/>
        <v>10</v>
      </c>
    </row>
    <row r="40661" spans="1:3">
      <c r="A40661" t="s">
        <v>52373</v>
      </c>
      <c r="B40661">
        <v>1.2747599999999999</v>
      </c>
      <c r="C40661">
        <f t="shared" si="635"/>
        <v>10</v>
      </c>
    </row>
    <row r="40662" spans="1:3">
      <c r="A40662" t="s">
        <v>52378</v>
      </c>
      <c r="B40662">
        <v>0.63737900000000003</v>
      </c>
      <c r="C40662">
        <f t="shared" si="635"/>
        <v>10</v>
      </c>
    </row>
    <row r="40663" spans="1:3">
      <c r="A40663" t="s">
        <v>52395</v>
      </c>
      <c r="B40663">
        <v>18.165299999999998</v>
      </c>
      <c r="C40663">
        <f t="shared" si="635"/>
        <v>10</v>
      </c>
    </row>
    <row r="40664" spans="1:3">
      <c r="A40664" t="s">
        <v>52414</v>
      </c>
      <c r="B40664">
        <v>7.0111699999999999</v>
      </c>
      <c r="C40664">
        <f t="shared" si="635"/>
        <v>10</v>
      </c>
    </row>
    <row r="40665" spans="1:3">
      <c r="A40665" t="s">
        <v>52416</v>
      </c>
      <c r="B40665">
        <v>3.8242699999999998</v>
      </c>
      <c r="C40665">
        <f t="shared" si="635"/>
        <v>10</v>
      </c>
    </row>
    <row r="40666" spans="1:3">
      <c r="A40666" t="s">
        <v>52431</v>
      </c>
      <c r="B40666">
        <v>0.31868999999999997</v>
      </c>
      <c r="C40666">
        <f t="shared" si="635"/>
        <v>10</v>
      </c>
    </row>
    <row r="40667" spans="1:3">
      <c r="A40667" t="s">
        <v>52437</v>
      </c>
      <c r="B40667">
        <v>18.802700000000002</v>
      </c>
      <c r="C40667">
        <f t="shared" si="635"/>
        <v>10</v>
      </c>
    </row>
    <row r="40668" spans="1:3">
      <c r="A40668" t="s">
        <v>52442</v>
      </c>
      <c r="B40668">
        <v>0.31868999999999997</v>
      </c>
      <c r="C40668">
        <f t="shared" si="635"/>
        <v>10</v>
      </c>
    </row>
    <row r="40669" spans="1:3">
      <c r="A40669" t="s">
        <v>52446</v>
      </c>
      <c r="B40669">
        <v>0.31868999999999997</v>
      </c>
      <c r="C40669">
        <f t="shared" si="635"/>
        <v>10</v>
      </c>
    </row>
    <row r="40670" spans="1:3">
      <c r="A40670" t="s">
        <v>52451</v>
      </c>
      <c r="B40670">
        <v>0.31868999999999997</v>
      </c>
      <c r="C40670">
        <f t="shared" si="635"/>
        <v>10</v>
      </c>
    </row>
    <row r="40671" spans="1:3">
      <c r="A40671" t="s">
        <v>52477</v>
      </c>
      <c r="B40671">
        <v>0.31868999999999997</v>
      </c>
      <c r="C40671">
        <f t="shared" si="635"/>
        <v>10</v>
      </c>
    </row>
    <row r="40672" spans="1:3">
      <c r="A40672" t="s">
        <v>52484</v>
      </c>
      <c r="B40672">
        <v>0.31868999999999997</v>
      </c>
      <c r="C40672">
        <f t="shared" si="635"/>
        <v>10</v>
      </c>
    </row>
    <row r="40673" spans="1:3">
      <c r="A40673" t="s">
        <v>52488</v>
      </c>
      <c r="B40673">
        <v>0.31868999999999997</v>
      </c>
      <c r="C40673">
        <f t="shared" si="635"/>
        <v>10</v>
      </c>
    </row>
    <row r="40674" spans="1:3">
      <c r="A40674" t="s">
        <v>52489</v>
      </c>
      <c r="B40674">
        <v>0.95606899999999995</v>
      </c>
      <c r="C40674">
        <f t="shared" si="635"/>
        <v>10</v>
      </c>
    </row>
    <row r="40675" spans="1:3">
      <c r="A40675" t="s">
        <v>52501</v>
      </c>
      <c r="B40675">
        <v>0.31868999999999997</v>
      </c>
      <c r="C40675">
        <f t="shared" si="635"/>
        <v>10</v>
      </c>
    </row>
    <row r="40676" spans="1:3">
      <c r="A40676" t="s">
        <v>52521</v>
      </c>
      <c r="B40676">
        <v>0.31868999999999997</v>
      </c>
      <c r="C40676">
        <f t="shared" si="635"/>
        <v>10</v>
      </c>
    </row>
    <row r="40677" spans="1:3">
      <c r="A40677" t="s">
        <v>52529</v>
      </c>
      <c r="B40677">
        <v>0.95606899999999995</v>
      </c>
      <c r="C40677">
        <f t="shared" si="635"/>
        <v>10</v>
      </c>
    </row>
    <row r="40678" spans="1:3">
      <c r="A40678" t="s">
        <v>52535</v>
      </c>
      <c r="B40678">
        <v>0.31868999999999997</v>
      </c>
      <c r="C40678">
        <f t="shared" si="635"/>
        <v>10</v>
      </c>
    </row>
    <row r="40679" spans="1:3">
      <c r="A40679" t="s">
        <v>52550</v>
      </c>
      <c r="B40679">
        <v>2.2308300000000001</v>
      </c>
      <c r="C40679">
        <f t="shared" si="635"/>
        <v>10</v>
      </c>
    </row>
    <row r="40680" spans="1:3">
      <c r="A40680" t="s">
        <v>52564</v>
      </c>
      <c r="B40680">
        <v>59.276299999999999</v>
      </c>
      <c r="C40680">
        <f t="shared" si="635"/>
        <v>10</v>
      </c>
    </row>
    <row r="40681" spans="1:3">
      <c r="A40681" t="s">
        <v>52574</v>
      </c>
      <c r="B40681">
        <v>0.31868999999999997</v>
      </c>
      <c r="C40681">
        <f t="shared" si="635"/>
        <v>10</v>
      </c>
    </row>
    <row r="40682" spans="1:3">
      <c r="A40682" t="s">
        <v>52591</v>
      </c>
      <c r="B40682">
        <v>4.7803399999999998</v>
      </c>
      <c r="C40682">
        <f t="shared" si="635"/>
        <v>10</v>
      </c>
    </row>
    <row r="40683" spans="1:3">
      <c r="A40683" t="s">
        <v>52595</v>
      </c>
      <c r="B40683">
        <v>1.2747599999999999</v>
      </c>
      <c r="C40683">
        <f t="shared" si="635"/>
        <v>10</v>
      </c>
    </row>
    <row r="40684" spans="1:3">
      <c r="A40684" t="s">
        <v>52608</v>
      </c>
      <c r="B40684">
        <v>20.7148</v>
      </c>
      <c r="C40684">
        <f t="shared" si="635"/>
        <v>10</v>
      </c>
    </row>
    <row r="40685" spans="1:3">
      <c r="A40685" t="s">
        <v>52622</v>
      </c>
      <c r="B40685">
        <v>2.8682099999999999</v>
      </c>
      <c r="C40685">
        <f t="shared" si="635"/>
        <v>10</v>
      </c>
    </row>
    <row r="40686" spans="1:3">
      <c r="A40686" t="s">
        <v>52629</v>
      </c>
      <c r="B40686">
        <v>0.31868999999999997</v>
      </c>
      <c r="C40686">
        <f t="shared" si="635"/>
        <v>10</v>
      </c>
    </row>
    <row r="40687" spans="1:3">
      <c r="A40687" t="s">
        <v>52630</v>
      </c>
      <c r="B40687">
        <v>0.63737900000000003</v>
      </c>
      <c r="C40687">
        <f t="shared" si="635"/>
        <v>10</v>
      </c>
    </row>
    <row r="40688" spans="1:3">
      <c r="A40688" t="s">
        <v>52645</v>
      </c>
      <c r="B40688">
        <v>0.63737900000000003</v>
      </c>
      <c r="C40688">
        <f t="shared" si="635"/>
        <v>10</v>
      </c>
    </row>
    <row r="40689" spans="1:3">
      <c r="A40689" t="s">
        <v>52660</v>
      </c>
      <c r="B40689">
        <v>0.63737900000000003</v>
      </c>
      <c r="C40689">
        <f t="shared" si="635"/>
        <v>10</v>
      </c>
    </row>
    <row r="40690" spans="1:3">
      <c r="A40690" t="s">
        <v>52661</v>
      </c>
      <c r="B40690">
        <v>0.31868999999999997</v>
      </c>
      <c r="C40690">
        <f t="shared" si="635"/>
        <v>10</v>
      </c>
    </row>
    <row r="40691" spans="1:3">
      <c r="A40691" t="s">
        <v>52662</v>
      </c>
      <c r="B40691">
        <v>0.63737900000000003</v>
      </c>
      <c r="C40691">
        <f t="shared" si="635"/>
        <v>10</v>
      </c>
    </row>
    <row r="40692" spans="1:3">
      <c r="A40692" t="s">
        <v>52664</v>
      </c>
      <c r="B40692">
        <v>0.95606899999999995</v>
      </c>
      <c r="C40692">
        <f t="shared" si="635"/>
        <v>10</v>
      </c>
    </row>
    <row r="40693" spans="1:3">
      <c r="A40693" t="s">
        <v>52669</v>
      </c>
      <c r="B40693">
        <v>0.31868999999999997</v>
      </c>
      <c r="C40693">
        <f t="shared" si="635"/>
        <v>10</v>
      </c>
    </row>
    <row r="40694" spans="1:3">
      <c r="A40694" t="s">
        <v>52674</v>
      </c>
      <c r="B40694">
        <v>0.63737900000000003</v>
      </c>
      <c r="C40694">
        <f t="shared" si="635"/>
        <v>10</v>
      </c>
    </row>
    <row r="40695" spans="1:3">
      <c r="A40695" t="s">
        <v>52683</v>
      </c>
      <c r="B40695">
        <v>14.659700000000001</v>
      </c>
      <c r="C40695">
        <f t="shared" si="635"/>
        <v>10</v>
      </c>
    </row>
    <row r="40696" spans="1:3">
      <c r="A40696" t="s">
        <v>52686</v>
      </c>
      <c r="B40696">
        <v>1.59345</v>
      </c>
      <c r="C40696">
        <f t="shared" si="635"/>
        <v>10</v>
      </c>
    </row>
    <row r="40697" spans="1:3">
      <c r="A40697" t="s">
        <v>52692</v>
      </c>
      <c r="B40697">
        <v>1.59345</v>
      </c>
      <c r="C40697">
        <f t="shared" si="635"/>
        <v>10</v>
      </c>
    </row>
    <row r="40698" spans="1:3">
      <c r="A40698" t="s">
        <v>52695</v>
      </c>
      <c r="B40698">
        <v>0.31868999999999997</v>
      </c>
      <c r="C40698">
        <f t="shared" si="635"/>
        <v>10</v>
      </c>
    </row>
    <row r="40699" spans="1:3">
      <c r="A40699" t="s">
        <v>52700</v>
      </c>
      <c r="B40699">
        <v>5.7364100000000002</v>
      </c>
      <c r="C40699">
        <f t="shared" si="635"/>
        <v>10</v>
      </c>
    </row>
    <row r="40700" spans="1:3">
      <c r="A40700" t="s">
        <v>52703</v>
      </c>
      <c r="B40700">
        <v>13.7037</v>
      </c>
      <c r="C40700">
        <f t="shared" si="635"/>
        <v>10</v>
      </c>
    </row>
    <row r="40701" spans="1:3">
      <c r="A40701" t="s">
        <v>52716</v>
      </c>
      <c r="B40701">
        <v>0.63737900000000003</v>
      </c>
      <c r="C40701">
        <f t="shared" si="635"/>
        <v>10</v>
      </c>
    </row>
    <row r="40702" spans="1:3">
      <c r="A40702" t="s">
        <v>52724</v>
      </c>
      <c r="B40702">
        <v>0.31868999999999997</v>
      </c>
      <c r="C40702">
        <f t="shared" si="635"/>
        <v>10</v>
      </c>
    </row>
    <row r="40703" spans="1:3">
      <c r="A40703" t="s">
        <v>52728</v>
      </c>
      <c r="B40703">
        <v>9.2420000000000009</v>
      </c>
      <c r="C40703">
        <f t="shared" si="635"/>
        <v>10</v>
      </c>
    </row>
    <row r="40704" spans="1:3">
      <c r="A40704" t="s">
        <v>52734</v>
      </c>
      <c r="B40704">
        <v>0.31868999999999997</v>
      </c>
      <c r="C40704">
        <f t="shared" si="635"/>
        <v>10</v>
      </c>
    </row>
    <row r="40705" spans="1:3">
      <c r="A40705" t="s">
        <v>52735</v>
      </c>
      <c r="B40705">
        <v>0.31868999999999997</v>
      </c>
      <c r="C40705">
        <f t="shared" ref="C40705:C40768" si="636">LEN(A40705)</f>
        <v>10</v>
      </c>
    </row>
    <row r="40706" spans="1:3">
      <c r="A40706" t="s">
        <v>52750</v>
      </c>
      <c r="B40706">
        <v>0.31868999999999997</v>
      </c>
      <c r="C40706">
        <f t="shared" si="636"/>
        <v>10</v>
      </c>
    </row>
    <row r="40707" spans="1:3">
      <c r="A40707" t="s">
        <v>52768</v>
      </c>
      <c r="B40707">
        <v>27.0886</v>
      </c>
      <c r="C40707">
        <f t="shared" si="636"/>
        <v>10</v>
      </c>
    </row>
    <row r="40708" spans="1:3">
      <c r="A40708" t="s">
        <v>52775</v>
      </c>
      <c r="B40708">
        <v>12.110200000000001</v>
      </c>
      <c r="C40708">
        <f t="shared" si="636"/>
        <v>10</v>
      </c>
    </row>
    <row r="40709" spans="1:3">
      <c r="A40709" t="s">
        <v>52781</v>
      </c>
      <c r="B40709">
        <v>0.95606899999999995</v>
      </c>
      <c r="C40709">
        <f t="shared" si="636"/>
        <v>10</v>
      </c>
    </row>
    <row r="40710" spans="1:3">
      <c r="A40710" t="s">
        <v>52782</v>
      </c>
      <c r="B40710">
        <v>0.31868999999999997</v>
      </c>
      <c r="C40710">
        <f t="shared" si="636"/>
        <v>10</v>
      </c>
    </row>
    <row r="40711" spans="1:3">
      <c r="A40711" t="s">
        <v>52796</v>
      </c>
      <c r="B40711">
        <v>1.59345</v>
      </c>
      <c r="C40711">
        <f t="shared" si="636"/>
        <v>10</v>
      </c>
    </row>
    <row r="40712" spans="1:3">
      <c r="A40712" t="s">
        <v>52813</v>
      </c>
      <c r="B40712">
        <v>1.2747599999999999</v>
      </c>
      <c r="C40712">
        <f t="shared" si="636"/>
        <v>10</v>
      </c>
    </row>
    <row r="40713" spans="1:3">
      <c r="A40713" t="s">
        <v>52820</v>
      </c>
      <c r="B40713">
        <v>1.2747599999999999</v>
      </c>
      <c r="C40713">
        <f t="shared" si="636"/>
        <v>10</v>
      </c>
    </row>
    <row r="40714" spans="1:3">
      <c r="A40714" t="s">
        <v>52829</v>
      </c>
      <c r="B40714">
        <v>0.31868999999999997</v>
      </c>
      <c r="C40714">
        <f t="shared" si="636"/>
        <v>10</v>
      </c>
    </row>
    <row r="40715" spans="1:3">
      <c r="A40715" t="s">
        <v>52830</v>
      </c>
      <c r="B40715">
        <v>6.0551000000000004</v>
      </c>
      <c r="C40715">
        <f t="shared" si="636"/>
        <v>10</v>
      </c>
    </row>
    <row r="40716" spans="1:3">
      <c r="A40716" t="s">
        <v>52842</v>
      </c>
      <c r="B40716">
        <v>18.484000000000002</v>
      </c>
      <c r="C40716">
        <f t="shared" si="636"/>
        <v>10</v>
      </c>
    </row>
    <row r="40717" spans="1:3">
      <c r="A40717" t="s">
        <v>52847</v>
      </c>
      <c r="B40717">
        <v>0.95606899999999995</v>
      </c>
      <c r="C40717">
        <f t="shared" si="636"/>
        <v>10</v>
      </c>
    </row>
    <row r="40718" spans="1:3">
      <c r="A40718" t="s">
        <v>52853</v>
      </c>
      <c r="B40718">
        <v>33.143700000000003</v>
      </c>
      <c r="C40718">
        <f t="shared" si="636"/>
        <v>10</v>
      </c>
    </row>
    <row r="40719" spans="1:3">
      <c r="A40719" t="s">
        <v>52857</v>
      </c>
      <c r="B40719">
        <v>2.2308300000000001</v>
      </c>
      <c r="C40719">
        <f t="shared" si="636"/>
        <v>10</v>
      </c>
    </row>
    <row r="40720" spans="1:3">
      <c r="A40720" t="s">
        <v>52859</v>
      </c>
      <c r="B40720">
        <v>7.32986</v>
      </c>
      <c r="C40720">
        <f t="shared" si="636"/>
        <v>10</v>
      </c>
    </row>
    <row r="40721" spans="1:3">
      <c r="A40721" t="s">
        <v>52862</v>
      </c>
      <c r="B40721">
        <v>32.187600000000003</v>
      </c>
      <c r="C40721">
        <f t="shared" si="636"/>
        <v>10</v>
      </c>
    </row>
    <row r="40722" spans="1:3">
      <c r="A40722" t="s">
        <v>52871</v>
      </c>
      <c r="B40722">
        <v>0.95606899999999995</v>
      </c>
      <c r="C40722">
        <f t="shared" si="636"/>
        <v>10</v>
      </c>
    </row>
    <row r="40723" spans="1:3">
      <c r="A40723" t="s">
        <v>52876</v>
      </c>
      <c r="B40723">
        <v>1.91214</v>
      </c>
      <c r="C40723">
        <f t="shared" si="636"/>
        <v>10</v>
      </c>
    </row>
    <row r="40724" spans="1:3">
      <c r="A40724" t="s">
        <v>52877</v>
      </c>
      <c r="B40724">
        <v>2.5495199999999998</v>
      </c>
      <c r="C40724">
        <f t="shared" si="636"/>
        <v>10</v>
      </c>
    </row>
    <row r="40725" spans="1:3">
      <c r="A40725" t="s">
        <v>52878</v>
      </c>
      <c r="B40725">
        <v>0.31868999999999997</v>
      </c>
      <c r="C40725">
        <f t="shared" si="636"/>
        <v>10</v>
      </c>
    </row>
    <row r="40726" spans="1:3">
      <c r="A40726" t="s">
        <v>52885</v>
      </c>
      <c r="B40726">
        <v>0.31868999999999997</v>
      </c>
      <c r="C40726">
        <f t="shared" si="636"/>
        <v>10</v>
      </c>
    </row>
    <row r="40727" spans="1:3">
      <c r="A40727" t="s">
        <v>52891</v>
      </c>
      <c r="B40727">
        <v>35.693199999999997</v>
      </c>
      <c r="C40727">
        <f t="shared" si="636"/>
        <v>10</v>
      </c>
    </row>
    <row r="40728" spans="1:3">
      <c r="A40728" t="s">
        <v>52896</v>
      </c>
      <c r="B40728">
        <v>0.95606899999999995</v>
      </c>
      <c r="C40728">
        <f t="shared" si="636"/>
        <v>10</v>
      </c>
    </row>
    <row r="40729" spans="1:3">
      <c r="A40729" t="s">
        <v>52904</v>
      </c>
      <c r="B40729">
        <v>45.572600000000001</v>
      </c>
      <c r="C40729">
        <f t="shared" si="636"/>
        <v>10</v>
      </c>
    </row>
    <row r="40730" spans="1:3">
      <c r="A40730" t="s">
        <v>52911</v>
      </c>
      <c r="B40730">
        <v>0.95606899999999995</v>
      </c>
      <c r="C40730">
        <f t="shared" si="636"/>
        <v>10</v>
      </c>
    </row>
    <row r="40731" spans="1:3">
      <c r="A40731" t="s">
        <v>52918</v>
      </c>
      <c r="B40731">
        <v>0.63737900000000003</v>
      </c>
      <c r="C40731">
        <f t="shared" si="636"/>
        <v>10</v>
      </c>
    </row>
    <row r="40732" spans="1:3">
      <c r="A40732" t="s">
        <v>52922</v>
      </c>
      <c r="B40732">
        <v>6.6924799999999998</v>
      </c>
      <c r="C40732">
        <f t="shared" si="636"/>
        <v>10</v>
      </c>
    </row>
    <row r="40733" spans="1:3">
      <c r="A40733" t="s">
        <v>52924</v>
      </c>
      <c r="B40733">
        <v>7.0111699999999999</v>
      </c>
      <c r="C40733">
        <f t="shared" si="636"/>
        <v>10</v>
      </c>
    </row>
    <row r="40734" spans="1:3">
      <c r="A40734" t="s">
        <v>52930</v>
      </c>
      <c r="B40734">
        <v>63.737900000000003</v>
      </c>
      <c r="C40734">
        <f t="shared" si="636"/>
        <v>10</v>
      </c>
    </row>
    <row r="40735" spans="1:3">
      <c r="A40735" t="s">
        <v>52943</v>
      </c>
      <c r="B40735">
        <v>0.31868999999999997</v>
      </c>
      <c r="C40735">
        <f t="shared" si="636"/>
        <v>10</v>
      </c>
    </row>
    <row r="40736" spans="1:3">
      <c r="A40736" t="s">
        <v>52955</v>
      </c>
      <c r="B40736">
        <v>0.63737900000000003</v>
      </c>
      <c r="C40736">
        <f t="shared" si="636"/>
        <v>10</v>
      </c>
    </row>
    <row r="40737" spans="1:3">
      <c r="A40737" t="s">
        <v>52964</v>
      </c>
      <c r="B40737">
        <v>3.5055900000000002</v>
      </c>
      <c r="C40737">
        <f t="shared" si="636"/>
        <v>10</v>
      </c>
    </row>
    <row r="40738" spans="1:3">
      <c r="A40738" t="s">
        <v>52966</v>
      </c>
      <c r="B40738">
        <v>3.8242699999999998</v>
      </c>
      <c r="C40738">
        <f t="shared" si="636"/>
        <v>10</v>
      </c>
    </row>
    <row r="40739" spans="1:3">
      <c r="A40739" t="s">
        <v>52970</v>
      </c>
      <c r="B40739">
        <v>0.63737900000000003</v>
      </c>
      <c r="C40739">
        <f t="shared" si="636"/>
        <v>10</v>
      </c>
    </row>
    <row r="40740" spans="1:3">
      <c r="A40740" t="s">
        <v>53019</v>
      </c>
      <c r="B40740">
        <v>0.31868999999999997</v>
      </c>
      <c r="C40740">
        <f t="shared" si="636"/>
        <v>10</v>
      </c>
    </row>
    <row r="40741" spans="1:3">
      <c r="A40741" t="s">
        <v>53051</v>
      </c>
      <c r="B40741">
        <v>0.63737900000000003</v>
      </c>
      <c r="C40741">
        <f t="shared" si="636"/>
        <v>10</v>
      </c>
    </row>
    <row r="40742" spans="1:3">
      <c r="A40742" t="s">
        <v>53059</v>
      </c>
      <c r="B40742">
        <v>2.5495199999999998</v>
      </c>
      <c r="C40742">
        <f t="shared" si="636"/>
        <v>10</v>
      </c>
    </row>
    <row r="40743" spans="1:3">
      <c r="A40743" t="s">
        <v>53064</v>
      </c>
      <c r="B40743">
        <v>0.63737900000000003</v>
      </c>
      <c r="C40743">
        <f t="shared" si="636"/>
        <v>10</v>
      </c>
    </row>
    <row r="40744" spans="1:3">
      <c r="A40744" t="s">
        <v>53065</v>
      </c>
      <c r="B40744">
        <v>0.95606899999999995</v>
      </c>
      <c r="C40744">
        <f t="shared" si="636"/>
        <v>10</v>
      </c>
    </row>
    <row r="40745" spans="1:3">
      <c r="A40745" t="s">
        <v>53074</v>
      </c>
      <c r="B40745">
        <v>46.21</v>
      </c>
      <c r="C40745">
        <f t="shared" si="636"/>
        <v>10</v>
      </c>
    </row>
    <row r="40746" spans="1:3">
      <c r="A40746" t="s">
        <v>53079</v>
      </c>
      <c r="B40746">
        <v>0.31868999999999997</v>
      </c>
      <c r="C40746">
        <f t="shared" si="636"/>
        <v>10</v>
      </c>
    </row>
    <row r="40747" spans="1:3">
      <c r="A40747" t="s">
        <v>53080</v>
      </c>
      <c r="B40747">
        <v>0.31868999999999997</v>
      </c>
      <c r="C40747">
        <f t="shared" si="636"/>
        <v>10</v>
      </c>
    </row>
    <row r="40748" spans="1:3">
      <c r="A40748" t="s">
        <v>53111</v>
      </c>
      <c r="B40748">
        <v>0.31868999999999997</v>
      </c>
      <c r="C40748">
        <f t="shared" si="636"/>
        <v>10</v>
      </c>
    </row>
    <row r="40749" spans="1:3">
      <c r="A40749" t="s">
        <v>53117</v>
      </c>
      <c r="B40749">
        <v>1.59345</v>
      </c>
      <c r="C40749">
        <f t="shared" si="636"/>
        <v>10</v>
      </c>
    </row>
    <row r="40750" spans="1:3">
      <c r="A40750" t="s">
        <v>53121</v>
      </c>
      <c r="B40750">
        <v>0.31868999999999997</v>
      </c>
      <c r="C40750">
        <f t="shared" si="636"/>
        <v>10</v>
      </c>
    </row>
    <row r="40751" spans="1:3">
      <c r="A40751" t="s">
        <v>53127</v>
      </c>
      <c r="B40751">
        <v>42.067</v>
      </c>
      <c r="C40751">
        <f t="shared" si="636"/>
        <v>10</v>
      </c>
    </row>
    <row r="40752" spans="1:3">
      <c r="A40752" t="s">
        <v>53136</v>
      </c>
      <c r="B40752">
        <v>0.31868999999999997</v>
      </c>
      <c r="C40752">
        <f t="shared" si="636"/>
        <v>10</v>
      </c>
    </row>
    <row r="40753" spans="1:3">
      <c r="A40753" t="s">
        <v>53139</v>
      </c>
      <c r="B40753">
        <v>0.63737900000000003</v>
      </c>
      <c r="C40753">
        <f t="shared" si="636"/>
        <v>10</v>
      </c>
    </row>
    <row r="40754" spans="1:3">
      <c r="A40754" t="s">
        <v>53151</v>
      </c>
      <c r="B40754">
        <v>0.31868999999999997</v>
      </c>
      <c r="C40754">
        <f t="shared" si="636"/>
        <v>10</v>
      </c>
    </row>
    <row r="40755" spans="1:3">
      <c r="A40755" t="s">
        <v>53152</v>
      </c>
      <c r="B40755">
        <v>1.91214</v>
      </c>
      <c r="C40755">
        <f t="shared" si="636"/>
        <v>10</v>
      </c>
    </row>
    <row r="40756" spans="1:3">
      <c r="A40756" t="s">
        <v>53157</v>
      </c>
      <c r="B40756">
        <v>0.31868999999999997</v>
      </c>
      <c r="C40756">
        <f t="shared" si="636"/>
        <v>10</v>
      </c>
    </row>
    <row r="40757" spans="1:3">
      <c r="A40757" t="s">
        <v>53163</v>
      </c>
      <c r="B40757">
        <v>42.7044</v>
      </c>
      <c r="C40757">
        <f t="shared" si="636"/>
        <v>10</v>
      </c>
    </row>
    <row r="40758" spans="1:3">
      <c r="A40758" t="s">
        <v>53170</v>
      </c>
      <c r="B40758">
        <v>0.31868999999999997</v>
      </c>
      <c r="C40758">
        <f t="shared" si="636"/>
        <v>10</v>
      </c>
    </row>
    <row r="40759" spans="1:3">
      <c r="A40759" t="s">
        <v>53207</v>
      </c>
      <c r="B40759">
        <v>2.5495199999999998</v>
      </c>
      <c r="C40759">
        <f t="shared" si="636"/>
        <v>10</v>
      </c>
    </row>
    <row r="40760" spans="1:3">
      <c r="A40760" t="s">
        <v>53220</v>
      </c>
      <c r="B40760">
        <v>1.2747599999999999</v>
      </c>
      <c r="C40760">
        <f t="shared" si="636"/>
        <v>10</v>
      </c>
    </row>
    <row r="40761" spans="1:3">
      <c r="A40761" t="s">
        <v>53222</v>
      </c>
      <c r="B40761">
        <v>1.2747599999999999</v>
      </c>
      <c r="C40761">
        <f t="shared" si="636"/>
        <v>10</v>
      </c>
    </row>
    <row r="40762" spans="1:3">
      <c r="A40762" t="s">
        <v>53253</v>
      </c>
      <c r="B40762">
        <v>0.31868999999999997</v>
      </c>
      <c r="C40762">
        <f t="shared" si="636"/>
        <v>10</v>
      </c>
    </row>
    <row r="40763" spans="1:3">
      <c r="A40763" t="s">
        <v>53254</v>
      </c>
      <c r="B40763">
        <v>44.616500000000002</v>
      </c>
      <c r="C40763">
        <f t="shared" si="636"/>
        <v>10</v>
      </c>
    </row>
    <row r="40764" spans="1:3">
      <c r="A40764" t="s">
        <v>53321</v>
      </c>
      <c r="B40764">
        <v>0.31868999999999997</v>
      </c>
      <c r="C40764">
        <f t="shared" si="636"/>
        <v>10</v>
      </c>
    </row>
    <row r="40765" spans="1:3">
      <c r="A40765" t="s">
        <v>53346</v>
      </c>
      <c r="B40765">
        <v>103.893</v>
      </c>
      <c r="C40765">
        <f t="shared" si="636"/>
        <v>10</v>
      </c>
    </row>
    <row r="40766" spans="1:3">
      <c r="A40766" t="s">
        <v>53362</v>
      </c>
      <c r="B40766">
        <v>1.2747599999999999</v>
      </c>
      <c r="C40766">
        <f t="shared" si="636"/>
        <v>10</v>
      </c>
    </row>
    <row r="40767" spans="1:3">
      <c r="A40767" t="s">
        <v>53384</v>
      </c>
      <c r="B40767">
        <v>11.472799999999999</v>
      </c>
      <c r="C40767">
        <f t="shared" si="636"/>
        <v>10</v>
      </c>
    </row>
    <row r="40768" spans="1:3">
      <c r="A40768" t="s">
        <v>53443</v>
      </c>
      <c r="B40768">
        <v>1.2747599999999999</v>
      </c>
      <c r="C40768">
        <f t="shared" si="636"/>
        <v>10</v>
      </c>
    </row>
    <row r="40769" spans="1:3">
      <c r="A40769" t="s">
        <v>53459</v>
      </c>
      <c r="B40769">
        <v>17.209199999999999</v>
      </c>
      <c r="C40769">
        <f t="shared" ref="C40769:C40832" si="637">LEN(A40769)</f>
        <v>10</v>
      </c>
    </row>
    <row r="40770" spans="1:3">
      <c r="A40770" t="s">
        <v>53478</v>
      </c>
      <c r="B40770">
        <v>0.95606899999999995</v>
      </c>
      <c r="C40770">
        <f t="shared" si="637"/>
        <v>10</v>
      </c>
    </row>
    <row r="40771" spans="1:3">
      <c r="A40771" t="s">
        <v>53503</v>
      </c>
      <c r="B40771">
        <v>0.95606899999999995</v>
      </c>
      <c r="C40771">
        <f t="shared" si="637"/>
        <v>10</v>
      </c>
    </row>
    <row r="40772" spans="1:3">
      <c r="A40772" t="s">
        <v>53511</v>
      </c>
      <c r="B40772">
        <v>32.187600000000003</v>
      </c>
      <c r="C40772">
        <f t="shared" si="637"/>
        <v>10</v>
      </c>
    </row>
    <row r="40773" spans="1:3">
      <c r="A40773" t="s">
        <v>53555</v>
      </c>
      <c r="B40773">
        <v>0.31868999999999997</v>
      </c>
      <c r="C40773">
        <f t="shared" si="637"/>
        <v>10</v>
      </c>
    </row>
    <row r="40774" spans="1:3">
      <c r="A40774" t="s">
        <v>53556</v>
      </c>
      <c r="B40774">
        <v>0.63737900000000003</v>
      </c>
      <c r="C40774">
        <f t="shared" si="637"/>
        <v>10</v>
      </c>
    </row>
    <row r="40775" spans="1:3">
      <c r="A40775" t="s">
        <v>53558</v>
      </c>
      <c r="B40775">
        <v>0.31868999999999997</v>
      </c>
      <c r="C40775">
        <f t="shared" si="637"/>
        <v>10</v>
      </c>
    </row>
    <row r="40776" spans="1:3">
      <c r="A40776" t="s">
        <v>53598</v>
      </c>
      <c r="B40776">
        <v>0.63737900000000003</v>
      </c>
      <c r="C40776">
        <f t="shared" si="637"/>
        <v>10</v>
      </c>
    </row>
    <row r="40777" spans="1:3">
      <c r="A40777" t="s">
        <v>53651</v>
      </c>
      <c r="B40777">
        <v>16.571899999999999</v>
      </c>
      <c r="C40777">
        <f t="shared" si="637"/>
        <v>10</v>
      </c>
    </row>
    <row r="40778" spans="1:3">
      <c r="A40778" t="s">
        <v>53669</v>
      </c>
      <c r="B40778">
        <v>1.2747599999999999</v>
      </c>
      <c r="C40778">
        <f t="shared" si="637"/>
        <v>10</v>
      </c>
    </row>
    <row r="40779" spans="1:3">
      <c r="A40779" t="s">
        <v>53674</v>
      </c>
      <c r="B40779">
        <v>15.2971</v>
      </c>
      <c r="C40779">
        <f t="shared" si="637"/>
        <v>10</v>
      </c>
    </row>
    <row r="40780" spans="1:3">
      <c r="A40780" t="s">
        <v>53713</v>
      </c>
      <c r="B40780">
        <v>0.31868999999999997</v>
      </c>
      <c r="C40780">
        <f t="shared" si="637"/>
        <v>10</v>
      </c>
    </row>
    <row r="40781" spans="1:3">
      <c r="A40781" t="s">
        <v>53741</v>
      </c>
      <c r="B40781">
        <v>4.1429600000000004</v>
      </c>
      <c r="C40781">
        <f t="shared" si="637"/>
        <v>10</v>
      </c>
    </row>
    <row r="40782" spans="1:3">
      <c r="A40782" t="s">
        <v>53747</v>
      </c>
      <c r="B40782">
        <v>31.2316</v>
      </c>
      <c r="C40782">
        <f t="shared" si="637"/>
        <v>10</v>
      </c>
    </row>
    <row r="40783" spans="1:3">
      <c r="A40783" t="s">
        <v>53762</v>
      </c>
      <c r="B40783">
        <v>35.055900000000001</v>
      </c>
      <c r="C40783">
        <f t="shared" si="637"/>
        <v>10</v>
      </c>
    </row>
    <row r="40784" spans="1:3">
      <c r="A40784" t="s">
        <v>53780</v>
      </c>
      <c r="B40784">
        <v>0.31868999999999997</v>
      </c>
      <c r="C40784">
        <f t="shared" si="637"/>
        <v>10</v>
      </c>
    </row>
    <row r="40785" spans="1:3">
      <c r="A40785" t="s">
        <v>53784</v>
      </c>
      <c r="B40785">
        <v>0.31868999999999997</v>
      </c>
      <c r="C40785">
        <f t="shared" si="637"/>
        <v>10</v>
      </c>
    </row>
    <row r="40786" spans="1:3">
      <c r="A40786" t="s">
        <v>53795</v>
      </c>
      <c r="B40786">
        <v>0.63737900000000003</v>
      </c>
      <c r="C40786">
        <f t="shared" si="637"/>
        <v>10</v>
      </c>
    </row>
    <row r="40787" spans="1:3">
      <c r="A40787" t="s">
        <v>53799</v>
      </c>
      <c r="B40787">
        <v>0.31868999999999997</v>
      </c>
      <c r="C40787">
        <f t="shared" si="637"/>
        <v>10</v>
      </c>
    </row>
    <row r="40788" spans="1:3">
      <c r="A40788" t="s">
        <v>53805</v>
      </c>
      <c r="B40788">
        <v>0.31868999999999997</v>
      </c>
      <c r="C40788">
        <f t="shared" si="637"/>
        <v>10</v>
      </c>
    </row>
    <row r="40789" spans="1:3">
      <c r="A40789" t="s">
        <v>53818</v>
      </c>
      <c r="B40789">
        <v>0.31868999999999997</v>
      </c>
      <c r="C40789">
        <f t="shared" si="637"/>
        <v>10</v>
      </c>
    </row>
    <row r="40790" spans="1:3">
      <c r="A40790" t="s">
        <v>53822</v>
      </c>
      <c r="B40790">
        <v>0.63737900000000003</v>
      </c>
      <c r="C40790">
        <f t="shared" si="637"/>
        <v>10</v>
      </c>
    </row>
    <row r="40791" spans="1:3">
      <c r="A40791" t="s">
        <v>53836</v>
      </c>
      <c r="B40791">
        <v>2.2308300000000001</v>
      </c>
      <c r="C40791">
        <f t="shared" si="637"/>
        <v>10</v>
      </c>
    </row>
    <row r="40792" spans="1:3">
      <c r="A40792" t="s">
        <v>53867</v>
      </c>
      <c r="B40792">
        <v>10.5168</v>
      </c>
      <c r="C40792">
        <f t="shared" si="637"/>
        <v>10</v>
      </c>
    </row>
    <row r="40793" spans="1:3">
      <c r="A40793" t="s">
        <v>53888</v>
      </c>
      <c r="B40793">
        <v>0.31868999999999997</v>
      </c>
      <c r="C40793">
        <f t="shared" si="637"/>
        <v>10</v>
      </c>
    </row>
    <row r="40794" spans="1:3">
      <c r="A40794" t="s">
        <v>53903</v>
      </c>
      <c r="B40794">
        <v>1.2747599999999999</v>
      </c>
      <c r="C40794">
        <f t="shared" si="637"/>
        <v>10</v>
      </c>
    </row>
    <row r="40795" spans="1:3">
      <c r="A40795" t="s">
        <v>53915</v>
      </c>
      <c r="B40795">
        <v>0.31868999999999997</v>
      </c>
      <c r="C40795">
        <f t="shared" si="637"/>
        <v>10</v>
      </c>
    </row>
    <row r="40796" spans="1:3">
      <c r="A40796" t="s">
        <v>53923</v>
      </c>
      <c r="B40796">
        <v>0.31868999999999997</v>
      </c>
      <c r="C40796">
        <f t="shared" si="637"/>
        <v>10</v>
      </c>
    </row>
    <row r="40797" spans="1:3">
      <c r="A40797" t="s">
        <v>53934</v>
      </c>
      <c r="B40797">
        <v>0.31868999999999997</v>
      </c>
      <c r="C40797">
        <f t="shared" si="637"/>
        <v>10</v>
      </c>
    </row>
    <row r="40798" spans="1:3">
      <c r="A40798" t="s">
        <v>53945</v>
      </c>
      <c r="B40798">
        <v>14.978400000000001</v>
      </c>
      <c r="C40798">
        <f t="shared" si="637"/>
        <v>10</v>
      </c>
    </row>
    <row r="40799" spans="1:3">
      <c r="A40799" t="s">
        <v>53949</v>
      </c>
      <c r="B40799">
        <v>0.31868999999999997</v>
      </c>
      <c r="C40799">
        <f t="shared" si="637"/>
        <v>10</v>
      </c>
    </row>
    <row r="40800" spans="1:3">
      <c r="A40800" t="s">
        <v>53959</v>
      </c>
      <c r="B40800">
        <v>0.31868999999999997</v>
      </c>
      <c r="C40800">
        <f t="shared" si="637"/>
        <v>10</v>
      </c>
    </row>
    <row r="40801" spans="1:3">
      <c r="A40801" t="s">
        <v>53960</v>
      </c>
      <c r="B40801">
        <v>0.31868999999999997</v>
      </c>
      <c r="C40801">
        <f t="shared" si="637"/>
        <v>10</v>
      </c>
    </row>
    <row r="40802" spans="1:3">
      <c r="A40802" t="s">
        <v>53967</v>
      </c>
      <c r="B40802">
        <v>18.165299999999998</v>
      </c>
      <c r="C40802">
        <f t="shared" si="637"/>
        <v>10</v>
      </c>
    </row>
    <row r="40803" spans="1:3">
      <c r="A40803" t="s">
        <v>53988</v>
      </c>
      <c r="B40803">
        <v>0.95606899999999995</v>
      </c>
      <c r="C40803">
        <f t="shared" si="637"/>
        <v>10</v>
      </c>
    </row>
    <row r="40804" spans="1:3">
      <c r="A40804" t="s">
        <v>53989</v>
      </c>
      <c r="B40804">
        <v>0.63737900000000003</v>
      </c>
      <c r="C40804">
        <f t="shared" si="637"/>
        <v>10</v>
      </c>
    </row>
    <row r="40805" spans="1:3">
      <c r="A40805" t="s">
        <v>54000</v>
      </c>
      <c r="B40805">
        <v>1.59345</v>
      </c>
      <c r="C40805">
        <f t="shared" si="637"/>
        <v>10</v>
      </c>
    </row>
    <row r="40806" spans="1:3">
      <c r="A40806" t="s">
        <v>54012</v>
      </c>
      <c r="B40806">
        <v>0.31868999999999997</v>
      </c>
      <c r="C40806">
        <f t="shared" si="637"/>
        <v>10</v>
      </c>
    </row>
    <row r="40807" spans="1:3">
      <c r="A40807" t="s">
        <v>54019</v>
      </c>
      <c r="B40807">
        <v>0.31868999999999997</v>
      </c>
      <c r="C40807">
        <f t="shared" si="637"/>
        <v>10</v>
      </c>
    </row>
    <row r="40808" spans="1:3">
      <c r="A40808" t="s">
        <v>54038</v>
      </c>
      <c r="B40808">
        <v>0.63737900000000003</v>
      </c>
      <c r="C40808">
        <f t="shared" si="637"/>
        <v>10</v>
      </c>
    </row>
    <row r="40809" spans="1:3">
      <c r="A40809" t="s">
        <v>54053</v>
      </c>
      <c r="B40809">
        <v>0.31868999999999997</v>
      </c>
      <c r="C40809">
        <f t="shared" si="637"/>
        <v>10</v>
      </c>
    </row>
    <row r="40810" spans="1:3">
      <c r="A40810" t="s">
        <v>54055</v>
      </c>
      <c r="B40810">
        <v>0.63737900000000003</v>
      </c>
      <c r="C40810">
        <f t="shared" si="637"/>
        <v>10</v>
      </c>
    </row>
    <row r="40811" spans="1:3">
      <c r="A40811" t="s">
        <v>54075</v>
      </c>
      <c r="B40811">
        <v>0.31868999999999997</v>
      </c>
      <c r="C40811">
        <f t="shared" si="637"/>
        <v>10</v>
      </c>
    </row>
    <row r="40812" spans="1:3">
      <c r="A40812" t="s">
        <v>54081</v>
      </c>
      <c r="B40812">
        <v>0.31868999999999997</v>
      </c>
      <c r="C40812">
        <f t="shared" si="637"/>
        <v>10</v>
      </c>
    </row>
    <row r="40813" spans="1:3">
      <c r="A40813" t="s">
        <v>54097</v>
      </c>
      <c r="B40813">
        <v>0.63737900000000003</v>
      </c>
      <c r="C40813">
        <f t="shared" si="637"/>
        <v>10</v>
      </c>
    </row>
    <row r="40814" spans="1:3">
      <c r="A40814" t="s">
        <v>54104</v>
      </c>
      <c r="B40814">
        <v>1.2747599999999999</v>
      </c>
      <c r="C40814">
        <f t="shared" si="637"/>
        <v>10</v>
      </c>
    </row>
    <row r="40815" spans="1:3">
      <c r="A40815" t="s">
        <v>54105</v>
      </c>
      <c r="B40815">
        <v>0.63737900000000003</v>
      </c>
      <c r="C40815">
        <f t="shared" si="637"/>
        <v>10</v>
      </c>
    </row>
    <row r="40816" spans="1:3">
      <c r="A40816" t="s">
        <v>54107</v>
      </c>
      <c r="B40816">
        <v>0.95606899999999995</v>
      </c>
      <c r="C40816">
        <f t="shared" si="637"/>
        <v>10</v>
      </c>
    </row>
    <row r="40817" spans="1:3">
      <c r="A40817" t="s">
        <v>54110</v>
      </c>
      <c r="B40817">
        <v>1.91214</v>
      </c>
      <c r="C40817">
        <f t="shared" si="637"/>
        <v>10</v>
      </c>
    </row>
    <row r="40818" spans="1:3">
      <c r="A40818" t="s">
        <v>54119</v>
      </c>
      <c r="B40818">
        <v>0.31868999999999997</v>
      </c>
      <c r="C40818">
        <f t="shared" si="637"/>
        <v>10</v>
      </c>
    </row>
    <row r="40819" spans="1:3">
      <c r="A40819" t="s">
        <v>54122</v>
      </c>
      <c r="B40819">
        <v>0.31868999999999997</v>
      </c>
      <c r="C40819">
        <f t="shared" si="637"/>
        <v>10</v>
      </c>
    </row>
    <row r="40820" spans="1:3">
      <c r="A40820" t="s">
        <v>54123</v>
      </c>
      <c r="B40820">
        <v>0.31868999999999997</v>
      </c>
      <c r="C40820">
        <f t="shared" si="637"/>
        <v>10</v>
      </c>
    </row>
    <row r="40821" spans="1:3">
      <c r="A40821" t="s">
        <v>54140</v>
      </c>
      <c r="B40821">
        <v>0.31868999999999997</v>
      </c>
      <c r="C40821">
        <f t="shared" si="637"/>
        <v>10</v>
      </c>
    </row>
    <row r="40822" spans="1:3">
      <c r="A40822" t="s">
        <v>54146</v>
      </c>
      <c r="B40822">
        <v>0.63737900000000003</v>
      </c>
      <c r="C40822">
        <f t="shared" si="637"/>
        <v>10</v>
      </c>
    </row>
    <row r="40823" spans="1:3">
      <c r="A40823" t="s">
        <v>54154</v>
      </c>
      <c r="B40823">
        <v>0.95606899999999995</v>
      </c>
      <c r="C40823">
        <f t="shared" si="637"/>
        <v>10</v>
      </c>
    </row>
    <row r="40824" spans="1:3">
      <c r="A40824" t="s">
        <v>54183</v>
      </c>
      <c r="B40824">
        <v>0.31868999999999997</v>
      </c>
      <c r="C40824">
        <f t="shared" si="637"/>
        <v>10</v>
      </c>
    </row>
    <row r="40825" spans="1:3">
      <c r="A40825" t="s">
        <v>54188</v>
      </c>
      <c r="B40825">
        <v>0.63737900000000003</v>
      </c>
      <c r="C40825">
        <f t="shared" si="637"/>
        <v>10</v>
      </c>
    </row>
    <row r="40826" spans="1:3">
      <c r="A40826" t="s">
        <v>54219</v>
      </c>
      <c r="B40826">
        <v>0.31868999999999997</v>
      </c>
      <c r="C40826">
        <f t="shared" si="637"/>
        <v>10</v>
      </c>
    </row>
    <row r="40827" spans="1:3">
      <c r="A40827" t="s">
        <v>54242</v>
      </c>
      <c r="B40827">
        <v>0.31868999999999997</v>
      </c>
      <c r="C40827">
        <f t="shared" si="637"/>
        <v>10</v>
      </c>
    </row>
    <row r="40828" spans="1:3">
      <c r="A40828" t="s">
        <v>54244</v>
      </c>
      <c r="B40828">
        <v>0.63737900000000003</v>
      </c>
      <c r="C40828">
        <f t="shared" si="637"/>
        <v>10</v>
      </c>
    </row>
    <row r="40829" spans="1:3">
      <c r="A40829" t="s">
        <v>54250</v>
      </c>
      <c r="B40829">
        <v>0.31868999999999997</v>
      </c>
      <c r="C40829">
        <f t="shared" si="637"/>
        <v>10</v>
      </c>
    </row>
    <row r="40830" spans="1:3">
      <c r="A40830" t="s">
        <v>54256</v>
      </c>
      <c r="B40830">
        <v>4.7803399999999998</v>
      </c>
      <c r="C40830">
        <f t="shared" si="637"/>
        <v>10</v>
      </c>
    </row>
    <row r="40831" spans="1:3">
      <c r="A40831" t="s">
        <v>54261</v>
      </c>
      <c r="B40831">
        <v>0.63737900000000003</v>
      </c>
      <c r="C40831">
        <f t="shared" si="637"/>
        <v>10</v>
      </c>
    </row>
    <row r="40832" spans="1:3">
      <c r="A40832" t="s">
        <v>54269</v>
      </c>
      <c r="B40832">
        <v>0.63737900000000003</v>
      </c>
      <c r="C40832">
        <f t="shared" si="637"/>
        <v>10</v>
      </c>
    </row>
    <row r="40833" spans="1:3">
      <c r="A40833" t="s">
        <v>54301</v>
      </c>
      <c r="B40833">
        <v>5.09903</v>
      </c>
      <c r="C40833">
        <f t="shared" ref="C40833:C40896" si="638">LEN(A40833)</f>
        <v>10</v>
      </c>
    </row>
    <row r="40834" spans="1:3">
      <c r="A40834" t="s">
        <v>54333</v>
      </c>
      <c r="B40834">
        <v>0.31868999999999997</v>
      </c>
      <c r="C40834">
        <f t="shared" si="638"/>
        <v>10</v>
      </c>
    </row>
    <row r="40835" spans="1:3">
      <c r="A40835" t="s">
        <v>54346</v>
      </c>
      <c r="B40835">
        <v>0.95606899999999995</v>
      </c>
      <c r="C40835">
        <f t="shared" si="638"/>
        <v>10</v>
      </c>
    </row>
    <row r="40836" spans="1:3">
      <c r="A40836" t="s">
        <v>54352</v>
      </c>
      <c r="B40836">
        <v>0.63737900000000003</v>
      </c>
      <c r="C40836">
        <f t="shared" si="638"/>
        <v>10</v>
      </c>
    </row>
    <row r="40837" spans="1:3">
      <c r="A40837" t="s">
        <v>54359</v>
      </c>
      <c r="B40837">
        <v>0.31868999999999997</v>
      </c>
      <c r="C40837">
        <f t="shared" si="638"/>
        <v>10</v>
      </c>
    </row>
    <row r="40838" spans="1:3">
      <c r="A40838" t="s">
        <v>54360</v>
      </c>
      <c r="B40838">
        <v>1.59345</v>
      </c>
      <c r="C40838">
        <f t="shared" si="638"/>
        <v>10</v>
      </c>
    </row>
    <row r="40839" spans="1:3">
      <c r="A40839" t="s">
        <v>54364</v>
      </c>
      <c r="B40839">
        <v>0.31868999999999997</v>
      </c>
      <c r="C40839">
        <f t="shared" si="638"/>
        <v>10</v>
      </c>
    </row>
    <row r="40840" spans="1:3">
      <c r="A40840" t="s">
        <v>54375</v>
      </c>
      <c r="B40840">
        <v>0.31868999999999997</v>
      </c>
      <c r="C40840">
        <f t="shared" si="638"/>
        <v>10</v>
      </c>
    </row>
    <row r="40841" spans="1:3">
      <c r="A40841" t="s">
        <v>54385</v>
      </c>
      <c r="B40841">
        <v>0.31868999999999997</v>
      </c>
      <c r="C40841">
        <f t="shared" si="638"/>
        <v>10</v>
      </c>
    </row>
    <row r="40842" spans="1:3">
      <c r="A40842" t="s">
        <v>54393</v>
      </c>
      <c r="B40842">
        <v>0.31868999999999997</v>
      </c>
      <c r="C40842">
        <f t="shared" si="638"/>
        <v>10</v>
      </c>
    </row>
    <row r="40843" spans="1:3">
      <c r="A40843" t="s">
        <v>54402</v>
      </c>
      <c r="B40843">
        <v>0.31868999999999997</v>
      </c>
      <c r="C40843">
        <f t="shared" si="638"/>
        <v>10</v>
      </c>
    </row>
    <row r="40844" spans="1:3">
      <c r="A40844" t="s">
        <v>54404</v>
      </c>
      <c r="B40844">
        <v>6.0551000000000004</v>
      </c>
      <c r="C40844">
        <f t="shared" si="638"/>
        <v>10</v>
      </c>
    </row>
    <row r="40845" spans="1:3">
      <c r="A40845" t="s">
        <v>54412</v>
      </c>
      <c r="B40845">
        <v>0.31868999999999997</v>
      </c>
      <c r="C40845">
        <f t="shared" si="638"/>
        <v>10</v>
      </c>
    </row>
    <row r="40846" spans="1:3">
      <c r="A40846" t="s">
        <v>54413</v>
      </c>
      <c r="B40846">
        <v>0.31868999999999997</v>
      </c>
      <c r="C40846">
        <f t="shared" si="638"/>
        <v>10</v>
      </c>
    </row>
    <row r="40847" spans="1:3">
      <c r="A40847" t="s">
        <v>54420</v>
      </c>
      <c r="B40847">
        <v>1.2747599999999999</v>
      </c>
      <c r="C40847">
        <f t="shared" si="638"/>
        <v>10</v>
      </c>
    </row>
    <row r="40848" spans="1:3">
      <c r="A40848" t="s">
        <v>54441</v>
      </c>
      <c r="B40848">
        <v>0.95606899999999995</v>
      </c>
      <c r="C40848">
        <f t="shared" si="638"/>
        <v>10</v>
      </c>
    </row>
    <row r="40849" spans="1:3">
      <c r="A40849" t="s">
        <v>54457</v>
      </c>
      <c r="B40849">
        <v>0.31868999999999997</v>
      </c>
      <c r="C40849">
        <f t="shared" si="638"/>
        <v>10</v>
      </c>
    </row>
    <row r="40850" spans="1:3">
      <c r="A40850" t="s">
        <v>54484</v>
      </c>
      <c r="B40850">
        <v>0.31868999999999997</v>
      </c>
      <c r="C40850">
        <f t="shared" si="638"/>
        <v>10</v>
      </c>
    </row>
    <row r="40851" spans="1:3">
      <c r="A40851" t="s">
        <v>54495</v>
      </c>
      <c r="B40851">
        <v>0.31868999999999997</v>
      </c>
      <c r="C40851">
        <f t="shared" si="638"/>
        <v>10</v>
      </c>
    </row>
    <row r="40852" spans="1:3">
      <c r="A40852" t="s">
        <v>54518</v>
      </c>
      <c r="B40852">
        <v>0.31868999999999997</v>
      </c>
      <c r="C40852">
        <f t="shared" si="638"/>
        <v>10</v>
      </c>
    </row>
    <row r="40853" spans="1:3">
      <c r="A40853" t="s">
        <v>54522</v>
      </c>
      <c r="B40853">
        <v>0.31868999999999997</v>
      </c>
      <c r="C40853">
        <f t="shared" si="638"/>
        <v>10</v>
      </c>
    </row>
    <row r="40854" spans="1:3">
      <c r="A40854" t="s">
        <v>54547</v>
      </c>
      <c r="B40854">
        <v>0.31868999999999997</v>
      </c>
      <c r="C40854">
        <f t="shared" si="638"/>
        <v>10</v>
      </c>
    </row>
    <row r="40855" spans="1:3">
      <c r="A40855" t="s">
        <v>54548</v>
      </c>
      <c r="B40855">
        <v>0.31868999999999997</v>
      </c>
      <c r="C40855">
        <f t="shared" si="638"/>
        <v>10</v>
      </c>
    </row>
    <row r="40856" spans="1:3">
      <c r="A40856" t="s">
        <v>54557</v>
      </c>
      <c r="B40856">
        <v>0.63737900000000003</v>
      </c>
      <c r="C40856">
        <f t="shared" si="638"/>
        <v>10</v>
      </c>
    </row>
    <row r="40857" spans="1:3">
      <c r="A40857" t="s">
        <v>54564</v>
      </c>
      <c r="B40857">
        <v>0.31868999999999997</v>
      </c>
      <c r="C40857">
        <f t="shared" si="638"/>
        <v>10</v>
      </c>
    </row>
    <row r="40858" spans="1:3">
      <c r="A40858" t="s">
        <v>54570</v>
      </c>
      <c r="B40858">
        <v>1.2747599999999999</v>
      </c>
      <c r="C40858">
        <f t="shared" si="638"/>
        <v>10</v>
      </c>
    </row>
    <row r="40859" spans="1:3">
      <c r="A40859" t="s">
        <v>54579</v>
      </c>
      <c r="B40859">
        <v>0.31868999999999997</v>
      </c>
      <c r="C40859">
        <f t="shared" si="638"/>
        <v>10</v>
      </c>
    </row>
    <row r="40860" spans="1:3">
      <c r="A40860" t="s">
        <v>54564</v>
      </c>
      <c r="B40860">
        <v>0.63737900000000003</v>
      </c>
      <c r="C40860">
        <f t="shared" si="638"/>
        <v>10</v>
      </c>
    </row>
    <row r="40861" spans="1:3">
      <c r="A40861" t="s">
        <v>54591</v>
      </c>
      <c r="B40861">
        <v>0.31868999999999997</v>
      </c>
      <c r="C40861">
        <f t="shared" si="638"/>
        <v>10</v>
      </c>
    </row>
    <row r="40862" spans="1:3">
      <c r="A40862" t="s">
        <v>54596</v>
      </c>
      <c r="B40862">
        <v>0.63737900000000003</v>
      </c>
      <c r="C40862">
        <f t="shared" si="638"/>
        <v>10</v>
      </c>
    </row>
    <row r="40863" spans="1:3">
      <c r="A40863" t="s">
        <v>54605</v>
      </c>
      <c r="B40863">
        <v>0.31868999999999997</v>
      </c>
      <c r="C40863">
        <f t="shared" si="638"/>
        <v>10</v>
      </c>
    </row>
    <row r="40864" spans="1:3">
      <c r="A40864" t="s">
        <v>54616</v>
      </c>
      <c r="B40864">
        <v>1.91214</v>
      </c>
      <c r="C40864">
        <f t="shared" si="638"/>
        <v>10</v>
      </c>
    </row>
    <row r="40865" spans="1:3">
      <c r="A40865" t="s">
        <v>54618</v>
      </c>
      <c r="B40865">
        <v>0.63737900000000003</v>
      </c>
      <c r="C40865">
        <f t="shared" si="638"/>
        <v>10</v>
      </c>
    </row>
    <row r="40866" spans="1:3">
      <c r="A40866" t="s">
        <v>54627</v>
      </c>
      <c r="B40866">
        <v>1.2747599999999999</v>
      </c>
      <c r="C40866">
        <f t="shared" si="638"/>
        <v>10</v>
      </c>
    </row>
    <row r="40867" spans="1:3">
      <c r="A40867" t="s">
        <v>54653</v>
      </c>
      <c r="B40867">
        <v>0.31868999999999997</v>
      </c>
      <c r="C40867">
        <f t="shared" si="638"/>
        <v>10</v>
      </c>
    </row>
    <row r="40868" spans="1:3">
      <c r="A40868" t="s">
        <v>54654</v>
      </c>
      <c r="B40868">
        <v>9.2420000000000009</v>
      </c>
      <c r="C40868">
        <f t="shared" si="638"/>
        <v>10</v>
      </c>
    </row>
    <row r="40869" spans="1:3">
      <c r="A40869" t="s">
        <v>54665</v>
      </c>
      <c r="B40869">
        <v>7.0111699999999999</v>
      </c>
      <c r="C40869">
        <f t="shared" si="638"/>
        <v>10</v>
      </c>
    </row>
    <row r="40870" spans="1:3">
      <c r="A40870" t="s">
        <v>54684</v>
      </c>
      <c r="B40870">
        <v>0.31868999999999997</v>
      </c>
      <c r="C40870">
        <f t="shared" si="638"/>
        <v>10</v>
      </c>
    </row>
    <row r="40871" spans="1:3">
      <c r="A40871" t="s">
        <v>54737</v>
      </c>
      <c r="B40871">
        <v>0.31868999999999997</v>
      </c>
      <c r="C40871">
        <f t="shared" si="638"/>
        <v>10</v>
      </c>
    </row>
    <row r="40872" spans="1:3">
      <c r="A40872" t="s">
        <v>54751</v>
      </c>
      <c r="B40872">
        <v>0.31868999999999997</v>
      </c>
      <c r="C40872">
        <f t="shared" si="638"/>
        <v>10</v>
      </c>
    </row>
    <row r="40873" spans="1:3">
      <c r="A40873" t="s">
        <v>54753</v>
      </c>
      <c r="B40873">
        <v>0.95606899999999995</v>
      </c>
      <c r="C40873">
        <f t="shared" si="638"/>
        <v>10</v>
      </c>
    </row>
    <row r="40874" spans="1:3">
      <c r="A40874" t="s">
        <v>54803</v>
      </c>
      <c r="B40874">
        <v>0.63737900000000003</v>
      </c>
      <c r="C40874">
        <f t="shared" si="638"/>
        <v>10</v>
      </c>
    </row>
    <row r="40875" spans="1:3">
      <c r="A40875" t="s">
        <v>54810</v>
      </c>
      <c r="B40875">
        <v>0.31868999999999997</v>
      </c>
      <c r="C40875">
        <f t="shared" si="638"/>
        <v>10</v>
      </c>
    </row>
    <row r="40876" spans="1:3">
      <c r="A40876" t="s">
        <v>54846</v>
      </c>
      <c r="B40876">
        <v>0.63737900000000003</v>
      </c>
      <c r="C40876">
        <f t="shared" si="638"/>
        <v>10</v>
      </c>
    </row>
    <row r="40877" spans="1:3">
      <c r="A40877" t="s">
        <v>54849</v>
      </c>
      <c r="B40877">
        <v>0.31868999999999997</v>
      </c>
      <c r="C40877">
        <f t="shared" si="638"/>
        <v>10</v>
      </c>
    </row>
    <row r="40878" spans="1:3">
      <c r="A40878" t="s">
        <v>54967</v>
      </c>
      <c r="B40878">
        <v>3.8242699999999998</v>
      </c>
      <c r="C40878">
        <f t="shared" si="638"/>
        <v>10</v>
      </c>
    </row>
    <row r="40879" spans="1:3">
      <c r="A40879" t="s">
        <v>55017</v>
      </c>
      <c r="B40879">
        <v>4.4616499999999997</v>
      </c>
      <c r="C40879">
        <f t="shared" si="638"/>
        <v>10</v>
      </c>
    </row>
    <row r="40880" spans="1:3">
      <c r="A40880" t="s">
        <v>55043</v>
      </c>
      <c r="B40880">
        <v>0.63737900000000003</v>
      </c>
      <c r="C40880">
        <f t="shared" si="638"/>
        <v>10</v>
      </c>
    </row>
    <row r="40881" spans="1:3">
      <c r="A40881" t="s">
        <v>55095</v>
      </c>
      <c r="B40881">
        <v>1.2747599999999999</v>
      </c>
      <c r="C40881">
        <f t="shared" si="638"/>
        <v>10</v>
      </c>
    </row>
    <row r="40882" spans="1:3">
      <c r="A40882" t="s">
        <v>55099</v>
      </c>
      <c r="B40882">
        <v>1.59345</v>
      </c>
      <c r="C40882">
        <f t="shared" si="638"/>
        <v>10</v>
      </c>
    </row>
    <row r="40883" spans="1:3">
      <c r="A40883" t="s">
        <v>55101</v>
      </c>
      <c r="B40883">
        <v>4.1429600000000004</v>
      </c>
      <c r="C40883">
        <f t="shared" si="638"/>
        <v>10</v>
      </c>
    </row>
    <row r="40884" spans="1:3">
      <c r="A40884" t="s">
        <v>55104</v>
      </c>
      <c r="B40884">
        <v>0.31868999999999997</v>
      </c>
      <c r="C40884">
        <f t="shared" si="638"/>
        <v>10</v>
      </c>
    </row>
    <row r="40885" spans="1:3">
      <c r="A40885" t="s">
        <v>55105</v>
      </c>
      <c r="B40885">
        <v>0.95606899999999995</v>
      </c>
      <c r="C40885">
        <f t="shared" si="638"/>
        <v>10</v>
      </c>
    </row>
    <row r="40886" spans="1:3">
      <c r="A40886" t="s">
        <v>55108</v>
      </c>
      <c r="B40886">
        <v>5.09903</v>
      </c>
      <c r="C40886">
        <f t="shared" si="638"/>
        <v>10</v>
      </c>
    </row>
    <row r="40887" spans="1:3">
      <c r="A40887" t="s">
        <v>55109</v>
      </c>
      <c r="B40887">
        <v>0.95606899999999995</v>
      </c>
      <c r="C40887">
        <f t="shared" si="638"/>
        <v>10</v>
      </c>
    </row>
    <row r="40888" spans="1:3">
      <c r="A40888" t="s">
        <v>55111</v>
      </c>
      <c r="B40888">
        <v>0.31868999999999997</v>
      </c>
      <c r="C40888">
        <f t="shared" si="638"/>
        <v>10</v>
      </c>
    </row>
    <row r="40889" spans="1:3">
      <c r="A40889" t="s">
        <v>55120</v>
      </c>
      <c r="B40889">
        <v>0.31868999999999997</v>
      </c>
      <c r="C40889">
        <f t="shared" si="638"/>
        <v>10</v>
      </c>
    </row>
    <row r="40890" spans="1:3">
      <c r="A40890" t="s">
        <v>55129</v>
      </c>
      <c r="B40890">
        <v>0.31868999999999997</v>
      </c>
      <c r="C40890">
        <f t="shared" si="638"/>
        <v>10</v>
      </c>
    </row>
    <row r="40891" spans="1:3">
      <c r="A40891" t="s">
        <v>55142</v>
      </c>
      <c r="B40891">
        <v>0.95606899999999995</v>
      </c>
      <c r="C40891">
        <f t="shared" si="638"/>
        <v>10</v>
      </c>
    </row>
    <row r="40892" spans="1:3">
      <c r="A40892" t="s">
        <v>55175</v>
      </c>
      <c r="B40892">
        <v>0.95606899999999995</v>
      </c>
      <c r="C40892">
        <f t="shared" si="638"/>
        <v>10</v>
      </c>
    </row>
    <row r="40893" spans="1:3">
      <c r="A40893" t="s">
        <v>55180</v>
      </c>
      <c r="B40893">
        <v>0.31868999999999997</v>
      </c>
      <c r="C40893">
        <f t="shared" si="638"/>
        <v>10</v>
      </c>
    </row>
    <row r="40894" spans="1:3">
      <c r="A40894" t="s">
        <v>55193</v>
      </c>
      <c r="B40894">
        <v>0.63737900000000003</v>
      </c>
      <c r="C40894">
        <f t="shared" si="638"/>
        <v>10</v>
      </c>
    </row>
    <row r="40895" spans="1:3">
      <c r="A40895" t="s">
        <v>55197</v>
      </c>
      <c r="B40895">
        <v>0.31868999999999997</v>
      </c>
      <c r="C40895">
        <f t="shared" si="638"/>
        <v>10</v>
      </c>
    </row>
    <row r="40896" spans="1:3">
      <c r="A40896" t="s">
        <v>55198</v>
      </c>
      <c r="B40896">
        <v>6.0551000000000004</v>
      </c>
      <c r="C40896">
        <f t="shared" si="638"/>
        <v>10</v>
      </c>
    </row>
    <row r="40897" spans="1:3">
      <c r="A40897" t="s">
        <v>55202</v>
      </c>
      <c r="B40897">
        <v>0.31868999999999997</v>
      </c>
      <c r="C40897">
        <f t="shared" ref="C40897:C40960" si="639">LEN(A40897)</f>
        <v>10</v>
      </c>
    </row>
    <row r="40898" spans="1:3">
      <c r="A40898" t="s">
        <v>55203</v>
      </c>
      <c r="B40898">
        <v>0.31868999999999997</v>
      </c>
      <c r="C40898">
        <f t="shared" si="639"/>
        <v>10</v>
      </c>
    </row>
    <row r="40899" spans="1:3">
      <c r="A40899" t="s">
        <v>55206</v>
      </c>
      <c r="B40899">
        <v>0.31868999999999997</v>
      </c>
      <c r="C40899">
        <f t="shared" si="639"/>
        <v>10</v>
      </c>
    </row>
    <row r="40900" spans="1:3">
      <c r="A40900" t="s">
        <v>55207</v>
      </c>
      <c r="B40900">
        <v>0.31868999999999997</v>
      </c>
      <c r="C40900">
        <f t="shared" si="639"/>
        <v>10</v>
      </c>
    </row>
    <row r="40901" spans="1:3">
      <c r="A40901" t="s">
        <v>55210</v>
      </c>
      <c r="B40901">
        <v>0.63737900000000003</v>
      </c>
      <c r="C40901">
        <f t="shared" si="639"/>
        <v>10</v>
      </c>
    </row>
    <row r="40902" spans="1:3">
      <c r="A40902" t="s">
        <v>55220</v>
      </c>
      <c r="B40902">
        <v>0.31868999999999997</v>
      </c>
      <c r="C40902">
        <f t="shared" si="639"/>
        <v>10</v>
      </c>
    </row>
    <row r="40903" spans="1:3">
      <c r="A40903" t="s">
        <v>55221</v>
      </c>
      <c r="B40903">
        <v>0.63737900000000003</v>
      </c>
      <c r="C40903">
        <f t="shared" si="639"/>
        <v>10</v>
      </c>
    </row>
    <row r="40904" spans="1:3">
      <c r="A40904" t="s">
        <v>55235</v>
      </c>
      <c r="B40904">
        <v>0.31868999999999997</v>
      </c>
      <c r="C40904">
        <f t="shared" si="639"/>
        <v>10</v>
      </c>
    </row>
    <row r="40905" spans="1:3">
      <c r="A40905" t="s">
        <v>55256</v>
      </c>
      <c r="B40905">
        <v>3.8242699999999998</v>
      </c>
      <c r="C40905">
        <f t="shared" si="639"/>
        <v>10</v>
      </c>
    </row>
    <row r="40906" spans="1:3">
      <c r="A40906" t="s">
        <v>55269</v>
      </c>
      <c r="B40906">
        <v>0.31868999999999997</v>
      </c>
      <c r="C40906">
        <f t="shared" si="639"/>
        <v>10</v>
      </c>
    </row>
    <row r="40907" spans="1:3">
      <c r="A40907" t="s">
        <v>55270</v>
      </c>
      <c r="B40907">
        <v>0.31868999999999997</v>
      </c>
      <c r="C40907">
        <f t="shared" si="639"/>
        <v>10</v>
      </c>
    </row>
    <row r="40908" spans="1:3">
      <c r="A40908" t="s">
        <v>55284</v>
      </c>
      <c r="B40908">
        <v>0.31868999999999997</v>
      </c>
      <c r="C40908">
        <f t="shared" si="639"/>
        <v>10</v>
      </c>
    </row>
    <row r="40909" spans="1:3">
      <c r="A40909" t="s">
        <v>55294</v>
      </c>
      <c r="B40909">
        <v>0.31868999999999997</v>
      </c>
      <c r="C40909">
        <f t="shared" si="639"/>
        <v>10</v>
      </c>
    </row>
    <row r="40910" spans="1:3">
      <c r="A40910" t="s">
        <v>55298</v>
      </c>
      <c r="B40910">
        <v>0.31868999999999997</v>
      </c>
      <c r="C40910">
        <f t="shared" si="639"/>
        <v>10</v>
      </c>
    </row>
    <row r="40911" spans="1:3">
      <c r="A40911" t="s">
        <v>55313</v>
      </c>
      <c r="B40911">
        <v>0.63737900000000003</v>
      </c>
      <c r="C40911">
        <f t="shared" si="639"/>
        <v>10</v>
      </c>
    </row>
    <row r="40912" spans="1:3">
      <c r="A40912" t="s">
        <v>55315</v>
      </c>
      <c r="B40912">
        <v>0.31868999999999997</v>
      </c>
      <c r="C40912">
        <f t="shared" si="639"/>
        <v>10</v>
      </c>
    </row>
    <row r="40913" spans="1:3">
      <c r="A40913" t="s">
        <v>55326</v>
      </c>
      <c r="B40913">
        <v>0.31868999999999997</v>
      </c>
      <c r="C40913">
        <f t="shared" si="639"/>
        <v>10</v>
      </c>
    </row>
    <row r="40914" spans="1:3">
      <c r="A40914" t="s">
        <v>55344</v>
      </c>
      <c r="B40914">
        <v>0.31868999999999997</v>
      </c>
      <c r="C40914">
        <f t="shared" si="639"/>
        <v>10</v>
      </c>
    </row>
    <row r="40915" spans="1:3">
      <c r="A40915" t="s">
        <v>55351</v>
      </c>
      <c r="B40915">
        <v>35.693199999999997</v>
      </c>
      <c r="C40915">
        <f t="shared" si="639"/>
        <v>10</v>
      </c>
    </row>
    <row r="40916" spans="1:3">
      <c r="A40916" t="s">
        <v>55377</v>
      </c>
      <c r="B40916">
        <v>0.31868999999999997</v>
      </c>
      <c r="C40916">
        <f t="shared" si="639"/>
        <v>10</v>
      </c>
    </row>
    <row r="40917" spans="1:3">
      <c r="A40917" t="s">
        <v>55378</v>
      </c>
      <c r="B40917">
        <v>38.880099999999999</v>
      </c>
      <c r="C40917">
        <f t="shared" si="639"/>
        <v>10</v>
      </c>
    </row>
    <row r="40918" spans="1:3">
      <c r="A40918" t="s">
        <v>55392</v>
      </c>
      <c r="B40918">
        <v>0.31868999999999997</v>
      </c>
      <c r="C40918">
        <f t="shared" si="639"/>
        <v>10</v>
      </c>
    </row>
    <row r="40919" spans="1:3">
      <c r="A40919" t="s">
        <v>55401</v>
      </c>
      <c r="B40919">
        <v>0.95606899999999995</v>
      </c>
      <c r="C40919">
        <f t="shared" si="639"/>
        <v>10</v>
      </c>
    </row>
    <row r="40920" spans="1:3">
      <c r="A40920" t="s">
        <v>55402</v>
      </c>
      <c r="B40920">
        <v>0.31868999999999997</v>
      </c>
      <c r="C40920">
        <f t="shared" si="639"/>
        <v>10</v>
      </c>
    </row>
    <row r="40921" spans="1:3">
      <c r="A40921" t="s">
        <v>55403</v>
      </c>
      <c r="B40921">
        <v>0.63737900000000003</v>
      </c>
      <c r="C40921">
        <f t="shared" si="639"/>
        <v>10</v>
      </c>
    </row>
    <row r="40922" spans="1:3">
      <c r="A40922" t="s">
        <v>55413</v>
      </c>
      <c r="B40922">
        <v>4.4616499999999997</v>
      </c>
      <c r="C40922">
        <f t="shared" si="639"/>
        <v>10</v>
      </c>
    </row>
    <row r="40923" spans="1:3">
      <c r="A40923" t="s">
        <v>55417</v>
      </c>
      <c r="B40923">
        <v>34.737200000000001</v>
      </c>
      <c r="C40923">
        <f t="shared" si="639"/>
        <v>10</v>
      </c>
    </row>
    <row r="40924" spans="1:3">
      <c r="A40924" t="s">
        <v>55439</v>
      </c>
      <c r="B40924">
        <v>2.5495199999999998</v>
      </c>
      <c r="C40924">
        <f t="shared" si="639"/>
        <v>10</v>
      </c>
    </row>
    <row r="40925" spans="1:3">
      <c r="A40925" t="s">
        <v>55449</v>
      </c>
      <c r="B40925">
        <v>0.31868999999999997</v>
      </c>
      <c r="C40925">
        <f t="shared" si="639"/>
        <v>10</v>
      </c>
    </row>
    <row r="40926" spans="1:3">
      <c r="A40926" t="s">
        <v>55450</v>
      </c>
      <c r="B40926">
        <v>0.63737900000000003</v>
      </c>
      <c r="C40926">
        <f t="shared" si="639"/>
        <v>10</v>
      </c>
    </row>
    <row r="40927" spans="1:3">
      <c r="A40927" t="s">
        <v>55474</v>
      </c>
      <c r="B40927">
        <v>0.31868999999999997</v>
      </c>
      <c r="C40927">
        <f t="shared" si="639"/>
        <v>10</v>
      </c>
    </row>
    <row r="40928" spans="1:3">
      <c r="A40928" t="s">
        <v>55481</v>
      </c>
      <c r="B40928">
        <v>11.791499999999999</v>
      </c>
      <c r="C40928">
        <f t="shared" si="639"/>
        <v>10</v>
      </c>
    </row>
    <row r="40929" spans="1:3">
      <c r="A40929" t="s">
        <v>55485</v>
      </c>
      <c r="B40929">
        <v>0.31868999999999997</v>
      </c>
      <c r="C40929">
        <f t="shared" si="639"/>
        <v>10</v>
      </c>
    </row>
    <row r="40930" spans="1:3">
      <c r="A40930" t="s">
        <v>55498</v>
      </c>
      <c r="B40930">
        <v>68.199600000000004</v>
      </c>
      <c r="C40930">
        <f t="shared" si="639"/>
        <v>10</v>
      </c>
    </row>
    <row r="40931" spans="1:3">
      <c r="A40931" t="s">
        <v>55509</v>
      </c>
      <c r="B40931">
        <v>16.890499999999999</v>
      </c>
      <c r="C40931">
        <f t="shared" si="639"/>
        <v>10</v>
      </c>
    </row>
    <row r="40932" spans="1:3">
      <c r="A40932" t="s">
        <v>55526</v>
      </c>
      <c r="B40932">
        <v>0.95606899999999995</v>
      </c>
      <c r="C40932">
        <f t="shared" si="639"/>
        <v>10</v>
      </c>
    </row>
    <row r="40933" spans="1:3">
      <c r="A40933" t="s">
        <v>55574</v>
      </c>
      <c r="B40933">
        <v>1.2747599999999999</v>
      </c>
      <c r="C40933">
        <f t="shared" si="639"/>
        <v>10</v>
      </c>
    </row>
    <row r="40934" spans="1:3">
      <c r="A40934" t="s">
        <v>55579</v>
      </c>
      <c r="B40934">
        <v>0.63737900000000003</v>
      </c>
      <c r="C40934">
        <f t="shared" si="639"/>
        <v>10</v>
      </c>
    </row>
    <row r="40935" spans="1:3">
      <c r="A40935" t="s">
        <v>55582</v>
      </c>
      <c r="B40935">
        <v>0.63737900000000003</v>
      </c>
      <c r="C40935">
        <f t="shared" si="639"/>
        <v>10</v>
      </c>
    </row>
    <row r="40936" spans="1:3">
      <c r="A40936" t="s">
        <v>55596</v>
      </c>
      <c r="B40936">
        <v>0.31868999999999997</v>
      </c>
      <c r="C40936">
        <f t="shared" si="639"/>
        <v>10</v>
      </c>
    </row>
    <row r="40937" spans="1:3">
      <c r="A40937" t="s">
        <v>55598</v>
      </c>
      <c r="B40937">
        <v>0.31868999999999997</v>
      </c>
      <c r="C40937">
        <f t="shared" si="639"/>
        <v>10</v>
      </c>
    </row>
    <row r="40938" spans="1:3">
      <c r="A40938" t="s">
        <v>55604</v>
      </c>
      <c r="B40938">
        <v>0.31868999999999997</v>
      </c>
      <c r="C40938">
        <f t="shared" si="639"/>
        <v>10</v>
      </c>
    </row>
    <row r="40939" spans="1:3">
      <c r="A40939" t="s">
        <v>55611</v>
      </c>
      <c r="B40939">
        <v>0.31868999999999997</v>
      </c>
      <c r="C40939">
        <f t="shared" si="639"/>
        <v>10</v>
      </c>
    </row>
    <row r="40940" spans="1:3">
      <c r="A40940" t="s">
        <v>55626</v>
      </c>
      <c r="B40940">
        <v>1.59345</v>
      </c>
      <c r="C40940">
        <f t="shared" si="639"/>
        <v>10</v>
      </c>
    </row>
    <row r="40941" spans="1:3">
      <c r="A40941" t="s">
        <v>55633</v>
      </c>
      <c r="B40941">
        <v>0.31868999999999997</v>
      </c>
      <c r="C40941">
        <f t="shared" si="639"/>
        <v>10</v>
      </c>
    </row>
    <row r="40942" spans="1:3">
      <c r="A40942" t="s">
        <v>55646</v>
      </c>
      <c r="B40942">
        <v>0.31868999999999997</v>
      </c>
      <c r="C40942">
        <f t="shared" si="639"/>
        <v>10</v>
      </c>
    </row>
    <row r="40943" spans="1:3">
      <c r="A40943" t="s">
        <v>55665</v>
      </c>
      <c r="B40943">
        <v>0.95606899999999995</v>
      </c>
      <c r="C40943">
        <f t="shared" si="639"/>
        <v>10</v>
      </c>
    </row>
    <row r="40944" spans="1:3">
      <c r="A40944" t="s">
        <v>55670</v>
      </c>
      <c r="B40944">
        <v>0.63737900000000003</v>
      </c>
      <c r="C40944">
        <f t="shared" si="639"/>
        <v>10</v>
      </c>
    </row>
    <row r="40945" spans="1:3">
      <c r="A40945" t="s">
        <v>55676</v>
      </c>
      <c r="B40945">
        <v>0.31868999999999997</v>
      </c>
      <c r="C40945">
        <f t="shared" si="639"/>
        <v>10</v>
      </c>
    </row>
    <row r="40946" spans="1:3">
      <c r="A40946" t="s">
        <v>55688</v>
      </c>
      <c r="B40946">
        <v>0.31868999999999997</v>
      </c>
      <c r="C40946">
        <f t="shared" si="639"/>
        <v>10</v>
      </c>
    </row>
    <row r="40947" spans="1:3">
      <c r="A40947" t="s">
        <v>55690</v>
      </c>
      <c r="B40947">
        <v>0.31868999999999997</v>
      </c>
      <c r="C40947">
        <f t="shared" si="639"/>
        <v>10</v>
      </c>
    </row>
    <row r="40948" spans="1:3">
      <c r="A40948" t="s">
        <v>55702</v>
      </c>
      <c r="B40948">
        <v>0.63737900000000003</v>
      </c>
      <c r="C40948">
        <f t="shared" si="639"/>
        <v>10</v>
      </c>
    </row>
    <row r="40949" spans="1:3">
      <c r="A40949" t="s">
        <v>55704</v>
      </c>
      <c r="B40949">
        <v>0.31868999999999997</v>
      </c>
      <c r="C40949">
        <f t="shared" si="639"/>
        <v>10</v>
      </c>
    </row>
    <row r="40950" spans="1:3">
      <c r="A40950" t="s">
        <v>55706</v>
      </c>
      <c r="B40950">
        <v>0.95606899999999995</v>
      </c>
      <c r="C40950">
        <f t="shared" si="639"/>
        <v>10</v>
      </c>
    </row>
    <row r="40951" spans="1:3">
      <c r="A40951" t="s">
        <v>55710</v>
      </c>
      <c r="B40951">
        <v>0.63737900000000003</v>
      </c>
      <c r="C40951">
        <f t="shared" si="639"/>
        <v>10</v>
      </c>
    </row>
    <row r="40952" spans="1:3">
      <c r="A40952" t="s">
        <v>55714</v>
      </c>
      <c r="B40952">
        <v>0.63737900000000003</v>
      </c>
      <c r="C40952">
        <f t="shared" si="639"/>
        <v>10</v>
      </c>
    </row>
    <row r="40953" spans="1:3">
      <c r="A40953" t="s">
        <v>55716</v>
      </c>
      <c r="B40953">
        <v>1.59345</v>
      </c>
      <c r="C40953">
        <f t="shared" si="639"/>
        <v>10</v>
      </c>
    </row>
    <row r="40954" spans="1:3">
      <c r="A40954" t="s">
        <v>55723</v>
      </c>
      <c r="B40954">
        <v>0.31868999999999997</v>
      </c>
      <c r="C40954">
        <f t="shared" si="639"/>
        <v>10</v>
      </c>
    </row>
    <row r="40955" spans="1:3">
      <c r="A40955" t="s">
        <v>55730</v>
      </c>
      <c r="B40955">
        <v>0.31868999999999997</v>
      </c>
      <c r="C40955">
        <f t="shared" si="639"/>
        <v>10</v>
      </c>
    </row>
    <row r="40956" spans="1:3">
      <c r="A40956" t="s">
        <v>55733</v>
      </c>
      <c r="B40956">
        <v>1.2747599999999999</v>
      </c>
      <c r="C40956">
        <f t="shared" si="639"/>
        <v>10</v>
      </c>
    </row>
    <row r="40957" spans="1:3">
      <c r="A40957" t="s">
        <v>55736</v>
      </c>
      <c r="B40957">
        <v>0.95606899999999995</v>
      </c>
      <c r="C40957">
        <f t="shared" si="639"/>
        <v>10</v>
      </c>
    </row>
    <row r="40958" spans="1:3">
      <c r="A40958" t="s">
        <v>55738</v>
      </c>
      <c r="B40958">
        <v>0.31868999999999997</v>
      </c>
      <c r="C40958">
        <f t="shared" si="639"/>
        <v>10</v>
      </c>
    </row>
    <row r="40959" spans="1:3">
      <c r="A40959" t="s">
        <v>55741</v>
      </c>
      <c r="B40959">
        <v>0.31868999999999997</v>
      </c>
      <c r="C40959">
        <f t="shared" si="639"/>
        <v>10</v>
      </c>
    </row>
    <row r="40960" spans="1:3">
      <c r="A40960" t="s">
        <v>55744</v>
      </c>
      <c r="B40960">
        <v>0.63737900000000003</v>
      </c>
      <c r="C40960">
        <f t="shared" si="639"/>
        <v>10</v>
      </c>
    </row>
    <row r="40961" spans="1:3">
      <c r="A40961" t="s">
        <v>55747</v>
      </c>
      <c r="B40961">
        <v>0.63737900000000003</v>
      </c>
      <c r="C40961">
        <f t="shared" ref="C40961:C41024" si="640">LEN(A40961)</f>
        <v>10</v>
      </c>
    </row>
    <row r="40962" spans="1:3">
      <c r="A40962" t="s">
        <v>55748</v>
      </c>
      <c r="B40962">
        <v>1.2747599999999999</v>
      </c>
      <c r="C40962">
        <f t="shared" si="640"/>
        <v>10</v>
      </c>
    </row>
    <row r="40963" spans="1:3">
      <c r="A40963" t="s">
        <v>55749</v>
      </c>
      <c r="B40963">
        <v>0.31868999999999997</v>
      </c>
      <c r="C40963">
        <f t="shared" si="640"/>
        <v>10</v>
      </c>
    </row>
    <row r="40964" spans="1:3">
      <c r="A40964" t="s">
        <v>55754</v>
      </c>
      <c r="B40964">
        <v>1.2747599999999999</v>
      </c>
      <c r="C40964">
        <f t="shared" si="640"/>
        <v>10</v>
      </c>
    </row>
    <row r="40965" spans="1:3">
      <c r="A40965" t="s">
        <v>55763</v>
      </c>
      <c r="B40965">
        <v>2.5495199999999998</v>
      </c>
      <c r="C40965">
        <f t="shared" si="640"/>
        <v>10</v>
      </c>
    </row>
    <row r="40966" spans="1:3">
      <c r="A40966" t="s">
        <v>55774</v>
      </c>
      <c r="B40966">
        <v>0.31868999999999997</v>
      </c>
      <c r="C40966">
        <f t="shared" si="640"/>
        <v>10</v>
      </c>
    </row>
    <row r="40967" spans="1:3">
      <c r="A40967" t="s">
        <v>55786</v>
      </c>
      <c r="B40967">
        <v>0.31868999999999997</v>
      </c>
      <c r="C40967">
        <f t="shared" si="640"/>
        <v>10</v>
      </c>
    </row>
    <row r="40968" spans="1:3">
      <c r="A40968" t="s">
        <v>55797</v>
      </c>
      <c r="B40968">
        <v>0.31868999999999997</v>
      </c>
      <c r="C40968">
        <f t="shared" si="640"/>
        <v>10</v>
      </c>
    </row>
    <row r="40969" spans="1:3">
      <c r="A40969" t="s">
        <v>55798</v>
      </c>
      <c r="B40969">
        <v>8.6046200000000006</v>
      </c>
      <c r="C40969">
        <f t="shared" si="640"/>
        <v>10</v>
      </c>
    </row>
    <row r="40970" spans="1:3">
      <c r="A40970" t="s">
        <v>55832</v>
      </c>
      <c r="B40970">
        <v>6.6924799999999998</v>
      </c>
      <c r="C40970">
        <f t="shared" si="640"/>
        <v>10</v>
      </c>
    </row>
    <row r="40971" spans="1:3">
      <c r="A40971" t="s">
        <v>55837</v>
      </c>
      <c r="B40971">
        <v>0.95606899999999995</v>
      </c>
      <c r="C40971">
        <f t="shared" si="640"/>
        <v>10</v>
      </c>
    </row>
    <row r="40972" spans="1:3">
      <c r="A40972" t="s">
        <v>55873</v>
      </c>
      <c r="B40972">
        <v>1.91214</v>
      </c>
      <c r="C40972">
        <f t="shared" si="640"/>
        <v>10</v>
      </c>
    </row>
    <row r="40973" spans="1:3">
      <c r="A40973" t="s">
        <v>55880</v>
      </c>
      <c r="B40973">
        <v>0.31868999999999997</v>
      </c>
      <c r="C40973">
        <f t="shared" si="640"/>
        <v>10</v>
      </c>
    </row>
    <row r="40974" spans="1:3">
      <c r="A40974" t="s">
        <v>55881</v>
      </c>
      <c r="B40974">
        <v>0.63737900000000003</v>
      </c>
      <c r="C40974">
        <f t="shared" si="640"/>
        <v>10</v>
      </c>
    </row>
    <row r="40975" spans="1:3">
      <c r="A40975" t="s">
        <v>55884</v>
      </c>
      <c r="B40975">
        <v>1.91214</v>
      </c>
      <c r="C40975">
        <f t="shared" si="640"/>
        <v>10</v>
      </c>
    </row>
    <row r="40976" spans="1:3">
      <c r="A40976" t="s">
        <v>55886</v>
      </c>
      <c r="B40976">
        <v>0.31868999999999997</v>
      </c>
      <c r="C40976">
        <f t="shared" si="640"/>
        <v>10</v>
      </c>
    </row>
    <row r="40977" spans="1:3">
      <c r="A40977" t="s">
        <v>55889</v>
      </c>
      <c r="B40977">
        <v>0.31868999999999997</v>
      </c>
      <c r="C40977">
        <f t="shared" si="640"/>
        <v>10</v>
      </c>
    </row>
    <row r="40978" spans="1:3">
      <c r="A40978" t="s">
        <v>55891</v>
      </c>
      <c r="B40978">
        <v>0.95606899999999995</v>
      </c>
      <c r="C40978">
        <f t="shared" si="640"/>
        <v>10</v>
      </c>
    </row>
    <row r="40979" spans="1:3">
      <c r="A40979" t="s">
        <v>55916</v>
      </c>
      <c r="B40979">
        <v>0.31868999999999997</v>
      </c>
      <c r="C40979">
        <f t="shared" si="640"/>
        <v>10</v>
      </c>
    </row>
    <row r="40980" spans="1:3">
      <c r="A40980" t="s">
        <v>55931</v>
      </c>
      <c r="B40980">
        <v>0.31868999999999997</v>
      </c>
      <c r="C40980">
        <f t="shared" si="640"/>
        <v>10</v>
      </c>
    </row>
    <row r="40981" spans="1:3">
      <c r="A40981" t="s">
        <v>55942</v>
      </c>
      <c r="B40981">
        <v>0.31868999999999997</v>
      </c>
      <c r="C40981">
        <f t="shared" si="640"/>
        <v>10</v>
      </c>
    </row>
    <row r="40982" spans="1:3">
      <c r="A40982" t="s">
        <v>55974</v>
      </c>
      <c r="B40982">
        <v>1.2747599999999999</v>
      </c>
      <c r="C40982">
        <f t="shared" si="640"/>
        <v>10</v>
      </c>
    </row>
    <row r="40983" spans="1:3">
      <c r="A40983" t="s">
        <v>55976</v>
      </c>
      <c r="B40983">
        <v>0.31868999999999997</v>
      </c>
      <c r="C40983">
        <f t="shared" si="640"/>
        <v>10</v>
      </c>
    </row>
    <row r="40984" spans="1:3">
      <c r="A40984" t="s">
        <v>55979</v>
      </c>
      <c r="B40984">
        <v>0.31868999999999997</v>
      </c>
      <c r="C40984">
        <f t="shared" si="640"/>
        <v>10</v>
      </c>
    </row>
    <row r="40985" spans="1:3">
      <c r="A40985" t="s">
        <v>55992</v>
      </c>
      <c r="B40985">
        <v>0.31868999999999997</v>
      </c>
      <c r="C40985">
        <f t="shared" si="640"/>
        <v>10</v>
      </c>
    </row>
    <row r="40986" spans="1:3">
      <c r="A40986" t="s">
        <v>55997</v>
      </c>
      <c r="B40986">
        <v>0.63737900000000003</v>
      </c>
      <c r="C40986">
        <f t="shared" si="640"/>
        <v>10</v>
      </c>
    </row>
    <row r="40987" spans="1:3">
      <c r="A40987" t="s">
        <v>56002</v>
      </c>
      <c r="B40987">
        <v>0.31868999999999997</v>
      </c>
      <c r="C40987">
        <f t="shared" si="640"/>
        <v>10</v>
      </c>
    </row>
    <row r="40988" spans="1:3">
      <c r="A40988" t="s">
        <v>56037</v>
      </c>
      <c r="B40988">
        <v>0.31868999999999997</v>
      </c>
      <c r="C40988">
        <f t="shared" si="640"/>
        <v>10</v>
      </c>
    </row>
    <row r="40989" spans="1:3">
      <c r="A40989" t="s">
        <v>56070</v>
      </c>
      <c r="B40989">
        <v>3.5055900000000002</v>
      </c>
      <c r="C40989">
        <f t="shared" si="640"/>
        <v>10</v>
      </c>
    </row>
    <row r="40990" spans="1:3">
      <c r="A40990" t="s">
        <v>56072</v>
      </c>
      <c r="B40990">
        <v>0.31868999999999997</v>
      </c>
      <c r="C40990">
        <f t="shared" si="640"/>
        <v>10</v>
      </c>
    </row>
    <row r="40991" spans="1:3">
      <c r="A40991" t="s">
        <v>56074</v>
      </c>
      <c r="B40991">
        <v>2.5495199999999998</v>
      </c>
      <c r="C40991">
        <f t="shared" si="640"/>
        <v>10</v>
      </c>
    </row>
    <row r="40992" spans="1:3">
      <c r="A40992" t="s">
        <v>56075</v>
      </c>
      <c r="B40992">
        <v>13.7037</v>
      </c>
      <c r="C40992">
        <f t="shared" si="640"/>
        <v>10</v>
      </c>
    </row>
    <row r="40993" spans="1:3">
      <c r="A40993" t="s">
        <v>56079</v>
      </c>
      <c r="B40993">
        <v>0.31868999999999997</v>
      </c>
      <c r="C40993">
        <f t="shared" si="640"/>
        <v>10</v>
      </c>
    </row>
    <row r="40994" spans="1:3">
      <c r="A40994" t="s">
        <v>56081</v>
      </c>
      <c r="B40994">
        <v>0.31868999999999997</v>
      </c>
      <c r="C40994">
        <f t="shared" si="640"/>
        <v>10</v>
      </c>
    </row>
    <row r="40995" spans="1:3">
      <c r="A40995" t="s">
        <v>56085</v>
      </c>
      <c r="B40995">
        <v>0.31868999999999997</v>
      </c>
      <c r="C40995">
        <f t="shared" si="640"/>
        <v>10</v>
      </c>
    </row>
    <row r="40996" spans="1:3">
      <c r="A40996" t="s">
        <v>56095</v>
      </c>
      <c r="B40996">
        <v>0.31868999999999997</v>
      </c>
      <c r="C40996">
        <f t="shared" si="640"/>
        <v>10</v>
      </c>
    </row>
    <row r="40997" spans="1:3">
      <c r="A40997" t="s">
        <v>56096</v>
      </c>
      <c r="B40997">
        <v>0.31868999999999997</v>
      </c>
      <c r="C40997">
        <f t="shared" si="640"/>
        <v>10</v>
      </c>
    </row>
    <row r="40998" spans="1:3">
      <c r="A40998" t="s">
        <v>56104</v>
      </c>
      <c r="B40998">
        <v>0.31868999999999997</v>
      </c>
      <c r="C40998">
        <f t="shared" si="640"/>
        <v>10</v>
      </c>
    </row>
    <row r="40999" spans="1:3">
      <c r="A40999" t="s">
        <v>56109</v>
      </c>
      <c r="B40999">
        <v>42.067</v>
      </c>
      <c r="C40999">
        <f t="shared" si="640"/>
        <v>10</v>
      </c>
    </row>
    <row r="41000" spans="1:3">
      <c r="A41000" t="s">
        <v>56178</v>
      </c>
      <c r="B41000">
        <v>37.286700000000003</v>
      </c>
      <c r="C41000">
        <f t="shared" si="640"/>
        <v>10</v>
      </c>
    </row>
    <row r="41001" spans="1:3">
      <c r="A41001" t="s">
        <v>56185</v>
      </c>
      <c r="B41001">
        <v>0.31868999999999997</v>
      </c>
      <c r="C41001">
        <f t="shared" si="640"/>
        <v>10</v>
      </c>
    </row>
    <row r="41002" spans="1:3">
      <c r="A41002" t="s">
        <v>56196</v>
      </c>
      <c r="B41002">
        <v>0.63737900000000003</v>
      </c>
      <c r="C41002">
        <f t="shared" si="640"/>
        <v>10</v>
      </c>
    </row>
    <row r="41003" spans="1:3">
      <c r="A41003" t="s">
        <v>56201</v>
      </c>
      <c r="B41003">
        <v>0.63737900000000003</v>
      </c>
      <c r="C41003">
        <f t="shared" si="640"/>
        <v>10</v>
      </c>
    </row>
    <row r="41004" spans="1:3">
      <c r="A41004" t="s">
        <v>56215</v>
      </c>
      <c r="B41004">
        <v>0.31868999999999997</v>
      </c>
      <c r="C41004">
        <f t="shared" si="640"/>
        <v>10</v>
      </c>
    </row>
    <row r="41005" spans="1:3">
      <c r="A41005" t="s">
        <v>56216</v>
      </c>
      <c r="B41005">
        <v>31.5503</v>
      </c>
      <c r="C41005">
        <f t="shared" si="640"/>
        <v>10</v>
      </c>
    </row>
    <row r="41006" spans="1:3">
      <c r="A41006" t="s">
        <v>56235</v>
      </c>
      <c r="B41006">
        <v>0.63737900000000003</v>
      </c>
      <c r="C41006">
        <f t="shared" si="640"/>
        <v>10</v>
      </c>
    </row>
    <row r="41007" spans="1:3">
      <c r="A41007" t="s">
        <v>56238</v>
      </c>
      <c r="B41007">
        <v>1.91214</v>
      </c>
      <c r="C41007">
        <f t="shared" si="640"/>
        <v>10</v>
      </c>
    </row>
    <row r="41008" spans="1:3">
      <c r="A41008" t="s">
        <v>56258</v>
      </c>
      <c r="B41008">
        <v>0.31868999999999997</v>
      </c>
      <c r="C41008">
        <f t="shared" si="640"/>
        <v>10</v>
      </c>
    </row>
    <row r="41009" spans="1:3">
      <c r="A41009" t="s">
        <v>56260</v>
      </c>
      <c r="B41009">
        <v>0.31868999999999997</v>
      </c>
      <c r="C41009">
        <f t="shared" si="640"/>
        <v>10</v>
      </c>
    </row>
    <row r="41010" spans="1:3">
      <c r="A41010" t="s">
        <v>56266</v>
      </c>
      <c r="B41010">
        <v>0.31868999999999997</v>
      </c>
      <c r="C41010">
        <f t="shared" si="640"/>
        <v>10</v>
      </c>
    </row>
    <row r="41011" spans="1:3">
      <c r="A41011" t="s">
        <v>56278</v>
      </c>
      <c r="B41011">
        <v>0.31868999999999997</v>
      </c>
      <c r="C41011">
        <f t="shared" si="640"/>
        <v>10</v>
      </c>
    </row>
    <row r="41012" spans="1:3">
      <c r="A41012" t="s">
        <v>56279</v>
      </c>
      <c r="B41012">
        <v>0.31868999999999997</v>
      </c>
      <c r="C41012">
        <f t="shared" si="640"/>
        <v>10</v>
      </c>
    </row>
    <row r="41013" spans="1:3">
      <c r="A41013" t="s">
        <v>56299</v>
      </c>
      <c r="B41013">
        <v>0.31868999999999997</v>
      </c>
      <c r="C41013">
        <f t="shared" si="640"/>
        <v>10</v>
      </c>
    </row>
    <row r="41014" spans="1:3">
      <c r="A41014" t="s">
        <v>56300</v>
      </c>
      <c r="B41014">
        <v>0.31868999999999997</v>
      </c>
      <c r="C41014">
        <f t="shared" si="640"/>
        <v>10</v>
      </c>
    </row>
    <row r="41015" spans="1:3">
      <c r="A41015" t="s">
        <v>56307</v>
      </c>
      <c r="B41015">
        <v>0.31868999999999997</v>
      </c>
      <c r="C41015">
        <f t="shared" si="640"/>
        <v>10</v>
      </c>
    </row>
    <row r="41016" spans="1:3">
      <c r="A41016" t="s">
        <v>56308</v>
      </c>
      <c r="B41016">
        <v>0.63737900000000003</v>
      </c>
      <c r="C41016">
        <f t="shared" si="640"/>
        <v>10</v>
      </c>
    </row>
    <row r="41017" spans="1:3">
      <c r="A41017" t="s">
        <v>56309</v>
      </c>
      <c r="B41017">
        <v>0.31868999999999997</v>
      </c>
      <c r="C41017">
        <f t="shared" si="640"/>
        <v>10</v>
      </c>
    </row>
    <row r="41018" spans="1:3">
      <c r="A41018" t="s">
        <v>56329</v>
      </c>
      <c r="B41018">
        <v>0.31868999999999997</v>
      </c>
      <c r="C41018">
        <f t="shared" si="640"/>
        <v>10</v>
      </c>
    </row>
    <row r="41019" spans="1:3">
      <c r="A41019" t="s">
        <v>56330</v>
      </c>
      <c r="B41019">
        <v>0.31868999999999997</v>
      </c>
      <c r="C41019">
        <f t="shared" si="640"/>
        <v>10</v>
      </c>
    </row>
    <row r="41020" spans="1:3">
      <c r="A41020" t="s">
        <v>56334</v>
      </c>
      <c r="B41020">
        <v>0.31868999999999997</v>
      </c>
      <c r="C41020">
        <f t="shared" si="640"/>
        <v>10</v>
      </c>
    </row>
    <row r="41021" spans="1:3">
      <c r="A41021" t="s">
        <v>56336</v>
      </c>
      <c r="B41021">
        <v>0.31868999999999997</v>
      </c>
      <c r="C41021">
        <f t="shared" si="640"/>
        <v>10</v>
      </c>
    </row>
    <row r="41022" spans="1:3">
      <c r="A41022" t="s">
        <v>56340</v>
      </c>
      <c r="B41022">
        <v>1.2747599999999999</v>
      </c>
      <c r="C41022">
        <f t="shared" si="640"/>
        <v>10</v>
      </c>
    </row>
    <row r="41023" spans="1:3">
      <c r="A41023" t="s">
        <v>56348</v>
      </c>
      <c r="B41023">
        <v>0.31868999999999997</v>
      </c>
      <c r="C41023">
        <f t="shared" si="640"/>
        <v>10</v>
      </c>
    </row>
    <row r="41024" spans="1:3">
      <c r="A41024" t="s">
        <v>56351</v>
      </c>
      <c r="B41024">
        <v>0.31868999999999997</v>
      </c>
      <c r="C41024">
        <f t="shared" si="640"/>
        <v>10</v>
      </c>
    </row>
    <row r="41025" spans="1:3">
      <c r="A41025" t="s">
        <v>56353</v>
      </c>
      <c r="B41025">
        <v>0.31868999999999997</v>
      </c>
      <c r="C41025">
        <f t="shared" ref="C41025:C41088" si="641">LEN(A41025)</f>
        <v>10</v>
      </c>
    </row>
    <row r="41026" spans="1:3">
      <c r="A41026" t="s">
        <v>56359</v>
      </c>
      <c r="B41026">
        <v>5.09903</v>
      </c>
      <c r="C41026">
        <f t="shared" si="641"/>
        <v>10</v>
      </c>
    </row>
    <row r="41027" spans="1:3">
      <c r="A41027" t="s">
        <v>56389</v>
      </c>
      <c r="B41027">
        <v>0.63737900000000003</v>
      </c>
      <c r="C41027">
        <f t="shared" si="641"/>
        <v>10</v>
      </c>
    </row>
    <row r="41028" spans="1:3">
      <c r="A41028" t="s">
        <v>56399</v>
      </c>
      <c r="B41028">
        <v>3.8242699999999998</v>
      </c>
      <c r="C41028">
        <f t="shared" si="641"/>
        <v>10</v>
      </c>
    </row>
    <row r="41029" spans="1:3">
      <c r="A41029" t="s">
        <v>56408</v>
      </c>
      <c r="B41029">
        <v>1.59345</v>
      </c>
      <c r="C41029">
        <f t="shared" si="641"/>
        <v>10</v>
      </c>
    </row>
    <row r="41030" spans="1:3">
      <c r="A41030" t="s">
        <v>56409</v>
      </c>
      <c r="B41030">
        <v>2.2308300000000001</v>
      </c>
      <c r="C41030">
        <f t="shared" si="641"/>
        <v>10</v>
      </c>
    </row>
    <row r="41031" spans="1:3">
      <c r="A41031" t="s">
        <v>56419</v>
      </c>
      <c r="B41031">
        <v>0.31868999999999997</v>
      </c>
      <c r="C41031">
        <f t="shared" si="641"/>
        <v>10</v>
      </c>
    </row>
    <row r="41032" spans="1:3">
      <c r="A41032" t="s">
        <v>56428</v>
      </c>
      <c r="B41032">
        <v>0.31868999999999997</v>
      </c>
      <c r="C41032">
        <f t="shared" si="641"/>
        <v>10</v>
      </c>
    </row>
    <row r="41033" spans="1:3">
      <c r="A41033" t="s">
        <v>56429</v>
      </c>
      <c r="B41033">
        <v>0.31868999999999997</v>
      </c>
      <c r="C41033">
        <f t="shared" si="641"/>
        <v>10</v>
      </c>
    </row>
    <row r="41034" spans="1:3">
      <c r="A41034" t="s">
        <v>56437</v>
      </c>
      <c r="B41034">
        <v>0.31868999999999997</v>
      </c>
      <c r="C41034">
        <f t="shared" si="641"/>
        <v>10</v>
      </c>
    </row>
    <row r="41035" spans="1:3">
      <c r="A41035" t="s">
        <v>56442</v>
      </c>
      <c r="B41035">
        <v>0.31868999999999997</v>
      </c>
      <c r="C41035">
        <f t="shared" si="641"/>
        <v>10</v>
      </c>
    </row>
    <row r="41036" spans="1:3">
      <c r="A41036" t="s">
        <v>56448</v>
      </c>
      <c r="B41036">
        <v>0.31868999999999997</v>
      </c>
      <c r="C41036">
        <f t="shared" si="641"/>
        <v>10</v>
      </c>
    </row>
    <row r="41037" spans="1:3">
      <c r="A41037" t="s">
        <v>56449</v>
      </c>
      <c r="B41037">
        <v>1.91214</v>
      </c>
      <c r="C41037">
        <f t="shared" si="641"/>
        <v>10</v>
      </c>
    </row>
    <row r="41038" spans="1:3">
      <c r="A41038" t="s">
        <v>56453</v>
      </c>
      <c r="B41038">
        <v>0.31868999999999997</v>
      </c>
      <c r="C41038">
        <f t="shared" si="641"/>
        <v>10</v>
      </c>
    </row>
    <row r="41039" spans="1:3">
      <c r="A41039" t="s">
        <v>56455</v>
      </c>
      <c r="B41039">
        <v>5.09903</v>
      </c>
      <c r="C41039">
        <f t="shared" si="641"/>
        <v>10</v>
      </c>
    </row>
    <row r="41040" spans="1:3">
      <c r="A41040" t="s">
        <v>56464</v>
      </c>
      <c r="B41040">
        <v>26.4512</v>
      </c>
      <c r="C41040">
        <f t="shared" si="641"/>
        <v>10</v>
      </c>
    </row>
    <row r="41041" spans="1:3">
      <c r="A41041" t="s">
        <v>56475</v>
      </c>
      <c r="B41041">
        <v>0.31868999999999997</v>
      </c>
      <c r="C41041">
        <f t="shared" si="641"/>
        <v>10</v>
      </c>
    </row>
    <row r="41042" spans="1:3">
      <c r="A41042" t="s">
        <v>56476</v>
      </c>
      <c r="B41042">
        <v>0.31868999999999997</v>
      </c>
      <c r="C41042">
        <f t="shared" si="641"/>
        <v>10</v>
      </c>
    </row>
    <row r="41043" spans="1:3">
      <c r="A41043" t="s">
        <v>56483</v>
      </c>
      <c r="B41043">
        <v>0.63737900000000003</v>
      </c>
      <c r="C41043">
        <f t="shared" si="641"/>
        <v>10</v>
      </c>
    </row>
    <row r="41044" spans="1:3">
      <c r="A41044" t="s">
        <v>56485</v>
      </c>
      <c r="B41044">
        <v>0.95606899999999995</v>
      </c>
      <c r="C41044">
        <f t="shared" si="641"/>
        <v>10</v>
      </c>
    </row>
    <row r="41045" spans="1:3">
      <c r="A41045" t="s">
        <v>56491</v>
      </c>
      <c r="B41045">
        <v>0.31868999999999997</v>
      </c>
      <c r="C41045">
        <f t="shared" si="641"/>
        <v>10</v>
      </c>
    </row>
    <row r="41046" spans="1:3">
      <c r="A41046" t="s">
        <v>56496</v>
      </c>
      <c r="B41046">
        <v>0.31868999999999997</v>
      </c>
      <c r="C41046">
        <f t="shared" si="641"/>
        <v>10</v>
      </c>
    </row>
    <row r="41047" spans="1:3">
      <c r="A41047" t="s">
        <v>56510</v>
      </c>
      <c r="B41047">
        <v>0.95606899999999995</v>
      </c>
      <c r="C41047">
        <f t="shared" si="641"/>
        <v>10</v>
      </c>
    </row>
    <row r="41048" spans="1:3">
      <c r="A41048" t="s">
        <v>56520</v>
      </c>
      <c r="B41048">
        <v>0.31868999999999997</v>
      </c>
      <c r="C41048">
        <f t="shared" si="641"/>
        <v>10</v>
      </c>
    </row>
    <row r="41049" spans="1:3">
      <c r="A41049" t="s">
        <v>56527</v>
      </c>
      <c r="B41049">
        <v>0.31868999999999997</v>
      </c>
      <c r="C41049">
        <f t="shared" si="641"/>
        <v>10</v>
      </c>
    </row>
    <row r="41050" spans="1:3">
      <c r="A41050" t="s">
        <v>56539</v>
      </c>
      <c r="B41050">
        <v>0.31868999999999997</v>
      </c>
      <c r="C41050">
        <f t="shared" si="641"/>
        <v>10</v>
      </c>
    </row>
    <row r="41051" spans="1:3">
      <c r="A41051" t="s">
        <v>56541</v>
      </c>
      <c r="B41051">
        <v>1.59345</v>
      </c>
      <c r="C41051">
        <f t="shared" si="641"/>
        <v>10</v>
      </c>
    </row>
    <row r="41052" spans="1:3">
      <c r="A41052" t="s">
        <v>56544</v>
      </c>
      <c r="B41052">
        <v>8.6046200000000006</v>
      </c>
      <c r="C41052">
        <f t="shared" si="641"/>
        <v>10</v>
      </c>
    </row>
    <row r="41053" spans="1:3">
      <c r="A41053" t="s">
        <v>56545</v>
      </c>
      <c r="B41053">
        <v>0.95606899999999995</v>
      </c>
      <c r="C41053">
        <f t="shared" si="641"/>
        <v>10</v>
      </c>
    </row>
    <row r="41054" spans="1:3">
      <c r="A41054" t="s">
        <v>56554</v>
      </c>
      <c r="B41054">
        <v>32.825000000000003</v>
      </c>
      <c r="C41054">
        <f t="shared" si="641"/>
        <v>10</v>
      </c>
    </row>
    <row r="41055" spans="1:3">
      <c r="A41055" t="s">
        <v>56564</v>
      </c>
      <c r="B41055">
        <v>1.2747599999999999</v>
      </c>
      <c r="C41055">
        <f t="shared" si="641"/>
        <v>10</v>
      </c>
    </row>
    <row r="41056" spans="1:3">
      <c r="A41056" t="s">
        <v>56569</v>
      </c>
      <c r="B41056">
        <v>0.63737900000000003</v>
      </c>
      <c r="C41056">
        <f t="shared" si="641"/>
        <v>10</v>
      </c>
    </row>
    <row r="41057" spans="1:3">
      <c r="A41057" t="s">
        <v>56570</v>
      </c>
      <c r="B41057">
        <v>0.31868999999999997</v>
      </c>
      <c r="C41057">
        <f t="shared" si="641"/>
        <v>10</v>
      </c>
    </row>
    <row r="41058" spans="1:3">
      <c r="A41058" t="s">
        <v>56580</v>
      </c>
      <c r="B41058">
        <v>1.59345</v>
      </c>
      <c r="C41058">
        <f t="shared" si="641"/>
        <v>10</v>
      </c>
    </row>
    <row r="41059" spans="1:3">
      <c r="A41059" t="s">
        <v>56581</v>
      </c>
      <c r="B41059">
        <v>0.95606899999999995</v>
      </c>
      <c r="C41059">
        <f t="shared" si="641"/>
        <v>10</v>
      </c>
    </row>
    <row r="41060" spans="1:3">
      <c r="A41060" t="s">
        <v>56582</v>
      </c>
      <c r="B41060">
        <v>0.31868999999999997</v>
      </c>
      <c r="C41060">
        <f t="shared" si="641"/>
        <v>10</v>
      </c>
    </row>
    <row r="41061" spans="1:3">
      <c r="A41061" t="s">
        <v>56587</v>
      </c>
      <c r="B41061">
        <v>5.7364100000000002</v>
      </c>
      <c r="C41061">
        <f t="shared" si="641"/>
        <v>10</v>
      </c>
    </row>
    <row r="41062" spans="1:3">
      <c r="A41062" t="s">
        <v>56588</v>
      </c>
      <c r="B41062">
        <v>1.59345</v>
      </c>
      <c r="C41062">
        <f t="shared" si="641"/>
        <v>10</v>
      </c>
    </row>
    <row r="41063" spans="1:3">
      <c r="A41063" t="s">
        <v>56590</v>
      </c>
      <c r="B41063">
        <v>33.462400000000002</v>
      </c>
      <c r="C41063">
        <f t="shared" si="641"/>
        <v>10</v>
      </c>
    </row>
    <row r="41064" spans="1:3">
      <c r="A41064" t="s">
        <v>56594</v>
      </c>
      <c r="B41064">
        <v>2.2308300000000001</v>
      </c>
      <c r="C41064">
        <f t="shared" si="641"/>
        <v>10</v>
      </c>
    </row>
    <row r="41065" spans="1:3">
      <c r="A41065" t="s">
        <v>56599</v>
      </c>
      <c r="B41065">
        <v>0.31868999999999997</v>
      </c>
      <c r="C41065">
        <f t="shared" si="641"/>
        <v>10</v>
      </c>
    </row>
    <row r="41066" spans="1:3">
      <c r="A41066" t="s">
        <v>56609</v>
      </c>
      <c r="B41066">
        <v>0.31868999999999997</v>
      </c>
      <c r="C41066">
        <f t="shared" si="641"/>
        <v>10</v>
      </c>
    </row>
    <row r="41067" spans="1:3">
      <c r="A41067" t="s">
        <v>56610</v>
      </c>
      <c r="B41067">
        <v>0.31868999999999997</v>
      </c>
      <c r="C41067">
        <f t="shared" si="641"/>
        <v>10</v>
      </c>
    </row>
    <row r="41068" spans="1:3">
      <c r="A41068" t="s">
        <v>56615</v>
      </c>
      <c r="B41068">
        <v>0.63737900000000003</v>
      </c>
      <c r="C41068">
        <f t="shared" si="641"/>
        <v>10</v>
      </c>
    </row>
    <row r="41069" spans="1:3">
      <c r="A41069" t="s">
        <v>56617</v>
      </c>
      <c r="B41069">
        <v>0.31868999999999997</v>
      </c>
      <c r="C41069">
        <f t="shared" si="641"/>
        <v>10</v>
      </c>
    </row>
    <row r="41070" spans="1:3">
      <c r="A41070" t="s">
        <v>56619</v>
      </c>
      <c r="B41070">
        <v>0.31868999999999997</v>
      </c>
      <c r="C41070">
        <f t="shared" si="641"/>
        <v>10</v>
      </c>
    </row>
    <row r="41071" spans="1:3">
      <c r="A41071" t="s">
        <v>56626</v>
      </c>
      <c r="B41071">
        <v>0.31868999999999997</v>
      </c>
      <c r="C41071">
        <f t="shared" si="641"/>
        <v>10</v>
      </c>
    </row>
    <row r="41072" spans="1:3">
      <c r="A41072" t="s">
        <v>56632</v>
      </c>
      <c r="B41072">
        <v>0.31868999999999997</v>
      </c>
      <c r="C41072">
        <f t="shared" si="641"/>
        <v>10</v>
      </c>
    </row>
    <row r="41073" spans="1:3">
      <c r="A41073" t="s">
        <v>56648</v>
      </c>
      <c r="B41073">
        <v>0.31868999999999997</v>
      </c>
      <c r="C41073">
        <f t="shared" si="641"/>
        <v>10</v>
      </c>
    </row>
    <row r="41074" spans="1:3">
      <c r="A41074" t="s">
        <v>56649</v>
      </c>
      <c r="B41074">
        <v>0.31868999999999997</v>
      </c>
      <c r="C41074">
        <f t="shared" si="641"/>
        <v>10</v>
      </c>
    </row>
    <row r="41075" spans="1:3">
      <c r="A41075" t="s">
        <v>56651</v>
      </c>
      <c r="B41075">
        <v>0.31868999999999997</v>
      </c>
      <c r="C41075">
        <f t="shared" si="641"/>
        <v>10</v>
      </c>
    </row>
    <row r="41076" spans="1:3">
      <c r="A41076" t="s">
        <v>56654</v>
      </c>
      <c r="B41076">
        <v>0.31868999999999997</v>
      </c>
      <c r="C41076">
        <f t="shared" si="641"/>
        <v>10</v>
      </c>
    </row>
    <row r="41077" spans="1:3">
      <c r="A41077" t="s">
        <v>56671</v>
      </c>
      <c r="B41077">
        <v>0.31868999999999997</v>
      </c>
      <c r="C41077">
        <f t="shared" si="641"/>
        <v>10</v>
      </c>
    </row>
    <row r="41078" spans="1:3">
      <c r="A41078" t="s">
        <v>56674</v>
      </c>
      <c r="B41078">
        <v>0.63737900000000003</v>
      </c>
      <c r="C41078">
        <f t="shared" si="641"/>
        <v>10</v>
      </c>
    </row>
    <row r="41079" spans="1:3">
      <c r="A41079" t="s">
        <v>56694</v>
      </c>
      <c r="B41079">
        <v>0.63737900000000003</v>
      </c>
      <c r="C41079">
        <f t="shared" si="641"/>
        <v>10</v>
      </c>
    </row>
    <row r="41080" spans="1:3">
      <c r="A41080" t="s">
        <v>56702</v>
      </c>
      <c r="B41080">
        <v>0.31868999999999997</v>
      </c>
      <c r="C41080">
        <f t="shared" si="641"/>
        <v>10</v>
      </c>
    </row>
    <row r="41081" spans="1:3">
      <c r="A41081" t="s">
        <v>56704</v>
      </c>
      <c r="B41081">
        <v>0.31868999999999997</v>
      </c>
      <c r="C41081">
        <f t="shared" si="641"/>
        <v>10</v>
      </c>
    </row>
    <row r="41082" spans="1:3">
      <c r="A41082" t="s">
        <v>56715</v>
      </c>
      <c r="B41082">
        <v>0.63737900000000003</v>
      </c>
      <c r="C41082">
        <f t="shared" si="641"/>
        <v>10</v>
      </c>
    </row>
    <row r="41083" spans="1:3">
      <c r="A41083" t="s">
        <v>56727</v>
      </c>
      <c r="B41083">
        <v>1.59345</v>
      </c>
      <c r="C41083">
        <f t="shared" si="641"/>
        <v>10</v>
      </c>
    </row>
    <row r="41084" spans="1:3">
      <c r="A41084" t="s">
        <v>56731</v>
      </c>
      <c r="B41084">
        <v>18.484000000000002</v>
      </c>
      <c r="C41084">
        <f t="shared" si="641"/>
        <v>10</v>
      </c>
    </row>
    <row r="41085" spans="1:3">
      <c r="A41085" t="s">
        <v>56747</v>
      </c>
      <c r="B41085">
        <v>1.2747599999999999</v>
      </c>
      <c r="C41085">
        <f t="shared" si="641"/>
        <v>10</v>
      </c>
    </row>
    <row r="41086" spans="1:3">
      <c r="A41086" t="s">
        <v>56748</v>
      </c>
      <c r="B41086">
        <v>0.31868999999999997</v>
      </c>
      <c r="C41086">
        <f t="shared" si="641"/>
        <v>10</v>
      </c>
    </row>
    <row r="41087" spans="1:3">
      <c r="A41087" t="s">
        <v>56750</v>
      </c>
      <c r="B41087">
        <v>0.31868999999999997</v>
      </c>
      <c r="C41087">
        <f t="shared" si="641"/>
        <v>10</v>
      </c>
    </row>
    <row r="41088" spans="1:3">
      <c r="A41088" t="s">
        <v>56754</v>
      </c>
      <c r="B41088">
        <v>0.63737900000000003</v>
      </c>
      <c r="C41088">
        <f t="shared" si="641"/>
        <v>10</v>
      </c>
    </row>
    <row r="41089" spans="1:3">
      <c r="A41089" t="s">
        <v>56756</v>
      </c>
      <c r="B41089">
        <v>0.95606899999999995</v>
      </c>
      <c r="C41089">
        <f t="shared" ref="C41089:C41152" si="642">LEN(A41089)</f>
        <v>10</v>
      </c>
    </row>
    <row r="41090" spans="1:3">
      <c r="A41090" t="s">
        <v>56758</v>
      </c>
      <c r="B41090">
        <v>0.95606899999999995</v>
      </c>
      <c r="C41090">
        <f t="shared" si="642"/>
        <v>10</v>
      </c>
    </row>
    <row r="41091" spans="1:3">
      <c r="A41091" t="s">
        <v>56765</v>
      </c>
      <c r="B41091">
        <v>0.63737900000000003</v>
      </c>
      <c r="C41091">
        <f t="shared" si="642"/>
        <v>10</v>
      </c>
    </row>
    <row r="41092" spans="1:3">
      <c r="A41092" t="s">
        <v>56772</v>
      </c>
      <c r="B41092">
        <v>0.63737900000000003</v>
      </c>
      <c r="C41092">
        <f t="shared" si="642"/>
        <v>10</v>
      </c>
    </row>
    <row r="41093" spans="1:3">
      <c r="A41093" t="s">
        <v>56789</v>
      </c>
      <c r="B41093">
        <v>7.32986</v>
      </c>
      <c r="C41093">
        <f t="shared" si="642"/>
        <v>10</v>
      </c>
    </row>
    <row r="41094" spans="1:3">
      <c r="A41094" t="s">
        <v>56792</v>
      </c>
      <c r="B41094">
        <v>0.31868999999999997</v>
      </c>
      <c r="C41094">
        <f t="shared" si="642"/>
        <v>10</v>
      </c>
    </row>
    <row r="41095" spans="1:3">
      <c r="A41095" t="s">
        <v>56816</v>
      </c>
      <c r="B41095">
        <v>0.31868999999999997</v>
      </c>
      <c r="C41095">
        <f t="shared" si="642"/>
        <v>10</v>
      </c>
    </row>
    <row r="41096" spans="1:3">
      <c r="A41096" t="s">
        <v>56820</v>
      </c>
      <c r="B41096">
        <v>0.31868999999999997</v>
      </c>
      <c r="C41096">
        <f t="shared" si="642"/>
        <v>10</v>
      </c>
    </row>
    <row r="41097" spans="1:3">
      <c r="A41097" t="s">
        <v>56843</v>
      </c>
      <c r="B41097">
        <v>4.7803399999999998</v>
      </c>
      <c r="C41097">
        <f t="shared" si="642"/>
        <v>10</v>
      </c>
    </row>
    <row r="41098" spans="1:3">
      <c r="A41098" t="s">
        <v>56844</v>
      </c>
      <c r="B41098">
        <v>1.2747599999999999</v>
      </c>
      <c r="C41098">
        <f t="shared" si="642"/>
        <v>10</v>
      </c>
    </row>
    <row r="41099" spans="1:3">
      <c r="A41099" t="s">
        <v>56851</v>
      </c>
      <c r="B41099">
        <v>1.2747599999999999</v>
      </c>
      <c r="C41099">
        <f t="shared" si="642"/>
        <v>10</v>
      </c>
    </row>
    <row r="41100" spans="1:3">
      <c r="A41100" t="s">
        <v>56869</v>
      </c>
      <c r="B41100">
        <v>0.95606899999999995</v>
      </c>
      <c r="C41100">
        <f t="shared" si="642"/>
        <v>10</v>
      </c>
    </row>
    <row r="41101" spans="1:3">
      <c r="A41101" t="s">
        <v>56876</v>
      </c>
      <c r="B41101">
        <v>0.31868999999999997</v>
      </c>
      <c r="C41101">
        <f t="shared" si="642"/>
        <v>10</v>
      </c>
    </row>
    <row r="41102" spans="1:3">
      <c r="A41102" t="s">
        <v>56898</v>
      </c>
      <c r="B41102">
        <v>0.63737900000000003</v>
      </c>
      <c r="C41102">
        <f t="shared" si="642"/>
        <v>10</v>
      </c>
    </row>
    <row r="41103" spans="1:3">
      <c r="A41103" t="s">
        <v>56906</v>
      </c>
      <c r="B41103">
        <v>0.31868999999999997</v>
      </c>
      <c r="C41103">
        <f t="shared" si="642"/>
        <v>10</v>
      </c>
    </row>
    <row r="41104" spans="1:3">
      <c r="A41104" t="s">
        <v>56907</v>
      </c>
      <c r="B41104">
        <v>0.31868999999999997</v>
      </c>
      <c r="C41104">
        <f t="shared" si="642"/>
        <v>10</v>
      </c>
    </row>
    <row r="41105" spans="1:3">
      <c r="A41105" t="s">
        <v>56911</v>
      </c>
      <c r="B41105">
        <v>0.31868999999999997</v>
      </c>
      <c r="C41105">
        <f t="shared" si="642"/>
        <v>10</v>
      </c>
    </row>
    <row r="41106" spans="1:3">
      <c r="A41106" t="s">
        <v>56928</v>
      </c>
      <c r="B41106">
        <v>1.91214</v>
      </c>
      <c r="C41106">
        <f t="shared" si="642"/>
        <v>10</v>
      </c>
    </row>
    <row r="41107" spans="1:3">
      <c r="A41107" t="s">
        <v>56930</v>
      </c>
      <c r="B41107">
        <v>3.1869000000000001</v>
      </c>
      <c r="C41107">
        <f t="shared" si="642"/>
        <v>10</v>
      </c>
    </row>
    <row r="41108" spans="1:3">
      <c r="A41108" t="s">
        <v>56941</v>
      </c>
      <c r="B41108">
        <v>0.31868999999999997</v>
      </c>
      <c r="C41108">
        <f t="shared" si="642"/>
        <v>10</v>
      </c>
    </row>
    <row r="41109" spans="1:3">
      <c r="A41109" t="s">
        <v>56950</v>
      </c>
      <c r="B41109">
        <v>0.31868999999999997</v>
      </c>
      <c r="C41109">
        <f t="shared" si="642"/>
        <v>10</v>
      </c>
    </row>
    <row r="41110" spans="1:3">
      <c r="A41110" t="s">
        <v>56956</v>
      </c>
      <c r="B41110">
        <v>0.31868999999999997</v>
      </c>
      <c r="C41110">
        <f t="shared" si="642"/>
        <v>10</v>
      </c>
    </row>
    <row r="41111" spans="1:3">
      <c r="A41111" t="s">
        <v>56966</v>
      </c>
      <c r="B41111">
        <v>0.63737900000000003</v>
      </c>
      <c r="C41111">
        <f t="shared" si="642"/>
        <v>10</v>
      </c>
    </row>
    <row r="41112" spans="1:3">
      <c r="A41112" t="s">
        <v>56972</v>
      </c>
      <c r="B41112">
        <v>0.31868999999999997</v>
      </c>
      <c r="C41112">
        <f t="shared" si="642"/>
        <v>10</v>
      </c>
    </row>
    <row r="41113" spans="1:3">
      <c r="A41113" t="s">
        <v>57003</v>
      </c>
      <c r="B41113">
        <v>12.428900000000001</v>
      </c>
      <c r="C41113">
        <f t="shared" si="642"/>
        <v>10</v>
      </c>
    </row>
    <row r="41114" spans="1:3">
      <c r="A41114" t="s">
        <v>57025</v>
      </c>
      <c r="B41114">
        <v>0.63737900000000003</v>
      </c>
      <c r="C41114">
        <f t="shared" si="642"/>
        <v>10</v>
      </c>
    </row>
    <row r="41115" spans="1:3">
      <c r="A41115" t="s">
        <v>57028</v>
      </c>
      <c r="B41115">
        <v>0.31868999999999997</v>
      </c>
      <c r="C41115">
        <f t="shared" si="642"/>
        <v>10</v>
      </c>
    </row>
    <row r="41116" spans="1:3">
      <c r="A41116" t="s">
        <v>57044</v>
      </c>
      <c r="B41116">
        <v>1.2747599999999999</v>
      </c>
      <c r="C41116">
        <f t="shared" si="642"/>
        <v>10</v>
      </c>
    </row>
    <row r="41117" spans="1:3">
      <c r="A41117" t="s">
        <v>57046</v>
      </c>
      <c r="B41117">
        <v>0.31868999999999997</v>
      </c>
      <c r="C41117">
        <f t="shared" si="642"/>
        <v>10</v>
      </c>
    </row>
    <row r="41118" spans="1:3">
      <c r="A41118" t="s">
        <v>57048</v>
      </c>
      <c r="B41118">
        <v>0.95606899999999995</v>
      </c>
      <c r="C41118">
        <f t="shared" si="642"/>
        <v>10</v>
      </c>
    </row>
    <row r="41119" spans="1:3">
      <c r="A41119" t="s">
        <v>57051</v>
      </c>
      <c r="B41119">
        <v>1.2747599999999999</v>
      </c>
      <c r="C41119">
        <f t="shared" si="642"/>
        <v>10</v>
      </c>
    </row>
    <row r="41120" spans="1:3">
      <c r="A41120" t="s">
        <v>57056</v>
      </c>
      <c r="B41120">
        <v>2.5495199999999998</v>
      </c>
      <c r="C41120">
        <f t="shared" si="642"/>
        <v>10</v>
      </c>
    </row>
    <row r="41121" spans="1:3">
      <c r="A41121" t="s">
        <v>57057</v>
      </c>
      <c r="B41121">
        <v>3.8242699999999998</v>
      </c>
      <c r="C41121">
        <f t="shared" si="642"/>
        <v>10</v>
      </c>
    </row>
    <row r="41122" spans="1:3">
      <c r="A41122" t="s">
        <v>57070</v>
      </c>
      <c r="B41122">
        <v>0.63737900000000003</v>
      </c>
      <c r="C41122">
        <f t="shared" si="642"/>
        <v>10</v>
      </c>
    </row>
    <row r="41123" spans="1:3">
      <c r="A41123" t="s">
        <v>57074</v>
      </c>
      <c r="B41123">
        <v>0.31868999999999997</v>
      </c>
      <c r="C41123">
        <f t="shared" si="642"/>
        <v>10</v>
      </c>
    </row>
    <row r="41124" spans="1:3">
      <c r="A41124" t="s">
        <v>57079</v>
      </c>
      <c r="B41124">
        <v>62.781799999999997</v>
      </c>
      <c r="C41124">
        <f t="shared" si="642"/>
        <v>10</v>
      </c>
    </row>
    <row r="41125" spans="1:3">
      <c r="A41125" t="s">
        <v>57081</v>
      </c>
      <c r="B41125">
        <v>0.31868999999999997</v>
      </c>
      <c r="C41125">
        <f t="shared" si="642"/>
        <v>10</v>
      </c>
    </row>
    <row r="41126" spans="1:3">
      <c r="A41126" t="s">
        <v>57116</v>
      </c>
      <c r="B41126">
        <v>0.31868999999999997</v>
      </c>
      <c r="C41126">
        <f t="shared" si="642"/>
        <v>10</v>
      </c>
    </row>
    <row r="41127" spans="1:3">
      <c r="A41127" t="s">
        <v>57117</v>
      </c>
      <c r="B41127">
        <v>1.2747599999999999</v>
      </c>
      <c r="C41127">
        <f t="shared" si="642"/>
        <v>10</v>
      </c>
    </row>
    <row r="41128" spans="1:3">
      <c r="A41128" t="s">
        <v>57128</v>
      </c>
      <c r="B41128">
        <v>28.363399999999999</v>
      </c>
      <c r="C41128">
        <f t="shared" si="642"/>
        <v>10</v>
      </c>
    </row>
    <row r="41129" spans="1:3">
      <c r="A41129" t="s">
        <v>57132</v>
      </c>
      <c r="B41129">
        <v>2.2308300000000001</v>
      </c>
      <c r="C41129">
        <f t="shared" si="642"/>
        <v>10</v>
      </c>
    </row>
    <row r="41130" spans="1:3">
      <c r="A41130" t="s">
        <v>57133</v>
      </c>
      <c r="B41130">
        <v>1.59345</v>
      </c>
      <c r="C41130">
        <f t="shared" si="642"/>
        <v>10</v>
      </c>
    </row>
    <row r="41131" spans="1:3">
      <c r="A41131" t="s">
        <v>57159</v>
      </c>
      <c r="B41131">
        <v>65.331400000000002</v>
      </c>
      <c r="C41131">
        <f t="shared" si="642"/>
        <v>10</v>
      </c>
    </row>
    <row r="41132" spans="1:3">
      <c r="A41132" t="s">
        <v>57177</v>
      </c>
      <c r="B41132">
        <v>11.1541</v>
      </c>
      <c r="C41132">
        <f t="shared" si="642"/>
        <v>10</v>
      </c>
    </row>
    <row r="41133" spans="1:3">
      <c r="A41133" t="s">
        <v>57181</v>
      </c>
      <c r="B41133">
        <v>1.59345</v>
      </c>
      <c r="C41133">
        <f t="shared" si="642"/>
        <v>10</v>
      </c>
    </row>
    <row r="41134" spans="1:3">
      <c r="A41134" t="s">
        <v>57192</v>
      </c>
      <c r="B41134">
        <v>0.31868999999999997</v>
      </c>
      <c r="C41134">
        <f t="shared" si="642"/>
        <v>10</v>
      </c>
    </row>
    <row r="41135" spans="1:3">
      <c r="A41135" t="s">
        <v>57203</v>
      </c>
      <c r="B41135">
        <v>0.31868999999999997</v>
      </c>
      <c r="C41135">
        <f t="shared" si="642"/>
        <v>10</v>
      </c>
    </row>
    <row r="41136" spans="1:3">
      <c r="A41136" t="s">
        <v>57205</v>
      </c>
      <c r="B41136">
        <v>0.31868999999999997</v>
      </c>
      <c r="C41136">
        <f t="shared" si="642"/>
        <v>10</v>
      </c>
    </row>
    <row r="41137" spans="1:3">
      <c r="A41137" t="s">
        <v>57206</v>
      </c>
      <c r="B41137">
        <v>0.31868999999999997</v>
      </c>
      <c r="C41137">
        <f t="shared" si="642"/>
        <v>10</v>
      </c>
    </row>
    <row r="41138" spans="1:3">
      <c r="A41138" t="s">
        <v>57210</v>
      </c>
      <c r="B41138">
        <v>0.31868999999999997</v>
      </c>
      <c r="C41138">
        <f t="shared" si="642"/>
        <v>10</v>
      </c>
    </row>
    <row r="41139" spans="1:3">
      <c r="A41139" t="s">
        <v>57241</v>
      </c>
      <c r="B41139">
        <v>0.31868999999999997</v>
      </c>
      <c r="C41139">
        <f t="shared" si="642"/>
        <v>10</v>
      </c>
    </row>
    <row r="41140" spans="1:3">
      <c r="A41140" t="s">
        <v>57247</v>
      </c>
      <c r="B41140">
        <v>1.2747599999999999</v>
      </c>
      <c r="C41140">
        <f t="shared" si="642"/>
        <v>10</v>
      </c>
    </row>
    <row r="41141" spans="1:3">
      <c r="A41141" t="s">
        <v>57250</v>
      </c>
      <c r="B41141">
        <v>0.31868999999999997</v>
      </c>
      <c r="C41141">
        <f t="shared" si="642"/>
        <v>10</v>
      </c>
    </row>
    <row r="41142" spans="1:3">
      <c r="A41142" t="s">
        <v>57263</v>
      </c>
      <c r="B41142">
        <v>6.6924799999999998</v>
      </c>
      <c r="C41142">
        <f t="shared" si="642"/>
        <v>10</v>
      </c>
    </row>
    <row r="41143" spans="1:3">
      <c r="A41143" t="s">
        <v>57270</v>
      </c>
      <c r="B41143">
        <v>0.63737900000000003</v>
      </c>
      <c r="C41143">
        <f t="shared" si="642"/>
        <v>10</v>
      </c>
    </row>
    <row r="41144" spans="1:3">
      <c r="A41144" t="s">
        <v>57271</v>
      </c>
      <c r="B41144">
        <v>0.31868999999999997</v>
      </c>
      <c r="C41144">
        <f t="shared" si="642"/>
        <v>10</v>
      </c>
    </row>
    <row r="41145" spans="1:3">
      <c r="A41145" t="s">
        <v>57282</v>
      </c>
      <c r="B41145">
        <v>0.31868999999999997</v>
      </c>
      <c r="C41145">
        <f t="shared" si="642"/>
        <v>10</v>
      </c>
    </row>
    <row r="41146" spans="1:3">
      <c r="A41146" t="s">
        <v>57283</v>
      </c>
      <c r="B41146">
        <v>2.5495199999999998</v>
      </c>
      <c r="C41146">
        <f t="shared" si="642"/>
        <v>10</v>
      </c>
    </row>
    <row r="41147" spans="1:3">
      <c r="A41147" t="s">
        <v>57284</v>
      </c>
      <c r="B41147">
        <v>1.59345</v>
      </c>
      <c r="C41147">
        <f t="shared" si="642"/>
        <v>10</v>
      </c>
    </row>
    <row r="41148" spans="1:3">
      <c r="A41148" t="s">
        <v>57290</v>
      </c>
      <c r="B41148">
        <v>1.2747599999999999</v>
      </c>
      <c r="C41148">
        <f t="shared" si="642"/>
        <v>10</v>
      </c>
    </row>
    <row r="41149" spans="1:3">
      <c r="A41149" t="s">
        <v>57302</v>
      </c>
      <c r="B41149">
        <v>25.8139</v>
      </c>
      <c r="C41149">
        <f t="shared" si="642"/>
        <v>10</v>
      </c>
    </row>
    <row r="41150" spans="1:3">
      <c r="A41150" t="s">
        <v>57311</v>
      </c>
      <c r="B41150">
        <v>1.2747599999999999</v>
      </c>
      <c r="C41150">
        <f t="shared" si="642"/>
        <v>10</v>
      </c>
    </row>
    <row r="41151" spans="1:3">
      <c r="A41151" t="s">
        <v>57312</v>
      </c>
      <c r="B41151">
        <v>0.31868999999999997</v>
      </c>
      <c r="C41151">
        <f t="shared" si="642"/>
        <v>10</v>
      </c>
    </row>
    <row r="41152" spans="1:3">
      <c r="A41152" t="s">
        <v>57325</v>
      </c>
      <c r="B41152">
        <v>0.31868999999999997</v>
      </c>
      <c r="C41152">
        <f t="shared" si="642"/>
        <v>10</v>
      </c>
    </row>
    <row r="41153" spans="1:3">
      <c r="A41153" t="s">
        <v>57327</v>
      </c>
      <c r="B41153">
        <v>0.63737900000000003</v>
      </c>
      <c r="C41153">
        <f t="shared" ref="C41153:C41216" si="643">LEN(A41153)</f>
        <v>10</v>
      </c>
    </row>
    <row r="41154" spans="1:3">
      <c r="A41154" t="s">
        <v>57329</v>
      </c>
      <c r="B41154">
        <v>0.63737900000000003</v>
      </c>
      <c r="C41154">
        <f t="shared" si="643"/>
        <v>10</v>
      </c>
    </row>
    <row r="41155" spans="1:3">
      <c r="A41155" t="s">
        <v>57332</v>
      </c>
      <c r="B41155">
        <v>0.31868999999999997</v>
      </c>
      <c r="C41155">
        <f t="shared" si="643"/>
        <v>10</v>
      </c>
    </row>
    <row r="41156" spans="1:3">
      <c r="A41156" t="s">
        <v>57339</v>
      </c>
      <c r="B41156">
        <v>0.31868999999999997</v>
      </c>
      <c r="C41156">
        <f t="shared" si="643"/>
        <v>10</v>
      </c>
    </row>
    <row r="41157" spans="1:3">
      <c r="A41157" t="s">
        <v>57352</v>
      </c>
      <c r="B41157">
        <v>0.63737900000000003</v>
      </c>
      <c r="C41157">
        <f t="shared" si="643"/>
        <v>10</v>
      </c>
    </row>
    <row r="41158" spans="1:3">
      <c r="A41158" t="s">
        <v>57365</v>
      </c>
      <c r="B41158">
        <v>0.31868999999999997</v>
      </c>
      <c r="C41158">
        <f t="shared" si="643"/>
        <v>10</v>
      </c>
    </row>
    <row r="41159" spans="1:3">
      <c r="A41159" t="s">
        <v>57369</v>
      </c>
      <c r="B41159">
        <v>0.31868999999999997</v>
      </c>
      <c r="C41159">
        <f t="shared" si="643"/>
        <v>10</v>
      </c>
    </row>
    <row r="41160" spans="1:3">
      <c r="A41160" t="s">
        <v>57377</v>
      </c>
      <c r="B41160">
        <v>6.6924799999999998</v>
      </c>
      <c r="C41160">
        <f t="shared" si="643"/>
        <v>10</v>
      </c>
    </row>
    <row r="41161" spans="1:3">
      <c r="A41161" t="s">
        <v>57381</v>
      </c>
      <c r="B41161">
        <v>0.31868999999999997</v>
      </c>
      <c r="C41161">
        <f t="shared" si="643"/>
        <v>10</v>
      </c>
    </row>
    <row r="41162" spans="1:3">
      <c r="A41162" t="s">
        <v>57398</v>
      </c>
      <c r="B41162">
        <v>0.31868999999999997</v>
      </c>
      <c r="C41162">
        <f t="shared" si="643"/>
        <v>10</v>
      </c>
    </row>
    <row r="41163" spans="1:3">
      <c r="A41163" t="s">
        <v>57423</v>
      </c>
      <c r="B41163">
        <v>6.6924799999999998</v>
      </c>
      <c r="C41163">
        <f t="shared" si="643"/>
        <v>10</v>
      </c>
    </row>
    <row r="41164" spans="1:3">
      <c r="A41164" t="s">
        <v>57443</v>
      </c>
      <c r="B41164">
        <v>0.31868999999999997</v>
      </c>
      <c r="C41164">
        <f t="shared" si="643"/>
        <v>10</v>
      </c>
    </row>
    <row r="41165" spans="1:3">
      <c r="A41165" t="s">
        <v>57466</v>
      </c>
      <c r="B41165">
        <v>0.31868999999999997</v>
      </c>
      <c r="C41165">
        <f t="shared" si="643"/>
        <v>10</v>
      </c>
    </row>
    <row r="41166" spans="1:3">
      <c r="A41166" t="s">
        <v>57475</v>
      </c>
      <c r="B41166">
        <v>0.31868999999999997</v>
      </c>
      <c r="C41166">
        <f t="shared" si="643"/>
        <v>10</v>
      </c>
    </row>
    <row r="41167" spans="1:3">
      <c r="A41167" t="s">
        <v>57507</v>
      </c>
      <c r="B41167">
        <v>1.2747599999999999</v>
      </c>
      <c r="C41167">
        <f t="shared" si="643"/>
        <v>10</v>
      </c>
    </row>
    <row r="41168" spans="1:3">
      <c r="A41168" t="s">
        <v>57510</v>
      </c>
      <c r="B41168">
        <v>0.31868999999999997</v>
      </c>
      <c r="C41168">
        <f t="shared" si="643"/>
        <v>10</v>
      </c>
    </row>
    <row r="41169" spans="1:3">
      <c r="A41169" t="s">
        <v>57536</v>
      </c>
      <c r="B41169">
        <v>0.31868999999999997</v>
      </c>
      <c r="C41169">
        <f t="shared" si="643"/>
        <v>10</v>
      </c>
    </row>
    <row r="41170" spans="1:3">
      <c r="A41170" t="s">
        <v>57540</v>
      </c>
      <c r="B41170">
        <v>0.63737900000000003</v>
      </c>
      <c r="C41170">
        <f t="shared" si="643"/>
        <v>10</v>
      </c>
    </row>
    <row r="41171" spans="1:3">
      <c r="A41171" t="s">
        <v>57546</v>
      </c>
      <c r="B41171">
        <v>1.91214</v>
      </c>
      <c r="C41171">
        <f t="shared" si="643"/>
        <v>10</v>
      </c>
    </row>
    <row r="41172" spans="1:3">
      <c r="A41172" t="s">
        <v>57566</v>
      </c>
      <c r="B41172">
        <v>0.31868999999999997</v>
      </c>
      <c r="C41172">
        <f t="shared" si="643"/>
        <v>10</v>
      </c>
    </row>
    <row r="41173" spans="1:3">
      <c r="A41173" t="s">
        <v>57570</v>
      </c>
      <c r="B41173">
        <v>1.91214</v>
      </c>
      <c r="C41173">
        <f t="shared" si="643"/>
        <v>10</v>
      </c>
    </row>
    <row r="41174" spans="1:3">
      <c r="A41174" t="s">
        <v>57574</v>
      </c>
      <c r="B41174">
        <v>0.31868999999999997</v>
      </c>
      <c r="C41174">
        <f t="shared" si="643"/>
        <v>10</v>
      </c>
    </row>
    <row r="41175" spans="1:3">
      <c r="A41175" t="s">
        <v>57583</v>
      </c>
      <c r="B41175">
        <v>2.5495199999999998</v>
      </c>
      <c r="C41175">
        <f t="shared" si="643"/>
        <v>10</v>
      </c>
    </row>
    <row r="41176" spans="1:3">
      <c r="A41176" t="s">
        <v>57585</v>
      </c>
      <c r="B41176">
        <v>0.63737900000000003</v>
      </c>
      <c r="C41176">
        <f t="shared" si="643"/>
        <v>10</v>
      </c>
    </row>
    <row r="41177" spans="1:3">
      <c r="A41177" t="s">
        <v>57588</v>
      </c>
      <c r="B41177">
        <v>0.63737900000000003</v>
      </c>
      <c r="C41177">
        <f t="shared" si="643"/>
        <v>10</v>
      </c>
    </row>
    <row r="41178" spans="1:3">
      <c r="A41178" t="s">
        <v>57594</v>
      </c>
      <c r="B41178">
        <v>8.6046200000000006</v>
      </c>
      <c r="C41178">
        <f t="shared" si="643"/>
        <v>10</v>
      </c>
    </row>
    <row r="41179" spans="1:3">
      <c r="A41179" t="s">
        <v>57603</v>
      </c>
      <c r="B41179">
        <v>0.63737900000000003</v>
      </c>
      <c r="C41179">
        <f t="shared" si="643"/>
        <v>10</v>
      </c>
    </row>
    <row r="41180" spans="1:3">
      <c r="A41180" t="s">
        <v>57612</v>
      </c>
      <c r="B41180">
        <v>0.31868999999999997</v>
      </c>
      <c r="C41180">
        <f t="shared" si="643"/>
        <v>10</v>
      </c>
    </row>
    <row r="41181" spans="1:3">
      <c r="A41181" t="s">
        <v>57620</v>
      </c>
      <c r="B41181">
        <v>0.31868999999999997</v>
      </c>
      <c r="C41181">
        <f t="shared" si="643"/>
        <v>10</v>
      </c>
    </row>
    <row r="41182" spans="1:3">
      <c r="A41182" t="s">
        <v>57625</v>
      </c>
      <c r="B41182">
        <v>0.31868999999999997</v>
      </c>
      <c r="C41182">
        <f t="shared" si="643"/>
        <v>10</v>
      </c>
    </row>
    <row r="41183" spans="1:3">
      <c r="A41183" t="s">
        <v>57626</v>
      </c>
      <c r="B41183">
        <v>1.59345</v>
      </c>
      <c r="C41183">
        <f t="shared" si="643"/>
        <v>10</v>
      </c>
    </row>
    <row r="41184" spans="1:3">
      <c r="A41184" t="s">
        <v>57628</v>
      </c>
      <c r="B41184">
        <v>0.31868999999999997</v>
      </c>
      <c r="C41184">
        <f t="shared" si="643"/>
        <v>10</v>
      </c>
    </row>
    <row r="41185" spans="1:3">
      <c r="A41185" t="s">
        <v>57631</v>
      </c>
      <c r="B41185">
        <v>1.2747599999999999</v>
      </c>
      <c r="C41185">
        <f t="shared" si="643"/>
        <v>10</v>
      </c>
    </row>
    <row r="41186" spans="1:3">
      <c r="A41186" t="s">
        <v>57634</v>
      </c>
      <c r="B41186">
        <v>0.31868999999999997</v>
      </c>
      <c r="C41186">
        <f t="shared" si="643"/>
        <v>10</v>
      </c>
    </row>
    <row r="41187" spans="1:3">
      <c r="A41187" t="s">
        <v>57638</v>
      </c>
      <c r="B41187">
        <v>0.63737900000000003</v>
      </c>
      <c r="C41187">
        <f t="shared" si="643"/>
        <v>10</v>
      </c>
    </row>
    <row r="41188" spans="1:3">
      <c r="A41188" t="s">
        <v>57651</v>
      </c>
      <c r="B41188">
        <v>0.95606899999999995</v>
      </c>
      <c r="C41188">
        <f t="shared" si="643"/>
        <v>10</v>
      </c>
    </row>
    <row r="41189" spans="1:3">
      <c r="A41189" t="s">
        <v>57680</v>
      </c>
      <c r="B41189">
        <v>0.31868999999999997</v>
      </c>
      <c r="C41189">
        <f t="shared" si="643"/>
        <v>10</v>
      </c>
    </row>
    <row r="41190" spans="1:3">
      <c r="A41190" t="s">
        <v>57692</v>
      </c>
      <c r="B41190">
        <v>0.31868999999999997</v>
      </c>
      <c r="C41190">
        <f t="shared" si="643"/>
        <v>10</v>
      </c>
    </row>
    <row r="41191" spans="1:3">
      <c r="A41191" t="s">
        <v>57714</v>
      </c>
      <c r="B41191">
        <v>0.31868999999999997</v>
      </c>
      <c r="C41191">
        <f t="shared" si="643"/>
        <v>10</v>
      </c>
    </row>
    <row r="41192" spans="1:3">
      <c r="A41192" t="s">
        <v>57749</v>
      </c>
      <c r="B41192">
        <v>2.5495199999999998</v>
      </c>
      <c r="C41192">
        <f t="shared" si="643"/>
        <v>10</v>
      </c>
    </row>
    <row r="41193" spans="1:3">
      <c r="A41193" t="s">
        <v>57763</v>
      </c>
      <c r="B41193">
        <v>0.31868999999999997</v>
      </c>
      <c r="C41193">
        <f t="shared" si="643"/>
        <v>10</v>
      </c>
    </row>
    <row r="41194" spans="1:3">
      <c r="A41194" t="s">
        <v>57769</v>
      </c>
      <c r="B41194">
        <v>0.95606899999999995</v>
      </c>
      <c r="C41194">
        <f t="shared" si="643"/>
        <v>10</v>
      </c>
    </row>
    <row r="41195" spans="1:3">
      <c r="A41195" t="s">
        <v>57784</v>
      </c>
      <c r="B41195">
        <v>0.31868999999999997</v>
      </c>
      <c r="C41195">
        <f t="shared" si="643"/>
        <v>10</v>
      </c>
    </row>
    <row r="41196" spans="1:3">
      <c r="A41196" t="s">
        <v>57786</v>
      </c>
      <c r="B41196">
        <v>0.31868999999999997</v>
      </c>
      <c r="C41196">
        <f t="shared" si="643"/>
        <v>10</v>
      </c>
    </row>
    <row r="41197" spans="1:3">
      <c r="A41197" t="s">
        <v>57790</v>
      </c>
      <c r="B41197">
        <v>0.95606899999999995</v>
      </c>
      <c r="C41197">
        <f t="shared" si="643"/>
        <v>10</v>
      </c>
    </row>
    <row r="41198" spans="1:3">
      <c r="A41198" t="s">
        <v>57799</v>
      </c>
      <c r="B41198">
        <v>0.31868999999999997</v>
      </c>
      <c r="C41198">
        <f t="shared" si="643"/>
        <v>10</v>
      </c>
    </row>
    <row r="41199" spans="1:3">
      <c r="A41199" t="s">
        <v>57803</v>
      </c>
      <c r="B41199">
        <v>0.31868999999999997</v>
      </c>
      <c r="C41199">
        <f t="shared" si="643"/>
        <v>10</v>
      </c>
    </row>
    <row r="41200" spans="1:3">
      <c r="A41200" t="s">
        <v>57815</v>
      </c>
      <c r="B41200">
        <v>0.95606899999999995</v>
      </c>
      <c r="C41200">
        <f t="shared" si="643"/>
        <v>10</v>
      </c>
    </row>
    <row r="41201" spans="1:3">
      <c r="A41201" t="s">
        <v>57819</v>
      </c>
      <c r="B41201">
        <v>0.31868999999999997</v>
      </c>
      <c r="C41201">
        <f t="shared" si="643"/>
        <v>10</v>
      </c>
    </row>
    <row r="41202" spans="1:3">
      <c r="A41202" t="s">
        <v>57821</v>
      </c>
      <c r="B41202">
        <v>0.63737900000000003</v>
      </c>
      <c r="C41202">
        <f t="shared" si="643"/>
        <v>10</v>
      </c>
    </row>
    <row r="41203" spans="1:3">
      <c r="A41203" t="s">
        <v>57822</v>
      </c>
      <c r="B41203">
        <v>0.31868999999999997</v>
      </c>
      <c r="C41203">
        <f t="shared" si="643"/>
        <v>10</v>
      </c>
    </row>
    <row r="41204" spans="1:3">
      <c r="A41204" t="s">
        <v>57825</v>
      </c>
      <c r="B41204">
        <v>1.59345</v>
      </c>
      <c r="C41204">
        <f t="shared" si="643"/>
        <v>10</v>
      </c>
    </row>
    <row r="41205" spans="1:3">
      <c r="A41205" t="s">
        <v>57830</v>
      </c>
      <c r="B41205">
        <v>0.31868999999999997</v>
      </c>
      <c r="C41205">
        <f t="shared" si="643"/>
        <v>10</v>
      </c>
    </row>
    <row r="41206" spans="1:3">
      <c r="A41206" t="s">
        <v>57831</v>
      </c>
      <c r="B41206">
        <v>0.31868999999999997</v>
      </c>
      <c r="C41206">
        <f t="shared" si="643"/>
        <v>10</v>
      </c>
    </row>
    <row r="41207" spans="1:3">
      <c r="A41207" t="s">
        <v>57833</v>
      </c>
      <c r="B41207">
        <v>0.95606899999999995</v>
      </c>
      <c r="C41207">
        <f t="shared" si="643"/>
        <v>10</v>
      </c>
    </row>
    <row r="41208" spans="1:3">
      <c r="A41208" t="s">
        <v>57836</v>
      </c>
      <c r="B41208">
        <v>0.31868999999999997</v>
      </c>
      <c r="C41208">
        <f t="shared" si="643"/>
        <v>10</v>
      </c>
    </row>
    <row r="41209" spans="1:3">
      <c r="A41209" t="s">
        <v>57838</v>
      </c>
      <c r="B41209">
        <v>1.91214</v>
      </c>
      <c r="C41209">
        <f t="shared" si="643"/>
        <v>10</v>
      </c>
    </row>
    <row r="41210" spans="1:3">
      <c r="A41210" t="s">
        <v>57840</v>
      </c>
      <c r="B41210">
        <v>64.375299999999996</v>
      </c>
      <c r="C41210">
        <f t="shared" si="643"/>
        <v>10</v>
      </c>
    </row>
    <row r="41211" spans="1:3">
      <c r="A41211" t="s">
        <v>57852</v>
      </c>
      <c r="B41211">
        <v>3.8242699999999998</v>
      </c>
      <c r="C41211">
        <f t="shared" si="643"/>
        <v>10</v>
      </c>
    </row>
    <row r="41212" spans="1:3">
      <c r="A41212" t="s">
        <v>57853</v>
      </c>
      <c r="B41212">
        <v>0.31868999999999997</v>
      </c>
      <c r="C41212">
        <f t="shared" si="643"/>
        <v>10</v>
      </c>
    </row>
    <row r="41213" spans="1:3">
      <c r="A41213" t="s">
        <v>57880</v>
      </c>
      <c r="B41213">
        <v>0.31868999999999997</v>
      </c>
      <c r="C41213">
        <f t="shared" si="643"/>
        <v>10</v>
      </c>
    </row>
    <row r="41214" spans="1:3">
      <c r="A41214" t="s">
        <v>57885</v>
      </c>
      <c r="B41214">
        <v>0.31868999999999997</v>
      </c>
      <c r="C41214">
        <f t="shared" si="643"/>
        <v>10</v>
      </c>
    </row>
    <row r="41215" spans="1:3">
      <c r="A41215" t="s">
        <v>57917</v>
      </c>
      <c r="B41215">
        <v>0.63737900000000003</v>
      </c>
      <c r="C41215">
        <f t="shared" si="643"/>
        <v>10</v>
      </c>
    </row>
    <row r="41216" spans="1:3">
      <c r="A41216" t="s">
        <v>57919</v>
      </c>
      <c r="B41216">
        <v>0.63737900000000003</v>
      </c>
      <c r="C41216">
        <f t="shared" si="643"/>
        <v>10</v>
      </c>
    </row>
    <row r="41217" spans="1:3">
      <c r="A41217" t="s">
        <v>57921</v>
      </c>
      <c r="B41217">
        <v>0.31868999999999997</v>
      </c>
      <c r="C41217">
        <f t="shared" ref="C41217:C41280" si="644">LEN(A41217)</f>
        <v>10</v>
      </c>
    </row>
    <row r="41218" spans="1:3">
      <c r="A41218" t="s">
        <v>57928</v>
      </c>
      <c r="B41218">
        <v>0.95606899999999995</v>
      </c>
      <c r="C41218">
        <f t="shared" si="644"/>
        <v>10</v>
      </c>
    </row>
    <row r="41219" spans="1:3">
      <c r="A41219" t="s">
        <v>57930</v>
      </c>
      <c r="B41219">
        <v>0.63737900000000003</v>
      </c>
      <c r="C41219">
        <f t="shared" si="644"/>
        <v>10</v>
      </c>
    </row>
    <row r="41220" spans="1:3">
      <c r="A41220" t="s">
        <v>57941</v>
      </c>
      <c r="B41220">
        <v>0.31868999999999997</v>
      </c>
      <c r="C41220">
        <f t="shared" si="644"/>
        <v>10</v>
      </c>
    </row>
    <row r="41221" spans="1:3">
      <c r="A41221" t="s">
        <v>57942</v>
      </c>
      <c r="B41221">
        <v>0.31868999999999997</v>
      </c>
      <c r="C41221">
        <f t="shared" si="644"/>
        <v>10</v>
      </c>
    </row>
    <row r="41222" spans="1:3">
      <c r="A41222" t="s">
        <v>57949</v>
      </c>
      <c r="B41222">
        <v>0.31868999999999997</v>
      </c>
      <c r="C41222">
        <f t="shared" si="644"/>
        <v>10</v>
      </c>
    </row>
    <row r="41223" spans="1:3">
      <c r="A41223" t="s">
        <v>57956</v>
      </c>
      <c r="B41223">
        <v>0.31868999999999997</v>
      </c>
      <c r="C41223">
        <f t="shared" si="644"/>
        <v>10</v>
      </c>
    </row>
    <row r="41224" spans="1:3">
      <c r="A41224" t="s">
        <v>57957</v>
      </c>
      <c r="B41224">
        <v>0.31868999999999997</v>
      </c>
      <c r="C41224">
        <f t="shared" si="644"/>
        <v>10</v>
      </c>
    </row>
    <row r="41225" spans="1:3">
      <c r="A41225" t="s">
        <v>57962</v>
      </c>
      <c r="B41225">
        <v>0.31868999999999997</v>
      </c>
      <c r="C41225">
        <f t="shared" si="644"/>
        <v>10</v>
      </c>
    </row>
    <row r="41226" spans="1:3">
      <c r="A41226" t="s">
        <v>57967</v>
      </c>
      <c r="B41226">
        <v>0.63737900000000003</v>
      </c>
      <c r="C41226">
        <f t="shared" si="644"/>
        <v>10</v>
      </c>
    </row>
    <row r="41227" spans="1:3">
      <c r="A41227" t="s">
        <v>57984</v>
      </c>
      <c r="B41227">
        <v>0.63737900000000003</v>
      </c>
      <c r="C41227">
        <f t="shared" si="644"/>
        <v>10</v>
      </c>
    </row>
    <row r="41228" spans="1:3">
      <c r="A41228" t="s">
        <v>57988</v>
      </c>
      <c r="B41228">
        <v>0.31868999999999997</v>
      </c>
      <c r="C41228">
        <f t="shared" si="644"/>
        <v>10</v>
      </c>
    </row>
    <row r="41229" spans="1:3">
      <c r="A41229" t="s">
        <v>57997</v>
      </c>
      <c r="B41229">
        <v>1.59345</v>
      </c>
      <c r="C41229">
        <f t="shared" si="644"/>
        <v>10</v>
      </c>
    </row>
    <row r="41230" spans="1:3">
      <c r="A41230" t="s">
        <v>57999</v>
      </c>
      <c r="B41230">
        <v>0.31868999999999997</v>
      </c>
      <c r="C41230">
        <f t="shared" si="644"/>
        <v>10</v>
      </c>
    </row>
    <row r="41231" spans="1:3">
      <c r="A41231" t="s">
        <v>58008</v>
      </c>
      <c r="B41231">
        <v>0.63737900000000003</v>
      </c>
      <c r="C41231">
        <f t="shared" si="644"/>
        <v>10</v>
      </c>
    </row>
    <row r="41232" spans="1:3">
      <c r="A41232" t="s">
        <v>58043</v>
      </c>
      <c r="B41232">
        <v>0.31868999999999997</v>
      </c>
      <c r="C41232">
        <f t="shared" si="644"/>
        <v>10</v>
      </c>
    </row>
    <row r="41233" spans="1:3">
      <c r="A41233" t="s">
        <v>58064</v>
      </c>
      <c r="B41233">
        <v>0.31868999999999997</v>
      </c>
      <c r="C41233">
        <f t="shared" si="644"/>
        <v>10</v>
      </c>
    </row>
    <row r="41234" spans="1:3">
      <c r="A41234" t="s">
        <v>58074</v>
      </c>
      <c r="B41234">
        <v>0.31868999999999997</v>
      </c>
      <c r="C41234">
        <f t="shared" si="644"/>
        <v>10</v>
      </c>
    </row>
    <row r="41235" spans="1:3">
      <c r="A41235" t="s">
        <v>58079</v>
      </c>
      <c r="B41235">
        <v>6.6924799999999998</v>
      </c>
      <c r="C41235">
        <f t="shared" si="644"/>
        <v>10</v>
      </c>
    </row>
    <row r="41236" spans="1:3">
      <c r="A41236" t="s">
        <v>58082</v>
      </c>
      <c r="B41236">
        <v>0.63737900000000003</v>
      </c>
      <c r="C41236">
        <f t="shared" si="644"/>
        <v>10</v>
      </c>
    </row>
    <row r="41237" spans="1:3">
      <c r="A41237" t="s">
        <v>58092</v>
      </c>
      <c r="B41237">
        <v>0.31868999999999997</v>
      </c>
      <c r="C41237">
        <f t="shared" si="644"/>
        <v>10</v>
      </c>
    </row>
    <row r="41238" spans="1:3">
      <c r="A41238" t="s">
        <v>58098</v>
      </c>
      <c r="B41238">
        <v>0.31868999999999997</v>
      </c>
      <c r="C41238">
        <f t="shared" si="644"/>
        <v>10</v>
      </c>
    </row>
    <row r="41239" spans="1:3">
      <c r="A41239" t="s">
        <v>58120</v>
      </c>
      <c r="B41239">
        <v>228.81899999999999</v>
      </c>
      <c r="C41239">
        <f t="shared" si="644"/>
        <v>10</v>
      </c>
    </row>
    <row r="41240" spans="1:3">
      <c r="A41240" t="s">
        <v>58257</v>
      </c>
      <c r="B41240">
        <v>2.5495199999999998</v>
      </c>
      <c r="C41240">
        <f t="shared" si="644"/>
        <v>10</v>
      </c>
    </row>
    <row r="41241" spans="1:3">
      <c r="A41241" t="s">
        <v>58265</v>
      </c>
      <c r="B41241">
        <v>0.63737900000000003</v>
      </c>
      <c r="C41241">
        <f t="shared" si="644"/>
        <v>10</v>
      </c>
    </row>
    <row r="41242" spans="1:3">
      <c r="A41242" t="s">
        <v>58279</v>
      </c>
      <c r="B41242">
        <v>5.09903</v>
      </c>
      <c r="C41242">
        <f t="shared" si="644"/>
        <v>10</v>
      </c>
    </row>
    <row r="41243" spans="1:3">
      <c r="A41243" t="s">
        <v>58321</v>
      </c>
      <c r="B41243">
        <v>0.31868999999999997</v>
      </c>
      <c r="C41243">
        <f t="shared" si="644"/>
        <v>10</v>
      </c>
    </row>
    <row r="41244" spans="1:3">
      <c r="A41244" t="s">
        <v>58322</v>
      </c>
      <c r="B41244">
        <v>2.2308300000000001</v>
      </c>
      <c r="C41244">
        <f t="shared" si="644"/>
        <v>10</v>
      </c>
    </row>
    <row r="41245" spans="1:3">
      <c r="A41245" t="s">
        <v>58325</v>
      </c>
      <c r="B41245">
        <v>0.31868999999999997</v>
      </c>
      <c r="C41245">
        <f t="shared" si="644"/>
        <v>10</v>
      </c>
    </row>
    <row r="41246" spans="1:3">
      <c r="A41246" t="s">
        <v>58334</v>
      </c>
      <c r="B41246">
        <v>0.63737900000000003</v>
      </c>
      <c r="C41246">
        <f t="shared" si="644"/>
        <v>10</v>
      </c>
    </row>
    <row r="41247" spans="1:3">
      <c r="A41247" t="s">
        <v>58340</v>
      </c>
      <c r="B41247">
        <v>0.31868999999999997</v>
      </c>
      <c r="C41247">
        <f t="shared" si="644"/>
        <v>10</v>
      </c>
    </row>
    <row r="41248" spans="1:3">
      <c r="A41248" t="s">
        <v>58341</v>
      </c>
      <c r="B41248">
        <v>0.31868999999999997</v>
      </c>
      <c r="C41248">
        <f t="shared" si="644"/>
        <v>10</v>
      </c>
    </row>
    <row r="41249" spans="1:3">
      <c r="A41249" t="s">
        <v>58343</v>
      </c>
      <c r="B41249">
        <v>0.95606899999999995</v>
      </c>
      <c r="C41249">
        <f t="shared" si="644"/>
        <v>10</v>
      </c>
    </row>
    <row r="41250" spans="1:3">
      <c r="A41250" t="s">
        <v>58371</v>
      </c>
      <c r="B41250">
        <v>0.31868999999999997</v>
      </c>
      <c r="C41250">
        <f t="shared" si="644"/>
        <v>10</v>
      </c>
    </row>
    <row r="41251" spans="1:3">
      <c r="A41251" t="s">
        <v>58374</v>
      </c>
      <c r="B41251">
        <v>0.63737900000000003</v>
      </c>
      <c r="C41251">
        <f t="shared" si="644"/>
        <v>10</v>
      </c>
    </row>
    <row r="41252" spans="1:3">
      <c r="A41252" t="s">
        <v>58378</v>
      </c>
      <c r="B41252">
        <v>7.0111699999999999</v>
      </c>
      <c r="C41252">
        <f t="shared" si="644"/>
        <v>10</v>
      </c>
    </row>
    <row r="41253" spans="1:3">
      <c r="A41253" t="s">
        <v>58397</v>
      </c>
      <c r="B41253">
        <v>0.31868999999999997</v>
      </c>
      <c r="C41253">
        <f t="shared" si="644"/>
        <v>10</v>
      </c>
    </row>
    <row r="41254" spans="1:3">
      <c r="A41254" t="s">
        <v>58403</v>
      </c>
      <c r="B41254">
        <v>0.31868999999999997</v>
      </c>
      <c r="C41254">
        <f t="shared" si="644"/>
        <v>10</v>
      </c>
    </row>
    <row r="41255" spans="1:3">
      <c r="A41255" t="s">
        <v>58413</v>
      </c>
      <c r="B41255">
        <v>0.63737900000000003</v>
      </c>
      <c r="C41255">
        <f t="shared" si="644"/>
        <v>10</v>
      </c>
    </row>
    <row r="41256" spans="1:3">
      <c r="A41256" t="s">
        <v>58416</v>
      </c>
      <c r="B41256">
        <v>0.31868999999999997</v>
      </c>
      <c r="C41256">
        <f t="shared" si="644"/>
        <v>10</v>
      </c>
    </row>
    <row r="41257" spans="1:3">
      <c r="A41257" t="s">
        <v>58417</v>
      </c>
      <c r="B41257">
        <v>0.31868999999999997</v>
      </c>
      <c r="C41257">
        <f t="shared" si="644"/>
        <v>10</v>
      </c>
    </row>
    <row r="41258" spans="1:3">
      <c r="A41258" t="s">
        <v>58428</v>
      </c>
      <c r="B41258">
        <v>0.31868999999999997</v>
      </c>
      <c r="C41258">
        <f t="shared" si="644"/>
        <v>10</v>
      </c>
    </row>
    <row r="41259" spans="1:3">
      <c r="A41259" t="s">
        <v>58457</v>
      </c>
      <c r="B41259">
        <v>0.31868999999999997</v>
      </c>
      <c r="C41259">
        <f t="shared" si="644"/>
        <v>10</v>
      </c>
    </row>
    <row r="41260" spans="1:3">
      <c r="A41260" t="s">
        <v>58461</v>
      </c>
      <c r="B41260">
        <v>0.31868999999999997</v>
      </c>
      <c r="C41260">
        <f t="shared" si="644"/>
        <v>10</v>
      </c>
    </row>
    <row r="41261" spans="1:3">
      <c r="A41261" t="s">
        <v>58466</v>
      </c>
      <c r="B41261">
        <v>0.31868999999999997</v>
      </c>
      <c r="C41261">
        <f t="shared" si="644"/>
        <v>10</v>
      </c>
    </row>
    <row r="41262" spans="1:3">
      <c r="A41262" t="s">
        <v>58485</v>
      </c>
      <c r="B41262">
        <v>0.31868999999999997</v>
      </c>
      <c r="C41262">
        <f t="shared" si="644"/>
        <v>10</v>
      </c>
    </row>
    <row r="41263" spans="1:3">
      <c r="A41263" t="s">
        <v>58513</v>
      </c>
      <c r="B41263">
        <v>0.31868999999999997</v>
      </c>
      <c r="C41263">
        <f t="shared" si="644"/>
        <v>10</v>
      </c>
    </row>
    <row r="41264" spans="1:3">
      <c r="A41264" t="s">
        <v>58514</v>
      </c>
      <c r="B41264">
        <v>0.31868999999999997</v>
      </c>
      <c r="C41264">
        <f t="shared" si="644"/>
        <v>10</v>
      </c>
    </row>
    <row r="41265" spans="1:3">
      <c r="A41265" t="s">
        <v>58517</v>
      </c>
      <c r="B41265">
        <v>0.31868999999999997</v>
      </c>
      <c r="C41265">
        <f t="shared" si="644"/>
        <v>10</v>
      </c>
    </row>
    <row r="41266" spans="1:3">
      <c r="A41266" t="s">
        <v>58518</v>
      </c>
      <c r="B41266">
        <v>3.5055900000000002</v>
      </c>
      <c r="C41266">
        <f t="shared" si="644"/>
        <v>10</v>
      </c>
    </row>
    <row r="41267" spans="1:3">
      <c r="A41267" t="s">
        <v>58531</v>
      </c>
      <c r="B41267">
        <v>0.31868999999999997</v>
      </c>
      <c r="C41267">
        <f t="shared" si="644"/>
        <v>10</v>
      </c>
    </row>
    <row r="41268" spans="1:3">
      <c r="A41268" t="s">
        <v>58541</v>
      </c>
      <c r="B41268">
        <v>0.31868999999999997</v>
      </c>
      <c r="C41268">
        <f t="shared" si="644"/>
        <v>10</v>
      </c>
    </row>
    <row r="41269" spans="1:3">
      <c r="A41269" t="s">
        <v>58552</v>
      </c>
      <c r="B41269">
        <v>0.31868999999999997</v>
      </c>
      <c r="C41269">
        <f t="shared" si="644"/>
        <v>10</v>
      </c>
    </row>
    <row r="41270" spans="1:3">
      <c r="A41270" t="s">
        <v>58579</v>
      </c>
      <c r="B41270">
        <v>0.31868999999999997</v>
      </c>
      <c r="C41270">
        <f t="shared" si="644"/>
        <v>10</v>
      </c>
    </row>
    <row r="41271" spans="1:3">
      <c r="A41271" t="s">
        <v>58581</v>
      </c>
      <c r="B41271">
        <v>0.63737900000000003</v>
      </c>
      <c r="C41271">
        <f t="shared" si="644"/>
        <v>10</v>
      </c>
    </row>
    <row r="41272" spans="1:3">
      <c r="A41272" t="s">
        <v>58587</v>
      </c>
      <c r="B41272">
        <v>0.31868999999999997</v>
      </c>
      <c r="C41272">
        <f t="shared" si="644"/>
        <v>10</v>
      </c>
    </row>
    <row r="41273" spans="1:3">
      <c r="A41273" t="s">
        <v>58612</v>
      </c>
      <c r="B41273">
        <v>0.31868999999999997</v>
      </c>
      <c r="C41273">
        <f t="shared" si="644"/>
        <v>10</v>
      </c>
    </row>
    <row r="41274" spans="1:3">
      <c r="A41274" t="s">
        <v>58622</v>
      </c>
      <c r="B41274">
        <v>0.31868999999999997</v>
      </c>
      <c r="C41274">
        <f t="shared" si="644"/>
        <v>10</v>
      </c>
    </row>
    <row r="41275" spans="1:3">
      <c r="A41275" t="s">
        <v>58623</v>
      </c>
      <c r="B41275">
        <v>0.63737900000000003</v>
      </c>
      <c r="C41275">
        <f t="shared" si="644"/>
        <v>10</v>
      </c>
    </row>
    <row r="41276" spans="1:3">
      <c r="A41276" t="s">
        <v>58626</v>
      </c>
      <c r="B41276">
        <v>0.31868999999999997</v>
      </c>
      <c r="C41276">
        <f t="shared" si="644"/>
        <v>10</v>
      </c>
    </row>
    <row r="41277" spans="1:3">
      <c r="A41277" t="s">
        <v>58645</v>
      </c>
      <c r="B41277">
        <v>0.63737900000000003</v>
      </c>
      <c r="C41277">
        <f t="shared" si="644"/>
        <v>10</v>
      </c>
    </row>
    <row r="41278" spans="1:3">
      <c r="A41278" t="s">
        <v>58664</v>
      </c>
      <c r="B41278">
        <v>0.63737900000000003</v>
      </c>
      <c r="C41278">
        <f t="shared" si="644"/>
        <v>10</v>
      </c>
    </row>
    <row r="41279" spans="1:3">
      <c r="A41279" t="s">
        <v>58683</v>
      </c>
      <c r="B41279">
        <v>1.59345</v>
      </c>
      <c r="C41279">
        <f t="shared" si="644"/>
        <v>10</v>
      </c>
    </row>
    <row r="41280" spans="1:3">
      <c r="A41280" t="s">
        <v>58695</v>
      </c>
      <c r="B41280">
        <v>0.31868999999999997</v>
      </c>
      <c r="C41280">
        <f t="shared" si="644"/>
        <v>10</v>
      </c>
    </row>
    <row r="41281" spans="1:3">
      <c r="A41281" t="s">
        <v>58696</v>
      </c>
      <c r="B41281">
        <v>0.31868999999999997</v>
      </c>
      <c r="C41281">
        <f t="shared" ref="C41281:C41344" si="645">LEN(A41281)</f>
        <v>10</v>
      </c>
    </row>
    <row r="41282" spans="1:3">
      <c r="A41282" t="s">
        <v>58730</v>
      </c>
      <c r="B41282">
        <v>0.31868999999999997</v>
      </c>
      <c r="C41282">
        <f t="shared" si="645"/>
        <v>10</v>
      </c>
    </row>
    <row r="41283" spans="1:3">
      <c r="A41283" t="s">
        <v>58736</v>
      </c>
      <c r="B41283">
        <v>2.5495199999999998</v>
      </c>
      <c r="C41283">
        <f t="shared" si="645"/>
        <v>10</v>
      </c>
    </row>
    <row r="41284" spans="1:3">
      <c r="A41284" t="s">
        <v>58738</v>
      </c>
      <c r="B41284">
        <v>33.781100000000002</v>
      </c>
      <c r="C41284">
        <f t="shared" si="645"/>
        <v>10</v>
      </c>
    </row>
    <row r="41285" spans="1:3">
      <c r="A41285" t="s">
        <v>58754</v>
      </c>
      <c r="B41285">
        <v>0.31868999999999997</v>
      </c>
      <c r="C41285">
        <f t="shared" si="645"/>
        <v>10</v>
      </c>
    </row>
    <row r="41286" spans="1:3">
      <c r="A41286" t="s">
        <v>58761</v>
      </c>
      <c r="B41286">
        <v>0.31868999999999997</v>
      </c>
      <c r="C41286">
        <f t="shared" si="645"/>
        <v>10</v>
      </c>
    </row>
    <row r="41287" spans="1:3">
      <c r="A41287" t="s">
        <v>58767</v>
      </c>
      <c r="B41287">
        <v>0.31868999999999997</v>
      </c>
      <c r="C41287">
        <f t="shared" si="645"/>
        <v>10</v>
      </c>
    </row>
    <row r="41288" spans="1:3">
      <c r="A41288" t="s">
        <v>58772</v>
      </c>
      <c r="B41288">
        <v>0.95606899999999995</v>
      </c>
      <c r="C41288">
        <f t="shared" si="645"/>
        <v>10</v>
      </c>
    </row>
    <row r="41289" spans="1:3">
      <c r="A41289" t="s">
        <v>58776</v>
      </c>
      <c r="B41289">
        <v>0.31868999999999997</v>
      </c>
      <c r="C41289">
        <f t="shared" si="645"/>
        <v>10</v>
      </c>
    </row>
    <row r="41290" spans="1:3">
      <c r="A41290" t="s">
        <v>58777</v>
      </c>
      <c r="B41290">
        <v>1.2747599999999999</v>
      </c>
      <c r="C41290">
        <f t="shared" si="645"/>
        <v>10</v>
      </c>
    </row>
    <row r="41291" spans="1:3">
      <c r="A41291" t="s">
        <v>58820</v>
      </c>
      <c r="B41291">
        <v>0.31868999999999997</v>
      </c>
      <c r="C41291">
        <f t="shared" si="645"/>
        <v>10</v>
      </c>
    </row>
    <row r="41292" spans="1:3">
      <c r="A41292" t="s">
        <v>58839</v>
      </c>
      <c r="B41292">
        <v>1.91214</v>
      </c>
      <c r="C41292">
        <f t="shared" si="645"/>
        <v>10</v>
      </c>
    </row>
    <row r="41293" spans="1:3">
      <c r="A41293" t="s">
        <v>58844</v>
      </c>
      <c r="B41293">
        <v>0.31868999999999997</v>
      </c>
      <c r="C41293">
        <f t="shared" si="645"/>
        <v>10</v>
      </c>
    </row>
    <row r="41294" spans="1:3">
      <c r="A41294" t="s">
        <v>58871</v>
      </c>
      <c r="B41294">
        <v>2.2308300000000001</v>
      </c>
      <c r="C41294">
        <f t="shared" si="645"/>
        <v>10</v>
      </c>
    </row>
    <row r="41295" spans="1:3">
      <c r="A41295" t="s">
        <v>58897</v>
      </c>
      <c r="B41295">
        <v>0.63737900000000003</v>
      </c>
      <c r="C41295">
        <f t="shared" si="645"/>
        <v>10</v>
      </c>
    </row>
    <row r="41296" spans="1:3">
      <c r="A41296" t="s">
        <v>58904</v>
      </c>
      <c r="B41296">
        <v>0.31868999999999997</v>
      </c>
      <c r="C41296">
        <f t="shared" si="645"/>
        <v>10</v>
      </c>
    </row>
    <row r="41297" spans="1:3">
      <c r="A41297" t="s">
        <v>58905</v>
      </c>
      <c r="B41297">
        <v>0.31868999999999997</v>
      </c>
      <c r="C41297">
        <f t="shared" si="645"/>
        <v>10</v>
      </c>
    </row>
    <row r="41298" spans="1:3">
      <c r="A41298" t="s">
        <v>58913</v>
      </c>
      <c r="B41298">
        <v>0.63737900000000003</v>
      </c>
      <c r="C41298">
        <f t="shared" si="645"/>
        <v>10</v>
      </c>
    </row>
    <row r="41299" spans="1:3">
      <c r="A41299" t="s">
        <v>58918</v>
      </c>
      <c r="B41299">
        <v>0.95606899999999995</v>
      </c>
      <c r="C41299">
        <f t="shared" si="645"/>
        <v>10</v>
      </c>
    </row>
    <row r="41300" spans="1:3">
      <c r="A41300" t="s">
        <v>58925</v>
      </c>
      <c r="B41300">
        <v>0.31868999999999997</v>
      </c>
      <c r="C41300">
        <f t="shared" si="645"/>
        <v>10</v>
      </c>
    </row>
    <row r="41301" spans="1:3">
      <c r="A41301" t="s">
        <v>58928</v>
      </c>
      <c r="B41301">
        <v>0.31868999999999997</v>
      </c>
      <c r="C41301">
        <f t="shared" si="645"/>
        <v>10</v>
      </c>
    </row>
    <row r="41302" spans="1:3">
      <c r="A41302" t="s">
        <v>58944</v>
      </c>
      <c r="B41302">
        <v>0.31868999999999997</v>
      </c>
      <c r="C41302">
        <f t="shared" si="645"/>
        <v>10</v>
      </c>
    </row>
    <row r="41303" spans="1:3">
      <c r="A41303" t="s">
        <v>58947</v>
      </c>
      <c r="B41303">
        <v>1.2747599999999999</v>
      </c>
      <c r="C41303">
        <f t="shared" si="645"/>
        <v>10</v>
      </c>
    </row>
    <row r="41304" spans="1:3">
      <c r="A41304" t="s">
        <v>58948</v>
      </c>
      <c r="B41304">
        <v>0.31868999999999997</v>
      </c>
      <c r="C41304">
        <f t="shared" si="645"/>
        <v>10</v>
      </c>
    </row>
    <row r="41305" spans="1:3">
      <c r="A41305" t="s">
        <v>58961</v>
      </c>
      <c r="B41305">
        <v>0.31868999999999997</v>
      </c>
      <c r="C41305">
        <f t="shared" si="645"/>
        <v>10</v>
      </c>
    </row>
    <row r="41306" spans="1:3">
      <c r="A41306" t="s">
        <v>58974</v>
      </c>
      <c r="B41306">
        <v>0.95606899999999995</v>
      </c>
      <c r="C41306">
        <f t="shared" si="645"/>
        <v>10</v>
      </c>
    </row>
    <row r="41307" spans="1:3">
      <c r="A41307" t="s">
        <v>58977</v>
      </c>
      <c r="B41307">
        <v>0.31868999999999997</v>
      </c>
      <c r="C41307">
        <f t="shared" si="645"/>
        <v>10</v>
      </c>
    </row>
    <row r="41308" spans="1:3">
      <c r="A41308" t="s">
        <v>58986</v>
      </c>
      <c r="B41308">
        <v>0.31868999999999997</v>
      </c>
      <c r="C41308">
        <f t="shared" si="645"/>
        <v>10</v>
      </c>
    </row>
    <row r="41309" spans="1:3">
      <c r="A41309" t="s">
        <v>58987</v>
      </c>
      <c r="B41309">
        <v>0.31868999999999997</v>
      </c>
      <c r="C41309">
        <f t="shared" si="645"/>
        <v>10</v>
      </c>
    </row>
    <row r="41310" spans="1:3">
      <c r="A41310" t="s">
        <v>58989</v>
      </c>
      <c r="B41310">
        <v>0.95606899999999995</v>
      </c>
      <c r="C41310">
        <f t="shared" si="645"/>
        <v>10</v>
      </c>
    </row>
    <row r="41311" spans="1:3">
      <c r="A41311" t="s">
        <v>58994</v>
      </c>
      <c r="B41311">
        <v>0.31868999999999997</v>
      </c>
      <c r="C41311">
        <f t="shared" si="645"/>
        <v>10</v>
      </c>
    </row>
    <row r="41312" spans="1:3">
      <c r="A41312" t="s">
        <v>58995</v>
      </c>
      <c r="B41312">
        <v>0.31868999999999997</v>
      </c>
      <c r="C41312">
        <f t="shared" si="645"/>
        <v>10</v>
      </c>
    </row>
    <row r="41313" spans="1:3">
      <c r="A41313" t="s">
        <v>58997</v>
      </c>
      <c r="B41313">
        <v>0.31868999999999997</v>
      </c>
      <c r="C41313">
        <f t="shared" si="645"/>
        <v>10</v>
      </c>
    </row>
    <row r="41314" spans="1:3">
      <c r="A41314" t="s">
        <v>59008</v>
      </c>
      <c r="B41314">
        <v>0.31868999999999997</v>
      </c>
      <c r="C41314">
        <f t="shared" si="645"/>
        <v>10</v>
      </c>
    </row>
    <row r="41315" spans="1:3">
      <c r="A41315" t="s">
        <v>59015</v>
      </c>
      <c r="B41315">
        <v>0.31868999999999997</v>
      </c>
      <c r="C41315">
        <f t="shared" si="645"/>
        <v>10</v>
      </c>
    </row>
    <row r="41316" spans="1:3">
      <c r="A41316" t="s">
        <v>59016</v>
      </c>
      <c r="B41316">
        <v>4.4616499999999997</v>
      </c>
      <c r="C41316">
        <f t="shared" si="645"/>
        <v>10</v>
      </c>
    </row>
    <row r="41317" spans="1:3">
      <c r="A41317" t="s">
        <v>59027</v>
      </c>
      <c r="B41317">
        <v>0.31868999999999997</v>
      </c>
      <c r="C41317">
        <f t="shared" si="645"/>
        <v>10</v>
      </c>
    </row>
    <row r="41318" spans="1:3">
      <c r="A41318" t="s">
        <v>59034</v>
      </c>
      <c r="B41318">
        <v>0.63737900000000003</v>
      </c>
      <c r="C41318">
        <f t="shared" si="645"/>
        <v>10</v>
      </c>
    </row>
    <row r="41319" spans="1:3">
      <c r="A41319" t="s">
        <v>59099</v>
      </c>
      <c r="B41319">
        <v>0.63737900000000003</v>
      </c>
      <c r="C41319">
        <f t="shared" si="645"/>
        <v>10</v>
      </c>
    </row>
    <row r="41320" spans="1:3">
      <c r="A41320" t="s">
        <v>59113</v>
      </c>
      <c r="B41320">
        <v>0.31868999999999997</v>
      </c>
      <c r="C41320">
        <f t="shared" si="645"/>
        <v>10</v>
      </c>
    </row>
    <row r="41321" spans="1:3">
      <c r="A41321" t="s">
        <v>59118</v>
      </c>
      <c r="B41321">
        <v>0.31868999999999997</v>
      </c>
      <c r="C41321">
        <f t="shared" si="645"/>
        <v>10</v>
      </c>
    </row>
    <row r="41322" spans="1:3">
      <c r="A41322" t="s">
        <v>59125</v>
      </c>
      <c r="B41322">
        <v>0.31868999999999997</v>
      </c>
      <c r="C41322">
        <f t="shared" si="645"/>
        <v>10</v>
      </c>
    </row>
    <row r="41323" spans="1:3">
      <c r="A41323" t="s">
        <v>59131</v>
      </c>
      <c r="B41323">
        <v>0.63737900000000003</v>
      </c>
      <c r="C41323">
        <f t="shared" si="645"/>
        <v>10</v>
      </c>
    </row>
    <row r="41324" spans="1:3">
      <c r="A41324" t="s">
        <v>59145</v>
      </c>
      <c r="B41324">
        <v>0.31868999999999997</v>
      </c>
      <c r="C41324">
        <f t="shared" si="645"/>
        <v>10</v>
      </c>
    </row>
    <row r="41325" spans="1:3">
      <c r="A41325" t="s">
        <v>59146</v>
      </c>
      <c r="B41325">
        <v>6.0551000000000004</v>
      </c>
      <c r="C41325">
        <f t="shared" si="645"/>
        <v>10</v>
      </c>
    </row>
    <row r="41326" spans="1:3">
      <c r="A41326" t="s">
        <v>59150</v>
      </c>
      <c r="B41326">
        <v>0.31868999999999997</v>
      </c>
      <c r="C41326">
        <f t="shared" si="645"/>
        <v>10</v>
      </c>
    </row>
    <row r="41327" spans="1:3">
      <c r="A41327" t="s">
        <v>59167</v>
      </c>
      <c r="B41327">
        <v>0.31868999999999997</v>
      </c>
      <c r="C41327">
        <f t="shared" si="645"/>
        <v>10</v>
      </c>
    </row>
    <row r="41328" spans="1:3">
      <c r="A41328" t="s">
        <v>59212</v>
      </c>
      <c r="B41328">
        <v>0.31868999999999997</v>
      </c>
      <c r="C41328">
        <f t="shared" si="645"/>
        <v>10</v>
      </c>
    </row>
    <row r="41329" spans="1:3">
      <c r="A41329" t="s">
        <v>59222</v>
      </c>
      <c r="B41329">
        <v>0.31868999999999997</v>
      </c>
      <c r="C41329">
        <f t="shared" si="645"/>
        <v>10</v>
      </c>
    </row>
    <row r="41330" spans="1:3">
      <c r="A41330" t="s">
        <v>59225</v>
      </c>
      <c r="B41330">
        <v>7.32986</v>
      </c>
      <c r="C41330">
        <f t="shared" si="645"/>
        <v>10</v>
      </c>
    </row>
    <row r="41331" spans="1:3">
      <c r="A41331" t="s">
        <v>59255</v>
      </c>
      <c r="B41331">
        <v>0.63737900000000003</v>
      </c>
      <c r="C41331">
        <f t="shared" si="645"/>
        <v>10</v>
      </c>
    </row>
    <row r="41332" spans="1:3">
      <c r="A41332" t="s">
        <v>59258</v>
      </c>
      <c r="B41332">
        <v>0.31868999999999997</v>
      </c>
      <c r="C41332">
        <f t="shared" si="645"/>
        <v>10</v>
      </c>
    </row>
    <row r="41333" spans="1:3">
      <c r="A41333" t="s">
        <v>59259</v>
      </c>
      <c r="B41333">
        <v>2.2308300000000001</v>
      </c>
      <c r="C41333">
        <f t="shared" si="645"/>
        <v>10</v>
      </c>
    </row>
    <row r="41334" spans="1:3">
      <c r="A41334" t="s">
        <v>59272</v>
      </c>
      <c r="B41334">
        <v>49.078200000000002</v>
      </c>
      <c r="C41334">
        <f t="shared" si="645"/>
        <v>10</v>
      </c>
    </row>
    <row r="41335" spans="1:3">
      <c r="A41335" t="s">
        <v>59277</v>
      </c>
      <c r="B41335">
        <v>1.91214</v>
      </c>
      <c r="C41335">
        <f t="shared" si="645"/>
        <v>10</v>
      </c>
    </row>
    <row r="41336" spans="1:3">
      <c r="A41336" t="s">
        <v>59287</v>
      </c>
      <c r="B41336">
        <v>0.31868999999999997</v>
      </c>
      <c r="C41336">
        <f t="shared" si="645"/>
        <v>10</v>
      </c>
    </row>
    <row r="41337" spans="1:3">
      <c r="A41337" t="s">
        <v>59304</v>
      </c>
      <c r="B41337">
        <v>0.63737900000000003</v>
      </c>
      <c r="C41337">
        <f t="shared" si="645"/>
        <v>10</v>
      </c>
    </row>
    <row r="41338" spans="1:3">
      <c r="A41338" t="s">
        <v>59305</v>
      </c>
      <c r="B41338">
        <v>0.31868999999999997</v>
      </c>
      <c r="C41338">
        <f t="shared" si="645"/>
        <v>10</v>
      </c>
    </row>
    <row r="41339" spans="1:3">
      <c r="A41339" t="s">
        <v>59311</v>
      </c>
      <c r="B41339">
        <v>0.31868999999999997</v>
      </c>
      <c r="C41339">
        <f t="shared" si="645"/>
        <v>10</v>
      </c>
    </row>
    <row r="41340" spans="1:3">
      <c r="A41340" t="s">
        <v>59313</v>
      </c>
      <c r="B41340">
        <v>1.59345</v>
      </c>
      <c r="C41340">
        <f t="shared" si="645"/>
        <v>10</v>
      </c>
    </row>
    <row r="41341" spans="1:3">
      <c r="A41341" t="s">
        <v>59319</v>
      </c>
      <c r="B41341">
        <v>0.31868999999999997</v>
      </c>
      <c r="C41341">
        <f t="shared" si="645"/>
        <v>10</v>
      </c>
    </row>
    <row r="41342" spans="1:3">
      <c r="A41342" t="s">
        <v>59320</v>
      </c>
      <c r="B41342">
        <v>5.7364100000000002</v>
      </c>
      <c r="C41342">
        <f t="shared" si="645"/>
        <v>10</v>
      </c>
    </row>
    <row r="41343" spans="1:3">
      <c r="A41343" t="s">
        <v>59325</v>
      </c>
      <c r="B41343">
        <v>0.95606899999999995</v>
      </c>
      <c r="C41343">
        <f t="shared" si="645"/>
        <v>10</v>
      </c>
    </row>
    <row r="41344" spans="1:3">
      <c r="A41344" t="s">
        <v>59334</v>
      </c>
      <c r="B41344">
        <v>1.91214</v>
      </c>
      <c r="C41344">
        <f t="shared" si="645"/>
        <v>10</v>
      </c>
    </row>
    <row r="41345" spans="1:3">
      <c r="A41345" t="s">
        <v>59349</v>
      </c>
      <c r="B41345">
        <v>1.2747599999999999</v>
      </c>
      <c r="C41345">
        <f t="shared" ref="C41345:C41408" si="646">LEN(A41345)</f>
        <v>10</v>
      </c>
    </row>
    <row r="41346" spans="1:3">
      <c r="A41346" t="s">
        <v>59355</v>
      </c>
      <c r="B41346">
        <v>0.31868999999999997</v>
      </c>
      <c r="C41346">
        <f t="shared" si="646"/>
        <v>10</v>
      </c>
    </row>
    <row r="41347" spans="1:3">
      <c r="A41347" t="s">
        <v>59370</v>
      </c>
      <c r="B41347">
        <v>0.31868999999999997</v>
      </c>
      <c r="C41347">
        <f t="shared" si="646"/>
        <v>10</v>
      </c>
    </row>
    <row r="41348" spans="1:3">
      <c r="A41348" t="s">
        <v>59371</v>
      </c>
      <c r="B41348">
        <v>0.31868999999999997</v>
      </c>
      <c r="C41348">
        <f t="shared" si="646"/>
        <v>10</v>
      </c>
    </row>
    <row r="41349" spans="1:3">
      <c r="A41349" t="s">
        <v>59373</v>
      </c>
      <c r="B41349">
        <v>0.63737900000000003</v>
      </c>
      <c r="C41349">
        <f t="shared" si="646"/>
        <v>10</v>
      </c>
    </row>
    <row r="41350" spans="1:3">
      <c r="A41350" t="s">
        <v>59386</v>
      </c>
      <c r="B41350">
        <v>0.95606899999999995</v>
      </c>
      <c r="C41350">
        <f t="shared" si="646"/>
        <v>10</v>
      </c>
    </row>
    <row r="41351" spans="1:3">
      <c r="A41351" t="s">
        <v>59399</v>
      </c>
      <c r="B41351">
        <v>0.31868999999999997</v>
      </c>
      <c r="C41351">
        <f t="shared" si="646"/>
        <v>10</v>
      </c>
    </row>
    <row r="41352" spans="1:3">
      <c r="A41352" t="s">
        <v>59407</v>
      </c>
      <c r="B41352">
        <v>0.31868999999999997</v>
      </c>
      <c r="C41352">
        <f t="shared" si="646"/>
        <v>10</v>
      </c>
    </row>
    <row r="41353" spans="1:3">
      <c r="A41353" t="s">
        <v>59410</v>
      </c>
      <c r="B41353">
        <v>0.31868999999999997</v>
      </c>
      <c r="C41353">
        <f t="shared" si="646"/>
        <v>10</v>
      </c>
    </row>
    <row r="41354" spans="1:3">
      <c r="A41354" t="s">
        <v>59411</v>
      </c>
      <c r="B41354">
        <v>5.7364100000000002</v>
      </c>
      <c r="C41354">
        <f t="shared" si="646"/>
        <v>10</v>
      </c>
    </row>
    <row r="41355" spans="1:3">
      <c r="A41355" t="s">
        <v>59414</v>
      </c>
      <c r="B41355">
        <v>0.95606899999999995</v>
      </c>
      <c r="C41355">
        <f t="shared" si="646"/>
        <v>10</v>
      </c>
    </row>
    <row r="41356" spans="1:3">
      <c r="A41356" t="s">
        <v>59431</v>
      </c>
      <c r="B41356">
        <v>0.31868999999999997</v>
      </c>
      <c r="C41356">
        <f t="shared" si="646"/>
        <v>10</v>
      </c>
    </row>
    <row r="41357" spans="1:3">
      <c r="A41357" t="s">
        <v>59439</v>
      </c>
      <c r="B41357">
        <v>0.31868999999999997</v>
      </c>
      <c r="C41357">
        <f t="shared" si="646"/>
        <v>10</v>
      </c>
    </row>
    <row r="41358" spans="1:3">
      <c r="A41358" t="s">
        <v>59448</v>
      </c>
      <c r="B41358">
        <v>2.5495199999999998</v>
      </c>
      <c r="C41358">
        <f t="shared" si="646"/>
        <v>10</v>
      </c>
    </row>
    <row r="41359" spans="1:3">
      <c r="A41359" t="s">
        <v>59458</v>
      </c>
      <c r="B41359">
        <v>0.31868999999999997</v>
      </c>
      <c r="C41359">
        <f t="shared" si="646"/>
        <v>10</v>
      </c>
    </row>
    <row r="41360" spans="1:3">
      <c r="A41360" t="s">
        <v>59473</v>
      </c>
      <c r="B41360">
        <v>0.63737900000000003</v>
      </c>
      <c r="C41360">
        <f t="shared" si="646"/>
        <v>10</v>
      </c>
    </row>
    <row r="41361" spans="1:3">
      <c r="A41361" t="s">
        <v>59476</v>
      </c>
      <c r="B41361">
        <v>0.31868999999999997</v>
      </c>
      <c r="C41361">
        <f t="shared" si="646"/>
        <v>10</v>
      </c>
    </row>
    <row r="41362" spans="1:3">
      <c r="A41362" t="s">
        <v>59482</v>
      </c>
      <c r="B41362">
        <v>0.63737900000000003</v>
      </c>
      <c r="C41362">
        <f t="shared" si="646"/>
        <v>10</v>
      </c>
    </row>
    <row r="41363" spans="1:3">
      <c r="A41363" t="s">
        <v>59483</v>
      </c>
      <c r="B41363">
        <v>0.63737900000000003</v>
      </c>
      <c r="C41363">
        <f t="shared" si="646"/>
        <v>10</v>
      </c>
    </row>
    <row r="41364" spans="1:3">
      <c r="A41364" t="s">
        <v>59485</v>
      </c>
      <c r="B41364">
        <v>0.63737900000000003</v>
      </c>
      <c r="C41364">
        <f t="shared" si="646"/>
        <v>10</v>
      </c>
    </row>
    <row r="41365" spans="1:3">
      <c r="A41365" t="s">
        <v>59490</v>
      </c>
      <c r="B41365">
        <v>0.31868999999999997</v>
      </c>
      <c r="C41365">
        <f t="shared" si="646"/>
        <v>10</v>
      </c>
    </row>
    <row r="41366" spans="1:3">
      <c r="A41366" t="s">
        <v>59500</v>
      </c>
      <c r="B41366">
        <v>0.31868999999999997</v>
      </c>
      <c r="C41366">
        <f t="shared" si="646"/>
        <v>10</v>
      </c>
    </row>
    <row r="41367" spans="1:3">
      <c r="A41367" t="s">
        <v>59512</v>
      </c>
      <c r="B41367">
        <v>0.31868999999999997</v>
      </c>
      <c r="C41367">
        <f t="shared" si="646"/>
        <v>10</v>
      </c>
    </row>
    <row r="41368" spans="1:3">
      <c r="A41368" t="s">
        <v>59516</v>
      </c>
      <c r="B41368">
        <v>0.31868999999999997</v>
      </c>
      <c r="C41368">
        <f t="shared" si="646"/>
        <v>10</v>
      </c>
    </row>
    <row r="41369" spans="1:3">
      <c r="A41369" t="s">
        <v>59519</v>
      </c>
      <c r="B41369">
        <v>0.63737900000000003</v>
      </c>
      <c r="C41369">
        <f t="shared" si="646"/>
        <v>10</v>
      </c>
    </row>
    <row r="41370" spans="1:3">
      <c r="A41370" t="s">
        <v>59520</v>
      </c>
      <c r="B41370">
        <v>0.31868999999999997</v>
      </c>
      <c r="C41370">
        <f t="shared" si="646"/>
        <v>10</v>
      </c>
    </row>
    <row r="41371" spans="1:3">
      <c r="A41371" t="s">
        <v>59532</v>
      </c>
      <c r="B41371">
        <v>0.63737900000000003</v>
      </c>
      <c r="C41371">
        <f t="shared" si="646"/>
        <v>10</v>
      </c>
    </row>
    <row r="41372" spans="1:3">
      <c r="A41372" t="s">
        <v>59536</v>
      </c>
      <c r="B41372">
        <v>0.31868999999999997</v>
      </c>
      <c r="C41372">
        <f t="shared" si="646"/>
        <v>10</v>
      </c>
    </row>
    <row r="41373" spans="1:3">
      <c r="A41373" t="s">
        <v>59540</v>
      </c>
      <c r="B41373">
        <v>6.6924799999999998</v>
      </c>
      <c r="C41373">
        <f t="shared" si="646"/>
        <v>10</v>
      </c>
    </row>
    <row r="41374" spans="1:3">
      <c r="A41374" t="s">
        <v>59549</v>
      </c>
      <c r="B41374">
        <v>57.364100000000001</v>
      </c>
      <c r="C41374">
        <f t="shared" si="646"/>
        <v>10</v>
      </c>
    </row>
    <row r="41375" spans="1:3">
      <c r="A41375" t="s">
        <v>59553</v>
      </c>
      <c r="B41375">
        <v>2.5495199999999998</v>
      </c>
      <c r="C41375">
        <f t="shared" si="646"/>
        <v>10</v>
      </c>
    </row>
    <row r="41376" spans="1:3">
      <c r="A41376" t="s">
        <v>59579</v>
      </c>
      <c r="B41376">
        <v>1.2747599999999999</v>
      </c>
      <c r="C41376">
        <f t="shared" si="646"/>
        <v>10</v>
      </c>
    </row>
    <row r="41377" spans="1:3">
      <c r="A41377" t="s">
        <v>59628</v>
      </c>
      <c r="B41377">
        <v>0.95606899999999995</v>
      </c>
      <c r="C41377">
        <f t="shared" si="646"/>
        <v>10</v>
      </c>
    </row>
    <row r="41378" spans="1:3">
      <c r="A41378" t="s">
        <v>59630</v>
      </c>
      <c r="B41378">
        <v>0.31868999999999997</v>
      </c>
      <c r="C41378">
        <f t="shared" si="646"/>
        <v>10</v>
      </c>
    </row>
    <row r="41379" spans="1:3">
      <c r="A41379" t="s">
        <v>59640</v>
      </c>
      <c r="B41379">
        <v>0.31868999999999997</v>
      </c>
      <c r="C41379">
        <f t="shared" si="646"/>
        <v>10</v>
      </c>
    </row>
    <row r="41380" spans="1:3">
      <c r="A41380" t="s">
        <v>59643</v>
      </c>
      <c r="B41380">
        <v>0.63737900000000003</v>
      </c>
      <c r="C41380">
        <f t="shared" si="646"/>
        <v>10</v>
      </c>
    </row>
    <row r="41381" spans="1:3">
      <c r="A41381" t="s">
        <v>59646</v>
      </c>
      <c r="B41381">
        <v>0.31868999999999997</v>
      </c>
      <c r="C41381">
        <f t="shared" si="646"/>
        <v>10</v>
      </c>
    </row>
    <row r="41382" spans="1:3">
      <c r="A41382" t="s">
        <v>59648</v>
      </c>
      <c r="B41382">
        <v>0.31868999999999997</v>
      </c>
      <c r="C41382">
        <f t="shared" si="646"/>
        <v>10</v>
      </c>
    </row>
    <row r="41383" spans="1:3">
      <c r="A41383" t="s">
        <v>59658</v>
      </c>
      <c r="B41383">
        <v>0.63737900000000003</v>
      </c>
      <c r="C41383">
        <f t="shared" si="646"/>
        <v>10</v>
      </c>
    </row>
    <row r="41384" spans="1:3">
      <c r="A41384" t="s">
        <v>59661</v>
      </c>
      <c r="B41384">
        <v>42.067</v>
      </c>
      <c r="C41384">
        <f t="shared" si="646"/>
        <v>10</v>
      </c>
    </row>
    <row r="41385" spans="1:3">
      <c r="A41385" t="s">
        <v>59676</v>
      </c>
      <c r="B41385">
        <v>0.31868999999999997</v>
      </c>
      <c r="C41385">
        <f t="shared" si="646"/>
        <v>10</v>
      </c>
    </row>
    <row r="41386" spans="1:3">
      <c r="A41386" t="s">
        <v>59701</v>
      </c>
      <c r="B41386">
        <v>0.31868999999999997</v>
      </c>
      <c r="C41386">
        <f t="shared" si="646"/>
        <v>10</v>
      </c>
    </row>
    <row r="41387" spans="1:3">
      <c r="A41387" t="s">
        <v>59719</v>
      </c>
      <c r="B41387">
        <v>2.5495199999999998</v>
      </c>
      <c r="C41387">
        <f t="shared" si="646"/>
        <v>10</v>
      </c>
    </row>
    <row r="41388" spans="1:3">
      <c r="A41388" t="s">
        <v>59727</v>
      </c>
      <c r="B41388">
        <v>0.31868999999999997</v>
      </c>
      <c r="C41388">
        <f t="shared" si="646"/>
        <v>10</v>
      </c>
    </row>
    <row r="41389" spans="1:3">
      <c r="A41389" t="s">
        <v>59747</v>
      </c>
      <c r="B41389">
        <v>3.1869000000000001</v>
      </c>
      <c r="C41389">
        <f t="shared" si="646"/>
        <v>10</v>
      </c>
    </row>
    <row r="41390" spans="1:3">
      <c r="A41390" t="s">
        <v>59750</v>
      </c>
      <c r="B41390">
        <v>0.31868999999999997</v>
      </c>
      <c r="C41390">
        <f t="shared" si="646"/>
        <v>10</v>
      </c>
    </row>
    <row r="41391" spans="1:3">
      <c r="A41391" t="s">
        <v>59760</v>
      </c>
      <c r="B41391">
        <v>0.31868999999999997</v>
      </c>
      <c r="C41391">
        <f t="shared" si="646"/>
        <v>10</v>
      </c>
    </row>
    <row r="41392" spans="1:3">
      <c r="A41392" t="s">
        <v>59765</v>
      </c>
      <c r="B41392">
        <v>0.31868999999999997</v>
      </c>
      <c r="C41392">
        <f t="shared" si="646"/>
        <v>10</v>
      </c>
    </row>
    <row r="41393" spans="1:3">
      <c r="A41393" t="s">
        <v>59768</v>
      </c>
      <c r="B41393">
        <v>1.91214</v>
      </c>
      <c r="C41393">
        <f t="shared" si="646"/>
        <v>10</v>
      </c>
    </row>
    <row r="41394" spans="1:3">
      <c r="A41394" t="s">
        <v>59769</v>
      </c>
      <c r="B41394">
        <v>0.31868999999999997</v>
      </c>
      <c r="C41394">
        <f t="shared" si="646"/>
        <v>10</v>
      </c>
    </row>
    <row r="41395" spans="1:3">
      <c r="A41395" t="s">
        <v>59771</v>
      </c>
      <c r="B41395">
        <v>0.31868999999999997</v>
      </c>
      <c r="C41395">
        <f t="shared" si="646"/>
        <v>10</v>
      </c>
    </row>
    <row r="41396" spans="1:3">
      <c r="A41396" t="s">
        <v>59772</v>
      </c>
      <c r="B41396">
        <v>0.31868999999999997</v>
      </c>
      <c r="C41396">
        <f t="shared" si="646"/>
        <v>10</v>
      </c>
    </row>
    <row r="41397" spans="1:3">
      <c r="A41397" t="s">
        <v>59778</v>
      </c>
      <c r="B41397">
        <v>0.63737900000000003</v>
      </c>
      <c r="C41397">
        <f t="shared" si="646"/>
        <v>10</v>
      </c>
    </row>
    <row r="41398" spans="1:3">
      <c r="A41398" t="s">
        <v>59791</v>
      </c>
      <c r="B41398">
        <v>0.31868999999999997</v>
      </c>
      <c r="C41398">
        <f t="shared" si="646"/>
        <v>10</v>
      </c>
    </row>
    <row r="41399" spans="1:3">
      <c r="A41399" t="s">
        <v>59800</v>
      </c>
      <c r="B41399">
        <v>0.31868999999999997</v>
      </c>
      <c r="C41399">
        <f t="shared" si="646"/>
        <v>10</v>
      </c>
    </row>
    <row r="41400" spans="1:3">
      <c r="A41400" t="s">
        <v>59804</v>
      </c>
      <c r="B41400">
        <v>0.63737900000000003</v>
      </c>
      <c r="C41400">
        <f t="shared" si="646"/>
        <v>10</v>
      </c>
    </row>
    <row r="41401" spans="1:3">
      <c r="A41401" t="s">
        <v>59808</v>
      </c>
      <c r="B41401">
        <v>0.31868999999999997</v>
      </c>
      <c r="C41401">
        <f t="shared" si="646"/>
        <v>10</v>
      </c>
    </row>
    <row r="41402" spans="1:3">
      <c r="A41402" t="s">
        <v>59813</v>
      </c>
      <c r="B41402">
        <v>0.63737900000000003</v>
      </c>
      <c r="C41402">
        <f t="shared" si="646"/>
        <v>10</v>
      </c>
    </row>
    <row r="41403" spans="1:3">
      <c r="A41403" t="s">
        <v>59816</v>
      </c>
      <c r="B41403">
        <v>0.31868999999999997</v>
      </c>
      <c r="C41403">
        <f t="shared" si="646"/>
        <v>10</v>
      </c>
    </row>
    <row r="41404" spans="1:3">
      <c r="A41404" t="s">
        <v>59832</v>
      </c>
      <c r="B41404">
        <v>2.5495199999999998</v>
      </c>
      <c r="C41404">
        <f t="shared" si="646"/>
        <v>10</v>
      </c>
    </row>
    <row r="41405" spans="1:3">
      <c r="A41405" t="s">
        <v>59834</v>
      </c>
      <c r="B41405">
        <v>0.31868999999999997</v>
      </c>
      <c r="C41405">
        <f t="shared" si="646"/>
        <v>10</v>
      </c>
    </row>
    <row r="41406" spans="1:3">
      <c r="A41406" t="s">
        <v>59837</v>
      </c>
      <c r="B41406">
        <v>0.31868999999999997</v>
      </c>
      <c r="C41406">
        <f t="shared" si="646"/>
        <v>10</v>
      </c>
    </row>
    <row r="41407" spans="1:3">
      <c r="A41407" t="s">
        <v>59838</v>
      </c>
      <c r="B41407">
        <v>0.95606899999999995</v>
      </c>
      <c r="C41407">
        <f t="shared" si="646"/>
        <v>10</v>
      </c>
    </row>
    <row r="41408" spans="1:3">
      <c r="A41408" t="s">
        <v>59857</v>
      </c>
      <c r="B41408">
        <v>0.31868999999999997</v>
      </c>
      <c r="C41408">
        <f t="shared" si="646"/>
        <v>10</v>
      </c>
    </row>
    <row r="41409" spans="1:3">
      <c r="A41409" t="s">
        <v>59859</v>
      </c>
      <c r="B41409">
        <v>0.63737900000000003</v>
      </c>
      <c r="C41409">
        <f t="shared" ref="C41409:C41472" si="647">LEN(A41409)</f>
        <v>10</v>
      </c>
    </row>
    <row r="41410" spans="1:3">
      <c r="A41410" t="s">
        <v>59860</v>
      </c>
      <c r="B41410">
        <v>0.31868999999999997</v>
      </c>
      <c r="C41410">
        <f t="shared" si="647"/>
        <v>10</v>
      </c>
    </row>
    <row r="41411" spans="1:3">
      <c r="A41411" t="s">
        <v>59867</v>
      </c>
      <c r="B41411">
        <v>0.63737900000000003</v>
      </c>
      <c r="C41411">
        <f t="shared" si="647"/>
        <v>10</v>
      </c>
    </row>
    <row r="41412" spans="1:3">
      <c r="A41412" t="s">
        <v>59869</v>
      </c>
      <c r="B41412">
        <v>0.31868999999999997</v>
      </c>
      <c r="C41412">
        <f t="shared" si="647"/>
        <v>10</v>
      </c>
    </row>
    <row r="41413" spans="1:3">
      <c r="A41413" t="s">
        <v>59870</v>
      </c>
      <c r="B41413">
        <v>6.3737899999999996</v>
      </c>
      <c r="C41413">
        <f t="shared" si="647"/>
        <v>10</v>
      </c>
    </row>
    <row r="41414" spans="1:3">
      <c r="A41414" t="s">
        <v>59885</v>
      </c>
      <c r="B41414">
        <v>1.2747599999999999</v>
      </c>
      <c r="C41414">
        <f t="shared" si="647"/>
        <v>10</v>
      </c>
    </row>
    <row r="41415" spans="1:3">
      <c r="A41415" t="s">
        <v>59891</v>
      </c>
      <c r="B41415">
        <v>0.31868999999999997</v>
      </c>
      <c r="C41415">
        <f t="shared" si="647"/>
        <v>10</v>
      </c>
    </row>
    <row r="41416" spans="1:3">
      <c r="A41416" t="s">
        <v>59895</v>
      </c>
      <c r="B41416">
        <v>9.5606899999999992</v>
      </c>
      <c r="C41416">
        <f t="shared" si="647"/>
        <v>10</v>
      </c>
    </row>
    <row r="41417" spans="1:3">
      <c r="A41417" t="s">
        <v>59906</v>
      </c>
      <c r="B41417">
        <v>0.31868999999999997</v>
      </c>
      <c r="C41417">
        <f t="shared" si="647"/>
        <v>10</v>
      </c>
    </row>
    <row r="41418" spans="1:3">
      <c r="A41418" t="s">
        <v>59931</v>
      </c>
      <c r="B41418">
        <v>0.31868999999999997</v>
      </c>
      <c r="C41418">
        <f t="shared" si="647"/>
        <v>10</v>
      </c>
    </row>
    <row r="41419" spans="1:3">
      <c r="A41419" t="s">
        <v>59933</v>
      </c>
      <c r="B41419">
        <v>1.2747599999999999</v>
      </c>
      <c r="C41419">
        <f t="shared" si="647"/>
        <v>10</v>
      </c>
    </row>
    <row r="41420" spans="1:3">
      <c r="A41420" t="s">
        <v>59941</v>
      </c>
      <c r="B41420">
        <v>0.31868999999999997</v>
      </c>
      <c r="C41420">
        <f t="shared" si="647"/>
        <v>10</v>
      </c>
    </row>
    <row r="41421" spans="1:3">
      <c r="A41421" t="s">
        <v>59959</v>
      </c>
      <c r="B41421">
        <v>0.31868999999999997</v>
      </c>
      <c r="C41421">
        <f t="shared" si="647"/>
        <v>10</v>
      </c>
    </row>
    <row r="41422" spans="1:3">
      <c r="A41422" t="s">
        <v>59969</v>
      </c>
      <c r="B41422">
        <v>0.31868999999999997</v>
      </c>
      <c r="C41422">
        <f t="shared" si="647"/>
        <v>10</v>
      </c>
    </row>
    <row r="41423" spans="1:3">
      <c r="A41423" t="s">
        <v>59983</v>
      </c>
      <c r="B41423">
        <v>0.31868999999999997</v>
      </c>
      <c r="C41423">
        <f t="shared" si="647"/>
        <v>10</v>
      </c>
    </row>
    <row r="41424" spans="1:3">
      <c r="A41424" t="s">
        <v>59990</v>
      </c>
      <c r="B41424">
        <v>0.31868999999999997</v>
      </c>
      <c r="C41424">
        <f t="shared" si="647"/>
        <v>10</v>
      </c>
    </row>
    <row r="41425" spans="1:3">
      <c r="A41425" t="s">
        <v>59993</v>
      </c>
      <c r="B41425">
        <v>3.1869000000000001</v>
      </c>
      <c r="C41425">
        <f t="shared" si="647"/>
        <v>10</v>
      </c>
    </row>
    <row r="41426" spans="1:3">
      <c r="A41426" t="s">
        <v>59998</v>
      </c>
      <c r="B41426">
        <v>0.31868999999999997</v>
      </c>
      <c r="C41426">
        <f t="shared" si="647"/>
        <v>10</v>
      </c>
    </row>
    <row r="41427" spans="1:3">
      <c r="A41427" t="s">
        <v>60008</v>
      </c>
      <c r="B41427">
        <v>0.31868999999999997</v>
      </c>
      <c r="C41427">
        <f t="shared" si="647"/>
        <v>10</v>
      </c>
    </row>
    <row r="41428" spans="1:3">
      <c r="A41428" t="s">
        <v>60018</v>
      </c>
      <c r="B41428">
        <v>0.31868999999999997</v>
      </c>
      <c r="C41428">
        <f t="shared" si="647"/>
        <v>10</v>
      </c>
    </row>
    <row r="41429" spans="1:3">
      <c r="A41429" t="s">
        <v>60020</v>
      </c>
      <c r="B41429">
        <v>0.95606899999999995</v>
      </c>
      <c r="C41429">
        <f t="shared" si="647"/>
        <v>10</v>
      </c>
    </row>
    <row r="41430" spans="1:3">
      <c r="A41430" t="s">
        <v>60026</v>
      </c>
      <c r="B41430">
        <v>0.31868999999999997</v>
      </c>
      <c r="C41430">
        <f t="shared" si="647"/>
        <v>10</v>
      </c>
    </row>
    <row r="41431" spans="1:3">
      <c r="A41431" t="s">
        <v>60028</v>
      </c>
      <c r="B41431">
        <v>0.31868999999999997</v>
      </c>
      <c r="C41431">
        <f t="shared" si="647"/>
        <v>10</v>
      </c>
    </row>
    <row r="41432" spans="1:3">
      <c r="A41432" t="s">
        <v>60031</v>
      </c>
      <c r="B41432">
        <v>0.95606899999999995</v>
      </c>
      <c r="C41432">
        <f t="shared" si="647"/>
        <v>10</v>
      </c>
    </row>
    <row r="41433" spans="1:3">
      <c r="A41433" t="s">
        <v>60039</v>
      </c>
      <c r="B41433">
        <v>0.31868999999999997</v>
      </c>
      <c r="C41433">
        <f t="shared" si="647"/>
        <v>10</v>
      </c>
    </row>
    <row r="41434" spans="1:3">
      <c r="A41434" t="s">
        <v>60059</v>
      </c>
      <c r="B41434">
        <v>0.31868999999999997</v>
      </c>
      <c r="C41434">
        <f t="shared" si="647"/>
        <v>10</v>
      </c>
    </row>
    <row r="41435" spans="1:3">
      <c r="A41435" t="s">
        <v>60074</v>
      </c>
      <c r="B41435">
        <v>2.2308300000000001</v>
      </c>
      <c r="C41435">
        <f t="shared" si="647"/>
        <v>10</v>
      </c>
    </row>
    <row r="41436" spans="1:3">
      <c r="A41436" t="s">
        <v>60075</v>
      </c>
      <c r="B41436">
        <v>1.59345</v>
      </c>
      <c r="C41436">
        <f t="shared" si="647"/>
        <v>10</v>
      </c>
    </row>
    <row r="41437" spans="1:3">
      <c r="A41437" t="s">
        <v>60077</v>
      </c>
      <c r="B41437">
        <v>0.63737900000000003</v>
      </c>
      <c r="C41437">
        <f t="shared" si="647"/>
        <v>10</v>
      </c>
    </row>
    <row r="41438" spans="1:3">
      <c r="A41438" t="s">
        <v>60079</v>
      </c>
      <c r="B41438">
        <v>0.63737900000000003</v>
      </c>
      <c r="C41438">
        <f t="shared" si="647"/>
        <v>10</v>
      </c>
    </row>
    <row r="41439" spans="1:3">
      <c r="A41439" t="s">
        <v>60087</v>
      </c>
      <c r="B41439">
        <v>0.63737900000000003</v>
      </c>
      <c r="C41439">
        <f t="shared" si="647"/>
        <v>10</v>
      </c>
    </row>
    <row r="41440" spans="1:3">
      <c r="A41440" t="s">
        <v>60093</v>
      </c>
      <c r="B41440">
        <v>7.32986</v>
      </c>
      <c r="C41440">
        <f t="shared" si="647"/>
        <v>10</v>
      </c>
    </row>
    <row r="41441" spans="1:3">
      <c r="A41441" t="s">
        <v>60117</v>
      </c>
      <c r="B41441">
        <v>0.31868999999999997</v>
      </c>
      <c r="C41441">
        <f t="shared" si="647"/>
        <v>10</v>
      </c>
    </row>
    <row r="41442" spans="1:3">
      <c r="A41442" t="s">
        <v>60122</v>
      </c>
      <c r="B41442">
        <v>0.31868999999999997</v>
      </c>
      <c r="C41442">
        <f t="shared" si="647"/>
        <v>10</v>
      </c>
    </row>
    <row r="41443" spans="1:3">
      <c r="A41443" t="s">
        <v>60142</v>
      </c>
      <c r="B41443">
        <v>1.2747599999999999</v>
      </c>
      <c r="C41443">
        <f t="shared" si="647"/>
        <v>10</v>
      </c>
    </row>
    <row r="41444" spans="1:3">
      <c r="A41444" t="s">
        <v>60176</v>
      </c>
      <c r="B41444">
        <v>1.59345</v>
      </c>
      <c r="C41444">
        <f t="shared" si="647"/>
        <v>10</v>
      </c>
    </row>
    <row r="41445" spans="1:3">
      <c r="A41445" t="s">
        <v>60185</v>
      </c>
      <c r="B41445">
        <v>0.31868999999999997</v>
      </c>
      <c r="C41445">
        <f t="shared" si="647"/>
        <v>10</v>
      </c>
    </row>
    <row r="41446" spans="1:3">
      <c r="A41446" t="s">
        <v>60211</v>
      </c>
      <c r="B41446">
        <v>0.31868999999999997</v>
      </c>
      <c r="C41446">
        <f t="shared" si="647"/>
        <v>10</v>
      </c>
    </row>
    <row r="41447" spans="1:3">
      <c r="A41447" t="s">
        <v>60218</v>
      </c>
      <c r="B41447">
        <v>0.31868999999999997</v>
      </c>
      <c r="C41447">
        <f t="shared" si="647"/>
        <v>10</v>
      </c>
    </row>
    <row r="41448" spans="1:3">
      <c r="A41448" t="s">
        <v>60223</v>
      </c>
      <c r="B41448">
        <v>4.1429600000000004</v>
      </c>
      <c r="C41448">
        <f t="shared" si="647"/>
        <v>10</v>
      </c>
    </row>
    <row r="41449" spans="1:3">
      <c r="A41449" t="s">
        <v>60225</v>
      </c>
      <c r="B41449">
        <v>0.31868999999999997</v>
      </c>
      <c r="C41449">
        <f t="shared" si="647"/>
        <v>10</v>
      </c>
    </row>
    <row r="41450" spans="1:3">
      <c r="A41450" t="s">
        <v>60229</v>
      </c>
      <c r="B41450">
        <v>0.31868999999999997</v>
      </c>
      <c r="C41450">
        <f t="shared" si="647"/>
        <v>10</v>
      </c>
    </row>
    <row r="41451" spans="1:3">
      <c r="A41451" t="s">
        <v>60230</v>
      </c>
      <c r="B41451">
        <v>0.31868999999999997</v>
      </c>
      <c r="C41451">
        <f t="shared" si="647"/>
        <v>10</v>
      </c>
    </row>
    <row r="41452" spans="1:3">
      <c r="A41452" t="s">
        <v>60239</v>
      </c>
      <c r="B41452">
        <v>0.31868999999999997</v>
      </c>
      <c r="C41452">
        <f t="shared" si="647"/>
        <v>10</v>
      </c>
    </row>
    <row r="41453" spans="1:3">
      <c r="A41453" t="s">
        <v>60240</v>
      </c>
      <c r="B41453">
        <v>0.63737900000000003</v>
      </c>
      <c r="C41453">
        <f t="shared" si="647"/>
        <v>10</v>
      </c>
    </row>
    <row r="41454" spans="1:3">
      <c r="A41454" t="s">
        <v>60242</v>
      </c>
      <c r="B41454">
        <v>1.2747599999999999</v>
      </c>
      <c r="C41454">
        <f t="shared" si="647"/>
        <v>10</v>
      </c>
    </row>
    <row r="41455" spans="1:3">
      <c r="A41455" t="s">
        <v>60263</v>
      </c>
      <c r="B41455">
        <v>0.31868999999999997</v>
      </c>
      <c r="C41455">
        <f t="shared" si="647"/>
        <v>10</v>
      </c>
    </row>
    <row r="41456" spans="1:3">
      <c r="A41456" t="s">
        <v>60265</v>
      </c>
      <c r="B41456">
        <v>0.31868999999999997</v>
      </c>
      <c r="C41456">
        <f t="shared" si="647"/>
        <v>10</v>
      </c>
    </row>
    <row r="41457" spans="1:3">
      <c r="A41457" t="s">
        <v>60272</v>
      </c>
      <c r="B41457">
        <v>0.63737900000000003</v>
      </c>
      <c r="C41457">
        <f t="shared" si="647"/>
        <v>10</v>
      </c>
    </row>
    <row r="41458" spans="1:3">
      <c r="A41458" t="s">
        <v>60275</v>
      </c>
      <c r="B41458">
        <v>0.31868999999999997</v>
      </c>
      <c r="C41458">
        <f t="shared" si="647"/>
        <v>10</v>
      </c>
    </row>
    <row r="41459" spans="1:3">
      <c r="A41459" t="s">
        <v>60277</v>
      </c>
      <c r="B41459">
        <v>0.63737900000000003</v>
      </c>
      <c r="C41459">
        <f t="shared" si="647"/>
        <v>10</v>
      </c>
    </row>
    <row r="41460" spans="1:3">
      <c r="A41460" t="s">
        <v>60278</v>
      </c>
      <c r="B41460">
        <v>0.31868999999999997</v>
      </c>
      <c r="C41460">
        <f t="shared" si="647"/>
        <v>10</v>
      </c>
    </row>
    <row r="41461" spans="1:3">
      <c r="A41461" t="s">
        <v>60279</v>
      </c>
      <c r="B41461">
        <v>0.31868999999999997</v>
      </c>
      <c r="C41461">
        <f t="shared" si="647"/>
        <v>10</v>
      </c>
    </row>
    <row r="41462" spans="1:3">
      <c r="A41462" t="s">
        <v>60285</v>
      </c>
      <c r="B41462">
        <v>0.31868999999999997</v>
      </c>
      <c r="C41462">
        <f t="shared" si="647"/>
        <v>10</v>
      </c>
    </row>
    <row r="41463" spans="1:3">
      <c r="A41463" t="s">
        <v>60290</v>
      </c>
      <c r="B41463">
        <v>0.31868999999999997</v>
      </c>
      <c r="C41463">
        <f t="shared" si="647"/>
        <v>10</v>
      </c>
    </row>
    <row r="41464" spans="1:3">
      <c r="A41464" t="s">
        <v>60305</v>
      </c>
      <c r="B41464">
        <v>0.63737900000000003</v>
      </c>
      <c r="C41464">
        <f t="shared" si="647"/>
        <v>10</v>
      </c>
    </row>
    <row r="41465" spans="1:3">
      <c r="A41465" t="s">
        <v>60309</v>
      </c>
      <c r="B41465">
        <v>0.31868999999999997</v>
      </c>
      <c r="C41465">
        <f t="shared" si="647"/>
        <v>10</v>
      </c>
    </row>
    <row r="41466" spans="1:3">
      <c r="A41466" t="s">
        <v>60320</v>
      </c>
      <c r="B41466">
        <v>0.95606899999999995</v>
      </c>
      <c r="C41466">
        <f t="shared" si="647"/>
        <v>10</v>
      </c>
    </row>
    <row r="41467" spans="1:3">
      <c r="A41467" t="s">
        <v>60329</v>
      </c>
      <c r="B41467">
        <v>4.1429600000000004</v>
      </c>
      <c r="C41467">
        <f t="shared" si="647"/>
        <v>10</v>
      </c>
    </row>
    <row r="41468" spans="1:3">
      <c r="A41468" t="s">
        <v>60338</v>
      </c>
      <c r="B41468">
        <v>2.8682099999999999</v>
      </c>
      <c r="C41468">
        <f t="shared" si="647"/>
        <v>10</v>
      </c>
    </row>
    <row r="41469" spans="1:3">
      <c r="A41469" t="s">
        <v>60351</v>
      </c>
      <c r="B41469">
        <v>0.31868999999999997</v>
      </c>
      <c r="C41469">
        <f t="shared" si="647"/>
        <v>10</v>
      </c>
    </row>
    <row r="41470" spans="1:3">
      <c r="A41470" t="s">
        <v>60360</v>
      </c>
      <c r="B41470">
        <v>0.31868999999999997</v>
      </c>
      <c r="C41470">
        <f t="shared" si="647"/>
        <v>10</v>
      </c>
    </row>
    <row r="41471" spans="1:3">
      <c r="A41471" t="s">
        <v>60361</v>
      </c>
      <c r="B41471">
        <v>0.63737900000000003</v>
      </c>
      <c r="C41471">
        <f t="shared" si="647"/>
        <v>10</v>
      </c>
    </row>
    <row r="41472" spans="1:3">
      <c r="A41472" t="s">
        <v>60366</v>
      </c>
      <c r="B41472">
        <v>0.63737900000000003</v>
      </c>
      <c r="C41472">
        <f t="shared" si="647"/>
        <v>10</v>
      </c>
    </row>
    <row r="41473" spans="1:3">
      <c r="A41473" t="s">
        <v>60367</v>
      </c>
      <c r="B41473">
        <v>0.31868999999999997</v>
      </c>
      <c r="C41473">
        <f t="shared" ref="C41473:C41536" si="648">LEN(A41473)</f>
        <v>10</v>
      </c>
    </row>
    <row r="41474" spans="1:3">
      <c r="A41474" t="s">
        <v>60368</v>
      </c>
      <c r="B41474">
        <v>4.7803399999999998</v>
      </c>
      <c r="C41474">
        <f t="shared" si="648"/>
        <v>10</v>
      </c>
    </row>
    <row r="41475" spans="1:3">
      <c r="A41475" t="s">
        <v>60384</v>
      </c>
      <c r="B41475">
        <v>0.31868999999999997</v>
      </c>
      <c r="C41475">
        <f t="shared" si="648"/>
        <v>10</v>
      </c>
    </row>
    <row r="41476" spans="1:3">
      <c r="A41476" t="s">
        <v>60386</v>
      </c>
      <c r="B41476">
        <v>1.59345</v>
      </c>
      <c r="C41476">
        <f t="shared" si="648"/>
        <v>10</v>
      </c>
    </row>
    <row r="41477" spans="1:3">
      <c r="A41477" t="s">
        <v>60401</v>
      </c>
      <c r="B41477">
        <v>0.63737900000000003</v>
      </c>
      <c r="C41477">
        <f t="shared" si="648"/>
        <v>10</v>
      </c>
    </row>
    <row r="41478" spans="1:3">
      <c r="A41478" t="s">
        <v>60402</v>
      </c>
      <c r="B41478">
        <v>0.31868999999999997</v>
      </c>
      <c r="C41478">
        <f t="shared" si="648"/>
        <v>10</v>
      </c>
    </row>
    <row r="41479" spans="1:3">
      <c r="A41479" t="s">
        <v>60410</v>
      </c>
      <c r="B41479">
        <v>0.95606899999999995</v>
      </c>
      <c r="C41479">
        <f t="shared" si="648"/>
        <v>10</v>
      </c>
    </row>
    <row r="41480" spans="1:3">
      <c r="A41480" t="s">
        <v>60417</v>
      </c>
      <c r="B41480">
        <v>0.95606899999999995</v>
      </c>
      <c r="C41480">
        <f t="shared" si="648"/>
        <v>10</v>
      </c>
    </row>
    <row r="41481" spans="1:3">
      <c r="A41481" t="s">
        <v>60418</v>
      </c>
      <c r="B41481">
        <v>2.2308300000000001</v>
      </c>
      <c r="C41481">
        <f t="shared" si="648"/>
        <v>10</v>
      </c>
    </row>
    <row r="41482" spans="1:3">
      <c r="A41482" t="s">
        <v>60425</v>
      </c>
      <c r="B41482">
        <v>8.9233100000000007</v>
      </c>
      <c r="C41482">
        <f t="shared" si="648"/>
        <v>10</v>
      </c>
    </row>
    <row r="41483" spans="1:3">
      <c r="A41483" t="s">
        <v>60449</v>
      </c>
      <c r="B41483">
        <v>1.2747599999999999</v>
      </c>
      <c r="C41483">
        <f t="shared" si="648"/>
        <v>10</v>
      </c>
    </row>
    <row r="41484" spans="1:3">
      <c r="A41484" t="s">
        <v>60458</v>
      </c>
      <c r="B41484">
        <v>0.31868999999999997</v>
      </c>
      <c r="C41484">
        <f t="shared" si="648"/>
        <v>10</v>
      </c>
    </row>
    <row r="41485" spans="1:3">
      <c r="A41485" t="s">
        <v>60460</v>
      </c>
      <c r="B41485">
        <v>0.31868999999999997</v>
      </c>
      <c r="C41485">
        <f t="shared" si="648"/>
        <v>10</v>
      </c>
    </row>
    <row r="41486" spans="1:3">
      <c r="A41486" t="s">
        <v>60464</v>
      </c>
      <c r="B41486">
        <v>0.31868999999999997</v>
      </c>
      <c r="C41486">
        <f t="shared" si="648"/>
        <v>10</v>
      </c>
    </row>
    <row r="41487" spans="1:3">
      <c r="A41487" t="s">
        <v>60469</v>
      </c>
      <c r="B41487">
        <v>0.31868999999999997</v>
      </c>
      <c r="C41487">
        <f t="shared" si="648"/>
        <v>10</v>
      </c>
    </row>
    <row r="41488" spans="1:3">
      <c r="A41488" t="s">
        <v>60478</v>
      </c>
      <c r="B41488">
        <v>0.63737900000000003</v>
      </c>
      <c r="C41488">
        <f t="shared" si="648"/>
        <v>10</v>
      </c>
    </row>
    <row r="41489" spans="1:3">
      <c r="A41489" t="s">
        <v>60490</v>
      </c>
      <c r="B41489">
        <v>1.91214</v>
      </c>
      <c r="C41489">
        <f t="shared" si="648"/>
        <v>10</v>
      </c>
    </row>
    <row r="41490" spans="1:3">
      <c r="A41490" t="s">
        <v>60491</v>
      </c>
      <c r="B41490">
        <v>0.31868999999999997</v>
      </c>
      <c r="C41490">
        <f t="shared" si="648"/>
        <v>10</v>
      </c>
    </row>
    <row r="41491" spans="1:3">
      <c r="A41491" t="s">
        <v>60494</v>
      </c>
      <c r="B41491">
        <v>1.91214</v>
      </c>
      <c r="C41491">
        <f t="shared" si="648"/>
        <v>10</v>
      </c>
    </row>
    <row r="41492" spans="1:3">
      <c r="A41492" t="s">
        <v>60499</v>
      </c>
      <c r="B41492">
        <v>0.63737900000000003</v>
      </c>
      <c r="C41492">
        <f t="shared" si="648"/>
        <v>10</v>
      </c>
    </row>
    <row r="41493" spans="1:3">
      <c r="A41493" t="s">
        <v>60501</v>
      </c>
      <c r="B41493">
        <v>1.91214</v>
      </c>
      <c r="C41493">
        <f t="shared" si="648"/>
        <v>10</v>
      </c>
    </row>
    <row r="41494" spans="1:3">
      <c r="A41494" t="s">
        <v>60505</v>
      </c>
      <c r="B41494">
        <v>0.31868999999999997</v>
      </c>
      <c r="C41494">
        <f t="shared" si="648"/>
        <v>10</v>
      </c>
    </row>
    <row r="41495" spans="1:3">
      <c r="A41495" t="s">
        <v>60508</v>
      </c>
      <c r="B41495">
        <v>0.95606899999999995</v>
      </c>
      <c r="C41495">
        <f t="shared" si="648"/>
        <v>10</v>
      </c>
    </row>
    <row r="41496" spans="1:3">
      <c r="A41496" t="s">
        <v>60513</v>
      </c>
      <c r="B41496">
        <v>0.31868999999999997</v>
      </c>
      <c r="C41496">
        <f t="shared" si="648"/>
        <v>10</v>
      </c>
    </row>
    <row r="41497" spans="1:3">
      <c r="A41497" t="s">
        <v>60538</v>
      </c>
      <c r="B41497">
        <v>0.31868999999999997</v>
      </c>
      <c r="C41497">
        <f t="shared" si="648"/>
        <v>10</v>
      </c>
    </row>
    <row r="41498" spans="1:3">
      <c r="A41498" t="s">
        <v>60551</v>
      </c>
      <c r="B41498">
        <v>0.31868999999999997</v>
      </c>
      <c r="C41498">
        <f t="shared" si="648"/>
        <v>10</v>
      </c>
    </row>
    <row r="41499" spans="1:3">
      <c r="A41499" t="s">
        <v>60554</v>
      </c>
      <c r="B41499">
        <v>0.31868999999999997</v>
      </c>
      <c r="C41499">
        <f t="shared" si="648"/>
        <v>10</v>
      </c>
    </row>
    <row r="41500" spans="1:3">
      <c r="A41500" t="s">
        <v>60561</v>
      </c>
      <c r="B41500">
        <v>1.91214</v>
      </c>
      <c r="C41500">
        <f t="shared" si="648"/>
        <v>10</v>
      </c>
    </row>
    <row r="41501" spans="1:3">
      <c r="A41501" t="s">
        <v>60567</v>
      </c>
      <c r="B41501">
        <v>0.31868999999999997</v>
      </c>
      <c r="C41501">
        <f t="shared" si="648"/>
        <v>10</v>
      </c>
    </row>
    <row r="41502" spans="1:3">
      <c r="A41502" t="s">
        <v>60571</v>
      </c>
      <c r="B41502">
        <v>6.6924799999999998</v>
      </c>
      <c r="C41502">
        <f t="shared" si="648"/>
        <v>10</v>
      </c>
    </row>
    <row r="41503" spans="1:3">
      <c r="A41503" t="s">
        <v>60577</v>
      </c>
      <c r="B41503">
        <v>0.31868999999999997</v>
      </c>
      <c r="C41503">
        <f t="shared" si="648"/>
        <v>10</v>
      </c>
    </row>
    <row r="41504" spans="1:3">
      <c r="A41504" t="s">
        <v>60579</v>
      </c>
      <c r="B41504">
        <v>0.31868999999999997</v>
      </c>
      <c r="C41504">
        <f t="shared" si="648"/>
        <v>10</v>
      </c>
    </row>
    <row r="41505" spans="1:3">
      <c r="A41505" t="s">
        <v>60591</v>
      </c>
      <c r="B41505">
        <v>0.63737900000000003</v>
      </c>
      <c r="C41505">
        <f t="shared" si="648"/>
        <v>10</v>
      </c>
    </row>
    <row r="41506" spans="1:3">
      <c r="A41506" t="s">
        <v>60603</v>
      </c>
      <c r="B41506">
        <v>0.31868999999999997</v>
      </c>
      <c r="C41506">
        <f t="shared" si="648"/>
        <v>10</v>
      </c>
    </row>
    <row r="41507" spans="1:3">
      <c r="A41507" t="s">
        <v>60607</v>
      </c>
      <c r="B41507">
        <v>1.2747599999999999</v>
      </c>
      <c r="C41507">
        <f t="shared" si="648"/>
        <v>10</v>
      </c>
    </row>
    <row r="41508" spans="1:3">
      <c r="A41508" t="s">
        <v>60613</v>
      </c>
      <c r="B41508">
        <v>0.31868999999999997</v>
      </c>
      <c r="C41508">
        <f t="shared" si="648"/>
        <v>10</v>
      </c>
    </row>
    <row r="41509" spans="1:3">
      <c r="A41509" t="s">
        <v>60635</v>
      </c>
      <c r="B41509">
        <v>0.31868999999999997</v>
      </c>
      <c r="C41509">
        <f t="shared" si="648"/>
        <v>10</v>
      </c>
    </row>
    <row r="41510" spans="1:3">
      <c r="A41510" t="s">
        <v>60644</v>
      </c>
      <c r="B41510">
        <v>0.31868999999999997</v>
      </c>
      <c r="C41510">
        <f t="shared" si="648"/>
        <v>10</v>
      </c>
    </row>
    <row r="41511" spans="1:3">
      <c r="A41511" t="s">
        <v>60645</v>
      </c>
      <c r="B41511">
        <v>0.95606899999999995</v>
      </c>
      <c r="C41511">
        <f t="shared" si="648"/>
        <v>10</v>
      </c>
    </row>
    <row r="41512" spans="1:3">
      <c r="A41512" t="s">
        <v>60647</v>
      </c>
      <c r="B41512">
        <v>3.1869000000000001</v>
      </c>
      <c r="C41512">
        <f t="shared" si="648"/>
        <v>10</v>
      </c>
    </row>
    <row r="41513" spans="1:3">
      <c r="A41513" t="s">
        <v>60656</v>
      </c>
      <c r="B41513">
        <v>0.63737900000000003</v>
      </c>
      <c r="C41513">
        <f t="shared" si="648"/>
        <v>10</v>
      </c>
    </row>
    <row r="41514" spans="1:3">
      <c r="A41514" t="s">
        <v>60665</v>
      </c>
      <c r="B41514">
        <v>0.31868999999999997</v>
      </c>
      <c r="C41514">
        <f t="shared" si="648"/>
        <v>10</v>
      </c>
    </row>
    <row r="41515" spans="1:3">
      <c r="A41515" t="s">
        <v>60674</v>
      </c>
      <c r="B41515">
        <v>59.594900000000003</v>
      </c>
      <c r="C41515">
        <f t="shared" si="648"/>
        <v>10</v>
      </c>
    </row>
    <row r="41516" spans="1:3">
      <c r="A41516" t="s">
        <v>60692</v>
      </c>
      <c r="B41516">
        <v>30.9129</v>
      </c>
      <c r="C41516">
        <f t="shared" si="648"/>
        <v>10</v>
      </c>
    </row>
    <row r="41517" spans="1:3">
      <c r="A41517" t="s">
        <v>60707</v>
      </c>
      <c r="B41517">
        <v>0.31868999999999997</v>
      </c>
      <c r="C41517">
        <f t="shared" si="648"/>
        <v>10</v>
      </c>
    </row>
    <row r="41518" spans="1:3">
      <c r="A41518" t="s">
        <v>60739</v>
      </c>
      <c r="B41518">
        <v>0.31868999999999997</v>
      </c>
      <c r="C41518">
        <f t="shared" si="648"/>
        <v>10</v>
      </c>
    </row>
    <row r="41519" spans="1:3">
      <c r="A41519" t="s">
        <v>60745</v>
      </c>
      <c r="B41519">
        <v>2.5495199999999998</v>
      </c>
      <c r="C41519">
        <f t="shared" si="648"/>
        <v>10</v>
      </c>
    </row>
    <row r="41520" spans="1:3">
      <c r="A41520" t="s">
        <v>60747</v>
      </c>
      <c r="B41520">
        <v>0.95606899999999995</v>
      </c>
      <c r="C41520">
        <f t="shared" si="648"/>
        <v>10</v>
      </c>
    </row>
    <row r="41521" spans="1:3">
      <c r="A41521" t="s">
        <v>60757</v>
      </c>
      <c r="B41521">
        <v>0.95606899999999995</v>
      </c>
      <c r="C41521">
        <f t="shared" si="648"/>
        <v>10</v>
      </c>
    </row>
    <row r="41522" spans="1:3">
      <c r="A41522" t="s">
        <v>60760</v>
      </c>
      <c r="B41522">
        <v>0.31868999999999997</v>
      </c>
      <c r="C41522">
        <f t="shared" si="648"/>
        <v>10</v>
      </c>
    </row>
    <row r="41523" spans="1:3">
      <c r="A41523" t="s">
        <v>60765</v>
      </c>
      <c r="B41523">
        <v>0.63737900000000003</v>
      </c>
      <c r="C41523">
        <f t="shared" si="648"/>
        <v>10</v>
      </c>
    </row>
    <row r="41524" spans="1:3">
      <c r="A41524" t="s">
        <v>60789</v>
      </c>
      <c r="B41524">
        <v>3.8242699999999998</v>
      </c>
      <c r="C41524">
        <f t="shared" si="648"/>
        <v>10</v>
      </c>
    </row>
    <row r="41525" spans="1:3">
      <c r="A41525" t="s">
        <v>60792</v>
      </c>
      <c r="B41525">
        <v>0.31868999999999997</v>
      </c>
      <c r="C41525">
        <f t="shared" si="648"/>
        <v>10</v>
      </c>
    </row>
    <row r="41526" spans="1:3">
      <c r="A41526" t="s">
        <v>60822</v>
      </c>
      <c r="B41526">
        <v>0.95606899999999995</v>
      </c>
      <c r="C41526">
        <f t="shared" si="648"/>
        <v>10</v>
      </c>
    </row>
    <row r="41527" spans="1:3">
      <c r="A41527" t="s">
        <v>60836</v>
      </c>
      <c r="B41527">
        <v>0.31868999999999997</v>
      </c>
      <c r="C41527">
        <f t="shared" si="648"/>
        <v>10</v>
      </c>
    </row>
    <row r="41528" spans="1:3">
      <c r="A41528" t="s">
        <v>60844</v>
      </c>
      <c r="B41528">
        <v>2.2308300000000001</v>
      </c>
      <c r="C41528">
        <f t="shared" si="648"/>
        <v>10</v>
      </c>
    </row>
    <row r="41529" spans="1:3">
      <c r="A41529" t="s">
        <v>60848</v>
      </c>
      <c r="B41529">
        <v>0.31868999999999997</v>
      </c>
      <c r="C41529">
        <f t="shared" si="648"/>
        <v>10</v>
      </c>
    </row>
    <row r="41530" spans="1:3">
      <c r="A41530" t="s">
        <v>60852</v>
      </c>
      <c r="B41530">
        <v>0.31868999999999997</v>
      </c>
      <c r="C41530">
        <f t="shared" si="648"/>
        <v>10</v>
      </c>
    </row>
    <row r="41531" spans="1:3">
      <c r="A41531" t="s">
        <v>60865</v>
      </c>
      <c r="B41531">
        <v>0.31868999999999997</v>
      </c>
      <c r="C41531">
        <f t="shared" si="648"/>
        <v>10</v>
      </c>
    </row>
    <row r="41532" spans="1:3">
      <c r="A41532" t="s">
        <v>60913</v>
      </c>
      <c r="B41532">
        <v>0.31868999999999997</v>
      </c>
      <c r="C41532">
        <f t="shared" si="648"/>
        <v>10</v>
      </c>
    </row>
    <row r="41533" spans="1:3">
      <c r="A41533" t="s">
        <v>60927</v>
      </c>
      <c r="B41533">
        <v>0.63737900000000003</v>
      </c>
      <c r="C41533">
        <f t="shared" si="648"/>
        <v>10</v>
      </c>
    </row>
    <row r="41534" spans="1:3">
      <c r="A41534" t="s">
        <v>60949</v>
      </c>
      <c r="B41534">
        <v>0.31868999999999997</v>
      </c>
      <c r="C41534">
        <f t="shared" si="648"/>
        <v>10</v>
      </c>
    </row>
    <row r="41535" spans="1:3">
      <c r="A41535" t="s">
        <v>60958</v>
      </c>
      <c r="B41535">
        <v>0.31868999999999997</v>
      </c>
      <c r="C41535">
        <f t="shared" si="648"/>
        <v>10</v>
      </c>
    </row>
    <row r="41536" spans="1:3">
      <c r="A41536" t="s">
        <v>60963</v>
      </c>
      <c r="B41536">
        <v>52.265099999999997</v>
      </c>
      <c r="C41536">
        <f t="shared" si="648"/>
        <v>10</v>
      </c>
    </row>
    <row r="41537" spans="1:3">
      <c r="A41537" t="s">
        <v>60990</v>
      </c>
      <c r="B41537">
        <v>0.31868999999999997</v>
      </c>
      <c r="C41537">
        <f t="shared" ref="C41537:C41600" si="649">LEN(A41537)</f>
        <v>10</v>
      </c>
    </row>
    <row r="41538" spans="1:3">
      <c r="A41538" t="s">
        <v>60999</v>
      </c>
      <c r="B41538">
        <v>0.31868999999999997</v>
      </c>
      <c r="C41538">
        <f t="shared" si="649"/>
        <v>10</v>
      </c>
    </row>
    <row r="41539" spans="1:3">
      <c r="A41539" t="s">
        <v>61003</v>
      </c>
      <c r="B41539">
        <v>0.31868999999999997</v>
      </c>
      <c r="C41539">
        <f t="shared" si="649"/>
        <v>10</v>
      </c>
    </row>
    <row r="41540" spans="1:3">
      <c r="A41540" t="s">
        <v>61008</v>
      </c>
      <c r="B41540">
        <v>0.63737900000000003</v>
      </c>
      <c r="C41540">
        <f t="shared" si="649"/>
        <v>10</v>
      </c>
    </row>
    <row r="41541" spans="1:3">
      <c r="A41541" t="s">
        <v>61018</v>
      </c>
      <c r="B41541">
        <v>2.2308300000000001</v>
      </c>
      <c r="C41541">
        <f t="shared" si="649"/>
        <v>10</v>
      </c>
    </row>
    <row r="41542" spans="1:3">
      <c r="A41542" t="s">
        <v>61023</v>
      </c>
      <c r="B41542">
        <v>0.31868999999999997</v>
      </c>
      <c r="C41542">
        <f t="shared" si="649"/>
        <v>10</v>
      </c>
    </row>
    <row r="41543" spans="1:3">
      <c r="A41543" t="s">
        <v>61024</v>
      </c>
      <c r="B41543">
        <v>0.31868999999999997</v>
      </c>
      <c r="C41543">
        <f t="shared" si="649"/>
        <v>10</v>
      </c>
    </row>
    <row r="41544" spans="1:3">
      <c r="A41544" t="s">
        <v>61040</v>
      </c>
      <c r="B41544">
        <v>0.63737900000000003</v>
      </c>
      <c r="C41544">
        <f t="shared" si="649"/>
        <v>10</v>
      </c>
    </row>
    <row r="41545" spans="1:3">
      <c r="A41545" t="s">
        <v>61052</v>
      </c>
      <c r="B41545">
        <v>0.95606899999999995</v>
      </c>
      <c r="C41545">
        <f t="shared" si="649"/>
        <v>10</v>
      </c>
    </row>
    <row r="41546" spans="1:3">
      <c r="A41546" t="s">
        <v>61057</v>
      </c>
      <c r="B41546">
        <v>1.91214</v>
      </c>
      <c r="C41546">
        <f t="shared" si="649"/>
        <v>10</v>
      </c>
    </row>
    <row r="41547" spans="1:3">
      <c r="A41547" t="s">
        <v>61063</v>
      </c>
      <c r="B41547">
        <v>0.31868999999999997</v>
      </c>
      <c r="C41547">
        <f t="shared" si="649"/>
        <v>10</v>
      </c>
    </row>
    <row r="41548" spans="1:3">
      <c r="A41548" t="s">
        <v>61084</v>
      </c>
      <c r="B41548">
        <v>5.4177200000000001</v>
      </c>
      <c r="C41548">
        <f t="shared" si="649"/>
        <v>10</v>
      </c>
    </row>
    <row r="41549" spans="1:3">
      <c r="A41549" t="s">
        <v>61087</v>
      </c>
      <c r="B41549">
        <v>3.8242699999999998</v>
      </c>
      <c r="C41549">
        <f t="shared" si="649"/>
        <v>10</v>
      </c>
    </row>
    <row r="41550" spans="1:3">
      <c r="A41550" t="s">
        <v>61092</v>
      </c>
      <c r="B41550">
        <v>15.6158</v>
      </c>
      <c r="C41550">
        <f t="shared" si="649"/>
        <v>10</v>
      </c>
    </row>
    <row r="41551" spans="1:3">
      <c r="A41551" t="s">
        <v>61110</v>
      </c>
      <c r="B41551">
        <v>0.63737900000000003</v>
      </c>
      <c r="C41551">
        <f t="shared" si="649"/>
        <v>10</v>
      </c>
    </row>
    <row r="41552" spans="1:3">
      <c r="A41552" t="s">
        <v>61111</v>
      </c>
      <c r="B41552">
        <v>0.31868999999999997</v>
      </c>
      <c r="C41552">
        <f t="shared" si="649"/>
        <v>10</v>
      </c>
    </row>
    <row r="41553" spans="1:3">
      <c r="A41553" t="s">
        <v>61112</v>
      </c>
      <c r="B41553">
        <v>0.31868999999999997</v>
      </c>
      <c r="C41553">
        <f t="shared" si="649"/>
        <v>10</v>
      </c>
    </row>
    <row r="41554" spans="1:3">
      <c r="A41554" t="s">
        <v>61115</v>
      </c>
      <c r="B41554">
        <v>0.31868999999999997</v>
      </c>
      <c r="C41554">
        <f t="shared" si="649"/>
        <v>10</v>
      </c>
    </row>
    <row r="41555" spans="1:3">
      <c r="A41555" t="s">
        <v>61116</v>
      </c>
      <c r="B41555">
        <v>0.31868999999999997</v>
      </c>
      <c r="C41555">
        <f t="shared" si="649"/>
        <v>10</v>
      </c>
    </row>
    <row r="41556" spans="1:3">
      <c r="A41556" t="s">
        <v>61123</v>
      </c>
      <c r="B41556">
        <v>0.31868999999999997</v>
      </c>
      <c r="C41556">
        <f t="shared" si="649"/>
        <v>10</v>
      </c>
    </row>
    <row r="41557" spans="1:3">
      <c r="A41557" t="s">
        <v>61135</v>
      </c>
      <c r="B41557">
        <v>0.63737900000000003</v>
      </c>
      <c r="C41557">
        <f t="shared" si="649"/>
        <v>10</v>
      </c>
    </row>
    <row r="41558" spans="1:3">
      <c r="A41558" t="s">
        <v>61147</v>
      </c>
      <c r="B41558">
        <v>0.31868999999999997</v>
      </c>
      <c r="C41558">
        <f t="shared" si="649"/>
        <v>10</v>
      </c>
    </row>
    <row r="41559" spans="1:3">
      <c r="A41559" t="s">
        <v>61150</v>
      </c>
      <c r="B41559">
        <v>1.2747599999999999</v>
      </c>
      <c r="C41559">
        <f t="shared" si="649"/>
        <v>10</v>
      </c>
    </row>
    <row r="41560" spans="1:3">
      <c r="A41560" t="s">
        <v>61165</v>
      </c>
      <c r="B41560">
        <v>0.95606899999999995</v>
      </c>
      <c r="C41560">
        <f t="shared" si="649"/>
        <v>10</v>
      </c>
    </row>
    <row r="41561" spans="1:3">
      <c r="A41561" t="s">
        <v>61166</v>
      </c>
      <c r="B41561">
        <v>0.31868999999999997</v>
      </c>
      <c r="C41561">
        <f t="shared" si="649"/>
        <v>10</v>
      </c>
    </row>
    <row r="41562" spans="1:3">
      <c r="A41562" t="s">
        <v>61171</v>
      </c>
      <c r="B41562">
        <v>0.31868999999999997</v>
      </c>
      <c r="C41562">
        <f t="shared" si="649"/>
        <v>10</v>
      </c>
    </row>
    <row r="41563" spans="1:3">
      <c r="A41563" t="s">
        <v>61172</v>
      </c>
      <c r="B41563">
        <v>1.2747599999999999</v>
      </c>
      <c r="C41563">
        <f t="shared" si="649"/>
        <v>10</v>
      </c>
    </row>
    <row r="41564" spans="1:3">
      <c r="A41564" t="s">
        <v>61182</v>
      </c>
      <c r="B41564">
        <v>0.63737900000000003</v>
      </c>
      <c r="C41564">
        <f t="shared" si="649"/>
        <v>10</v>
      </c>
    </row>
    <row r="41565" spans="1:3">
      <c r="A41565" t="s">
        <v>61200</v>
      </c>
      <c r="B41565">
        <v>130.02500000000001</v>
      </c>
      <c r="C41565">
        <f t="shared" si="649"/>
        <v>10</v>
      </c>
    </row>
    <row r="41566" spans="1:3">
      <c r="A41566" t="s">
        <v>61211</v>
      </c>
      <c r="B41566">
        <v>0.31868999999999997</v>
      </c>
      <c r="C41566">
        <f t="shared" si="649"/>
        <v>10</v>
      </c>
    </row>
    <row r="41567" spans="1:3">
      <c r="A41567" t="s">
        <v>61212</v>
      </c>
      <c r="B41567">
        <v>0.63737900000000003</v>
      </c>
      <c r="C41567">
        <f t="shared" si="649"/>
        <v>10</v>
      </c>
    </row>
    <row r="41568" spans="1:3">
      <c r="A41568" t="s">
        <v>61216</v>
      </c>
      <c r="B41568">
        <v>3.1869000000000001</v>
      </c>
      <c r="C41568">
        <f t="shared" si="649"/>
        <v>10</v>
      </c>
    </row>
    <row r="41569" spans="1:3">
      <c r="A41569" t="s">
        <v>61240</v>
      </c>
      <c r="B41569">
        <v>0.31868999999999997</v>
      </c>
      <c r="C41569">
        <f t="shared" si="649"/>
        <v>10</v>
      </c>
    </row>
    <row r="41570" spans="1:3">
      <c r="A41570" t="s">
        <v>61257</v>
      </c>
      <c r="B41570">
        <v>0.31868999999999997</v>
      </c>
      <c r="C41570">
        <f t="shared" si="649"/>
        <v>10</v>
      </c>
    </row>
    <row r="41571" spans="1:3">
      <c r="A41571" t="s">
        <v>61259</v>
      </c>
      <c r="B41571">
        <v>1.91214</v>
      </c>
      <c r="C41571">
        <f t="shared" si="649"/>
        <v>10</v>
      </c>
    </row>
    <row r="41572" spans="1:3">
      <c r="A41572" t="s">
        <v>61264</v>
      </c>
      <c r="B41572">
        <v>1.59345</v>
      </c>
      <c r="C41572">
        <f t="shared" si="649"/>
        <v>10</v>
      </c>
    </row>
    <row r="41573" spans="1:3">
      <c r="A41573" t="s">
        <v>61269</v>
      </c>
      <c r="B41573">
        <v>10.5168</v>
      </c>
      <c r="C41573">
        <f t="shared" si="649"/>
        <v>10</v>
      </c>
    </row>
    <row r="41574" spans="1:3">
      <c r="A41574" t="s">
        <v>61273</v>
      </c>
      <c r="B41574">
        <v>18.484000000000002</v>
      </c>
      <c r="C41574">
        <f t="shared" si="649"/>
        <v>10</v>
      </c>
    </row>
    <row r="41575" spans="1:3">
      <c r="A41575" t="s">
        <v>61280</v>
      </c>
      <c r="B41575">
        <v>0.31868999999999997</v>
      </c>
      <c r="C41575">
        <f t="shared" si="649"/>
        <v>10</v>
      </c>
    </row>
    <row r="41576" spans="1:3">
      <c r="A41576" t="s">
        <v>61293</v>
      </c>
      <c r="B41576">
        <v>0.95606899999999995</v>
      </c>
      <c r="C41576">
        <f t="shared" si="649"/>
        <v>10</v>
      </c>
    </row>
    <row r="41577" spans="1:3">
      <c r="A41577" t="s">
        <v>61295</v>
      </c>
      <c r="B41577">
        <v>0.31868999999999997</v>
      </c>
      <c r="C41577">
        <f t="shared" si="649"/>
        <v>10</v>
      </c>
    </row>
    <row r="41578" spans="1:3">
      <c r="A41578" t="s">
        <v>61301</v>
      </c>
      <c r="B41578">
        <v>0.31868999999999997</v>
      </c>
      <c r="C41578">
        <f t="shared" si="649"/>
        <v>10</v>
      </c>
    </row>
    <row r="41579" spans="1:3">
      <c r="A41579" t="s">
        <v>61303</v>
      </c>
      <c r="B41579">
        <v>0.31868999999999997</v>
      </c>
      <c r="C41579">
        <f t="shared" si="649"/>
        <v>10</v>
      </c>
    </row>
    <row r="41580" spans="1:3">
      <c r="A41580" t="s">
        <v>61310</v>
      </c>
      <c r="B41580">
        <v>0.31868999999999997</v>
      </c>
      <c r="C41580">
        <f t="shared" si="649"/>
        <v>10</v>
      </c>
    </row>
    <row r="41581" spans="1:3">
      <c r="A41581" t="s">
        <v>61314</v>
      </c>
      <c r="B41581">
        <v>0.63737900000000003</v>
      </c>
      <c r="C41581">
        <f t="shared" si="649"/>
        <v>10</v>
      </c>
    </row>
    <row r="41582" spans="1:3">
      <c r="A41582" t="s">
        <v>61316</v>
      </c>
      <c r="B41582">
        <v>5.7364100000000002</v>
      </c>
      <c r="C41582">
        <f t="shared" si="649"/>
        <v>10</v>
      </c>
    </row>
    <row r="41583" spans="1:3">
      <c r="A41583" t="s">
        <v>61319</v>
      </c>
      <c r="B41583">
        <v>0.31868999999999997</v>
      </c>
      <c r="C41583">
        <f t="shared" si="649"/>
        <v>10</v>
      </c>
    </row>
    <row r="41584" spans="1:3">
      <c r="A41584" t="s">
        <v>61332</v>
      </c>
      <c r="B41584">
        <v>0.31868999999999997</v>
      </c>
      <c r="C41584">
        <f t="shared" si="649"/>
        <v>10</v>
      </c>
    </row>
    <row r="41585" spans="1:3">
      <c r="A41585" t="s">
        <v>61333</v>
      </c>
      <c r="B41585">
        <v>0.31868999999999997</v>
      </c>
      <c r="C41585">
        <f t="shared" si="649"/>
        <v>10</v>
      </c>
    </row>
    <row r="41586" spans="1:3">
      <c r="A41586" t="s">
        <v>61334</v>
      </c>
      <c r="B41586">
        <v>2.2308300000000001</v>
      </c>
      <c r="C41586">
        <f t="shared" si="649"/>
        <v>10</v>
      </c>
    </row>
    <row r="41587" spans="1:3">
      <c r="A41587" t="s">
        <v>61343</v>
      </c>
      <c r="B41587">
        <v>1.59345</v>
      </c>
      <c r="C41587">
        <f t="shared" si="649"/>
        <v>10</v>
      </c>
    </row>
    <row r="41588" spans="1:3">
      <c r="A41588" t="s">
        <v>61345</v>
      </c>
      <c r="B41588">
        <v>0.63737900000000003</v>
      </c>
      <c r="C41588">
        <f t="shared" si="649"/>
        <v>10</v>
      </c>
    </row>
    <row r="41589" spans="1:3">
      <c r="A41589" t="s">
        <v>61349</v>
      </c>
      <c r="B41589">
        <v>0.31868999999999997</v>
      </c>
      <c r="C41589">
        <f t="shared" si="649"/>
        <v>10</v>
      </c>
    </row>
    <row r="41590" spans="1:3">
      <c r="A41590" t="s">
        <v>61351</v>
      </c>
      <c r="B41590">
        <v>1.2747599999999999</v>
      </c>
      <c r="C41590">
        <f t="shared" si="649"/>
        <v>10</v>
      </c>
    </row>
    <row r="41591" spans="1:3">
      <c r="A41591" t="s">
        <v>61353</v>
      </c>
      <c r="B41591">
        <v>0.31868999999999997</v>
      </c>
      <c r="C41591">
        <f t="shared" si="649"/>
        <v>10</v>
      </c>
    </row>
    <row r="41592" spans="1:3">
      <c r="A41592" t="s">
        <v>61354</v>
      </c>
      <c r="B41592">
        <v>0.31868999999999997</v>
      </c>
      <c r="C41592">
        <f t="shared" si="649"/>
        <v>10</v>
      </c>
    </row>
    <row r="41593" spans="1:3">
      <c r="A41593" t="s">
        <v>61357</v>
      </c>
      <c r="B41593">
        <v>0.31868999999999997</v>
      </c>
      <c r="C41593">
        <f t="shared" si="649"/>
        <v>10</v>
      </c>
    </row>
    <row r="41594" spans="1:3">
      <c r="A41594" t="s">
        <v>61359</v>
      </c>
      <c r="B41594">
        <v>0.31868999999999997</v>
      </c>
      <c r="C41594">
        <f t="shared" si="649"/>
        <v>10</v>
      </c>
    </row>
    <row r="41595" spans="1:3">
      <c r="A41595" t="s">
        <v>61360</v>
      </c>
      <c r="B41595">
        <v>2.5495199999999998</v>
      </c>
      <c r="C41595">
        <f t="shared" si="649"/>
        <v>10</v>
      </c>
    </row>
    <row r="41596" spans="1:3">
      <c r="A41596" t="s">
        <v>61361</v>
      </c>
      <c r="B41596">
        <v>0.31868999999999997</v>
      </c>
      <c r="C41596">
        <f t="shared" si="649"/>
        <v>10</v>
      </c>
    </row>
    <row r="41597" spans="1:3">
      <c r="A41597" t="s">
        <v>61364</v>
      </c>
      <c r="B41597">
        <v>0.31868999999999997</v>
      </c>
      <c r="C41597">
        <f t="shared" si="649"/>
        <v>10</v>
      </c>
    </row>
    <row r="41598" spans="1:3">
      <c r="A41598" t="s">
        <v>61366</v>
      </c>
      <c r="B41598">
        <v>3.8242699999999998</v>
      </c>
      <c r="C41598">
        <f t="shared" si="649"/>
        <v>10</v>
      </c>
    </row>
    <row r="41599" spans="1:3">
      <c r="A41599" t="s">
        <v>61371</v>
      </c>
      <c r="B41599">
        <v>0.31868999999999997</v>
      </c>
      <c r="C41599">
        <f t="shared" si="649"/>
        <v>10</v>
      </c>
    </row>
    <row r="41600" spans="1:3">
      <c r="A41600" t="s">
        <v>61374</v>
      </c>
      <c r="B41600">
        <v>0.63737900000000003</v>
      </c>
      <c r="C41600">
        <f t="shared" si="649"/>
        <v>10</v>
      </c>
    </row>
    <row r="41601" spans="1:3">
      <c r="A41601" t="s">
        <v>61376</v>
      </c>
      <c r="B41601">
        <v>7.6485500000000002</v>
      </c>
      <c r="C41601">
        <f t="shared" ref="C41601:C41664" si="650">LEN(A41601)</f>
        <v>10</v>
      </c>
    </row>
    <row r="41602" spans="1:3">
      <c r="A41602" t="s">
        <v>61386</v>
      </c>
      <c r="B41602">
        <v>0.31868999999999997</v>
      </c>
      <c r="C41602">
        <f t="shared" si="650"/>
        <v>10</v>
      </c>
    </row>
    <row r="41603" spans="1:3">
      <c r="A41603" t="s">
        <v>61397</v>
      </c>
      <c r="B41603">
        <v>11.472799999999999</v>
      </c>
      <c r="C41603">
        <f t="shared" si="650"/>
        <v>10</v>
      </c>
    </row>
    <row r="41604" spans="1:3">
      <c r="A41604" t="s">
        <v>61403</v>
      </c>
      <c r="B41604">
        <v>0.31868999999999997</v>
      </c>
      <c r="C41604">
        <f t="shared" si="650"/>
        <v>10</v>
      </c>
    </row>
    <row r="41605" spans="1:3">
      <c r="A41605" t="s">
        <v>61444</v>
      </c>
      <c r="B41605">
        <v>1.59345</v>
      </c>
      <c r="C41605">
        <f t="shared" si="650"/>
        <v>10</v>
      </c>
    </row>
    <row r="41606" spans="1:3">
      <c r="A41606" t="s">
        <v>61447</v>
      </c>
      <c r="B41606">
        <v>0.95606899999999995</v>
      </c>
      <c r="C41606">
        <f t="shared" si="650"/>
        <v>10</v>
      </c>
    </row>
    <row r="41607" spans="1:3">
      <c r="A41607" t="s">
        <v>61470</v>
      </c>
      <c r="B41607">
        <v>0.31868999999999997</v>
      </c>
      <c r="C41607">
        <f t="shared" si="650"/>
        <v>10</v>
      </c>
    </row>
    <row r="41608" spans="1:3">
      <c r="A41608" t="s">
        <v>61472</v>
      </c>
      <c r="B41608">
        <v>0.63737900000000003</v>
      </c>
      <c r="C41608">
        <f t="shared" si="650"/>
        <v>10</v>
      </c>
    </row>
    <row r="41609" spans="1:3">
      <c r="A41609" t="s">
        <v>61478</v>
      </c>
      <c r="B41609">
        <v>0.31868999999999997</v>
      </c>
      <c r="C41609">
        <f t="shared" si="650"/>
        <v>10</v>
      </c>
    </row>
    <row r="41610" spans="1:3">
      <c r="A41610" t="s">
        <v>61490</v>
      </c>
      <c r="B41610">
        <v>0.31868999999999997</v>
      </c>
      <c r="C41610">
        <f t="shared" si="650"/>
        <v>10</v>
      </c>
    </row>
    <row r="41611" spans="1:3">
      <c r="A41611" t="s">
        <v>61494</v>
      </c>
      <c r="B41611">
        <v>5.4177200000000001</v>
      </c>
      <c r="C41611">
        <f t="shared" si="650"/>
        <v>10</v>
      </c>
    </row>
    <row r="41612" spans="1:3">
      <c r="A41612" t="s">
        <v>61505</v>
      </c>
      <c r="B41612">
        <v>0.31868999999999997</v>
      </c>
      <c r="C41612">
        <f t="shared" si="650"/>
        <v>10</v>
      </c>
    </row>
    <row r="41613" spans="1:3">
      <c r="A41613" t="s">
        <v>61511</v>
      </c>
      <c r="B41613">
        <v>21.3522</v>
      </c>
      <c r="C41613">
        <f t="shared" si="650"/>
        <v>10</v>
      </c>
    </row>
    <row r="41614" spans="1:3">
      <c r="A41614" t="s">
        <v>61518</v>
      </c>
      <c r="B41614">
        <v>0.31868999999999997</v>
      </c>
      <c r="C41614">
        <f t="shared" si="650"/>
        <v>10</v>
      </c>
    </row>
    <row r="41615" spans="1:3">
      <c r="A41615" t="s">
        <v>61525</v>
      </c>
      <c r="B41615">
        <v>0.63737900000000003</v>
      </c>
      <c r="C41615">
        <f t="shared" si="650"/>
        <v>10</v>
      </c>
    </row>
    <row r="41616" spans="1:3">
      <c r="A41616" t="s">
        <v>61528</v>
      </c>
      <c r="B41616">
        <v>11.791499999999999</v>
      </c>
      <c r="C41616">
        <f t="shared" si="650"/>
        <v>10</v>
      </c>
    </row>
    <row r="41617" spans="1:3">
      <c r="A41617" t="s">
        <v>61692</v>
      </c>
      <c r="B41617">
        <v>2.2308300000000001</v>
      </c>
      <c r="C41617">
        <f t="shared" si="650"/>
        <v>10</v>
      </c>
    </row>
    <row r="41618" spans="1:3">
      <c r="A41618" t="s">
        <v>61700</v>
      </c>
      <c r="B41618">
        <v>0.31868999999999997</v>
      </c>
      <c r="C41618">
        <f t="shared" si="650"/>
        <v>10</v>
      </c>
    </row>
    <row r="41619" spans="1:3">
      <c r="A41619" t="s">
        <v>61703</v>
      </c>
      <c r="B41619">
        <v>1.59345</v>
      </c>
      <c r="C41619">
        <f t="shared" si="650"/>
        <v>10</v>
      </c>
    </row>
    <row r="41620" spans="1:3">
      <c r="A41620" t="s">
        <v>61712</v>
      </c>
      <c r="B41620">
        <v>0.31868999999999997</v>
      </c>
      <c r="C41620">
        <f t="shared" si="650"/>
        <v>10</v>
      </c>
    </row>
    <row r="41621" spans="1:3">
      <c r="A41621" t="s">
        <v>61723</v>
      </c>
      <c r="B41621">
        <v>0.63737900000000003</v>
      </c>
      <c r="C41621">
        <f t="shared" si="650"/>
        <v>10</v>
      </c>
    </row>
    <row r="41622" spans="1:3">
      <c r="A41622" t="s">
        <v>61724</v>
      </c>
      <c r="B41622">
        <v>3.8242699999999998</v>
      </c>
      <c r="C41622">
        <f t="shared" si="650"/>
        <v>10</v>
      </c>
    </row>
    <row r="41623" spans="1:3">
      <c r="A41623" t="s">
        <v>61730</v>
      </c>
      <c r="B41623">
        <v>2.8682099999999999</v>
      </c>
      <c r="C41623">
        <f t="shared" si="650"/>
        <v>10</v>
      </c>
    </row>
    <row r="41624" spans="1:3">
      <c r="A41624" t="s">
        <v>61741</v>
      </c>
      <c r="B41624">
        <v>2.8682099999999999</v>
      </c>
      <c r="C41624">
        <f t="shared" si="650"/>
        <v>10</v>
      </c>
    </row>
    <row r="41625" spans="1:3">
      <c r="A41625" t="s">
        <v>61743</v>
      </c>
      <c r="B41625">
        <v>0.31868999999999997</v>
      </c>
      <c r="C41625">
        <f t="shared" si="650"/>
        <v>10</v>
      </c>
    </row>
    <row r="41626" spans="1:3">
      <c r="A41626" t="s">
        <v>61755</v>
      </c>
      <c r="B41626">
        <v>0.31868999999999997</v>
      </c>
      <c r="C41626">
        <f t="shared" si="650"/>
        <v>10</v>
      </c>
    </row>
    <row r="41627" spans="1:3">
      <c r="A41627" t="s">
        <v>61757</v>
      </c>
      <c r="B41627">
        <v>0.31868999999999997</v>
      </c>
      <c r="C41627">
        <f t="shared" si="650"/>
        <v>10</v>
      </c>
    </row>
    <row r="41628" spans="1:3">
      <c r="A41628" t="s">
        <v>61765</v>
      </c>
      <c r="B41628">
        <v>0.31868999999999997</v>
      </c>
      <c r="C41628">
        <f t="shared" si="650"/>
        <v>10</v>
      </c>
    </row>
    <row r="41629" spans="1:3">
      <c r="A41629" t="s">
        <v>61785</v>
      </c>
      <c r="B41629">
        <v>5.7364100000000002</v>
      </c>
      <c r="C41629">
        <f t="shared" si="650"/>
        <v>10</v>
      </c>
    </row>
    <row r="41630" spans="1:3">
      <c r="A41630" t="s">
        <v>61790</v>
      </c>
      <c r="B41630">
        <v>0.95606899999999995</v>
      </c>
      <c r="C41630">
        <f t="shared" si="650"/>
        <v>10</v>
      </c>
    </row>
    <row r="41631" spans="1:3">
      <c r="A41631" t="s">
        <v>61797</v>
      </c>
      <c r="B41631">
        <v>10.5168</v>
      </c>
      <c r="C41631">
        <f t="shared" si="650"/>
        <v>10</v>
      </c>
    </row>
    <row r="41632" spans="1:3">
      <c r="A41632" t="s">
        <v>61802</v>
      </c>
      <c r="B41632">
        <v>8.6046200000000006</v>
      </c>
      <c r="C41632">
        <f t="shared" si="650"/>
        <v>10</v>
      </c>
    </row>
    <row r="41633" spans="1:3">
      <c r="A41633" t="s">
        <v>61806</v>
      </c>
      <c r="B41633">
        <v>3.8242699999999998</v>
      </c>
      <c r="C41633">
        <f t="shared" si="650"/>
        <v>10</v>
      </c>
    </row>
    <row r="41634" spans="1:3">
      <c r="A41634" t="s">
        <v>61828</v>
      </c>
      <c r="B41634">
        <v>0.31868999999999997</v>
      </c>
      <c r="C41634">
        <f t="shared" si="650"/>
        <v>10</v>
      </c>
    </row>
    <row r="41635" spans="1:3">
      <c r="A41635" t="s">
        <v>61838</v>
      </c>
      <c r="B41635">
        <v>0.31868999999999997</v>
      </c>
      <c r="C41635">
        <f t="shared" si="650"/>
        <v>10</v>
      </c>
    </row>
    <row r="41636" spans="1:3">
      <c r="A41636" t="s">
        <v>61856</v>
      </c>
      <c r="B41636">
        <v>1.59345</v>
      </c>
      <c r="C41636">
        <f t="shared" si="650"/>
        <v>10</v>
      </c>
    </row>
    <row r="41637" spans="1:3">
      <c r="A41637" t="s">
        <v>61858</v>
      </c>
      <c r="B41637">
        <v>4.4616499999999997</v>
      </c>
      <c r="C41637">
        <f t="shared" si="650"/>
        <v>10</v>
      </c>
    </row>
    <row r="41638" spans="1:3">
      <c r="A41638" t="s">
        <v>61877</v>
      </c>
      <c r="B41638">
        <v>0.31868999999999997</v>
      </c>
      <c r="C41638">
        <f t="shared" si="650"/>
        <v>10</v>
      </c>
    </row>
    <row r="41639" spans="1:3">
      <c r="A41639" t="s">
        <v>61878</v>
      </c>
      <c r="B41639">
        <v>0.63737900000000003</v>
      </c>
      <c r="C41639">
        <f t="shared" si="650"/>
        <v>10</v>
      </c>
    </row>
    <row r="41640" spans="1:3">
      <c r="A41640" t="s">
        <v>61887</v>
      </c>
      <c r="B41640">
        <v>0.63737900000000003</v>
      </c>
      <c r="C41640">
        <f t="shared" si="650"/>
        <v>10</v>
      </c>
    </row>
    <row r="41641" spans="1:3">
      <c r="A41641" t="s">
        <v>61892</v>
      </c>
      <c r="B41641">
        <v>0.31868999999999997</v>
      </c>
      <c r="C41641">
        <f t="shared" si="650"/>
        <v>10</v>
      </c>
    </row>
    <row r="41642" spans="1:3">
      <c r="A41642" t="s">
        <v>61897</v>
      </c>
      <c r="B41642">
        <v>0.95606899999999995</v>
      </c>
      <c r="C41642">
        <f t="shared" si="650"/>
        <v>10</v>
      </c>
    </row>
    <row r="41643" spans="1:3">
      <c r="A41643" t="s">
        <v>61928</v>
      </c>
      <c r="B41643">
        <v>1.91214</v>
      </c>
      <c r="C41643">
        <f t="shared" si="650"/>
        <v>10</v>
      </c>
    </row>
    <row r="41644" spans="1:3">
      <c r="A41644" t="s">
        <v>61930</v>
      </c>
      <c r="B41644">
        <v>0.31868999999999997</v>
      </c>
      <c r="C41644">
        <f t="shared" si="650"/>
        <v>10</v>
      </c>
    </row>
    <row r="41645" spans="1:3">
      <c r="A41645" t="s">
        <v>61932</v>
      </c>
      <c r="B41645">
        <v>1.59345</v>
      </c>
      <c r="C41645">
        <f t="shared" si="650"/>
        <v>10</v>
      </c>
    </row>
    <row r="41646" spans="1:3">
      <c r="A41646" t="s">
        <v>61942</v>
      </c>
      <c r="B41646">
        <v>0.31868999999999997</v>
      </c>
      <c r="C41646">
        <f t="shared" si="650"/>
        <v>10</v>
      </c>
    </row>
    <row r="41647" spans="1:3">
      <c r="A41647" t="s">
        <v>61949</v>
      </c>
      <c r="B41647">
        <v>1.59345</v>
      </c>
      <c r="C41647">
        <f t="shared" si="650"/>
        <v>10</v>
      </c>
    </row>
    <row r="41648" spans="1:3">
      <c r="A41648" t="s">
        <v>61950</v>
      </c>
      <c r="B41648">
        <v>3.1869000000000001</v>
      </c>
      <c r="C41648">
        <f t="shared" si="650"/>
        <v>10</v>
      </c>
    </row>
    <row r="41649" spans="1:3">
      <c r="A41649" t="s">
        <v>61954</v>
      </c>
      <c r="B41649">
        <v>0.31868999999999997</v>
      </c>
      <c r="C41649">
        <f t="shared" si="650"/>
        <v>10</v>
      </c>
    </row>
    <row r="41650" spans="1:3">
      <c r="A41650" t="s">
        <v>61961</v>
      </c>
      <c r="B41650">
        <v>0.31868999999999997</v>
      </c>
      <c r="C41650">
        <f t="shared" si="650"/>
        <v>10</v>
      </c>
    </row>
    <row r="41651" spans="1:3">
      <c r="A41651" t="s">
        <v>61963</v>
      </c>
      <c r="B41651">
        <v>0.31868999999999997</v>
      </c>
      <c r="C41651">
        <f t="shared" si="650"/>
        <v>10</v>
      </c>
    </row>
    <row r="41652" spans="1:3">
      <c r="A41652" t="s">
        <v>61975</v>
      </c>
      <c r="B41652">
        <v>0.31868999999999997</v>
      </c>
      <c r="C41652">
        <f t="shared" si="650"/>
        <v>10</v>
      </c>
    </row>
    <row r="41653" spans="1:3">
      <c r="A41653" t="s">
        <v>61983</v>
      </c>
      <c r="B41653">
        <v>3.8242699999999998</v>
      </c>
      <c r="C41653">
        <f t="shared" si="650"/>
        <v>10</v>
      </c>
    </row>
    <row r="41654" spans="1:3">
      <c r="A41654" t="s">
        <v>61990</v>
      </c>
      <c r="B41654">
        <v>0.31868999999999997</v>
      </c>
      <c r="C41654">
        <f t="shared" si="650"/>
        <v>10</v>
      </c>
    </row>
    <row r="41655" spans="1:3">
      <c r="A41655" t="s">
        <v>61991</v>
      </c>
      <c r="B41655">
        <v>0.31868999999999997</v>
      </c>
      <c r="C41655">
        <f t="shared" si="650"/>
        <v>10</v>
      </c>
    </row>
    <row r="41656" spans="1:3">
      <c r="A41656" t="s">
        <v>61993</v>
      </c>
      <c r="B41656">
        <v>5.09903</v>
      </c>
      <c r="C41656">
        <f t="shared" si="650"/>
        <v>10</v>
      </c>
    </row>
    <row r="41657" spans="1:3">
      <c r="A41657" t="s">
        <v>61998</v>
      </c>
      <c r="B41657">
        <v>0.31868999999999997</v>
      </c>
      <c r="C41657">
        <f t="shared" si="650"/>
        <v>10</v>
      </c>
    </row>
    <row r="41658" spans="1:3">
      <c r="A41658" t="s">
        <v>62011</v>
      </c>
      <c r="B41658">
        <v>0.31868999999999997</v>
      </c>
      <c r="C41658">
        <f t="shared" si="650"/>
        <v>10</v>
      </c>
    </row>
    <row r="41659" spans="1:3">
      <c r="A41659" t="s">
        <v>62013</v>
      </c>
      <c r="B41659">
        <v>0.31868999999999997</v>
      </c>
      <c r="C41659">
        <f t="shared" si="650"/>
        <v>10</v>
      </c>
    </row>
    <row r="41660" spans="1:3">
      <c r="A41660" t="s">
        <v>62030</v>
      </c>
      <c r="B41660">
        <v>0.63737900000000003</v>
      </c>
      <c r="C41660">
        <f t="shared" si="650"/>
        <v>10</v>
      </c>
    </row>
    <row r="41661" spans="1:3">
      <c r="A41661" t="s">
        <v>62033</v>
      </c>
      <c r="B41661">
        <v>1.2747599999999999</v>
      </c>
      <c r="C41661">
        <f t="shared" si="650"/>
        <v>10</v>
      </c>
    </row>
    <row r="41662" spans="1:3">
      <c r="A41662" t="s">
        <v>62041</v>
      </c>
      <c r="B41662">
        <v>0.31868999999999997</v>
      </c>
      <c r="C41662">
        <f t="shared" si="650"/>
        <v>10</v>
      </c>
    </row>
    <row r="41663" spans="1:3">
      <c r="A41663" t="s">
        <v>62061</v>
      </c>
      <c r="B41663">
        <v>0.63737900000000003</v>
      </c>
      <c r="C41663">
        <f t="shared" si="650"/>
        <v>10</v>
      </c>
    </row>
    <row r="41664" spans="1:3">
      <c r="A41664" t="s">
        <v>62075</v>
      </c>
      <c r="B41664">
        <v>0.31868999999999997</v>
      </c>
      <c r="C41664">
        <f t="shared" si="650"/>
        <v>10</v>
      </c>
    </row>
    <row r="41665" spans="1:3">
      <c r="A41665" t="s">
        <v>62076</v>
      </c>
      <c r="B41665">
        <v>0.31868999999999997</v>
      </c>
      <c r="C41665">
        <f t="shared" ref="C41665:C41728" si="651">LEN(A41665)</f>
        <v>10</v>
      </c>
    </row>
    <row r="41666" spans="1:3">
      <c r="A41666" t="s">
        <v>62077</v>
      </c>
      <c r="B41666">
        <v>1.59345</v>
      </c>
      <c r="C41666">
        <f t="shared" si="651"/>
        <v>10</v>
      </c>
    </row>
    <row r="41667" spans="1:3">
      <c r="A41667" t="s">
        <v>62080</v>
      </c>
      <c r="B41667">
        <v>0.31868999999999997</v>
      </c>
      <c r="C41667">
        <f t="shared" si="651"/>
        <v>10</v>
      </c>
    </row>
    <row r="41668" spans="1:3">
      <c r="A41668" t="s">
        <v>62081</v>
      </c>
      <c r="B41668">
        <v>0.63737900000000003</v>
      </c>
      <c r="C41668">
        <f t="shared" si="651"/>
        <v>10</v>
      </c>
    </row>
    <row r="41669" spans="1:3">
      <c r="A41669" t="s">
        <v>62083</v>
      </c>
      <c r="B41669">
        <v>0.31868999999999997</v>
      </c>
      <c r="C41669">
        <f t="shared" si="651"/>
        <v>10</v>
      </c>
    </row>
    <row r="41670" spans="1:3">
      <c r="A41670" t="s">
        <v>62088</v>
      </c>
      <c r="B41670">
        <v>0.31868999999999997</v>
      </c>
      <c r="C41670">
        <f t="shared" si="651"/>
        <v>10</v>
      </c>
    </row>
    <row r="41671" spans="1:3">
      <c r="A41671" t="s">
        <v>62091</v>
      </c>
      <c r="B41671">
        <v>0.31868999999999997</v>
      </c>
      <c r="C41671">
        <f t="shared" si="651"/>
        <v>10</v>
      </c>
    </row>
    <row r="41672" spans="1:3">
      <c r="A41672" t="s">
        <v>62118</v>
      </c>
      <c r="B41672">
        <v>0.31868999999999997</v>
      </c>
      <c r="C41672">
        <f t="shared" si="651"/>
        <v>10</v>
      </c>
    </row>
    <row r="41673" spans="1:3">
      <c r="A41673" t="s">
        <v>62132</v>
      </c>
      <c r="B41673">
        <v>0.31868999999999997</v>
      </c>
      <c r="C41673">
        <f t="shared" si="651"/>
        <v>10</v>
      </c>
    </row>
    <row r="41674" spans="1:3">
      <c r="A41674" t="s">
        <v>62140</v>
      </c>
      <c r="B41674">
        <v>0.63737900000000003</v>
      </c>
      <c r="C41674">
        <f t="shared" si="651"/>
        <v>10</v>
      </c>
    </row>
    <row r="41675" spans="1:3">
      <c r="A41675" t="s">
        <v>62142</v>
      </c>
      <c r="B41675">
        <v>0.31868999999999997</v>
      </c>
      <c r="C41675">
        <f t="shared" si="651"/>
        <v>10</v>
      </c>
    </row>
    <row r="41676" spans="1:3">
      <c r="A41676" t="s">
        <v>62144</v>
      </c>
      <c r="B41676">
        <v>0.31868999999999997</v>
      </c>
      <c r="C41676">
        <f t="shared" si="651"/>
        <v>10</v>
      </c>
    </row>
    <row r="41677" spans="1:3">
      <c r="A41677" t="s">
        <v>62147</v>
      </c>
      <c r="B41677">
        <v>1.2747599999999999</v>
      </c>
      <c r="C41677">
        <f t="shared" si="651"/>
        <v>10</v>
      </c>
    </row>
    <row r="41678" spans="1:3">
      <c r="A41678" t="s">
        <v>62152</v>
      </c>
      <c r="B41678">
        <v>0.31868999999999997</v>
      </c>
      <c r="C41678">
        <f t="shared" si="651"/>
        <v>10</v>
      </c>
    </row>
    <row r="41679" spans="1:3">
      <c r="A41679" t="s">
        <v>62153</v>
      </c>
      <c r="B41679">
        <v>1.59345</v>
      </c>
      <c r="C41679">
        <f t="shared" si="651"/>
        <v>10</v>
      </c>
    </row>
    <row r="41680" spans="1:3">
      <c r="A41680" t="s">
        <v>62156</v>
      </c>
      <c r="B41680">
        <v>0.95606899999999995</v>
      </c>
      <c r="C41680">
        <f t="shared" si="651"/>
        <v>10</v>
      </c>
    </row>
    <row r="41681" spans="1:3">
      <c r="A41681" t="s">
        <v>62163</v>
      </c>
      <c r="B41681">
        <v>0.63737900000000003</v>
      </c>
      <c r="C41681">
        <f t="shared" si="651"/>
        <v>10</v>
      </c>
    </row>
    <row r="41682" spans="1:3">
      <c r="A41682" t="s">
        <v>62166</v>
      </c>
      <c r="B41682">
        <v>0.31868999999999997</v>
      </c>
      <c r="C41682">
        <f t="shared" si="651"/>
        <v>10</v>
      </c>
    </row>
    <row r="41683" spans="1:3">
      <c r="A41683" t="s">
        <v>62174</v>
      </c>
      <c r="B41683">
        <v>0.31868999999999997</v>
      </c>
      <c r="C41683">
        <f t="shared" si="651"/>
        <v>10</v>
      </c>
    </row>
    <row r="41684" spans="1:3">
      <c r="A41684" t="s">
        <v>62187</v>
      </c>
      <c r="B41684">
        <v>0.31868999999999997</v>
      </c>
      <c r="C41684">
        <f t="shared" si="651"/>
        <v>10</v>
      </c>
    </row>
    <row r="41685" spans="1:3">
      <c r="A41685" t="s">
        <v>62199</v>
      </c>
      <c r="B41685">
        <v>2.5495199999999998</v>
      </c>
      <c r="C41685">
        <f t="shared" si="651"/>
        <v>10</v>
      </c>
    </row>
    <row r="41686" spans="1:3">
      <c r="A41686" t="s">
        <v>62212</v>
      </c>
      <c r="B41686">
        <v>0.31868999999999997</v>
      </c>
      <c r="C41686">
        <f t="shared" si="651"/>
        <v>10</v>
      </c>
    </row>
    <row r="41687" spans="1:3">
      <c r="A41687" t="s">
        <v>62235</v>
      </c>
      <c r="B41687">
        <v>4.1429600000000004</v>
      </c>
      <c r="C41687">
        <f t="shared" si="651"/>
        <v>10</v>
      </c>
    </row>
    <row r="41688" spans="1:3">
      <c r="A41688" t="s">
        <v>62237</v>
      </c>
      <c r="B41688">
        <v>0.31868999999999997</v>
      </c>
      <c r="C41688">
        <f t="shared" si="651"/>
        <v>10</v>
      </c>
    </row>
    <row r="41689" spans="1:3">
      <c r="A41689" t="s">
        <v>62255</v>
      </c>
      <c r="B41689">
        <v>0.31868999999999997</v>
      </c>
      <c r="C41689">
        <f t="shared" si="651"/>
        <v>10</v>
      </c>
    </row>
    <row r="41690" spans="1:3">
      <c r="A41690" t="s">
        <v>62274</v>
      </c>
      <c r="B41690">
        <v>0.31868999999999997</v>
      </c>
      <c r="C41690">
        <f t="shared" si="651"/>
        <v>10</v>
      </c>
    </row>
    <row r="41691" spans="1:3">
      <c r="A41691" t="s">
        <v>62276</v>
      </c>
      <c r="B41691">
        <v>0.63737900000000003</v>
      </c>
      <c r="C41691">
        <f t="shared" si="651"/>
        <v>10</v>
      </c>
    </row>
    <row r="41692" spans="1:3">
      <c r="A41692" t="s">
        <v>62285</v>
      </c>
      <c r="B41692">
        <v>0.31868999999999997</v>
      </c>
      <c r="C41692">
        <f t="shared" si="651"/>
        <v>10</v>
      </c>
    </row>
    <row r="41693" spans="1:3">
      <c r="A41693" t="s">
        <v>62287</v>
      </c>
      <c r="B41693">
        <v>0.31868999999999997</v>
      </c>
      <c r="C41693">
        <f t="shared" si="651"/>
        <v>10</v>
      </c>
    </row>
    <row r="41694" spans="1:3">
      <c r="A41694" t="s">
        <v>62299</v>
      </c>
      <c r="B41694">
        <v>0.31868999999999997</v>
      </c>
      <c r="C41694">
        <f t="shared" si="651"/>
        <v>10</v>
      </c>
    </row>
    <row r="41695" spans="1:3">
      <c r="A41695" t="s">
        <v>62310</v>
      </c>
      <c r="B41695">
        <v>0.31868999999999997</v>
      </c>
      <c r="C41695">
        <f t="shared" si="651"/>
        <v>10</v>
      </c>
    </row>
    <row r="41696" spans="1:3">
      <c r="A41696" t="s">
        <v>62320</v>
      </c>
      <c r="B41696">
        <v>0.63737900000000003</v>
      </c>
      <c r="C41696">
        <f t="shared" si="651"/>
        <v>10</v>
      </c>
    </row>
    <row r="41697" spans="1:3">
      <c r="A41697" t="s">
        <v>62329</v>
      </c>
      <c r="B41697">
        <v>0.31868999999999997</v>
      </c>
      <c r="C41697">
        <f t="shared" si="651"/>
        <v>10</v>
      </c>
    </row>
    <row r="41698" spans="1:3">
      <c r="A41698" t="s">
        <v>62360</v>
      </c>
      <c r="B41698">
        <v>0.31868999999999997</v>
      </c>
      <c r="C41698">
        <f t="shared" si="651"/>
        <v>10</v>
      </c>
    </row>
    <row r="41699" spans="1:3">
      <c r="A41699" t="s">
        <v>62375</v>
      </c>
      <c r="B41699">
        <v>0.31868999999999997</v>
      </c>
      <c r="C41699">
        <f t="shared" si="651"/>
        <v>10</v>
      </c>
    </row>
    <row r="41700" spans="1:3">
      <c r="A41700" t="s">
        <v>62376</v>
      </c>
      <c r="B41700">
        <v>0.31868999999999997</v>
      </c>
      <c r="C41700">
        <f t="shared" si="651"/>
        <v>10</v>
      </c>
    </row>
    <row r="41701" spans="1:3">
      <c r="A41701" t="s">
        <v>62380</v>
      </c>
      <c r="B41701">
        <v>1.59345</v>
      </c>
      <c r="C41701">
        <f t="shared" si="651"/>
        <v>10</v>
      </c>
    </row>
    <row r="41702" spans="1:3">
      <c r="A41702" t="s">
        <v>62385</v>
      </c>
      <c r="B41702">
        <v>1.2747599999999999</v>
      </c>
      <c r="C41702">
        <f t="shared" si="651"/>
        <v>10</v>
      </c>
    </row>
    <row r="41703" spans="1:3">
      <c r="A41703" t="s">
        <v>62390</v>
      </c>
      <c r="B41703">
        <v>0.63737900000000003</v>
      </c>
      <c r="C41703">
        <f t="shared" si="651"/>
        <v>10</v>
      </c>
    </row>
    <row r="41704" spans="1:3">
      <c r="A41704" t="s">
        <v>62392</v>
      </c>
      <c r="B41704">
        <v>24.539100000000001</v>
      </c>
      <c r="C41704">
        <f t="shared" si="651"/>
        <v>10</v>
      </c>
    </row>
    <row r="41705" spans="1:3">
      <c r="A41705" t="s">
        <v>62407</v>
      </c>
      <c r="B41705">
        <v>0.31868999999999997</v>
      </c>
      <c r="C41705">
        <f t="shared" si="651"/>
        <v>10</v>
      </c>
    </row>
    <row r="41706" spans="1:3">
      <c r="A41706" t="s">
        <v>62412</v>
      </c>
      <c r="B41706">
        <v>0.31868999999999997</v>
      </c>
      <c r="C41706">
        <f t="shared" si="651"/>
        <v>10</v>
      </c>
    </row>
    <row r="41707" spans="1:3">
      <c r="A41707" t="s">
        <v>62413</v>
      </c>
      <c r="B41707">
        <v>4.4616499999999997</v>
      </c>
      <c r="C41707">
        <f t="shared" si="651"/>
        <v>10</v>
      </c>
    </row>
    <row r="41708" spans="1:3">
      <c r="A41708" t="s">
        <v>62433</v>
      </c>
      <c r="B41708">
        <v>0.63737900000000003</v>
      </c>
      <c r="C41708">
        <f t="shared" si="651"/>
        <v>10</v>
      </c>
    </row>
    <row r="41709" spans="1:3">
      <c r="A41709" t="s">
        <v>62437</v>
      </c>
      <c r="B41709">
        <v>1.91214</v>
      </c>
      <c r="C41709">
        <f t="shared" si="651"/>
        <v>10</v>
      </c>
    </row>
    <row r="41710" spans="1:3">
      <c r="A41710" t="s">
        <v>62443</v>
      </c>
      <c r="B41710">
        <v>0.31868999999999997</v>
      </c>
      <c r="C41710">
        <f t="shared" si="651"/>
        <v>10</v>
      </c>
    </row>
    <row r="41711" spans="1:3">
      <c r="A41711" t="s">
        <v>62456</v>
      </c>
      <c r="B41711">
        <v>0.31868999999999997</v>
      </c>
      <c r="C41711">
        <f t="shared" si="651"/>
        <v>10</v>
      </c>
    </row>
    <row r="41712" spans="1:3">
      <c r="A41712" t="s">
        <v>62457</v>
      </c>
      <c r="B41712">
        <v>0.31868999999999997</v>
      </c>
      <c r="C41712">
        <f t="shared" si="651"/>
        <v>10</v>
      </c>
    </row>
    <row r="41713" spans="1:3">
      <c r="A41713" t="s">
        <v>62460</v>
      </c>
      <c r="B41713">
        <v>2.8682099999999999</v>
      </c>
      <c r="C41713">
        <f t="shared" si="651"/>
        <v>10</v>
      </c>
    </row>
    <row r="41714" spans="1:3">
      <c r="A41714" t="s">
        <v>62471</v>
      </c>
      <c r="B41714">
        <v>0.95606899999999995</v>
      </c>
      <c r="C41714">
        <f t="shared" si="651"/>
        <v>10</v>
      </c>
    </row>
    <row r="41715" spans="1:3">
      <c r="A41715" t="s">
        <v>62476</v>
      </c>
      <c r="B41715">
        <v>0.31868999999999997</v>
      </c>
      <c r="C41715">
        <f t="shared" si="651"/>
        <v>10</v>
      </c>
    </row>
    <row r="41716" spans="1:3">
      <c r="A41716" t="s">
        <v>62477</v>
      </c>
      <c r="B41716">
        <v>0.31868999999999997</v>
      </c>
      <c r="C41716">
        <f t="shared" si="651"/>
        <v>10</v>
      </c>
    </row>
    <row r="41717" spans="1:3">
      <c r="A41717" t="s">
        <v>62494</v>
      </c>
      <c r="B41717">
        <v>1.91214</v>
      </c>
      <c r="C41717">
        <f t="shared" si="651"/>
        <v>10</v>
      </c>
    </row>
    <row r="41718" spans="1:3">
      <c r="A41718" t="s">
        <v>62497</v>
      </c>
      <c r="B41718">
        <v>1.59345</v>
      </c>
      <c r="C41718">
        <f t="shared" si="651"/>
        <v>10</v>
      </c>
    </row>
    <row r="41719" spans="1:3">
      <c r="A41719" t="s">
        <v>62502</v>
      </c>
      <c r="B41719">
        <v>0.31868999999999997</v>
      </c>
      <c r="C41719">
        <f t="shared" si="651"/>
        <v>10</v>
      </c>
    </row>
    <row r="41720" spans="1:3">
      <c r="A41720" t="s">
        <v>62507</v>
      </c>
      <c r="B41720">
        <v>0.31868999999999997</v>
      </c>
      <c r="C41720">
        <f t="shared" si="651"/>
        <v>10</v>
      </c>
    </row>
    <row r="41721" spans="1:3">
      <c r="A41721" t="s">
        <v>62533</v>
      </c>
      <c r="B41721">
        <v>0.31868999999999997</v>
      </c>
      <c r="C41721">
        <f t="shared" si="651"/>
        <v>10</v>
      </c>
    </row>
    <row r="41722" spans="1:3">
      <c r="A41722" t="s">
        <v>62534</v>
      </c>
      <c r="B41722">
        <v>2.8682099999999999</v>
      </c>
      <c r="C41722">
        <f t="shared" si="651"/>
        <v>10</v>
      </c>
    </row>
    <row r="41723" spans="1:3">
      <c r="A41723" t="s">
        <v>62547</v>
      </c>
      <c r="B41723">
        <v>28.363399999999999</v>
      </c>
      <c r="C41723">
        <f t="shared" si="651"/>
        <v>10</v>
      </c>
    </row>
    <row r="41724" spans="1:3">
      <c r="A41724" t="s">
        <v>62558</v>
      </c>
      <c r="B41724">
        <v>0.31868999999999997</v>
      </c>
      <c r="C41724">
        <f t="shared" si="651"/>
        <v>10</v>
      </c>
    </row>
    <row r="41725" spans="1:3">
      <c r="A41725" t="s">
        <v>62573</v>
      </c>
      <c r="B41725">
        <v>0.95606899999999995</v>
      </c>
      <c r="C41725">
        <f t="shared" si="651"/>
        <v>10</v>
      </c>
    </row>
    <row r="41726" spans="1:3">
      <c r="A41726" t="s">
        <v>62581</v>
      </c>
      <c r="B41726">
        <v>0.31868999999999997</v>
      </c>
      <c r="C41726">
        <f t="shared" si="651"/>
        <v>10</v>
      </c>
    </row>
    <row r="41727" spans="1:3">
      <c r="A41727" t="s">
        <v>62584</v>
      </c>
      <c r="B41727">
        <v>0.31868999999999997</v>
      </c>
      <c r="C41727">
        <f t="shared" si="651"/>
        <v>10</v>
      </c>
    </row>
    <row r="41728" spans="1:3">
      <c r="A41728" t="s">
        <v>62617</v>
      </c>
      <c r="B41728">
        <v>3.1869000000000001</v>
      </c>
      <c r="C41728">
        <f t="shared" si="651"/>
        <v>10</v>
      </c>
    </row>
    <row r="41729" spans="1:3">
      <c r="A41729" t="s">
        <v>62628</v>
      </c>
      <c r="B41729">
        <v>2.5495199999999998</v>
      </c>
      <c r="C41729">
        <f t="shared" ref="C41729:C41792" si="652">LEN(A41729)</f>
        <v>10</v>
      </c>
    </row>
    <row r="41730" spans="1:3">
      <c r="A41730" t="s">
        <v>62632</v>
      </c>
      <c r="B41730">
        <v>2.8682099999999999</v>
      </c>
      <c r="C41730">
        <f t="shared" si="652"/>
        <v>10</v>
      </c>
    </row>
    <row r="41731" spans="1:3">
      <c r="A41731" t="s">
        <v>62651</v>
      </c>
      <c r="B41731">
        <v>0.31868999999999997</v>
      </c>
      <c r="C41731">
        <f t="shared" si="652"/>
        <v>10</v>
      </c>
    </row>
    <row r="41732" spans="1:3">
      <c r="A41732" t="s">
        <v>62653</v>
      </c>
      <c r="B41732">
        <v>0.63737900000000003</v>
      </c>
      <c r="C41732">
        <f t="shared" si="652"/>
        <v>10</v>
      </c>
    </row>
    <row r="41733" spans="1:3">
      <c r="A41733" t="s">
        <v>62659</v>
      </c>
      <c r="B41733">
        <v>4.7803399999999998</v>
      </c>
      <c r="C41733">
        <f t="shared" si="652"/>
        <v>10</v>
      </c>
    </row>
    <row r="41734" spans="1:3">
      <c r="A41734" t="s">
        <v>62673</v>
      </c>
      <c r="B41734">
        <v>0.31868999999999997</v>
      </c>
      <c r="C41734">
        <f t="shared" si="652"/>
        <v>10</v>
      </c>
    </row>
    <row r="41735" spans="1:3">
      <c r="A41735" t="s">
        <v>62685</v>
      </c>
      <c r="B41735">
        <v>0.31868999999999997</v>
      </c>
      <c r="C41735">
        <f t="shared" si="652"/>
        <v>10</v>
      </c>
    </row>
    <row r="41736" spans="1:3">
      <c r="A41736" t="s">
        <v>62693</v>
      </c>
      <c r="B41736">
        <v>0.31868999999999997</v>
      </c>
      <c r="C41736">
        <f t="shared" si="652"/>
        <v>10</v>
      </c>
    </row>
    <row r="41737" spans="1:3">
      <c r="A41737" t="s">
        <v>62705</v>
      </c>
      <c r="B41737">
        <v>1.91214</v>
      </c>
      <c r="C41737">
        <f t="shared" si="652"/>
        <v>10</v>
      </c>
    </row>
    <row r="41738" spans="1:3">
      <c r="A41738" t="s">
        <v>62708</v>
      </c>
      <c r="B41738">
        <v>6.0551000000000004</v>
      </c>
      <c r="C41738">
        <f t="shared" si="652"/>
        <v>10</v>
      </c>
    </row>
    <row r="41739" spans="1:3">
      <c r="A41739" t="s">
        <v>62728</v>
      </c>
      <c r="B41739">
        <v>25.8139</v>
      </c>
      <c r="C41739">
        <f t="shared" si="652"/>
        <v>10</v>
      </c>
    </row>
    <row r="41740" spans="1:3">
      <c r="A41740" t="s">
        <v>62731</v>
      </c>
      <c r="B41740">
        <v>0.95606899999999995</v>
      </c>
      <c r="C41740">
        <f t="shared" si="652"/>
        <v>10</v>
      </c>
    </row>
    <row r="41741" spans="1:3">
      <c r="A41741" t="s">
        <v>62733</v>
      </c>
      <c r="B41741">
        <v>1.2747599999999999</v>
      </c>
      <c r="C41741">
        <f t="shared" si="652"/>
        <v>10</v>
      </c>
    </row>
    <row r="41742" spans="1:3">
      <c r="A41742" t="s">
        <v>62749</v>
      </c>
      <c r="B41742">
        <v>9.8793799999999994</v>
      </c>
      <c r="C41742">
        <f t="shared" si="652"/>
        <v>10</v>
      </c>
    </row>
    <row r="41743" spans="1:3">
      <c r="A41743" t="s">
        <v>62751</v>
      </c>
      <c r="B41743">
        <v>2.5495199999999998</v>
      </c>
      <c r="C41743">
        <f t="shared" si="652"/>
        <v>10</v>
      </c>
    </row>
    <row r="41744" spans="1:3">
      <c r="A41744" t="s">
        <v>62765</v>
      </c>
      <c r="B41744">
        <v>0.31868999999999997</v>
      </c>
      <c r="C41744">
        <f t="shared" si="652"/>
        <v>10</v>
      </c>
    </row>
    <row r="41745" spans="1:3">
      <c r="A41745" t="s">
        <v>62769</v>
      </c>
      <c r="B41745">
        <v>0.31868999999999997</v>
      </c>
      <c r="C41745">
        <f t="shared" si="652"/>
        <v>10</v>
      </c>
    </row>
    <row r="41746" spans="1:3">
      <c r="A41746" t="s">
        <v>62790</v>
      </c>
      <c r="B41746">
        <v>0.31868999999999997</v>
      </c>
      <c r="C41746">
        <f t="shared" si="652"/>
        <v>10</v>
      </c>
    </row>
    <row r="41747" spans="1:3">
      <c r="A41747" t="s">
        <v>62796</v>
      </c>
      <c r="B41747">
        <v>0.31868999999999997</v>
      </c>
      <c r="C41747">
        <f t="shared" si="652"/>
        <v>10</v>
      </c>
    </row>
    <row r="41748" spans="1:3">
      <c r="A41748" t="s">
        <v>62798</v>
      </c>
      <c r="B41748">
        <v>0.31868999999999997</v>
      </c>
      <c r="C41748">
        <f t="shared" si="652"/>
        <v>10</v>
      </c>
    </row>
    <row r="41749" spans="1:3">
      <c r="A41749" t="s">
        <v>62822</v>
      </c>
      <c r="B41749">
        <v>0.63737900000000003</v>
      </c>
      <c r="C41749">
        <f t="shared" si="652"/>
        <v>10</v>
      </c>
    </row>
    <row r="41750" spans="1:3">
      <c r="A41750" t="s">
        <v>62846</v>
      </c>
      <c r="B41750">
        <v>0.63737900000000003</v>
      </c>
      <c r="C41750">
        <f t="shared" si="652"/>
        <v>10</v>
      </c>
    </row>
    <row r="41751" spans="1:3">
      <c r="A41751" t="s">
        <v>62849</v>
      </c>
      <c r="B41751">
        <v>0.31868999999999997</v>
      </c>
      <c r="C41751">
        <f t="shared" si="652"/>
        <v>10</v>
      </c>
    </row>
    <row r="41752" spans="1:3">
      <c r="A41752" t="s">
        <v>62851</v>
      </c>
      <c r="B41752">
        <v>1.2747599999999999</v>
      </c>
      <c r="C41752">
        <f t="shared" si="652"/>
        <v>10</v>
      </c>
    </row>
    <row r="41753" spans="1:3">
      <c r="A41753" t="s">
        <v>62853</v>
      </c>
      <c r="B41753">
        <v>1.2747599999999999</v>
      </c>
      <c r="C41753">
        <f t="shared" si="652"/>
        <v>10</v>
      </c>
    </row>
    <row r="41754" spans="1:3">
      <c r="A41754" t="s">
        <v>62875</v>
      </c>
      <c r="B41754">
        <v>0.31868999999999997</v>
      </c>
      <c r="C41754">
        <f t="shared" si="652"/>
        <v>10</v>
      </c>
    </row>
    <row r="41755" spans="1:3">
      <c r="A41755" t="s">
        <v>62876</v>
      </c>
      <c r="B41755">
        <v>1.91214</v>
      </c>
      <c r="C41755">
        <f t="shared" si="652"/>
        <v>10</v>
      </c>
    </row>
    <row r="41756" spans="1:3">
      <c r="A41756" t="s">
        <v>62886</v>
      </c>
      <c r="B41756">
        <v>2.2308300000000001</v>
      </c>
      <c r="C41756">
        <f t="shared" si="652"/>
        <v>10</v>
      </c>
    </row>
    <row r="41757" spans="1:3">
      <c r="A41757" t="s">
        <v>62893</v>
      </c>
      <c r="B41757">
        <v>0.63737900000000003</v>
      </c>
      <c r="C41757">
        <f t="shared" si="652"/>
        <v>10</v>
      </c>
    </row>
    <row r="41758" spans="1:3">
      <c r="A41758" t="s">
        <v>62926</v>
      </c>
      <c r="B41758">
        <v>0.63737900000000003</v>
      </c>
      <c r="C41758">
        <f t="shared" si="652"/>
        <v>10</v>
      </c>
    </row>
    <row r="41759" spans="1:3">
      <c r="A41759" t="s">
        <v>62929</v>
      </c>
      <c r="B41759">
        <v>1.59345</v>
      </c>
      <c r="C41759">
        <f t="shared" si="652"/>
        <v>10</v>
      </c>
    </row>
    <row r="41760" spans="1:3">
      <c r="A41760" t="s">
        <v>62931</v>
      </c>
      <c r="B41760">
        <v>0.31868999999999997</v>
      </c>
      <c r="C41760">
        <f t="shared" si="652"/>
        <v>10</v>
      </c>
    </row>
    <row r="41761" spans="1:3">
      <c r="A41761" t="s">
        <v>62939</v>
      </c>
      <c r="B41761">
        <v>26.1325</v>
      </c>
      <c r="C41761">
        <f t="shared" si="652"/>
        <v>10</v>
      </c>
    </row>
    <row r="41762" spans="1:3">
      <c r="A41762" t="s">
        <v>62955</v>
      </c>
      <c r="B41762">
        <v>0.31868999999999997</v>
      </c>
      <c r="C41762">
        <f t="shared" si="652"/>
        <v>10</v>
      </c>
    </row>
    <row r="41763" spans="1:3">
      <c r="A41763" t="s">
        <v>62966</v>
      </c>
      <c r="B41763">
        <v>0.31868999999999997</v>
      </c>
      <c r="C41763">
        <f t="shared" si="652"/>
        <v>10</v>
      </c>
    </row>
    <row r="41764" spans="1:3">
      <c r="A41764" t="s">
        <v>62967</v>
      </c>
      <c r="B41764">
        <v>0.31868999999999997</v>
      </c>
      <c r="C41764">
        <f t="shared" si="652"/>
        <v>10</v>
      </c>
    </row>
    <row r="41765" spans="1:3">
      <c r="A41765" t="s">
        <v>62980</v>
      </c>
      <c r="B41765">
        <v>1.2747599999999999</v>
      </c>
      <c r="C41765">
        <f t="shared" si="652"/>
        <v>10</v>
      </c>
    </row>
    <row r="41766" spans="1:3">
      <c r="A41766" t="s">
        <v>62983</v>
      </c>
      <c r="B41766">
        <v>6.3737899999999996</v>
      </c>
      <c r="C41766">
        <f t="shared" si="652"/>
        <v>10</v>
      </c>
    </row>
    <row r="41767" spans="1:3">
      <c r="A41767" t="s">
        <v>62987</v>
      </c>
      <c r="B41767">
        <v>0.63737900000000003</v>
      </c>
      <c r="C41767">
        <f t="shared" si="652"/>
        <v>10</v>
      </c>
    </row>
    <row r="41768" spans="1:3">
      <c r="A41768" t="s">
        <v>62988</v>
      </c>
      <c r="B41768">
        <v>0.63737900000000003</v>
      </c>
      <c r="C41768">
        <f t="shared" si="652"/>
        <v>10</v>
      </c>
    </row>
    <row r="41769" spans="1:3">
      <c r="A41769" t="s">
        <v>62990</v>
      </c>
      <c r="B41769">
        <v>0.63737900000000003</v>
      </c>
      <c r="C41769">
        <f t="shared" si="652"/>
        <v>10</v>
      </c>
    </row>
    <row r="41770" spans="1:3">
      <c r="A41770" t="s">
        <v>62994</v>
      </c>
      <c r="B41770">
        <v>0.63737900000000003</v>
      </c>
      <c r="C41770">
        <f t="shared" si="652"/>
        <v>10</v>
      </c>
    </row>
    <row r="41771" spans="1:3">
      <c r="A41771" t="s">
        <v>63002</v>
      </c>
      <c r="B41771">
        <v>0.63737900000000003</v>
      </c>
      <c r="C41771">
        <f t="shared" si="652"/>
        <v>10</v>
      </c>
    </row>
    <row r="41772" spans="1:3">
      <c r="A41772" t="s">
        <v>63004</v>
      </c>
      <c r="B41772">
        <v>2.2308300000000001</v>
      </c>
      <c r="C41772">
        <f t="shared" si="652"/>
        <v>10</v>
      </c>
    </row>
    <row r="41773" spans="1:3">
      <c r="A41773" t="s">
        <v>63035</v>
      </c>
      <c r="B41773">
        <v>0.31868999999999997</v>
      </c>
      <c r="C41773">
        <f t="shared" si="652"/>
        <v>10</v>
      </c>
    </row>
    <row r="41774" spans="1:3">
      <c r="A41774" t="s">
        <v>63038</v>
      </c>
      <c r="B41774">
        <v>1.91214</v>
      </c>
      <c r="C41774">
        <f t="shared" si="652"/>
        <v>10</v>
      </c>
    </row>
    <row r="41775" spans="1:3">
      <c r="A41775" t="s">
        <v>63039</v>
      </c>
      <c r="B41775">
        <v>0.31868999999999997</v>
      </c>
      <c r="C41775">
        <f t="shared" si="652"/>
        <v>10</v>
      </c>
    </row>
    <row r="41776" spans="1:3">
      <c r="A41776" t="s">
        <v>63044</v>
      </c>
      <c r="B41776">
        <v>1.59345</v>
      </c>
      <c r="C41776">
        <f t="shared" si="652"/>
        <v>10</v>
      </c>
    </row>
    <row r="41777" spans="1:3">
      <c r="A41777" t="s">
        <v>63053</v>
      </c>
      <c r="B41777">
        <v>0.31868999999999997</v>
      </c>
      <c r="C41777">
        <f t="shared" si="652"/>
        <v>10</v>
      </c>
    </row>
    <row r="41778" spans="1:3">
      <c r="A41778" t="s">
        <v>63054</v>
      </c>
      <c r="B41778">
        <v>2.2308300000000001</v>
      </c>
      <c r="C41778">
        <f t="shared" si="652"/>
        <v>10</v>
      </c>
    </row>
    <row r="41779" spans="1:3">
      <c r="A41779" t="s">
        <v>63066</v>
      </c>
      <c r="B41779">
        <v>0.31868999999999997</v>
      </c>
      <c r="C41779">
        <f t="shared" si="652"/>
        <v>10</v>
      </c>
    </row>
    <row r="41780" spans="1:3">
      <c r="A41780" t="s">
        <v>63075</v>
      </c>
      <c r="B41780">
        <v>0.31868999999999997</v>
      </c>
      <c r="C41780">
        <f t="shared" si="652"/>
        <v>10</v>
      </c>
    </row>
    <row r="41781" spans="1:3">
      <c r="A41781" t="s">
        <v>63081</v>
      </c>
      <c r="B41781">
        <v>0.31868999999999997</v>
      </c>
      <c r="C41781">
        <f t="shared" si="652"/>
        <v>10</v>
      </c>
    </row>
    <row r="41782" spans="1:3">
      <c r="A41782" t="s">
        <v>63084</v>
      </c>
      <c r="B41782">
        <v>4.4616499999999997</v>
      </c>
      <c r="C41782">
        <f t="shared" si="652"/>
        <v>10</v>
      </c>
    </row>
    <row r="41783" spans="1:3">
      <c r="A41783" t="s">
        <v>63089</v>
      </c>
      <c r="B41783">
        <v>4.4616499999999997</v>
      </c>
      <c r="C41783">
        <f t="shared" si="652"/>
        <v>10</v>
      </c>
    </row>
    <row r="41784" spans="1:3">
      <c r="A41784" t="s">
        <v>63127</v>
      </c>
      <c r="B41784">
        <v>29.000699999999998</v>
      </c>
      <c r="C41784">
        <f t="shared" si="652"/>
        <v>10</v>
      </c>
    </row>
    <row r="41785" spans="1:3">
      <c r="A41785" t="s">
        <v>63149</v>
      </c>
      <c r="B41785">
        <v>0.31868999999999997</v>
      </c>
      <c r="C41785">
        <f t="shared" si="652"/>
        <v>10</v>
      </c>
    </row>
    <row r="41786" spans="1:3">
      <c r="A41786" t="s">
        <v>63161</v>
      </c>
      <c r="B41786">
        <v>1.59345</v>
      </c>
      <c r="C41786">
        <f t="shared" si="652"/>
        <v>10</v>
      </c>
    </row>
    <row r="41787" spans="1:3">
      <c r="A41787" t="s">
        <v>63177</v>
      </c>
      <c r="B41787">
        <v>0.31868999999999997</v>
      </c>
      <c r="C41787">
        <f t="shared" si="652"/>
        <v>10</v>
      </c>
    </row>
    <row r="41788" spans="1:3">
      <c r="A41788" t="s">
        <v>63181</v>
      </c>
      <c r="B41788">
        <v>0.31868999999999997</v>
      </c>
      <c r="C41788">
        <f t="shared" si="652"/>
        <v>10</v>
      </c>
    </row>
    <row r="41789" spans="1:3">
      <c r="A41789" t="s">
        <v>63193</v>
      </c>
      <c r="B41789">
        <v>7.32986</v>
      </c>
      <c r="C41789">
        <f t="shared" si="652"/>
        <v>10</v>
      </c>
    </row>
    <row r="41790" spans="1:3">
      <c r="A41790" t="s">
        <v>63197</v>
      </c>
      <c r="B41790">
        <v>0.31868999999999997</v>
      </c>
      <c r="C41790">
        <f t="shared" si="652"/>
        <v>10</v>
      </c>
    </row>
    <row r="41791" spans="1:3">
      <c r="A41791" t="s">
        <v>63204</v>
      </c>
      <c r="B41791">
        <v>0.63737900000000003</v>
      </c>
      <c r="C41791">
        <f t="shared" si="652"/>
        <v>10</v>
      </c>
    </row>
    <row r="41792" spans="1:3">
      <c r="A41792" t="s">
        <v>63205</v>
      </c>
      <c r="B41792">
        <v>0.63737900000000003</v>
      </c>
      <c r="C41792">
        <f t="shared" si="652"/>
        <v>10</v>
      </c>
    </row>
    <row r="41793" spans="1:3">
      <c r="A41793" t="s">
        <v>63208</v>
      </c>
      <c r="B41793">
        <v>1.59345</v>
      </c>
      <c r="C41793">
        <f t="shared" ref="C41793:C41856" si="653">LEN(A41793)</f>
        <v>10</v>
      </c>
    </row>
    <row r="41794" spans="1:3">
      <c r="A41794" t="s">
        <v>63214</v>
      </c>
      <c r="B41794">
        <v>0.95606899999999995</v>
      </c>
      <c r="C41794">
        <f t="shared" si="653"/>
        <v>10</v>
      </c>
    </row>
    <row r="41795" spans="1:3">
      <c r="A41795" t="s">
        <v>63240</v>
      </c>
      <c r="B41795">
        <v>0.31868999999999997</v>
      </c>
      <c r="C41795">
        <f t="shared" si="653"/>
        <v>10</v>
      </c>
    </row>
    <row r="41796" spans="1:3">
      <c r="A41796" t="s">
        <v>63242</v>
      </c>
      <c r="B41796">
        <v>0.31868999999999997</v>
      </c>
      <c r="C41796">
        <f t="shared" si="653"/>
        <v>10</v>
      </c>
    </row>
    <row r="41797" spans="1:3">
      <c r="A41797" t="s">
        <v>63243</v>
      </c>
      <c r="B41797">
        <v>0.31868999999999997</v>
      </c>
      <c r="C41797">
        <f t="shared" si="653"/>
        <v>10</v>
      </c>
    </row>
    <row r="41798" spans="1:3">
      <c r="A41798" t="s">
        <v>63247</v>
      </c>
      <c r="B41798">
        <v>0.63737900000000003</v>
      </c>
      <c r="C41798">
        <f t="shared" si="653"/>
        <v>10</v>
      </c>
    </row>
    <row r="41799" spans="1:3">
      <c r="A41799" t="s">
        <v>63259</v>
      </c>
      <c r="B41799">
        <v>0.31868999999999997</v>
      </c>
      <c r="C41799">
        <f t="shared" si="653"/>
        <v>10</v>
      </c>
    </row>
    <row r="41800" spans="1:3">
      <c r="A41800" t="s">
        <v>63265</v>
      </c>
      <c r="B41800">
        <v>0.31868999999999997</v>
      </c>
      <c r="C41800">
        <f t="shared" si="653"/>
        <v>10</v>
      </c>
    </row>
    <row r="41801" spans="1:3">
      <c r="A41801" t="s">
        <v>63274</v>
      </c>
      <c r="B41801">
        <v>0.31868999999999997</v>
      </c>
      <c r="C41801">
        <f t="shared" si="653"/>
        <v>10</v>
      </c>
    </row>
    <row r="41802" spans="1:3">
      <c r="A41802" t="s">
        <v>63277</v>
      </c>
      <c r="B41802">
        <v>0.31868999999999997</v>
      </c>
      <c r="C41802">
        <f t="shared" si="653"/>
        <v>10</v>
      </c>
    </row>
    <row r="41803" spans="1:3">
      <c r="A41803" t="s">
        <v>63282</v>
      </c>
      <c r="B41803">
        <v>0.63737900000000003</v>
      </c>
      <c r="C41803">
        <f t="shared" si="653"/>
        <v>10</v>
      </c>
    </row>
    <row r="41804" spans="1:3">
      <c r="A41804" t="s">
        <v>63286</v>
      </c>
      <c r="B41804">
        <v>0.31868999999999997</v>
      </c>
      <c r="C41804">
        <f t="shared" si="653"/>
        <v>10</v>
      </c>
    </row>
    <row r="41805" spans="1:3">
      <c r="A41805" t="s">
        <v>63287</v>
      </c>
      <c r="B41805">
        <v>0.31868999999999997</v>
      </c>
      <c r="C41805">
        <f t="shared" si="653"/>
        <v>10</v>
      </c>
    </row>
    <row r="41806" spans="1:3">
      <c r="A41806" t="s">
        <v>63295</v>
      </c>
      <c r="B41806">
        <v>0.31868999999999997</v>
      </c>
      <c r="C41806">
        <f t="shared" si="653"/>
        <v>10</v>
      </c>
    </row>
    <row r="41807" spans="1:3">
      <c r="A41807" t="s">
        <v>63303</v>
      </c>
      <c r="B41807">
        <v>0.31868999999999997</v>
      </c>
      <c r="C41807">
        <f t="shared" si="653"/>
        <v>10</v>
      </c>
    </row>
    <row r="41808" spans="1:3">
      <c r="A41808" t="s">
        <v>63306</v>
      </c>
      <c r="B41808">
        <v>0.31868999999999997</v>
      </c>
      <c r="C41808">
        <f t="shared" si="653"/>
        <v>10</v>
      </c>
    </row>
    <row r="41809" spans="1:3">
      <c r="A41809" t="s">
        <v>63314</v>
      </c>
      <c r="B41809">
        <v>0.31868999999999997</v>
      </c>
      <c r="C41809">
        <f t="shared" si="653"/>
        <v>10</v>
      </c>
    </row>
    <row r="41810" spans="1:3">
      <c r="A41810" t="s">
        <v>63315</v>
      </c>
      <c r="B41810">
        <v>0.31868999999999997</v>
      </c>
      <c r="C41810">
        <f t="shared" si="653"/>
        <v>10</v>
      </c>
    </row>
    <row r="41811" spans="1:3">
      <c r="A41811" t="s">
        <v>63331</v>
      </c>
      <c r="B41811">
        <v>0.31868999999999997</v>
      </c>
      <c r="C41811">
        <f t="shared" si="653"/>
        <v>10</v>
      </c>
    </row>
    <row r="41812" spans="1:3">
      <c r="A41812" t="s">
        <v>63332</v>
      </c>
      <c r="B41812">
        <v>0.63737900000000003</v>
      </c>
      <c r="C41812">
        <f t="shared" si="653"/>
        <v>10</v>
      </c>
    </row>
    <row r="41813" spans="1:3">
      <c r="A41813" t="s">
        <v>63340</v>
      </c>
      <c r="B41813">
        <v>0.31868999999999997</v>
      </c>
      <c r="C41813">
        <f t="shared" si="653"/>
        <v>10</v>
      </c>
    </row>
    <row r="41814" spans="1:3">
      <c r="A41814" t="s">
        <v>63353</v>
      </c>
      <c r="B41814">
        <v>0.31868999999999997</v>
      </c>
      <c r="C41814">
        <f t="shared" si="653"/>
        <v>10</v>
      </c>
    </row>
    <row r="41815" spans="1:3">
      <c r="A41815" t="s">
        <v>63357</v>
      </c>
      <c r="B41815">
        <v>0.31868999999999997</v>
      </c>
      <c r="C41815">
        <f t="shared" si="653"/>
        <v>10</v>
      </c>
    </row>
    <row r="41816" spans="1:3">
      <c r="A41816" t="s">
        <v>63359</v>
      </c>
      <c r="B41816">
        <v>0.31868999999999997</v>
      </c>
      <c r="C41816">
        <f t="shared" si="653"/>
        <v>10</v>
      </c>
    </row>
    <row r="41817" spans="1:3">
      <c r="A41817" t="s">
        <v>63366</v>
      </c>
      <c r="B41817">
        <v>0.31868999999999997</v>
      </c>
      <c r="C41817">
        <f t="shared" si="653"/>
        <v>10</v>
      </c>
    </row>
    <row r="41818" spans="1:3">
      <c r="A41818" t="s">
        <v>63376</v>
      </c>
      <c r="B41818">
        <v>1.2747599999999999</v>
      </c>
      <c r="C41818">
        <f t="shared" si="653"/>
        <v>10</v>
      </c>
    </row>
    <row r="41819" spans="1:3">
      <c r="A41819" t="s">
        <v>63377</v>
      </c>
      <c r="B41819">
        <v>8.2859300000000005</v>
      </c>
      <c r="C41819">
        <f t="shared" si="653"/>
        <v>10</v>
      </c>
    </row>
    <row r="41820" spans="1:3">
      <c r="A41820" t="s">
        <v>63379</v>
      </c>
      <c r="B41820">
        <v>0.31868999999999997</v>
      </c>
      <c r="C41820">
        <f t="shared" si="653"/>
        <v>10</v>
      </c>
    </row>
    <row r="41821" spans="1:3">
      <c r="A41821" t="s">
        <v>63411</v>
      </c>
      <c r="B41821">
        <v>11.791499999999999</v>
      </c>
      <c r="C41821">
        <f t="shared" si="653"/>
        <v>10</v>
      </c>
    </row>
    <row r="41822" spans="1:3">
      <c r="A41822" t="s">
        <v>63416</v>
      </c>
      <c r="B41822">
        <v>0.31868999999999997</v>
      </c>
      <c r="C41822">
        <f t="shared" si="653"/>
        <v>10</v>
      </c>
    </row>
    <row r="41823" spans="1:3">
      <c r="A41823" t="s">
        <v>63421</v>
      </c>
      <c r="B41823">
        <v>0.63737900000000003</v>
      </c>
      <c r="C41823">
        <f t="shared" si="653"/>
        <v>10</v>
      </c>
    </row>
    <row r="41824" spans="1:3">
      <c r="A41824" t="s">
        <v>63424</v>
      </c>
      <c r="B41824">
        <v>0.63737900000000003</v>
      </c>
      <c r="C41824">
        <f t="shared" si="653"/>
        <v>10</v>
      </c>
    </row>
    <row r="41825" spans="1:3">
      <c r="A41825" t="s">
        <v>63455</v>
      </c>
      <c r="B41825">
        <v>0.95606899999999995</v>
      </c>
      <c r="C41825">
        <f t="shared" si="653"/>
        <v>10</v>
      </c>
    </row>
    <row r="41826" spans="1:3">
      <c r="A41826" t="s">
        <v>63471</v>
      </c>
      <c r="B41826">
        <v>0.63737900000000003</v>
      </c>
      <c r="C41826">
        <f t="shared" si="653"/>
        <v>10</v>
      </c>
    </row>
    <row r="41827" spans="1:3">
      <c r="A41827" t="s">
        <v>63473</v>
      </c>
      <c r="B41827">
        <v>0.31868999999999997</v>
      </c>
      <c r="C41827">
        <f t="shared" si="653"/>
        <v>10</v>
      </c>
    </row>
    <row r="41828" spans="1:3">
      <c r="A41828" t="s">
        <v>63474</v>
      </c>
      <c r="B41828">
        <v>0.63737900000000003</v>
      </c>
      <c r="C41828">
        <f t="shared" si="653"/>
        <v>10</v>
      </c>
    </row>
    <row r="41829" spans="1:3">
      <c r="A41829" t="s">
        <v>63482</v>
      </c>
      <c r="B41829">
        <v>0.31868999999999997</v>
      </c>
      <c r="C41829">
        <f t="shared" si="653"/>
        <v>10</v>
      </c>
    </row>
    <row r="41830" spans="1:3">
      <c r="A41830" t="s">
        <v>63494</v>
      </c>
      <c r="B41830">
        <v>0.31868999999999997</v>
      </c>
      <c r="C41830">
        <f t="shared" si="653"/>
        <v>10</v>
      </c>
    </row>
    <row r="41831" spans="1:3">
      <c r="A41831" t="s">
        <v>63501</v>
      </c>
      <c r="B41831">
        <v>0.95606899999999995</v>
      </c>
      <c r="C41831">
        <f t="shared" si="653"/>
        <v>10</v>
      </c>
    </row>
    <row r="41832" spans="1:3">
      <c r="A41832" t="s">
        <v>63502</v>
      </c>
      <c r="B41832">
        <v>0.63737900000000003</v>
      </c>
      <c r="C41832">
        <f t="shared" si="653"/>
        <v>10</v>
      </c>
    </row>
    <row r="41833" spans="1:3">
      <c r="A41833" t="s">
        <v>63506</v>
      </c>
      <c r="B41833">
        <v>1.59345</v>
      </c>
      <c r="C41833">
        <f t="shared" si="653"/>
        <v>10</v>
      </c>
    </row>
    <row r="41834" spans="1:3">
      <c r="A41834" t="s">
        <v>63512</v>
      </c>
      <c r="B41834">
        <v>7.0111699999999999</v>
      </c>
      <c r="C41834">
        <f t="shared" si="653"/>
        <v>10</v>
      </c>
    </row>
    <row r="41835" spans="1:3">
      <c r="A41835" t="s">
        <v>63518</v>
      </c>
      <c r="B41835">
        <v>1.2747599999999999</v>
      </c>
      <c r="C41835">
        <f t="shared" si="653"/>
        <v>10</v>
      </c>
    </row>
    <row r="41836" spans="1:3">
      <c r="A41836" t="s">
        <v>63532</v>
      </c>
      <c r="B41836">
        <v>0.31868999999999997</v>
      </c>
      <c r="C41836">
        <f t="shared" si="653"/>
        <v>10</v>
      </c>
    </row>
    <row r="41837" spans="1:3">
      <c r="A41837" t="s">
        <v>63544</v>
      </c>
      <c r="B41837">
        <v>2.2308300000000001</v>
      </c>
      <c r="C41837">
        <f t="shared" si="653"/>
        <v>10</v>
      </c>
    </row>
    <row r="41838" spans="1:3">
      <c r="A41838" t="s">
        <v>63547</v>
      </c>
      <c r="B41838">
        <v>0.31868999999999997</v>
      </c>
      <c r="C41838">
        <f t="shared" si="653"/>
        <v>10</v>
      </c>
    </row>
    <row r="41839" spans="1:3">
      <c r="A41839" t="s">
        <v>63555</v>
      </c>
      <c r="B41839">
        <v>0.31868999999999997</v>
      </c>
      <c r="C41839">
        <f t="shared" si="653"/>
        <v>10</v>
      </c>
    </row>
    <row r="41840" spans="1:3">
      <c r="A41840" t="s">
        <v>63562</v>
      </c>
      <c r="B41840">
        <v>0.31868999999999997</v>
      </c>
      <c r="C41840">
        <f t="shared" si="653"/>
        <v>10</v>
      </c>
    </row>
    <row r="41841" spans="1:3">
      <c r="A41841" t="s">
        <v>63563</v>
      </c>
      <c r="B41841">
        <v>0.31868999999999997</v>
      </c>
      <c r="C41841">
        <f t="shared" si="653"/>
        <v>10</v>
      </c>
    </row>
    <row r="41842" spans="1:3">
      <c r="A41842" t="s">
        <v>63569</v>
      </c>
      <c r="B41842">
        <v>0.63737900000000003</v>
      </c>
      <c r="C41842">
        <f t="shared" si="653"/>
        <v>10</v>
      </c>
    </row>
    <row r="41843" spans="1:3">
      <c r="A41843" t="s">
        <v>63570</v>
      </c>
      <c r="B41843">
        <v>21.6709</v>
      </c>
      <c r="C41843">
        <f t="shared" si="653"/>
        <v>10</v>
      </c>
    </row>
    <row r="41844" spans="1:3">
      <c r="A41844" t="s">
        <v>63584</v>
      </c>
      <c r="B41844">
        <v>1.59345</v>
      </c>
      <c r="C41844">
        <f t="shared" si="653"/>
        <v>10</v>
      </c>
    </row>
    <row r="41845" spans="1:3">
      <c r="A41845" t="s">
        <v>63588</v>
      </c>
      <c r="B41845">
        <v>0.31868999999999997</v>
      </c>
      <c r="C41845">
        <f t="shared" si="653"/>
        <v>10</v>
      </c>
    </row>
    <row r="41846" spans="1:3">
      <c r="A41846" t="s">
        <v>63598</v>
      </c>
      <c r="B41846">
        <v>0.31868999999999997</v>
      </c>
      <c r="C41846">
        <f t="shared" si="653"/>
        <v>10</v>
      </c>
    </row>
    <row r="41847" spans="1:3">
      <c r="A41847" t="s">
        <v>63603</v>
      </c>
      <c r="B41847">
        <v>0.31868999999999997</v>
      </c>
      <c r="C41847">
        <f t="shared" si="653"/>
        <v>10</v>
      </c>
    </row>
    <row r="41848" spans="1:3">
      <c r="A41848" t="s">
        <v>63604</v>
      </c>
      <c r="B41848">
        <v>1.59345</v>
      </c>
      <c r="C41848">
        <f t="shared" si="653"/>
        <v>10</v>
      </c>
    </row>
    <row r="41849" spans="1:3">
      <c r="A41849" t="s">
        <v>63641</v>
      </c>
      <c r="B41849">
        <v>0.31868999999999997</v>
      </c>
      <c r="C41849">
        <f t="shared" si="653"/>
        <v>10</v>
      </c>
    </row>
    <row r="41850" spans="1:3">
      <c r="A41850" t="s">
        <v>63647</v>
      </c>
      <c r="B41850">
        <v>1.59345</v>
      </c>
      <c r="C41850">
        <f t="shared" si="653"/>
        <v>10</v>
      </c>
    </row>
    <row r="41851" spans="1:3">
      <c r="A41851" t="s">
        <v>63655</v>
      </c>
      <c r="B41851">
        <v>0.31868999999999997</v>
      </c>
      <c r="C41851">
        <f t="shared" si="653"/>
        <v>10</v>
      </c>
    </row>
    <row r="41852" spans="1:3">
      <c r="A41852" t="s">
        <v>63664</v>
      </c>
      <c r="B41852">
        <v>13.7037</v>
      </c>
      <c r="C41852">
        <f t="shared" si="653"/>
        <v>10</v>
      </c>
    </row>
    <row r="41853" spans="1:3">
      <c r="A41853" t="s">
        <v>63676</v>
      </c>
      <c r="B41853">
        <v>0.31868999999999997</v>
      </c>
      <c r="C41853">
        <f t="shared" si="653"/>
        <v>10</v>
      </c>
    </row>
    <row r="41854" spans="1:3">
      <c r="A41854" t="s">
        <v>63681</v>
      </c>
      <c r="B41854">
        <v>0.31868999999999997</v>
      </c>
      <c r="C41854">
        <f t="shared" si="653"/>
        <v>10</v>
      </c>
    </row>
    <row r="41855" spans="1:3">
      <c r="A41855" t="s">
        <v>63688</v>
      </c>
      <c r="B41855">
        <v>3.5055900000000002</v>
      </c>
      <c r="C41855">
        <f t="shared" si="653"/>
        <v>10</v>
      </c>
    </row>
    <row r="41856" spans="1:3">
      <c r="A41856" t="s">
        <v>63696</v>
      </c>
      <c r="B41856">
        <v>0.31868999999999997</v>
      </c>
      <c r="C41856">
        <f t="shared" si="653"/>
        <v>10</v>
      </c>
    </row>
    <row r="41857" spans="1:3">
      <c r="A41857" t="s">
        <v>63698</v>
      </c>
      <c r="B41857">
        <v>0.63737900000000003</v>
      </c>
      <c r="C41857">
        <f t="shared" ref="C41857:C41920" si="654">LEN(A41857)</f>
        <v>10</v>
      </c>
    </row>
    <row r="41858" spans="1:3">
      <c r="A41858" t="s">
        <v>63706</v>
      </c>
      <c r="B41858">
        <v>0.31868999999999997</v>
      </c>
      <c r="C41858">
        <f t="shared" si="654"/>
        <v>10</v>
      </c>
    </row>
    <row r="41859" spans="1:3">
      <c r="A41859" t="s">
        <v>63709</v>
      </c>
      <c r="B41859">
        <v>0.31868999999999997</v>
      </c>
      <c r="C41859">
        <f t="shared" si="654"/>
        <v>10</v>
      </c>
    </row>
    <row r="41860" spans="1:3">
      <c r="A41860" t="s">
        <v>63718</v>
      </c>
      <c r="B41860">
        <v>0.31868999999999997</v>
      </c>
      <c r="C41860">
        <f t="shared" si="654"/>
        <v>10</v>
      </c>
    </row>
    <row r="41861" spans="1:3">
      <c r="A41861" t="s">
        <v>63721</v>
      </c>
      <c r="B41861">
        <v>2.2308300000000001</v>
      </c>
      <c r="C41861">
        <f t="shared" si="654"/>
        <v>10</v>
      </c>
    </row>
    <row r="41862" spans="1:3">
      <c r="A41862" t="s">
        <v>63722</v>
      </c>
      <c r="B41862">
        <v>0.31868999999999997</v>
      </c>
      <c r="C41862">
        <f t="shared" si="654"/>
        <v>10</v>
      </c>
    </row>
    <row r="41863" spans="1:3">
      <c r="A41863" t="s">
        <v>63723</v>
      </c>
      <c r="B41863">
        <v>1.91214</v>
      </c>
      <c r="C41863">
        <f t="shared" si="654"/>
        <v>10</v>
      </c>
    </row>
    <row r="41864" spans="1:3">
      <c r="A41864" t="s">
        <v>63724</v>
      </c>
      <c r="B41864">
        <v>0.31868999999999997</v>
      </c>
      <c r="C41864">
        <f t="shared" si="654"/>
        <v>10</v>
      </c>
    </row>
    <row r="41865" spans="1:3">
      <c r="A41865" t="s">
        <v>63755</v>
      </c>
      <c r="B41865">
        <v>1.2747599999999999</v>
      </c>
      <c r="C41865">
        <f t="shared" si="654"/>
        <v>10</v>
      </c>
    </row>
    <row r="41866" spans="1:3">
      <c r="A41866" t="s">
        <v>63756</v>
      </c>
      <c r="B41866">
        <v>1.2747599999999999</v>
      </c>
      <c r="C41866">
        <f t="shared" si="654"/>
        <v>10</v>
      </c>
    </row>
    <row r="41867" spans="1:3">
      <c r="A41867" t="s">
        <v>63760</v>
      </c>
      <c r="B41867">
        <v>0.63737900000000003</v>
      </c>
      <c r="C41867">
        <f t="shared" si="654"/>
        <v>10</v>
      </c>
    </row>
    <row r="41868" spans="1:3">
      <c r="A41868" t="s">
        <v>63780</v>
      </c>
      <c r="B41868">
        <v>0.63737900000000003</v>
      </c>
      <c r="C41868">
        <f t="shared" si="654"/>
        <v>10</v>
      </c>
    </row>
    <row r="41869" spans="1:3">
      <c r="A41869" t="s">
        <v>63792</v>
      </c>
      <c r="B41869">
        <v>0.63737900000000003</v>
      </c>
      <c r="C41869">
        <f t="shared" si="654"/>
        <v>10</v>
      </c>
    </row>
    <row r="41870" spans="1:3">
      <c r="A41870" t="s">
        <v>63794</v>
      </c>
      <c r="B41870">
        <v>0.31868999999999997</v>
      </c>
      <c r="C41870">
        <f t="shared" si="654"/>
        <v>10</v>
      </c>
    </row>
    <row r="41871" spans="1:3">
      <c r="A41871" t="s">
        <v>63795</v>
      </c>
      <c r="B41871">
        <v>0.31868999999999997</v>
      </c>
      <c r="C41871">
        <f t="shared" si="654"/>
        <v>10</v>
      </c>
    </row>
    <row r="41872" spans="1:3">
      <c r="A41872" t="s">
        <v>63802</v>
      </c>
      <c r="B41872">
        <v>2.2308300000000001</v>
      </c>
      <c r="C41872">
        <f t="shared" si="654"/>
        <v>10</v>
      </c>
    </row>
    <row r="41873" spans="1:3">
      <c r="A41873" t="s">
        <v>63803</v>
      </c>
      <c r="B41873">
        <v>2.5495199999999998</v>
      </c>
      <c r="C41873">
        <f t="shared" si="654"/>
        <v>10</v>
      </c>
    </row>
    <row r="41874" spans="1:3">
      <c r="A41874" t="s">
        <v>63811</v>
      </c>
      <c r="B41874">
        <v>0.31868999999999997</v>
      </c>
      <c r="C41874">
        <f t="shared" si="654"/>
        <v>10</v>
      </c>
    </row>
    <row r="41875" spans="1:3">
      <c r="A41875" t="s">
        <v>63815</v>
      </c>
      <c r="B41875">
        <v>11.1541</v>
      </c>
      <c r="C41875">
        <f t="shared" si="654"/>
        <v>10</v>
      </c>
    </row>
    <row r="41876" spans="1:3">
      <c r="A41876" t="s">
        <v>63827</v>
      </c>
      <c r="B41876">
        <v>3.5055900000000002</v>
      </c>
      <c r="C41876">
        <f t="shared" si="654"/>
        <v>10</v>
      </c>
    </row>
    <row r="41877" spans="1:3">
      <c r="A41877" t="s">
        <v>63832</v>
      </c>
      <c r="B41877">
        <v>0.31868999999999997</v>
      </c>
      <c r="C41877">
        <f t="shared" si="654"/>
        <v>10</v>
      </c>
    </row>
    <row r="41878" spans="1:3">
      <c r="A41878" t="s">
        <v>63835</v>
      </c>
      <c r="B41878">
        <v>0.63737900000000003</v>
      </c>
      <c r="C41878">
        <f t="shared" si="654"/>
        <v>10</v>
      </c>
    </row>
    <row r="41879" spans="1:3">
      <c r="A41879" t="s">
        <v>63838</v>
      </c>
      <c r="B41879">
        <v>0.63737900000000003</v>
      </c>
      <c r="C41879">
        <f t="shared" si="654"/>
        <v>10</v>
      </c>
    </row>
    <row r="41880" spans="1:3">
      <c r="A41880" t="s">
        <v>63861</v>
      </c>
      <c r="B41880">
        <v>1.2747599999999999</v>
      </c>
      <c r="C41880">
        <f t="shared" si="654"/>
        <v>10</v>
      </c>
    </row>
    <row r="41881" spans="1:3">
      <c r="A41881" t="s">
        <v>63893</v>
      </c>
      <c r="B41881">
        <v>0.31868999999999997</v>
      </c>
      <c r="C41881">
        <f t="shared" si="654"/>
        <v>10</v>
      </c>
    </row>
    <row r="41882" spans="1:3">
      <c r="A41882" t="s">
        <v>63896</v>
      </c>
      <c r="B41882">
        <v>0.31868999999999997</v>
      </c>
      <c r="C41882">
        <f t="shared" si="654"/>
        <v>10</v>
      </c>
    </row>
    <row r="41883" spans="1:3">
      <c r="A41883" t="s">
        <v>63910</v>
      </c>
      <c r="B41883">
        <v>0.31868999999999997</v>
      </c>
      <c r="C41883">
        <f t="shared" si="654"/>
        <v>10</v>
      </c>
    </row>
    <row r="41884" spans="1:3">
      <c r="A41884" t="s">
        <v>63916</v>
      </c>
      <c r="B41884">
        <v>1.2747599999999999</v>
      </c>
      <c r="C41884">
        <f t="shared" si="654"/>
        <v>10</v>
      </c>
    </row>
    <row r="41885" spans="1:3">
      <c r="A41885" t="s">
        <v>63918</v>
      </c>
      <c r="B41885">
        <v>0.31868999999999997</v>
      </c>
      <c r="C41885">
        <f t="shared" si="654"/>
        <v>10</v>
      </c>
    </row>
    <row r="41886" spans="1:3">
      <c r="A41886" t="s">
        <v>63919</v>
      </c>
      <c r="B41886">
        <v>0.95606899999999995</v>
      </c>
      <c r="C41886">
        <f t="shared" si="654"/>
        <v>10</v>
      </c>
    </row>
    <row r="41887" spans="1:3">
      <c r="A41887" t="s">
        <v>63920</v>
      </c>
      <c r="B41887">
        <v>1.59345</v>
      </c>
      <c r="C41887">
        <f t="shared" si="654"/>
        <v>10</v>
      </c>
    </row>
    <row r="41888" spans="1:3">
      <c r="A41888" t="s">
        <v>63926</v>
      </c>
      <c r="B41888">
        <v>11.791499999999999</v>
      </c>
      <c r="C41888">
        <f t="shared" si="654"/>
        <v>10</v>
      </c>
    </row>
    <row r="41889" spans="1:3">
      <c r="A41889" t="s">
        <v>63931</v>
      </c>
      <c r="B41889">
        <v>0.31868999999999997</v>
      </c>
      <c r="C41889">
        <f t="shared" si="654"/>
        <v>10</v>
      </c>
    </row>
    <row r="41890" spans="1:3">
      <c r="A41890" t="s">
        <v>63945</v>
      </c>
      <c r="B41890">
        <v>0.95606899999999995</v>
      </c>
      <c r="C41890">
        <f t="shared" si="654"/>
        <v>10</v>
      </c>
    </row>
    <row r="41891" spans="1:3">
      <c r="A41891" t="s">
        <v>63948</v>
      </c>
      <c r="B41891">
        <v>0.63737900000000003</v>
      </c>
      <c r="C41891">
        <f t="shared" si="654"/>
        <v>10</v>
      </c>
    </row>
    <row r="41892" spans="1:3">
      <c r="A41892" t="s">
        <v>63949</v>
      </c>
      <c r="B41892">
        <v>0.31868999999999997</v>
      </c>
      <c r="C41892">
        <f t="shared" si="654"/>
        <v>10</v>
      </c>
    </row>
    <row r="41893" spans="1:3">
      <c r="A41893" t="s">
        <v>63957</v>
      </c>
      <c r="B41893">
        <v>0.31868999999999997</v>
      </c>
      <c r="C41893">
        <f t="shared" si="654"/>
        <v>10</v>
      </c>
    </row>
    <row r="41894" spans="1:3">
      <c r="A41894" t="s">
        <v>63958</v>
      </c>
      <c r="B41894">
        <v>0.31868999999999997</v>
      </c>
      <c r="C41894">
        <f t="shared" si="654"/>
        <v>10</v>
      </c>
    </row>
    <row r="41895" spans="1:3">
      <c r="A41895" t="s">
        <v>63961</v>
      </c>
      <c r="B41895">
        <v>0.31868999999999997</v>
      </c>
      <c r="C41895">
        <f t="shared" si="654"/>
        <v>10</v>
      </c>
    </row>
    <row r="41896" spans="1:3">
      <c r="A41896" t="s">
        <v>63962</v>
      </c>
      <c r="B41896">
        <v>0.63737900000000003</v>
      </c>
      <c r="C41896">
        <f t="shared" si="654"/>
        <v>10</v>
      </c>
    </row>
    <row r="41897" spans="1:3">
      <c r="A41897" t="s">
        <v>63971</v>
      </c>
      <c r="B41897">
        <v>0.31868999999999997</v>
      </c>
      <c r="C41897">
        <f t="shared" si="654"/>
        <v>10</v>
      </c>
    </row>
    <row r="41898" spans="1:3">
      <c r="A41898" t="s">
        <v>63984</v>
      </c>
      <c r="B41898">
        <v>0.31868999999999997</v>
      </c>
      <c r="C41898">
        <f t="shared" si="654"/>
        <v>10</v>
      </c>
    </row>
    <row r="41899" spans="1:3">
      <c r="A41899" t="s">
        <v>63992</v>
      </c>
      <c r="B41899">
        <v>0.31868999999999997</v>
      </c>
      <c r="C41899">
        <f t="shared" si="654"/>
        <v>10</v>
      </c>
    </row>
    <row r="41900" spans="1:3">
      <c r="A41900" t="s">
        <v>64008</v>
      </c>
      <c r="B41900">
        <v>0.31868999999999997</v>
      </c>
      <c r="C41900">
        <f t="shared" si="654"/>
        <v>10</v>
      </c>
    </row>
    <row r="41901" spans="1:3">
      <c r="A41901" t="s">
        <v>64015</v>
      </c>
      <c r="B41901">
        <v>0.63737900000000003</v>
      </c>
      <c r="C41901">
        <f t="shared" si="654"/>
        <v>10</v>
      </c>
    </row>
    <row r="41902" spans="1:3">
      <c r="A41902" t="s">
        <v>64021</v>
      </c>
      <c r="B41902">
        <v>134.80600000000001</v>
      </c>
      <c r="C41902">
        <f t="shared" si="654"/>
        <v>10</v>
      </c>
    </row>
    <row r="41903" spans="1:3">
      <c r="A41903" t="s">
        <v>64024</v>
      </c>
      <c r="B41903">
        <v>18.165299999999998</v>
      </c>
      <c r="C41903">
        <f t="shared" si="654"/>
        <v>10</v>
      </c>
    </row>
    <row r="41904" spans="1:3">
      <c r="A41904" t="s">
        <v>64035</v>
      </c>
      <c r="B41904">
        <v>0.95606899999999995</v>
      </c>
      <c r="C41904">
        <f t="shared" si="654"/>
        <v>10</v>
      </c>
    </row>
    <row r="41905" spans="1:3">
      <c r="A41905" t="s">
        <v>64037</v>
      </c>
      <c r="B41905">
        <v>0.31868999999999997</v>
      </c>
      <c r="C41905">
        <f t="shared" si="654"/>
        <v>10</v>
      </c>
    </row>
    <row r="41906" spans="1:3">
      <c r="A41906" t="s">
        <v>64063</v>
      </c>
      <c r="B41906">
        <v>0.31868999999999997</v>
      </c>
      <c r="C41906">
        <f t="shared" si="654"/>
        <v>10</v>
      </c>
    </row>
    <row r="41907" spans="1:3">
      <c r="A41907" t="s">
        <v>64067</v>
      </c>
      <c r="B41907">
        <v>0.31868999999999997</v>
      </c>
      <c r="C41907">
        <f t="shared" si="654"/>
        <v>10</v>
      </c>
    </row>
    <row r="41908" spans="1:3">
      <c r="A41908" t="s">
        <v>64070</v>
      </c>
      <c r="B41908">
        <v>0.31868999999999997</v>
      </c>
      <c r="C41908">
        <f t="shared" si="654"/>
        <v>10</v>
      </c>
    </row>
    <row r="41909" spans="1:3">
      <c r="A41909" t="s">
        <v>64078</v>
      </c>
      <c r="B41909">
        <v>0.31868999999999997</v>
      </c>
      <c r="C41909">
        <f t="shared" si="654"/>
        <v>10</v>
      </c>
    </row>
    <row r="41910" spans="1:3">
      <c r="A41910" t="s">
        <v>64088</v>
      </c>
      <c r="B41910">
        <v>0.31868999999999997</v>
      </c>
      <c r="C41910">
        <f t="shared" si="654"/>
        <v>10</v>
      </c>
    </row>
    <row r="41911" spans="1:3">
      <c r="A41911" t="s">
        <v>64092</v>
      </c>
      <c r="B41911">
        <v>0.31868999999999997</v>
      </c>
      <c r="C41911">
        <f t="shared" si="654"/>
        <v>10</v>
      </c>
    </row>
    <row r="41912" spans="1:3">
      <c r="A41912" t="s">
        <v>64098</v>
      </c>
      <c r="B41912">
        <v>0.31868999999999997</v>
      </c>
      <c r="C41912">
        <f t="shared" si="654"/>
        <v>10</v>
      </c>
    </row>
    <row r="41913" spans="1:3">
      <c r="A41913" t="s">
        <v>64115</v>
      </c>
      <c r="B41913">
        <v>6.0551000000000004</v>
      </c>
      <c r="C41913">
        <f t="shared" si="654"/>
        <v>10</v>
      </c>
    </row>
    <row r="41914" spans="1:3">
      <c r="A41914" t="s">
        <v>64118</v>
      </c>
      <c r="B41914">
        <v>1.2747599999999999</v>
      </c>
      <c r="C41914">
        <f t="shared" si="654"/>
        <v>10</v>
      </c>
    </row>
    <row r="41915" spans="1:3">
      <c r="A41915" t="s">
        <v>64123</v>
      </c>
      <c r="B41915">
        <v>0.63737900000000003</v>
      </c>
      <c r="C41915">
        <f t="shared" si="654"/>
        <v>10</v>
      </c>
    </row>
    <row r="41916" spans="1:3">
      <c r="A41916" t="s">
        <v>64124</v>
      </c>
      <c r="B41916">
        <v>5.7364100000000002</v>
      </c>
      <c r="C41916">
        <f t="shared" si="654"/>
        <v>10</v>
      </c>
    </row>
    <row r="41917" spans="1:3">
      <c r="A41917" t="s">
        <v>64127</v>
      </c>
      <c r="B41917">
        <v>0.31868999999999997</v>
      </c>
      <c r="C41917">
        <f t="shared" si="654"/>
        <v>10</v>
      </c>
    </row>
    <row r="41918" spans="1:3">
      <c r="A41918" t="s">
        <v>64137</v>
      </c>
      <c r="B41918">
        <v>7.6485500000000002</v>
      </c>
      <c r="C41918">
        <f t="shared" si="654"/>
        <v>10</v>
      </c>
    </row>
    <row r="41919" spans="1:3">
      <c r="A41919" t="s">
        <v>64144</v>
      </c>
      <c r="B41919">
        <v>0.31868999999999997</v>
      </c>
      <c r="C41919">
        <f t="shared" si="654"/>
        <v>10</v>
      </c>
    </row>
    <row r="41920" spans="1:3">
      <c r="A41920" t="s">
        <v>64157</v>
      </c>
      <c r="B41920">
        <v>0.31868999999999997</v>
      </c>
      <c r="C41920">
        <f t="shared" si="654"/>
        <v>10</v>
      </c>
    </row>
    <row r="41921" spans="1:3">
      <c r="A41921" t="s">
        <v>64164</v>
      </c>
      <c r="B41921">
        <v>0.31868999999999997</v>
      </c>
      <c r="C41921">
        <f t="shared" ref="C41921:C41984" si="655">LEN(A41921)</f>
        <v>10</v>
      </c>
    </row>
    <row r="41922" spans="1:3">
      <c r="A41922" t="s">
        <v>64173</v>
      </c>
      <c r="B41922">
        <v>0.31868999999999997</v>
      </c>
      <c r="C41922">
        <f t="shared" si="655"/>
        <v>10</v>
      </c>
    </row>
    <row r="41923" spans="1:3">
      <c r="A41923" t="s">
        <v>64175</v>
      </c>
      <c r="B41923">
        <v>11.791499999999999</v>
      </c>
      <c r="C41923">
        <f t="shared" si="655"/>
        <v>10</v>
      </c>
    </row>
    <row r="41924" spans="1:3">
      <c r="A41924" t="s">
        <v>64200</v>
      </c>
      <c r="B41924">
        <v>50.671599999999998</v>
      </c>
      <c r="C41924">
        <f t="shared" si="655"/>
        <v>10</v>
      </c>
    </row>
    <row r="41925" spans="1:3">
      <c r="A41925" t="s">
        <v>64228</v>
      </c>
      <c r="B41925">
        <v>0.31868999999999997</v>
      </c>
      <c r="C41925">
        <f t="shared" si="655"/>
        <v>10</v>
      </c>
    </row>
    <row r="41926" spans="1:3">
      <c r="A41926" t="s">
        <v>64230</v>
      </c>
      <c r="B41926">
        <v>7.9672400000000003</v>
      </c>
      <c r="C41926">
        <f t="shared" si="655"/>
        <v>10</v>
      </c>
    </row>
    <row r="41927" spans="1:3">
      <c r="A41927" t="s">
        <v>64255</v>
      </c>
      <c r="B41927">
        <v>0.31868999999999997</v>
      </c>
      <c r="C41927">
        <f t="shared" si="655"/>
        <v>10</v>
      </c>
    </row>
    <row r="41928" spans="1:3">
      <c r="A41928" t="s">
        <v>64256</v>
      </c>
      <c r="B41928">
        <v>1.2747599999999999</v>
      </c>
      <c r="C41928">
        <f t="shared" si="655"/>
        <v>10</v>
      </c>
    </row>
    <row r="41929" spans="1:3">
      <c r="A41929" t="s">
        <v>64264</v>
      </c>
      <c r="B41929">
        <v>0.63737900000000003</v>
      </c>
      <c r="C41929">
        <f t="shared" si="655"/>
        <v>10</v>
      </c>
    </row>
    <row r="41930" spans="1:3">
      <c r="A41930" t="s">
        <v>64292</v>
      </c>
      <c r="B41930">
        <v>2.5495199999999998</v>
      </c>
      <c r="C41930">
        <f t="shared" si="655"/>
        <v>10</v>
      </c>
    </row>
    <row r="41931" spans="1:3">
      <c r="A41931" t="s">
        <v>64299</v>
      </c>
      <c r="B41931">
        <v>0.31868999999999997</v>
      </c>
      <c r="C41931">
        <f t="shared" si="655"/>
        <v>10</v>
      </c>
    </row>
    <row r="41932" spans="1:3">
      <c r="A41932" t="s">
        <v>64301</v>
      </c>
      <c r="B41932">
        <v>0.31868999999999997</v>
      </c>
      <c r="C41932">
        <f t="shared" si="655"/>
        <v>10</v>
      </c>
    </row>
    <row r="41933" spans="1:3">
      <c r="A41933" t="s">
        <v>64310</v>
      </c>
      <c r="B41933">
        <v>0.63737900000000003</v>
      </c>
      <c r="C41933">
        <f t="shared" si="655"/>
        <v>10</v>
      </c>
    </row>
    <row r="41934" spans="1:3">
      <c r="A41934" t="s">
        <v>64316</v>
      </c>
      <c r="B41934">
        <v>0.31868999999999997</v>
      </c>
      <c r="C41934">
        <f t="shared" si="655"/>
        <v>10</v>
      </c>
    </row>
    <row r="41935" spans="1:3">
      <c r="A41935" t="s">
        <v>64318</v>
      </c>
      <c r="B41935">
        <v>0.31868999999999997</v>
      </c>
      <c r="C41935">
        <f t="shared" si="655"/>
        <v>10</v>
      </c>
    </row>
    <row r="41936" spans="1:3">
      <c r="A41936" t="s">
        <v>64319</v>
      </c>
      <c r="B41936">
        <v>0.31868999999999997</v>
      </c>
      <c r="C41936">
        <f t="shared" si="655"/>
        <v>10</v>
      </c>
    </row>
    <row r="41937" spans="1:3">
      <c r="A41937" t="s">
        <v>64325</v>
      </c>
      <c r="B41937">
        <v>3.5055900000000002</v>
      </c>
      <c r="C41937">
        <f t="shared" si="655"/>
        <v>10</v>
      </c>
    </row>
    <row r="41938" spans="1:3">
      <c r="A41938" t="s">
        <v>64339</v>
      </c>
      <c r="B41938">
        <v>0.31868999999999997</v>
      </c>
      <c r="C41938">
        <f t="shared" si="655"/>
        <v>10</v>
      </c>
    </row>
    <row r="41939" spans="1:3">
      <c r="A41939" t="s">
        <v>64351</v>
      </c>
      <c r="B41939">
        <v>7.0111699999999999</v>
      </c>
      <c r="C41939">
        <f t="shared" si="655"/>
        <v>10</v>
      </c>
    </row>
    <row r="41940" spans="1:3">
      <c r="A41940" t="s">
        <v>64361</v>
      </c>
      <c r="B41940">
        <v>0.31868999999999997</v>
      </c>
      <c r="C41940">
        <f t="shared" si="655"/>
        <v>10</v>
      </c>
    </row>
    <row r="41941" spans="1:3">
      <c r="A41941" t="s">
        <v>64370</v>
      </c>
      <c r="B41941">
        <v>0.63737900000000003</v>
      </c>
      <c r="C41941">
        <f t="shared" si="655"/>
        <v>10</v>
      </c>
    </row>
    <row r="41942" spans="1:3">
      <c r="A41942" t="s">
        <v>64375</v>
      </c>
      <c r="B41942">
        <v>0.31868999999999997</v>
      </c>
      <c r="C41942">
        <f t="shared" si="655"/>
        <v>10</v>
      </c>
    </row>
    <row r="41943" spans="1:3">
      <c r="A41943" t="s">
        <v>64388</v>
      </c>
      <c r="B41943">
        <v>8.6046200000000006</v>
      </c>
      <c r="C41943">
        <f t="shared" si="655"/>
        <v>10</v>
      </c>
    </row>
    <row r="41944" spans="1:3">
      <c r="A41944" t="s">
        <v>64393</v>
      </c>
      <c r="B41944">
        <v>0.31868999999999997</v>
      </c>
      <c r="C41944">
        <f t="shared" si="655"/>
        <v>10</v>
      </c>
    </row>
    <row r="41945" spans="1:3">
      <c r="A41945" t="s">
        <v>64412</v>
      </c>
      <c r="B41945">
        <v>0.31868999999999997</v>
      </c>
      <c r="C41945">
        <f t="shared" si="655"/>
        <v>10</v>
      </c>
    </row>
    <row r="41946" spans="1:3">
      <c r="A41946" t="s">
        <v>64421</v>
      </c>
      <c r="B41946">
        <v>1.2747599999999999</v>
      </c>
      <c r="C41946">
        <f t="shared" si="655"/>
        <v>10</v>
      </c>
    </row>
    <row r="41947" spans="1:3">
      <c r="A41947" t="s">
        <v>64430</v>
      </c>
      <c r="B41947">
        <v>0.31868999999999997</v>
      </c>
      <c r="C41947">
        <f t="shared" si="655"/>
        <v>10</v>
      </c>
    </row>
    <row r="41948" spans="1:3">
      <c r="A41948" t="s">
        <v>64441</v>
      </c>
      <c r="B41948">
        <v>1.2747599999999999</v>
      </c>
      <c r="C41948">
        <f t="shared" si="655"/>
        <v>10</v>
      </c>
    </row>
    <row r="41949" spans="1:3">
      <c r="A41949" t="s">
        <v>64457</v>
      </c>
      <c r="B41949">
        <v>0.31868999999999997</v>
      </c>
      <c r="C41949">
        <f t="shared" si="655"/>
        <v>10</v>
      </c>
    </row>
    <row r="41950" spans="1:3">
      <c r="A41950" t="s">
        <v>64463</v>
      </c>
      <c r="B41950">
        <v>5.7364100000000002</v>
      </c>
      <c r="C41950">
        <f t="shared" si="655"/>
        <v>10</v>
      </c>
    </row>
    <row r="41951" spans="1:3">
      <c r="A41951" t="s">
        <v>64472</v>
      </c>
      <c r="B41951">
        <v>0.31868999999999997</v>
      </c>
      <c r="C41951">
        <f t="shared" si="655"/>
        <v>10</v>
      </c>
    </row>
    <row r="41952" spans="1:3">
      <c r="A41952" t="s">
        <v>64473</v>
      </c>
      <c r="B41952">
        <v>0.31868999999999997</v>
      </c>
      <c r="C41952">
        <f t="shared" si="655"/>
        <v>10</v>
      </c>
    </row>
    <row r="41953" spans="1:3">
      <c r="A41953" t="s">
        <v>64474</v>
      </c>
      <c r="B41953">
        <v>22.945599999999999</v>
      </c>
      <c r="C41953">
        <f t="shared" si="655"/>
        <v>10</v>
      </c>
    </row>
    <row r="41954" spans="1:3">
      <c r="A41954" t="s">
        <v>64485</v>
      </c>
      <c r="B41954">
        <v>6.0551000000000004</v>
      </c>
      <c r="C41954">
        <f t="shared" si="655"/>
        <v>10</v>
      </c>
    </row>
    <row r="41955" spans="1:3">
      <c r="A41955" t="s">
        <v>64497</v>
      </c>
      <c r="B41955">
        <v>0.31868999999999997</v>
      </c>
      <c r="C41955">
        <f t="shared" si="655"/>
        <v>10</v>
      </c>
    </row>
    <row r="41956" spans="1:3">
      <c r="A41956" t="s">
        <v>64507</v>
      </c>
      <c r="B41956">
        <v>0.31868999999999997</v>
      </c>
      <c r="C41956">
        <f t="shared" si="655"/>
        <v>10</v>
      </c>
    </row>
    <row r="41957" spans="1:3">
      <c r="A41957" t="s">
        <v>64510</v>
      </c>
      <c r="B41957">
        <v>0.31868999999999997</v>
      </c>
      <c r="C41957">
        <f t="shared" si="655"/>
        <v>10</v>
      </c>
    </row>
    <row r="41958" spans="1:3">
      <c r="A41958" t="s">
        <v>64511</v>
      </c>
      <c r="B41958">
        <v>4.1429600000000004</v>
      </c>
      <c r="C41958">
        <f t="shared" si="655"/>
        <v>10</v>
      </c>
    </row>
    <row r="41959" spans="1:3">
      <c r="A41959" t="s">
        <v>64516</v>
      </c>
      <c r="B41959">
        <v>0.31868999999999997</v>
      </c>
      <c r="C41959">
        <f t="shared" si="655"/>
        <v>10</v>
      </c>
    </row>
    <row r="41960" spans="1:3">
      <c r="A41960" t="s">
        <v>64517</v>
      </c>
      <c r="B41960">
        <v>0.31868999999999997</v>
      </c>
      <c r="C41960">
        <f t="shared" si="655"/>
        <v>10</v>
      </c>
    </row>
    <row r="41961" spans="1:3">
      <c r="A41961" t="s">
        <v>64521</v>
      </c>
      <c r="B41961">
        <v>3.1869000000000001</v>
      </c>
      <c r="C41961">
        <f t="shared" si="655"/>
        <v>10</v>
      </c>
    </row>
    <row r="41962" spans="1:3">
      <c r="A41962" t="s">
        <v>64523</v>
      </c>
      <c r="B41962">
        <v>15.6158</v>
      </c>
      <c r="C41962">
        <f t="shared" si="655"/>
        <v>10</v>
      </c>
    </row>
    <row r="41963" spans="1:3">
      <c r="A41963" t="s">
        <v>64529</v>
      </c>
      <c r="B41963">
        <v>0.31868999999999997</v>
      </c>
      <c r="C41963">
        <f t="shared" si="655"/>
        <v>10</v>
      </c>
    </row>
    <row r="41964" spans="1:3">
      <c r="A41964" t="s">
        <v>64530</v>
      </c>
      <c r="B41964">
        <v>3.5055900000000002</v>
      </c>
      <c r="C41964">
        <f t="shared" si="655"/>
        <v>10</v>
      </c>
    </row>
    <row r="41965" spans="1:3">
      <c r="A41965" t="s">
        <v>64538</v>
      </c>
      <c r="B41965">
        <v>3.8242699999999998</v>
      </c>
      <c r="C41965">
        <f t="shared" si="655"/>
        <v>10</v>
      </c>
    </row>
    <row r="41966" spans="1:3">
      <c r="A41966" t="s">
        <v>64551</v>
      </c>
      <c r="B41966">
        <v>0.31868999999999997</v>
      </c>
      <c r="C41966">
        <f t="shared" si="655"/>
        <v>10</v>
      </c>
    </row>
    <row r="41967" spans="1:3">
      <c r="A41967" t="s">
        <v>64557</v>
      </c>
      <c r="B41967">
        <v>0.31868999999999997</v>
      </c>
      <c r="C41967">
        <f t="shared" si="655"/>
        <v>10</v>
      </c>
    </row>
    <row r="41968" spans="1:3">
      <c r="A41968" t="s">
        <v>64558</v>
      </c>
      <c r="B41968">
        <v>18.165299999999998</v>
      </c>
      <c r="C41968">
        <f t="shared" si="655"/>
        <v>10</v>
      </c>
    </row>
    <row r="41969" spans="1:3">
      <c r="A41969" t="s">
        <v>64572</v>
      </c>
      <c r="B41969">
        <v>0.31868999999999997</v>
      </c>
      <c r="C41969">
        <f t="shared" si="655"/>
        <v>10</v>
      </c>
    </row>
    <row r="41970" spans="1:3">
      <c r="A41970" t="s">
        <v>64588</v>
      </c>
      <c r="B41970">
        <v>0.31868999999999997</v>
      </c>
      <c r="C41970">
        <f t="shared" si="655"/>
        <v>10</v>
      </c>
    </row>
    <row r="41971" spans="1:3">
      <c r="A41971" t="s">
        <v>64589</v>
      </c>
      <c r="B41971">
        <v>0.31868999999999997</v>
      </c>
      <c r="C41971">
        <f t="shared" si="655"/>
        <v>10</v>
      </c>
    </row>
    <row r="41972" spans="1:3">
      <c r="A41972" t="s">
        <v>64592</v>
      </c>
      <c r="B41972">
        <v>0.31868999999999997</v>
      </c>
      <c r="C41972">
        <f t="shared" si="655"/>
        <v>10</v>
      </c>
    </row>
    <row r="41973" spans="1:3">
      <c r="A41973" t="s">
        <v>64625</v>
      </c>
      <c r="B41973">
        <v>0.31868999999999997</v>
      </c>
      <c r="C41973">
        <f t="shared" si="655"/>
        <v>10</v>
      </c>
    </row>
    <row r="41974" spans="1:3">
      <c r="A41974" t="s">
        <v>64630</v>
      </c>
      <c r="B41974">
        <v>0.63737900000000003</v>
      </c>
      <c r="C41974">
        <f t="shared" si="655"/>
        <v>10</v>
      </c>
    </row>
    <row r="41975" spans="1:3">
      <c r="A41975" t="s">
        <v>64770</v>
      </c>
      <c r="B41975">
        <v>0.31868999999999997</v>
      </c>
      <c r="C41975">
        <f t="shared" si="655"/>
        <v>10</v>
      </c>
    </row>
    <row r="41976" spans="1:3">
      <c r="A41976" t="s">
        <v>64773</v>
      </c>
      <c r="B41976">
        <v>0.31868999999999997</v>
      </c>
      <c r="C41976">
        <f t="shared" si="655"/>
        <v>10</v>
      </c>
    </row>
    <row r="41977" spans="1:3">
      <c r="A41977" t="s">
        <v>64774</v>
      </c>
      <c r="B41977">
        <v>0.31868999999999997</v>
      </c>
      <c r="C41977">
        <f t="shared" si="655"/>
        <v>10</v>
      </c>
    </row>
    <row r="41978" spans="1:3">
      <c r="A41978" t="s">
        <v>64796</v>
      </c>
      <c r="B41978">
        <v>0.63737900000000003</v>
      </c>
      <c r="C41978">
        <f t="shared" si="655"/>
        <v>10</v>
      </c>
    </row>
    <row r="41979" spans="1:3">
      <c r="A41979" t="s">
        <v>64804</v>
      </c>
      <c r="B41979">
        <v>0.31868999999999997</v>
      </c>
      <c r="C41979">
        <f t="shared" si="655"/>
        <v>10</v>
      </c>
    </row>
    <row r="41980" spans="1:3">
      <c r="A41980" t="s">
        <v>64811</v>
      </c>
      <c r="B41980">
        <v>0.63737900000000003</v>
      </c>
      <c r="C41980">
        <f t="shared" si="655"/>
        <v>10</v>
      </c>
    </row>
    <row r="41981" spans="1:3">
      <c r="A41981" t="s">
        <v>64812</v>
      </c>
      <c r="B41981">
        <v>0.95606899999999995</v>
      </c>
      <c r="C41981">
        <f t="shared" si="655"/>
        <v>10</v>
      </c>
    </row>
    <row r="41982" spans="1:3">
      <c r="A41982" t="s">
        <v>64822</v>
      </c>
      <c r="B41982">
        <v>0.31868999999999997</v>
      </c>
      <c r="C41982">
        <f t="shared" si="655"/>
        <v>10</v>
      </c>
    </row>
    <row r="41983" spans="1:3">
      <c r="A41983" t="s">
        <v>64832</v>
      </c>
      <c r="B41983">
        <v>5.09903</v>
      </c>
      <c r="C41983">
        <f t="shared" si="655"/>
        <v>10</v>
      </c>
    </row>
    <row r="41984" spans="1:3">
      <c r="A41984" t="s">
        <v>64834</v>
      </c>
      <c r="B41984">
        <v>0.31868999999999997</v>
      </c>
      <c r="C41984">
        <f t="shared" si="655"/>
        <v>10</v>
      </c>
    </row>
    <row r="41985" spans="1:3">
      <c r="A41985" t="s">
        <v>64844</v>
      </c>
      <c r="B41985">
        <v>4.7803399999999998</v>
      </c>
      <c r="C41985">
        <f t="shared" ref="C41985:C42048" si="656">LEN(A41985)</f>
        <v>10</v>
      </c>
    </row>
    <row r="41986" spans="1:3">
      <c r="A41986" t="s">
        <v>64847</v>
      </c>
      <c r="B41986">
        <v>0.31868999999999997</v>
      </c>
      <c r="C41986">
        <f t="shared" si="656"/>
        <v>10</v>
      </c>
    </row>
    <row r="41987" spans="1:3">
      <c r="A41987" t="s">
        <v>64864</v>
      </c>
      <c r="B41987">
        <v>0.63737900000000003</v>
      </c>
      <c r="C41987">
        <f t="shared" si="656"/>
        <v>10</v>
      </c>
    </row>
    <row r="41988" spans="1:3">
      <c r="A41988" t="s">
        <v>64865</v>
      </c>
      <c r="B41988">
        <v>0.31868999999999997</v>
      </c>
      <c r="C41988">
        <f t="shared" si="656"/>
        <v>10</v>
      </c>
    </row>
    <row r="41989" spans="1:3">
      <c r="A41989" t="s">
        <v>64868</v>
      </c>
      <c r="B41989">
        <v>4.7803399999999998</v>
      </c>
      <c r="C41989">
        <f t="shared" si="656"/>
        <v>10</v>
      </c>
    </row>
    <row r="41990" spans="1:3">
      <c r="A41990" t="s">
        <v>64873</v>
      </c>
      <c r="B41990">
        <v>0.63737900000000003</v>
      </c>
      <c r="C41990">
        <f t="shared" si="656"/>
        <v>10</v>
      </c>
    </row>
    <row r="41991" spans="1:3">
      <c r="A41991" t="s">
        <v>64875</v>
      </c>
      <c r="B41991">
        <v>0.31868999999999997</v>
      </c>
      <c r="C41991">
        <f t="shared" si="656"/>
        <v>10</v>
      </c>
    </row>
    <row r="41992" spans="1:3">
      <c r="A41992" t="s">
        <v>64878</v>
      </c>
      <c r="B41992">
        <v>0.63737900000000003</v>
      </c>
      <c r="C41992">
        <f t="shared" si="656"/>
        <v>10</v>
      </c>
    </row>
    <row r="41993" spans="1:3">
      <c r="A41993" t="s">
        <v>64879</v>
      </c>
      <c r="B41993">
        <v>0.31868999999999997</v>
      </c>
      <c r="C41993">
        <f t="shared" si="656"/>
        <v>10</v>
      </c>
    </row>
    <row r="41994" spans="1:3">
      <c r="A41994" t="s">
        <v>64882</v>
      </c>
      <c r="B41994">
        <v>0.31868999999999997</v>
      </c>
      <c r="C41994">
        <f t="shared" si="656"/>
        <v>10</v>
      </c>
    </row>
    <row r="41995" spans="1:3">
      <c r="A41995" t="s">
        <v>64887</v>
      </c>
      <c r="B41995">
        <v>0.31868999999999997</v>
      </c>
      <c r="C41995">
        <f t="shared" si="656"/>
        <v>10</v>
      </c>
    </row>
    <row r="41996" spans="1:3">
      <c r="A41996" t="s">
        <v>64888</v>
      </c>
      <c r="B41996">
        <v>0.31868999999999997</v>
      </c>
      <c r="C41996">
        <f t="shared" si="656"/>
        <v>10</v>
      </c>
    </row>
    <row r="41997" spans="1:3">
      <c r="A41997" t="s">
        <v>64895</v>
      </c>
      <c r="B41997">
        <v>0.63737900000000003</v>
      </c>
      <c r="C41997">
        <f t="shared" si="656"/>
        <v>10</v>
      </c>
    </row>
    <row r="41998" spans="1:3">
      <c r="A41998" t="s">
        <v>64906</v>
      </c>
      <c r="B41998">
        <v>0.31868999999999997</v>
      </c>
      <c r="C41998">
        <f t="shared" si="656"/>
        <v>10</v>
      </c>
    </row>
    <row r="41999" spans="1:3">
      <c r="A41999" t="s">
        <v>64908</v>
      </c>
      <c r="B41999">
        <v>0.31868999999999997</v>
      </c>
      <c r="C41999">
        <f t="shared" si="656"/>
        <v>10</v>
      </c>
    </row>
    <row r="42000" spans="1:3">
      <c r="A42000" t="s">
        <v>64910</v>
      </c>
      <c r="B42000">
        <v>5.7364100000000002</v>
      </c>
      <c r="C42000">
        <f t="shared" si="656"/>
        <v>10</v>
      </c>
    </row>
    <row r="42001" spans="1:3">
      <c r="A42001" t="s">
        <v>64914</v>
      </c>
      <c r="B42001">
        <v>40.154899999999998</v>
      </c>
      <c r="C42001">
        <f t="shared" si="656"/>
        <v>10</v>
      </c>
    </row>
    <row r="42002" spans="1:3">
      <c r="A42002" t="s">
        <v>64916</v>
      </c>
      <c r="B42002">
        <v>0.95606899999999995</v>
      </c>
      <c r="C42002">
        <f t="shared" si="656"/>
        <v>10</v>
      </c>
    </row>
    <row r="42003" spans="1:3">
      <c r="A42003" t="s">
        <v>64917</v>
      </c>
      <c r="B42003">
        <v>3.1869000000000001</v>
      </c>
      <c r="C42003">
        <f t="shared" si="656"/>
        <v>10</v>
      </c>
    </row>
    <row r="42004" spans="1:3">
      <c r="A42004" t="s">
        <v>64918</v>
      </c>
      <c r="B42004">
        <v>0.31868999999999997</v>
      </c>
      <c r="C42004">
        <f t="shared" si="656"/>
        <v>10</v>
      </c>
    </row>
    <row r="42005" spans="1:3">
      <c r="A42005" t="s">
        <v>64924</v>
      </c>
      <c r="B42005">
        <v>0.31868999999999997</v>
      </c>
      <c r="C42005">
        <f t="shared" si="656"/>
        <v>10</v>
      </c>
    </row>
    <row r="42006" spans="1:3">
      <c r="A42006" t="s">
        <v>64925</v>
      </c>
      <c r="B42006">
        <v>0.63737900000000003</v>
      </c>
      <c r="C42006">
        <f t="shared" si="656"/>
        <v>10</v>
      </c>
    </row>
    <row r="42007" spans="1:3">
      <c r="A42007" t="s">
        <v>64937</v>
      </c>
      <c r="B42007">
        <v>5.09903</v>
      </c>
      <c r="C42007">
        <f t="shared" si="656"/>
        <v>10</v>
      </c>
    </row>
    <row r="42008" spans="1:3">
      <c r="A42008" t="s">
        <v>64996</v>
      </c>
      <c r="B42008">
        <v>0.95606899999999995</v>
      </c>
      <c r="C42008">
        <f t="shared" si="656"/>
        <v>10</v>
      </c>
    </row>
    <row r="42009" spans="1:3">
      <c r="A42009" t="s">
        <v>65003</v>
      </c>
      <c r="B42009">
        <v>1.59345</v>
      </c>
      <c r="C42009">
        <f t="shared" si="656"/>
        <v>10</v>
      </c>
    </row>
    <row r="42010" spans="1:3">
      <c r="A42010" t="s">
        <v>65022</v>
      </c>
      <c r="B42010">
        <v>0.31868999999999997</v>
      </c>
      <c r="C42010">
        <f t="shared" si="656"/>
        <v>10</v>
      </c>
    </row>
    <row r="42011" spans="1:3">
      <c r="A42011" t="s">
        <v>65026</v>
      </c>
      <c r="B42011">
        <v>1.2747599999999999</v>
      </c>
      <c r="C42011">
        <f t="shared" si="656"/>
        <v>10</v>
      </c>
    </row>
    <row r="42012" spans="1:3">
      <c r="A42012" t="s">
        <v>65030</v>
      </c>
      <c r="B42012">
        <v>0.31868999999999997</v>
      </c>
      <c r="C42012">
        <f t="shared" si="656"/>
        <v>10</v>
      </c>
    </row>
    <row r="42013" spans="1:3">
      <c r="A42013" t="s">
        <v>65034</v>
      </c>
      <c r="B42013">
        <v>0.31868999999999997</v>
      </c>
      <c r="C42013">
        <f t="shared" si="656"/>
        <v>10</v>
      </c>
    </row>
    <row r="42014" spans="1:3">
      <c r="A42014" t="s">
        <v>65039</v>
      </c>
      <c r="B42014">
        <v>0.31868999999999997</v>
      </c>
      <c r="C42014">
        <f t="shared" si="656"/>
        <v>10</v>
      </c>
    </row>
    <row r="42015" spans="1:3">
      <c r="A42015" t="s">
        <v>65044</v>
      </c>
      <c r="B42015">
        <v>0.63737900000000003</v>
      </c>
      <c r="C42015">
        <f t="shared" si="656"/>
        <v>10</v>
      </c>
    </row>
    <row r="42016" spans="1:3">
      <c r="A42016" t="s">
        <v>65046</v>
      </c>
      <c r="B42016">
        <v>0.95606899999999995</v>
      </c>
      <c r="C42016">
        <f t="shared" si="656"/>
        <v>10</v>
      </c>
    </row>
    <row r="42017" spans="1:3">
      <c r="A42017" t="s">
        <v>65047</v>
      </c>
      <c r="B42017">
        <v>7.0111699999999999</v>
      </c>
      <c r="C42017">
        <f t="shared" si="656"/>
        <v>10</v>
      </c>
    </row>
    <row r="42018" spans="1:3">
      <c r="A42018" t="s">
        <v>65064</v>
      </c>
      <c r="B42018">
        <v>0.31868999999999997</v>
      </c>
      <c r="C42018">
        <f t="shared" si="656"/>
        <v>10</v>
      </c>
    </row>
    <row r="42019" spans="1:3">
      <c r="A42019" t="s">
        <v>65075</v>
      </c>
      <c r="B42019">
        <v>0.95606899999999995</v>
      </c>
      <c r="C42019">
        <f t="shared" si="656"/>
        <v>10</v>
      </c>
    </row>
    <row r="42020" spans="1:3">
      <c r="A42020" t="s">
        <v>65094</v>
      </c>
      <c r="B42020">
        <v>0.31868999999999997</v>
      </c>
      <c r="C42020">
        <f t="shared" si="656"/>
        <v>10</v>
      </c>
    </row>
    <row r="42021" spans="1:3">
      <c r="A42021" t="s">
        <v>65102</v>
      </c>
      <c r="B42021">
        <v>0.63737900000000003</v>
      </c>
      <c r="C42021">
        <f t="shared" si="656"/>
        <v>10</v>
      </c>
    </row>
    <row r="42022" spans="1:3">
      <c r="A42022" t="s">
        <v>65112</v>
      </c>
      <c r="B42022">
        <v>0.63737900000000003</v>
      </c>
      <c r="C42022">
        <f t="shared" si="656"/>
        <v>10</v>
      </c>
    </row>
    <row r="42023" spans="1:3">
      <c r="A42023" t="s">
        <v>65117</v>
      </c>
      <c r="B42023">
        <v>0.31868999999999997</v>
      </c>
      <c r="C42023">
        <f t="shared" si="656"/>
        <v>10</v>
      </c>
    </row>
    <row r="42024" spans="1:3">
      <c r="A42024" t="s">
        <v>65138</v>
      </c>
      <c r="B42024">
        <v>2.2308300000000001</v>
      </c>
      <c r="C42024">
        <f t="shared" si="656"/>
        <v>10</v>
      </c>
    </row>
    <row r="42025" spans="1:3">
      <c r="A42025" t="s">
        <v>65147</v>
      </c>
      <c r="B42025">
        <v>0.31868999999999997</v>
      </c>
      <c r="C42025">
        <f t="shared" si="656"/>
        <v>10</v>
      </c>
    </row>
    <row r="42026" spans="1:3">
      <c r="A42026" t="s">
        <v>65153</v>
      </c>
      <c r="B42026">
        <v>0.63737900000000003</v>
      </c>
      <c r="C42026">
        <f t="shared" si="656"/>
        <v>10</v>
      </c>
    </row>
    <row r="42027" spans="1:3">
      <c r="A42027" t="s">
        <v>65177</v>
      </c>
      <c r="B42027">
        <v>0.63737900000000003</v>
      </c>
      <c r="C42027">
        <f t="shared" si="656"/>
        <v>10</v>
      </c>
    </row>
    <row r="42028" spans="1:3">
      <c r="A42028" t="s">
        <v>65178</v>
      </c>
      <c r="B42028">
        <v>0.63737900000000003</v>
      </c>
      <c r="C42028">
        <f t="shared" si="656"/>
        <v>10</v>
      </c>
    </row>
    <row r="42029" spans="1:3">
      <c r="A42029" t="s">
        <v>65180</v>
      </c>
      <c r="B42029">
        <v>0.31868999999999997</v>
      </c>
      <c r="C42029">
        <f t="shared" si="656"/>
        <v>10</v>
      </c>
    </row>
    <row r="42030" spans="1:3">
      <c r="A42030" t="s">
        <v>65181</v>
      </c>
      <c r="B42030">
        <v>6.6924799999999998</v>
      </c>
      <c r="C42030">
        <f t="shared" si="656"/>
        <v>10</v>
      </c>
    </row>
    <row r="42031" spans="1:3">
      <c r="A42031" t="s">
        <v>65187</v>
      </c>
      <c r="B42031">
        <v>0.31868999999999997</v>
      </c>
      <c r="C42031">
        <f t="shared" si="656"/>
        <v>10</v>
      </c>
    </row>
    <row r="42032" spans="1:3">
      <c r="A42032" t="s">
        <v>65207</v>
      </c>
      <c r="B42032">
        <v>0.31868999999999997</v>
      </c>
      <c r="C42032">
        <f t="shared" si="656"/>
        <v>10</v>
      </c>
    </row>
    <row r="42033" spans="1:3">
      <c r="A42033" t="s">
        <v>65210</v>
      </c>
      <c r="B42033">
        <v>0.95606899999999995</v>
      </c>
      <c r="C42033">
        <f t="shared" si="656"/>
        <v>10</v>
      </c>
    </row>
    <row r="42034" spans="1:3">
      <c r="A42034" t="s">
        <v>65232</v>
      </c>
      <c r="B42034">
        <v>0.63737900000000003</v>
      </c>
      <c r="C42034">
        <f t="shared" si="656"/>
        <v>10</v>
      </c>
    </row>
    <row r="42035" spans="1:3">
      <c r="A42035" t="s">
        <v>65233</v>
      </c>
      <c r="B42035">
        <v>0.31868999999999997</v>
      </c>
      <c r="C42035">
        <f t="shared" si="656"/>
        <v>10</v>
      </c>
    </row>
    <row r="42036" spans="1:3">
      <c r="A42036" t="s">
        <v>65242</v>
      </c>
      <c r="B42036">
        <v>4.7803399999999998</v>
      </c>
      <c r="C42036">
        <f t="shared" si="656"/>
        <v>10</v>
      </c>
    </row>
    <row r="42037" spans="1:3">
      <c r="A42037" t="s">
        <v>65251</v>
      </c>
      <c r="B42037">
        <v>0.63737900000000003</v>
      </c>
      <c r="C42037">
        <f t="shared" si="656"/>
        <v>10</v>
      </c>
    </row>
    <row r="42038" spans="1:3">
      <c r="A42038" t="s">
        <v>65252</v>
      </c>
      <c r="B42038">
        <v>23.901700000000002</v>
      </c>
      <c r="C42038">
        <f t="shared" si="656"/>
        <v>10</v>
      </c>
    </row>
    <row r="42039" spans="1:3">
      <c r="A42039" t="s">
        <v>65254</v>
      </c>
      <c r="B42039">
        <v>7.32986</v>
      </c>
      <c r="C42039">
        <f t="shared" si="656"/>
        <v>10</v>
      </c>
    </row>
    <row r="42040" spans="1:3">
      <c r="A42040" t="s">
        <v>65270</v>
      </c>
      <c r="B42040">
        <v>6.0551000000000004</v>
      </c>
      <c r="C42040">
        <f t="shared" si="656"/>
        <v>10</v>
      </c>
    </row>
    <row r="42041" spans="1:3">
      <c r="A42041" t="s">
        <v>65280</v>
      </c>
      <c r="B42041">
        <v>2.5495199999999998</v>
      </c>
      <c r="C42041">
        <f t="shared" si="656"/>
        <v>10</v>
      </c>
    </row>
    <row r="42042" spans="1:3">
      <c r="A42042" t="s">
        <v>65281</v>
      </c>
      <c r="B42042">
        <v>1.59345</v>
      </c>
      <c r="C42042">
        <f t="shared" si="656"/>
        <v>10</v>
      </c>
    </row>
    <row r="42043" spans="1:3">
      <c r="A42043" t="s">
        <v>65288</v>
      </c>
      <c r="B42043">
        <v>1.2747599999999999</v>
      </c>
      <c r="C42043">
        <f t="shared" si="656"/>
        <v>10</v>
      </c>
    </row>
    <row r="42044" spans="1:3">
      <c r="A42044" t="s">
        <v>65290</v>
      </c>
      <c r="B42044">
        <v>0.63737900000000003</v>
      </c>
      <c r="C42044">
        <f t="shared" si="656"/>
        <v>10</v>
      </c>
    </row>
    <row r="42045" spans="1:3">
      <c r="A42045" t="s">
        <v>65297</v>
      </c>
      <c r="B42045">
        <v>0.31868999999999997</v>
      </c>
      <c r="C42045">
        <f t="shared" si="656"/>
        <v>10</v>
      </c>
    </row>
    <row r="42046" spans="1:3">
      <c r="A42046" t="s">
        <v>65312</v>
      </c>
      <c r="B42046">
        <v>0.31868999999999997</v>
      </c>
      <c r="C42046">
        <f t="shared" si="656"/>
        <v>10</v>
      </c>
    </row>
    <row r="42047" spans="1:3">
      <c r="A42047" t="s">
        <v>65323</v>
      </c>
      <c r="B42047">
        <v>2.5495199999999998</v>
      </c>
      <c r="C42047">
        <f t="shared" si="656"/>
        <v>10</v>
      </c>
    </row>
    <row r="42048" spans="1:3">
      <c r="A42048" t="s">
        <v>65329</v>
      </c>
      <c r="B42048">
        <v>0.31868999999999997</v>
      </c>
      <c r="C42048">
        <f t="shared" si="656"/>
        <v>10</v>
      </c>
    </row>
    <row r="42049" spans="1:3">
      <c r="A42049" t="s">
        <v>65330</v>
      </c>
      <c r="B42049">
        <v>0.95606899999999995</v>
      </c>
      <c r="C42049">
        <f t="shared" ref="C42049:C42112" si="657">LEN(A42049)</f>
        <v>10</v>
      </c>
    </row>
    <row r="42050" spans="1:3">
      <c r="A42050" t="s">
        <v>65341</v>
      </c>
      <c r="B42050">
        <v>0.31868999999999997</v>
      </c>
      <c r="C42050">
        <f t="shared" si="657"/>
        <v>10</v>
      </c>
    </row>
    <row r="42051" spans="1:3">
      <c r="A42051" t="s">
        <v>65345</v>
      </c>
      <c r="B42051">
        <v>6.6924799999999998</v>
      </c>
      <c r="C42051">
        <f t="shared" si="657"/>
        <v>10</v>
      </c>
    </row>
    <row r="42052" spans="1:3">
      <c r="A42052" t="s">
        <v>65346</v>
      </c>
      <c r="B42052">
        <v>0.31868999999999997</v>
      </c>
      <c r="C42052">
        <f t="shared" si="657"/>
        <v>10</v>
      </c>
    </row>
    <row r="42053" spans="1:3">
      <c r="A42053" t="s">
        <v>65357</v>
      </c>
      <c r="B42053">
        <v>0.95606899999999995</v>
      </c>
      <c r="C42053">
        <f t="shared" si="657"/>
        <v>10</v>
      </c>
    </row>
    <row r="42054" spans="1:3">
      <c r="A42054" t="s">
        <v>65365</v>
      </c>
      <c r="B42054">
        <v>0.63737900000000003</v>
      </c>
      <c r="C42054">
        <f t="shared" si="657"/>
        <v>10</v>
      </c>
    </row>
    <row r="42055" spans="1:3">
      <c r="A42055" t="s">
        <v>65376</v>
      </c>
      <c r="B42055">
        <v>0.63737900000000003</v>
      </c>
      <c r="C42055">
        <f t="shared" si="657"/>
        <v>10</v>
      </c>
    </row>
    <row r="42056" spans="1:3">
      <c r="A42056" t="s">
        <v>65385</v>
      </c>
      <c r="B42056">
        <v>0.31868999999999997</v>
      </c>
      <c r="C42056">
        <f t="shared" si="657"/>
        <v>10</v>
      </c>
    </row>
    <row r="42057" spans="1:3">
      <c r="A42057" t="s">
        <v>65409</v>
      </c>
      <c r="B42057">
        <v>3.1869000000000001</v>
      </c>
      <c r="C42057">
        <f t="shared" si="657"/>
        <v>10</v>
      </c>
    </row>
    <row r="42058" spans="1:3">
      <c r="A42058" t="s">
        <v>65433</v>
      </c>
      <c r="B42058">
        <v>0.31868999999999997</v>
      </c>
      <c r="C42058">
        <f t="shared" si="657"/>
        <v>10</v>
      </c>
    </row>
    <row r="42059" spans="1:3">
      <c r="A42059" t="s">
        <v>65444</v>
      </c>
      <c r="B42059">
        <v>0.63737900000000003</v>
      </c>
      <c r="C42059">
        <f t="shared" si="657"/>
        <v>10</v>
      </c>
    </row>
    <row r="42060" spans="1:3">
      <c r="A42060" t="s">
        <v>65448</v>
      </c>
      <c r="B42060">
        <v>2.8682099999999999</v>
      </c>
      <c r="C42060">
        <f t="shared" si="657"/>
        <v>10</v>
      </c>
    </row>
    <row r="42061" spans="1:3">
      <c r="A42061" t="s">
        <v>65462</v>
      </c>
      <c r="B42061">
        <v>0.63737900000000003</v>
      </c>
      <c r="C42061">
        <f t="shared" si="657"/>
        <v>10</v>
      </c>
    </row>
    <row r="42062" spans="1:3">
      <c r="A42062" t="s">
        <v>65468</v>
      </c>
      <c r="B42062">
        <v>0.63737900000000003</v>
      </c>
      <c r="C42062">
        <f t="shared" si="657"/>
        <v>10</v>
      </c>
    </row>
    <row r="42063" spans="1:3">
      <c r="A42063" t="s">
        <v>65495</v>
      </c>
      <c r="B42063">
        <v>1.59345</v>
      </c>
      <c r="C42063">
        <f t="shared" si="657"/>
        <v>10</v>
      </c>
    </row>
    <row r="42064" spans="1:3">
      <c r="A42064" t="s">
        <v>65497</v>
      </c>
      <c r="B42064">
        <v>3.8242699999999998</v>
      </c>
      <c r="C42064">
        <f t="shared" si="657"/>
        <v>10</v>
      </c>
    </row>
    <row r="42065" spans="1:3">
      <c r="A42065" t="s">
        <v>65500</v>
      </c>
      <c r="B42065">
        <v>1.59345</v>
      </c>
      <c r="C42065">
        <f t="shared" si="657"/>
        <v>10</v>
      </c>
    </row>
    <row r="42066" spans="1:3">
      <c r="A42066" t="s">
        <v>65513</v>
      </c>
      <c r="B42066">
        <v>0.31868999999999997</v>
      </c>
      <c r="C42066">
        <f t="shared" si="657"/>
        <v>10</v>
      </c>
    </row>
    <row r="42067" spans="1:3">
      <c r="A42067" t="s">
        <v>65523</v>
      </c>
      <c r="B42067">
        <v>0.31868999999999997</v>
      </c>
      <c r="C42067">
        <f t="shared" si="657"/>
        <v>10</v>
      </c>
    </row>
    <row r="42068" spans="1:3">
      <c r="A42068" t="s">
        <v>65588</v>
      </c>
      <c r="B42068">
        <v>0.95606899999999995</v>
      </c>
      <c r="C42068">
        <f t="shared" si="657"/>
        <v>10</v>
      </c>
    </row>
    <row r="42069" spans="1:3">
      <c r="A42069" t="s">
        <v>65590</v>
      </c>
      <c r="B42069">
        <v>0.31868999999999997</v>
      </c>
      <c r="C42069">
        <f t="shared" si="657"/>
        <v>10</v>
      </c>
    </row>
    <row r="42070" spans="1:3">
      <c r="A42070" t="s">
        <v>65599</v>
      </c>
      <c r="B42070">
        <v>0.31868999999999997</v>
      </c>
      <c r="C42070">
        <f t="shared" si="657"/>
        <v>10</v>
      </c>
    </row>
    <row r="42071" spans="1:3">
      <c r="A42071" t="s">
        <v>65612</v>
      </c>
      <c r="B42071">
        <v>0.31868999999999997</v>
      </c>
      <c r="C42071">
        <f t="shared" si="657"/>
        <v>10</v>
      </c>
    </row>
    <row r="42072" spans="1:3">
      <c r="A42072" t="s">
        <v>65618</v>
      </c>
      <c r="B42072">
        <v>0.31868999999999997</v>
      </c>
      <c r="C42072">
        <f t="shared" si="657"/>
        <v>10</v>
      </c>
    </row>
    <row r="42073" spans="1:3">
      <c r="A42073" t="s">
        <v>65625</v>
      </c>
      <c r="B42073">
        <v>1.59345</v>
      </c>
      <c r="C42073">
        <f t="shared" si="657"/>
        <v>10</v>
      </c>
    </row>
    <row r="42074" spans="1:3">
      <c r="A42074" t="s">
        <v>65649</v>
      </c>
      <c r="B42074">
        <v>0.31868999999999997</v>
      </c>
      <c r="C42074">
        <f t="shared" si="657"/>
        <v>10</v>
      </c>
    </row>
    <row r="42075" spans="1:3">
      <c r="A42075" t="s">
        <v>65654</v>
      </c>
      <c r="B42075">
        <v>0.95606899999999995</v>
      </c>
      <c r="C42075">
        <f t="shared" si="657"/>
        <v>10</v>
      </c>
    </row>
    <row r="42076" spans="1:3">
      <c r="A42076" t="s">
        <v>65655</v>
      </c>
      <c r="B42076">
        <v>0.63737900000000003</v>
      </c>
      <c r="C42076">
        <f t="shared" si="657"/>
        <v>10</v>
      </c>
    </row>
    <row r="42077" spans="1:3">
      <c r="A42077" t="s">
        <v>65659</v>
      </c>
      <c r="B42077">
        <v>0.31868999999999997</v>
      </c>
      <c r="C42077">
        <f t="shared" si="657"/>
        <v>10</v>
      </c>
    </row>
    <row r="42078" spans="1:3">
      <c r="A42078" t="s">
        <v>65662</v>
      </c>
      <c r="B42078">
        <v>0.31868999999999997</v>
      </c>
      <c r="C42078">
        <f t="shared" si="657"/>
        <v>10</v>
      </c>
    </row>
    <row r="42079" spans="1:3">
      <c r="A42079" t="s">
        <v>65663</v>
      </c>
      <c r="B42079">
        <v>0.95606899999999995</v>
      </c>
      <c r="C42079">
        <f t="shared" si="657"/>
        <v>10</v>
      </c>
    </row>
    <row r="42080" spans="1:3">
      <c r="A42080" t="s">
        <v>65678</v>
      </c>
      <c r="B42080">
        <v>0.31868999999999997</v>
      </c>
      <c r="C42080">
        <f t="shared" si="657"/>
        <v>10</v>
      </c>
    </row>
    <row r="42081" spans="1:3">
      <c r="A42081" t="s">
        <v>65679</v>
      </c>
      <c r="B42081">
        <v>0.31868999999999997</v>
      </c>
      <c r="C42081">
        <f t="shared" si="657"/>
        <v>10</v>
      </c>
    </row>
    <row r="42082" spans="1:3">
      <c r="A42082" t="s">
        <v>65684</v>
      </c>
      <c r="B42082">
        <v>0.63737900000000003</v>
      </c>
      <c r="C42082">
        <f t="shared" si="657"/>
        <v>10</v>
      </c>
    </row>
    <row r="42083" spans="1:3">
      <c r="A42083" t="s">
        <v>65693</v>
      </c>
      <c r="B42083">
        <v>0.31868999999999997</v>
      </c>
      <c r="C42083">
        <f t="shared" si="657"/>
        <v>10</v>
      </c>
    </row>
    <row r="42084" spans="1:3">
      <c r="A42084" t="s">
        <v>65697</v>
      </c>
      <c r="B42084">
        <v>0.31868999999999997</v>
      </c>
      <c r="C42084">
        <f t="shared" si="657"/>
        <v>10</v>
      </c>
    </row>
    <row r="42085" spans="1:3">
      <c r="A42085" t="s">
        <v>65698</v>
      </c>
      <c r="B42085">
        <v>0.63737900000000003</v>
      </c>
      <c r="C42085">
        <f t="shared" si="657"/>
        <v>10</v>
      </c>
    </row>
    <row r="42086" spans="1:3">
      <c r="A42086" t="s">
        <v>65703</v>
      </c>
      <c r="B42086">
        <v>0.31868999999999997</v>
      </c>
      <c r="C42086">
        <f t="shared" si="657"/>
        <v>10</v>
      </c>
    </row>
    <row r="42087" spans="1:3">
      <c r="A42087" t="s">
        <v>65704</v>
      </c>
      <c r="B42087">
        <v>0.31868999999999997</v>
      </c>
      <c r="C42087">
        <f t="shared" si="657"/>
        <v>10</v>
      </c>
    </row>
    <row r="42088" spans="1:3">
      <c r="A42088" t="s">
        <v>65713</v>
      </c>
      <c r="B42088">
        <v>0.31868999999999997</v>
      </c>
      <c r="C42088">
        <f t="shared" si="657"/>
        <v>10</v>
      </c>
    </row>
    <row r="42089" spans="1:3">
      <c r="A42089" t="s">
        <v>65716</v>
      </c>
      <c r="B42089">
        <v>0.31868999999999997</v>
      </c>
      <c r="C42089">
        <f t="shared" si="657"/>
        <v>10</v>
      </c>
    </row>
    <row r="42090" spans="1:3">
      <c r="A42090" t="s">
        <v>65717</v>
      </c>
      <c r="B42090">
        <v>0.31868999999999997</v>
      </c>
      <c r="C42090">
        <f t="shared" si="657"/>
        <v>10</v>
      </c>
    </row>
    <row r="42091" spans="1:3">
      <c r="A42091" t="s">
        <v>65736</v>
      </c>
      <c r="B42091">
        <v>2.5495199999999998</v>
      </c>
      <c r="C42091">
        <f t="shared" si="657"/>
        <v>10</v>
      </c>
    </row>
    <row r="42092" spans="1:3">
      <c r="A42092" t="s">
        <v>65738</v>
      </c>
      <c r="B42092">
        <v>0.31868999999999997</v>
      </c>
      <c r="C42092">
        <f t="shared" si="657"/>
        <v>10</v>
      </c>
    </row>
    <row r="42093" spans="1:3">
      <c r="A42093" t="s">
        <v>65739</v>
      </c>
      <c r="B42093">
        <v>0.31868999999999997</v>
      </c>
      <c r="C42093">
        <f t="shared" si="657"/>
        <v>10</v>
      </c>
    </row>
    <row r="42094" spans="1:3">
      <c r="A42094" t="s">
        <v>65745</v>
      </c>
      <c r="B42094">
        <v>0.31868999999999997</v>
      </c>
      <c r="C42094">
        <f t="shared" si="657"/>
        <v>10</v>
      </c>
    </row>
    <row r="42095" spans="1:3">
      <c r="A42095" t="s">
        <v>65746</v>
      </c>
      <c r="B42095">
        <v>0.31868999999999997</v>
      </c>
      <c r="C42095">
        <f t="shared" si="657"/>
        <v>10</v>
      </c>
    </row>
    <row r="42096" spans="1:3">
      <c r="A42096" t="s">
        <v>65762</v>
      </c>
      <c r="B42096">
        <v>0.31868999999999997</v>
      </c>
      <c r="C42096">
        <f t="shared" si="657"/>
        <v>10</v>
      </c>
    </row>
    <row r="42097" spans="1:3">
      <c r="A42097" t="s">
        <v>65766</v>
      </c>
      <c r="B42097">
        <v>1.2747599999999999</v>
      </c>
      <c r="C42097">
        <f t="shared" si="657"/>
        <v>10</v>
      </c>
    </row>
    <row r="42098" spans="1:3">
      <c r="A42098" t="s">
        <v>65781</v>
      </c>
      <c r="B42098">
        <v>0.63737900000000003</v>
      </c>
      <c r="C42098">
        <f t="shared" si="657"/>
        <v>10</v>
      </c>
    </row>
    <row r="42099" spans="1:3">
      <c r="A42099" t="s">
        <v>65796</v>
      </c>
      <c r="B42099">
        <v>0.31868999999999997</v>
      </c>
      <c r="C42099">
        <f t="shared" si="657"/>
        <v>10</v>
      </c>
    </row>
    <row r="42100" spans="1:3">
      <c r="A42100" t="s">
        <v>65803</v>
      </c>
      <c r="B42100">
        <v>0.63737900000000003</v>
      </c>
      <c r="C42100">
        <f t="shared" si="657"/>
        <v>10</v>
      </c>
    </row>
    <row r="42101" spans="1:3">
      <c r="A42101" t="s">
        <v>65823</v>
      </c>
      <c r="B42101">
        <v>7.0111699999999999</v>
      </c>
      <c r="C42101">
        <f t="shared" si="657"/>
        <v>10</v>
      </c>
    </row>
    <row r="42102" spans="1:3">
      <c r="A42102" t="s">
        <v>65851</v>
      </c>
      <c r="B42102">
        <v>0.31868999999999997</v>
      </c>
      <c r="C42102">
        <f t="shared" si="657"/>
        <v>10</v>
      </c>
    </row>
    <row r="42103" spans="1:3">
      <c r="A42103" t="s">
        <v>65855</v>
      </c>
      <c r="B42103">
        <v>2.2308300000000001</v>
      </c>
      <c r="C42103">
        <f t="shared" si="657"/>
        <v>10</v>
      </c>
    </row>
    <row r="42104" spans="1:3">
      <c r="A42104" t="s">
        <v>65858</v>
      </c>
      <c r="B42104">
        <v>0.31868999999999997</v>
      </c>
      <c r="C42104">
        <f t="shared" si="657"/>
        <v>10</v>
      </c>
    </row>
    <row r="42105" spans="1:3">
      <c r="A42105" t="s">
        <v>65862</v>
      </c>
      <c r="B42105">
        <v>0.31868999999999997</v>
      </c>
      <c r="C42105">
        <f t="shared" si="657"/>
        <v>10</v>
      </c>
    </row>
    <row r="42106" spans="1:3">
      <c r="A42106" t="s">
        <v>65873</v>
      </c>
      <c r="B42106">
        <v>12.110200000000001</v>
      </c>
      <c r="C42106">
        <f t="shared" si="657"/>
        <v>10</v>
      </c>
    </row>
    <row r="42107" spans="1:3">
      <c r="A42107" t="s">
        <v>65883</v>
      </c>
      <c r="B42107">
        <v>0.31868999999999997</v>
      </c>
      <c r="C42107">
        <f t="shared" si="657"/>
        <v>10</v>
      </c>
    </row>
    <row r="42108" spans="1:3">
      <c r="A42108" t="s">
        <v>65887</v>
      </c>
      <c r="B42108">
        <v>0.31868999999999997</v>
      </c>
      <c r="C42108">
        <f t="shared" si="657"/>
        <v>10</v>
      </c>
    </row>
    <row r="42109" spans="1:3">
      <c r="A42109" t="s">
        <v>65890</v>
      </c>
      <c r="B42109">
        <v>0.31868999999999997</v>
      </c>
      <c r="C42109">
        <f t="shared" si="657"/>
        <v>10</v>
      </c>
    </row>
    <row r="42110" spans="1:3">
      <c r="A42110" t="s">
        <v>65894</v>
      </c>
      <c r="B42110">
        <v>1.2747599999999999</v>
      </c>
      <c r="C42110">
        <f t="shared" si="657"/>
        <v>10</v>
      </c>
    </row>
    <row r="42111" spans="1:3">
      <c r="A42111" t="s">
        <v>65902</v>
      </c>
      <c r="B42111">
        <v>15.2971</v>
      </c>
      <c r="C42111">
        <f t="shared" si="657"/>
        <v>10</v>
      </c>
    </row>
    <row r="42112" spans="1:3">
      <c r="A42112" t="s">
        <v>65903</v>
      </c>
      <c r="B42112">
        <v>0.31868999999999997</v>
      </c>
      <c r="C42112">
        <f t="shared" si="657"/>
        <v>10</v>
      </c>
    </row>
    <row r="42113" spans="1:3">
      <c r="A42113" t="s">
        <v>65904</v>
      </c>
      <c r="B42113">
        <v>2.2308300000000001</v>
      </c>
      <c r="C42113">
        <f t="shared" ref="C42113:C42176" si="658">LEN(A42113)</f>
        <v>10</v>
      </c>
    </row>
    <row r="42114" spans="1:3">
      <c r="A42114" t="s">
        <v>65922</v>
      </c>
      <c r="B42114">
        <v>0.63737900000000003</v>
      </c>
      <c r="C42114">
        <f t="shared" si="658"/>
        <v>10</v>
      </c>
    </row>
    <row r="42115" spans="1:3">
      <c r="A42115" t="s">
        <v>65923</v>
      </c>
      <c r="B42115">
        <v>46.528700000000001</v>
      </c>
      <c r="C42115">
        <f t="shared" si="658"/>
        <v>10</v>
      </c>
    </row>
    <row r="42116" spans="1:3">
      <c r="A42116" t="s">
        <v>65932</v>
      </c>
      <c r="B42116">
        <v>0.31868999999999997</v>
      </c>
      <c r="C42116">
        <f t="shared" si="658"/>
        <v>10</v>
      </c>
    </row>
    <row r="42117" spans="1:3">
      <c r="A42117" t="s">
        <v>65940</v>
      </c>
      <c r="B42117">
        <v>0.31868999999999997</v>
      </c>
      <c r="C42117">
        <f t="shared" si="658"/>
        <v>10</v>
      </c>
    </row>
    <row r="42118" spans="1:3">
      <c r="A42118" t="s">
        <v>65944</v>
      </c>
      <c r="B42118">
        <v>1.59345</v>
      </c>
      <c r="C42118">
        <f t="shared" si="658"/>
        <v>10</v>
      </c>
    </row>
    <row r="42119" spans="1:3">
      <c r="A42119" t="s">
        <v>65953</v>
      </c>
      <c r="B42119">
        <v>0.31868999999999997</v>
      </c>
      <c r="C42119">
        <f t="shared" si="658"/>
        <v>10</v>
      </c>
    </row>
    <row r="42120" spans="1:3">
      <c r="A42120" t="s">
        <v>65955</v>
      </c>
      <c r="B42120">
        <v>0.31868999999999997</v>
      </c>
      <c r="C42120">
        <f t="shared" si="658"/>
        <v>10</v>
      </c>
    </row>
    <row r="42121" spans="1:3">
      <c r="A42121" t="s">
        <v>65967</v>
      </c>
      <c r="B42121">
        <v>0.31868999999999997</v>
      </c>
      <c r="C42121">
        <f t="shared" si="658"/>
        <v>10</v>
      </c>
    </row>
    <row r="42122" spans="1:3">
      <c r="A42122" t="s">
        <v>65978</v>
      </c>
      <c r="B42122">
        <v>1.2747599999999999</v>
      </c>
      <c r="C42122">
        <f t="shared" si="658"/>
        <v>10</v>
      </c>
    </row>
    <row r="42123" spans="1:3">
      <c r="A42123" t="s">
        <v>66001</v>
      </c>
      <c r="B42123">
        <v>12.110200000000001</v>
      </c>
      <c r="C42123">
        <f t="shared" si="658"/>
        <v>10</v>
      </c>
    </row>
    <row r="42124" spans="1:3">
      <c r="A42124" t="s">
        <v>66002</v>
      </c>
      <c r="B42124">
        <v>0.31868999999999997</v>
      </c>
      <c r="C42124">
        <f t="shared" si="658"/>
        <v>10</v>
      </c>
    </row>
    <row r="42125" spans="1:3">
      <c r="A42125" t="s">
        <v>66012</v>
      </c>
      <c r="B42125">
        <v>0.31868999999999997</v>
      </c>
      <c r="C42125">
        <f t="shared" si="658"/>
        <v>10</v>
      </c>
    </row>
    <row r="42126" spans="1:3">
      <c r="A42126" t="s">
        <v>66016</v>
      </c>
      <c r="B42126">
        <v>0.31868999999999997</v>
      </c>
      <c r="C42126">
        <f t="shared" si="658"/>
        <v>10</v>
      </c>
    </row>
    <row r="42127" spans="1:3">
      <c r="A42127" t="s">
        <v>66025</v>
      </c>
      <c r="B42127">
        <v>0.31868999999999997</v>
      </c>
      <c r="C42127">
        <f t="shared" si="658"/>
        <v>10</v>
      </c>
    </row>
    <row r="42128" spans="1:3">
      <c r="A42128" t="s">
        <v>66032</v>
      </c>
      <c r="B42128">
        <v>6.3737899999999996</v>
      </c>
      <c r="C42128">
        <f t="shared" si="658"/>
        <v>10</v>
      </c>
    </row>
    <row r="42129" spans="1:3">
      <c r="A42129" t="s">
        <v>66038</v>
      </c>
      <c r="B42129">
        <v>0.31868999999999997</v>
      </c>
      <c r="C42129">
        <f t="shared" si="658"/>
        <v>10</v>
      </c>
    </row>
    <row r="42130" spans="1:3">
      <c r="A42130" t="s">
        <v>66048</v>
      </c>
      <c r="B42130">
        <v>0.63737900000000003</v>
      </c>
      <c r="C42130">
        <f t="shared" si="658"/>
        <v>10</v>
      </c>
    </row>
    <row r="42131" spans="1:3">
      <c r="A42131" t="s">
        <v>66052</v>
      </c>
      <c r="B42131">
        <v>0.95606899999999995</v>
      </c>
      <c r="C42131">
        <f t="shared" si="658"/>
        <v>10</v>
      </c>
    </row>
    <row r="42132" spans="1:3">
      <c r="A42132" t="s">
        <v>66053</v>
      </c>
      <c r="B42132">
        <v>0.95606899999999995</v>
      </c>
      <c r="C42132">
        <f t="shared" si="658"/>
        <v>10</v>
      </c>
    </row>
    <row r="42133" spans="1:3">
      <c r="A42133" t="s">
        <v>66065</v>
      </c>
      <c r="B42133">
        <v>0.31868999999999997</v>
      </c>
      <c r="C42133">
        <f t="shared" si="658"/>
        <v>10</v>
      </c>
    </row>
    <row r="42134" spans="1:3">
      <c r="A42134" t="s">
        <v>66118</v>
      </c>
      <c r="B42134">
        <v>0.31868999999999997</v>
      </c>
      <c r="C42134">
        <f t="shared" si="658"/>
        <v>10</v>
      </c>
    </row>
    <row r="42135" spans="1:3">
      <c r="A42135" t="s">
        <v>66126</v>
      </c>
      <c r="B42135">
        <v>0.31868999999999997</v>
      </c>
      <c r="C42135">
        <f t="shared" si="658"/>
        <v>10</v>
      </c>
    </row>
    <row r="42136" spans="1:3">
      <c r="A42136" t="s">
        <v>66128</v>
      </c>
      <c r="B42136">
        <v>0.31868999999999997</v>
      </c>
      <c r="C42136">
        <f t="shared" si="658"/>
        <v>10</v>
      </c>
    </row>
    <row r="42137" spans="1:3">
      <c r="A42137" t="s">
        <v>66130</v>
      </c>
      <c r="B42137">
        <v>0.31868999999999997</v>
      </c>
      <c r="C42137">
        <f t="shared" si="658"/>
        <v>10</v>
      </c>
    </row>
    <row r="42138" spans="1:3">
      <c r="A42138" t="s">
        <v>66133</v>
      </c>
      <c r="B42138">
        <v>0.31868999999999997</v>
      </c>
      <c r="C42138">
        <f t="shared" si="658"/>
        <v>10</v>
      </c>
    </row>
    <row r="42139" spans="1:3">
      <c r="A42139" t="s">
        <v>66155</v>
      </c>
      <c r="B42139">
        <v>0.31868999999999997</v>
      </c>
      <c r="C42139">
        <f t="shared" si="658"/>
        <v>10</v>
      </c>
    </row>
    <row r="42140" spans="1:3">
      <c r="A42140" t="s">
        <v>66158</v>
      </c>
      <c r="B42140">
        <v>0.95606899999999995</v>
      </c>
      <c r="C42140">
        <f t="shared" si="658"/>
        <v>10</v>
      </c>
    </row>
    <row r="42141" spans="1:3">
      <c r="A42141" t="s">
        <v>66164</v>
      </c>
      <c r="B42141">
        <v>0.31868999999999997</v>
      </c>
      <c r="C42141">
        <f t="shared" si="658"/>
        <v>10</v>
      </c>
    </row>
    <row r="42142" spans="1:3">
      <c r="A42142" t="s">
        <v>66169</v>
      </c>
      <c r="B42142">
        <v>0.31868999999999997</v>
      </c>
      <c r="C42142">
        <f t="shared" si="658"/>
        <v>10</v>
      </c>
    </row>
    <row r="42143" spans="1:3">
      <c r="A42143" t="s">
        <v>66170</v>
      </c>
      <c r="B42143">
        <v>0.63737900000000003</v>
      </c>
      <c r="C42143">
        <f t="shared" si="658"/>
        <v>10</v>
      </c>
    </row>
    <row r="42144" spans="1:3">
      <c r="A42144" t="s">
        <v>66177</v>
      </c>
      <c r="B42144">
        <v>0.31868999999999997</v>
      </c>
      <c r="C42144">
        <f t="shared" si="658"/>
        <v>10</v>
      </c>
    </row>
    <row r="42145" spans="1:3">
      <c r="A42145" t="s">
        <v>66183</v>
      </c>
      <c r="B42145">
        <v>0.31868999999999997</v>
      </c>
      <c r="C42145">
        <f t="shared" si="658"/>
        <v>10</v>
      </c>
    </row>
    <row r="42146" spans="1:3">
      <c r="A42146" t="s">
        <v>66186</v>
      </c>
      <c r="B42146">
        <v>0.63737900000000003</v>
      </c>
      <c r="C42146">
        <f t="shared" si="658"/>
        <v>10</v>
      </c>
    </row>
    <row r="42147" spans="1:3">
      <c r="A42147" t="s">
        <v>66226</v>
      </c>
      <c r="B42147">
        <v>0.63737900000000003</v>
      </c>
      <c r="C42147">
        <f t="shared" si="658"/>
        <v>10</v>
      </c>
    </row>
    <row r="42148" spans="1:3">
      <c r="A42148" t="s">
        <v>66228</v>
      </c>
      <c r="B42148">
        <v>0.63737900000000003</v>
      </c>
      <c r="C42148">
        <f t="shared" si="658"/>
        <v>10</v>
      </c>
    </row>
    <row r="42149" spans="1:3">
      <c r="A42149" t="s">
        <v>66231</v>
      </c>
      <c r="B42149">
        <v>300.84300000000002</v>
      </c>
      <c r="C42149">
        <f t="shared" si="658"/>
        <v>10</v>
      </c>
    </row>
    <row r="42150" spans="1:3">
      <c r="A42150" t="s">
        <v>66239</v>
      </c>
      <c r="B42150">
        <v>0.31868999999999997</v>
      </c>
      <c r="C42150">
        <f t="shared" si="658"/>
        <v>10</v>
      </c>
    </row>
    <row r="42151" spans="1:3">
      <c r="A42151" t="s">
        <v>66244</v>
      </c>
      <c r="B42151">
        <v>0.31868999999999997</v>
      </c>
      <c r="C42151">
        <f t="shared" si="658"/>
        <v>10</v>
      </c>
    </row>
    <row r="42152" spans="1:3">
      <c r="A42152" t="s">
        <v>66246</v>
      </c>
      <c r="B42152">
        <v>0.31868999999999997</v>
      </c>
      <c r="C42152">
        <f t="shared" si="658"/>
        <v>10</v>
      </c>
    </row>
    <row r="42153" spans="1:3">
      <c r="A42153" t="s">
        <v>66250</v>
      </c>
      <c r="B42153">
        <v>0.31868999999999997</v>
      </c>
      <c r="C42153">
        <f t="shared" si="658"/>
        <v>10</v>
      </c>
    </row>
    <row r="42154" spans="1:3">
      <c r="A42154" t="s">
        <v>66252</v>
      </c>
      <c r="B42154">
        <v>0.63737900000000003</v>
      </c>
      <c r="C42154">
        <f t="shared" si="658"/>
        <v>10</v>
      </c>
    </row>
    <row r="42155" spans="1:3">
      <c r="A42155" t="s">
        <v>66254</v>
      </c>
      <c r="B42155">
        <v>0.31868999999999997</v>
      </c>
      <c r="C42155">
        <f t="shared" si="658"/>
        <v>10</v>
      </c>
    </row>
    <row r="42156" spans="1:3">
      <c r="A42156" t="s">
        <v>66261</v>
      </c>
      <c r="B42156">
        <v>1.59345</v>
      </c>
      <c r="C42156">
        <f t="shared" si="658"/>
        <v>10</v>
      </c>
    </row>
    <row r="42157" spans="1:3">
      <c r="A42157" t="s">
        <v>66274</v>
      </c>
      <c r="B42157">
        <v>0.31868999999999997</v>
      </c>
      <c r="C42157">
        <f t="shared" si="658"/>
        <v>10</v>
      </c>
    </row>
    <row r="42158" spans="1:3">
      <c r="A42158" t="s">
        <v>66280</v>
      </c>
      <c r="B42158">
        <v>0.31868999999999997</v>
      </c>
      <c r="C42158">
        <f t="shared" si="658"/>
        <v>10</v>
      </c>
    </row>
    <row r="42159" spans="1:3">
      <c r="A42159" t="s">
        <v>66291</v>
      </c>
      <c r="B42159">
        <v>5.4177200000000001</v>
      </c>
      <c r="C42159">
        <f t="shared" si="658"/>
        <v>10</v>
      </c>
    </row>
    <row r="42160" spans="1:3">
      <c r="A42160" t="s">
        <v>66311</v>
      </c>
      <c r="B42160">
        <v>0.31868999999999997</v>
      </c>
      <c r="C42160">
        <f t="shared" si="658"/>
        <v>10</v>
      </c>
    </row>
    <row r="42161" spans="1:3">
      <c r="A42161" t="s">
        <v>66313</v>
      </c>
      <c r="B42161">
        <v>0.31868999999999997</v>
      </c>
      <c r="C42161">
        <f t="shared" si="658"/>
        <v>10</v>
      </c>
    </row>
    <row r="42162" spans="1:3">
      <c r="A42162" t="s">
        <v>66320</v>
      </c>
      <c r="B42162">
        <v>0.31868999999999997</v>
      </c>
      <c r="C42162">
        <f t="shared" si="658"/>
        <v>10</v>
      </c>
    </row>
    <row r="42163" spans="1:3">
      <c r="A42163" t="s">
        <v>66321</v>
      </c>
      <c r="B42163">
        <v>0.95606899999999995</v>
      </c>
      <c r="C42163">
        <f t="shared" si="658"/>
        <v>10</v>
      </c>
    </row>
    <row r="42164" spans="1:3">
      <c r="A42164" t="s">
        <v>66339</v>
      </c>
      <c r="B42164">
        <v>0.63737900000000003</v>
      </c>
      <c r="C42164">
        <f t="shared" si="658"/>
        <v>10</v>
      </c>
    </row>
    <row r="42165" spans="1:3">
      <c r="A42165" t="s">
        <v>66340</v>
      </c>
      <c r="B42165">
        <v>0.95606899999999995</v>
      </c>
      <c r="C42165">
        <f t="shared" si="658"/>
        <v>10</v>
      </c>
    </row>
    <row r="42166" spans="1:3">
      <c r="A42166" t="s">
        <v>66341</v>
      </c>
      <c r="B42166">
        <v>0.31868999999999997</v>
      </c>
      <c r="C42166">
        <f t="shared" si="658"/>
        <v>10</v>
      </c>
    </row>
    <row r="42167" spans="1:3">
      <c r="A42167" t="s">
        <v>66368</v>
      </c>
      <c r="B42167">
        <v>0.31868999999999997</v>
      </c>
      <c r="C42167">
        <f t="shared" si="658"/>
        <v>10</v>
      </c>
    </row>
    <row r="42168" spans="1:3">
      <c r="A42168" t="s">
        <v>66401</v>
      </c>
      <c r="B42168">
        <v>0.31868999999999997</v>
      </c>
      <c r="C42168">
        <f t="shared" si="658"/>
        <v>10</v>
      </c>
    </row>
    <row r="42169" spans="1:3">
      <c r="A42169" t="s">
        <v>66427</v>
      </c>
      <c r="B42169">
        <v>0.95606899999999995</v>
      </c>
      <c r="C42169">
        <f t="shared" si="658"/>
        <v>10</v>
      </c>
    </row>
    <row r="42170" spans="1:3">
      <c r="A42170" t="s">
        <v>66433</v>
      </c>
      <c r="B42170">
        <v>0.95606899999999995</v>
      </c>
      <c r="C42170">
        <f t="shared" si="658"/>
        <v>10</v>
      </c>
    </row>
    <row r="42171" spans="1:3">
      <c r="A42171" t="s">
        <v>66438</v>
      </c>
      <c r="B42171">
        <v>0.31868999999999997</v>
      </c>
      <c r="C42171">
        <f t="shared" si="658"/>
        <v>10</v>
      </c>
    </row>
    <row r="42172" spans="1:3">
      <c r="A42172" t="s">
        <v>66478</v>
      </c>
      <c r="B42172">
        <v>1.2747599999999999</v>
      </c>
      <c r="C42172">
        <f t="shared" si="658"/>
        <v>10</v>
      </c>
    </row>
    <row r="42173" spans="1:3">
      <c r="A42173" t="s">
        <v>66487</v>
      </c>
      <c r="B42173">
        <v>0.31868999999999997</v>
      </c>
      <c r="C42173">
        <f t="shared" si="658"/>
        <v>10</v>
      </c>
    </row>
    <row r="42174" spans="1:3">
      <c r="A42174" t="s">
        <v>66490</v>
      </c>
      <c r="B42174">
        <v>0.31868999999999997</v>
      </c>
      <c r="C42174">
        <f t="shared" si="658"/>
        <v>10</v>
      </c>
    </row>
    <row r="42175" spans="1:3">
      <c r="A42175" t="s">
        <v>66491</v>
      </c>
      <c r="B42175">
        <v>0.95606899999999995</v>
      </c>
      <c r="C42175">
        <f t="shared" si="658"/>
        <v>10</v>
      </c>
    </row>
    <row r="42176" spans="1:3">
      <c r="A42176" t="s">
        <v>66492</v>
      </c>
      <c r="B42176">
        <v>0.95606899999999995</v>
      </c>
      <c r="C42176">
        <f t="shared" si="658"/>
        <v>10</v>
      </c>
    </row>
    <row r="42177" spans="1:3">
      <c r="A42177" t="s">
        <v>66497</v>
      </c>
      <c r="B42177">
        <v>0.31868999999999997</v>
      </c>
      <c r="C42177">
        <f t="shared" ref="C42177:C42240" si="659">LEN(A42177)</f>
        <v>10</v>
      </c>
    </row>
    <row r="42178" spans="1:3">
      <c r="A42178" t="s">
        <v>66499</v>
      </c>
      <c r="B42178">
        <v>0.31868999999999997</v>
      </c>
      <c r="C42178">
        <f t="shared" si="659"/>
        <v>10</v>
      </c>
    </row>
    <row r="42179" spans="1:3">
      <c r="A42179" t="s">
        <v>66501</v>
      </c>
      <c r="B42179">
        <v>0.31868999999999997</v>
      </c>
      <c r="C42179">
        <f t="shared" si="659"/>
        <v>10</v>
      </c>
    </row>
    <row r="42180" spans="1:3">
      <c r="A42180" t="s">
        <v>66504</v>
      </c>
      <c r="B42180">
        <v>2.2308300000000001</v>
      </c>
      <c r="C42180">
        <f t="shared" si="659"/>
        <v>10</v>
      </c>
    </row>
    <row r="42181" spans="1:3">
      <c r="A42181" t="s">
        <v>66510</v>
      </c>
      <c r="B42181">
        <v>0.31868999999999997</v>
      </c>
      <c r="C42181">
        <f t="shared" si="659"/>
        <v>10</v>
      </c>
    </row>
    <row r="42182" spans="1:3">
      <c r="A42182" t="s">
        <v>66519</v>
      </c>
      <c r="B42182">
        <v>0.31868999999999997</v>
      </c>
      <c r="C42182">
        <f t="shared" si="659"/>
        <v>10</v>
      </c>
    </row>
    <row r="42183" spans="1:3">
      <c r="A42183" t="s">
        <v>66526</v>
      </c>
      <c r="B42183">
        <v>0.63737900000000003</v>
      </c>
      <c r="C42183">
        <f t="shared" si="659"/>
        <v>10</v>
      </c>
    </row>
    <row r="42184" spans="1:3">
      <c r="A42184" t="s">
        <v>66527</v>
      </c>
      <c r="B42184">
        <v>0.31868999999999997</v>
      </c>
      <c r="C42184">
        <f t="shared" si="659"/>
        <v>10</v>
      </c>
    </row>
    <row r="42185" spans="1:3">
      <c r="A42185" t="s">
        <v>66541</v>
      </c>
      <c r="B42185">
        <v>1.59345</v>
      </c>
      <c r="C42185">
        <f t="shared" si="659"/>
        <v>10</v>
      </c>
    </row>
    <row r="42186" spans="1:3">
      <c r="A42186" t="s">
        <v>66545</v>
      </c>
      <c r="B42186">
        <v>1.59345</v>
      </c>
      <c r="C42186">
        <f t="shared" si="659"/>
        <v>10</v>
      </c>
    </row>
    <row r="42187" spans="1:3">
      <c r="A42187" t="s">
        <v>66556</v>
      </c>
      <c r="B42187">
        <v>0.31868999999999997</v>
      </c>
      <c r="C42187">
        <f t="shared" si="659"/>
        <v>10</v>
      </c>
    </row>
    <row r="42188" spans="1:3">
      <c r="A42188" t="s">
        <v>66561</v>
      </c>
      <c r="B42188">
        <v>0.31868999999999997</v>
      </c>
      <c r="C42188">
        <f t="shared" si="659"/>
        <v>10</v>
      </c>
    </row>
    <row r="42189" spans="1:3">
      <c r="A42189" t="s">
        <v>66562</v>
      </c>
      <c r="B42189">
        <v>0.31868999999999997</v>
      </c>
      <c r="C42189">
        <f t="shared" si="659"/>
        <v>10</v>
      </c>
    </row>
    <row r="42190" spans="1:3">
      <c r="A42190" t="s">
        <v>66593</v>
      </c>
      <c r="B42190">
        <v>0.31868999999999997</v>
      </c>
      <c r="C42190">
        <f t="shared" si="659"/>
        <v>10</v>
      </c>
    </row>
    <row r="42191" spans="1:3">
      <c r="A42191" t="s">
        <v>66603</v>
      </c>
      <c r="B42191">
        <v>0.31868999999999997</v>
      </c>
      <c r="C42191">
        <f t="shared" si="659"/>
        <v>10</v>
      </c>
    </row>
    <row r="42192" spans="1:3">
      <c r="A42192" t="s">
        <v>66608</v>
      </c>
      <c r="B42192">
        <v>0.31868999999999997</v>
      </c>
      <c r="C42192">
        <f t="shared" si="659"/>
        <v>10</v>
      </c>
    </row>
    <row r="42193" spans="1:3">
      <c r="A42193" t="s">
        <v>66637</v>
      </c>
      <c r="B42193">
        <v>0.31868999999999997</v>
      </c>
      <c r="C42193">
        <f t="shared" si="659"/>
        <v>10</v>
      </c>
    </row>
    <row r="42194" spans="1:3">
      <c r="A42194" t="s">
        <v>66638</v>
      </c>
      <c r="B42194">
        <v>3.1869000000000001</v>
      </c>
      <c r="C42194">
        <f t="shared" si="659"/>
        <v>10</v>
      </c>
    </row>
    <row r="42195" spans="1:3">
      <c r="A42195" t="s">
        <v>66649</v>
      </c>
      <c r="B42195">
        <v>1.59345</v>
      </c>
      <c r="C42195">
        <f t="shared" si="659"/>
        <v>10</v>
      </c>
    </row>
    <row r="42196" spans="1:3">
      <c r="A42196" t="s">
        <v>66654</v>
      </c>
      <c r="B42196">
        <v>0.63737900000000003</v>
      </c>
      <c r="C42196">
        <f t="shared" si="659"/>
        <v>10</v>
      </c>
    </row>
    <row r="42197" spans="1:3">
      <c r="A42197" t="s">
        <v>66656</v>
      </c>
      <c r="B42197">
        <v>0.31868999999999997</v>
      </c>
      <c r="C42197">
        <f t="shared" si="659"/>
        <v>10</v>
      </c>
    </row>
    <row r="42198" spans="1:3">
      <c r="A42198" t="s">
        <v>66673</v>
      </c>
      <c r="B42198">
        <v>0.31868999999999997</v>
      </c>
      <c r="C42198">
        <f t="shared" si="659"/>
        <v>10</v>
      </c>
    </row>
    <row r="42199" spans="1:3">
      <c r="A42199" t="s">
        <v>66685</v>
      </c>
      <c r="B42199">
        <v>12.428900000000001</v>
      </c>
      <c r="C42199">
        <f t="shared" si="659"/>
        <v>10</v>
      </c>
    </row>
    <row r="42200" spans="1:3">
      <c r="A42200" t="s">
        <v>66687</v>
      </c>
      <c r="B42200">
        <v>0.31868999999999997</v>
      </c>
      <c r="C42200">
        <f t="shared" si="659"/>
        <v>10</v>
      </c>
    </row>
    <row r="42201" spans="1:3">
      <c r="A42201" t="s">
        <v>66710</v>
      </c>
      <c r="B42201">
        <v>0.31868999999999997</v>
      </c>
      <c r="C42201">
        <f t="shared" si="659"/>
        <v>10</v>
      </c>
    </row>
    <row r="42202" spans="1:3">
      <c r="A42202" t="s">
        <v>66716</v>
      </c>
      <c r="B42202">
        <v>0.31868999999999997</v>
      </c>
      <c r="C42202">
        <f t="shared" si="659"/>
        <v>10</v>
      </c>
    </row>
    <row r="42203" spans="1:3">
      <c r="A42203" t="s">
        <v>66717</v>
      </c>
      <c r="B42203">
        <v>0.31868999999999997</v>
      </c>
      <c r="C42203">
        <f t="shared" si="659"/>
        <v>10</v>
      </c>
    </row>
    <row r="42204" spans="1:3">
      <c r="A42204" t="s">
        <v>66728</v>
      </c>
      <c r="B42204">
        <v>0.31868999999999997</v>
      </c>
      <c r="C42204">
        <f t="shared" si="659"/>
        <v>10</v>
      </c>
    </row>
    <row r="42205" spans="1:3">
      <c r="A42205" t="s">
        <v>66731</v>
      </c>
      <c r="B42205">
        <v>0.31868999999999997</v>
      </c>
      <c r="C42205">
        <f t="shared" si="659"/>
        <v>10</v>
      </c>
    </row>
    <row r="42206" spans="1:3">
      <c r="A42206" t="s">
        <v>66733</v>
      </c>
      <c r="B42206">
        <v>0.63737900000000003</v>
      </c>
      <c r="C42206">
        <f t="shared" si="659"/>
        <v>10</v>
      </c>
    </row>
    <row r="42207" spans="1:3">
      <c r="A42207" t="s">
        <v>66735</v>
      </c>
      <c r="B42207">
        <v>0.31868999999999997</v>
      </c>
      <c r="C42207">
        <f t="shared" si="659"/>
        <v>10</v>
      </c>
    </row>
    <row r="42208" spans="1:3">
      <c r="A42208" t="s">
        <v>66746</v>
      </c>
      <c r="B42208">
        <v>11.791499999999999</v>
      </c>
      <c r="C42208">
        <f t="shared" si="659"/>
        <v>10</v>
      </c>
    </row>
    <row r="42209" spans="1:3">
      <c r="A42209" t="s">
        <v>66762</v>
      </c>
      <c r="B42209">
        <v>0.31868999999999997</v>
      </c>
      <c r="C42209">
        <f t="shared" si="659"/>
        <v>10</v>
      </c>
    </row>
    <row r="42210" spans="1:3">
      <c r="A42210" t="s">
        <v>66765</v>
      </c>
      <c r="B42210">
        <v>18.165299999999998</v>
      </c>
      <c r="C42210">
        <f t="shared" si="659"/>
        <v>10</v>
      </c>
    </row>
    <row r="42211" spans="1:3">
      <c r="A42211" t="s">
        <v>66779</v>
      </c>
      <c r="B42211">
        <v>0.63737900000000003</v>
      </c>
      <c r="C42211">
        <f t="shared" si="659"/>
        <v>10</v>
      </c>
    </row>
    <row r="42212" spans="1:3">
      <c r="A42212" t="s">
        <v>66799</v>
      </c>
      <c r="B42212">
        <v>0.31868999999999997</v>
      </c>
      <c r="C42212">
        <f t="shared" si="659"/>
        <v>10</v>
      </c>
    </row>
    <row r="42213" spans="1:3">
      <c r="A42213" t="s">
        <v>66817</v>
      </c>
      <c r="B42213">
        <v>21.6709</v>
      </c>
      <c r="C42213">
        <f t="shared" si="659"/>
        <v>10</v>
      </c>
    </row>
    <row r="42214" spans="1:3">
      <c r="A42214" t="s">
        <v>66850</v>
      </c>
      <c r="B42214">
        <v>0.63737900000000003</v>
      </c>
      <c r="C42214">
        <f t="shared" si="659"/>
        <v>10</v>
      </c>
    </row>
    <row r="42215" spans="1:3">
      <c r="A42215" t="s">
        <v>66852</v>
      </c>
      <c r="B42215">
        <v>1.91214</v>
      </c>
      <c r="C42215">
        <f t="shared" si="659"/>
        <v>10</v>
      </c>
    </row>
    <row r="42216" spans="1:3">
      <c r="A42216" t="s">
        <v>66863</v>
      </c>
      <c r="B42216">
        <v>0.63737900000000003</v>
      </c>
      <c r="C42216">
        <f t="shared" si="659"/>
        <v>10</v>
      </c>
    </row>
    <row r="42217" spans="1:3">
      <c r="A42217" t="s">
        <v>66866</v>
      </c>
      <c r="B42217">
        <v>0.31868999999999997</v>
      </c>
      <c r="C42217">
        <f t="shared" si="659"/>
        <v>10</v>
      </c>
    </row>
    <row r="42218" spans="1:3">
      <c r="A42218" t="s">
        <v>66868</v>
      </c>
      <c r="B42218">
        <v>0.95606899999999995</v>
      </c>
      <c r="C42218">
        <f t="shared" si="659"/>
        <v>10</v>
      </c>
    </row>
    <row r="42219" spans="1:3">
      <c r="A42219" t="s">
        <v>66875</v>
      </c>
      <c r="B42219">
        <v>0.31868999999999997</v>
      </c>
      <c r="C42219">
        <f t="shared" si="659"/>
        <v>10</v>
      </c>
    </row>
    <row r="42220" spans="1:3">
      <c r="A42220" t="s">
        <v>66878</v>
      </c>
      <c r="B42220">
        <v>0.31868999999999997</v>
      </c>
      <c r="C42220">
        <f t="shared" si="659"/>
        <v>10</v>
      </c>
    </row>
    <row r="42221" spans="1:3">
      <c r="A42221" t="s">
        <v>66880</v>
      </c>
      <c r="B42221">
        <v>0.31868999999999997</v>
      </c>
      <c r="C42221">
        <f t="shared" si="659"/>
        <v>10</v>
      </c>
    </row>
    <row r="42222" spans="1:3">
      <c r="A42222" t="s">
        <v>66885</v>
      </c>
      <c r="B42222">
        <v>0.31868999999999997</v>
      </c>
      <c r="C42222">
        <f t="shared" si="659"/>
        <v>10</v>
      </c>
    </row>
    <row r="42223" spans="1:3">
      <c r="A42223" t="s">
        <v>66893</v>
      </c>
      <c r="B42223">
        <v>0.31868999999999997</v>
      </c>
      <c r="C42223">
        <f t="shared" si="659"/>
        <v>10</v>
      </c>
    </row>
    <row r="42224" spans="1:3">
      <c r="A42224" t="s">
        <v>66897</v>
      </c>
      <c r="B42224">
        <v>0.31868999999999997</v>
      </c>
      <c r="C42224">
        <f t="shared" si="659"/>
        <v>10</v>
      </c>
    </row>
    <row r="42225" spans="1:3">
      <c r="A42225" t="s">
        <v>66901</v>
      </c>
      <c r="B42225">
        <v>0.31868999999999997</v>
      </c>
      <c r="C42225">
        <f t="shared" si="659"/>
        <v>10</v>
      </c>
    </row>
    <row r="42226" spans="1:3">
      <c r="A42226" t="s">
        <v>66907</v>
      </c>
      <c r="B42226">
        <v>0.63737900000000003</v>
      </c>
      <c r="C42226">
        <f t="shared" si="659"/>
        <v>10</v>
      </c>
    </row>
    <row r="42227" spans="1:3">
      <c r="A42227" t="s">
        <v>66908</v>
      </c>
      <c r="B42227">
        <v>1.59345</v>
      </c>
      <c r="C42227">
        <f t="shared" si="659"/>
        <v>10</v>
      </c>
    </row>
    <row r="42228" spans="1:3">
      <c r="A42228" t="s">
        <v>66909</v>
      </c>
      <c r="B42228">
        <v>0.31868999999999997</v>
      </c>
      <c r="C42228">
        <f t="shared" si="659"/>
        <v>10</v>
      </c>
    </row>
    <row r="42229" spans="1:3">
      <c r="A42229" t="s">
        <v>66913</v>
      </c>
      <c r="B42229">
        <v>1.91214</v>
      </c>
      <c r="C42229">
        <f t="shared" si="659"/>
        <v>10</v>
      </c>
    </row>
    <row r="42230" spans="1:3">
      <c r="A42230" t="s">
        <v>66937</v>
      </c>
      <c r="B42230">
        <v>1.2747599999999999</v>
      </c>
      <c r="C42230">
        <f t="shared" si="659"/>
        <v>10</v>
      </c>
    </row>
    <row r="42231" spans="1:3">
      <c r="A42231" t="s">
        <v>66948</v>
      </c>
      <c r="B42231">
        <v>31.2316</v>
      </c>
      <c r="C42231">
        <f t="shared" si="659"/>
        <v>10</v>
      </c>
    </row>
    <row r="42232" spans="1:3">
      <c r="A42232" t="s">
        <v>66958</v>
      </c>
      <c r="B42232">
        <v>0.31868999999999997</v>
      </c>
      <c r="C42232">
        <f t="shared" si="659"/>
        <v>10</v>
      </c>
    </row>
    <row r="42233" spans="1:3">
      <c r="A42233" t="s">
        <v>66966</v>
      </c>
      <c r="B42233">
        <v>0.31868999999999997</v>
      </c>
      <c r="C42233">
        <f t="shared" si="659"/>
        <v>10</v>
      </c>
    </row>
    <row r="42234" spans="1:3">
      <c r="A42234" t="s">
        <v>66971</v>
      </c>
      <c r="B42234">
        <v>0.31868999999999997</v>
      </c>
      <c r="C42234">
        <f t="shared" si="659"/>
        <v>10</v>
      </c>
    </row>
    <row r="42235" spans="1:3">
      <c r="A42235" t="s">
        <v>66972</v>
      </c>
      <c r="B42235">
        <v>0.31868999999999997</v>
      </c>
      <c r="C42235">
        <f t="shared" si="659"/>
        <v>10</v>
      </c>
    </row>
    <row r="42236" spans="1:3">
      <c r="A42236" t="s">
        <v>66981</v>
      </c>
      <c r="B42236">
        <v>9.8793799999999994</v>
      </c>
      <c r="C42236">
        <f t="shared" si="659"/>
        <v>10</v>
      </c>
    </row>
    <row r="42237" spans="1:3">
      <c r="A42237" t="s">
        <v>66984</v>
      </c>
      <c r="B42237">
        <v>0.31868999999999997</v>
      </c>
      <c r="C42237">
        <f t="shared" si="659"/>
        <v>10</v>
      </c>
    </row>
    <row r="42238" spans="1:3">
      <c r="A42238" t="s">
        <v>66989</v>
      </c>
      <c r="B42238">
        <v>0.31868999999999997</v>
      </c>
      <c r="C42238">
        <f t="shared" si="659"/>
        <v>10</v>
      </c>
    </row>
    <row r="42239" spans="1:3">
      <c r="A42239" t="s">
        <v>66994</v>
      </c>
      <c r="B42239">
        <v>0.31868999999999997</v>
      </c>
      <c r="C42239">
        <f t="shared" si="659"/>
        <v>10</v>
      </c>
    </row>
    <row r="42240" spans="1:3">
      <c r="A42240" t="s">
        <v>66996</v>
      </c>
      <c r="B42240">
        <v>0.63737900000000003</v>
      </c>
      <c r="C42240">
        <f t="shared" si="659"/>
        <v>10</v>
      </c>
    </row>
    <row r="42241" spans="1:3">
      <c r="A42241" t="s">
        <v>67000</v>
      </c>
      <c r="B42241">
        <v>2.8682099999999999</v>
      </c>
      <c r="C42241">
        <f t="shared" ref="C42241:C42304" si="660">LEN(A42241)</f>
        <v>10</v>
      </c>
    </row>
    <row r="42242" spans="1:3">
      <c r="A42242" t="s">
        <v>67021</v>
      </c>
      <c r="B42242">
        <v>1.2747599999999999</v>
      </c>
      <c r="C42242">
        <f t="shared" si="660"/>
        <v>10</v>
      </c>
    </row>
    <row r="42243" spans="1:3">
      <c r="A42243" t="s">
        <v>67028</v>
      </c>
      <c r="B42243">
        <v>0.31868999999999997</v>
      </c>
      <c r="C42243">
        <f t="shared" si="660"/>
        <v>10</v>
      </c>
    </row>
    <row r="42244" spans="1:3">
      <c r="A42244" t="s">
        <v>67057</v>
      </c>
      <c r="B42244">
        <v>0.31868999999999997</v>
      </c>
      <c r="C42244">
        <f t="shared" si="660"/>
        <v>10</v>
      </c>
    </row>
    <row r="42245" spans="1:3">
      <c r="A42245" t="s">
        <v>67061</v>
      </c>
      <c r="B42245">
        <v>1.91214</v>
      </c>
      <c r="C42245">
        <f t="shared" si="660"/>
        <v>10</v>
      </c>
    </row>
    <row r="42246" spans="1:3">
      <c r="A42246" t="s">
        <v>67066</v>
      </c>
      <c r="B42246">
        <v>0.31868999999999997</v>
      </c>
      <c r="C42246">
        <f t="shared" si="660"/>
        <v>10</v>
      </c>
    </row>
    <row r="42247" spans="1:3">
      <c r="A42247" t="s">
        <v>67073</v>
      </c>
      <c r="B42247">
        <v>6.0551000000000004</v>
      </c>
      <c r="C42247">
        <f t="shared" si="660"/>
        <v>10</v>
      </c>
    </row>
    <row r="42248" spans="1:3">
      <c r="A42248" t="s">
        <v>67076</v>
      </c>
      <c r="B42248">
        <v>2.8682099999999999</v>
      </c>
      <c r="C42248">
        <f t="shared" si="660"/>
        <v>10</v>
      </c>
    </row>
    <row r="42249" spans="1:3">
      <c r="A42249" t="s">
        <v>67082</v>
      </c>
      <c r="B42249">
        <v>0.31868999999999997</v>
      </c>
      <c r="C42249">
        <f t="shared" si="660"/>
        <v>10</v>
      </c>
    </row>
    <row r="42250" spans="1:3">
      <c r="A42250" t="s">
        <v>67086</v>
      </c>
      <c r="B42250">
        <v>0.31868999999999997</v>
      </c>
      <c r="C42250">
        <f t="shared" si="660"/>
        <v>10</v>
      </c>
    </row>
    <row r="42251" spans="1:3">
      <c r="A42251" t="s">
        <v>67088</v>
      </c>
      <c r="B42251">
        <v>0.63737900000000003</v>
      </c>
      <c r="C42251">
        <f t="shared" si="660"/>
        <v>10</v>
      </c>
    </row>
    <row r="42252" spans="1:3">
      <c r="A42252" t="s">
        <v>67092</v>
      </c>
      <c r="B42252">
        <v>2.5495199999999998</v>
      </c>
      <c r="C42252">
        <f t="shared" si="660"/>
        <v>10</v>
      </c>
    </row>
    <row r="42253" spans="1:3">
      <c r="A42253" t="s">
        <v>67096</v>
      </c>
      <c r="B42253">
        <v>5.4177200000000001</v>
      </c>
      <c r="C42253">
        <f t="shared" si="660"/>
        <v>10</v>
      </c>
    </row>
    <row r="42254" spans="1:3">
      <c r="A42254" t="s">
        <v>67115</v>
      </c>
      <c r="B42254">
        <v>0.31868999999999997</v>
      </c>
      <c r="C42254">
        <f t="shared" si="660"/>
        <v>10</v>
      </c>
    </row>
    <row r="42255" spans="1:3">
      <c r="A42255" t="s">
        <v>67125</v>
      </c>
      <c r="B42255">
        <v>0.31868999999999997</v>
      </c>
      <c r="C42255">
        <f t="shared" si="660"/>
        <v>10</v>
      </c>
    </row>
    <row r="42256" spans="1:3">
      <c r="A42256" t="s">
        <v>67131</v>
      </c>
      <c r="B42256">
        <v>0.31868999999999997</v>
      </c>
      <c r="C42256">
        <f t="shared" si="660"/>
        <v>10</v>
      </c>
    </row>
    <row r="42257" spans="1:3">
      <c r="A42257" t="s">
        <v>67136</v>
      </c>
      <c r="B42257">
        <v>0.63737900000000003</v>
      </c>
      <c r="C42257">
        <f t="shared" si="660"/>
        <v>10</v>
      </c>
    </row>
    <row r="42258" spans="1:3">
      <c r="A42258" t="s">
        <v>67142</v>
      </c>
      <c r="B42258">
        <v>0.63737900000000003</v>
      </c>
      <c r="C42258">
        <f t="shared" si="660"/>
        <v>10</v>
      </c>
    </row>
    <row r="42259" spans="1:3">
      <c r="A42259" t="s">
        <v>67146</v>
      </c>
      <c r="B42259">
        <v>0.63737900000000003</v>
      </c>
      <c r="C42259">
        <f t="shared" si="660"/>
        <v>10</v>
      </c>
    </row>
    <row r="42260" spans="1:3">
      <c r="A42260" t="s">
        <v>67151</v>
      </c>
      <c r="B42260">
        <v>14.659700000000001</v>
      </c>
      <c r="C42260">
        <f t="shared" si="660"/>
        <v>10</v>
      </c>
    </row>
    <row r="42261" spans="1:3">
      <c r="A42261" t="s">
        <v>67153</v>
      </c>
      <c r="B42261">
        <v>0.63737900000000003</v>
      </c>
      <c r="C42261">
        <f t="shared" si="660"/>
        <v>10</v>
      </c>
    </row>
    <row r="42262" spans="1:3">
      <c r="A42262" t="s">
        <v>67155</v>
      </c>
      <c r="B42262">
        <v>0.63737900000000003</v>
      </c>
      <c r="C42262">
        <f t="shared" si="660"/>
        <v>10</v>
      </c>
    </row>
    <row r="42263" spans="1:3">
      <c r="A42263" t="s">
        <v>67158</v>
      </c>
      <c r="B42263">
        <v>0.31868999999999997</v>
      </c>
      <c r="C42263">
        <f t="shared" si="660"/>
        <v>10</v>
      </c>
    </row>
    <row r="42264" spans="1:3">
      <c r="A42264" t="s">
        <v>67159</v>
      </c>
      <c r="B42264">
        <v>0.31868999999999997</v>
      </c>
      <c r="C42264">
        <f t="shared" si="660"/>
        <v>10</v>
      </c>
    </row>
    <row r="42265" spans="1:3">
      <c r="A42265" t="s">
        <v>67160</v>
      </c>
      <c r="B42265">
        <v>47.1661</v>
      </c>
      <c r="C42265">
        <f t="shared" si="660"/>
        <v>10</v>
      </c>
    </row>
    <row r="42266" spans="1:3">
      <c r="A42266" t="s">
        <v>67177</v>
      </c>
      <c r="B42266">
        <v>0.31868999999999997</v>
      </c>
      <c r="C42266">
        <f t="shared" si="660"/>
        <v>10</v>
      </c>
    </row>
    <row r="42267" spans="1:3">
      <c r="A42267" t="s">
        <v>67178</v>
      </c>
      <c r="B42267">
        <v>16.571899999999999</v>
      </c>
      <c r="C42267">
        <f t="shared" si="660"/>
        <v>10</v>
      </c>
    </row>
    <row r="42268" spans="1:3">
      <c r="A42268" t="s">
        <v>67208</v>
      </c>
      <c r="B42268">
        <v>1.2747599999999999</v>
      </c>
      <c r="C42268">
        <f t="shared" si="660"/>
        <v>10</v>
      </c>
    </row>
    <row r="42269" spans="1:3">
      <c r="A42269" t="s">
        <v>67210</v>
      </c>
      <c r="B42269">
        <v>73.936000000000007</v>
      </c>
      <c r="C42269">
        <f t="shared" si="660"/>
        <v>10</v>
      </c>
    </row>
    <row r="42270" spans="1:3">
      <c r="A42270" t="s">
        <v>67221</v>
      </c>
      <c r="B42270">
        <v>3.1869000000000001</v>
      </c>
      <c r="C42270">
        <f t="shared" si="660"/>
        <v>10</v>
      </c>
    </row>
    <row r="42271" spans="1:3">
      <c r="A42271" t="s">
        <v>67223</v>
      </c>
      <c r="B42271">
        <v>0.31868999999999997</v>
      </c>
      <c r="C42271">
        <f t="shared" si="660"/>
        <v>10</v>
      </c>
    </row>
    <row r="42272" spans="1:3">
      <c r="A42272" t="s">
        <v>67228</v>
      </c>
      <c r="B42272">
        <v>31.2316</v>
      </c>
      <c r="C42272">
        <f t="shared" si="660"/>
        <v>10</v>
      </c>
    </row>
    <row r="42273" spans="1:3">
      <c r="A42273" t="s">
        <v>67248</v>
      </c>
      <c r="B42273">
        <v>8.9233100000000007</v>
      </c>
      <c r="C42273">
        <f t="shared" si="660"/>
        <v>10</v>
      </c>
    </row>
    <row r="42274" spans="1:3">
      <c r="A42274" t="s">
        <v>67272</v>
      </c>
      <c r="B42274">
        <v>1.91214</v>
      </c>
      <c r="C42274">
        <f t="shared" si="660"/>
        <v>10</v>
      </c>
    </row>
    <row r="42275" spans="1:3">
      <c r="A42275" t="s">
        <v>67277</v>
      </c>
      <c r="B42275">
        <v>0.31868999999999997</v>
      </c>
      <c r="C42275">
        <f t="shared" si="660"/>
        <v>10</v>
      </c>
    </row>
    <row r="42276" spans="1:3">
      <c r="A42276" t="s">
        <v>67280</v>
      </c>
      <c r="B42276">
        <v>6.6924799999999998</v>
      </c>
      <c r="C42276">
        <f t="shared" si="660"/>
        <v>10</v>
      </c>
    </row>
    <row r="42277" spans="1:3">
      <c r="A42277" t="s">
        <v>67284</v>
      </c>
      <c r="B42277">
        <v>0.63737900000000003</v>
      </c>
      <c r="C42277">
        <f t="shared" si="660"/>
        <v>10</v>
      </c>
    </row>
    <row r="42278" spans="1:3">
      <c r="A42278" t="s">
        <v>67299</v>
      </c>
      <c r="B42278">
        <v>0.31868999999999997</v>
      </c>
      <c r="C42278">
        <f t="shared" si="660"/>
        <v>10</v>
      </c>
    </row>
    <row r="42279" spans="1:3">
      <c r="A42279" t="s">
        <v>67300</v>
      </c>
      <c r="B42279">
        <v>0.31868999999999997</v>
      </c>
      <c r="C42279">
        <f t="shared" si="660"/>
        <v>10</v>
      </c>
    </row>
    <row r="42280" spans="1:3">
      <c r="A42280" t="s">
        <v>67303</v>
      </c>
      <c r="B42280">
        <v>0.31868999999999997</v>
      </c>
      <c r="C42280">
        <f t="shared" si="660"/>
        <v>10</v>
      </c>
    </row>
    <row r="42281" spans="1:3">
      <c r="A42281" t="s">
        <v>67307</v>
      </c>
      <c r="B42281">
        <v>4.7803399999999998</v>
      </c>
      <c r="C42281">
        <f t="shared" si="660"/>
        <v>10</v>
      </c>
    </row>
    <row r="42282" spans="1:3">
      <c r="A42282" t="s">
        <v>67321</v>
      </c>
      <c r="B42282">
        <v>0.31868999999999997</v>
      </c>
      <c r="C42282">
        <f t="shared" si="660"/>
        <v>10</v>
      </c>
    </row>
    <row r="42283" spans="1:3">
      <c r="A42283" t="s">
        <v>67332</v>
      </c>
      <c r="B42283">
        <v>0.31868999999999997</v>
      </c>
      <c r="C42283">
        <f t="shared" si="660"/>
        <v>10</v>
      </c>
    </row>
    <row r="42284" spans="1:3">
      <c r="A42284" t="s">
        <v>67354</v>
      </c>
      <c r="B42284">
        <v>0.31868999999999997</v>
      </c>
      <c r="C42284">
        <f t="shared" si="660"/>
        <v>10</v>
      </c>
    </row>
    <row r="42285" spans="1:3">
      <c r="A42285" t="s">
        <v>67355</v>
      </c>
      <c r="B42285">
        <v>0.31868999999999997</v>
      </c>
      <c r="C42285">
        <f t="shared" si="660"/>
        <v>10</v>
      </c>
    </row>
    <row r="42286" spans="1:3">
      <c r="A42286" t="s">
        <v>67362</v>
      </c>
      <c r="B42286">
        <v>0.31868999999999997</v>
      </c>
      <c r="C42286">
        <f t="shared" si="660"/>
        <v>10</v>
      </c>
    </row>
    <row r="42287" spans="1:3">
      <c r="A42287" t="s">
        <v>67365</v>
      </c>
      <c r="B42287">
        <v>0.31868999999999997</v>
      </c>
      <c r="C42287">
        <f t="shared" si="660"/>
        <v>10</v>
      </c>
    </row>
    <row r="42288" spans="1:3">
      <c r="A42288" t="s">
        <v>67372</v>
      </c>
      <c r="B42288">
        <v>0.31868999999999997</v>
      </c>
      <c r="C42288">
        <f t="shared" si="660"/>
        <v>10</v>
      </c>
    </row>
    <row r="42289" spans="1:3">
      <c r="A42289" t="s">
        <v>67401</v>
      </c>
      <c r="B42289">
        <v>0.31868999999999997</v>
      </c>
      <c r="C42289">
        <f t="shared" si="660"/>
        <v>10</v>
      </c>
    </row>
    <row r="42290" spans="1:3">
      <c r="A42290" t="s">
        <v>67409</v>
      </c>
      <c r="B42290">
        <v>9.5606899999999992</v>
      </c>
      <c r="C42290">
        <f t="shared" si="660"/>
        <v>10</v>
      </c>
    </row>
    <row r="42291" spans="1:3">
      <c r="A42291" t="s">
        <v>67429</v>
      </c>
      <c r="B42291">
        <v>0.63737900000000003</v>
      </c>
      <c r="C42291">
        <f t="shared" si="660"/>
        <v>10</v>
      </c>
    </row>
    <row r="42292" spans="1:3">
      <c r="A42292" t="s">
        <v>67436</v>
      </c>
      <c r="B42292">
        <v>0.63737900000000003</v>
      </c>
      <c r="C42292">
        <f t="shared" si="660"/>
        <v>10</v>
      </c>
    </row>
    <row r="42293" spans="1:3">
      <c r="A42293" t="s">
        <v>67460</v>
      </c>
      <c r="B42293">
        <v>0.63737900000000003</v>
      </c>
      <c r="C42293">
        <f t="shared" si="660"/>
        <v>10</v>
      </c>
    </row>
    <row r="42294" spans="1:3">
      <c r="A42294" t="s">
        <v>67464</v>
      </c>
      <c r="B42294">
        <v>16.2532</v>
      </c>
      <c r="C42294">
        <f t="shared" si="660"/>
        <v>10</v>
      </c>
    </row>
    <row r="42295" spans="1:3">
      <c r="A42295" t="s">
        <v>67479</v>
      </c>
      <c r="B42295">
        <v>0.31868999999999997</v>
      </c>
      <c r="C42295">
        <f t="shared" si="660"/>
        <v>10</v>
      </c>
    </row>
    <row r="42296" spans="1:3">
      <c r="A42296" t="s">
        <v>67494</v>
      </c>
      <c r="B42296">
        <v>0.31868999999999997</v>
      </c>
      <c r="C42296">
        <f t="shared" si="660"/>
        <v>10</v>
      </c>
    </row>
    <row r="42297" spans="1:3">
      <c r="A42297" t="s">
        <v>67501</v>
      </c>
      <c r="B42297">
        <v>0.31868999999999997</v>
      </c>
      <c r="C42297">
        <f t="shared" si="660"/>
        <v>10</v>
      </c>
    </row>
    <row r="42298" spans="1:3">
      <c r="A42298" t="s">
        <v>67503</v>
      </c>
      <c r="B42298">
        <v>0.63737900000000003</v>
      </c>
      <c r="C42298">
        <f t="shared" si="660"/>
        <v>10</v>
      </c>
    </row>
    <row r="42299" spans="1:3">
      <c r="A42299" t="s">
        <v>67512</v>
      </c>
      <c r="B42299">
        <v>0.31868999999999997</v>
      </c>
      <c r="C42299">
        <f t="shared" si="660"/>
        <v>10</v>
      </c>
    </row>
    <row r="42300" spans="1:3">
      <c r="A42300" t="s">
        <v>67518</v>
      </c>
      <c r="B42300">
        <v>0.63737900000000003</v>
      </c>
      <c r="C42300">
        <f t="shared" si="660"/>
        <v>10</v>
      </c>
    </row>
    <row r="42301" spans="1:3">
      <c r="A42301" t="s">
        <v>67532</v>
      </c>
      <c r="B42301">
        <v>0.63737900000000003</v>
      </c>
      <c r="C42301">
        <f t="shared" si="660"/>
        <v>10</v>
      </c>
    </row>
    <row r="42302" spans="1:3">
      <c r="A42302" t="s">
        <v>67538</v>
      </c>
      <c r="B42302">
        <v>0.31868999999999997</v>
      </c>
      <c r="C42302">
        <f t="shared" si="660"/>
        <v>10</v>
      </c>
    </row>
    <row r="42303" spans="1:3">
      <c r="A42303" t="s">
        <v>67569</v>
      </c>
      <c r="B42303">
        <v>17.209199999999999</v>
      </c>
      <c r="C42303">
        <f t="shared" si="660"/>
        <v>10</v>
      </c>
    </row>
    <row r="42304" spans="1:3">
      <c r="A42304" t="s">
        <v>67572</v>
      </c>
      <c r="B42304">
        <v>0.31868999999999997</v>
      </c>
      <c r="C42304">
        <f t="shared" si="660"/>
        <v>10</v>
      </c>
    </row>
    <row r="42305" spans="1:3">
      <c r="A42305" t="s">
        <v>67579</v>
      </c>
      <c r="B42305">
        <v>55.133299999999998</v>
      </c>
      <c r="C42305">
        <f t="shared" ref="C42305:C42368" si="661">LEN(A42305)</f>
        <v>10</v>
      </c>
    </row>
    <row r="42306" spans="1:3">
      <c r="A42306" t="s">
        <v>67591</v>
      </c>
      <c r="B42306">
        <v>0.31868999999999997</v>
      </c>
      <c r="C42306">
        <f t="shared" si="661"/>
        <v>10</v>
      </c>
    </row>
    <row r="42307" spans="1:3">
      <c r="A42307" t="s">
        <v>67593</v>
      </c>
      <c r="B42307">
        <v>44.616500000000002</v>
      </c>
      <c r="C42307">
        <f t="shared" si="661"/>
        <v>10</v>
      </c>
    </row>
    <row r="42308" spans="1:3">
      <c r="A42308" t="s">
        <v>67603</v>
      </c>
      <c r="B42308">
        <v>0.31868999999999997</v>
      </c>
      <c r="C42308">
        <f t="shared" si="661"/>
        <v>10</v>
      </c>
    </row>
    <row r="42309" spans="1:3">
      <c r="A42309" t="s">
        <v>67617</v>
      </c>
      <c r="B42309">
        <v>0.31868999999999997</v>
      </c>
      <c r="C42309">
        <f t="shared" si="661"/>
        <v>10</v>
      </c>
    </row>
    <row r="42310" spans="1:3">
      <c r="A42310" t="s">
        <v>67624</v>
      </c>
      <c r="B42310">
        <v>0.31868999999999997</v>
      </c>
      <c r="C42310">
        <f t="shared" si="661"/>
        <v>10</v>
      </c>
    </row>
    <row r="42311" spans="1:3">
      <c r="A42311" t="s">
        <v>67629</v>
      </c>
      <c r="B42311">
        <v>0.31868999999999997</v>
      </c>
      <c r="C42311">
        <f t="shared" si="661"/>
        <v>10</v>
      </c>
    </row>
    <row r="42312" spans="1:3">
      <c r="A42312" t="s">
        <v>67631</v>
      </c>
      <c r="B42312">
        <v>0.31868999999999997</v>
      </c>
      <c r="C42312">
        <f t="shared" si="661"/>
        <v>10</v>
      </c>
    </row>
    <row r="42313" spans="1:3">
      <c r="A42313" t="s">
        <v>67640</v>
      </c>
      <c r="B42313">
        <v>0.31868999999999997</v>
      </c>
      <c r="C42313">
        <f t="shared" si="661"/>
        <v>10</v>
      </c>
    </row>
    <row r="42314" spans="1:3">
      <c r="A42314" t="s">
        <v>67649</v>
      </c>
      <c r="B42314">
        <v>0.95606899999999995</v>
      </c>
      <c r="C42314">
        <f t="shared" si="661"/>
        <v>10</v>
      </c>
    </row>
    <row r="42315" spans="1:3">
      <c r="A42315" t="s">
        <v>67688</v>
      </c>
      <c r="B42315">
        <v>1.2747599999999999</v>
      </c>
      <c r="C42315">
        <f t="shared" si="661"/>
        <v>10</v>
      </c>
    </row>
    <row r="42316" spans="1:3">
      <c r="A42316" t="s">
        <v>67693</v>
      </c>
      <c r="B42316">
        <v>34.737200000000001</v>
      </c>
      <c r="C42316">
        <f t="shared" si="661"/>
        <v>10</v>
      </c>
    </row>
    <row r="42317" spans="1:3">
      <c r="A42317" t="s">
        <v>67714</v>
      </c>
      <c r="B42317">
        <v>0.31868999999999997</v>
      </c>
      <c r="C42317">
        <f t="shared" si="661"/>
        <v>10</v>
      </c>
    </row>
    <row r="42318" spans="1:3">
      <c r="A42318" t="s">
        <v>67715</v>
      </c>
      <c r="B42318">
        <v>0.31868999999999997</v>
      </c>
      <c r="C42318">
        <f t="shared" si="661"/>
        <v>10</v>
      </c>
    </row>
    <row r="42319" spans="1:3">
      <c r="A42319" t="s">
        <v>67717</v>
      </c>
      <c r="B42319">
        <v>1.2747599999999999</v>
      </c>
      <c r="C42319">
        <f t="shared" si="661"/>
        <v>10</v>
      </c>
    </row>
    <row r="42320" spans="1:3">
      <c r="A42320" t="s">
        <v>67726</v>
      </c>
      <c r="B42320">
        <v>0.31868999999999997</v>
      </c>
      <c r="C42320">
        <f t="shared" si="661"/>
        <v>10</v>
      </c>
    </row>
    <row r="42321" spans="1:3">
      <c r="A42321" t="s">
        <v>67731</v>
      </c>
      <c r="B42321">
        <v>0.31868999999999997</v>
      </c>
      <c r="C42321">
        <f t="shared" si="661"/>
        <v>10</v>
      </c>
    </row>
    <row r="42322" spans="1:3">
      <c r="A42322" t="s">
        <v>67749</v>
      </c>
      <c r="B42322">
        <v>1.2747599999999999</v>
      </c>
      <c r="C42322">
        <f t="shared" si="661"/>
        <v>10</v>
      </c>
    </row>
    <row r="42323" spans="1:3">
      <c r="A42323" t="s">
        <v>67750</v>
      </c>
      <c r="B42323">
        <v>4.1429600000000004</v>
      </c>
      <c r="C42323">
        <f t="shared" si="661"/>
        <v>10</v>
      </c>
    </row>
    <row r="42324" spans="1:3">
      <c r="A42324" t="s">
        <v>67755</v>
      </c>
      <c r="B42324">
        <v>0.63737900000000003</v>
      </c>
      <c r="C42324">
        <f t="shared" si="661"/>
        <v>10</v>
      </c>
    </row>
    <row r="42325" spans="1:3">
      <c r="A42325" t="s">
        <v>67758</v>
      </c>
      <c r="B42325">
        <v>0.31868999999999997</v>
      </c>
      <c r="C42325">
        <f t="shared" si="661"/>
        <v>10</v>
      </c>
    </row>
    <row r="42326" spans="1:3">
      <c r="A42326" t="s">
        <v>67763</v>
      </c>
      <c r="B42326">
        <v>0.31868999999999997</v>
      </c>
      <c r="C42326">
        <f t="shared" si="661"/>
        <v>10</v>
      </c>
    </row>
    <row r="42327" spans="1:3">
      <c r="A42327" t="s">
        <v>67764</v>
      </c>
      <c r="B42327">
        <v>0.31868999999999997</v>
      </c>
      <c r="C42327">
        <f t="shared" si="661"/>
        <v>10</v>
      </c>
    </row>
    <row r="42328" spans="1:3">
      <c r="A42328" t="s">
        <v>67771</v>
      </c>
      <c r="B42328">
        <v>0.31868999999999997</v>
      </c>
      <c r="C42328">
        <f t="shared" si="661"/>
        <v>10</v>
      </c>
    </row>
    <row r="42329" spans="1:3">
      <c r="A42329" t="s">
        <v>67775</v>
      </c>
      <c r="B42329">
        <v>0.31868999999999997</v>
      </c>
      <c r="C42329">
        <f t="shared" si="661"/>
        <v>10</v>
      </c>
    </row>
    <row r="42330" spans="1:3">
      <c r="A42330" t="s">
        <v>67789</v>
      </c>
      <c r="B42330">
        <v>0.31868999999999997</v>
      </c>
      <c r="C42330">
        <f t="shared" si="661"/>
        <v>10</v>
      </c>
    </row>
    <row r="42331" spans="1:3">
      <c r="A42331" t="s">
        <v>67793</v>
      </c>
      <c r="B42331">
        <v>0.31868999999999997</v>
      </c>
      <c r="C42331">
        <f t="shared" si="661"/>
        <v>10</v>
      </c>
    </row>
    <row r="42332" spans="1:3">
      <c r="A42332" t="s">
        <v>67795</v>
      </c>
      <c r="B42332">
        <v>2.5495199999999998</v>
      </c>
      <c r="C42332">
        <f t="shared" si="661"/>
        <v>10</v>
      </c>
    </row>
    <row r="42333" spans="1:3">
      <c r="A42333" t="s">
        <v>67826</v>
      </c>
      <c r="B42333">
        <v>1.59345</v>
      </c>
      <c r="C42333">
        <f t="shared" si="661"/>
        <v>10</v>
      </c>
    </row>
    <row r="42334" spans="1:3">
      <c r="A42334" t="s">
        <v>67834</v>
      </c>
      <c r="B42334">
        <v>0.31868999999999997</v>
      </c>
      <c r="C42334">
        <f t="shared" si="661"/>
        <v>10</v>
      </c>
    </row>
    <row r="42335" spans="1:3">
      <c r="A42335" t="s">
        <v>67853</v>
      </c>
      <c r="B42335">
        <v>0.31868999999999997</v>
      </c>
      <c r="C42335">
        <f t="shared" si="661"/>
        <v>10</v>
      </c>
    </row>
    <row r="42336" spans="1:3">
      <c r="A42336" t="s">
        <v>67855</v>
      </c>
      <c r="B42336">
        <v>2.2308300000000001</v>
      </c>
      <c r="C42336">
        <f t="shared" si="661"/>
        <v>10</v>
      </c>
    </row>
    <row r="42337" spans="1:3">
      <c r="A42337" t="s">
        <v>67857</v>
      </c>
      <c r="B42337">
        <v>0.31868999999999997</v>
      </c>
      <c r="C42337">
        <f t="shared" si="661"/>
        <v>10</v>
      </c>
    </row>
    <row r="42338" spans="1:3">
      <c r="A42338" t="s">
        <v>67863</v>
      </c>
      <c r="B42338">
        <v>0.63737900000000003</v>
      </c>
      <c r="C42338">
        <f t="shared" si="661"/>
        <v>10</v>
      </c>
    </row>
    <row r="42339" spans="1:3">
      <c r="A42339" t="s">
        <v>67870</v>
      </c>
      <c r="B42339">
        <v>7.32986</v>
      </c>
      <c r="C42339">
        <f t="shared" si="661"/>
        <v>10</v>
      </c>
    </row>
    <row r="42340" spans="1:3">
      <c r="A42340" t="s">
        <v>67884</v>
      </c>
      <c r="B42340">
        <v>0.63737900000000003</v>
      </c>
      <c r="C42340">
        <f t="shared" si="661"/>
        <v>10</v>
      </c>
    </row>
    <row r="42341" spans="1:3">
      <c r="A42341" t="s">
        <v>67885</v>
      </c>
      <c r="B42341">
        <v>3.1869000000000001</v>
      </c>
      <c r="C42341">
        <f t="shared" si="661"/>
        <v>10</v>
      </c>
    </row>
    <row r="42342" spans="1:3">
      <c r="A42342" t="s">
        <v>67887</v>
      </c>
      <c r="B42342">
        <v>0.63737900000000003</v>
      </c>
      <c r="C42342">
        <f t="shared" si="661"/>
        <v>10</v>
      </c>
    </row>
    <row r="42343" spans="1:3">
      <c r="A42343" t="s">
        <v>67893</v>
      </c>
      <c r="B42343">
        <v>7.0111699999999999</v>
      </c>
      <c r="C42343">
        <f t="shared" si="661"/>
        <v>10</v>
      </c>
    </row>
    <row r="42344" spans="1:3">
      <c r="A42344" t="s">
        <v>67915</v>
      </c>
      <c r="B42344">
        <v>1.2747599999999999</v>
      </c>
      <c r="C42344">
        <f t="shared" si="661"/>
        <v>10</v>
      </c>
    </row>
    <row r="42345" spans="1:3">
      <c r="A42345" t="s">
        <v>67918</v>
      </c>
      <c r="B42345">
        <v>1.2747599999999999</v>
      </c>
      <c r="C42345">
        <f t="shared" si="661"/>
        <v>10</v>
      </c>
    </row>
    <row r="42346" spans="1:3">
      <c r="A42346" t="s">
        <v>67923</v>
      </c>
      <c r="B42346">
        <v>0.31868999999999997</v>
      </c>
      <c r="C42346">
        <f t="shared" si="661"/>
        <v>10</v>
      </c>
    </row>
    <row r="42347" spans="1:3">
      <c r="A42347" t="s">
        <v>67927</v>
      </c>
      <c r="B42347">
        <v>0.31868999999999997</v>
      </c>
      <c r="C42347">
        <f t="shared" si="661"/>
        <v>10</v>
      </c>
    </row>
    <row r="42348" spans="1:3">
      <c r="A42348" t="s">
        <v>67935</v>
      </c>
      <c r="B42348">
        <v>0.31868999999999997</v>
      </c>
      <c r="C42348">
        <f t="shared" si="661"/>
        <v>10</v>
      </c>
    </row>
    <row r="42349" spans="1:3">
      <c r="A42349" t="s">
        <v>67938</v>
      </c>
      <c r="B42349">
        <v>0.31868999999999997</v>
      </c>
      <c r="C42349">
        <f t="shared" si="661"/>
        <v>10</v>
      </c>
    </row>
    <row r="42350" spans="1:3">
      <c r="A42350" t="s">
        <v>67939</v>
      </c>
      <c r="B42350">
        <v>0.31868999999999997</v>
      </c>
      <c r="C42350">
        <f t="shared" si="661"/>
        <v>10</v>
      </c>
    </row>
    <row r="42351" spans="1:3">
      <c r="A42351" t="s">
        <v>67957</v>
      </c>
      <c r="B42351">
        <v>0.31868999999999997</v>
      </c>
      <c r="C42351">
        <f t="shared" si="661"/>
        <v>10</v>
      </c>
    </row>
    <row r="42352" spans="1:3">
      <c r="A42352" t="s">
        <v>67984</v>
      </c>
      <c r="B42352">
        <v>0.95606899999999995</v>
      </c>
      <c r="C42352">
        <f t="shared" si="661"/>
        <v>10</v>
      </c>
    </row>
    <row r="42353" spans="1:3">
      <c r="A42353" t="s">
        <v>67990</v>
      </c>
      <c r="B42353">
        <v>0.31868999999999997</v>
      </c>
      <c r="C42353">
        <f t="shared" si="661"/>
        <v>10</v>
      </c>
    </row>
    <row r="42354" spans="1:3">
      <c r="A42354" t="s">
        <v>68037</v>
      </c>
      <c r="B42354">
        <v>0.31868999999999997</v>
      </c>
      <c r="C42354">
        <f t="shared" si="661"/>
        <v>10</v>
      </c>
    </row>
    <row r="42355" spans="1:3">
      <c r="A42355" t="s">
        <v>68038</v>
      </c>
      <c r="B42355">
        <v>1.2747599999999999</v>
      </c>
      <c r="C42355">
        <f t="shared" si="661"/>
        <v>10</v>
      </c>
    </row>
    <row r="42356" spans="1:3">
      <c r="A42356" t="s">
        <v>68039</v>
      </c>
      <c r="B42356">
        <v>0.31868999999999997</v>
      </c>
      <c r="C42356">
        <f t="shared" si="661"/>
        <v>10</v>
      </c>
    </row>
    <row r="42357" spans="1:3">
      <c r="A42357" t="s">
        <v>68040</v>
      </c>
      <c r="B42357">
        <v>0.63737900000000003</v>
      </c>
      <c r="C42357">
        <f t="shared" si="661"/>
        <v>10</v>
      </c>
    </row>
    <row r="42358" spans="1:3">
      <c r="A42358" t="s">
        <v>68041</v>
      </c>
      <c r="B42358">
        <v>0.31868999999999997</v>
      </c>
      <c r="C42358">
        <f t="shared" si="661"/>
        <v>10</v>
      </c>
    </row>
    <row r="42359" spans="1:3">
      <c r="A42359" t="s">
        <v>68042</v>
      </c>
      <c r="B42359">
        <v>0.31868999999999997</v>
      </c>
      <c r="C42359">
        <f t="shared" si="661"/>
        <v>10</v>
      </c>
    </row>
    <row r="42360" spans="1:3">
      <c r="A42360" t="s">
        <v>68046</v>
      </c>
      <c r="B42360">
        <v>0.31868999999999997</v>
      </c>
      <c r="C42360">
        <f t="shared" si="661"/>
        <v>10</v>
      </c>
    </row>
    <row r="42361" spans="1:3">
      <c r="A42361" t="s">
        <v>68048</v>
      </c>
      <c r="B42361">
        <v>0.31868999999999997</v>
      </c>
      <c r="C42361">
        <f t="shared" si="661"/>
        <v>10</v>
      </c>
    </row>
    <row r="42362" spans="1:3">
      <c r="A42362" t="s">
        <v>68054</v>
      </c>
      <c r="B42362">
        <v>0.95606899999999995</v>
      </c>
      <c r="C42362">
        <f t="shared" si="661"/>
        <v>10</v>
      </c>
    </row>
    <row r="42363" spans="1:3">
      <c r="A42363" t="s">
        <v>68067</v>
      </c>
      <c r="B42363">
        <v>1.2747599999999999</v>
      </c>
      <c r="C42363">
        <f t="shared" si="661"/>
        <v>10</v>
      </c>
    </row>
    <row r="42364" spans="1:3">
      <c r="A42364" t="s">
        <v>68086</v>
      </c>
      <c r="B42364">
        <v>0.31868999999999997</v>
      </c>
      <c r="C42364">
        <f t="shared" si="661"/>
        <v>10</v>
      </c>
    </row>
    <row r="42365" spans="1:3">
      <c r="A42365" t="s">
        <v>68091</v>
      </c>
      <c r="B42365">
        <v>0.31868999999999997</v>
      </c>
      <c r="C42365">
        <f t="shared" si="661"/>
        <v>10</v>
      </c>
    </row>
    <row r="42366" spans="1:3">
      <c r="A42366" t="s">
        <v>68092</v>
      </c>
      <c r="B42366">
        <v>0.31868999999999997</v>
      </c>
      <c r="C42366">
        <f t="shared" si="661"/>
        <v>10</v>
      </c>
    </row>
    <row r="42367" spans="1:3">
      <c r="A42367" t="s">
        <v>68093</v>
      </c>
      <c r="B42367">
        <v>1.59345</v>
      </c>
      <c r="C42367">
        <f t="shared" si="661"/>
        <v>10</v>
      </c>
    </row>
    <row r="42368" spans="1:3">
      <c r="A42368" t="s">
        <v>68098</v>
      </c>
      <c r="B42368">
        <v>2.2308300000000001</v>
      </c>
      <c r="C42368">
        <f t="shared" si="661"/>
        <v>10</v>
      </c>
    </row>
    <row r="42369" spans="1:3">
      <c r="A42369" t="s">
        <v>68103</v>
      </c>
      <c r="B42369">
        <v>0.31868999999999997</v>
      </c>
      <c r="C42369">
        <f t="shared" ref="C42369:C42432" si="662">LEN(A42369)</f>
        <v>10</v>
      </c>
    </row>
    <row r="42370" spans="1:3">
      <c r="A42370" t="s">
        <v>68110</v>
      </c>
      <c r="B42370">
        <v>0.31868999999999997</v>
      </c>
      <c r="C42370">
        <f t="shared" si="662"/>
        <v>10</v>
      </c>
    </row>
    <row r="42371" spans="1:3">
      <c r="A42371" t="s">
        <v>68116</v>
      </c>
      <c r="B42371">
        <v>0.31868999999999997</v>
      </c>
      <c r="C42371">
        <f t="shared" si="662"/>
        <v>10</v>
      </c>
    </row>
    <row r="42372" spans="1:3">
      <c r="A42372" t="s">
        <v>68117</v>
      </c>
      <c r="B42372">
        <v>4.1429600000000004</v>
      </c>
      <c r="C42372">
        <f t="shared" si="662"/>
        <v>10</v>
      </c>
    </row>
    <row r="42373" spans="1:3">
      <c r="A42373" t="s">
        <v>68139</v>
      </c>
      <c r="B42373">
        <v>0.31868999999999997</v>
      </c>
      <c r="C42373">
        <f t="shared" si="662"/>
        <v>10</v>
      </c>
    </row>
    <row r="42374" spans="1:3">
      <c r="A42374" t="s">
        <v>68140</v>
      </c>
      <c r="B42374">
        <v>0.31868999999999997</v>
      </c>
      <c r="C42374">
        <f t="shared" si="662"/>
        <v>10</v>
      </c>
    </row>
    <row r="42375" spans="1:3">
      <c r="A42375" t="s">
        <v>68142</v>
      </c>
      <c r="B42375">
        <v>0.31868999999999997</v>
      </c>
      <c r="C42375">
        <f t="shared" si="662"/>
        <v>10</v>
      </c>
    </row>
    <row r="42376" spans="1:3">
      <c r="A42376" t="s">
        <v>68158</v>
      </c>
      <c r="B42376">
        <v>0.31868999999999997</v>
      </c>
      <c r="C42376">
        <f t="shared" si="662"/>
        <v>10</v>
      </c>
    </row>
    <row r="42377" spans="1:3">
      <c r="A42377" t="s">
        <v>68160</v>
      </c>
      <c r="B42377">
        <v>1.2747599999999999</v>
      </c>
      <c r="C42377">
        <f t="shared" si="662"/>
        <v>10</v>
      </c>
    </row>
    <row r="42378" spans="1:3">
      <c r="A42378" t="s">
        <v>68161</v>
      </c>
      <c r="B42378">
        <v>0.31868999999999997</v>
      </c>
      <c r="C42378">
        <f t="shared" si="662"/>
        <v>10</v>
      </c>
    </row>
    <row r="42379" spans="1:3">
      <c r="A42379" t="s">
        <v>68166</v>
      </c>
      <c r="B42379">
        <v>1.2747599999999999</v>
      </c>
      <c r="C42379">
        <f t="shared" si="662"/>
        <v>10</v>
      </c>
    </row>
    <row r="42380" spans="1:3">
      <c r="A42380" t="s">
        <v>68171</v>
      </c>
      <c r="B42380">
        <v>1.59345</v>
      </c>
      <c r="C42380">
        <f t="shared" si="662"/>
        <v>10</v>
      </c>
    </row>
    <row r="42381" spans="1:3">
      <c r="A42381" t="s">
        <v>68178</v>
      </c>
      <c r="B42381">
        <v>0.63737900000000003</v>
      </c>
      <c r="C42381">
        <f t="shared" si="662"/>
        <v>10</v>
      </c>
    </row>
    <row r="42382" spans="1:3">
      <c r="A42382" t="s">
        <v>68179</v>
      </c>
      <c r="B42382">
        <v>0.95606899999999995</v>
      </c>
      <c r="C42382">
        <f t="shared" si="662"/>
        <v>10</v>
      </c>
    </row>
    <row r="42383" spans="1:3">
      <c r="A42383" t="s">
        <v>68181</v>
      </c>
      <c r="B42383">
        <v>0.31868999999999997</v>
      </c>
      <c r="C42383">
        <f t="shared" si="662"/>
        <v>10</v>
      </c>
    </row>
    <row r="42384" spans="1:3">
      <c r="A42384" t="s">
        <v>68182</v>
      </c>
      <c r="B42384">
        <v>0.31868999999999997</v>
      </c>
      <c r="C42384">
        <f t="shared" si="662"/>
        <v>10</v>
      </c>
    </row>
    <row r="42385" spans="1:3">
      <c r="A42385" t="s">
        <v>68183</v>
      </c>
      <c r="B42385">
        <v>3.1869000000000001</v>
      </c>
      <c r="C42385">
        <f t="shared" si="662"/>
        <v>10</v>
      </c>
    </row>
    <row r="42386" spans="1:3">
      <c r="A42386" t="s">
        <v>68212</v>
      </c>
      <c r="B42386">
        <v>0.31868999999999997</v>
      </c>
      <c r="C42386">
        <f t="shared" si="662"/>
        <v>10</v>
      </c>
    </row>
    <row r="42387" spans="1:3">
      <c r="A42387" t="s">
        <v>68221</v>
      </c>
      <c r="B42387">
        <v>0.31868999999999997</v>
      </c>
      <c r="C42387">
        <f t="shared" si="662"/>
        <v>10</v>
      </c>
    </row>
    <row r="42388" spans="1:3">
      <c r="A42388" t="s">
        <v>68231</v>
      </c>
      <c r="B42388">
        <v>0.31868999999999997</v>
      </c>
      <c r="C42388">
        <f t="shared" si="662"/>
        <v>10</v>
      </c>
    </row>
    <row r="42389" spans="1:3">
      <c r="A42389" t="s">
        <v>68235</v>
      </c>
      <c r="B42389">
        <v>1.59345</v>
      </c>
      <c r="C42389">
        <f t="shared" si="662"/>
        <v>10</v>
      </c>
    </row>
    <row r="42390" spans="1:3">
      <c r="A42390" t="s">
        <v>68244</v>
      </c>
      <c r="B42390">
        <v>0.63737900000000003</v>
      </c>
      <c r="C42390">
        <f t="shared" si="662"/>
        <v>10</v>
      </c>
    </row>
    <row r="42391" spans="1:3">
      <c r="A42391" t="s">
        <v>68257</v>
      </c>
      <c r="B42391">
        <v>1.2747599999999999</v>
      </c>
      <c r="C42391">
        <f t="shared" si="662"/>
        <v>10</v>
      </c>
    </row>
    <row r="42392" spans="1:3">
      <c r="A42392" t="s">
        <v>68267</v>
      </c>
      <c r="B42392">
        <v>0.31868999999999997</v>
      </c>
      <c r="C42392">
        <f t="shared" si="662"/>
        <v>10</v>
      </c>
    </row>
    <row r="42393" spans="1:3">
      <c r="A42393" t="s">
        <v>68270</v>
      </c>
      <c r="B42393">
        <v>0.31868999999999997</v>
      </c>
      <c r="C42393">
        <f t="shared" si="662"/>
        <v>10</v>
      </c>
    </row>
    <row r="42394" spans="1:3">
      <c r="A42394" t="s">
        <v>68279</v>
      </c>
      <c r="B42394">
        <v>0.63737900000000003</v>
      </c>
      <c r="C42394">
        <f t="shared" si="662"/>
        <v>10</v>
      </c>
    </row>
    <row r="42395" spans="1:3">
      <c r="A42395" t="s">
        <v>68292</v>
      </c>
      <c r="B42395">
        <v>0.31868999999999997</v>
      </c>
      <c r="C42395">
        <f t="shared" si="662"/>
        <v>10</v>
      </c>
    </row>
    <row r="42396" spans="1:3">
      <c r="A42396" t="s">
        <v>68316</v>
      </c>
      <c r="B42396">
        <v>1.2747599999999999</v>
      </c>
      <c r="C42396">
        <f t="shared" si="662"/>
        <v>10</v>
      </c>
    </row>
    <row r="42397" spans="1:3">
      <c r="A42397" t="s">
        <v>68331</v>
      </c>
      <c r="B42397">
        <v>0.31868999999999997</v>
      </c>
      <c r="C42397">
        <f t="shared" si="662"/>
        <v>10</v>
      </c>
    </row>
    <row r="42398" spans="1:3">
      <c r="A42398" t="s">
        <v>68333</v>
      </c>
      <c r="B42398">
        <v>0.31868999999999997</v>
      </c>
      <c r="C42398">
        <f t="shared" si="662"/>
        <v>10</v>
      </c>
    </row>
    <row r="42399" spans="1:3">
      <c r="A42399" t="s">
        <v>68356</v>
      </c>
      <c r="B42399">
        <v>0.31868999999999997</v>
      </c>
      <c r="C42399">
        <f t="shared" si="662"/>
        <v>10</v>
      </c>
    </row>
    <row r="42400" spans="1:3">
      <c r="A42400" t="s">
        <v>68365</v>
      </c>
      <c r="B42400">
        <v>0.31868999999999997</v>
      </c>
      <c r="C42400">
        <f t="shared" si="662"/>
        <v>10</v>
      </c>
    </row>
    <row r="42401" spans="1:3">
      <c r="A42401" t="s">
        <v>68372</v>
      </c>
      <c r="B42401">
        <v>0.95606899999999995</v>
      </c>
      <c r="C42401">
        <f t="shared" si="662"/>
        <v>10</v>
      </c>
    </row>
    <row r="42402" spans="1:3">
      <c r="A42402" t="s">
        <v>68380</v>
      </c>
      <c r="B42402">
        <v>0.31868999999999997</v>
      </c>
      <c r="C42402">
        <f t="shared" si="662"/>
        <v>10</v>
      </c>
    </row>
    <row r="42403" spans="1:3">
      <c r="A42403" t="s">
        <v>68384</v>
      </c>
      <c r="B42403">
        <v>0.31868999999999997</v>
      </c>
      <c r="C42403">
        <f t="shared" si="662"/>
        <v>10</v>
      </c>
    </row>
    <row r="42404" spans="1:3">
      <c r="A42404" t="s">
        <v>68403</v>
      </c>
      <c r="B42404">
        <v>0.63737900000000003</v>
      </c>
      <c r="C42404">
        <f t="shared" si="662"/>
        <v>10</v>
      </c>
    </row>
    <row r="42405" spans="1:3">
      <c r="A42405" t="s">
        <v>68406</v>
      </c>
      <c r="B42405">
        <v>0.31868999999999997</v>
      </c>
      <c r="C42405">
        <f t="shared" si="662"/>
        <v>10</v>
      </c>
    </row>
    <row r="42406" spans="1:3">
      <c r="A42406" t="s">
        <v>68423</v>
      </c>
      <c r="B42406">
        <v>1.91214</v>
      </c>
      <c r="C42406">
        <f t="shared" si="662"/>
        <v>10</v>
      </c>
    </row>
    <row r="42407" spans="1:3">
      <c r="A42407" t="s">
        <v>68424</v>
      </c>
      <c r="B42407">
        <v>0.63737900000000003</v>
      </c>
      <c r="C42407">
        <f t="shared" si="662"/>
        <v>10</v>
      </c>
    </row>
    <row r="42408" spans="1:3">
      <c r="A42408" t="s">
        <v>68431</v>
      </c>
      <c r="B42408">
        <v>0.31868999999999997</v>
      </c>
      <c r="C42408">
        <f t="shared" si="662"/>
        <v>10</v>
      </c>
    </row>
    <row r="42409" spans="1:3">
      <c r="A42409" t="s">
        <v>68439</v>
      </c>
      <c r="B42409">
        <v>0.31868999999999997</v>
      </c>
      <c r="C42409">
        <f t="shared" si="662"/>
        <v>10</v>
      </c>
    </row>
    <row r="42410" spans="1:3">
      <c r="A42410" t="s">
        <v>68450</v>
      </c>
      <c r="B42410">
        <v>0.31868999999999997</v>
      </c>
      <c r="C42410">
        <f t="shared" si="662"/>
        <v>10</v>
      </c>
    </row>
    <row r="42411" spans="1:3">
      <c r="A42411" t="s">
        <v>68455</v>
      </c>
      <c r="B42411">
        <v>0.31868999999999997</v>
      </c>
      <c r="C42411">
        <f t="shared" si="662"/>
        <v>10</v>
      </c>
    </row>
    <row r="42412" spans="1:3">
      <c r="A42412" t="s">
        <v>68481</v>
      </c>
      <c r="B42412">
        <v>0.31868999999999997</v>
      </c>
      <c r="C42412">
        <f t="shared" si="662"/>
        <v>10</v>
      </c>
    </row>
    <row r="42413" spans="1:3">
      <c r="A42413" t="s">
        <v>68492</v>
      </c>
      <c r="B42413">
        <v>0.63737900000000003</v>
      </c>
      <c r="C42413">
        <f t="shared" si="662"/>
        <v>10</v>
      </c>
    </row>
    <row r="42414" spans="1:3">
      <c r="A42414" t="s">
        <v>68507</v>
      </c>
      <c r="B42414">
        <v>3.8242699999999998</v>
      </c>
      <c r="C42414">
        <f t="shared" si="662"/>
        <v>10</v>
      </c>
    </row>
    <row r="42415" spans="1:3">
      <c r="A42415" t="s">
        <v>68508</v>
      </c>
      <c r="B42415">
        <v>16.571899999999999</v>
      </c>
      <c r="C42415">
        <f t="shared" si="662"/>
        <v>10</v>
      </c>
    </row>
    <row r="42416" spans="1:3">
      <c r="A42416" t="s">
        <v>68512</v>
      </c>
      <c r="B42416">
        <v>0.31868999999999997</v>
      </c>
      <c r="C42416">
        <f t="shared" si="662"/>
        <v>10</v>
      </c>
    </row>
    <row r="42417" spans="1:3">
      <c r="A42417" t="s">
        <v>68513</v>
      </c>
      <c r="B42417">
        <v>0.63737900000000003</v>
      </c>
      <c r="C42417">
        <f t="shared" si="662"/>
        <v>10</v>
      </c>
    </row>
    <row r="42418" spans="1:3">
      <c r="A42418" t="s">
        <v>68520</v>
      </c>
      <c r="B42418">
        <v>0.31868999999999997</v>
      </c>
      <c r="C42418">
        <f t="shared" si="662"/>
        <v>10</v>
      </c>
    </row>
    <row r="42419" spans="1:3">
      <c r="A42419" t="s">
        <v>68529</v>
      </c>
      <c r="B42419">
        <v>0.31868999999999997</v>
      </c>
      <c r="C42419">
        <f t="shared" si="662"/>
        <v>10</v>
      </c>
    </row>
    <row r="42420" spans="1:3">
      <c r="A42420" t="s">
        <v>68554</v>
      </c>
      <c r="B42420">
        <v>0.63737900000000003</v>
      </c>
      <c r="C42420">
        <f t="shared" si="662"/>
        <v>10</v>
      </c>
    </row>
    <row r="42421" spans="1:3">
      <c r="A42421" t="s">
        <v>68570</v>
      </c>
      <c r="B42421">
        <v>0.31868999999999997</v>
      </c>
      <c r="C42421">
        <f t="shared" si="662"/>
        <v>10</v>
      </c>
    </row>
    <row r="42422" spans="1:3">
      <c r="A42422" t="s">
        <v>68585</v>
      </c>
      <c r="B42422">
        <v>2.5495199999999998</v>
      </c>
      <c r="C42422">
        <f t="shared" si="662"/>
        <v>10</v>
      </c>
    </row>
    <row r="42423" spans="1:3">
      <c r="A42423" t="s">
        <v>68586</v>
      </c>
      <c r="B42423">
        <v>1.91214</v>
      </c>
      <c r="C42423">
        <f t="shared" si="662"/>
        <v>10</v>
      </c>
    </row>
    <row r="42424" spans="1:3">
      <c r="A42424" t="s">
        <v>68599</v>
      </c>
      <c r="B42424">
        <v>1.59345</v>
      </c>
      <c r="C42424">
        <f t="shared" si="662"/>
        <v>10</v>
      </c>
    </row>
    <row r="42425" spans="1:3">
      <c r="A42425" t="s">
        <v>68628</v>
      </c>
      <c r="B42425">
        <v>0.63737900000000003</v>
      </c>
      <c r="C42425">
        <f t="shared" si="662"/>
        <v>10</v>
      </c>
    </row>
    <row r="42426" spans="1:3">
      <c r="A42426" t="s">
        <v>68631</v>
      </c>
      <c r="B42426">
        <v>0.31868999999999997</v>
      </c>
      <c r="C42426">
        <f t="shared" si="662"/>
        <v>10</v>
      </c>
    </row>
    <row r="42427" spans="1:3">
      <c r="A42427" t="s">
        <v>68632</v>
      </c>
      <c r="B42427">
        <v>0.31868999999999997</v>
      </c>
      <c r="C42427">
        <f t="shared" si="662"/>
        <v>10</v>
      </c>
    </row>
    <row r="42428" spans="1:3">
      <c r="A42428" t="s">
        <v>68633</v>
      </c>
      <c r="B42428">
        <v>0.63737900000000003</v>
      </c>
      <c r="C42428">
        <f t="shared" si="662"/>
        <v>10</v>
      </c>
    </row>
    <row r="42429" spans="1:3">
      <c r="A42429" t="s">
        <v>68635</v>
      </c>
      <c r="B42429">
        <v>0.63737900000000003</v>
      </c>
      <c r="C42429">
        <f t="shared" si="662"/>
        <v>10</v>
      </c>
    </row>
    <row r="42430" spans="1:3">
      <c r="A42430" t="s">
        <v>68639</v>
      </c>
      <c r="B42430">
        <v>0.31868999999999997</v>
      </c>
      <c r="C42430">
        <f t="shared" si="662"/>
        <v>10</v>
      </c>
    </row>
    <row r="42431" spans="1:3">
      <c r="A42431" t="s">
        <v>68642</v>
      </c>
      <c r="B42431">
        <v>0.31868999999999997</v>
      </c>
      <c r="C42431">
        <f t="shared" si="662"/>
        <v>10</v>
      </c>
    </row>
    <row r="42432" spans="1:3">
      <c r="A42432" t="s">
        <v>68643</v>
      </c>
      <c r="B42432">
        <v>0.31868999999999997</v>
      </c>
      <c r="C42432">
        <f t="shared" si="662"/>
        <v>10</v>
      </c>
    </row>
    <row r="42433" spans="1:3">
      <c r="A42433" t="s">
        <v>68645</v>
      </c>
      <c r="B42433">
        <v>0.95606899999999995</v>
      </c>
      <c r="C42433">
        <f t="shared" ref="C42433:C42496" si="663">LEN(A42433)</f>
        <v>10</v>
      </c>
    </row>
    <row r="42434" spans="1:3">
      <c r="A42434" t="s">
        <v>68650</v>
      </c>
      <c r="B42434">
        <v>0.31868999999999997</v>
      </c>
      <c r="C42434">
        <f t="shared" si="663"/>
        <v>10</v>
      </c>
    </row>
    <row r="42435" spans="1:3">
      <c r="A42435" t="s">
        <v>68654</v>
      </c>
      <c r="B42435">
        <v>0.63737900000000003</v>
      </c>
      <c r="C42435">
        <f t="shared" si="663"/>
        <v>10</v>
      </c>
    </row>
    <row r="42436" spans="1:3">
      <c r="A42436" t="s">
        <v>68656</v>
      </c>
      <c r="B42436">
        <v>0.63737900000000003</v>
      </c>
      <c r="C42436">
        <f t="shared" si="663"/>
        <v>10</v>
      </c>
    </row>
    <row r="42437" spans="1:3">
      <c r="A42437" t="s">
        <v>68659</v>
      </c>
      <c r="B42437">
        <v>1.2747599999999999</v>
      </c>
      <c r="C42437">
        <f t="shared" si="663"/>
        <v>10</v>
      </c>
    </row>
    <row r="42438" spans="1:3">
      <c r="A42438" t="s">
        <v>68663</v>
      </c>
      <c r="B42438">
        <v>0.95606899999999995</v>
      </c>
      <c r="C42438">
        <f t="shared" si="663"/>
        <v>10</v>
      </c>
    </row>
    <row r="42439" spans="1:3">
      <c r="A42439" t="s">
        <v>68664</v>
      </c>
      <c r="B42439">
        <v>1.2747599999999999</v>
      </c>
      <c r="C42439">
        <f t="shared" si="663"/>
        <v>10</v>
      </c>
    </row>
    <row r="42440" spans="1:3">
      <c r="A42440" t="s">
        <v>68667</v>
      </c>
      <c r="B42440">
        <v>2.5495199999999998</v>
      </c>
      <c r="C42440">
        <f t="shared" si="663"/>
        <v>10</v>
      </c>
    </row>
    <row r="42441" spans="1:3">
      <c r="A42441" t="s">
        <v>68674</v>
      </c>
      <c r="B42441">
        <v>2.2308300000000001</v>
      </c>
      <c r="C42441">
        <f t="shared" si="663"/>
        <v>10</v>
      </c>
    </row>
    <row r="42442" spans="1:3">
      <c r="A42442" t="s">
        <v>68684</v>
      </c>
      <c r="B42442">
        <v>1.59345</v>
      </c>
      <c r="C42442">
        <f t="shared" si="663"/>
        <v>10</v>
      </c>
    </row>
    <row r="42443" spans="1:3">
      <c r="A42443" t="s">
        <v>68703</v>
      </c>
      <c r="B42443">
        <v>0.31868999999999997</v>
      </c>
      <c r="C42443">
        <f t="shared" si="663"/>
        <v>10</v>
      </c>
    </row>
    <row r="42444" spans="1:3">
      <c r="A42444" t="s">
        <v>68704</v>
      </c>
      <c r="B42444">
        <v>1.2747599999999999</v>
      </c>
      <c r="C42444">
        <f t="shared" si="663"/>
        <v>10</v>
      </c>
    </row>
    <row r="42445" spans="1:3">
      <c r="A42445" t="s">
        <v>68715</v>
      </c>
      <c r="B42445">
        <v>0.31868999999999997</v>
      </c>
      <c r="C42445">
        <f t="shared" si="663"/>
        <v>10</v>
      </c>
    </row>
    <row r="42446" spans="1:3">
      <c r="A42446" t="s">
        <v>68721</v>
      </c>
      <c r="B42446">
        <v>2.5495199999999998</v>
      </c>
      <c r="C42446">
        <f t="shared" si="663"/>
        <v>10</v>
      </c>
    </row>
    <row r="42447" spans="1:3">
      <c r="A42447" t="s">
        <v>68735</v>
      </c>
      <c r="B42447">
        <v>0.31868999999999997</v>
      </c>
      <c r="C42447">
        <f t="shared" si="663"/>
        <v>10</v>
      </c>
    </row>
    <row r="42448" spans="1:3">
      <c r="A42448" t="s">
        <v>68739</v>
      </c>
      <c r="B42448">
        <v>0.95606899999999995</v>
      </c>
      <c r="C42448">
        <f t="shared" si="663"/>
        <v>10</v>
      </c>
    </row>
    <row r="42449" spans="1:3">
      <c r="A42449" t="s">
        <v>68743</v>
      </c>
      <c r="B42449">
        <v>0.31868999999999997</v>
      </c>
      <c r="C42449">
        <f t="shared" si="663"/>
        <v>10</v>
      </c>
    </row>
    <row r="42450" spans="1:3">
      <c r="A42450" t="s">
        <v>68744</v>
      </c>
      <c r="B42450">
        <v>1.91214</v>
      </c>
      <c r="C42450">
        <f t="shared" si="663"/>
        <v>10</v>
      </c>
    </row>
    <row r="42451" spans="1:3">
      <c r="A42451" t="s">
        <v>68759</v>
      </c>
      <c r="B42451">
        <v>6.3737899999999996</v>
      </c>
      <c r="C42451">
        <f t="shared" si="663"/>
        <v>10</v>
      </c>
    </row>
    <row r="42452" spans="1:3">
      <c r="A42452" t="s">
        <v>68767</v>
      </c>
      <c r="B42452">
        <v>0.63737900000000003</v>
      </c>
      <c r="C42452">
        <f t="shared" si="663"/>
        <v>10</v>
      </c>
    </row>
    <row r="42453" spans="1:3">
      <c r="A42453" t="s">
        <v>68769</v>
      </c>
      <c r="B42453">
        <v>0.95606899999999995</v>
      </c>
      <c r="C42453">
        <f t="shared" si="663"/>
        <v>10</v>
      </c>
    </row>
    <row r="42454" spans="1:3">
      <c r="A42454" t="s">
        <v>68789</v>
      </c>
      <c r="B42454">
        <v>0.31868999999999997</v>
      </c>
      <c r="C42454">
        <f t="shared" si="663"/>
        <v>10</v>
      </c>
    </row>
    <row r="42455" spans="1:3">
      <c r="A42455" t="s">
        <v>68793</v>
      </c>
      <c r="B42455">
        <v>0.31868999999999997</v>
      </c>
      <c r="C42455">
        <f t="shared" si="663"/>
        <v>10</v>
      </c>
    </row>
    <row r="42456" spans="1:3">
      <c r="A42456" t="s">
        <v>68806</v>
      </c>
      <c r="B42456">
        <v>0.95606899999999995</v>
      </c>
      <c r="C42456">
        <f t="shared" si="663"/>
        <v>10</v>
      </c>
    </row>
    <row r="42457" spans="1:3">
      <c r="A42457" t="s">
        <v>68807</v>
      </c>
      <c r="B42457">
        <v>0.95606899999999995</v>
      </c>
      <c r="C42457">
        <f t="shared" si="663"/>
        <v>10</v>
      </c>
    </row>
    <row r="42458" spans="1:3">
      <c r="A42458" t="s">
        <v>68817</v>
      </c>
      <c r="B42458">
        <v>0.63737900000000003</v>
      </c>
      <c r="C42458">
        <f t="shared" si="663"/>
        <v>10</v>
      </c>
    </row>
    <row r="42459" spans="1:3">
      <c r="A42459" t="s">
        <v>68826</v>
      </c>
      <c r="B42459">
        <v>2.5495199999999998</v>
      </c>
      <c r="C42459">
        <f t="shared" si="663"/>
        <v>10</v>
      </c>
    </row>
    <row r="42460" spans="1:3">
      <c r="A42460" t="s">
        <v>68827</v>
      </c>
      <c r="B42460">
        <v>0.31868999999999997</v>
      </c>
      <c r="C42460">
        <f t="shared" si="663"/>
        <v>10</v>
      </c>
    </row>
    <row r="42461" spans="1:3">
      <c r="A42461" t="s">
        <v>68831</v>
      </c>
      <c r="B42461">
        <v>0.31868999999999997</v>
      </c>
      <c r="C42461">
        <f t="shared" si="663"/>
        <v>10</v>
      </c>
    </row>
    <row r="42462" spans="1:3">
      <c r="A42462" t="s">
        <v>68832</v>
      </c>
      <c r="B42462">
        <v>7.9672400000000003</v>
      </c>
      <c r="C42462">
        <f t="shared" si="663"/>
        <v>10</v>
      </c>
    </row>
    <row r="42463" spans="1:3">
      <c r="A42463" t="s">
        <v>68848</v>
      </c>
      <c r="B42463">
        <v>0.31868999999999997</v>
      </c>
      <c r="C42463">
        <f t="shared" si="663"/>
        <v>10</v>
      </c>
    </row>
    <row r="42464" spans="1:3">
      <c r="A42464" t="s">
        <v>68849</v>
      </c>
      <c r="B42464">
        <v>0.31868999999999997</v>
      </c>
      <c r="C42464">
        <f t="shared" si="663"/>
        <v>10</v>
      </c>
    </row>
    <row r="42465" spans="1:3">
      <c r="A42465" t="s">
        <v>68854</v>
      </c>
      <c r="B42465">
        <v>0.31868999999999997</v>
      </c>
      <c r="C42465">
        <f t="shared" si="663"/>
        <v>10</v>
      </c>
    </row>
    <row r="42466" spans="1:3">
      <c r="A42466" t="s">
        <v>68855</v>
      </c>
      <c r="B42466">
        <v>0.63737900000000003</v>
      </c>
      <c r="C42466">
        <f t="shared" si="663"/>
        <v>10</v>
      </c>
    </row>
    <row r="42467" spans="1:3">
      <c r="A42467" t="s">
        <v>68878</v>
      </c>
      <c r="B42467">
        <v>0.31868999999999997</v>
      </c>
      <c r="C42467">
        <f t="shared" si="663"/>
        <v>10</v>
      </c>
    </row>
    <row r="42468" spans="1:3">
      <c r="A42468" t="s">
        <v>68884</v>
      </c>
      <c r="B42468">
        <v>81.903199999999998</v>
      </c>
      <c r="C42468">
        <f t="shared" si="663"/>
        <v>10</v>
      </c>
    </row>
    <row r="42469" spans="1:3">
      <c r="A42469" t="s">
        <v>68902</v>
      </c>
      <c r="B42469">
        <v>0.31868999999999997</v>
      </c>
      <c r="C42469">
        <f t="shared" si="663"/>
        <v>10</v>
      </c>
    </row>
    <row r="42470" spans="1:3">
      <c r="A42470" t="s">
        <v>68912</v>
      </c>
      <c r="B42470">
        <v>0.95606899999999995</v>
      </c>
      <c r="C42470">
        <f t="shared" si="663"/>
        <v>10</v>
      </c>
    </row>
    <row r="42471" spans="1:3">
      <c r="A42471" t="s">
        <v>68915</v>
      </c>
      <c r="B42471">
        <v>1.2747599999999999</v>
      </c>
      <c r="C42471">
        <f t="shared" si="663"/>
        <v>10</v>
      </c>
    </row>
    <row r="42472" spans="1:3">
      <c r="A42472" t="s">
        <v>68916</v>
      </c>
      <c r="B42472">
        <v>1.2747599999999999</v>
      </c>
      <c r="C42472">
        <f t="shared" si="663"/>
        <v>10</v>
      </c>
    </row>
    <row r="42473" spans="1:3">
      <c r="A42473" t="s">
        <v>68918</v>
      </c>
      <c r="B42473">
        <v>0.31868999999999997</v>
      </c>
      <c r="C42473">
        <f t="shared" si="663"/>
        <v>10</v>
      </c>
    </row>
    <row r="42474" spans="1:3">
      <c r="A42474" t="s">
        <v>68922</v>
      </c>
      <c r="B42474">
        <v>0.31868999999999997</v>
      </c>
      <c r="C42474">
        <f t="shared" si="663"/>
        <v>10</v>
      </c>
    </row>
    <row r="42475" spans="1:3">
      <c r="A42475" t="s">
        <v>68935</v>
      </c>
      <c r="B42475">
        <v>0.95606899999999995</v>
      </c>
      <c r="C42475">
        <f t="shared" si="663"/>
        <v>10</v>
      </c>
    </row>
    <row r="42476" spans="1:3">
      <c r="A42476" t="s">
        <v>68938</v>
      </c>
      <c r="B42476">
        <v>0.31868999999999997</v>
      </c>
      <c r="C42476">
        <f t="shared" si="663"/>
        <v>10</v>
      </c>
    </row>
    <row r="42477" spans="1:3">
      <c r="A42477" t="s">
        <v>68944</v>
      </c>
      <c r="B42477">
        <v>0.63737900000000003</v>
      </c>
      <c r="C42477">
        <f t="shared" si="663"/>
        <v>10</v>
      </c>
    </row>
    <row r="42478" spans="1:3">
      <c r="A42478" t="s">
        <v>68963</v>
      </c>
      <c r="B42478">
        <v>0.31868999999999997</v>
      </c>
      <c r="C42478">
        <f t="shared" si="663"/>
        <v>10</v>
      </c>
    </row>
    <row r="42479" spans="1:3">
      <c r="A42479" t="s">
        <v>68964</v>
      </c>
      <c r="B42479">
        <v>0.31868999999999997</v>
      </c>
      <c r="C42479">
        <f t="shared" si="663"/>
        <v>10</v>
      </c>
    </row>
    <row r="42480" spans="1:3">
      <c r="A42480" t="s">
        <v>68970</v>
      </c>
      <c r="B42480">
        <v>0.31868999999999997</v>
      </c>
      <c r="C42480">
        <f t="shared" si="663"/>
        <v>10</v>
      </c>
    </row>
    <row r="42481" spans="1:3">
      <c r="A42481" t="s">
        <v>68971</v>
      </c>
      <c r="B42481">
        <v>1.2747599999999999</v>
      </c>
      <c r="C42481">
        <f t="shared" si="663"/>
        <v>10</v>
      </c>
    </row>
    <row r="42482" spans="1:3">
      <c r="A42482" t="s">
        <v>68974</v>
      </c>
      <c r="B42482">
        <v>0.31868999999999997</v>
      </c>
      <c r="C42482">
        <f t="shared" si="663"/>
        <v>10</v>
      </c>
    </row>
    <row r="42483" spans="1:3">
      <c r="A42483" t="s">
        <v>68984</v>
      </c>
      <c r="B42483">
        <v>67.880899999999997</v>
      </c>
      <c r="C42483">
        <f t="shared" si="663"/>
        <v>10</v>
      </c>
    </row>
    <row r="42484" spans="1:3">
      <c r="A42484" t="s">
        <v>69006</v>
      </c>
      <c r="B42484">
        <v>7.0111699999999999</v>
      </c>
      <c r="C42484">
        <f t="shared" si="663"/>
        <v>10</v>
      </c>
    </row>
    <row r="42485" spans="1:3">
      <c r="A42485" t="s">
        <v>69020</v>
      </c>
      <c r="B42485">
        <v>0.31868999999999997</v>
      </c>
      <c r="C42485">
        <f t="shared" si="663"/>
        <v>10</v>
      </c>
    </row>
    <row r="42486" spans="1:3">
      <c r="A42486" t="s">
        <v>69025</v>
      </c>
      <c r="B42486">
        <v>5.7364100000000002</v>
      </c>
      <c r="C42486">
        <f t="shared" si="663"/>
        <v>10</v>
      </c>
    </row>
    <row r="42487" spans="1:3">
      <c r="A42487" t="s">
        <v>69029</v>
      </c>
      <c r="B42487">
        <v>9.5606899999999992</v>
      </c>
      <c r="C42487">
        <f t="shared" si="663"/>
        <v>10</v>
      </c>
    </row>
    <row r="42488" spans="1:3">
      <c r="A42488" t="s">
        <v>69030</v>
      </c>
      <c r="B42488">
        <v>0.63737900000000003</v>
      </c>
      <c r="C42488">
        <f t="shared" si="663"/>
        <v>10</v>
      </c>
    </row>
    <row r="42489" spans="1:3">
      <c r="A42489" t="s">
        <v>69043</v>
      </c>
      <c r="B42489">
        <v>0.63737900000000003</v>
      </c>
      <c r="C42489">
        <f t="shared" si="663"/>
        <v>10</v>
      </c>
    </row>
    <row r="42490" spans="1:3">
      <c r="A42490" t="s">
        <v>69044</v>
      </c>
      <c r="B42490">
        <v>0.31868999999999997</v>
      </c>
      <c r="C42490">
        <f t="shared" si="663"/>
        <v>10</v>
      </c>
    </row>
    <row r="42491" spans="1:3">
      <c r="A42491" t="s">
        <v>69045</v>
      </c>
      <c r="B42491">
        <v>3.5055900000000002</v>
      </c>
      <c r="C42491">
        <f t="shared" si="663"/>
        <v>10</v>
      </c>
    </row>
    <row r="42492" spans="1:3">
      <c r="A42492" t="s">
        <v>69062</v>
      </c>
      <c r="B42492">
        <v>0.31868999999999997</v>
      </c>
      <c r="C42492">
        <f t="shared" si="663"/>
        <v>10</v>
      </c>
    </row>
    <row r="42493" spans="1:3">
      <c r="A42493" t="s">
        <v>69069</v>
      </c>
      <c r="B42493">
        <v>0.31868999999999997</v>
      </c>
      <c r="C42493">
        <f t="shared" si="663"/>
        <v>10</v>
      </c>
    </row>
    <row r="42494" spans="1:3">
      <c r="A42494" t="s">
        <v>69087</v>
      </c>
      <c r="B42494">
        <v>2.2308300000000001</v>
      </c>
      <c r="C42494">
        <f t="shared" si="663"/>
        <v>10</v>
      </c>
    </row>
    <row r="42495" spans="1:3">
      <c r="A42495" t="s">
        <v>69091</v>
      </c>
      <c r="B42495">
        <v>0.31868999999999997</v>
      </c>
      <c r="C42495">
        <f t="shared" si="663"/>
        <v>10</v>
      </c>
    </row>
    <row r="42496" spans="1:3">
      <c r="A42496" t="s">
        <v>69096</v>
      </c>
      <c r="B42496">
        <v>0.31868999999999997</v>
      </c>
      <c r="C42496">
        <f t="shared" si="663"/>
        <v>10</v>
      </c>
    </row>
    <row r="42497" spans="1:3">
      <c r="A42497" t="s">
        <v>69101</v>
      </c>
      <c r="B42497">
        <v>1.91214</v>
      </c>
      <c r="C42497">
        <f t="shared" ref="C42497:C42560" si="664">LEN(A42497)</f>
        <v>10</v>
      </c>
    </row>
    <row r="42498" spans="1:3">
      <c r="A42498" t="s">
        <v>69107</v>
      </c>
      <c r="B42498">
        <v>0.95606899999999995</v>
      </c>
      <c r="C42498">
        <f t="shared" si="664"/>
        <v>10</v>
      </c>
    </row>
    <row r="42499" spans="1:3">
      <c r="A42499" t="s">
        <v>69118</v>
      </c>
      <c r="B42499">
        <v>0.63737900000000003</v>
      </c>
      <c r="C42499">
        <f t="shared" si="664"/>
        <v>10</v>
      </c>
    </row>
    <row r="42500" spans="1:3">
      <c r="A42500" t="s">
        <v>69120</v>
      </c>
      <c r="B42500">
        <v>0.31868999999999997</v>
      </c>
      <c r="C42500">
        <f t="shared" si="664"/>
        <v>10</v>
      </c>
    </row>
    <row r="42501" spans="1:3">
      <c r="A42501" t="s">
        <v>69151</v>
      </c>
      <c r="B42501">
        <v>0.31868999999999997</v>
      </c>
      <c r="C42501">
        <f t="shared" si="664"/>
        <v>10</v>
      </c>
    </row>
    <row r="42502" spans="1:3">
      <c r="A42502" t="s">
        <v>69159</v>
      </c>
      <c r="B42502">
        <v>0.31868999999999997</v>
      </c>
      <c r="C42502">
        <f t="shared" si="664"/>
        <v>10</v>
      </c>
    </row>
    <row r="42503" spans="1:3">
      <c r="A42503" t="s">
        <v>69163</v>
      </c>
      <c r="B42503">
        <v>0.63737900000000003</v>
      </c>
      <c r="C42503">
        <f t="shared" si="664"/>
        <v>10</v>
      </c>
    </row>
    <row r="42504" spans="1:3">
      <c r="A42504" t="s">
        <v>69166</v>
      </c>
      <c r="B42504">
        <v>2.2308300000000001</v>
      </c>
      <c r="C42504">
        <f t="shared" si="664"/>
        <v>10</v>
      </c>
    </row>
    <row r="42505" spans="1:3">
      <c r="A42505" t="s">
        <v>69183</v>
      </c>
      <c r="B42505">
        <v>0.31868999999999997</v>
      </c>
      <c r="C42505">
        <f t="shared" si="664"/>
        <v>10</v>
      </c>
    </row>
    <row r="42506" spans="1:3">
      <c r="A42506" t="s">
        <v>69191</v>
      </c>
      <c r="B42506">
        <v>0.63737900000000003</v>
      </c>
      <c r="C42506">
        <f t="shared" si="664"/>
        <v>10</v>
      </c>
    </row>
    <row r="42507" spans="1:3">
      <c r="A42507" t="s">
        <v>69196</v>
      </c>
      <c r="B42507">
        <v>4.7803399999999998</v>
      </c>
      <c r="C42507">
        <f t="shared" si="664"/>
        <v>10</v>
      </c>
    </row>
    <row r="42508" spans="1:3">
      <c r="A42508" t="s">
        <v>69202</v>
      </c>
      <c r="B42508">
        <v>0.31868999999999997</v>
      </c>
      <c r="C42508">
        <f t="shared" si="664"/>
        <v>10</v>
      </c>
    </row>
    <row r="42509" spans="1:3">
      <c r="A42509" t="s">
        <v>69205</v>
      </c>
      <c r="B42509">
        <v>0.31868999999999997</v>
      </c>
      <c r="C42509">
        <f t="shared" si="664"/>
        <v>10</v>
      </c>
    </row>
    <row r="42510" spans="1:3">
      <c r="A42510" t="s">
        <v>69209</v>
      </c>
      <c r="B42510">
        <v>3.1869000000000001</v>
      </c>
      <c r="C42510">
        <f t="shared" si="664"/>
        <v>10</v>
      </c>
    </row>
    <row r="42511" spans="1:3">
      <c r="A42511" t="s">
        <v>69212</v>
      </c>
      <c r="B42511">
        <v>0.95606899999999995</v>
      </c>
      <c r="C42511">
        <f t="shared" si="664"/>
        <v>10</v>
      </c>
    </row>
    <row r="42512" spans="1:3">
      <c r="A42512" t="s">
        <v>69218</v>
      </c>
      <c r="B42512">
        <v>0.63737900000000003</v>
      </c>
      <c r="C42512">
        <f t="shared" si="664"/>
        <v>10</v>
      </c>
    </row>
    <row r="42513" spans="1:3">
      <c r="A42513" t="s">
        <v>69228</v>
      </c>
      <c r="B42513">
        <v>1.2747599999999999</v>
      </c>
      <c r="C42513">
        <f t="shared" si="664"/>
        <v>10</v>
      </c>
    </row>
    <row r="42514" spans="1:3">
      <c r="A42514" t="s">
        <v>69241</v>
      </c>
      <c r="B42514">
        <v>0.31868999999999997</v>
      </c>
      <c r="C42514">
        <f t="shared" si="664"/>
        <v>10</v>
      </c>
    </row>
    <row r="42515" spans="1:3">
      <c r="A42515" t="s">
        <v>69243</v>
      </c>
      <c r="B42515">
        <v>0.31868999999999997</v>
      </c>
      <c r="C42515">
        <f t="shared" si="664"/>
        <v>10</v>
      </c>
    </row>
    <row r="42516" spans="1:3">
      <c r="A42516" t="s">
        <v>69245</v>
      </c>
      <c r="B42516">
        <v>6.3737899999999996</v>
      </c>
      <c r="C42516">
        <f t="shared" si="664"/>
        <v>10</v>
      </c>
    </row>
    <row r="42517" spans="1:3">
      <c r="A42517" t="s">
        <v>69259</v>
      </c>
      <c r="B42517">
        <v>0.31868999999999997</v>
      </c>
      <c r="C42517">
        <f t="shared" si="664"/>
        <v>10</v>
      </c>
    </row>
    <row r="42518" spans="1:3">
      <c r="A42518" t="s">
        <v>69264</v>
      </c>
      <c r="B42518">
        <v>0.31868999999999997</v>
      </c>
      <c r="C42518">
        <f t="shared" si="664"/>
        <v>10</v>
      </c>
    </row>
    <row r="42519" spans="1:3">
      <c r="A42519" t="s">
        <v>69283</v>
      </c>
      <c r="B42519">
        <v>0.31868999999999997</v>
      </c>
      <c r="C42519">
        <f t="shared" si="664"/>
        <v>10</v>
      </c>
    </row>
    <row r="42520" spans="1:3">
      <c r="A42520" t="s">
        <v>69290</v>
      </c>
      <c r="B42520">
        <v>16.2532</v>
      </c>
      <c r="C42520">
        <f t="shared" si="664"/>
        <v>10</v>
      </c>
    </row>
    <row r="42521" spans="1:3">
      <c r="A42521" t="s">
        <v>69297</v>
      </c>
      <c r="B42521">
        <v>1.59345</v>
      </c>
      <c r="C42521">
        <f t="shared" si="664"/>
        <v>10</v>
      </c>
    </row>
    <row r="42522" spans="1:3">
      <c r="A42522" t="s">
        <v>69302</v>
      </c>
      <c r="B42522">
        <v>0.31868999999999997</v>
      </c>
      <c r="C42522">
        <f t="shared" si="664"/>
        <v>10</v>
      </c>
    </row>
    <row r="42523" spans="1:3">
      <c r="A42523" t="s">
        <v>69307</v>
      </c>
      <c r="B42523">
        <v>0.31868999999999997</v>
      </c>
      <c r="C42523">
        <f t="shared" si="664"/>
        <v>10</v>
      </c>
    </row>
    <row r="42524" spans="1:3">
      <c r="A42524" t="s">
        <v>69318</v>
      </c>
      <c r="B42524">
        <v>0.31868999999999997</v>
      </c>
      <c r="C42524">
        <f t="shared" si="664"/>
        <v>10</v>
      </c>
    </row>
    <row r="42525" spans="1:3">
      <c r="A42525" t="s">
        <v>69322</v>
      </c>
      <c r="B42525">
        <v>0.31868999999999997</v>
      </c>
      <c r="C42525">
        <f t="shared" si="664"/>
        <v>10</v>
      </c>
    </row>
    <row r="42526" spans="1:3">
      <c r="A42526" t="s">
        <v>69328</v>
      </c>
      <c r="B42526">
        <v>0.31868999999999997</v>
      </c>
      <c r="C42526">
        <f t="shared" si="664"/>
        <v>10</v>
      </c>
    </row>
    <row r="42527" spans="1:3">
      <c r="A42527" t="s">
        <v>69363</v>
      </c>
      <c r="B42527">
        <v>24.857800000000001</v>
      </c>
      <c r="C42527">
        <f t="shared" si="664"/>
        <v>10</v>
      </c>
    </row>
    <row r="42528" spans="1:3">
      <c r="A42528" t="s">
        <v>69368</v>
      </c>
      <c r="B42528">
        <v>0.31868999999999997</v>
      </c>
      <c r="C42528">
        <f t="shared" si="664"/>
        <v>10</v>
      </c>
    </row>
    <row r="42529" spans="1:3">
      <c r="A42529" t="s">
        <v>69372</v>
      </c>
      <c r="B42529">
        <v>0.63737900000000003</v>
      </c>
      <c r="C42529">
        <f t="shared" si="664"/>
        <v>10</v>
      </c>
    </row>
    <row r="42530" spans="1:3">
      <c r="A42530" t="s">
        <v>69373</v>
      </c>
      <c r="B42530">
        <v>0.31868999999999997</v>
      </c>
      <c r="C42530">
        <f t="shared" si="664"/>
        <v>10</v>
      </c>
    </row>
    <row r="42531" spans="1:3">
      <c r="A42531" t="s">
        <v>69375</v>
      </c>
      <c r="B42531">
        <v>0.31868999999999997</v>
      </c>
      <c r="C42531">
        <f t="shared" si="664"/>
        <v>10</v>
      </c>
    </row>
    <row r="42532" spans="1:3">
      <c r="A42532" t="s">
        <v>69382</v>
      </c>
      <c r="B42532">
        <v>1.2747599999999999</v>
      </c>
      <c r="C42532">
        <f t="shared" si="664"/>
        <v>10</v>
      </c>
    </row>
    <row r="42533" spans="1:3">
      <c r="A42533" t="s">
        <v>69401</v>
      </c>
      <c r="B42533">
        <v>0.95606899999999995</v>
      </c>
      <c r="C42533">
        <f t="shared" si="664"/>
        <v>10</v>
      </c>
    </row>
    <row r="42534" spans="1:3">
      <c r="A42534" t="s">
        <v>69405</v>
      </c>
      <c r="B42534">
        <v>0.31868999999999997</v>
      </c>
      <c r="C42534">
        <f t="shared" si="664"/>
        <v>10</v>
      </c>
    </row>
    <row r="42535" spans="1:3">
      <c r="A42535" t="s">
        <v>69410</v>
      </c>
      <c r="B42535">
        <v>0.31868999999999997</v>
      </c>
      <c r="C42535">
        <f t="shared" si="664"/>
        <v>10</v>
      </c>
    </row>
    <row r="42536" spans="1:3">
      <c r="A42536" t="s">
        <v>69430</v>
      </c>
      <c r="B42536">
        <v>1.91214</v>
      </c>
      <c r="C42536">
        <f t="shared" si="664"/>
        <v>10</v>
      </c>
    </row>
    <row r="42537" spans="1:3">
      <c r="A42537" t="s">
        <v>69437</v>
      </c>
      <c r="B42537">
        <v>1.91214</v>
      </c>
      <c r="C42537">
        <f t="shared" si="664"/>
        <v>10</v>
      </c>
    </row>
    <row r="42538" spans="1:3">
      <c r="A42538" t="s">
        <v>69455</v>
      </c>
      <c r="B42538">
        <v>0.31868999999999997</v>
      </c>
      <c r="C42538">
        <f t="shared" si="664"/>
        <v>10</v>
      </c>
    </row>
    <row r="42539" spans="1:3">
      <c r="A42539" t="s">
        <v>69467</v>
      </c>
      <c r="B42539">
        <v>0.31868999999999997</v>
      </c>
      <c r="C42539">
        <f t="shared" si="664"/>
        <v>10</v>
      </c>
    </row>
    <row r="42540" spans="1:3">
      <c r="A42540" t="s">
        <v>69470</v>
      </c>
      <c r="B42540">
        <v>0.31868999999999997</v>
      </c>
      <c r="C42540">
        <f t="shared" si="664"/>
        <v>10</v>
      </c>
    </row>
    <row r="42541" spans="1:3">
      <c r="A42541" t="s">
        <v>69474</v>
      </c>
      <c r="B42541">
        <v>40.473599999999998</v>
      </c>
      <c r="C42541">
        <f t="shared" si="664"/>
        <v>10</v>
      </c>
    </row>
    <row r="42542" spans="1:3">
      <c r="A42542" t="s">
        <v>69489</v>
      </c>
      <c r="B42542">
        <v>1.91214</v>
      </c>
      <c r="C42542">
        <f t="shared" si="664"/>
        <v>10</v>
      </c>
    </row>
    <row r="42543" spans="1:3">
      <c r="A42543" t="s">
        <v>69493</v>
      </c>
      <c r="B42543">
        <v>0.31868999999999997</v>
      </c>
      <c r="C42543">
        <f t="shared" si="664"/>
        <v>10</v>
      </c>
    </row>
    <row r="42544" spans="1:3">
      <c r="A42544" t="s">
        <v>69495</v>
      </c>
      <c r="B42544">
        <v>2.5495199999999998</v>
      </c>
      <c r="C42544">
        <f t="shared" si="664"/>
        <v>10</v>
      </c>
    </row>
    <row r="42545" spans="1:3">
      <c r="A42545" t="s">
        <v>69504</v>
      </c>
      <c r="B42545">
        <v>7.0111699999999999</v>
      </c>
      <c r="C42545">
        <f t="shared" si="664"/>
        <v>10</v>
      </c>
    </row>
    <row r="42546" spans="1:3">
      <c r="A42546" t="s">
        <v>69511</v>
      </c>
      <c r="B42546">
        <v>3.8242699999999998</v>
      </c>
      <c r="C42546">
        <f t="shared" si="664"/>
        <v>10</v>
      </c>
    </row>
    <row r="42547" spans="1:3">
      <c r="A42547" t="s">
        <v>69516</v>
      </c>
      <c r="B42547">
        <v>0.31868999999999997</v>
      </c>
      <c r="C42547">
        <f t="shared" si="664"/>
        <v>10</v>
      </c>
    </row>
    <row r="42548" spans="1:3">
      <c r="A42548" t="s">
        <v>69518</v>
      </c>
      <c r="B42548">
        <v>2.8682099999999999</v>
      </c>
      <c r="C42548">
        <f t="shared" si="664"/>
        <v>10</v>
      </c>
    </row>
    <row r="42549" spans="1:3">
      <c r="A42549" t="s">
        <v>69521</v>
      </c>
      <c r="B42549">
        <v>13.0663</v>
      </c>
      <c r="C42549">
        <f t="shared" si="664"/>
        <v>10</v>
      </c>
    </row>
    <row r="42550" spans="1:3">
      <c r="A42550" t="s">
        <v>69542</v>
      </c>
      <c r="B42550">
        <v>19.440100000000001</v>
      </c>
      <c r="C42550">
        <f t="shared" si="664"/>
        <v>10</v>
      </c>
    </row>
    <row r="42551" spans="1:3">
      <c r="A42551" t="s">
        <v>69556</v>
      </c>
      <c r="B42551">
        <v>1.2747599999999999</v>
      </c>
      <c r="C42551">
        <f t="shared" si="664"/>
        <v>10</v>
      </c>
    </row>
    <row r="42552" spans="1:3">
      <c r="A42552" t="s">
        <v>69562</v>
      </c>
      <c r="B42552">
        <v>0.31868999999999997</v>
      </c>
      <c r="C42552">
        <f t="shared" si="664"/>
        <v>10</v>
      </c>
    </row>
    <row r="42553" spans="1:3">
      <c r="A42553" t="s">
        <v>69566</v>
      </c>
      <c r="B42553">
        <v>0.63737900000000003</v>
      </c>
      <c r="C42553">
        <f t="shared" si="664"/>
        <v>10</v>
      </c>
    </row>
    <row r="42554" spans="1:3">
      <c r="A42554" t="s">
        <v>69577</v>
      </c>
      <c r="B42554">
        <v>0.31868999999999997</v>
      </c>
      <c r="C42554">
        <f t="shared" si="664"/>
        <v>10</v>
      </c>
    </row>
    <row r="42555" spans="1:3">
      <c r="A42555" t="s">
        <v>69584</v>
      </c>
      <c r="B42555">
        <v>0.31868999999999997</v>
      </c>
      <c r="C42555">
        <f t="shared" si="664"/>
        <v>10</v>
      </c>
    </row>
    <row r="42556" spans="1:3">
      <c r="A42556" t="s">
        <v>69585</v>
      </c>
      <c r="B42556">
        <v>0.31868999999999997</v>
      </c>
      <c r="C42556">
        <f t="shared" si="664"/>
        <v>10</v>
      </c>
    </row>
    <row r="42557" spans="1:3">
      <c r="A42557" t="s">
        <v>69598</v>
      </c>
      <c r="B42557">
        <v>0.31868999999999997</v>
      </c>
      <c r="C42557">
        <f t="shared" si="664"/>
        <v>10</v>
      </c>
    </row>
    <row r="42558" spans="1:3">
      <c r="A42558" t="s">
        <v>69606</v>
      </c>
      <c r="B42558">
        <v>1.59345</v>
      </c>
      <c r="C42558">
        <f t="shared" si="664"/>
        <v>10</v>
      </c>
    </row>
    <row r="42559" spans="1:3">
      <c r="A42559" t="s">
        <v>69608</v>
      </c>
      <c r="B42559">
        <v>0.31868999999999997</v>
      </c>
      <c r="C42559">
        <f t="shared" si="664"/>
        <v>10</v>
      </c>
    </row>
    <row r="42560" spans="1:3">
      <c r="A42560" t="s">
        <v>69613</v>
      </c>
      <c r="B42560">
        <v>0.63737900000000003</v>
      </c>
      <c r="C42560">
        <f t="shared" si="664"/>
        <v>10</v>
      </c>
    </row>
    <row r="42561" spans="1:3">
      <c r="A42561" t="s">
        <v>69619</v>
      </c>
      <c r="B42561">
        <v>0.31868999999999997</v>
      </c>
      <c r="C42561">
        <f t="shared" ref="C42561:C42624" si="665">LEN(A42561)</f>
        <v>10</v>
      </c>
    </row>
    <row r="42562" spans="1:3">
      <c r="A42562" t="s">
        <v>69637</v>
      </c>
      <c r="B42562">
        <v>8.2859300000000005</v>
      </c>
      <c r="C42562">
        <f t="shared" si="665"/>
        <v>10</v>
      </c>
    </row>
    <row r="42563" spans="1:3">
      <c r="A42563" t="s">
        <v>69651</v>
      </c>
      <c r="B42563">
        <v>0.31868999999999997</v>
      </c>
      <c r="C42563">
        <f t="shared" si="665"/>
        <v>10</v>
      </c>
    </row>
    <row r="42564" spans="1:3">
      <c r="A42564" t="s">
        <v>69658</v>
      </c>
      <c r="B42564">
        <v>0.63737900000000003</v>
      </c>
      <c r="C42564">
        <f t="shared" si="665"/>
        <v>10</v>
      </c>
    </row>
    <row r="42565" spans="1:3">
      <c r="A42565" t="s">
        <v>69659</v>
      </c>
      <c r="B42565">
        <v>2.8682099999999999</v>
      </c>
      <c r="C42565">
        <f t="shared" si="665"/>
        <v>10</v>
      </c>
    </row>
    <row r="42566" spans="1:3">
      <c r="A42566" t="s">
        <v>69665</v>
      </c>
      <c r="B42566">
        <v>0.31868999999999997</v>
      </c>
      <c r="C42566">
        <f t="shared" si="665"/>
        <v>10</v>
      </c>
    </row>
    <row r="42567" spans="1:3">
      <c r="A42567" t="s">
        <v>69670</v>
      </c>
      <c r="B42567">
        <v>1.2747599999999999</v>
      </c>
      <c r="C42567">
        <f t="shared" si="665"/>
        <v>10</v>
      </c>
    </row>
    <row r="42568" spans="1:3">
      <c r="A42568" t="s">
        <v>69673</v>
      </c>
      <c r="B42568">
        <v>0.31868999999999997</v>
      </c>
      <c r="C42568">
        <f t="shared" si="665"/>
        <v>10</v>
      </c>
    </row>
    <row r="42569" spans="1:3">
      <c r="A42569" t="s">
        <v>69686</v>
      </c>
      <c r="B42569">
        <v>0.31868999999999997</v>
      </c>
      <c r="C42569">
        <f t="shared" si="665"/>
        <v>10</v>
      </c>
    </row>
    <row r="42570" spans="1:3">
      <c r="A42570" t="s">
        <v>69697</v>
      </c>
      <c r="B42570">
        <v>0.31868999999999997</v>
      </c>
      <c r="C42570">
        <f t="shared" si="665"/>
        <v>10</v>
      </c>
    </row>
    <row r="42571" spans="1:3">
      <c r="A42571" t="s">
        <v>69706</v>
      </c>
      <c r="B42571">
        <v>0.63737900000000003</v>
      </c>
      <c r="C42571">
        <f t="shared" si="665"/>
        <v>10</v>
      </c>
    </row>
    <row r="42572" spans="1:3">
      <c r="A42572" t="s">
        <v>69708</v>
      </c>
      <c r="B42572">
        <v>0.31868999999999997</v>
      </c>
      <c r="C42572">
        <f t="shared" si="665"/>
        <v>10</v>
      </c>
    </row>
    <row r="42573" spans="1:3">
      <c r="A42573" t="s">
        <v>69709</v>
      </c>
      <c r="B42573">
        <v>0.95606899999999995</v>
      </c>
      <c r="C42573">
        <f t="shared" si="665"/>
        <v>10</v>
      </c>
    </row>
    <row r="42574" spans="1:3">
      <c r="A42574" t="s">
        <v>69719</v>
      </c>
      <c r="B42574">
        <v>1.91214</v>
      </c>
      <c r="C42574">
        <f t="shared" si="665"/>
        <v>10</v>
      </c>
    </row>
    <row r="42575" spans="1:3">
      <c r="A42575" t="s">
        <v>69721</v>
      </c>
      <c r="B42575">
        <v>0.31868999999999997</v>
      </c>
      <c r="C42575">
        <f t="shared" si="665"/>
        <v>10</v>
      </c>
    </row>
    <row r="42576" spans="1:3">
      <c r="A42576" t="s">
        <v>69739</v>
      </c>
      <c r="B42576">
        <v>32.506300000000003</v>
      </c>
      <c r="C42576">
        <f t="shared" si="665"/>
        <v>10</v>
      </c>
    </row>
    <row r="42577" spans="1:3">
      <c r="A42577" t="s">
        <v>69765</v>
      </c>
      <c r="B42577">
        <v>0.63737900000000003</v>
      </c>
      <c r="C42577">
        <f t="shared" si="665"/>
        <v>10</v>
      </c>
    </row>
    <row r="42578" spans="1:3">
      <c r="A42578" t="s">
        <v>69769</v>
      </c>
      <c r="B42578">
        <v>6.0551000000000004</v>
      </c>
      <c r="C42578">
        <f t="shared" si="665"/>
        <v>10</v>
      </c>
    </row>
    <row r="42579" spans="1:3">
      <c r="A42579" t="s">
        <v>69796</v>
      </c>
      <c r="B42579">
        <v>185.15899999999999</v>
      </c>
      <c r="C42579">
        <f t="shared" si="665"/>
        <v>10</v>
      </c>
    </row>
    <row r="42580" spans="1:3">
      <c r="A42580" t="s">
        <v>69831</v>
      </c>
      <c r="B42580">
        <v>0.31868999999999997</v>
      </c>
      <c r="C42580">
        <f t="shared" si="665"/>
        <v>10</v>
      </c>
    </row>
    <row r="42581" spans="1:3">
      <c r="A42581" t="s">
        <v>69832</v>
      </c>
      <c r="B42581">
        <v>1.2747599999999999</v>
      </c>
      <c r="C42581">
        <f t="shared" si="665"/>
        <v>10</v>
      </c>
    </row>
    <row r="42582" spans="1:3">
      <c r="A42582" t="s">
        <v>69841</v>
      </c>
      <c r="B42582">
        <v>0.63737900000000003</v>
      </c>
      <c r="C42582">
        <f t="shared" si="665"/>
        <v>10</v>
      </c>
    </row>
    <row r="42583" spans="1:3">
      <c r="A42583" t="s">
        <v>69842</v>
      </c>
      <c r="B42583">
        <v>0.31868999999999997</v>
      </c>
      <c r="C42583">
        <f t="shared" si="665"/>
        <v>10</v>
      </c>
    </row>
    <row r="42584" spans="1:3">
      <c r="A42584" t="s">
        <v>69844</v>
      </c>
      <c r="B42584">
        <v>17.209199999999999</v>
      </c>
      <c r="C42584">
        <f t="shared" si="665"/>
        <v>10</v>
      </c>
    </row>
    <row r="42585" spans="1:3">
      <c r="A42585" t="s">
        <v>69853</v>
      </c>
      <c r="B42585">
        <v>0.95606899999999995</v>
      </c>
      <c r="C42585">
        <f t="shared" si="665"/>
        <v>10</v>
      </c>
    </row>
    <row r="42586" spans="1:3">
      <c r="A42586" t="s">
        <v>69860</v>
      </c>
      <c r="B42586">
        <v>0.31868999999999997</v>
      </c>
      <c r="C42586">
        <f t="shared" si="665"/>
        <v>10</v>
      </c>
    </row>
    <row r="42587" spans="1:3">
      <c r="A42587" t="s">
        <v>69866</v>
      </c>
      <c r="B42587">
        <v>0.31868999999999997</v>
      </c>
      <c r="C42587">
        <f t="shared" si="665"/>
        <v>10</v>
      </c>
    </row>
    <row r="42588" spans="1:3">
      <c r="A42588" t="s">
        <v>69927</v>
      </c>
      <c r="B42588">
        <v>0.31868999999999997</v>
      </c>
      <c r="C42588">
        <f t="shared" si="665"/>
        <v>10</v>
      </c>
    </row>
    <row r="42589" spans="1:3">
      <c r="A42589" t="s">
        <v>69956</v>
      </c>
      <c r="B42589">
        <v>0.31868999999999997</v>
      </c>
      <c r="C42589">
        <f t="shared" si="665"/>
        <v>10</v>
      </c>
    </row>
    <row r="42590" spans="1:3">
      <c r="A42590" t="s">
        <v>69957</v>
      </c>
      <c r="B42590">
        <v>0.31868999999999997</v>
      </c>
      <c r="C42590">
        <f t="shared" si="665"/>
        <v>10</v>
      </c>
    </row>
    <row r="42591" spans="1:3">
      <c r="A42591" t="s">
        <v>69990</v>
      </c>
      <c r="B42591">
        <v>0.31868999999999997</v>
      </c>
      <c r="C42591">
        <f t="shared" si="665"/>
        <v>10</v>
      </c>
    </row>
    <row r="42592" spans="1:3">
      <c r="A42592" t="s">
        <v>70015</v>
      </c>
      <c r="B42592">
        <v>1.2747599999999999</v>
      </c>
      <c r="C42592">
        <f t="shared" si="665"/>
        <v>10</v>
      </c>
    </row>
    <row r="42593" spans="1:3">
      <c r="A42593" t="s">
        <v>70017</v>
      </c>
      <c r="B42593">
        <v>0.31868999999999997</v>
      </c>
      <c r="C42593">
        <f t="shared" si="665"/>
        <v>10</v>
      </c>
    </row>
    <row r="42594" spans="1:3">
      <c r="A42594" t="s">
        <v>70021</v>
      </c>
      <c r="B42594">
        <v>0.63737900000000003</v>
      </c>
      <c r="C42594">
        <f t="shared" si="665"/>
        <v>10</v>
      </c>
    </row>
    <row r="42595" spans="1:3">
      <c r="A42595" t="s">
        <v>70025</v>
      </c>
      <c r="B42595">
        <v>0.95606899999999995</v>
      </c>
      <c r="C42595">
        <f t="shared" si="665"/>
        <v>10</v>
      </c>
    </row>
    <row r="42596" spans="1:3">
      <c r="A42596" t="s">
        <v>70035</v>
      </c>
      <c r="B42596">
        <v>1.59345</v>
      </c>
      <c r="C42596">
        <f t="shared" si="665"/>
        <v>10</v>
      </c>
    </row>
    <row r="42597" spans="1:3">
      <c r="A42597" t="s">
        <v>70043</v>
      </c>
      <c r="B42597">
        <v>0.31868999999999997</v>
      </c>
      <c r="C42597">
        <f t="shared" si="665"/>
        <v>10</v>
      </c>
    </row>
    <row r="42598" spans="1:3">
      <c r="A42598" t="s">
        <v>70050</v>
      </c>
      <c r="B42598">
        <v>0.31868999999999997</v>
      </c>
      <c r="C42598">
        <f t="shared" si="665"/>
        <v>10</v>
      </c>
    </row>
    <row r="42599" spans="1:3">
      <c r="A42599" t="s">
        <v>70081</v>
      </c>
      <c r="B42599">
        <v>4.4616499999999997</v>
      </c>
      <c r="C42599">
        <f t="shared" si="665"/>
        <v>10</v>
      </c>
    </row>
    <row r="42600" spans="1:3">
      <c r="A42600" t="s">
        <v>70082</v>
      </c>
      <c r="B42600">
        <v>0.31868999999999997</v>
      </c>
      <c r="C42600">
        <f t="shared" si="665"/>
        <v>10</v>
      </c>
    </row>
    <row r="42601" spans="1:3">
      <c r="A42601" t="s">
        <v>70084</v>
      </c>
      <c r="B42601">
        <v>0.63737900000000003</v>
      </c>
      <c r="C42601">
        <f t="shared" si="665"/>
        <v>10</v>
      </c>
    </row>
    <row r="42602" spans="1:3">
      <c r="A42602" t="s">
        <v>70095</v>
      </c>
      <c r="B42602">
        <v>0.31868999999999997</v>
      </c>
      <c r="C42602">
        <f t="shared" si="665"/>
        <v>10</v>
      </c>
    </row>
    <row r="42603" spans="1:3">
      <c r="A42603" t="s">
        <v>70097</v>
      </c>
      <c r="B42603">
        <v>0.95606899999999995</v>
      </c>
      <c r="C42603">
        <f t="shared" si="665"/>
        <v>10</v>
      </c>
    </row>
    <row r="42604" spans="1:3">
      <c r="A42604" t="s">
        <v>70098</v>
      </c>
      <c r="B42604">
        <v>24.220400000000001</v>
      </c>
      <c r="C42604">
        <f t="shared" si="665"/>
        <v>10</v>
      </c>
    </row>
    <row r="42605" spans="1:3">
      <c r="A42605" t="s">
        <v>70109</v>
      </c>
      <c r="B42605">
        <v>0.63737900000000003</v>
      </c>
      <c r="C42605">
        <f t="shared" si="665"/>
        <v>10</v>
      </c>
    </row>
    <row r="42606" spans="1:3">
      <c r="A42606" t="s">
        <v>70112</v>
      </c>
      <c r="B42606">
        <v>3.1869000000000001</v>
      </c>
      <c r="C42606">
        <f t="shared" si="665"/>
        <v>10</v>
      </c>
    </row>
    <row r="42607" spans="1:3">
      <c r="A42607" t="s">
        <v>70135</v>
      </c>
      <c r="B42607">
        <v>0.31868999999999997</v>
      </c>
      <c r="C42607">
        <f t="shared" si="665"/>
        <v>10</v>
      </c>
    </row>
    <row r="42608" spans="1:3">
      <c r="A42608" t="s">
        <v>70147</v>
      </c>
      <c r="B42608">
        <v>0.31868999999999997</v>
      </c>
      <c r="C42608">
        <f t="shared" si="665"/>
        <v>10</v>
      </c>
    </row>
    <row r="42609" spans="1:3">
      <c r="A42609" t="s">
        <v>70155</v>
      </c>
      <c r="B42609">
        <v>0.31868999999999997</v>
      </c>
      <c r="C42609">
        <f t="shared" si="665"/>
        <v>10</v>
      </c>
    </row>
    <row r="42610" spans="1:3">
      <c r="A42610" t="s">
        <v>70158</v>
      </c>
      <c r="B42610">
        <v>0.63737900000000003</v>
      </c>
      <c r="C42610">
        <f t="shared" si="665"/>
        <v>10</v>
      </c>
    </row>
    <row r="42611" spans="1:3">
      <c r="A42611" t="s">
        <v>70177</v>
      </c>
      <c r="B42611">
        <v>0.31868999999999997</v>
      </c>
      <c r="C42611">
        <f t="shared" si="665"/>
        <v>10</v>
      </c>
    </row>
    <row r="42612" spans="1:3">
      <c r="A42612" t="s">
        <v>70188</v>
      </c>
      <c r="B42612">
        <v>0.63737900000000003</v>
      </c>
      <c r="C42612">
        <f t="shared" si="665"/>
        <v>10</v>
      </c>
    </row>
    <row r="42613" spans="1:3">
      <c r="A42613" t="s">
        <v>70202</v>
      </c>
      <c r="B42613">
        <v>0.31868999999999997</v>
      </c>
      <c r="C42613">
        <f t="shared" si="665"/>
        <v>10</v>
      </c>
    </row>
    <row r="42614" spans="1:3">
      <c r="A42614" t="s">
        <v>70208</v>
      </c>
      <c r="B42614">
        <v>0.63737900000000003</v>
      </c>
      <c r="C42614">
        <f t="shared" si="665"/>
        <v>10</v>
      </c>
    </row>
    <row r="42615" spans="1:3">
      <c r="A42615" t="s">
        <v>70210</v>
      </c>
      <c r="B42615">
        <v>0.95606899999999995</v>
      </c>
      <c r="C42615">
        <f t="shared" si="665"/>
        <v>10</v>
      </c>
    </row>
    <row r="42616" spans="1:3">
      <c r="A42616" t="s">
        <v>70216</v>
      </c>
      <c r="B42616">
        <v>0.63737900000000003</v>
      </c>
      <c r="C42616">
        <f t="shared" si="665"/>
        <v>10</v>
      </c>
    </row>
    <row r="42617" spans="1:3">
      <c r="A42617" t="s">
        <v>70226</v>
      </c>
      <c r="B42617">
        <v>0.63737900000000003</v>
      </c>
      <c r="C42617">
        <f t="shared" si="665"/>
        <v>10</v>
      </c>
    </row>
    <row r="42618" spans="1:3">
      <c r="A42618" t="s">
        <v>70235</v>
      </c>
      <c r="B42618">
        <v>0.31868999999999997</v>
      </c>
      <c r="C42618">
        <f t="shared" si="665"/>
        <v>10</v>
      </c>
    </row>
    <row r="42619" spans="1:3">
      <c r="A42619" t="s">
        <v>70239</v>
      </c>
      <c r="B42619">
        <v>0.31868999999999997</v>
      </c>
      <c r="C42619">
        <f t="shared" si="665"/>
        <v>10</v>
      </c>
    </row>
    <row r="42620" spans="1:3">
      <c r="A42620" t="s">
        <v>70249</v>
      </c>
      <c r="B42620">
        <v>0.31868999999999997</v>
      </c>
      <c r="C42620">
        <f t="shared" si="665"/>
        <v>10</v>
      </c>
    </row>
    <row r="42621" spans="1:3">
      <c r="A42621" t="s">
        <v>70253</v>
      </c>
      <c r="B42621">
        <v>0.31868999999999997</v>
      </c>
      <c r="C42621">
        <f t="shared" si="665"/>
        <v>10</v>
      </c>
    </row>
    <row r="42622" spans="1:3">
      <c r="A42622" t="s">
        <v>70255</v>
      </c>
      <c r="B42622">
        <v>0.31868999999999997</v>
      </c>
      <c r="C42622">
        <f t="shared" si="665"/>
        <v>10</v>
      </c>
    </row>
    <row r="42623" spans="1:3">
      <c r="A42623" t="s">
        <v>70257</v>
      </c>
      <c r="B42623">
        <v>4.4616499999999997</v>
      </c>
      <c r="C42623">
        <f t="shared" si="665"/>
        <v>10</v>
      </c>
    </row>
    <row r="42624" spans="1:3">
      <c r="A42624" t="s">
        <v>70272</v>
      </c>
      <c r="B42624">
        <v>0.63737900000000003</v>
      </c>
      <c r="C42624">
        <f t="shared" si="665"/>
        <v>10</v>
      </c>
    </row>
    <row r="42625" spans="1:3">
      <c r="A42625" t="s">
        <v>70273</v>
      </c>
      <c r="B42625">
        <v>0.31868999999999997</v>
      </c>
      <c r="C42625">
        <f t="shared" ref="C42625:C42688" si="666">LEN(A42625)</f>
        <v>10</v>
      </c>
    </row>
    <row r="42626" spans="1:3">
      <c r="A42626" t="s">
        <v>70285</v>
      </c>
      <c r="B42626">
        <v>0.31868999999999997</v>
      </c>
      <c r="C42626">
        <f t="shared" si="666"/>
        <v>10</v>
      </c>
    </row>
    <row r="42627" spans="1:3">
      <c r="A42627" t="s">
        <v>70300</v>
      </c>
      <c r="B42627">
        <v>0.63737900000000003</v>
      </c>
      <c r="C42627">
        <f t="shared" si="666"/>
        <v>10</v>
      </c>
    </row>
    <row r="42628" spans="1:3">
      <c r="A42628" t="s">
        <v>70304</v>
      </c>
      <c r="B42628">
        <v>0.31868999999999997</v>
      </c>
      <c r="C42628">
        <f t="shared" si="666"/>
        <v>10</v>
      </c>
    </row>
    <row r="42629" spans="1:3">
      <c r="A42629" t="s">
        <v>70305</v>
      </c>
      <c r="B42629">
        <v>0.31868999999999997</v>
      </c>
      <c r="C42629">
        <f t="shared" si="666"/>
        <v>10</v>
      </c>
    </row>
    <row r="42630" spans="1:3">
      <c r="A42630" t="s">
        <v>70311</v>
      </c>
      <c r="B42630">
        <v>0.31868999999999997</v>
      </c>
      <c r="C42630">
        <f t="shared" si="666"/>
        <v>10</v>
      </c>
    </row>
    <row r="42631" spans="1:3">
      <c r="A42631" t="s">
        <v>70313</v>
      </c>
      <c r="B42631">
        <v>2.2308300000000001</v>
      </c>
      <c r="C42631">
        <f t="shared" si="666"/>
        <v>10</v>
      </c>
    </row>
    <row r="42632" spans="1:3">
      <c r="A42632" t="s">
        <v>70317</v>
      </c>
      <c r="B42632">
        <v>0.31868999999999997</v>
      </c>
      <c r="C42632">
        <f t="shared" si="666"/>
        <v>10</v>
      </c>
    </row>
    <row r="42633" spans="1:3">
      <c r="A42633" t="s">
        <v>70322</v>
      </c>
      <c r="B42633">
        <v>0.31868999999999997</v>
      </c>
      <c r="C42633">
        <f t="shared" si="666"/>
        <v>10</v>
      </c>
    </row>
    <row r="42634" spans="1:3">
      <c r="A42634" t="s">
        <v>70362</v>
      </c>
      <c r="B42634">
        <v>1.59345</v>
      </c>
      <c r="C42634">
        <f t="shared" si="666"/>
        <v>10</v>
      </c>
    </row>
    <row r="42635" spans="1:3">
      <c r="A42635" t="s">
        <v>70367</v>
      </c>
      <c r="B42635">
        <v>0.63737900000000003</v>
      </c>
      <c r="C42635">
        <f t="shared" si="666"/>
        <v>10</v>
      </c>
    </row>
    <row r="42636" spans="1:3">
      <c r="A42636" t="s">
        <v>70383</v>
      </c>
      <c r="B42636">
        <v>0.95606899999999995</v>
      </c>
      <c r="C42636">
        <f t="shared" si="666"/>
        <v>10</v>
      </c>
    </row>
    <row r="42637" spans="1:3">
      <c r="A42637" t="s">
        <v>70392</v>
      </c>
      <c r="B42637">
        <v>0.63737900000000003</v>
      </c>
      <c r="C42637">
        <f t="shared" si="666"/>
        <v>10</v>
      </c>
    </row>
    <row r="42638" spans="1:3">
      <c r="A42638" t="s">
        <v>70401</v>
      </c>
      <c r="B42638">
        <v>0.95606899999999995</v>
      </c>
      <c r="C42638">
        <f t="shared" si="666"/>
        <v>10</v>
      </c>
    </row>
    <row r="42639" spans="1:3">
      <c r="A42639" t="s">
        <v>70402</v>
      </c>
      <c r="B42639">
        <v>0.31868999999999997</v>
      </c>
      <c r="C42639">
        <f t="shared" si="666"/>
        <v>10</v>
      </c>
    </row>
    <row r="42640" spans="1:3">
      <c r="A42640" t="s">
        <v>70412</v>
      </c>
      <c r="B42640">
        <v>0.31868999999999997</v>
      </c>
      <c r="C42640">
        <f t="shared" si="666"/>
        <v>10</v>
      </c>
    </row>
    <row r="42641" spans="1:3">
      <c r="A42641" t="s">
        <v>70426</v>
      </c>
      <c r="B42641">
        <v>0.31868999999999997</v>
      </c>
      <c r="C42641">
        <f t="shared" si="666"/>
        <v>10</v>
      </c>
    </row>
    <row r="42642" spans="1:3">
      <c r="A42642" t="s">
        <v>70454</v>
      </c>
      <c r="B42642">
        <v>0.31868999999999997</v>
      </c>
      <c r="C42642">
        <f t="shared" si="666"/>
        <v>10</v>
      </c>
    </row>
    <row r="42643" spans="1:3">
      <c r="A42643" t="s">
        <v>70455</v>
      </c>
      <c r="B42643">
        <v>0.31868999999999997</v>
      </c>
      <c r="C42643">
        <f t="shared" si="666"/>
        <v>10</v>
      </c>
    </row>
    <row r="42644" spans="1:3">
      <c r="A42644" t="s">
        <v>70457</v>
      </c>
      <c r="B42644">
        <v>0.31868999999999997</v>
      </c>
      <c r="C42644">
        <f t="shared" si="666"/>
        <v>10</v>
      </c>
    </row>
    <row r="42645" spans="1:3">
      <c r="A42645" t="s">
        <v>70458</v>
      </c>
      <c r="B42645">
        <v>0.31868999999999997</v>
      </c>
      <c r="C42645">
        <f t="shared" si="666"/>
        <v>10</v>
      </c>
    </row>
    <row r="42646" spans="1:3">
      <c r="A42646" t="s">
        <v>70477</v>
      </c>
      <c r="B42646">
        <v>1.91214</v>
      </c>
      <c r="C42646">
        <f t="shared" si="666"/>
        <v>10</v>
      </c>
    </row>
    <row r="42647" spans="1:3">
      <c r="A42647" t="s">
        <v>70483</v>
      </c>
      <c r="B42647">
        <v>0.31868999999999997</v>
      </c>
      <c r="C42647">
        <f t="shared" si="666"/>
        <v>10</v>
      </c>
    </row>
    <row r="42648" spans="1:3">
      <c r="A42648" t="s">
        <v>70495</v>
      </c>
      <c r="B42648">
        <v>0.31868999999999997</v>
      </c>
      <c r="C42648">
        <f t="shared" si="666"/>
        <v>10</v>
      </c>
    </row>
    <row r="42649" spans="1:3">
      <c r="A42649" t="s">
        <v>70518</v>
      </c>
      <c r="B42649">
        <v>3.8242699999999998</v>
      </c>
      <c r="C42649">
        <f t="shared" si="666"/>
        <v>10</v>
      </c>
    </row>
    <row r="42650" spans="1:3">
      <c r="A42650" t="s">
        <v>70519</v>
      </c>
      <c r="B42650">
        <v>65.650000000000006</v>
      </c>
      <c r="C42650">
        <f t="shared" si="666"/>
        <v>10</v>
      </c>
    </row>
    <row r="42651" spans="1:3">
      <c r="A42651" t="s">
        <v>70558</v>
      </c>
      <c r="B42651">
        <v>0.63737900000000003</v>
      </c>
      <c r="C42651">
        <f t="shared" si="666"/>
        <v>10</v>
      </c>
    </row>
    <row r="42652" spans="1:3">
      <c r="A42652" t="s">
        <v>70559</v>
      </c>
      <c r="B42652">
        <v>0.63737900000000003</v>
      </c>
      <c r="C42652">
        <f t="shared" si="666"/>
        <v>10</v>
      </c>
    </row>
    <row r="42653" spans="1:3">
      <c r="A42653" t="s">
        <v>70584</v>
      </c>
      <c r="B42653">
        <v>0.31868999999999997</v>
      </c>
      <c r="C42653">
        <f t="shared" si="666"/>
        <v>10</v>
      </c>
    </row>
    <row r="42654" spans="1:3">
      <c r="A42654" t="s">
        <v>70588</v>
      </c>
      <c r="B42654">
        <v>1.91214</v>
      </c>
      <c r="C42654">
        <f t="shared" si="666"/>
        <v>10</v>
      </c>
    </row>
    <row r="42655" spans="1:3">
      <c r="A42655" t="s">
        <v>70592</v>
      </c>
      <c r="B42655">
        <v>0.31868999999999997</v>
      </c>
      <c r="C42655">
        <f t="shared" si="666"/>
        <v>10</v>
      </c>
    </row>
    <row r="42656" spans="1:3">
      <c r="A42656" t="s">
        <v>70593</v>
      </c>
      <c r="B42656">
        <v>0.95606899999999995</v>
      </c>
      <c r="C42656">
        <f t="shared" si="666"/>
        <v>10</v>
      </c>
    </row>
    <row r="42657" spans="1:3">
      <c r="A42657" t="s">
        <v>70619</v>
      </c>
      <c r="B42657">
        <v>1.91214</v>
      </c>
      <c r="C42657">
        <f t="shared" si="666"/>
        <v>10</v>
      </c>
    </row>
    <row r="42658" spans="1:3">
      <c r="A42658" t="s">
        <v>70625</v>
      </c>
      <c r="B42658">
        <v>0.31868999999999997</v>
      </c>
      <c r="C42658">
        <f t="shared" si="666"/>
        <v>10</v>
      </c>
    </row>
    <row r="42659" spans="1:3">
      <c r="A42659" t="s">
        <v>70626</v>
      </c>
      <c r="B42659">
        <v>9.2420000000000009</v>
      </c>
      <c r="C42659">
        <f t="shared" si="666"/>
        <v>10</v>
      </c>
    </row>
    <row r="42660" spans="1:3">
      <c r="A42660" t="s">
        <v>70634</v>
      </c>
      <c r="B42660">
        <v>18.802700000000002</v>
      </c>
      <c r="C42660">
        <f t="shared" si="666"/>
        <v>10</v>
      </c>
    </row>
    <row r="42661" spans="1:3">
      <c r="A42661" t="s">
        <v>70641</v>
      </c>
      <c r="B42661">
        <v>0.63737900000000003</v>
      </c>
      <c r="C42661">
        <f t="shared" si="666"/>
        <v>10</v>
      </c>
    </row>
    <row r="42662" spans="1:3">
      <c r="A42662" t="s">
        <v>70645</v>
      </c>
      <c r="B42662">
        <v>0.63737900000000003</v>
      </c>
      <c r="C42662">
        <f t="shared" si="666"/>
        <v>10</v>
      </c>
    </row>
    <row r="42663" spans="1:3">
      <c r="A42663" t="s">
        <v>70647</v>
      </c>
      <c r="B42663">
        <v>0.31868999999999997</v>
      </c>
      <c r="C42663">
        <f t="shared" si="666"/>
        <v>10</v>
      </c>
    </row>
    <row r="42664" spans="1:3">
      <c r="A42664" t="s">
        <v>70648</v>
      </c>
      <c r="B42664">
        <v>0.31868999999999997</v>
      </c>
      <c r="C42664">
        <f t="shared" si="666"/>
        <v>10</v>
      </c>
    </row>
    <row r="42665" spans="1:3">
      <c r="A42665" t="s">
        <v>70650</v>
      </c>
      <c r="B42665">
        <v>1.2747599999999999</v>
      </c>
      <c r="C42665">
        <f t="shared" si="666"/>
        <v>10</v>
      </c>
    </row>
    <row r="42666" spans="1:3">
      <c r="A42666" t="s">
        <v>70652</v>
      </c>
      <c r="B42666">
        <v>1.2747599999999999</v>
      </c>
      <c r="C42666">
        <f t="shared" si="666"/>
        <v>10</v>
      </c>
    </row>
    <row r="42667" spans="1:3">
      <c r="A42667" t="s">
        <v>70665</v>
      </c>
      <c r="B42667">
        <v>0.95606899999999995</v>
      </c>
      <c r="C42667">
        <f t="shared" si="666"/>
        <v>10</v>
      </c>
    </row>
    <row r="42668" spans="1:3">
      <c r="A42668" t="s">
        <v>70670</v>
      </c>
      <c r="B42668">
        <v>0.31868999999999997</v>
      </c>
      <c r="C42668">
        <f t="shared" si="666"/>
        <v>10</v>
      </c>
    </row>
    <row r="42669" spans="1:3">
      <c r="A42669" t="s">
        <v>70676</v>
      </c>
      <c r="B42669">
        <v>0.31868999999999997</v>
      </c>
      <c r="C42669">
        <f t="shared" si="666"/>
        <v>10</v>
      </c>
    </row>
    <row r="42670" spans="1:3">
      <c r="A42670" t="s">
        <v>70680</v>
      </c>
      <c r="B42670">
        <v>0.31868999999999997</v>
      </c>
      <c r="C42670">
        <f t="shared" si="666"/>
        <v>10</v>
      </c>
    </row>
    <row r="42671" spans="1:3">
      <c r="A42671" t="s">
        <v>70683</v>
      </c>
      <c r="B42671">
        <v>0.95606899999999995</v>
      </c>
      <c r="C42671">
        <f t="shared" si="666"/>
        <v>10</v>
      </c>
    </row>
    <row r="42672" spans="1:3">
      <c r="A42672" t="s">
        <v>70687</v>
      </c>
      <c r="B42672">
        <v>0.95606899999999995</v>
      </c>
      <c r="C42672">
        <f t="shared" si="666"/>
        <v>10</v>
      </c>
    </row>
    <row r="42673" spans="1:3">
      <c r="A42673" t="s">
        <v>70697</v>
      </c>
      <c r="B42673">
        <v>0.31868999999999997</v>
      </c>
      <c r="C42673">
        <f t="shared" si="666"/>
        <v>10</v>
      </c>
    </row>
    <row r="42674" spans="1:3">
      <c r="A42674" t="s">
        <v>70721</v>
      </c>
      <c r="B42674">
        <v>0.31868999999999997</v>
      </c>
      <c r="C42674">
        <f t="shared" si="666"/>
        <v>10</v>
      </c>
    </row>
    <row r="42675" spans="1:3">
      <c r="A42675" t="s">
        <v>70724</v>
      </c>
      <c r="B42675">
        <v>0.31868999999999997</v>
      </c>
      <c r="C42675">
        <f t="shared" si="666"/>
        <v>10</v>
      </c>
    </row>
    <row r="42676" spans="1:3">
      <c r="A42676" t="s">
        <v>70735</v>
      </c>
      <c r="B42676">
        <v>0.63737900000000003</v>
      </c>
      <c r="C42676">
        <f t="shared" si="666"/>
        <v>10</v>
      </c>
    </row>
    <row r="42677" spans="1:3">
      <c r="A42677" t="s">
        <v>70751</v>
      </c>
      <c r="B42677">
        <v>0.31868999999999997</v>
      </c>
      <c r="C42677">
        <f t="shared" si="666"/>
        <v>10</v>
      </c>
    </row>
    <row r="42678" spans="1:3">
      <c r="A42678" t="s">
        <v>70769</v>
      </c>
      <c r="B42678">
        <v>4.4616499999999997</v>
      </c>
      <c r="C42678">
        <f t="shared" si="666"/>
        <v>10</v>
      </c>
    </row>
    <row r="42679" spans="1:3">
      <c r="A42679" t="s">
        <v>70773</v>
      </c>
      <c r="B42679">
        <v>4.7803399999999998</v>
      </c>
      <c r="C42679">
        <f t="shared" si="666"/>
        <v>10</v>
      </c>
    </row>
    <row r="42680" spans="1:3">
      <c r="A42680" t="s">
        <v>70774</v>
      </c>
      <c r="B42680">
        <v>1.91214</v>
      </c>
      <c r="C42680">
        <f t="shared" si="666"/>
        <v>10</v>
      </c>
    </row>
    <row r="42681" spans="1:3">
      <c r="A42681" t="s">
        <v>70798</v>
      </c>
      <c r="B42681">
        <v>0.31868999999999997</v>
      </c>
      <c r="C42681">
        <f t="shared" si="666"/>
        <v>10</v>
      </c>
    </row>
    <row r="42682" spans="1:3">
      <c r="A42682" t="s">
        <v>70799</v>
      </c>
      <c r="B42682">
        <v>0.31868999999999997</v>
      </c>
      <c r="C42682">
        <f t="shared" si="666"/>
        <v>10</v>
      </c>
    </row>
    <row r="42683" spans="1:3">
      <c r="A42683" t="s">
        <v>70800</v>
      </c>
      <c r="B42683">
        <v>3.5055900000000002</v>
      </c>
      <c r="C42683">
        <f t="shared" si="666"/>
        <v>10</v>
      </c>
    </row>
    <row r="42684" spans="1:3">
      <c r="A42684" t="s">
        <v>70804</v>
      </c>
      <c r="B42684">
        <v>0.31868999999999997</v>
      </c>
      <c r="C42684">
        <f t="shared" si="666"/>
        <v>10</v>
      </c>
    </row>
    <row r="42685" spans="1:3">
      <c r="A42685" t="s">
        <v>70808</v>
      </c>
      <c r="B42685">
        <v>0.31868999999999997</v>
      </c>
      <c r="C42685">
        <f t="shared" si="666"/>
        <v>10</v>
      </c>
    </row>
    <row r="42686" spans="1:3">
      <c r="A42686" t="s">
        <v>70814</v>
      </c>
      <c r="B42686">
        <v>4.1429600000000004</v>
      </c>
      <c r="C42686">
        <f t="shared" si="666"/>
        <v>10</v>
      </c>
    </row>
    <row r="42687" spans="1:3">
      <c r="A42687" t="s">
        <v>70835</v>
      </c>
      <c r="B42687">
        <v>0.31868999999999997</v>
      </c>
      <c r="C42687">
        <f t="shared" si="666"/>
        <v>10</v>
      </c>
    </row>
    <row r="42688" spans="1:3">
      <c r="A42688" t="s">
        <v>70837</v>
      </c>
      <c r="B42688">
        <v>1.2747599999999999</v>
      </c>
      <c r="C42688">
        <f t="shared" si="666"/>
        <v>10</v>
      </c>
    </row>
    <row r="42689" spans="1:3">
      <c r="A42689" t="s">
        <v>70846</v>
      </c>
      <c r="B42689">
        <v>0.31868999999999997</v>
      </c>
      <c r="C42689">
        <f t="shared" ref="C42689:C42752" si="667">LEN(A42689)</f>
        <v>10</v>
      </c>
    </row>
    <row r="42690" spans="1:3">
      <c r="A42690" t="s">
        <v>70847</v>
      </c>
      <c r="B42690">
        <v>0.31868999999999997</v>
      </c>
      <c r="C42690">
        <f t="shared" si="667"/>
        <v>10</v>
      </c>
    </row>
    <row r="42691" spans="1:3">
      <c r="A42691" t="s">
        <v>70851</v>
      </c>
      <c r="B42691">
        <v>0.95606899999999995</v>
      </c>
      <c r="C42691">
        <f t="shared" si="667"/>
        <v>10</v>
      </c>
    </row>
    <row r="42692" spans="1:3">
      <c r="A42692" t="s">
        <v>70855</v>
      </c>
      <c r="B42692">
        <v>0.31868999999999997</v>
      </c>
      <c r="C42692">
        <f t="shared" si="667"/>
        <v>10</v>
      </c>
    </row>
    <row r="42693" spans="1:3">
      <c r="A42693" t="s">
        <v>70862</v>
      </c>
      <c r="B42693">
        <v>1.2747599999999999</v>
      </c>
      <c r="C42693">
        <f t="shared" si="667"/>
        <v>10</v>
      </c>
    </row>
    <row r="42694" spans="1:3">
      <c r="A42694" t="s">
        <v>70865</v>
      </c>
      <c r="B42694">
        <v>0.31868999999999997</v>
      </c>
      <c r="C42694">
        <f t="shared" si="667"/>
        <v>10</v>
      </c>
    </row>
    <row r="42695" spans="1:3">
      <c r="A42695" t="s">
        <v>70867</v>
      </c>
      <c r="B42695">
        <v>0.95606899999999995</v>
      </c>
      <c r="C42695">
        <f t="shared" si="667"/>
        <v>10</v>
      </c>
    </row>
    <row r="42696" spans="1:3">
      <c r="A42696" t="s">
        <v>70871</v>
      </c>
      <c r="B42696">
        <v>1.2747599999999999</v>
      </c>
      <c r="C42696">
        <f t="shared" si="667"/>
        <v>10</v>
      </c>
    </row>
    <row r="42697" spans="1:3">
      <c r="A42697" t="s">
        <v>70873</v>
      </c>
      <c r="B42697">
        <v>0.31868999999999997</v>
      </c>
      <c r="C42697">
        <f t="shared" si="667"/>
        <v>10</v>
      </c>
    </row>
    <row r="42698" spans="1:3">
      <c r="A42698" t="s">
        <v>70874</v>
      </c>
      <c r="B42698">
        <v>0.31868999999999997</v>
      </c>
      <c r="C42698">
        <f t="shared" si="667"/>
        <v>10</v>
      </c>
    </row>
    <row r="42699" spans="1:3">
      <c r="A42699" t="s">
        <v>70889</v>
      </c>
      <c r="B42699">
        <v>2.5495199999999998</v>
      </c>
      <c r="C42699">
        <f t="shared" si="667"/>
        <v>10</v>
      </c>
    </row>
    <row r="42700" spans="1:3">
      <c r="A42700" t="s">
        <v>70891</v>
      </c>
      <c r="B42700">
        <v>7.6485500000000002</v>
      </c>
      <c r="C42700">
        <f t="shared" si="667"/>
        <v>10</v>
      </c>
    </row>
    <row r="42701" spans="1:3">
      <c r="A42701" t="s">
        <v>70894</v>
      </c>
      <c r="B42701">
        <v>0.63737900000000003</v>
      </c>
      <c r="C42701">
        <f t="shared" si="667"/>
        <v>10</v>
      </c>
    </row>
    <row r="42702" spans="1:3">
      <c r="A42702" t="s">
        <v>70906</v>
      </c>
      <c r="B42702">
        <v>0.31868999999999997</v>
      </c>
      <c r="C42702">
        <f t="shared" si="667"/>
        <v>10</v>
      </c>
    </row>
    <row r="42703" spans="1:3">
      <c r="A42703" t="s">
        <v>70907</v>
      </c>
      <c r="B42703">
        <v>0.31868999999999997</v>
      </c>
      <c r="C42703">
        <f t="shared" si="667"/>
        <v>10</v>
      </c>
    </row>
    <row r="42704" spans="1:3">
      <c r="A42704" t="s">
        <v>70913</v>
      </c>
      <c r="B42704">
        <v>0.31868999999999997</v>
      </c>
      <c r="C42704">
        <f t="shared" si="667"/>
        <v>10</v>
      </c>
    </row>
    <row r="42705" spans="1:3">
      <c r="A42705" t="s">
        <v>70921</v>
      </c>
      <c r="B42705">
        <v>0.31868999999999997</v>
      </c>
      <c r="C42705">
        <f t="shared" si="667"/>
        <v>10</v>
      </c>
    </row>
    <row r="42706" spans="1:3">
      <c r="A42706" t="s">
        <v>70933</v>
      </c>
      <c r="B42706">
        <v>3.1869000000000001</v>
      </c>
      <c r="C42706">
        <f t="shared" si="667"/>
        <v>10</v>
      </c>
    </row>
    <row r="42707" spans="1:3">
      <c r="A42707" t="s">
        <v>70940</v>
      </c>
      <c r="B42707">
        <v>0.31868999999999997</v>
      </c>
      <c r="C42707">
        <f t="shared" si="667"/>
        <v>10</v>
      </c>
    </row>
    <row r="42708" spans="1:3">
      <c r="A42708" t="s">
        <v>70950</v>
      </c>
      <c r="B42708">
        <v>0.31868999999999997</v>
      </c>
      <c r="C42708">
        <f t="shared" si="667"/>
        <v>10</v>
      </c>
    </row>
    <row r="42709" spans="1:3">
      <c r="A42709" t="s">
        <v>70958</v>
      </c>
      <c r="B42709">
        <v>0.31868999999999997</v>
      </c>
      <c r="C42709">
        <f t="shared" si="667"/>
        <v>10</v>
      </c>
    </row>
    <row r="42710" spans="1:3">
      <c r="A42710" t="s">
        <v>70962</v>
      </c>
      <c r="B42710">
        <v>0.63737900000000003</v>
      </c>
      <c r="C42710">
        <f t="shared" si="667"/>
        <v>10</v>
      </c>
    </row>
    <row r="42711" spans="1:3">
      <c r="A42711" t="s">
        <v>70967</v>
      </c>
      <c r="B42711">
        <v>2.2308300000000001</v>
      </c>
      <c r="C42711">
        <f t="shared" si="667"/>
        <v>10</v>
      </c>
    </row>
    <row r="42712" spans="1:3">
      <c r="A42712" t="s">
        <v>70978</v>
      </c>
      <c r="B42712">
        <v>0.63737900000000003</v>
      </c>
      <c r="C42712">
        <f t="shared" si="667"/>
        <v>10</v>
      </c>
    </row>
    <row r="42713" spans="1:3">
      <c r="A42713" t="s">
        <v>70982</v>
      </c>
      <c r="B42713">
        <v>1.91214</v>
      </c>
      <c r="C42713">
        <f t="shared" si="667"/>
        <v>10</v>
      </c>
    </row>
    <row r="42714" spans="1:3">
      <c r="A42714" t="s">
        <v>71000</v>
      </c>
      <c r="B42714">
        <v>2.5495199999999998</v>
      </c>
      <c r="C42714">
        <f t="shared" si="667"/>
        <v>10</v>
      </c>
    </row>
    <row r="42715" spans="1:3">
      <c r="A42715" t="s">
        <v>71008</v>
      </c>
      <c r="B42715">
        <v>1.2747599999999999</v>
      </c>
      <c r="C42715">
        <f t="shared" si="667"/>
        <v>10</v>
      </c>
    </row>
    <row r="42716" spans="1:3">
      <c r="A42716" t="s">
        <v>71009</v>
      </c>
      <c r="B42716">
        <v>0.31868999999999997</v>
      </c>
      <c r="C42716">
        <f t="shared" si="667"/>
        <v>10</v>
      </c>
    </row>
    <row r="42717" spans="1:3">
      <c r="A42717" t="s">
        <v>71011</v>
      </c>
      <c r="B42717">
        <v>0.31868999999999997</v>
      </c>
      <c r="C42717">
        <f t="shared" si="667"/>
        <v>10</v>
      </c>
    </row>
    <row r="42718" spans="1:3">
      <c r="A42718" t="s">
        <v>71048</v>
      </c>
      <c r="B42718">
        <v>0.31868999999999997</v>
      </c>
      <c r="C42718">
        <f t="shared" si="667"/>
        <v>10</v>
      </c>
    </row>
    <row r="42719" spans="1:3">
      <c r="A42719" t="s">
        <v>71098</v>
      </c>
      <c r="B42719">
        <v>28.363399999999999</v>
      </c>
      <c r="C42719">
        <f t="shared" si="667"/>
        <v>10</v>
      </c>
    </row>
    <row r="42720" spans="1:3">
      <c r="A42720" t="s">
        <v>71099</v>
      </c>
      <c r="B42720">
        <v>0.31868999999999997</v>
      </c>
      <c r="C42720">
        <f t="shared" si="667"/>
        <v>10</v>
      </c>
    </row>
    <row r="42721" spans="1:3">
      <c r="A42721" t="s">
        <v>71103</v>
      </c>
      <c r="B42721">
        <v>0.31868999999999997</v>
      </c>
      <c r="C42721">
        <f t="shared" si="667"/>
        <v>10</v>
      </c>
    </row>
    <row r="42722" spans="1:3">
      <c r="A42722" t="s">
        <v>71117</v>
      </c>
      <c r="B42722">
        <v>11.472799999999999</v>
      </c>
      <c r="C42722">
        <f t="shared" si="667"/>
        <v>10</v>
      </c>
    </row>
    <row r="42723" spans="1:3">
      <c r="A42723" t="s">
        <v>71119</v>
      </c>
      <c r="B42723">
        <v>4.7803399999999998</v>
      </c>
      <c r="C42723">
        <f t="shared" si="667"/>
        <v>10</v>
      </c>
    </row>
    <row r="42724" spans="1:3">
      <c r="A42724" t="s">
        <v>71123</v>
      </c>
      <c r="B42724">
        <v>0.31868999999999997</v>
      </c>
      <c r="C42724">
        <f t="shared" si="667"/>
        <v>10</v>
      </c>
    </row>
    <row r="42725" spans="1:3">
      <c r="A42725" t="s">
        <v>71158</v>
      </c>
      <c r="B42725">
        <v>0.95606899999999995</v>
      </c>
      <c r="C42725">
        <f t="shared" si="667"/>
        <v>10</v>
      </c>
    </row>
    <row r="42726" spans="1:3">
      <c r="A42726" t="s">
        <v>71176</v>
      </c>
      <c r="B42726">
        <v>1.2747599999999999</v>
      </c>
      <c r="C42726">
        <f t="shared" si="667"/>
        <v>10</v>
      </c>
    </row>
    <row r="42727" spans="1:3">
      <c r="A42727" t="s">
        <v>71184</v>
      </c>
      <c r="B42727">
        <v>0.31868999999999997</v>
      </c>
      <c r="C42727">
        <f t="shared" si="667"/>
        <v>10</v>
      </c>
    </row>
    <row r="42728" spans="1:3">
      <c r="A42728" t="s">
        <v>71194</v>
      </c>
      <c r="B42728">
        <v>0.31868999999999997</v>
      </c>
      <c r="C42728">
        <f t="shared" si="667"/>
        <v>10</v>
      </c>
    </row>
    <row r="42729" spans="1:3">
      <c r="A42729" t="s">
        <v>71196</v>
      </c>
      <c r="B42729">
        <v>0.31868999999999997</v>
      </c>
      <c r="C42729">
        <f t="shared" si="667"/>
        <v>10</v>
      </c>
    </row>
    <row r="42730" spans="1:3">
      <c r="A42730" t="s">
        <v>71198</v>
      </c>
      <c r="B42730">
        <v>0.63737900000000003</v>
      </c>
      <c r="C42730">
        <f t="shared" si="667"/>
        <v>10</v>
      </c>
    </row>
    <row r="42731" spans="1:3">
      <c r="A42731" t="s">
        <v>71212</v>
      </c>
      <c r="B42731">
        <v>0.31868999999999997</v>
      </c>
      <c r="C42731">
        <f t="shared" si="667"/>
        <v>10</v>
      </c>
    </row>
    <row r="42732" spans="1:3">
      <c r="A42732" t="s">
        <v>71216</v>
      </c>
      <c r="B42732">
        <v>1.2747599999999999</v>
      </c>
      <c r="C42732">
        <f t="shared" si="667"/>
        <v>10</v>
      </c>
    </row>
    <row r="42733" spans="1:3">
      <c r="A42733" t="s">
        <v>71239</v>
      </c>
      <c r="B42733">
        <v>0.63737900000000003</v>
      </c>
      <c r="C42733">
        <f t="shared" si="667"/>
        <v>10</v>
      </c>
    </row>
    <row r="42734" spans="1:3">
      <c r="A42734" t="s">
        <v>71244</v>
      </c>
      <c r="B42734">
        <v>0.31868999999999997</v>
      </c>
      <c r="C42734">
        <f t="shared" si="667"/>
        <v>10</v>
      </c>
    </row>
    <row r="42735" spans="1:3">
      <c r="A42735" t="s">
        <v>71254</v>
      </c>
      <c r="B42735">
        <v>2.2308300000000001</v>
      </c>
      <c r="C42735">
        <f t="shared" si="667"/>
        <v>10</v>
      </c>
    </row>
    <row r="42736" spans="1:3">
      <c r="A42736" t="s">
        <v>71283</v>
      </c>
      <c r="B42736">
        <v>0.63737900000000003</v>
      </c>
      <c r="C42736">
        <f t="shared" si="667"/>
        <v>10</v>
      </c>
    </row>
    <row r="42737" spans="1:3">
      <c r="A42737" t="s">
        <v>71292</v>
      </c>
      <c r="B42737">
        <v>0.31868999999999997</v>
      </c>
      <c r="C42737">
        <f t="shared" si="667"/>
        <v>10</v>
      </c>
    </row>
    <row r="42738" spans="1:3">
      <c r="A42738" t="s">
        <v>71299</v>
      </c>
      <c r="B42738">
        <v>0.63737900000000003</v>
      </c>
      <c r="C42738">
        <f t="shared" si="667"/>
        <v>10</v>
      </c>
    </row>
    <row r="42739" spans="1:3">
      <c r="A42739" t="s">
        <v>71304</v>
      </c>
      <c r="B42739">
        <v>0.63737900000000003</v>
      </c>
      <c r="C42739">
        <f t="shared" si="667"/>
        <v>10</v>
      </c>
    </row>
    <row r="42740" spans="1:3">
      <c r="A42740" t="s">
        <v>71305</v>
      </c>
      <c r="B42740">
        <v>0.31868999999999997</v>
      </c>
      <c r="C42740">
        <f t="shared" si="667"/>
        <v>10</v>
      </c>
    </row>
    <row r="42741" spans="1:3">
      <c r="A42741" t="s">
        <v>71309</v>
      </c>
      <c r="B42741">
        <v>0.31868999999999997</v>
      </c>
      <c r="C42741">
        <f t="shared" si="667"/>
        <v>10</v>
      </c>
    </row>
    <row r="42742" spans="1:3">
      <c r="A42742" t="s">
        <v>71312</v>
      </c>
      <c r="B42742">
        <v>0.31868999999999997</v>
      </c>
      <c r="C42742">
        <f t="shared" si="667"/>
        <v>10</v>
      </c>
    </row>
    <row r="42743" spans="1:3">
      <c r="A42743" t="s">
        <v>71313</v>
      </c>
      <c r="B42743">
        <v>0.31868999999999997</v>
      </c>
      <c r="C42743">
        <f t="shared" si="667"/>
        <v>10</v>
      </c>
    </row>
    <row r="42744" spans="1:3">
      <c r="A42744" t="s">
        <v>71315</v>
      </c>
      <c r="B42744">
        <v>0.31868999999999997</v>
      </c>
      <c r="C42744">
        <f t="shared" si="667"/>
        <v>10</v>
      </c>
    </row>
    <row r="42745" spans="1:3">
      <c r="A42745" t="s">
        <v>71316</v>
      </c>
      <c r="B42745">
        <v>0.31868999999999997</v>
      </c>
      <c r="C42745">
        <f t="shared" si="667"/>
        <v>10</v>
      </c>
    </row>
    <row r="42746" spans="1:3">
      <c r="A42746" t="s">
        <v>71321</v>
      </c>
      <c r="B42746">
        <v>4.1429600000000004</v>
      </c>
      <c r="C42746">
        <f t="shared" si="667"/>
        <v>10</v>
      </c>
    </row>
    <row r="42747" spans="1:3">
      <c r="A42747" t="s">
        <v>71337</v>
      </c>
      <c r="B42747">
        <v>1.91214</v>
      </c>
      <c r="C42747">
        <f t="shared" si="667"/>
        <v>10</v>
      </c>
    </row>
    <row r="42748" spans="1:3">
      <c r="A42748" t="s">
        <v>71340</v>
      </c>
      <c r="B42748">
        <v>0.31868999999999997</v>
      </c>
      <c r="C42748">
        <f t="shared" si="667"/>
        <v>10</v>
      </c>
    </row>
    <row r="42749" spans="1:3">
      <c r="A42749" t="s">
        <v>71350</v>
      </c>
      <c r="B42749">
        <v>0.31868999999999997</v>
      </c>
      <c r="C42749">
        <f t="shared" si="667"/>
        <v>10</v>
      </c>
    </row>
    <row r="42750" spans="1:3">
      <c r="A42750" t="s">
        <v>71361</v>
      </c>
      <c r="B42750">
        <v>6.0551000000000004</v>
      </c>
      <c r="C42750">
        <f t="shared" si="667"/>
        <v>10</v>
      </c>
    </row>
    <row r="42751" spans="1:3">
      <c r="A42751" t="s">
        <v>71371</v>
      </c>
      <c r="B42751">
        <v>0.31868999999999997</v>
      </c>
      <c r="C42751">
        <f t="shared" si="667"/>
        <v>10</v>
      </c>
    </row>
    <row r="42752" spans="1:3">
      <c r="A42752" t="s">
        <v>71385</v>
      </c>
      <c r="B42752">
        <v>0.31868999999999997</v>
      </c>
      <c r="C42752">
        <f t="shared" si="667"/>
        <v>10</v>
      </c>
    </row>
    <row r="42753" spans="1:3">
      <c r="A42753" t="s">
        <v>71394</v>
      </c>
      <c r="B42753">
        <v>7.32986</v>
      </c>
      <c r="C42753">
        <f t="shared" ref="C42753:C42816" si="668">LEN(A42753)</f>
        <v>10</v>
      </c>
    </row>
    <row r="42754" spans="1:3">
      <c r="A42754" t="s">
        <v>71402</v>
      </c>
      <c r="B42754">
        <v>0.31868999999999997</v>
      </c>
      <c r="C42754">
        <f t="shared" si="668"/>
        <v>10</v>
      </c>
    </row>
    <row r="42755" spans="1:3">
      <c r="A42755" t="s">
        <v>71407</v>
      </c>
      <c r="B42755">
        <v>0.31868999999999997</v>
      </c>
      <c r="C42755">
        <f t="shared" si="668"/>
        <v>10</v>
      </c>
    </row>
    <row r="42756" spans="1:3">
      <c r="A42756" t="s">
        <v>71413</v>
      </c>
      <c r="B42756">
        <v>0.31868999999999997</v>
      </c>
      <c r="C42756">
        <f t="shared" si="668"/>
        <v>10</v>
      </c>
    </row>
    <row r="42757" spans="1:3">
      <c r="A42757" t="s">
        <v>71424</v>
      </c>
      <c r="B42757">
        <v>0.31868999999999997</v>
      </c>
      <c r="C42757">
        <f t="shared" si="668"/>
        <v>10</v>
      </c>
    </row>
    <row r="42758" spans="1:3">
      <c r="A42758" t="s">
        <v>71425</v>
      </c>
      <c r="B42758">
        <v>0.31868999999999997</v>
      </c>
      <c r="C42758">
        <f t="shared" si="668"/>
        <v>10</v>
      </c>
    </row>
    <row r="42759" spans="1:3">
      <c r="A42759" t="s">
        <v>71428</v>
      </c>
      <c r="B42759">
        <v>0.31868999999999997</v>
      </c>
      <c r="C42759">
        <f t="shared" si="668"/>
        <v>10</v>
      </c>
    </row>
    <row r="42760" spans="1:3">
      <c r="A42760" t="s">
        <v>71434</v>
      </c>
      <c r="B42760">
        <v>1.91214</v>
      </c>
      <c r="C42760">
        <f t="shared" si="668"/>
        <v>10</v>
      </c>
    </row>
    <row r="42761" spans="1:3">
      <c r="A42761" t="s">
        <v>71446</v>
      </c>
      <c r="B42761">
        <v>0.63737900000000003</v>
      </c>
      <c r="C42761">
        <f t="shared" si="668"/>
        <v>10</v>
      </c>
    </row>
    <row r="42762" spans="1:3">
      <c r="A42762" t="s">
        <v>71457</v>
      </c>
      <c r="B42762">
        <v>0.31868999999999997</v>
      </c>
      <c r="C42762">
        <f t="shared" si="668"/>
        <v>10</v>
      </c>
    </row>
    <row r="42763" spans="1:3">
      <c r="A42763" t="s">
        <v>71487</v>
      </c>
      <c r="B42763">
        <v>0.31868999999999997</v>
      </c>
      <c r="C42763">
        <f t="shared" si="668"/>
        <v>10</v>
      </c>
    </row>
    <row r="42764" spans="1:3">
      <c r="A42764" t="s">
        <v>71494</v>
      </c>
      <c r="B42764">
        <v>0.31868999999999997</v>
      </c>
      <c r="C42764">
        <f t="shared" si="668"/>
        <v>10</v>
      </c>
    </row>
    <row r="42765" spans="1:3">
      <c r="A42765" t="s">
        <v>71499</v>
      </c>
      <c r="B42765">
        <v>0.31868999999999997</v>
      </c>
      <c r="C42765">
        <f t="shared" si="668"/>
        <v>10</v>
      </c>
    </row>
    <row r="42766" spans="1:3">
      <c r="A42766" t="s">
        <v>71515</v>
      </c>
      <c r="B42766">
        <v>1.2747599999999999</v>
      </c>
      <c r="C42766">
        <f t="shared" si="668"/>
        <v>10</v>
      </c>
    </row>
    <row r="42767" spans="1:3">
      <c r="A42767" t="s">
        <v>71527</v>
      </c>
      <c r="B42767">
        <v>37.924100000000003</v>
      </c>
      <c r="C42767">
        <f t="shared" si="668"/>
        <v>10</v>
      </c>
    </row>
    <row r="42768" spans="1:3">
      <c r="A42768" t="s">
        <v>71555</v>
      </c>
      <c r="B42768">
        <v>0.31868999999999997</v>
      </c>
      <c r="C42768">
        <f t="shared" si="668"/>
        <v>10</v>
      </c>
    </row>
    <row r="42769" spans="1:3">
      <c r="A42769" t="s">
        <v>71557</v>
      </c>
      <c r="B42769">
        <v>0.95606899999999995</v>
      </c>
      <c r="C42769">
        <f t="shared" si="668"/>
        <v>10</v>
      </c>
    </row>
    <row r="42770" spans="1:3">
      <c r="A42770" t="s">
        <v>71569</v>
      </c>
      <c r="B42770">
        <v>0.31868999999999997</v>
      </c>
      <c r="C42770">
        <f t="shared" si="668"/>
        <v>10</v>
      </c>
    </row>
    <row r="42771" spans="1:3">
      <c r="A42771" t="s">
        <v>71579</v>
      </c>
      <c r="B42771">
        <v>0.63737900000000003</v>
      </c>
      <c r="C42771">
        <f t="shared" si="668"/>
        <v>10</v>
      </c>
    </row>
    <row r="42772" spans="1:3">
      <c r="A42772" t="s">
        <v>71580</v>
      </c>
      <c r="B42772">
        <v>0.31868999999999997</v>
      </c>
      <c r="C42772">
        <f t="shared" si="668"/>
        <v>10</v>
      </c>
    </row>
    <row r="42773" spans="1:3">
      <c r="A42773" t="s">
        <v>71620</v>
      </c>
      <c r="B42773">
        <v>0.31868999999999997</v>
      </c>
      <c r="C42773">
        <f t="shared" si="668"/>
        <v>10</v>
      </c>
    </row>
    <row r="42774" spans="1:3">
      <c r="A42774" t="s">
        <v>71621</v>
      </c>
      <c r="B42774">
        <v>0.31868999999999997</v>
      </c>
      <c r="C42774">
        <f t="shared" si="668"/>
        <v>10</v>
      </c>
    </row>
    <row r="42775" spans="1:3">
      <c r="A42775" t="s">
        <v>71638</v>
      </c>
      <c r="B42775">
        <v>5.09903</v>
      </c>
      <c r="C42775">
        <f t="shared" si="668"/>
        <v>10</v>
      </c>
    </row>
    <row r="42776" spans="1:3">
      <c r="A42776" t="s">
        <v>71641</v>
      </c>
      <c r="B42776">
        <v>9.5606899999999992</v>
      </c>
      <c r="C42776">
        <f t="shared" si="668"/>
        <v>10</v>
      </c>
    </row>
    <row r="42777" spans="1:3">
      <c r="A42777" t="s">
        <v>71650</v>
      </c>
      <c r="B42777">
        <v>0.31868999999999997</v>
      </c>
      <c r="C42777">
        <f t="shared" si="668"/>
        <v>10</v>
      </c>
    </row>
    <row r="42778" spans="1:3">
      <c r="A42778" t="s">
        <v>71651</v>
      </c>
      <c r="B42778">
        <v>2.8682099999999999</v>
      </c>
      <c r="C42778">
        <f t="shared" si="668"/>
        <v>10</v>
      </c>
    </row>
    <row r="42779" spans="1:3">
      <c r="A42779" t="s">
        <v>71652</v>
      </c>
      <c r="B42779">
        <v>0.31868999999999997</v>
      </c>
      <c r="C42779">
        <f t="shared" si="668"/>
        <v>10</v>
      </c>
    </row>
    <row r="42780" spans="1:3">
      <c r="A42780" t="s">
        <v>71663</v>
      </c>
      <c r="B42780">
        <v>1.59345</v>
      </c>
      <c r="C42780">
        <f t="shared" si="668"/>
        <v>10</v>
      </c>
    </row>
    <row r="42781" spans="1:3">
      <c r="A42781" t="s">
        <v>71664</v>
      </c>
      <c r="B42781">
        <v>33.781100000000002</v>
      </c>
      <c r="C42781">
        <f t="shared" si="668"/>
        <v>10</v>
      </c>
    </row>
    <row r="42782" spans="1:3">
      <c r="A42782" t="s">
        <v>71667</v>
      </c>
      <c r="B42782">
        <v>1.91214</v>
      </c>
      <c r="C42782">
        <f t="shared" si="668"/>
        <v>10</v>
      </c>
    </row>
    <row r="42783" spans="1:3">
      <c r="A42783" t="s">
        <v>71670</v>
      </c>
      <c r="B42783">
        <v>0.31868999999999997</v>
      </c>
      <c r="C42783">
        <f t="shared" si="668"/>
        <v>10</v>
      </c>
    </row>
    <row r="42784" spans="1:3">
      <c r="A42784" t="s">
        <v>71673</v>
      </c>
      <c r="B42784">
        <v>0.31868999999999997</v>
      </c>
      <c r="C42784">
        <f t="shared" si="668"/>
        <v>10</v>
      </c>
    </row>
    <row r="42785" spans="1:3">
      <c r="A42785" t="s">
        <v>71675</v>
      </c>
      <c r="B42785">
        <v>0.31868999999999997</v>
      </c>
      <c r="C42785">
        <f t="shared" si="668"/>
        <v>10</v>
      </c>
    </row>
    <row r="42786" spans="1:3">
      <c r="A42786" t="s">
        <v>71680</v>
      </c>
      <c r="B42786">
        <v>3.5055900000000002</v>
      </c>
      <c r="C42786">
        <f t="shared" si="668"/>
        <v>10</v>
      </c>
    </row>
    <row r="42787" spans="1:3">
      <c r="A42787" t="s">
        <v>71681</v>
      </c>
      <c r="B42787">
        <v>12.428900000000001</v>
      </c>
      <c r="C42787">
        <f t="shared" si="668"/>
        <v>10</v>
      </c>
    </row>
    <row r="42788" spans="1:3">
      <c r="A42788" t="s">
        <v>71698</v>
      </c>
      <c r="B42788">
        <v>0.31868999999999997</v>
      </c>
      <c r="C42788">
        <f t="shared" si="668"/>
        <v>10</v>
      </c>
    </row>
    <row r="42789" spans="1:3">
      <c r="A42789" t="s">
        <v>71700</v>
      </c>
      <c r="B42789">
        <v>0.31868999999999997</v>
      </c>
      <c r="C42789">
        <f t="shared" si="668"/>
        <v>10</v>
      </c>
    </row>
    <row r="42790" spans="1:3">
      <c r="A42790" t="s">
        <v>71714</v>
      </c>
      <c r="B42790">
        <v>0.31868999999999997</v>
      </c>
      <c r="C42790">
        <f t="shared" si="668"/>
        <v>10</v>
      </c>
    </row>
    <row r="42791" spans="1:3">
      <c r="A42791" t="s">
        <v>71715</v>
      </c>
      <c r="B42791">
        <v>0.31868999999999997</v>
      </c>
      <c r="C42791">
        <f t="shared" si="668"/>
        <v>10</v>
      </c>
    </row>
    <row r="42792" spans="1:3">
      <c r="A42792" t="s">
        <v>71716</v>
      </c>
      <c r="B42792">
        <v>0.31868999999999997</v>
      </c>
      <c r="C42792">
        <f t="shared" si="668"/>
        <v>10</v>
      </c>
    </row>
    <row r="42793" spans="1:3">
      <c r="A42793" t="s">
        <v>71720</v>
      </c>
      <c r="B42793">
        <v>0.63737900000000003</v>
      </c>
      <c r="C42793">
        <f t="shared" si="668"/>
        <v>10</v>
      </c>
    </row>
    <row r="42794" spans="1:3">
      <c r="A42794" t="s">
        <v>71723</v>
      </c>
      <c r="B42794">
        <v>0.31868999999999997</v>
      </c>
      <c r="C42794">
        <f t="shared" si="668"/>
        <v>10</v>
      </c>
    </row>
    <row r="42795" spans="1:3">
      <c r="A42795" t="s">
        <v>71727</v>
      </c>
      <c r="B42795">
        <v>1.59345</v>
      </c>
      <c r="C42795">
        <f t="shared" si="668"/>
        <v>10</v>
      </c>
    </row>
    <row r="42796" spans="1:3">
      <c r="A42796" t="s">
        <v>71728</v>
      </c>
      <c r="B42796">
        <v>1.59345</v>
      </c>
      <c r="C42796">
        <f t="shared" si="668"/>
        <v>10</v>
      </c>
    </row>
    <row r="42797" spans="1:3">
      <c r="A42797" t="s">
        <v>71741</v>
      </c>
      <c r="B42797">
        <v>3.1869000000000001</v>
      </c>
      <c r="C42797">
        <f t="shared" si="668"/>
        <v>10</v>
      </c>
    </row>
    <row r="42798" spans="1:3">
      <c r="A42798" t="s">
        <v>71744</v>
      </c>
      <c r="B42798">
        <v>1.59345</v>
      </c>
      <c r="C42798">
        <f t="shared" si="668"/>
        <v>10</v>
      </c>
    </row>
    <row r="42799" spans="1:3">
      <c r="A42799" t="s">
        <v>71762</v>
      </c>
      <c r="B42799">
        <v>0.31868999999999997</v>
      </c>
      <c r="C42799">
        <f t="shared" si="668"/>
        <v>10</v>
      </c>
    </row>
    <row r="42800" spans="1:3">
      <c r="A42800" t="s">
        <v>71768</v>
      </c>
      <c r="B42800">
        <v>0.31868999999999997</v>
      </c>
      <c r="C42800">
        <f t="shared" si="668"/>
        <v>10</v>
      </c>
    </row>
    <row r="42801" spans="1:3">
      <c r="A42801" t="s">
        <v>71771</v>
      </c>
      <c r="B42801">
        <v>0.31868999999999997</v>
      </c>
      <c r="C42801">
        <f t="shared" si="668"/>
        <v>10</v>
      </c>
    </row>
    <row r="42802" spans="1:3">
      <c r="A42802" t="s">
        <v>71776</v>
      </c>
      <c r="B42802">
        <v>0.31868999999999997</v>
      </c>
      <c r="C42802">
        <f t="shared" si="668"/>
        <v>10</v>
      </c>
    </row>
    <row r="42803" spans="1:3">
      <c r="A42803" t="s">
        <v>71780</v>
      </c>
      <c r="B42803">
        <v>0.31868999999999997</v>
      </c>
      <c r="C42803">
        <f t="shared" si="668"/>
        <v>10</v>
      </c>
    </row>
    <row r="42804" spans="1:3">
      <c r="A42804" t="s">
        <v>71781</v>
      </c>
      <c r="B42804">
        <v>0.63737900000000003</v>
      </c>
      <c r="C42804">
        <f t="shared" si="668"/>
        <v>10</v>
      </c>
    </row>
    <row r="42805" spans="1:3">
      <c r="A42805" t="s">
        <v>71798</v>
      </c>
      <c r="B42805">
        <v>0.31868999999999997</v>
      </c>
      <c r="C42805">
        <f t="shared" si="668"/>
        <v>10</v>
      </c>
    </row>
    <row r="42806" spans="1:3">
      <c r="A42806" t="s">
        <v>71803</v>
      </c>
      <c r="B42806">
        <v>0.63737900000000003</v>
      </c>
      <c r="C42806">
        <f t="shared" si="668"/>
        <v>10</v>
      </c>
    </row>
    <row r="42807" spans="1:3">
      <c r="A42807" t="s">
        <v>71832</v>
      </c>
      <c r="B42807">
        <v>0.31868999999999997</v>
      </c>
      <c r="C42807">
        <f t="shared" si="668"/>
        <v>10</v>
      </c>
    </row>
    <row r="42808" spans="1:3">
      <c r="A42808" t="s">
        <v>71839</v>
      </c>
      <c r="B42808">
        <v>1.2747599999999999</v>
      </c>
      <c r="C42808">
        <f t="shared" si="668"/>
        <v>10</v>
      </c>
    </row>
    <row r="42809" spans="1:3">
      <c r="A42809" t="s">
        <v>71842</v>
      </c>
      <c r="B42809">
        <v>4.1429600000000004</v>
      </c>
      <c r="C42809">
        <f t="shared" si="668"/>
        <v>10</v>
      </c>
    </row>
    <row r="42810" spans="1:3">
      <c r="A42810" t="s">
        <v>71850</v>
      </c>
      <c r="B42810">
        <v>0.31868999999999997</v>
      </c>
      <c r="C42810">
        <f t="shared" si="668"/>
        <v>10</v>
      </c>
    </row>
    <row r="42811" spans="1:3">
      <c r="A42811" t="s">
        <v>71852</v>
      </c>
      <c r="B42811">
        <v>0.31868999999999997</v>
      </c>
      <c r="C42811">
        <f t="shared" si="668"/>
        <v>10</v>
      </c>
    </row>
    <row r="42812" spans="1:3">
      <c r="A42812" t="s">
        <v>71857</v>
      </c>
      <c r="B42812">
        <v>0.31868999999999997</v>
      </c>
      <c r="C42812">
        <f t="shared" si="668"/>
        <v>10</v>
      </c>
    </row>
    <row r="42813" spans="1:3">
      <c r="A42813" t="s">
        <v>71860</v>
      </c>
      <c r="B42813">
        <v>1.2747599999999999</v>
      </c>
      <c r="C42813">
        <f t="shared" si="668"/>
        <v>10</v>
      </c>
    </row>
    <row r="42814" spans="1:3">
      <c r="A42814" t="s">
        <v>71870</v>
      </c>
      <c r="B42814">
        <v>1.2747599999999999</v>
      </c>
      <c r="C42814">
        <f t="shared" si="668"/>
        <v>10</v>
      </c>
    </row>
    <row r="42815" spans="1:3">
      <c r="A42815" t="s">
        <v>71873</v>
      </c>
      <c r="B42815">
        <v>20.7148</v>
      </c>
      <c r="C42815">
        <f t="shared" si="668"/>
        <v>10</v>
      </c>
    </row>
    <row r="42816" spans="1:3">
      <c r="A42816" t="s">
        <v>71878</v>
      </c>
      <c r="B42816">
        <v>66.606099999999998</v>
      </c>
      <c r="C42816">
        <f t="shared" si="668"/>
        <v>10</v>
      </c>
    </row>
    <row r="42817" spans="1:3">
      <c r="A42817" t="s">
        <v>71881</v>
      </c>
      <c r="B42817">
        <v>0.31868999999999997</v>
      </c>
      <c r="C42817">
        <f t="shared" ref="C42817:C42880" si="669">LEN(A42817)</f>
        <v>10</v>
      </c>
    </row>
    <row r="42818" spans="1:3">
      <c r="A42818" t="s">
        <v>71884</v>
      </c>
      <c r="B42818">
        <v>66.606099999999998</v>
      </c>
      <c r="C42818">
        <f t="shared" si="669"/>
        <v>10</v>
      </c>
    </row>
    <row r="42819" spans="1:3">
      <c r="A42819" t="s">
        <v>71902</v>
      </c>
      <c r="B42819">
        <v>0.63737900000000003</v>
      </c>
      <c r="C42819">
        <f t="shared" si="669"/>
        <v>10</v>
      </c>
    </row>
    <row r="42820" spans="1:3">
      <c r="A42820" t="s">
        <v>71911</v>
      </c>
      <c r="B42820">
        <v>0.63737900000000003</v>
      </c>
      <c r="C42820">
        <f t="shared" si="669"/>
        <v>10</v>
      </c>
    </row>
    <row r="42821" spans="1:3">
      <c r="A42821" t="s">
        <v>71919</v>
      </c>
      <c r="B42821">
        <v>0.31868999999999997</v>
      </c>
      <c r="C42821">
        <f t="shared" si="669"/>
        <v>10</v>
      </c>
    </row>
    <row r="42822" spans="1:3">
      <c r="A42822" t="s">
        <v>71920</v>
      </c>
      <c r="B42822">
        <v>2.2308300000000001</v>
      </c>
      <c r="C42822">
        <f t="shared" si="669"/>
        <v>10</v>
      </c>
    </row>
    <row r="42823" spans="1:3">
      <c r="A42823" t="s">
        <v>71921</v>
      </c>
      <c r="B42823">
        <v>1.59345</v>
      </c>
      <c r="C42823">
        <f t="shared" si="669"/>
        <v>10</v>
      </c>
    </row>
    <row r="42824" spans="1:3">
      <c r="A42824" t="s">
        <v>71928</v>
      </c>
      <c r="B42824">
        <v>0.31868999999999997</v>
      </c>
      <c r="C42824">
        <f t="shared" si="669"/>
        <v>10</v>
      </c>
    </row>
    <row r="42825" spans="1:3">
      <c r="A42825" t="s">
        <v>71930</v>
      </c>
      <c r="B42825">
        <v>16.571899999999999</v>
      </c>
      <c r="C42825">
        <f t="shared" si="669"/>
        <v>10</v>
      </c>
    </row>
    <row r="42826" spans="1:3">
      <c r="A42826" t="s">
        <v>71944</v>
      </c>
      <c r="B42826">
        <v>20.7148</v>
      </c>
      <c r="C42826">
        <f t="shared" si="669"/>
        <v>10</v>
      </c>
    </row>
    <row r="42827" spans="1:3">
      <c r="A42827" t="s">
        <v>71978</v>
      </c>
      <c r="B42827">
        <v>0.31868999999999997</v>
      </c>
      <c r="C42827">
        <f t="shared" si="669"/>
        <v>10</v>
      </c>
    </row>
    <row r="42828" spans="1:3">
      <c r="A42828" t="s">
        <v>71980</v>
      </c>
      <c r="B42828">
        <v>0.31868999999999997</v>
      </c>
      <c r="C42828">
        <f t="shared" si="669"/>
        <v>10</v>
      </c>
    </row>
    <row r="42829" spans="1:3">
      <c r="A42829" t="s">
        <v>72005</v>
      </c>
      <c r="B42829">
        <v>6.3737899999999996</v>
      </c>
      <c r="C42829">
        <f t="shared" si="669"/>
        <v>10</v>
      </c>
    </row>
    <row r="42830" spans="1:3">
      <c r="A42830" t="s">
        <v>72009</v>
      </c>
      <c r="B42830">
        <v>10.1981</v>
      </c>
      <c r="C42830">
        <f t="shared" si="669"/>
        <v>10</v>
      </c>
    </row>
    <row r="42831" spans="1:3">
      <c r="A42831" t="s">
        <v>72013</v>
      </c>
      <c r="B42831">
        <v>1.2747599999999999</v>
      </c>
      <c r="C42831">
        <f t="shared" si="669"/>
        <v>10</v>
      </c>
    </row>
    <row r="42832" spans="1:3">
      <c r="A42832" t="s">
        <v>72014</v>
      </c>
      <c r="B42832">
        <v>3.5055900000000002</v>
      </c>
      <c r="C42832">
        <f t="shared" si="669"/>
        <v>10</v>
      </c>
    </row>
    <row r="42833" spans="1:3">
      <c r="A42833" t="s">
        <v>72018</v>
      </c>
      <c r="B42833">
        <v>0.31868999999999997</v>
      </c>
      <c r="C42833">
        <f t="shared" si="669"/>
        <v>10</v>
      </c>
    </row>
    <row r="42834" spans="1:3">
      <c r="A42834" t="s">
        <v>72019</v>
      </c>
      <c r="B42834">
        <v>0.31868999999999997</v>
      </c>
      <c r="C42834">
        <f t="shared" si="669"/>
        <v>10</v>
      </c>
    </row>
    <row r="42835" spans="1:3">
      <c r="A42835" t="s">
        <v>72021</v>
      </c>
      <c r="B42835">
        <v>0.63737900000000003</v>
      </c>
      <c r="C42835">
        <f t="shared" si="669"/>
        <v>10</v>
      </c>
    </row>
    <row r="42836" spans="1:3">
      <c r="A42836" t="s">
        <v>72022</v>
      </c>
      <c r="B42836">
        <v>0.63737900000000003</v>
      </c>
      <c r="C42836">
        <f t="shared" si="669"/>
        <v>10</v>
      </c>
    </row>
    <row r="42837" spans="1:3">
      <c r="A42837" t="s">
        <v>72024</v>
      </c>
      <c r="B42837">
        <v>0.31868999999999997</v>
      </c>
      <c r="C42837">
        <f t="shared" si="669"/>
        <v>10</v>
      </c>
    </row>
    <row r="42838" spans="1:3">
      <c r="A42838" t="s">
        <v>72028</v>
      </c>
      <c r="B42838">
        <v>0.95606899999999995</v>
      </c>
      <c r="C42838">
        <f t="shared" si="669"/>
        <v>10</v>
      </c>
    </row>
    <row r="42839" spans="1:3">
      <c r="A42839" t="s">
        <v>72034</v>
      </c>
      <c r="B42839">
        <v>0.63737900000000003</v>
      </c>
      <c r="C42839">
        <f t="shared" si="669"/>
        <v>10</v>
      </c>
    </row>
    <row r="42840" spans="1:3">
      <c r="A42840" t="s">
        <v>72062</v>
      </c>
      <c r="B42840">
        <v>0.95606899999999995</v>
      </c>
      <c r="C42840">
        <f t="shared" si="669"/>
        <v>10</v>
      </c>
    </row>
    <row r="42841" spans="1:3">
      <c r="A42841" t="s">
        <v>72074</v>
      </c>
      <c r="B42841">
        <v>14.659700000000001</v>
      </c>
      <c r="C42841">
        <f t="shared" si="669"/>
        <v>10</v>
      </c>
    </row>
    <row r="42842" spans="1:3">
      <c r="A42842" t="s">
        <v>72095</v>
      </c>
      <c r="B42842">
        <v>0.31868999999999997</v>
      </c>
      <c r="C42842">
        <f t="shared" si="669"/>
        <v>10</v>
      </c>
    </row>
    <row r="42843" spans="1:3">
      <c r="A42843" t="s">
        <v>72099</v>
      </c>
      <c r="B42843">
        <v>0.31868999999999997</v>
      </c>
      <c r="C42843">
        <f t="shared" si="669"/>
        <v>10</v>
      </c>
    </row>
    <row r="42844" spans="1:3">
      <c r="A42844" t="s">
        <v>72106</v>
      </c>
      <c r="B42844">
        <v>1.59345</v>
      </c>
      <c r="C42844">
        <f t="shared" si="669"/>
        <v>10</v>
      </c>
    </row>
    <row r="42845" spans="1:3">
      <c r="A42845" t="s">
        <v>72109</v>
      </c>
      <c r="B42845">
        <v>0.31868999999999997</v>
      </c>
      <c r="C42845">
        <f t="shared" si="669"/>
        <v>10</v>
      </c>
    </row>
    <row r="42846" spans="1:3">
      <c r="A42846" t="s">
        <v>72110</v>
      </c>
      <c r="B42846">
        <v>0.95606899999999995</v>
      </c>
      <c r="C42846">
        <f t="shared" si="669"/>
        <v>10</v>
      </c>
    </row>
    <row r="42847" spans="1:3">
      <c r="A42847" t="s">
        <v>72111</v>
      </c>
      <c r="B42847">
        <v>7.9672400000000003</v>
      </c>
      <c r="C42847">
        <f t="shared" si="669"/>
        <v>10</v>
      </c>
    </row>
    <row r="42848" spans="1:3">
      <c r="A42848" t="s">
        <v>72113</v>
      </c>
      <c r="B42848">
        <v>129.70699999999999</v>
      </c>
      <c r="C42848">
        <f t="shared" si="669"/>
        <v>10</v>
      </c>
    </row>
    <row r="42849" spans="1:3">
      <c r="A42849" t="s">
        <v>72123</v>
      </c>
      <c r="B42849">
        <v>0.95606899999999995</v>
      </c>
      <c r="C42849">
        <f t="shared" si="669"/>
        <v>10</v>
      </c>
    </row>
    <row r="42850" spans="1:3">
      <c r="A42850" t="s">
        <v>72124</v>
      </c>
      <c r="B42850">
        <v>3.1869000000000001</v>
      </c>
      <c r="C42850">
        <f t="shared" si="669"/>
        <v>10</v>
      </c>
    </row>
    <row r="42851" spans="1:3">
      <c r="A42851" t="s">
        <v>72127</v>
      </c>
      <c r="B42851">
        <v>6.0551000000000004</v>
      </c>
      <c r="C42851">
        <f t="shared" si="669"/>
        <v>10</v>
      </c>
    </row>
    <row r="42852" spans="1:3">
      <c r="A42852" t="s">
        <v>72134</v>
      </c>
      <c r="B42852">
        <v>0.31868999999999997</v>
      </c>
      <c r="C42852">
        <f t="shared" si="669"/>
        <v>10</v>
      </c>
    </row>
    <row r="42853" spans="1:3">
      <c r="A42853" t="s">
        <v>72140</v>
      </c>
      <c r="B42853">
        <v>0.31868999999999997</v>
      </c>
      <c r="C42853">
        <f t="shared" si="669"/>
        <v>10</v>
      </c>
    </row>
    <row r="42854" spans="1:3">
      <c r="A42854" t="s">
        <v>72141</v>
      </c>
      <c r="B42854">
        <v>0.31868999999999997</v>
      </c>
      <c r="C42854">
        <f t="shared" si="669"/>
        <v>10</v>
      </c>
    </row>
    <row r="42855" spans="1:3">
      <c r="A42855" t="s">
        <v>72154</v>
      </c>
      <c r="B42855">
        <v>0.31868999999999997</v>
      </c>
      <c r="C42855">
        <f t="shared" si="669"/>
        <v>10</v>
      </c>
    </row>
    <row r="42856" spans="1:3">
      <c r="A42856" t="s">
        <v>72156</v>
      </c>
      <c r="B42856">
        <v>0.31868999999999997</v>
      </c>
      <c r="C42856">
        <f t="shared" si="669"/>
        <v>10</v>
      </c>
    </row>
    <row r="42857" spans="1:3">
      <c r="A42857" t="s">
        <v>72162</v>
      </c>
      <c r="B42857">
        <v>0.95606899999999995</v>
      </c>
      <c r="C42857">
        <f t="shared" si="669"/>
        <v>10</v>
      </c>
    </row>
    <row r="42858" spans="1:3">
      <c r="A42858" t="s">
        <v>72164</v>
      </c>
      <c r="B42858">
        <v>0.31868999999999997</v>
      </c>
      <c r="C42858">
        <f t="shared" si="669"/>
        <v>10</v>
      </c>
    </row>
    <row r="42859" spans="1:3">
      <c r="A42859" t="s">
        <v>72179</v>
      </c>
      <c r="B42859">
        <v>134.80600000000001</v>
      </c>
      <c r="C42859">
        <f t="shared" si="669"/>
        <v>10</v>
      </c>
    </row>
    <row r="42860" spans="1:3">
      <c r="A42860" t="s">
        <v>72220</v>
      </c>
      <c r="B42860">
        <v>2.8682099999999999</v>
      </c>
      <c r="C42860">
        <f t="shared" si="669"/>
        <v>10</v>
      </c>
    </row>
    <row r="42861" spans="1:3">
      <c r="A42861" t="s">
        <v>72222</v>
      </c>
      <c r="B42861">
        <v>0.63737900000000003</v>
      </c>
      <c r="C42861">
        <f t="shared" si="669"/>
        <v>10</v>
      </c>
    </row>
    <row r="42862" spans="1:3">
      <c r="A42862" t="s">
        <v>72225</v>
      </c>
      <c r="B42862">
        <v>7.0111699999999999</v>
      </c>
      <c r="C42862">
        <f t="shared" si="669"/>
        <v>10</v>
      </c>
    </row>
    <row r="42863" spans="1:3">
      <c r="A42863" t="s">
        <v>72226</v>
      </c>
      <c r="B42863">
        <v>0.31868999999999997</v>
      </c>
      <c r="C42863">
        <f t="shared" si="669"/>
        <v>10</v>
      </c>
    </row>
    <row r="42864" spans="1:3">
      <c r="A42864" t="s">
        <v>72227</v>
      </c>
      <c r="B42864">
        <v>7.9672400000000003</v>
      </c>
      <c r="C42864">
        <f t="shared" si="669"/>
        <v>10</v>
      </c>
    </row>
    <row r="42865" spans="1:3">
      <c r="A42865" t="s">
        <v>72310</v>
      </c>
      <c r="B42865">
        <v>0.31868999999999997</v>
      </c>
      <c r="C42865">
        <f t="shared" si="669"/>
        <v>10</v>
      </c>
    </row>
    <row r="42866" spans="1:3">
      <c r="A42866" t="s">
        <v>72347</v>
      </c>
      <c r="B42866">
        <v>0.31868999999999997</v>
      </c>
      <c r="C42866">
        <f t="shared" si="669"/>
        <v>10</v>
      </c>
    </row>
    <row r="42867" spans="1:3">
      <c r="A42867" t="s">
        <v>72376</v>
      </c>
      <c r="B42867">
        <v>23.901700000000002</v>
      </c>
      <c r="C42867">
        <f t="shared" si="669"/>
        <v>10</v>
      </c>
    </row>
    <row r="42868" spans="1:3">
      <c r="A42868" t="s">
        <v>72401</v>
      </c>
      <c r="B42868">
        <v>6.6924799999999998</v>
      </c>
      <c r="C42868">
        <f t="shared" si="669"/>
        <v>10</v>
      </c>
    </row>
    <row r="42869" spans="1:3">
      <c r="A42869" t="s">
        <v>72411</v>
      </c>
      <c r="B42869">
        <v>20.7148</v>
      </c>
      <c r="C42869">
        <f t="shared" si="669"/>
        <v>10</v>
      </c>
    </row>
    <row r="42870" spans="1:3">
      <c r="A42870" t="s">
        <v>72414</v>
      </c>
      <c r="B42870">
        <v>1.59345</v>
      </c>
      <c r="C42870">
        <f t="shared" si="669"/>
        <v>10</v>
      </c>
    </row>
    <row r="42871" spans="1:3">
      <c r="A42871" t="s">
        <v>72416</v>
      </c>
      <c r="B42871">
        <v>1.2747599999999999</v>
      </c>
      <c r="C42871">
        <f t="shared" si="669"/>
        <v>10</v>
      </c>
    </row>
    <row r="42872" spans="1:3">
      <c r="A42872" t="s">
        <v>72432</v>
      </c>
      <c r="B42872">
        <v>1.59345</v>
      </c>
      <c r="C42872">
        <f t="shared" si="669"/>
        <v>10</v>
      </c>
    </row>
    <row r="42873" spans="1:3">
      <c r="A42873" t="s">
        <v>72434</v>
      </c>
      <c r="B42873">
        <v>0.31868999999999997</v>
      </c>
      <c r="C42873">
        <f t="shared" si="669"/>
        <v>10</v>
      </c>
    </row>
    <row r="42874" spans="1:3">
      <c r="A42874" t="s">
        <v>72436</v>
      </c>
      <c r="B42874">
        <v>3.8242699999999998</v>
      </c>
      <c r="C42874">
        <f t="shared" si="669"/>
        <v>10</v>
      </c>
    </row>
    <row r="42875" spans="1:3">
      <c r="A42875" t="s">
        <v>72438</v>
      </c>
      <c r="B42875">
        <v>0.31868999999999997</v>
      </c>
      <c r="C42875">
        <f t="shared" si="669"/>
        <v>10</v>
      </c>
    </row>
    <row r="42876" spans="1:3">
      <c r="A42876" t="s">
        <v>72445</v>
      </c>
      <c r="B42876">
        <v>36.330599999999997</v>
      </c>
      <c r="C42876">
        <f t="shared" si="669"/>
        <v>10</v>
      </c>
    </row>
    <row r="42877" spans="1:3">
      <c r="A42877" t="s">
        <v>72449</v>
      </c>
      <c r="B42877">
        <v>14.340999999999999</v>
      </c>
      <c r="C42877">
        <f t="shared" si="669"/>
        <v>10</v>
      </c>
    </row>
    <row r="42878" spans="1:3">
      <c r="A42878" t="s">
        <v>72468</v>
      </c>
      <c r="B42878">
        <v>0.63737900000000003</v>
      </c>
      <c r="C42878">
        <f t="shared" si="669"/>
        <v>10</v>
      </c>
    </row>
    <row r="42879" spans="1:3">
      <c r="A42879" t="s">
        <v>72477</v>
      </c>
      <c r="B42879">
        <v>0.31868999999999997</v>
      </c>
      <c r="C42879">
        <f t="shared" si="669"/>
        <v>10</v>
      </c>
    </row>
    <row r="42880" spans="1:3">
      <c r="A42880" t="s">
        <v>72482</v>
      </c>
      <c r="B42880">
        <v>0.31868999999999997</v>
      </c>
      <c r="C42880">
        <f t="shared" si="669"/>
        <v>10</v>
      </c>
    </row>
    <row r="42881" spans="1:3">
      <c r="A42881" t="s">
        <v>72490</v>
      </c>
      <c r="B42881">
        <v>2.2308300000000001</v>
      </c>
      <c r="C42881">
        <f t="shared" ref="C42881:C42944" si="670">LEN(A42881)</f>
        <v>10</v>
      </c>
    </row>
    <row r="42882" spans="1:3">
      <c r="A42882" t="s">
        <v>72492</v>
      </c>
      <c r="B42882">
        <v>6.6924799999999998</v>
      </c>
      <c r="C42882">
        <f t="shared" si="670"/>
        <v>10</v>
      </c>
    </row>
    <row r="42883" spans="1:3">
      <c r="A42883" t="s">
        <v>72498</v>
      </c>
      <c r="B42883">
        <v>17.527899999999999</v>
      </c>
      <c r="C42883">
        <f t="shared" si="670"/>
        <v>10</v>
      </c>
    </row>
    <row r="42884" spans="1:3">
      <c r="A42884" t="s">
        <v>72512</v>
      </c>
      <c r="B42884">
        <v>0.31868999999999997</v>
      </c>
      <c r="C42884">
        <f t="shared" si="670"/>
        <v>10</v>
      </c>
    </row>
    <row r="42885" spans="1:3">
      <c r="A42885" t="s">
        <v>72516</v>
      </c>
      <c r="B42885">
        <v>0.63737900000000003</v>
      </c>
      <c r="C42885">
        <f t="shared" si="670"/>
        <v>10</v>
      </c>
    </row>
    <row r="42886" spans="1:3">
      <c r="A42886" t="s">
        <v>72523</v>
      </c>
      <c r="B42886">
        <v>84.452699999999993</v>
      </c>
      <c r="C42886">
        <f t="shared" si="670"/>
        <v>10</v>
      </c>
    </row>
    <row r="42887" spans="1:3">
      <c r="A42887" t="s">
        <v>72529</v>
      </c>
      <c r="B42887">
        <v>0.31868999999999997</v>
      </c>
      <c r="C42887">
        <f t="shared" si="670"/>
        <v>10</v>
      </c>
    </row>
    <row r="42888" spans="1:3">
      <c r="A42888" t="s">
        <v>72534</v>
      </c>
      <c r="B42888">
        <v>45.891300000000001</v>
      </c>
      <c r="C42888">
        <f t="shared" si="670"/>
        <v>10</v>
      </c>
    </row>
    <row r="42889" spans="1:3">
      <c r="A42889" t="s">
        <v>72546</v>
      </c>
      <c r="B42889">
        <v>193.126</v>
      </c>
      <c r="C42889">
        <f t="shared" si="670"/>
        <v>10</v>
      </c>
    </row>
    <row r="42890" spans="1:3">
      <c r="A42890" t="s">
        <v>72555</v>
      </c>
      <c r="B42890">
        <v>0.31868999999999997</v>
      </c>
      <c r="C42890">
        <f t="shared" si="670"/>
        <v>10</v>
      </c>
    </row>
    <row r="42891" spans="1:3">
      <c r="A42891" t="s">
        <v>72559</v>
      </c>
      <c r="B42891">
        <v>10.5168</v>
      </c>
      <c r="C42891">
        <f t="shared" si="670"/>
        <v>10</v>
      </c>
    </row>
    <row r="42892" spans="1:3">
      <c r="A42892" t="s">
        <v>72565</v>
      </c>
      <c r="B42892">
        <v>1.59345</v>
      </c>
      <c r="C42892">
        <f t="shared" si="670"/>
        <v>10</v>
      </c>
    </row>
    <row r="42893" spans="1:3">
      <c r="A42893" t="s">
        <v>72568</v>
      </c>
      <c r="B42893">
        <v>0.31868999999999997</v>
      </c>
      <c r="C42893">
        <f t="shared" si="670"/>
        <v>10</v>
      </c>
    </row>
    <row r="42894" spans="1:3">
      <c r="A42894" t="s">
        <v>72570</v>
      </c>
      <c r="B42894">
        <v>0.63737900000000003</v>
      </c>
      <c r="C42894">
        <f t="shared" si="670"/>
        <v>10</v>
      </c>
    </row>
    <row r="42895" spans="1:3">
      <c r="A42895" t="s">
        <v>72584</v>
      </c>
      <c r="B42895">
        <v>1.2747599999999999</v>
      </c>
      <c r="C42895">
        <f t="shared" si="670"/>
        <v>10</v>
      </c>
    </row>
    <row r="42896" spans="1:3">
      <c r="A42896" t="s">
        <v>72587</v>
      </c>
      <c r="B42896">
        <v>0.31868999999999997</v>
      </c>
      <c r="C42896">
        <f t="shared" si="670"/>
        <v>10</v>
      </c>
    </row>
    <row r="42897" spans="1:3">
      <c r="A42897" t="s">
        <v>72590</v>
      </c>
      <c r="B42897">
        <v>0.63737900000000003</v>
      </c>
      <c r="C42897">
        <f t="shared" si="670"/>
        <v>10</v>
      </c>
    </row>
    <row r="42898" spans="1:3">
      <c r="A42898" t="s">
        <v>72591</v>
      </c>
      <c r="B42898">
        <v>0.31868999999999997</v>
      </c>
      <c r="C42898">
        <f t="shared" si="670"/>
        <v>10</v>
      </c>
    </row>
    <row r="42899" spans="1:3">
      <c r="A42899" t="s">
        <v>72593</v>
      </c>
      <c r="B42899">
        <v>0.95606899999999995</v>
      </c>
      <c r="C42899">
        <f t="shared" si="670"/>
        <v>10</v>
      </c>
    </row>
    <row r="42900" spans="1:3">
      <c r="A42900" t="s">
        <v>72596</v>
      </c>
      <c r="B42900">
        <v>0.31868999999999997</v>
      </c>
      <c r="C42900">
        <f t="shared" si="670"/>
        <v>10</v>
      </c>
    </row>
    <row r="42901" spans="1:3">
      <c r="A42901" t="s">
        <v>72617</v>
      </c>
      <c r="B42901">
        <v>0.63737900000000003</v>
      </c>
      <c r="C42901">
        <f t="shared" si="670"/>
        <v>10</v>
      </c>
    </row>
    <row r="42902" spans="1:3">
      <c r="A42902" t="s">
        <v>72643</v>
      </c>
      <c r="B42902">
        <v>0.95606899999999995</v>
      </c>
      <c r="C42902">
        <f t="shared" si="670"/>
        <v>10</v>
      </c>
    </row>
    <row r="42903" spans="1:3">
      <c r="A42903" t="s">
        <v>72650</v>
      </c>
      <c r="B42903">
        <v>11.472799999999999</v>
      </c>
      <c r="C42903">
        <f t="shared" si="670"/>
        <v>10</v>
      </c>
    </row>
    <row r="42904" spans="1:3">
      <c r="A42904" t="s">
        <v>72655</v>
      </c>
      <c r="B42904">
        <v>0.31868999999999997</v>
      </c>
      <c r="C42904">
        <f t="shared" si="670"/>
        <v>10</v>
      </c>
    </row>
    <row r="42905" spans="1:3">
      <c r="A42905" t="s">
        <v>72656</v>
      </c>
      <c r="B42905">
        <v>0.31868999999999997</v>
      </c>
      <c r="C42905">
        <f t="shared" si="670"/>
        <v>10</v>
      </c>
    </row>
    <row r="42906" spans="1:3">
      <c r="A42906" t="s">
        <v>72679</v>
      </c>
      <c r="B42906">
        <v>0.95606899999999995</v>
      </c>
      <c r="C42906">
        <f t="shared" si="670"/>
        <v>10</v>
      </c>
    </row>
    <row r="42907" spans="1:3">
      <c r="A42907" t="s">
        <v>72720</v>
      </c>
      <c r="B42907">
        <v>0.95606899999999995</v>
      </c>
      <c r="C42907">
        <f t="shared" si="670"/>
        <v>10</v>
      </c>
    </row>
    <row r="42908" spans="1:3">
      <c r="A42908" t="s">
        <v>72727</v>
      </c>
      <c r="B42908">
        <v>0.31868999999999997</v>
      </c>
      <c r="C42908">
        <f t="shared" si="670"/>
        <v>10</v>
      </c>
    </row>
    <row r="42909" spans="1:3">
      <c r="A42909" t="s">
        <v>72731</v>
      </c>
      <c r="B42909">
        <v>0.63737900000000003</v>
      </c>
      <c r="C42909">
        <f t="shared" si="670"/>
        <v>10</v>
      </c>
    </row>
    <row r="42910" spans="1:3">
      <c r="A42910" t="s">
        <v>72734</v>
      </c>
      <c r="B42910">
        <v>0.63737900000000003</v>
      </c>
      <c r="C42910">
        <f t="shared" si="670"/>
        <v>10</v>
      </c>
    </row>
    <row r="42911" spans="1:3">
      <c r="A42911" t="s">
        <v>72737</v>
      </c>
      <c r="B42911">
        <v>0.63737900000000003</v>
      </c>
      <c r="C42911">
        <f t="shared" si="670"/>
        <v>10</v>
      </c>
    </row>
    <row r="42912" spans="1:3">
      <c r="A42912" t="s">
        <v>72743</v>
      </c>
      <c r="B42912">
        <v>5.4177200000000001</v>
      </c>
      <c r="C42912">
        <f t="shared" si="670"/>
        <v>10</v>
      </c>
    </row>
    <row r="42913" spans="1:3">
      <c r="A42913" t="s">
        <v>72757</v>
      </c>
      <c r="B42913">
        <v>0.31868999999999997</v>
      </c>
      <c r="C42913">
        <f t="shared" si="670"/>
        <v>10</v>
      </c>
    </row>
    <row r="42914" spans="1:3">
      <c r="A42914" t="s">
        <v>72758</v>
      </c>
      <c r="B42914">
        <v>0.63737900000000003</v>
      </c>
      <c r="C42914">
        <f t="shared" si="670"/>
        <v>10</v>
      </c>
    </row>
    <row r="42915" spans="1:3">
      <c r="A42915" t="s">
        <v>72772</v>
      </c>
      <c r="B42915">
        <v>37.286700000000003</v>
      </c>
      <c r="C42915">
        <f t="shared" si="670"/>
        <v>10</v>
      </c>
    </row>
    <row r="42916" spans="1:3">
      <c r="A42916" t="s">
        <v>72793</v>
      </c>
      <c r="B42916">
        <v>0.63737900000000003</v>
      </c>
      <c r="C42916">
        <f t="shared" si="670"/>
        <v>10</v>
      </c>
    </row>
    <row r="42917" spans="1:3">
      <c r="A42917" t="s">
        <v>72829</v>
      </c>
      <c r="B42917">
        <v>0.63737900000000003</v>
      </c>
      <c r="C42917">
        <f t="shared" si="670"/>
        <v>10</v>
      </c>
    </row>
    <row r="42918" spans="1:3">
      <c r="A42918" t="s">
        <v>72834</v>
      </c>
      <c r="B42918">
        <v>0.63737900000000003</v>
      </c>
      <c r="C42918">
        <f t="shared" si="670"/>
        <v>10</v>
      </c>
    </row>
    <row r="42919" spans="1:3">
      <c r="A42919" t="s">
        <v>72837</v>
      </c>
      <c r="B42919">
        <v>3.8242699999999998</v>
      </c>
      <c r="C42919">
        <f t="shared" si="670"/>
        <v>10</v>
      </c>
    </row>
    <row r="42920" spans="1:3">
      <c r="A42920" t="s">
        <v>72846</v>
      </c>
      <c r="B42920">
        <v>1.2747599999999999</v>
      </c>
      <c r="C42920">
        <f t="shared" si="670"/>
        <v>10</v>
      </c>
    </row>
    <row r="42921" spans="1:3">
      <c r="A42921" t="s">
        <v>72889</v>
      </c>
      <c r="B42921">
        <v>0.31868999999999997</v>
      </c>
      <c r="C42921">
        <f t="shared" si="670"/>
        <v>10</v>
      </c>
    </row>
    <row r="42922" spans="1:3">
      <c r="A42922" t="s">
        <v>72897</v>
      </c>
      <c r="B42922">
        <v>0.63737900000000003</v>
      </c>
      <c r="C42922">
        <f t="shared" si="670"/>
        <v>10</v>
      </c>
    </row>
    <row r="42923" spans="1:3">
      <c r="A42923" t="s">
        <v>72919</v>
      </c>
      <c r="B42923">
        <v>0.31868999999999997</v>
      </c>
      <c r="C42923">
        <f t="shared" si="670"/>
        <v>10</v>
      </c>
    </row>
    <row r="42924" spans="1:3">
      <c r="A42924" t="s">
        <v>72921</v>
      </c>
      <c r="B42924">
        <v>0.31868999999999997</v>
      </c>
      <c r="C42924">
        <f t="shared" si="670"/>
        <v>10</v>
      </c>
    </row>
    <row r="42925" spans="1:3">
      <c r="A42925" t="s">
        <v>72927</v>
      </c>
      <c r="B42925">
        <v>0.31868999999999997</v>
      </c>
      <c r="C42925">
        <f t="shared" si="670"/>
        <v>10</v>
      </c>
    </row>
    <row r="42926" spans="1:3">
      <c r="A42926" t="s">
        <v>72935</v>
      </c>
      <c r="B42926">
        <v>1.59345</v>
      </c>
      <c r="C42926">
        <f t="shared" si="670"/>
        <v>10</v>
      </c>
    </row>
    <row r="42927" spans="1:3">
      <c r="A42927" t="s">
        <v>72947</v>
      </c>
      <c r="B42927">
        <v>4.4616499999999997</v>
      </c>
      <c r="C42927">
        <f t="shared" si="670"/>
        <v>10</v>
      </c>
    </row>
    <row r="42928" spans="1:3">
      <c r="A42928" t="s">
        <v>72969</v>
      </c>
      <c r="B42928">
        <v>0.31868999999999997</v>
      </c>
      <c r="C42928">
        <f t="shared" si="670"/>
        <v>10</v>
      </c>
    </row>
    <row r="42929" spans="1:3">
      <c r="A42929" t="s">
        <v>72974</v>
      </c>
      <c r="B42929">
        <v>0.31868999999999997</v>
      </c>
      <c r="C42929">
        <f t="shared" si="670"/>
        <v>10</v>
      </c>
    </row>
    <row r="42930" spans="1:3">
      <c r="A42930" t="s">
        <v>72981</v>
      </c>
      <c r="B42930">
        <v>0.95606899999999995</v>
      </c>
      <c r="C42930">
        <f t="shared" si="670"/>
        <v>10</v>
      </c>
    </row>
    <row r="42931" spans="1:3">
      <c r="A42931" t="s">
        <v>72985</v>
      </c>
      <c r="B42931">
        <v>3.8242699999999998</v>
      </c>
      <c r="C42931">
        <f t="shared" si="670"/>
        <v>10</v>
      </c>
    </row>
    <row r="42932" spans="1:3">
      <c r="A42932" t="s">
        <v>72987</v>
      </c>
      <c r="B42932">
        <v>2.5495199999999998</v>
      </c>
      <c r="C42932">
        <f t="shared" si="670"/>
        <v>10</v>
      </c>
    </row>
    <row r="42933" spans="1:3">
      <c r="A42933" t="s">
        <v>72988</v>
      </c>
      <c r="B42933">
        <v>0.31868999999999997</v>
      </c>
      <c r="C42933">
        <f t="shared" si="670"/>
        <v>10</v>
      </c>
    </row>
    <row r="42934" spans="1:3">
      <c r="A42934" t="s">
        <v>72989</v>
      </c>
      <c r="B42934">
        <v>0.95606899999999995</v>
      </c>
      <c r="C42934">
        <f t="shared" si="670"/>
        <v>10</v>
      </c>
    </row>
    <row r="42935" spans="1:3">
      <c r="A42935" t="s">
        <v>73008</v>
      </c>
      <c r="B42935">
        <v>0.31868999999999997</v>
      </c>
      <c r="C42935">
        <f t="shared" si="670"/>
        <v>10</v>
      </c>
    </row>
    <row r="42936" spans="1:3">
      <c r="A42936" t="s">
        <v>73009</v>
      </c>
      <c r="B42936">
        <v>4.1429600000000004</v>
      </c>
      <c r="C42936">
        <f t="shared" si="670"/>
        <v>10</v>
      </c>
    </row>
    <row r="42937" spans="1:3">
      <c r="A42937" t="s">
        <v>73011</v>
      </c>
      <c r="B42937">
        <v>0.95606899999999995</v>
      </c>
      <c r="C42937">
        <f t="shared" si="670"/>
        <v>10</v>
      </c>
    </row>
    <row r="42938" spans="1:3">
      <c r="A42938" t="s">
        <v>73015</v>
      </c>
      <c r="B42938">
        <v>0.31868999999999997</v>
      </c>
      <c r="C42938">
        <f t="shared" si="670"/>
        <v>10</v>
      </c>
    </row>
    <row r="42939" spans="1:3">
      <c r="A42939" t="s">
        <v>73016</v>
      </c>
      <c r="B42939">
        <v>0.63737900000000003</v>
      </c>
      <c r="C42939">
        <f t="shared" si="670"/>
        <v>10</v>
      </c>
    </row>
    <row r="42940" spans="1:3">
      <c r="A42940" t="s">
        <v>73018</v>
      </c>
      <c r="B42940">
        <v>0.31868999999999997</v>
      </c>
      <c r="C42940">
        <f t="shared" si="670"/>
        <v>10</v>
      </c>
    </row>
    <row r="42941" spans="1:3">
      <c r="A42941" t="s">
        <v>73020</v>
      </c>
      <c r="B42941">
        <v>0.63737900000000003</v>
      </c>
      <c r="C42941">
        <f t="shared" si="670"/>
        <v>10</v>
      </c>
    </row>
    <row r="42942" spans="1:3">
      <c r="A42942" t="s">
        <v>73044</v>
      </c>
      <c r="B42942">
        <v>0.63737900000000003</v>
      </c>
      <c r="C42942">
        <f t="shared" si="670"/>
        <v>10</v>
      </c>
    </row>
    <row r="42943" spans="1:3">
      <c r="A42943" t="s">
        <v>73045</v>
      </c>
      <c r="B42943">
        <v>0.31868999999999997</v>
      </c>
      <c r="C42943">
        <f t="shared" si="670"/>
        <v>10</v>
      </c>
    </row>
    <row r="42944" spans="1:3">
      <c r="A42944" t="s">
        <v>73055</v>
      </c>
      <c r="B42944">
        <v>0.31868999999999997</v>
      </c>
      <c r="C42944">
        <f t="shared" si="670"/>
        <v>10</v>
      </c>
    </row>
    <row r="42945" spans="1:3">
      <c r="A42945" t="s">
        <v>73071</v>
      </c>
      <c r="B42945">
        <v>0.31868999999999997</v>
      </c>
      <c r="C42945">
        <f t="shared" ref="C42945:C43008" si="671">LEN(A42945)</f>
        <v>10</v>
      </c>
    </row>
    <row r="42946" spans="1:3">
      <c r="A42946" t="s">
        <v>73075</v>
      </c>
      <c r="B42946">
        <v>0.31868999999999997</v>
      </c>
      <c r="C42946">
        <f t="shared" si="671"/>
        <v>10</v>
      </c>
    </row>
    <row r="42947" spans="1:3">
      <c r="A42947" t="s">
        <v>73096</v>
      </c>
      <c r="B42947">
        <v>1.91214</v>
      </c>
      <c r="C42947">
        <f t="shared" si="671"/>
        <v>10</v>
      </c>
    </row>
    <row r="42948" spans="1:3">
      <c r="A42948" t="s">
        <v>73121</v>
      </c>
      <c r="B42948">
        <v>0.95606899999999995</v>
      </c>
      <c r="C42948">
        <f t="shared" si="671"/>
        <v>10</v>
      </c>
    </row>
    <row r="42949" spans="1:3">
      <c r="A42949" t="s">
        <v>73127</v>
      </c>
      <c r="B42949">
        <v>10.8354</v>
      </c>
      <c r="C42949">
        <f t="shared" si="671"/>
        <v>10</v>
      </c>
    </row>
    <row r="42950" spans="1:3">
      <c r="A42950" t="s">
        <v>73130</v>
      </c>
      <c r="B42950">
        <v>0.31868999999999997</v>
      </c>
      <c r="C42950">
        <f t="shared" si="671"/>
        <v>10</v>
      </c>
    </row>
    <row r="42951" spans="1:3">
      <c r="A42951" t="s">
        <v>73141</v>
      </c>
      <c r="B42951">
        <v>0.31868999999999997</v>
      </c>
      <c r="C42951">
        <f t="shared" si="671"/>
        <v>10</v>
      </c>
    </row>
    <row r="42952" spans="1:3">
      <c r="A42952" t="s">
        <v>73162</v>
      </c>
      <c r="B42952">
        <v>0.31868999999999997</v>
      </c>
      <c r="C42952">
        <f t="shared" si="671"/>
        <v>10</v>
      </c>
    </row>
    <row r="42953" spans="1:3">
      <c r="A42953" t="s">
        <v>73170</v>
      </c>
      <c r="B42953">
        <v>0.31868999999999997</v>
      </c>
      <c r="C42953">
        <f t="shared" si="671"/>
        <v>10</v>
      </c>
    </row>
    <row r="42954" spans="1:3">
      <c r="A42954" t="s">
        <v>73198</v>
      </c>
      <c r="B42954">
        <v>0.31868999999999997</v>
      </c>
      <c r="C42954">
        <f t="shared" si="671"/>
        <v>10</v>
      </c>
    </row>
    <row r="42955" spans="1:3">
      <c r="A42955" t="s">
        <v>73215</v>
      </c>
      <c r="B42955">
        <v>1.59345</v>
      </c>
      <c r="C42955">
        <f t="shared" si="671"/>
        <v>10</v>
      </c>
    </row>
    <row r="42956" spans="1:3">
      <c r="A42956" t="s">
        <v>73217</v>
      </c>
      <c r="B42956">
        <v>0.31868999999999997</v>
      </c>
      <c r="C42956">
        <f t="shared" si="671"/>
        <v>10</v>
      </c>
    </row>
    <row r="42957" spans="1:3">
      <c r="A42957" t="s">
        <v>73223</v>
      </c>
      <c r="B42957">
        <v>0.31868999999999997</v>
      </c>
      <c r="C42957">
        <f t="shared" si="671"/>
        <v>10</v>
      </c>
    </row>
    <row r="42958" spans="1:3">
      <c r="A42958" t="s">
        <v>73228</v>
      </c>
      <c r="B42958">
        <v>0.31868999999999997</v>
      </c>
      <c r="C42958">
        <f t="shared" si="671"/>
        <v>10</v>
      </c>
    </row>
    <row r="42959" spans="1:3">
      <c r="A42959" t="s">
        <v>73229</v>
      </c>
      <c r="B42959">
        <v>0.31868999999999997</v>
      </c>
      <c r="C42959">
        <f t="shared" si="671"/>
        <v>10</v>
      </c>
    </row>
    <row r="42960" spans="1:3">
      <c r="A42960" t="s">
        <v>73232</v>
      </c>
      <c r="B42960">
        <v>0.31868999999999997</v>
      </c>
      <c r="C42960">
        <f t="shared" si="671"/>
        <v>10</v>
      </c>
    </row>
    <row r="42961" spans="1:3">
      <c r="A42961" t="s">
        <v>73236</v>
      </c>
      <c r="B42961">
        <v>0.63737900000000003</v>
      </c>
      <c r="C42961">
        <f t="shared" si="671"/>
        <v>10</v>
      </c>
    </row>
    <row r="42962" spans="1:3">
      <c r="A42962" t="s">
        <v>73241</v>
      </c>
      <c r="B42962">
        <v>0.31868999999999997</v>
      </c>
      <c r="C42962">
        <f t="shared" si="671"/>
        <v>10</v>
      </c>
    </row>
    <row r="42963" spans="1:3">
      <c r="A42963" t="s">
        <v>73244</v>
      </c>
      <c r="B42963">
        <v>0.31868999999999997</v>
      </c>
      <c r="C42963">
        <f t="shared" si="671"/>
        <v>10</v>
      </c>
    </row>
    <row r="42964" spans="1:3">
      <c r="A42964" t="s">
        <v>73263</v>
      </c>
      <c r="B42964">
        <v>0.31868999999999997</v>
      </c>
      <c r="C42964">
        <f t="shared" si="671"/>
        <v>10</v>
      </c>
    </row>
    <row r="42965" spans="1:3">
      <c r="A42965" t="s">
        <v>73279</v>
      </c>
      <c r="B42965">
        <v>0.31868999999999997</v>
      </c>
      <c r="C42965">
        <f t="shared" si="671"/>
        <v>10</v>
      </c>
    </row>
    <row r="42966" spans="1:3">
      <c r="A42966" t="s">
        <v>73282</v>
      </c>
      <c r="B42966">
        <v>0.31868999999999997</v>
      </c>
      <c r="C42966">
        <f t="shared" si="671"/>
        <v>10</v>
      </c>
    </row>
    <row r="42967" spans="1:3">
      <c r="A42967" t="s">
        <v>73285</v>
      </c>
      <c r="B42967">
        <v>0.31868999999999997</v>
      </c>
      <c r="C42967">
        <f t="shared" si="671"/>
        <v>10</v>
      </c>
    </row>
    <row r="42968" spans="1:3">
      <c r="A42968" t="s">
        <v>73295</v>
      </c>
      <c r="B42968">
        <v>0.31868999999999997</v>
      </c>
      <c r="C42968">
        <f t="shared" si="671"/>
        <v>10</v>
      </c>
    </row>
    <row r="42969" spans="1:3">
      <c r="A42969" t="s">
        <v>73297</v>
      </c>
      <c r="B42969">
        <v>0.31868999999999997</v>
      </c>
      <c r="C42969">
        <f t="shared" si="671"/>
        <v>10</v>
      </c>
    </row>
    <row r="42970" spans="1:3">
      <c r="A42970" t="s">
        <v>73303</v>
      </c>
      <c r="B42970">
        <v>0.63737900000000003</v>
      </c>
      <c r="C42970">
        <f t="shared" si="671"/>
        <v>10</v>
      </c>
    </row>
    <row r="42971" spans="1:3">
      <c r="A42971" t="s">
        <v>73327</v>
      </c>
      <c r="B42971">
        <v>0.63737900000000003</v>
      </c>
      <c r="C42971">
        <f t="shared" si="671"/>
        <v>10</v>
      </c>
    </row>
    <row r="42972" spans="1:3">
      <c r="A42972" t="s">
        <v>73338</v>
      </c>
      <c r="B42972">
        <v>11.472799999999999</v>
      </c>
      <c r="C42972">
        <f t="shared" si="671"/>
        <v>10</v>
      </c>
    </row>
    <row r="42973" spans="1:3">
      <c r="A42973" t="s">
        <v>73344</v>
      </c>
      <c r="B42973">
        <v>1.59345</v>
      </c>
      <c r="C42973">
        <f t="shared" si="671"/>
        <v>10</v>
      </c>
    </row>
    <row r="42974" spans="1:3">
      <c r="A42974" t="s">
        <v>73349</v>
      </c>
      <c r="B42974">
        <v>0.31868999999999997</v>
      </c>
      <c r="C42974">
        <f t="shared" si="671"/>
        <v>10</v>
      </c>
    </row>
    <row r="42975" spans="1:3">
      <c r="A42975" t="s">
        <v>73361</v>
      </c>
      <c r="B42975">
        <v>0.31868999999999997</v>
      </c>
      <c r="C42975">
        <f t="shared" si="671"/>
        <v>10</v>
      </c>
    </row>
    <row r="42976" spans="1:3">
      <c r="A42976" t="s">
        <v>73362</v>
      </c>
      <c r="B42976">
        <v>0.31868999999999997</v>
      </c>
      <c r="C42976">
        <f t="shared" si="671"/>
        <v>10</v>
      </c>
    </row>
    <row r="42977" spans="1:3">
      <c r="A42977" t="s">
        <v>73377</v>
      </c>
      <c r="B42977">
        <v>14.978400000000001</v>
      </c>
      <c r="C42977">
        <f t="shared" si="671"/>
        <v>10</v>
      </c>
    </row>
    <row r="42978" spans="1:3">
      <c r="A42978" t="s">
        <v>73388</v>
      </c>
      <c r="B42978">
        <v>3.8242699999999998</v>
      </c>
      <c r="C42978">
        <f t="shared" si="671"/>
        <v>10</v>
      </c>
    </row>
    <row r="42979" spans="1:3">
      <c r="A42979" t="s">
        <v>73392</v>
      </c>
      <c r="B42979">
        <v>0.31868999999999997</v>
      </c>
      <c r="C42979">
        <f t="shared" si="671"/>
        <v>10</v>
      </c>
    </row>
    <row r="42980" spans="1:3">
      <c r="A42980" t="s">
        <v>73412</v>
      </c>
      <c r="B42980">
        <v>0.31868999999999997</v>
      </c>
      <c r="C42980">
        <f t="shared" si="671"/>
        <v>10</v>
      </c>
    </row>
    <row r="42981" spans="1:3">
      <c r="A42981" t="s">
        <v>73421</v>
      </c>
      <c r="B42981">
        <v>2.8682099999999999</v>
      </c>
      <c r="C42981">
        <f t="shared" si="671"/>
        <v>10</v>
      </c>
    </row>
    <row r="42982" spans="1:3">
      <c r="A42982" t="s">
        <v>73453</v>
      </c>
      <c r="B42982">
        <v>0.31868999999999997</v>
      </c>
      <c r="C42982">
        <f t="shared" si="671"/>
        <v>10</v>
      </c>
    </row>
    <row r="42983" spans="1:3">
      <c r="A42983" t="s">
        <v>73455</v>
      </c>
      <c r="B42983">
        <v>0.31868999999999997</v>
      </c>
      <c r="C42983">
        <f t="shared" si="671"/>
        <v>10</v>
      </c>
    </row>
    <row r="42984" spans="1:3">
      <c r="A42984" t="s">
        <v>73475</v>
      </c>
      <c r="B42984">
        <v>65.968699999999998</v>
      </c>
      <c r="C42984">
        <f t="shared" si="671"/>
        <v>10</v>
      </c>
    </row>
    <row r="42985" spans="1:3">
      <c r="A42985" t="s">
        <v>73489</v>
      </c>
      <c r="B42985">
        <v>0.31868999999999997</v>
      </c>
      <c r="C42985">
        <f t="shared" si="671"/>
        <v>10</v>
      </c>
    </row>
    <row r="42986" spans="1:3">
      <c r="A42986" t="s">
        <v>73492</v>
      </c>
      <c r="B42986">
        <v>0.31868999999999997</v>
      </c>
      <c r="C42986">
        <f t="shared" si="671"/>
        <v>10</v>
      </c>
    </row>
    <row r="42987" spans="1:3">
      <c r="A42987" t="s">
        <v>73505</v>
      </c>
      <c r="B42987">
        <v>0.31868999999999997</v>
      </c>
      <c r="C42987">
        <f t="shared" si="671"/>
        <v>10</v>
      </c>
    </row>
    <row r="42988" spans="1:3">
      <c r="A42988" t="s">
        <v>73507</v>
      </c>
      <c r="B42988">
        <v>1.2747599999999999</v>
      </c>
      <c r="C42988">
        <f t="shared" si="671"/>
        <v>10</v>
      </c>
    </row>
    <row r="42989" spans="1:3">
      <c r="A42989" t="s">
        <v>73518</v>
      </c>
      <c r="B42989">
        <v>21.6709</v>
      </c>
      <c r="C42989">
        <f t="shared" si="671"/>
        <v>10</v>
      </c>
    </row>
    <row r="42990" spans="1:3">
      <c r="A42990" t="s">
        <v>73529</v>
      </c>
      <c r="B42990">
        <v>0.63737900000000003</v>
      </c>
      <c r="C42990">
        <f t="shared" si="671"/>
        <v>10</v>
      </c>
    </row>
    <row r="42991" spans="1:3">
      <c r="A42991" t="s">
        <v>73539</v>
      </c>
      <c r="B42991">
        <v>37.605400000000003</v>
      </c>
      <c r="C42991">
        <f t="shared" si="671"/>
        <v>10</v>
      </c>
    </row>
    <row r="42992" spans="1:3">
      <c r="A42992" t="s">
        <v>73552</v>
      </c>
      <c r="B42992">
        <v>16.571899999999999</v>
      </c>
      <c r="C42992">
        <f t="shared" si="671"/>
        <v>10</v>
      </c>
    </row>
    <row r="42993" spans="1:3">
      <c r="A42993" t="s">
        <v>73554</v>
      </c>
      <c r="B42993">
        <v>1.2747599999999999</v>
      </c>
      <c r="C42993">
        <f t="shared" si="671"/>
        <v>10</v>
      </c>
    </row>
    <row r="42994" spans="1:3">
      <c r="A42994" t="s">
        <v>73562</v>
      </c>
      <c r="B42994">
        <v>0.31868999999999997</v>
      </c>
      <c r="C42994">
        <f t="shared" si="671"/>
        <v>10</v>
      </c>
    </row>
    <row r="42995" spans="1:3">
      <c r="A42995" t="s">
        <v>73573</v>
      </c>
      <c r="B42995">
        <v>9.8793799999999994</v>
      </c>
      <c r="C42995">
        <f t="shared" si="671"/>
        <v>10</v>
      </c>
    </row>
    <row r="42996" spans="1:3">
      <c r="A42996" t="s">
        <v>73576</v>
      </c>
      <c r="B42996">
        <v>0.63737900000000003</v>
      </c>
      <c r="C42996">
        <f t="shared" si="671"/>
        <v>10</v>
      </c>
    </row>
    <row r="42997" spans="1:3">
      <c r="A42997" t="s">
        <v>73582</v>
      </c>
      <c r="B42997">
        <v>0.31868999999999997</v>
      </c>
      <c r="C42997">
        <f t="shared" si="671"/>
        <v>10</v>
      </c>
    </row>
    <row r="42998" spans="1:3">
      <c r="A42998" t="s">
        <v>73584</v>
      </c>
      <c r="B42998">
        <v>5.09903</v>
      </c>
      <c r="C42998">
        <f t="shared" si="671"/>
        <v>10</v>
      </c>
    </row>
    <row r="42999" spans="1:3">
      <c r="A42999" t="s">
        <v>73586</v>
      </c>
      <c r="B42999">
        <v>0.31868999999999997</v>
      </c>
      <c r="C42999">
        <f t="shared" si="671"/>
        <v>10</v>
      </c>
    </row>
    <row r="43000" spans="1:3">
      <c r="A43000" t="s">
        <v>73590</v>
      </c>
      <c r="B43000">
        <v>2.8682099999999999</v>
      </c>
      <c r="C43000">
        <f t="shared" si="671"/>
        <v>10</v>
      </c>
    </row>
    <row r="43001" spans="1:3">
      <c r="A43001" t="s">
        <v>73613</v>
      </c>
      <c r="B43001">
        <v>4.7803399999999998</v>
      </c>
      <c r="C43001">
        <f t="shared" si="671"/>
        <v>10</v>
      </c>
    </row>
    <row r="43002" spans="1:3">
      <c r="A43002" t="s">
        <v>73632</v>
      </c>
      <c r="B43002">
        <v>0.31868999999999997</v>
      </c>
      <c r="C43002">
        <f t="shared" si="671"/>
        <v>10</v>
      </c>
    </row>
    <row r="43003" spans="1:3">
      <c r="A43003" t="s">
        <v>73633</v>
      </c>
      <c r="B43003">
        <v>0.31868999999999997</v>
      </c>
      <c r="C43003">
        <f t="shared" si="671"/>
        <v>10</v>
      </c>
    </row>
    <row r="43004" spans="1:3">
      <c r="A43004" t="s">
        <v>73636</v>
      </c>
      <c r="B43004">
        <v>70.749099999999999</v>
      </c>
      <c r="C43004">
        <f t="shared" si="671"/>
        <v>10</v>
      </c>
    </row>
    <row r="43005" spans="1:3">
      <c r="A43005" t="s">
        <v>73645</v>
      </c>
      <c r="B43005">
        <v>0.31868999999999997</v>
      </c>
      <c r="C43005">
        <f t="shared" si="671"/>
        <v>10</v>
      </c>
    </row>
    <row r="43006" spans="1:3">
      <c r="A43006" t="s">
        <v>73647</v>
      </c>
      <c r="B43006">
        <v>0.31868999999999997</v>
      </c>
      <c r="C43006">
        <f t="shared" si="671"/>
        <v>10</v>
      </c>
    </row>
    <row r="43007" spans="1:3">
      <c r="A43007" t="s">
        <v>73648</v>
      </c>
      <c r="B43007">
        <v>0.31868999999999997</v>
      </c>
      <c r="C43007">
        <f t="shared" si="671"/>
        <v>10</v>
      </c>
    </row>
    <row r="43008" spans="1:3">
      <c r="A43008" t="s">
        <v>73655</v>
      </c>
      <c r="B43008">
        <v>0.31868999999999997</v>
      </c>
      <c r="C43008">
        <f t="shared" si="671"/>
        <v>10</v>
      </c>
    </row>
    <row r="43009" spans="1:3">
      <c r="A43009" t="s">
        <v>73658</v>
      </c>
      <c r="B43009">
        <v>0.31868999999999997</v>
      </c>
      <c r="C43009">
        <f t="shared" ref="C43009:C43072" si="672">LEN(A43009)</f>
        <v>10</v>
      </c>
    </row>
    <row r="43010" spans="1:3">
      <c r="A43010" t="s">
        <v>73659</v>
      </c>
      <c r="B43010">
        <v>7.32986</v>
      </c>
      <c r="C43010">
        <f t="shared" si="672"/>
        <v>10</v>
      </c>
    </row>
    <row r="43011" spans="1:3">
      <c r="A43011" t="s">
        <v>73679</v>
      </c>
      <c r="B43011">
        <v>0.31868999999999997</v>
      </c>
      <c r="C43011">
        <f t="shared" si="672"/>
        <v>10</v>
      </c>
    </row>
    <row r="43012" spans="1:3">
      <c r="A43012" t="s">
        <v>73681</v>
      </c>
      <c r="B43012">
        <v>3.5055900000000002</v>
      </c>
      <c r="C43012">
        <f t="shared" si="672"/>
        <v>10</v>
      </c>
    </row>
    <row r="43013" spans="1:3">
      <c r="A43013" t="s">
        <v>73695</v>
      </c>
      <c r="B43013">
        <v>1.91214</v>
      </c>
      <c r="C43013">
        <f t="shared" si="672"/>
        <v>10</v>
      </c>
    </row>
    <row r="43014" spans="1:3">
      <c r="A43014" t="s">
        <v>73699</v>
      </c>
      <c r="B43014">
        <v>0.31868999999999997</v>
      </c>
      <c r="C43014">
        <f t="shared" si="672"/>
        <v>10</v>
      </c>
    </row>
    <row r="43015" spans="1:3">
      <c r="A43015" t="s">
        <v>73730</v>
      </c>
      <c r="B43015">
        <v>0.95606899999999995</v>
      </c>
      <c r="C43015">
        <f t="shared" si="672"/>
        <v>10</v>
      </c>
    </row>
    <row r="43016" spans="1:3">
      <c r="A43016" t="s">
        <v>73734</v>
      </c>
      <c r="B43016">
        <v>0.31868999999999997</v>
      </c>
      <c r="C43016">
        <f t="shared" si="672"/>
        <v>10</v>
      </c>
    </row>
    <row r="43017" spans="1:3">
      <c r="A43017" t="s">
        <v>73744</v>
      </c>
      <c r="B43017">
        <v>0.31868999999999997</v>
      </c>
      <c r="C43017">
        <f t="shared" si="672"/>
        <v>10</v>
      </c>
    </row>
    <row r="43018" spans="1:3">
      <c r="A43018" t="s">
        <v>73745</v>
      </c>
      <c r="B43018">
        <v>0.95606899999999995</v>
      </c>
      <c r="C43018">
        <f t="shared" si="672"/>
        <v>10</v>
      </c>
    </row>
    <row r="43019" spans="1:3">
      <c r="A43019" t="s">
        <v>73746</v>
      </c>
      <c r="B43019">
        <v>0.31868999999999997</v>
      </c>
      <c r="C43019">
        <f t="shared" si="672"/>
        <v>10</v>
      </c>
    </row>
    <row r="43020" spans="1:3">
      <c r="A43020" t="s">
        <v>73775</v>
      </c>
      <c r="B43020">
        <v>0.63737900000000003</v>
      </c>
      <c r="C43020">
        <f t="shared" si="672"/>
        <v>10</v>
      </c>
    </row>
    <row r="43021" spans="1:3">
      <c r="A43021" t="s">
        <v>73789</v>
      </c>
      <c r="B43021">
        <v>0.31868999999999997</v>
      </c>
      <c r="C43021">
        <f t="shared" si="672"/>
        <v>10</v>
      </c>
    </row>
    <row r="43022" spans="1:3">
      <c r="A43022" t="s">
        <v>73791</v>
      </c>
      <c r="B43022">
        <v>0.31868999999999997</v>
      </c>
      <c r="C43022">
        <f t="shared" si="672"/>
        <v>10</v>
      </c>
    </row>
    <row r="43023" spans="1:3">
      <c r="A43023" t="s">
        <v>73804</v>
      </c>
      <c r="B43023">
        <v>0.31868999999999997</v>
      </c>
      <c r="C43023">
        <f t="shared" si="672"/>
        <v>10</v>
      </c>
    </row>
    <row r="43024" spans="1:3">
      <c r="A43024" t="s">
        <v>73809</v>
      </c>
      <c r="B43024">
        <v>2.5495199999999998</v>
      </c>
      <c r="C43024">
        <f t="shared" si="672"/>
        <v>10</v>
      </c>
    </row>
    <row r="43025" spans="1:3">
      <c r="A43025" t="s">
        <v>73811</v>
      </c>
      <c r="B43025">
        <v>5.09903</v>
      </c>
      <c r="C43025">
        <f t="shared" si="672"/>
        <v>10</v>
      </c>
    </row>
    <row r="43026" spans="1:3">
      <c r="A43026" t="s">
        <v>73819</v>
      </c>
      <c r="B43026">
        <v>0.31868999999999997</v>
      </c>
      <c r="C43026">
        <f t="shared" si="672"/>
        <v>10</v>
      </c>
    </row>
    <row r="43027" spans="1:3">
      <c r="A43027" t="s">
        <v>73820</v>
      </c>
      <c r="B43027">
        <v>0.95606899999999995</v>
      </c>
      <c r="C43027">
        <f t="shared" si="672"/>
        <v>10</v>
      </c>
    </row>
    <row r="43028" spans="1:3">
      <c r="A43028" t="s">
        <v>73823</v>
      </c>
      <c r="B43028">
        <v>10.1981</v>
      </c>
      <c r="C43028">
        <f t="shared" si="672"/>
        <v>10</v>
      </c>
    </row>
    <row r="43029" spans="1:3">
      <c r="A43029" t="s">
        <v>73828</v>
      </c>
      <c r="B43029">
        <v>0.31868999999999997</v>
      </c>
      <c r="C43029">
        <f t="shared" si="672"/>
        <v>10</v>
      </c>
    </row>
    <row r="43030" spans="1:3">
      <c r="A43030" t="s">
        <v>73839</v>
      </c>
      <c r="B43030">
        <v>0.63737900000000003</v>
      </c>
      <c r="C43030">
        <f t="shared" si="672"/>
        <v>10</v>
      </c>
    </row>
    <row r="43031" spans="1:3">
      <c r="A43031" t="s">
        <v>73840</v>
      </c>
      <c r="B43031">
        <v>3.1869000000000001</v>
      </c>
      <c r="C43031">
        <f t="shared" si="672"/>
        <v>10</v>
      </c>
    </row>
    <row r="43032" spans="1:3">
      <c r="A43032" t="s">
        <v>73844</v>
      </c>
      <c r="B43032">
        <v>7.9672400000000003</v>
      </c>
      <c r="C43032">
        <f t="shared" si="672"/>
        <v>10</v>
      </c>
    </row>
    <row r="43033" spans="1:3">
      <c r="A43033" t="s">
        <v>73871</v>
      </c>
      <c r="B43033">
        <v>0.95606899999999995</v>
      </c>
      <c r="C43033">
        <f t="shared" si="672"/>
        <v>10</v>
      </c>
    </row>
    <row r="43034" spans="1:3">
      <c r="A43034" t="s">
        <v>73874</v>
      </c>
      <c r="B43034">
        <v>1.2747599999999999</v>
      </c>
      <c r="C43034">
        <f t="shared" si="672"/>
        <v>10</v>
      </c>
    </row>
    <row r="43035" spans="1:3">
      <c r="A43035" t="s">
        <v>73878</v>
      </c>
      <c r="B43035">
        <v>0.63737900000000003</v>
      </c>
      <c r="C43035">
        <f t="shared" si="672"/>
        <v>10</v>
      </c>
    </row>
    <row r="43036" spans="1:3">
      <c r="A43036" t="s">
        <v>73879</v>
      </c>
      <c r="B43036">
        <v>0.63737900000000003</v>
      </c>
      <c r="C43036">
        <f t="shared" si="672"/>
        <v>10</v>
      </c>
    </row>
    <row r="43037" spans="1:3">
      <c r="A43037" t="s">
        <v>73894</v>
      </c>
      <c r="B43037">
        <v>0.31868999999999997</v>
      </c>
      <c r="C43037">
        <f t="shared" si="672"/>
        <v>10</v>
      </c>
    </row>
    <row r="43038" spans="1:3">
      <c r="A43038" t="s">
        <v>73895</v>
      </c>
      <c r="B43038">
        <v>0.31868999999999997</v>
      </c>
      <c r="C43038">
        <f t="shared" si="672"/>
        <v>10</v>
      </c>
    </row>
    <row r="43039" spans="1:3">
      <c r="A43039" t="s">
        <v>73902</v>
      </c>
      <c r="B43039">
        <v>0.31868999999999997</v>
      </c>
      <c r="C43039">
        <f t="shared" si="672"/>
        <v>10</v>
      </c>
    </row>
    <row r="43040" spans="1:3">
      <c r="A43040" t="s">
        <v>73904</v>
      </c>
      <c r="B43040">
        <v>0.31868999999999997</v>
      </c>
      <c r="C43040">
        <f t="shared" si="672"/>
        <v>10</v>
      </c>
    </row>
    <row r="43041" spans="1:3">
      <c r="A43041" t="s">
        <v>73905</v>
      </c>
      <c r="B43041">
        <v>0.31868999999999997</v>
      </c>
      <c r="C43041">
        <f t="shared" si="672"/>
        <v>10</v>
      </c>
    </row>
    <row r="43042" spans="1:3">
      <c r="A43042" t="s">
        <v>73908</v>
      </c>
      <c r="B43042">
        <v>0.31868999999999997</v>
      </c>
      <c r="C43042">
        <f t="shared" si="672"/>
        <v>10</v>
      </c>
    </row>
    <row r="43043" spans="1:3">
      <c r="A43043" t="s">
        <v>73910</v>
      </c>
      <c r="B43043">
        <v>0.31868999999999997</v>
      </c>
      <c r="C43043">
        <f t="shared" si="672"/>
        <v>10</v>
      </c>
    </row>
    <row r="43044" spans="1:3">
      <c r="A43044" t="s">
        <v>73914</v>
      </c>
      <c r="B43044">
        <v>11.1541</v>
      </c>
      <c r="C43044">
        <f t="shared" si="672"/>
        <v>10</v>
      </c>
    </row>
    <row r="43045" spans="1:3">
      <c r="A43045" t="s">
        <v>73931</v>
      </c>
      <c r="B43045">
        <v>0.31868999999999997</v>
      </c>
      <c r="C43045">
        <f t="shared" si="672"/>
        <v>10</v>
      </c>
    </row>
    <row r="43046" spans="1:3">
      <c r="A43046" t="s">
        <v>73941</v>
      </c>
      <c r="B43046">
        <v>0.31868999999999997</v>
      </c>
      <c r="C43046">
        <f t="shared" si="672"/>
        <v>10</v>
      </c>
    </row>
    <row r="43047" spans="1:3">
      <c r="A43047" t="s">
        <v>73942</v>
      </c>
      <c r="B43047">
        <v>0.31868999999999997</v>
      </c>
      <c r="C43047">
        <f t="shared" si="672"/>
        <v>10</v>
      </c>
    </row>
    <row r="43048" spans="1:3">
      <c r="A43048" t="s">
        <v>73945</v>
      </c>
      <c r="B43048">
        <v>0.31868999999999997</v>
      </c>
      <c r="C43048">
        <f t="shared" si="672"/>
        <v>10</v>
      </c>
    </row>
    <row r="43049" spans="1:3">
      <c r="A43049" t="s">
        <v>73953</v>
      </c>
      <c r="B43049">
        <v>0.31868999999999997</v>
      </c>
      <c r="C43049">
        <f t="shared" si="672"/>
        <v>10</v>
      </c>
    </row>
    <row r="43050" spans="1:3">
      <c r="A43050" t="s">
        <v>73960</v>
      </c>
      <c r="B43050">
        <v>0.31868999999999997</v>
      </c>
      <c r="C43050">
        <f t="shared" si="672"/>
        <v>10</v>
      </c>
    </row>
    <row r="43051" spans="1:3">
      <c r="A43051" t="s">
        <v>73978</v>
      </c>
      <c r="B43051">
        <v>0.31868999999999997</v>
      </c>
      <c r="C43051">
        <f t="shared" si="672"/>
        <v>10</v>
      </c>
    </row>
    <row r="43052" spans="1:3">
      <c r="A43052" t="s">
        <v>74001</v>
      </c>
      <c r="B43052">
        <v>1.2747599999999999</v>
      </c>
      <c r="C43052">
        <f t="shared" si="672"/>
        <v>10</v>
      </c>
    </row>
    <row r="43053" spans="1:3">
      <c r="A43053" t="s">
        <v>74006</v>
      </c>
      <c r="B43053">
        <v>0.31868999999999997</v>
      </c>
      <c r="C43053">
        <f t="shared" si="672"/>
        <v>10</v>
      </c>
    </row>
    <row r="43054" spans="1:3">
      <c r="A43054" t="s">
        <v>74007</v>
      </c>
      <c r="B43054">
        <v>0.31868999999999997</v>
      </c>
      <c r="C43054">
        <f t="shared" si="672"/>
        <v>10</v>
      </c>
    </row>
    <row r="43055" spans="1:3">
      <c r="A43055" t="s">
        <v>74029</v>
      </c>
      <c r="B43055">
        <v>0.63737900000000003</v>
      </c>
      <c r="C43055">
        <f t="shared" si="672"/>
        <v>10</v>
      </c>
    </row>
    <row r="43056" spans="1:3">
      <c r="A43056" t="s">
        <v>74058</v>
      </c>
      <c r="B43056">
        <v>0.31868999999999997</v>
      </c>
      <c r="C43056">
        <f t="shared" si="672"/>
        <v>10</v>
      </c>
    </row>
    <row r="43057" spans="1:3">
      <c r="A43057" t="s">
        <v>74064</v>
      </c>
      <c r="B43057">
        <v>2.5495199999999998</v>
      </c>
      <c r="C43057">
        <f t="shared" si="672"/>
        <v>10</v>
      </c>
    </row>
    <row r="43058" spans="1:3">
      <c r="A43058" t="s">
        <v>74070</v>
      </c>
      <c r="B43058">
        <v>0.63737900000000003</v>
      </c>
      <c r="C43058">
        <f t="shared" si="672"/>
        <v>10</v>
      </c>
    </row>
    <row r="43059" spans="1:3">
      <c r="A43059" t="s">
        <v>74105</v>
      </c>
      <c r="B43059">
        <v>0.31868999999999997</v>
      </c>
      <c r="C43059">
        <f t="shared" si="672"/>
        <v>10</v>
      </c>
    </row>
    <row r="43060" spans="1:3">
      <c r="A43060" t="s">
        <v>74107</v>
      </c>
      <c r="B43060">
        <v>2.5495199999999998</v>
      </c>
      <c r="C43060">
        <f t="shared" si="672"/>
        <v>10</v>
      </c>
    </row>
    <row r="43061" spans="1:3">
      <c r="A43061" t="s">
        <v>74110</v>
      </c>
      <c r="B43061">
        <v>0.31868999999999997</v>
      </c>
      <c r="C43061">
        <f t="shared" si="672"/>
        <v>10</v>
      </c>
    </row>
    <row r="43062" spans="1:3">
      <c r="A43062" t="s">
        <v>74112</v>
      </c>
      <c r="B43062">
        <v>0.31868999999999997</v>
      </c>
      <c r="C43062">
        <f t="shared" si="672"/>
        <v>10</v>
      </c>
    </row>
    <row r="43063" spans="1:3">
      <c r="A43063" t="s">
        <v>74118</v>
      </c>
      <c r="B43063">
        <v>1.59345</v>
      </c>
      <c r="C43063">
        <f t="shared" si="672"/>
        <v>10</v>
      </c>
    </row>
    <row r="43064" spans="1:3">
      <c r="A43064" t="s">
        <v>74126</v>
      </c>
      <c r="B43064">
        <v>0.95606899999999995</v>
      </c>
      <c r="C43064">
        <f t="shared" si="672"/>
        <v>10</v>
      </c>
    </row>
    <row r="43065" spans="1:3">
      <c r="A43065" t="s">
        <v>74128</v>
      </c>
      <c r="B43065">
        <v>3.5055900000000002</v>
      </c>
      <c r="C43065">
        <f t="shared" si="672"/>
        <v>10</v>
      </c>
    </row>
    <row r="43066" spans="1:3">
      <c r="A43066" t="s">
        <v>74133</v>
      </c>
      <c r="B43066">
        <v>0.31868999999999997</v>
      </c>
      <c r="C43066">
        <f t="shared" si="672"/>
        <v>10</v>
      </c>
    </row>
    <row r="43067" spans="1:3">
      <c r="A43067" t="s">
        <v>74140</v>
      </c>
      <c r="B43067">
        <v>0.31868999999999997</v>
      </c>
      <c r="C43067">
        <f t="shared" si="672"/>
        <v>10</v>
      </c>
    </row>
    <row r="43068" spans="1:3">
      <c r="A43068" t="s">
        <v>74141</v>
      </c>
      <c r="B43068">
        <v>0.63737900000000003</v>
      </c>
      <c r="C43068">
        <f t="shared" si="672"/>
        <v>10</v>
      </c>
    </row>
    <row r="43069" spans="1:3">
      <c r="A43069" t="s">
        <v>74144</v>
      </c>
      <c r="B43069">
        <v>0.31868999999999997</v>
      </c>
      <c r="C43069">
        <f t="shared" si="672"/>
        <v>10</v>
      </c>
    </row>
    <row r="43070" spans="1:3">
      <c r="A43070" t="s">
        <v>74145</v>
      </c>
      <c r="B43070">
        <v>0.31868999999999997</v>
      </c>
      <c r="C43070">
        <f t="shared" si="672"/>
        <v>10</v>
      </c>
    </row>
    <row r="43071" spans="1:3">
      <c r="A43071" t="s">
        <v>74148</v>
      </c>
      <c r="B43071">
        <v>0.31868999999999997</v>
      </c>
      <c r="C43071">
        <f t="shared" si="672"/>
        <v>10</v>
      </c>
    </row>
    <row r="43072" spans="1:3">
      <c r="A43072" t="s">
        <v>74152</v>
      </c>
      <c r="B43072">
        <v>0.31868999999999997</v>
      </c>
      <c r="C43072">
        <f t="shared" si="672"/>
        <v>10</v>
      </c>
    </row>
    <row r="43073" spans="1:3">
      <c r="A43073" t="s">
        <v>74164</v>
      </c>
      <c r="B43073">
        <v>0.31868999999999997</v>
      </c>
      <c r="C43073">
        <f t="shared" ref="C43073:C43136" si="673">LEN(A43073)</f>
        <v>10</v>
      </c>
    </row>
    <row r="43074" spans="1:3">
      <c r="A43074" t="s">
        <v>74165</v>
      </c>
      <c r="B43074">
        <v>0.31868999999999997</v>
      </c>
      <c r="C43074">
        <f t="shared" si="673"/>
        <v>10</v>
      </c>
    </row>
    <row r="43075" spans="1:3">
      <c r="A43075" t="s">
        <v>74170</v>
      </c>
      <c r="B43075">
        <v>0.31868999999999997</v>
      </c>
      <c r="C43075">
        <f t="shared" si="673"/>
        <v>10</v>
      </c>
    </row>
    <row r="43076" spans="1:3">
      <c r="A43076" t="s">
        <v>74195</v>
      </c>
      <c r="B43076">
        <v>0.31868999999999997</v>
      </c>
      <c r="C43076">
        <f t="shared" si="673"/>
        <v>10</v>
      </c>
    </row>
    <row r="43077" spans="1:3">
      <c r="A43077" t="s">
        <v>74200</v>
      </c>
      <c r="B43077">
        <v>0.31868999999999997</v>
      </c>
      <c r="C43077">
        <f t="shared" si="673"/>
        <v>10</v>
      </c>
    </row>
    <row r="43078" spans="1:3">
      <c r="A43078" t="s">
        <v>74208</v>
      </c>
      <c r="B43078">
        <v>0.31868999999999997</v>
      </c>
      <c r="C43078">
        <f t="shared" si="673"/>
        <v>10</v>
      </c>
    </row>
    <row r="43079" spans="1:3">
      <c r="A43079" t="s">
        <v>74217</v>
      </c>
      <c r="B43079">
        <v>0.63737900000000003</v>
      </c>
      <c r="C43079">
        <f t="shared" si="673"/>
        <v>10</v>
      </c>
    </row>
    <row r="43080" spans="1:3">
      <c r="A43080" t="s">
        <v>74221</v>
      </c>
      <c r="B43080">
        <v>1.2747599999999999</v>
      </c>
      <c r="C43080">
        <f t="shared" si="673"/>
        <v>10</v>
      </c>
    </row>
    <row r="43081" spans="1:3">
      <c r="A43081" t="s">
        <v>74235</v>
      </c>
      <c r="B43081">
        <v>0.31868999999999997</v>
      </c>
      <c r="C43081">
        <f t="shared" si="673"/>
        <v>10</v>
      </c>
    </row>
    <row r="43082" spans="1:3">
      <c r="A43082" t="s">
        <v>74244</v>
      </c>
      <c r="B43082">
        <v>0.31868999999999997</v>
      </c>
      <c r="C43082">
        <f t="shared" si="673"/>
        <v>10</v>
      </c>
    </row>
    <row r="43083" spans="1:3">
      <c r="A43083" t="s">
        <v>74250</v>
      </c>
      <c r="B43083">
        <v>2.8682099999999999</v>
      </c>
      <c r="C43083">
        <f t="shared" si="673"/>
        <v>10</v>
      </c>
    </row>
    <row r="43084" spans="1:3">
      <c r="A43084" t="s">
        <v>74252</v>
      </c>
      <c r="B43084">
        <v>11.791499999999999</v>
      </c>
      <c r="C43084">
        <f t="shared" si="673"/>
        <v>10</v>
      </c>
    </row>
    <row r="43085" spans="1:3">
      <c r="A43085" t="s">
        <v>74266</v>
      </c>
      <c r="B43085">
        <v>0.31868999999999997</v>
      </c>
      <c r="C43085">
        <f t="shared" si="673"/>
        <v>10</v>
      </c>
    </row>
    <row r="43086" spans="1:3">
      <c r="A43086" t="s">
        <v>74270</v>
      </c>
      <c r="B43086">
        <v>0.63737900000000003</v>
      </c>
      <c r="C43086">
        <f t="shared" si="673"/>
        <v>10</v>
      </c>
    </row>
    <row r="43087" spans="1:3">
      <c r="A43087" t="s">
        <v>74293</v>
      </c>
      <c r="B43087">
        <v>2.8682099999999999</v>
      </c>
      <c r="C43087">
        <f t="shared" si="673"/>
        <v>10</v>
      </c>
    </row>
    <row r="43088" spans="1:3">
      <c r="A43088" t="s">
        <v>74301</v>
      </c>
      <c r="B43088">
        <v>0.31868999999999997</v>
      </c>
      <c r="C43088">
        <f t="shared" si="673"/>
        <v>10</v>
      </c>
    </row>
    <row r="43089" spans="1:3">
      <c r="A43089" t="s">
        <v>74314</v>
      </c>
      <c r="B43089">
        <v>0.31868999999999997</v>
      </c>
      <c r="C43089">
        <f t="shared" si="673"/>
        <v>10</v>
      </c>
    </row>
    <row r="43090" spans="1:3">
      <c r="A43090" t="s">
        <v>74316</v>
      </c>
      <c r="B43090">
        <v>0.31868999999999997</v>
      </c>
      <c r="C43090">
        <f t="shared" si="673"/>
        <v>10</v>
      </c>
    </row>
    <row r="43091" spans="1:3">
      <c r="A43091" t="s">
        <v>74320</v>
      </c>
      <c r="B43091">
        <v>4.7803399999999998</v>
      </c>
      <c r="C43091">
        <f t="shared" si="673"/>
        <v>10</v>
      </c>
    </row>
    <row r="43092" spans="1:3">
      <c r="A43092" t="s">
        <v>74336</v>
      </c>
      <c r="B43092">
        <v>0.31868999999999997</v>
      </c>
      <c r="C43092">
        <f t="shared" si="673"/>
        <v>10</v>
      </c>
    </row>
    <row r="43093" spans="1:3">
      <c r="A43093" t="s">
        <v>74343</v>
      </c>
      <c r="B43093">
        <v>0.31868999999999997</v>
      </c>
      <c r="C43093">
        <f t="shared" si="673"/>
        <v>10</v>
      </c>
    </row>
    <row r="43094" spans="1:3">
      <c r="A43094" t="s">
        <v>74355</v>
      </c>
      <c r="B43094">
        <v>0.31868999999999997</v>
      </c>
      <c r="C43094">
        <f t="shared" si="673"/>
        <v>10</v>
      </c>
    </row>
    <row r="43095" spans="1:3">
      <c r="A43095" t="s">
        <v>74364</v>
      </c>
      <c r="B43095">
        <v>0.31868999999999997</v>
      </c>
      <c r="C43095">
        <f t="shared" si="673"/>
        <v>10</v>
      </c>
    </row>
    <row r="43096" spans="1:3">
      <c r="A43096" t="s">
        <v>74367</v>
      </c>
      <c r="B43096">
        <v>1.91214</v>
      </c>
      <c r="C43096">
        <f t="shared" si="673"/>
        <v>10</v>
      </c>
    </row>
    <row r="43097" spans="1:3">
      <c r="A43097" t="s">
        <v>74396</v>
      </c>
      <c r="B43097">
        <v>0.63737900000000003</v>
      </c>
      <c r="C43097">
        <f t="shared" si="673"/>
        <v>10</v>
      </c>
    </row>
    <row r="43098" spans="1:3">
      <c r="A43098" t="s">
        <v>74409</v>
      </c>
      <c r="B43098">
        <v>0.31868999999999997</v>
      </c>
      <c r="C43098">
        <f t="shared" si="673"/>
        <v>10</v>
      </c>
    </row>
    <row r="43099" spans="1:3">
      <c r="A43099" t="s">
        <v>74424</v>
      </c>
      <c r="B43099">
        <v>0.63737900000000003</v>
      </c>
      <c r="C43099">
        <f t="shared" si="673"/>
        <v>10</v>
      </c>
    </row>
    <row r="43100" spans="1:3">
      <c r="A43100" t="s">
        <v>74428</v>
      </c>
      <c r="B43100">
        <v>1.59345</v>
      </c>
      <c r="C43100">
        <f t="shared" si="673"/>
        <v>10</v>
      </c>
    </row>
    <row r="43101" spans="1:3">
      <c r="A43101" t="s">
        <v>74435</v>
      </c>
      <c r="B43101">
        <v>1.2747599999999999</v>
      </c>
      <c r="C43101">
        <f t="shared" si="673"/>
        <v>10</v>
      </c>
    </row>
    <row r="43102" spans="1:3">
      <c r="A43102" t="s">
        <v>74454</v>
      </c>
      <c r="B43102">
        <v>8.9233100000000007</v>
      </c>
      <c r="C43102">
        <f t="shared" si="673"/>
        <v>10</v>
      </c>
    </row>
    <row r="43103" spans="1:3">
      <c r="A43103" t="s">
        <v>74465</v>
      </c>
      <c r="B43103">
        <v>6.0551000000000004</v>
      </c>
      <c r="C43103">
        <f t="shared" si="673"/>
        <v>10</v>
      </c>
    </row>
    <row r="43104" spans="1:3">
      <c r="A43104" t="s">
        <v>74474</v>
      </c>
      <c r="B43104">
        <v>2.8682099999999999</v>
      </c>
      <c r="C43104">
        <f t="shared" si="673"/>
        <v>10</v>
      </c>
    </row>
    <row r="43105" spans="1:3">
      <c r="A43105" t="s">
        <v>74475</v>
      </c>
      <c r="B43105">
        <v>0.31868999999999997</v>
      </c>
      <c r="C43105">
        <f t="shared" si="673"/>
        <v>10</v>
      </c>
    </row>
    <row r="43106" spans="1:3">
      <c r="A43106" t="s">
        <v>74476</v>
      </c>
      <c r="B43106">
        <v>57.364100000000001</v>
      </c>
      <c r="C43106">
        <f t="shared" si="673"/>
        <v>10</v>
      </c>
    </row>
    <row r="43107" spans="1:3">
      <c r="A43107" t="s">
        <v>74522</v>
      </c>
      <c r="B43107">
        <v>25.495200000000001</v>
      </c>
      <c r="C43107">
        <f t="shared" si="673"/>
        <v>10</v>
      </c>
    </row>
    <row r="43108" spans="1:3">
      <c r="A43108" t="s">
        <v>74529</v>
      </c>
      <c r="B43108">
        <v>1.2747599999999999</v>
      </c>
      <c r="C43108">
        <f t="shared" si="673"/>
        <v>10</v>
      </c>
    </row>
    <row r="43109" spans="1:3">
      <c r="A43109" t="s">
        <v>74546</v>
      </c>
      <c r="B43109">
        <v>0.31868999999999997</v>
      </c>
      <c r="C43109">
        <f t="shared" si="673"/>
        <v>10</v>
      </c>
    </row>
    <row r="43110" spans="1:3">
      <c r="A43110" t="s">
        <v>74558</v>
      </c>
      <c r="B43110">
        <v>0.31868999999999997</v>
      </c>
      <c r="C43110">
        <f t="shared" si="673"/>
        <v>10</v>
      </c>
    </row>
    <row r="43111" spans="1:3">
      <c r="A43111" t="s">
        <v>74577</v>
      </c>
      <c r="B43111">
        <v>0.31868999999999997</v>
      </c>
      <c r="C43111">
        <f t="shared" si="673"/>
        <v>10</v>
      </c>
    </row>
    <row r="43112" spans="1:3">
      <c r="A43112" t="s">
        <v>74586</v>
      </c>
      <c r="B43112">
        <v>0.63737900000000003</v>
      </c>
      <c r="C43112">
        <f t="shared" si="673"/>
        <v>10</v>
      </c>
    </row>
    <row r="43113" spans="1:3">
      <c r="A43113" t="s">
        <v>74587</v>
      </c>
      <c r="B43113">
        <v>5.09903</v>
      </c>
      <c r="C43113">
        <f t="shared" si="673"/>
        <v>10</v>
      </c>
    </row>
    <row r="43114" spans="1:3">
      <c r="A43114" t="s">
        <v>74597</v>
      </c>
      <c r="B43114">
        <v>0.95606899999999995</v>
      </c>
      <c r="C43114">
        <f t="shared" si="673"/>
        <v>10</v>
      </c>
    </row>
    <row r="43115" spans="1:3">
      <c r="A43115" t="s">
        <v>74608</v>
      </c>
      <c r="B43115">
        <v>27.407299999999999</v>
      </c>
      <c r="C43115">
        <f t="shared" si="673"/>
        <v>10</v>
      </c>
    </row>
    <row r="43116" spans="1:3">
      <c r="A43116" t="s">
        <v>74620</v>
      </c>
      <c r="B43116">
        <v>0.63737900000000003</v>
      </c>
      <c r="C43116">
        <f t="shared" si="673"/>
        <v>10</v>
      </c>
    </row>
    <row r="43117" spans="1:3">
      <c r="A43117" t="s">
        <v>74628</v>
      </c>
      <c r="B43117">
        <v>14.340999999999999</v>
      </c>
      <c r="C43117">
        <f t="shared" si="673"/>
        <v>10</v>
      </c>
    </row>
    <row r="43118" spans="1:3">
      <c r="A43118" t="s">
        <v>74633</v>
      </c>
      <c r="B43118">
        <v>0.31868999999999997</v>
      </c>
      <c r="C43118">
        <f t="shared" si="673"/>
        <v>10</v>
      </c>
    </row>
    <row r="43119" spans="1:3">
      <c r="A43119" t="s">
        <v>74647</v>
      </c>
      <c r="B43119">
        <v>0.31868999999999997</v>
      </c>
      <c r="C43119">
        <f t="shared" si="673"/>
        <v>10</v>
      </c>
    </row>
    <row r="43120" spans="1:3">
      <c r="A43120" t="s">
        <v>74663</v>
      </c>
      <c r="B43120">
        <v>0.31868999999999997</v>
      </c>
      <c r="C43120">
        <f t="shared" si="673"/>
        <v>10</v>
      </c>
    </row>
    <row r="43121" spans="1:3">
      <c r="A43121" t="s">
        <v>74672</v>
      </c>
      <c r="B43121">
        <v>0.31868999999999997</v>
      </c>
      <c r="C43121">
        <f t="shared" si="673"/>
        <v>10</v>
      </c>
    </row>
    <row r="43122" spans="1:3">
      <c r="A43122" t="s">
        <v>74674</v>
      </c>
      <c r="B43122">
        <v>0.31868999999999997</v>
      </c>
      <c r="C43122">
        <f t="shared" si="673"/>
        <v>10</v>
      </c>
    </row>
    <row r="43123" spans="1:3">
      <c r="A43123" t="s">
        <v>74699</v>
      </c>
      <c r="B43123">
        <v>0.31868999999999997</v>
      </c>
      <c r="C43123">
        <f t="shared" si="673"/>
        <v>10</v>
      </c>
    </row>
    <row r="43124" spans="1:3">
      <c r="A43124" t="s">
        <v>74708</v>
      </c>
      <c r="B43124">
        <v>3.1869000000000001</v>
      </c>
      <c r="C43124">
        <f t="shared" si="673"/>
        <v>10</v>
      </c>
    </row>
    <row r="43125" spans="1:3">
      <c r="A43125" t="s">
        <v>74716</v>
      </c>
      <c r="B43125">
        <v>0.31868999999999997</v>
      </c>
      <c r="C43125">
        <f t="shared" si="673"/>
        <v>10</v>
      </c>
    </row>
    <row r="43126" spans="1:3">
      <c r="A43126" t="s">
        <v>74727</v>
      </c>
      <c r="B43126">
        <v>0.31868999999999997</v>
      </c>
      <c r="C43126">
        <f t="shared" si="673"/>
        <v>10</v>
      </c>
    </row>
    <row r="43127" spans="1:3">
      <c r="A43127" t="s">
        <v>74741</v>
      </c>
      <c r="B43127">
        <v>2.8682099999999999</v>
      </c>
      <c r="C43127">
        <f t="shared" si="673"/>
        <v>10</v>
      </c>
    </row>
    <row r="43128" spans="1:3">
      <c r="A43128" t="s">
        <v>74754</v>
      </c>
      <c r="B43128">
        <v>2.5495199999999998</v>
      </c>
      <c r="C43128">
        <f t="shared" si="673"/>
        <v>10</v>
      </c>
    </row>
    <row r="43129" spans="1:3">
      <c r="A43129" t="s">
        <v>74755</v>
      </c>
      <c r="B43129">
        <v>1.2747599999999999</v>
      </c>
      <c r="C43129">
        <f t="shared" si="673"/>
        <v>10</v>
      </c>
    </row>
    <row r="43130" spans="1:3">
      <c r="A43130" t="s">
        <v>74756</v>
      </c>
      <c r="B43130">
        <v>5.4177200000000001</v>
      </c>
      <c r="C43130">
        <f t="shared" si="673"/>
        <v>10</v>
      </c>
    </row>
    <row r="43131" spans="1:3">
      <c r="A43131" t="s">
        <v>74799</v>
      </c>
      <c r="B43131">
        <v>0.31868999999999997</v>
      </c>
      <c r="C43131">
        <f t="shared" si="673"/>
        <v>10</v>
      </c>
    </row>
    <row r="43132" spans="1:3">
      <c r="A43132" t="s">
        <v>74800</v>
      </c>
      <c r="B43132">
        <v>0.31868999999999997</v>
      </c>
      <c r="C43132">
        <f t="shared" si="673"/>
        <v>10</v>
      </c>
    </row>
    <row r="43133" spans="1:3">
      <c r="A43133" t="s">
        <v>74805</v>
      </c>
      <c r="B43133">
        <v>1.2747599999999999</v>
      </c>
      <c r="C43133">
        <f t="shared" si="673"/>
        <v>10</v>
      </c>
    </row>
    <row r="43134" spans="1:3">
      <c r="A43134" t="s">
        <v>74807</v>
      </c>
      <c r="B43134">
        <v>2.2308300000000001</v>
      </c>
      <c r="C43134">
        <f t="shared" si="673"/>
        <v>10</v>
      </c>
    </row>
    <row r="43135" spans="1:3">
      <c r="A43135" t="s">
        <v>74810</v>
      </c>
      <c r="B43135">
        <v>12.7476</v>
      </c>
      <c r="C43135">
        <f t="shared" si="673"/>
        <v>10</v>
      </c>
    </row>
    <row r="43136" spans="1:3">
      <c r="A43136" t="s">
        <v>74819</v>
      </c>
      <c r="B43136">
        <v>1.59345</v>
      </c>
      <c r="C43136">
        <f t="shared" si="673"/>
        <v>10</v>
      </c>
    </row>
    <row r="43137" spans="1:3">
      <c r="A43137" t="s">
        <v>74821</v>
      </c>
      <c r="B43137">
        <v>0.63737900000000003</v>
      </c>
      <c r="C43137">
        <f t="shared" ref="C43137:C43200" si="674">LEN(A43137)</f>
        <v>10</v>
      </c>
    </row>
    <row r="43138" spans="1:3">
      <c r="A43138" t="s">
        <v>74827</v>
      </c>
      <c r="B43138">
        <v>0.31868999999999997</v>
      </c>
      <c r="C43138">
        <f t="shared" si="674"/>
        <v>10</v>
      </c>
    </row>
    <row r="43139" spans="1:3">
      <c r="A43139" t="s">
        <v>74844</v>
      </c>
      <c r="B43139">
        <v>11.791499999999999</v>
      </c>
      <c r="C43139">
        <f t="shared" si="674"/>
        <v>10</v>
      </c>
    </row>
    <row r="43140" spans="1:3">
      <c r="A43140" t="s">
        <v>74849</v>
      </c>
      <c r="B43140">
        <v>10.8354</v>
      </c>
      <c r="C43140">
        <f t="shared" si="674"/>
        <v>10</v>
      </c>
    </row>
    <row r="43141" spans="1:3">
      <c r="A43141" t="s">
        <v>74861</v>
      </c>
      <c r="B43141">
        <v>1.59345</v>
      </c>
      <c r="C43141">
        <f t="shared" si="674"/>
        <v>10</v>
      </c>
    </row>
    <row r="43142" spans="1:3">
      <c r="A43142" t="s">
        <v>74863</v>
      </c>
      <c r="B43142">
        <v>0.95606899999999995</v>
      </c>
      <c r="C43142">
        <f t="shared" si="674"/>
        <v>10</v>
      </c>
    </row>
    <row r="43143" spans="1:3">
      <c r="A43143" t="s">
        <v>74866</v>
      </c>
      <c r="B43143">
        <v>0.63737900000000003</v>
      </c>
      <c r="C43143">
        <f t="shared" si="674"/>
        <v>10</v>
      </c>
    </row>
    <row r="43144" spans="1:3">
      <c r="A43144" t="s">
        <v>74876</v>
      </c>
      <c r="B43144">
        <v>108.354</v>
      </c>
      <c r="C43144">
        <f t="shared" si="674"/>
        <v>10</v>
      </c>
    </row>
    <row r="43145" spans="1:3">
      <c r="A43145" t="s">
        <v>74916</v>
      </c>
      <c r="B43145">
        <v>1.2747599999999999</v>
      </c>
      <c r="C43145">
        <f t="shared" si="674"/>
        <v>10</v>
      </c>
    </row>
    <row r="43146" spans="1:3">
      <c r="A43146" t="s">
        <v>74920</v>
      </c>
      <c r="B43146">
        <v>5.7364100000000002</v>
      </c>
      <c r="C43146">
        <f t="shared" si="674"/>
        <v>10</v>
      </c>
    </row>
    <row r="43147" spans="1:3">
      <c r="A43147" t="s">
        <v>74926</v>
      </c>
      <c r="B43147">
        <v>0.31868999999999997</v>
      </c>
      <c r="C43147">
        <f t="shared" si="674"/>
        <v>10</v>
      </c>
    </row>
    <row r="43148" spans="1:3">
      <c r="A43148" t="s">
        <v>74930</v>
      </c>
      <c r="B43148">
        <v>0.31868999999999997</v>
      </c>
      <c r="C43148">
        <f t="shared" si="674"/>
        <v>10</v>
      </c>
    </row>
    <row r="43149" spans="1:3">
      <c r="A43149" t="s">
        <v>74953</v>
      </c>
      <c r="B43149">
        <v>0.31868999999999997</v>
      </c>
      <c r="C43149">
        <f t="shared" si="674"/>
        <v>10</v>
      </c>
    </row>
    <row r="43150" spans="1:3">
      <c r="A43150" t="s">
        <v>74954</v>
      </c>
      <c r="B43150">
        <v>1.91214</v>
      </c>
      <c r="C43150">
        <f t="shared" si="674"/>
        <v>10</v>
      </c>
    </row>
    <row r="43151" spans="1:3">
      <c r="A43151" t="s">
        <v>74959</v>
      </c>
      <c r="B43151">
        <v>0.31868999999999997</v>
      </c>
      <c r="C43151">
        <f t="shared" si="674"/>
        <v>10</v>
      </c>
    </row>
    <row r="43152" spans="1:3">
      <c r="A43152" t="s">
        <v>74976</v>
      </c>
      <c r="B43152">
        <v>0.63737900000000003</v>
      </c>
      <c r="C43152">
        <f t="shared" si="674"/>
        <v>10</v>
      </c>
    </row>
    <row r="43153" spans="1:3">
      <c r="A43153" t="s">
        <v>74981</v>
      </c>
      <c r="B43153">
        <v>0.31868999999999997</v>
      </c>
      <c r="C43153">
        <f t="shared" si="674"/>
        <v>10</v>
      </c>
    </row>
    <row r="43154" spans="1:3">
      <c r="A43154" t="s">
        <v>74984</v>
      </c>
      <c r="B43154">
        <v>10.1981</v>
      </c>
      <c r="C43154">
        <f t="shared" si="674"/>
        <v>10</v>
      </c>
    </row>
    <row r="43155" spans="1:3">
      <c r="A43155" t="s">
        <v>74990</v>
      </c>
      <c r="B43155">
        <v>0.31868999999999997</v>
      </c>
      <c r="C43155">
        <f t="shared" si="674"/>
        <v>10</v>
      </c>
    </row>
    <row r="43156" spans="1:3">
      <c r="A43156" t="s">
        <v>74991</v>
      </c>
      <c r="B43156">
        <v>0.31868999999999997</v>
      </c>
      <c r="C43156">
        <f t="shared" si="674"/>
        <v>10</v>
      </c>
    </row>
    <row r="43157" spans="1:3">
      <c r="A43157" t="s">
        <v>74998</v>
      </c>
      <c r="B43157">
        <v>0.63737900000000003</v>
      </c>
      <c r="C43157">
        <f t="shared" si="674"/>
        <v>10</v>
      </c>
    </row>
    <row r="43158" spans="1:3">
      <c r="A43158" t="s">
        <v>75001</v>
      </c>
      <c r="B43158">
        <v>0.95606899999999995</v>
      </c>
      <c r="C43158">
        <f t="shared" si="674"/>
        <v>10</v>
      </c>
    </row>
    <row r="43159" spans="1:3">
      <c r="A43159" t="s">
        <v>75002</v>
      </c>
      <c r="B43159">
        <v>0.95606899999999995</v>
      </c>
      <c r="C43159">
        <f t="shared" si="674"/>
        <v>10</v>
      </c>
    </row>
    <row r="43160" spans="1:3">
      <c r="A43160" t="s">
        <v>75005</v>
      </c>
      <c r="B43160">
        <v>0.95606899999999995</v>
      </c>
      <c r="C43160">
        <f t="shared" si="674"/>
        <v>10</v>
      </c>
    </row>
    <row r="43161" spans="1:3">
      <c r="A43161" t="s">
        <v>75018</v>
      </c>
      <c r="B43161">
        <v>0.31868999999999997</v>
      </c>
      <c r="C43161">
        <f t="shared" si="674"/>
        <v>10</v>
      </c>
    </row>
    <row r="43162" spans="1:3">
      <c r="A43162" t="s">
        <v>75020</v>
      </c>
      <c r="B43162">
        <v>0.31868999999999997</v>
      </c>
      <c r="C43162">
        <f t="shared" si="674"/>
        <v>10</v>
      </c>
    </row>
    <row r="43163" spans="1:3">
      <c r="A43163" t="s">
        <v>75022</v>
      </c>
      <c r="B43163">
        <v>0.63737900000000003</v>
      </c>
      <c r="C43163">
        <f t="shared" si="674"/>
        <v>10</v>
      </c>
    </row>
    <row r="43164" spans="1:3">
      <c r="A43164" t="s">
        <v>75039</v>
      </c>
      <c r="B43164">
        <v>0.31868999999999997</v>
      </c>
      <c r="C43164">
        <f t="shared" si="674"/>
        <v>10</v>
      </c>
    </row>
    <row r="43165" spans="1:3">
      <c r="A43165" t="s">
        <v>75042</v>
      </c>
      <c r="B43165">
        <v>0.31868999999999997</v>
      </c>
      <c r="C43165">
        <f t="shared" si="674"/>
        <v>10</v>
      </c>
    </row>
    <row r="43166" spans="1:3">
      <c r="A43166" t="s">
        <v>75048</v>
      </c>
      <c r="B43166">
        <v>0.31868999999999997</v>
      </c>
      <c r="C43166">
        <f t="shared" si="674"/>
        <v>10</v>
      </c>
    </row>
    <row r="43167" spans="1:3">
      <c r="A43167" t="s">
        <v>75050</v>
      </c>
      <c r="B43167">
        <v>0.31868999999999997</v>
      </c>
      <c r="C43167">
        <f t="shared" si="674"/>
        <v>10</v>
      </c>
    </row>
    <row r="43168" spans="1:3">
      <c r="A43168" t="s">
        <v>75096</v>
      </c>
      <c r="B43168">
        <v>0.31868999999999997</v>
      </c>
      <c r="C43168">
        <f t="shared" si="674"/>
        <v>10</v>
      </c>
    </row>
    <row r="43169" spans="1:3">
      <c r="A43169" t="s">
        <v>75100</v>
      </c>
      <c r="B43169">
        <v>0.31868999999999997</v>
      </c>
      <c r="C43169">
        <f t="shared" si="674"/>
        <v>10</v>
      </c>
    </row>
    <row r="43170" spans="1:3">
      <c r="A43170" t="s">
        <v>75104</v>
      </c>
      <c r="B43170">
        <v>0.31868999999999997</v>
      </c>
      <c r="C43170">
        <f t="shared" si="674"/>
        <v>10</v>
      </c>
    </row>
    <row r="43171" spans="1:3">
      <c r="A43171" t="s">
        <v>75107</v>
      </c>
      <c r="B43171">
        <v>2.2308300000000001</v>
      </c>
      <c r="C43171">
        <f t="shared" si="674"/>
        <v>10</v>
      </c>
    </row>
    <row r="43172" spans="1:3">
      <c r="A43172" t="s">
        <v>75117</v>
      </c>
      <c r="B43172">
        <v>0.31868999999999997</v>
      </c>
      <c r="C43172">
        <f t="shared" si="674"/>
        <v>10</v>
      </c>
    </row>
    <row r="43173" spans="1:3">
      <c r="A43173" t="s">
        <v>75129</v>
      </c>
      <c r="B43173">
        <v>0.63737900000000003</v>
      </c>
      <c r="C43173">
        <f t="shared" si="674"/>
        <v>10</v>
      </c>
    </row>
    <row r="43174" spans="1:3">
      <c r="A43174" t="s">
        <v>75135</v>
      </c>
      <c r="B43174">
        <v>0.31868999999999997</v>
      </c>
      <c r="C43174">
        <f t="shared" si="674"/>
        <v>10</v>
      </c>
    </row>
    <row r="43175" spans="1:3">
      <c r="A43175" t="s">
        <v>75141</v>
      </c>
      <c r="B43175">
        <v>0.31868999999999997</v>
      </c>
      <c r="C43175">
        <f t="shared" si="674"/>
        <v>10</v>
      </c>
    </row>
    <row r="43176" spans="1:3">
      <c r="A43176" t="s">
        <v>75165</v>
      </c>
      <c r="B43176">
        <v>3.5055900000000002</v>
      </c>
      <c r="C43176">
        <f t="shared" si="674"/>
        <v>10</v>
      </c>
    </row>
    <row r="43177" spans="1:3">
      <c r="A43177" t="s">
        <v>75176</v>
      </c>
      <c r="B43177">
        <v>0.31868999999999997</v>
      </c>
      <c r="C43177">
        <f t="shared" si="674"/>
        <v>10</v>
      </c>
    </row>
    <row r="43178" spans="1:3">
      <c r="A43178" t="s">
        <v>75177</v>
      </c>
      <c r="B43178">
        <v>0.31868999999999997</v>
      </c>
      <c r="C43178">
        <f t="shared" si="674"/>
        <v>10</v>
      </c>
    </row>
    <row r="43179" spans="1:3">
      <c r="A43179" t="s">
        <v>75182</v>
      </c>
      <c r="B43179">
        <v>0.31868999999999997</v>
      </c>
      <c r="C43179">
        <f t="shared" si="674"/>
        <v>10</v>
      </c>
    </row>
    <row r="43180" spans="1:3">
      <c r="A43180" t="s">
        <v>75184</v>
      </c>
      <c r="B43180">
        <v>0.31868999999999997</v>
      </c>
      <c r="C43180">
        <f t="shared" si="674"/>
        <v>10</v>
      </c>
    </row>
    <row r="43181" spans="1:3">
      <c r="A43181" t="s">
        <v>75207</v>
      </c>
      <c r="B43181">
        <v>0.95606899999999995</v>
      </c>
      <c r="C43181">
        <f t="shared" si="674"/>
        <v>10</v>
      </c>
    </row>
    <row r="43182" spans="1:3">
      <c r="A43182" t="s">
        <v>75216</v>
      </c>
      <c r="B43182">
        <v>0.31868999999999997</v>
      </c>
      <c r="C43182">
        <f t="shared" si="674"/>
        <v>10</v>
      </c>
    </row>
    <row r="43183" spans="1:3">
      <c r="A43183" t="s">
        <v>75226</v>
      </c>
      <c r="B43183">
        <v>0.31868999999999997</v>
      </c>
      <c r="C43183">
        <f t="shared" si="674"/>
        <v>10</v>
      </c>
    </row>
    <row r="43184" spans="1:3">
      <c r="A43184" t="s">
        <v>75228</v>
      </c>
      <c r="B43184">
        <v>0.31868999999999997</v>
      </c>
      <c r="C43184">
        <f t="shared" si="674"/>
        <v>10</v>
      </c>
    </row>
    <row r="43185" spans="1:3">
      <c r="A43185" t="s">
        <v>75241</v>
      </c>
      <c r="B43185">
        <v>0.31868999999999997</v>
      </c>
      <c r="C43185">
        <f t="shared" si="674"/>
        <v>10</v>
      </c>
    </row>
    <row r="43186" spans="1:3">
      <c r="A43186" t="s">
        <v>75245</v>
      </c>
      <c r="B43186">
        <v>0.63737900000000003</v>
      </c>
      <c r="C43186">
        <f t="shared" si="674"/>
        <v>10</v>
      </c>
    </row>
    <row r="43187" spans="1:3">
      <c r="A43187" t="s">
        <v>75249</v>
      </c>
      <c r="B43187">
        <v>0.63737900000000003</v>
      </c>
      <c r="C43187">
        <f t="shared" si="674"/>
        <v>10</v>
      </c>
    </row>
    <row r="43188" spans="1:3">
      <c r="A43188" t="s">
        <v>75282</v>
      </c>
      <c r="B43188">
        <v>8.2859300000000005</v>
      </c>
      <c r="C43188">
        <f t="shared" si="674"/>
        <v>10</v>
      </c>
    </row>
    <row r="43189" spans="1:3">
      <c r="A43189" t="s">
        <v>75291</v>
      </c>
      <c r="B43189">
        <v>10.5168</v>
      </c>
      <c r="C43189">
        <f t="shared" si="674"/>
        <v>10</v>
      </c>
    </row>
    <row r="43190" spans="1:3">
      <c r="A43190" t="s">
        <v>75293</v>
      </c>
      <c r="B43190">
        <v>0.95606899999999995</v>
      </c>
      <c r="C43190">
        <f t="shared" si="674"/>
        <v>10</v>
      </c>
    </row>
    <row r="43191" spans="1:3">
      <c r="A43191" t="s">
        <v>75301</v>
      </c>
      <c r="B43191">
        <v>5.7364100000000002</v>
      </c>
      <c r="C43191">
        <f t="shared" si="674"/>
        <v>10</v>
      </c>
    </row>
    <row r="43192" spans="1:3">
      <c r="A43192" t="s">
        <v>75348</v>
      </c>
      <c r="B43192">
        <v>9.2420000000000009</v>
      </c>
      <c r="C43192">
        <f t="shared" si="674"/>
        <v>10</v>
      </c>
    </row>
    <row r="43193" spans="1:3">
      <c r="A43193" t="s">
        <v>75351</v>
      </c>
      <c r="B43193">
        <v>6.6924799999999998</v>
      </c>
      <c r="C43193">
        <f t="shared" si="674"/>
        <v>10</v>
      </c>
    </row>
    <row r="43194" spans="1:3">
      <c r="A43194" t="s">
        <v>75355</v>
      </c>
      <c r="B43194">
        <v>3.8242699999999998</v>
      </c>
      <c r="C43194">
        <f t="shared" si="674"/>
        <v>10</v>
      </c>
    </row>
    <row r="43195" spans="1:3">
      <c r="A43195" t="s">
        <v>75359</v>
      </c>
      <c r="B43195">
        <v>6.6924799999999998</v>
      </c>
      <c r="C43195">
        <f t="shared" si="674"/>
        <v>10</v>
      </c>
    </row>
    <row r="43196" spans="1:3">
      <c r="A43196" t="s">
        <v>75364</v>
      </c>
      <c r="B43196">
        <v>2.2308300000000001</v>
      </c>
      <c r="C43196">
        <f t="shared" si="674"/>
        <v>10</v>
      </c>
    </row>
    <row r="43197" spans="1:3">
      <c r="A43197" t="s">
        <v>75367</v>
      </c>
      <c r="B43197">
        <v>0.31868999999999997</v>
      </c>
      <c r="C43197">
        <f t="shared" si="674"/>
        <v>10</v>
      </c>
    </row>
    <row r="43198" spans="1:3">
      <c r="A43198" t="s">
        <v>75381</v>
      </c>
      <c r="B43198">
        <v>0.95606899999999995</v>
      </c>
      <c r="C43198">
        <f t="shared" si="674"/>
        <v>10</v>
      </c>
    </row>
    <row r="43199" spans="1:3">
      <c r="A43199" t="s">
        <v>75387</v>
      </c>
      <c r="B43199">
        <v>0.31868999999999997</v>
      </c>
      <c r="C43199">
        <f t="shared" si="674"/>
        <v>10</v>
      </c>
    </row>
    <row r="43200" spans="1:3">
      <c r="A43200" t="s">
        <v>75396</v>
      </c>
      <c r="B43200">
        <v>0.31868999999999997</v>
      </c>
      <c r="C43200">
        <f t="shared" si="674"/>
        <v>10</v>
      </c>
    </row>
    <row r="43201" spans="1:3">
      <c r="A43201" t="s">
        <v>75402</v>
      </c>
      <c r="B43201">
        <v>5.09903</v>
      </c>
      <c r="C43201">
        <f t="shared" ref="C43201:C43264" si="675">LEN(A43201)</f>
        <v>10</v>
      </c>
    </row>
    <row r="43202" spans="1:3">
      <c r="A43202" t="s">
        <v>75407</v>
      </c>
      <c r="B43202">
        <v>0.63737900000000003</v>
      </c>
      <c r="C43202">
        <f t="shared" si="675"/>
        <v>10</v>
      </c>
    </row>
    <row r="43203" spans="1:3">
      <c r="A43203" t="s">
        <v>75408</v>
      </c>
      <c r="B43203">
        <v>5.7364100000000002</v>
      </c>
      <c r="C43203">
        <f t="shared" si="675"/>
        <v>10</v>
      </c>
    </row>
    <row r="43204" spans="1:3">
      <c r="A43204" t="s">
        <v>75419</v>
      </c>
      <c r="B43204">
        <v>0.31868999999999997</v>
      </c>
      <c r="C43204">
        <f t="shared" si="675"/>
        <v>10</v>
      </c>
    </row>
    <row r="43205" spans="1:3">
      <c r="A43205" t="s">
        <v>75423</v>
      </c>
      <c r="B43205">
        <v>0.63737900000000003</v>
      </c>
      <c r="C43205">
        <f t="shared" si="675"/>
        <v>10</v>
      </c>
    </row>
    <row r="43206" spans="1:3">
      <c r="A43206" t="s">
        <v>75430</v>
      </c>
      <c r="B43206">
        <v>0.95606899999999995</v>
      </c>
      <c r="C43206">
        <f t="shared" si="675"/>
        <v>10</v>
      </c>
    </row>
    <row r="43207" spans="1:3">
      <c r="A43207" t="s">
        <v>75434</v>
      </c>
      <c r="B43207">
        <v>2.5495199999999998</v>
      </c>
      <c r="C43207">
        <f t="shared" si="675"/>
        <v>10</v>
      </c>
    </row>
    <row r="43208" spans="1:3">
      <c r="A43208" t="s">
        <v>75442</v>
      </c>
      <c r="B43208">
        <v>1.2747599999999999</v>
      </c>
      <c r="C43208">
        <f t="shared" si="675"/>
        <v>10</v>
      </c>
    </row>
    <row r="43209" spans="1:3">
      <c r="A43209" t="s">
        <v>75446</v>
      </c>
      <c r="B43209">
        <v>0.31868999999999997</v>
      </c>
      <c r="C43209">
        <f t="shared" si="675"/>
        <v>10</v>
      </c>
    </row>
    <row r="43210" spans="1:3">
      <c r="A43210" t="s">
        <v>75450</v>
      </c>
      <c r="B43210">
        <v>0.31868999999999997</v>
      </c>
      <c r="C43210">
        <f t="shared" si="675"/>
        <v>10</v>
      </c>
    </row>
    <row r="43211" spans="1:3">
      <c r="A43211" t="s">
        <v>75461</v>
      </c>
      <c r="B43211">
        <v>0.31868999999999997</v>
      </c>
      <c r="C43211">
        <f t="shared" si="675"/>
        <v>10</v>
      </c>
    </row>
    <row r="43212" spans="1:3">
      <c r="A43212" t="s">
        <v>75463</v>
      </c>
      <c r="B43212">
        <v>0.31868999999999997</v>
      </c>
      <c r="C43212">
        <f t="shared" si="675"/>
        <v>10</v>
      </c>
    </row>
    <row r="43213" spans="1:3">
      <c r="A43213" t="s">
        <v>75481</v>
      </c>
      <c r="B43213">
        <v>15.6158</v>
      </c>
      <c r="C43213">
        <f t="shared" si="675"/>
        <v>10</v>
      </c>
    </row>
    <row r="43214" spans="1:3">
      <c r="A43214" t="s">
        <v>75488</v>
      </c>
      <c r="B43214">
        <v>0.31868999999999997</v>
      </c>
      <c r="C43214">
        <f t="shared" si="675"/>
        <v>10</v>
      </c>
    </row>
    <row r="43215" spans="1:3">
      <c r="A43215" t="s">
        <v>75500</v>
      </c>
      <c r="B43215">
        <v>1.2747599999999999</v>
      </c>
      <c r="C43215">
        <f t="shared" si="675"/>
        <v>10</v>
      </c>
    </row>
    <row r="43216" spans="1:3">
      <c r="A43216" t="s">
        <v>75507</v>
      </c>
      <c r="B43216">
        <v>0.31868999999999997</v>
      </c>
      <c r="C43216">
        <f t="shared" si="675"/>
        <v>10</v>
      </c>
    </row>
    <row r="43217" spans="1:3">
      <c r="A43217" t="s">
        <v>75521</v>
      </c>
      <c r="B43217">
        <v>0.31868999999999997</v>
      </c>
      <c r="C43217">
        <f t="shared" si="675"/>
        <v>10</v>
      </c>
    </row>
    <row r="43218" spans="1:3">
      <c r="A43218" t="s">
        <v>75525</v>
      </c>
      <c r="B43218">
        <v>1.2747599999999999</v>
      </c>
      <c r="C43218">
        <f t="shared" si="675"/>
        <v>10</v>
      </c>
    </row>
    <row r="43219" spans="1:3">
      <c r="A43219" t="s">
        <v>75530</v>
      </c>
      <c r="B43219">
        <v>1.91214</v>
      </c>
      <c r="C43219">
        <f t="shared" si="675"/>
        <v>10</v>
      </c>
    </row>
    <row r="43220" spans="1:3">
      <c r="A43220" t="s">
        <v>75542</v>
      </c>
      <c r="B43220">
        <v>0.95606899999999995</v>
      </c>
      <c r="C43220">
        <f t="shared" si="675"/>
        <v>10</v>
      </c>
    </row>
    <row r="43221" spans="1:3">
      <c r="A43221" t="s">
        <v>75543</v>
      </c>
      <c r="B43221">
        <v>0.31868999999999997</v>
      </c>
      <c r="C43221">
        <f t="shared" si="675"/>
        <v>10</v>
      </c>
    </row>
    <row r="43222" spans="1:3">
      <c r="A43222" t="s">
        <v>75544</v>
      </c>
      <c r="B43222">
        <v>0.31868999999999997</v>
      </c>
      <c r="C43222">
        <f t="shared" si="675"/>
        <v>10</v>
      </c>
    </row>
    <row r="43223" spans="1:3">
      <c r="A43223" t="s">
        <v>75547</v>
      </c>
      <c r="B43223">
        <v>0.31868999999999997</v>
      </c>
      <c r="C43223">
        <f t="shared" si="675"/>
        <v>10</v>
      </c>
    </row>
    <row r="43224" spans="1:3">
      <c r="A43224" t="s">
        <v>75570</v>
      </c>
      <c r="B43224">
        <v>0.63737900000000003</v>
      </c>
      <c r="C43224">
        <f t="shared" si="675"/>
        <v>10</v>
      </c>
    </row>
    <row r="43225" spans="1:3">
      <c r="A43225" t="s">
        <v>75573</v>
      </c>
      <c r="B43225">
        <v>0.31868999999999997</v>
      </c>
      <c r="C43225">
        <f t="shared" si="675"/>
        <v>10</v>
      </c>
    </row>
    <row r="43226" spans="1:3">
      <c r="A43226" t="s">
        <v>75574</v>
      </c>
      <c r="B43226">
        <v>0.95606899999999995</v>
      </c>
      <c r="C43226">
        <f t="shared" si="675"/>
        <v>10</v>
      </c>
    </row>
    <row r="43227" spans="1:3">
      <c r="A43227" t="s">
        <v>75621</v>
      </c>
      <c r="B43227">
        <v>0.31868999999999997</v>
      </c>
      <c r="C43227">
        <f t="shared" si="675"/>
        <v>10</v>
      </c>
    </row>
    <row r="43228" spans="1:3">
      <c r="A43228" t="s">
        <v>75647</v>
      </c>
      <c r="B43228">
        <v>19.440100000000001</v>
      </c>
      <c r="C43228">
        <f t="shared" si="675"/>
        <v>10</v>
      </c>
    </row>
    <row r="43229" spans="1:3">
      <c r="A43229" t="s">
        <v>75648</v>
      </c>
      <c r="B43229">
        <v>0.63737900000000003</v>
      </c>
      <c r="C43229">
        <f t="shared" si="675"/>
        <v>10</v>
      </c>
    </row>
    <row r="43230" spans="1:3">
      <c r="A43230" t="s">
        <v>75685</v>
      </c>
      <c r="B43230">
        <v>0.31868999999999997</v>
      </c>
      <c r="C43230">
        <f t="shared" si="675"/>
        <v>10</v>
      </c>
    </row>
    <row r="43231" spans="1:3">
      <c r="A43231" t="s">
        <v>75705</v>
      </c>
      <c r="B43231">
        <v>0.63737900000000003</v>
      </c>
      <c r="C43231">
        <f t="shared" si="675"/>
        <v>10</v>
      </c>
    </row>
    <row r="43232" spans="1:3">
      <c r="A43232" t="s">
        <v>75717</v>
      </c>
      <c r="B43232">
        <v>0.31868999999999997</v>
      </c>
      <c r="C43232">
        <f t="shared" si="675"/>
        <v>10</v>
      </c>
    </row>
    <row r="43233" spans="1:3">
      <c r="A43233" t="s">
        <v>75720</v>
      </c>
      <c r="B43233">
        <v>0.31868999999999997</v>
      </c>
      <c r="C43233">
        <f t="shared" si="675"/>
        <v>10</v>
      </c>
    </row>
    <row r="43234" spans="1:3">
      <c r="A43234" t="s">
        <v>75722</v>
      </c>
      <c r="B43234">
        <v>0.31868999999999997</v>
      </c>
      <c r="C43234">
        <f t="shared" si="675"/>
        <v>10</v>
      </c>
    </row>
    <row r="43235" spans="1:3">
      <c r="A43235" t="s">
        <v>75724</v>
      </c>
      <c r="B43235">
        <v>0.31868999999999997</v>
      </c>
      <c r="C43235">
        <f t="shared" si="675"/>
        <v>10</v>
      </c>
    </row>
    <row r="43236" spans="1:3">
      <c r="A43236" t="s">
        <v>75725</v>
      </c>
      <c r="B43236">
        <v>0.31868999999999997</v>
      </c>
      <c r="C43236">
        <f t="shared" si="675"/>
        <v>10</v>
      </c>
    </row>
    <row r="43237" spans="1:3">
      <c r="A43237" t="s">
        <v>75736</v>
      </c>
      <c r="B43237">
        <v>0.63737900000000003</v>
      </c>
      <c r="C43237">
        <f t="shared" si="675"/>
        <v>10</v>
      </c>
    </row>
    <row r="43238" spans="1:3">
      <c r="A43238" t="s">
        <v>75745</v>
      </c>
      <c r="B43238">
        <v>0.31868999999999997</v>
      </c>
      <c r="C43238">
        <f t="shared" si="675"/>
        <v>10</v>
      </c>
    </row>
    <row r="43239" spans="1:3">
      <c r="A43239" t="s">
        <v>75754</v>
      </c>
      <c r="B43239">
        <v>3.1869000000000001</v>
      </c>
      <c r="C43239">
        <f t="shared" si="675"/>
        <v>10</v>
      </c>
    </row>
    <row r="43240" spans="1:3">
      <c r="A43240" t="s">
        <v>75768</v>
      </c>
      <c r="B43240">
        <v>0.95606899999999995</v>
      </c>
      <c r="C43240">
        <f t="shared" si="675"/>
        <v>10</v>
      </c>
    </row>
    <row r="43241" spans="1:3">
      <c r="A43241" t="s">
        <v>75769</v>
      </c>
      <c r="B43241">
        <v>1.2747599999999999</v>
      </c>
      <c r="C43241">
        <f t="shared" si="675"/>
        <v>10</v>
      </c>
    </row>
    <row r="43242" spans="1:3">
      <c r="A43242" t="s">
        <v>75775</v>
      </c>
      <c r="B43242">
        <v>0.31868999999999997</v>
      </c>
      <c r="C43242">
        <f t="shared" si="675"/>
        <v>10</v>
      </c>
    </row>
    <row r="43243" spans="1:3">
      <c r="A43243" t="s">
        <v>75790</v>
      </c>
      <c r="B43243">
        <v>0.31868999999999997</v>
      </c>
      <c r="C43243">
        <f t="shared" si="675"/>
        <v>10</v>
      </c>
    </row>
    <row r="43244" spans="1:3">
      <c r="A43244" t="s">
        <v>75796</v>
      </c>
      <c r="B43244">
        <v>0.31868999999999997</v>
      </c>
      <c r="C43244">
        <f t="shared" si="675"/>
        <v>10</v>
      </c>
    </row>
    <row r="43245" spans="1:3">
      <c r="A43245" t="s">
        <v>75805</v>
      </c>
      <c r="B43245">
        <v>1.59345</v>
      </c>
      <c r="C43245">
        <f t="shared" si="675"/>
        <v>10</v>
      </c>
    </row>
    <row r="43246" spans="1:3">
      <c r="A43246" t="s">
        <v>75814</v>
      </c>
      <c r="B43246">
        <v>0.31868999999999997</v>
      </c>
      <c r="C43246">
        <f t="shared" si="675"/>
        <v>10</v>
      </c>
    </row>
    <row r="43247" spans="1:3">
      <c r="A43247" t="s">
        <v>75823</v>
      </c>
      <c r="B43247">
        <v>0.63737900000000003</v>
      </c>
      <c r="C43247">
        <f t="shared" si="675"/>
        <v>10</v>
      </c>
    </row>
    <row r="43248" spans="1:3">
      <c r="A43248" t="s">
        <v>75828</v>
      </c>
      <c r="B43248">
        <v>19.440100000000001</v>
      </c>
      <c r="C43248">
        <f t="shared" si="675"/>
        <v>10</v>
      </c>
    </row>
    <row r="43249" spans="1:3">
      <c r="A43249" t="s">
        <v>75834</v>
      </c>
      <c r="B43249">
        <v>0.31868999999999997</v>
      </c>
      <c r="C43249">
        <f t="shared" si="675"/>
        <v>10</v>
      </c>
    </row>
    <row r="43250" spans="1:3">
      <c r="A43250" t="s">
        <v>75835</v>
      </c>
      <c r="B43250">
        <v>8.9233100000000007</v>
      </c>
      <c r="C43250">
        <f t="shared" si="675"/>
        <v>10</v>
      </c>
    </row>
    <row r="43251" spans="1:3">
      <c r="A43251" t="s">
        <v>75837</v>
      </c>
      <c r="B43251">
        <v>0.95606899999999995</v>
      </c>
      <c r="C43251">
        <f t="shared" si="675"/>
        <v>10</v>
      </c>
    </row>
    <row r="43252" spans="1:3">
      <c r="A43252" t="s">
        <v>75838</v>
      </c>
      <c r="B43252">
        <v>0.31868999999999997</v>
      </c>
      <c r="C43252">
        <f t="shared" si="675"/>
        <v>10</v>
      </c>
    </row>
    <row r="43253" spans="1:3">
      <c r="A43253" t="s">
        <v>75848</v>
      </c>
      <c r="B43253">
        <v>0.31868999999999997</v>
      </c>
      <c r="C43253">
        <f t="shared" si="675"/>
        <v>10</v>
      </c>
    </row>
    <row r="43254" spans="1:3">
      <c r="A43254" t="s">
        <v>75866</v>
      </c>
      <c r="B43254">
        <v>6.3737899999999996</v>
      </c>
      <c r="C43254">
        <f t="shared" si="675"/>
        <v>10</v>
      </c>
    </row>
    <row r="43255" spans="1:3">
      <c r="A43255" t="s">
        <v>75884</v>
      </c>
      <c r="B43255">
        <v>0.31868999999999997</v>
      </c>
      <c r="C43255">
        <f t="shared" si="675"/>
        <v>10</v>
      </c>
    </row>
    <row r="43256" spans="1:3">
      <c r="A43256" t="s">
        <v>75886</v>
      </c>
      <c r="B43256">
        <v>0.31868999999999997</v>
      </c>
      <c r="C43256">
        <f t="shared" si="675"/>
        <v>10</v>
      </c>
    </row>
    <row r="43257" spans="1:3">
      <c r="A43257" t="s">
        <v>75935</v>
      </c>
      <c r="B43257">
        <v>0.63737900000000003</v>
      </c>
      <c r="C43257">
        <f t="shared" si="675"/>
        <v>10</v>
      </c>
    </row>
    <row r="43258" spans="1:3">
      <c r="A43258" t="s">
        <v>75950</v>
      </c>
      <c r="B43258">
        <v>0.31868999999999997</v>
      </c>
      <c r="C43258">
        <f t="shared" si="675"/>
        <v>10</v>
      </c>
    </row>
    <row r="43259" spans="1:3">
      <c r="A43259" t="s">
        <v>75953</v>
      </c>
      <c r="B43259">
        <v>0.63737900000000003</v>
      </c>
      <c r="C43259">
        <f t="shared" si="675"/>
        <v>10</v>
      </c>
    </row>
    <row r="43260" spans="1:3">
      <c r="A43260" t="s">
        <v>75954</v>
      </c>
      <c r="B43260">
        <v>0.31868999999999997</v>
      </c>
      <c r="C43260">
        <f t="shared" si="675"/>
        <v>10</v>
      </c>
    </row>
    <row r="43261" spans="1:3">
      <c r="A43261" t="s">
        <v>75987</v>
      </c>
      <c r="B43261">
        <v>0.31868999999999997</v>
      </c>
      <c r="C43261">
        <f t="shared" si="675"/>
        <v>10</v>
      </c>
    </row>
    <row r="43262" spans="1:3">
      <c r="A43262" t="s">
        <v>75988</v>
      </c>
      <c r="B43262">
        <v>0.31868999999999997</v>
      </c>
      <c r="C43262">
        <f t="shared" si="675"/>
        <v>10</v>
      </c>
    </row>
    <row r="43263" spans="1:3">
      <c r="A43263" t="s">
        <v>75993</v>
      </c>
      <c r="B43263">
        <v>0.31868999999999997</v>
      </c>
      <c r="C43263">
        <f t="shared" si="675"/>
        <v>10</v>
      </c>
    </row>
    <row r="43264" spans="1:3">
      <c r="A43264" t="s">
        <v>75998</v>
      </c>
      <c r="B43264">
        <v>0.31868999999999997</v>
      </c>
      <c r="C43264">
        <f t="shared" si="675"/>
        <v>10</v>
      </c>
    </row>
    <row r="43265" spans="1:3">
      <c r="A43265" t="s">
        <v>75999</v>
      </c>
      <c r="B43265">
        <v>0.31868999999999997</v>
      </c>
      <c r="C43265">
        <f t="shared" ref="C43265:C43328" si="676">LEN(A43265)</f>
        <v>10</v>
      </c>
    </row>
    <row r="43266" spans="1:3">
      <c r="A43266" t="s">
        <v>76016</v>
      </c>
      <c r="B43266">
        <v>0.63737900000000003</v>
      </c>
      <c r="C43266">
        <f t="shared" si="676"/>
        <v>10</v>
      </c>
    </row>
    <row r="43267" spans="1:3">
      <c r="A43267" t="s">
        <v>76018</v>
      </c>
      <c r="B43267">
        <v>0.31868999999999997</v>
      </c>
      <c r="C43267">
        <f t="shared" si="676"/>
        <v>10</v>
      </c>
    </row>
    <row r="43268" spans="1:3">
      <c r="A43268" t="s">
        <v>76024</v>
      </c>
      <c r="B43268">
        <v>0.95606899999999995</v>
      </c>
      <c r="C43268">
        <f t="shared" si="676"/>
        <v>10</v>
      </c>
    </row>
    <row r="43269" spans="1:3">
      <c r="A43269" t="s">
        <v>76028</v>
      </c>
      <c r="B43269">
        <v>0.63737900000000003</v>
      </c>
      <c r="C43269">
        <f t="shared" si="676"/>
        <v>10</v>
      </c>
    </row>
    <row r="43270" spans="1:3">
      <c r="A43270" t="s">
        <v>76031</v>
      </c>
      <c r="B43270">
        <v>0.31868999999999997</v>
      </c>
      <c r="C43270">
        <f t="shared" si="676"/>
        <v>10</v>
      </c>
    </row>
    <row r="43271" spans="1:3">
      <c r="A43271" t="s">
        <v>76042</v>
      </c>
      <c r="B43271">
        <v>1.2747599999999999</v>
      </c>
      <c r="C43271">
        <f t="shared" si="676"/>
        <v>10</v>
      </c>
    </row>
    <row r="43272" spans="1:3">
      <c r="A43272" t="s">
        <v>76066</v>
      </c>
      <c r="B43272">
        <v>0.31868999999999997</v>
      </c>
      <c r="C43272">
        <f t="shared" si="676"/>
        <v>10</v>
      </c>
    </row>
    <row r="43273" spans="1:3">
      <c r="A43273" t="s">
        <v>76071</v>
      </c>
      <c r="B43273">
        <v>0.31868999999999997</v>
      </c>
      <c r="C43273">
        <f t="shared" si="676"/>
        <v>10</v>
      </c>
    </row>
    <row r="43274" spans="1:3">
      <c r="A43274" t="s">
        <v>76073</v>
      </c>
      <c r="B43274">
        <v>0.31868999999999997</v>
      </c>
      <c r="C43274">
        <f t="shared" si="676"/>
        <v>10</v>
      </c>
    </row>
    <row r="43275" spans="1:3">
      <c r="A43275" t="s">
        <v>76076</v>
      </c>
      <c r="B43275">
        <v>0.31868999999999997</v>
      </c>
      <c r="C43275">
        <f t="shared" si="676"/>
        <v>10</v>
      </c>
    </row>
    <row r="43276" spans="1:3">
      <c r="A43276" t="s">
        <v>76084</v>
      </c>
      <c r="B43276">
        <v>0.31868999999999997</v>
      </c>
      <c r="C43276">
        <f t="shared" si="676"/>
        <v>10</v>
      </c>
    </row>
    <row r="43277" spans="1:3">
      <c r="A43277" t="s">
        <v>76105</v>
      </c>
      <c r="B43277">
        <v>0.95606899999999995</v>
      </c>
      <c r="C43277">
        <f t="shared" si="676"/>
        <v>10</v>
      </c>
    </row>
    <row r="43278" spans="1:3">
      <c r="A43278" t="s">
        <v>76130</v>
      </c>
      <c r="B43278">
        <v>0.31868999999999997</v>
      </c>
      <c r="C43278">
        <f t="shared" si="676"/>
        <v>10</v>
      </c>
    </row>
    <row r="43279" spans="1:3">
      <c r="A43279" t="s">
        <v>76137</v>
      </c>
      <c r="B43279">
        <v>0.31868999999999997</v>
      </c>
      <c r="C43279">
        <f t="shared" si="676"/>
        <v>10</v>
      </c>
    </row>
    <row r="43280" spans="1:3">
      <c r="A43280" t="s">
        <v>76139</v>
      </c>
      <c r="B43280">
        <v>0.95606899999999995</v>
      </c>
      <c r="C43280">
        <f t="shared" si="676"/>
        <v>10</v>
      </c>
    </row>
    <row r="43281" spans="1:3">
      <c r="A43281" t="s">
        <v>76141</v>
      </c>
      <c r="B43281">
        <v>0.63737900000000003</v>
      </c>
      <c r="C43281">
        <f t="shared" si="676"/>
        <v>10</v>
      </c>
    </row>
    <row r="43282" spans="1:3">
      <c r="A43282" t="s">
        <v>76144</v>
      </c>
      <c r="B43282">
        <v>0.63737900000000003</v>
      </c>
      <c r="C43282">
        <f t="shared" si="676"/>
        <v>10</v>
      </c>
    </row>
    <row r="43283" spans="1:3">
      <c r="A43283" t="s">
        <v>76145</v>
      </c>
      <c r="B43283">
        <v>0.31868999999999997</v>
      </c>
      <c r="C43283">
        <f t="shared" si="676"/>
        <v>10</v>
      </c>
    </row>
    <row r="43284" spans="1:3">
      <c r="A43284" t="s">
        <v>76146</v>
      </c>
      <c r="B43284">
        <v>0.31868999999999997</v>
      </c>
      <c r="C43284">
        <f t="shared" si="676"/>
        <v>10</v>
      </c>
    </row>
    <row r="43285" spans="1:3">
      <c r="A43285" t="s">
        <v>76160</v>
      </c>
      <c r="B43285">
        <v>1.59345</v>
      </c>
      <c r="C43285">
        <f t="shared" si="676"/>
        <v>10</v>
      </c>
    </row>
    <row r="43286" spans="1:3">
      <c r="A43286" t="s">
        <v>76161</v>
      </c>
      <c r="B43286">
        <v>0.95606899999999995</v>
      </c>
      <c r="C43286">
        <f t="shared" si="676"/>
        <v>10</v>
      </c>
    </row>
    <row r="43287" spans="1:3">
      <c r="A43287" t="s">
        <v>76167</v>
      </c>
      <c r="B43287">
        <v>19.440100000000001</v>
      </c>
      <c r="C43287">
        <f t="shared" si="676"/>
        <v>10</v>
      </c>
    </row>
    <row r="43288" spans="1:3">
      <c r="A43288" t="s">
        <v>76185</v>
      </c>
      <c r="B43288">
        <v>2.8682099999999999</v>
      </c>
      <c r="C43288">
        <f t="shared" si="676"/>
        <v>10</v>
      </c>
    </row>
    <row r="43289" spans="1:3">
      <c r="A43289" t="s">
        <v>76189</v>
      </c>
      <c r="B43289">
        <v>0.31868999999999997</v>
      </c>
      <c r="C43289">
        <f t="shared" si="676"/>
        <v>10</v>
      </c>
    </row>
    <row r="43290" spans="1:3">
      <c r="A43290" t="s">
        <v>76208</v>
      </c>
      <c r="B43290">
        <v>53.5398</v>
      </c>
      <c r="C43290">
        <f t="shared" si="676"/>
        <v>10</v>
      </c>
    </row>
    <row r="43291" spans="1:3">
      <c r="A43291" t="s">
        <v>76217</v>
      </c>
      <c r="B43291">
        <v>107.398</v>
      </c>
      <c r="C43291">
        <f t="shared" si="676"/>
        <v>10</v>
      </c>
    </row>
    <row r="43292" spans="1:3">
      <c r="A43292" t="s">
        <v>76229</v>
      </c>
      <c r="B43292">
        <v>0.31868999999999997</v>
      </c>
      <c r="C43292">
        <f t="shared" si="676"/>
        <v>10</v>
      </c>
    </row>
    <row r="43293" spans="1:3">
      <c r="A43293" t="s">
        <v>76232</v>
      </c>
      <c r="B43293">
        <v>0.63737900000000003</v>
      </c>
      <c r="C43293">
        <f t="shared" si="676"/>
        <v>10</v>
      </c>
    </row>
    <row r="43294" spans="1:3">
      <c r="A43294" t="s">
        <v>76243</v>
      </c>
      <c r="B43294">
        <v>0.31868999999999997</v>
      </c>
      <c r="C43294">
        <f t="shared" si="676"/>
        <v>10</v>
      </c>
    </row>
    <row r="43295" spans="1:3">
      <c r="A43295" t="s">
        <v>76276</v>
      </c>
      <c r="B43295">
        <v>0.95606899999999995</v>
      </c>
      <c r="C43295">
        <f t="shared" si="676"/>
        <v>10</v>
      </c>
    </row>
    <row r="43296" spans="1:3">
      <c r="A43296" t="s">
        <v>76287</v>
      </c>
      <c r="B43296">
        <v>26.4512</v>
      </c>
      <c r="C43296">
        <f t="shared" si="676"/>
        <v>10</v>
      </c>
    </row>
    <row r="43297" spans="1:3">
      <c r="A43297" t="s">
        <v>76319</v>
      </c>
      <c r="B43297">
        <v>0.31868999999999997</v>
      </c>
      <c r="C43297">
        <f t="shared" si="676"/>
        <v>10</v>
      </c>
    </row>
    <row r="43298" spans="1:3">
      <c r="A43298" t="s">
        <v>76334</v>
      </c>
      <c r="B43298">
        <v>0.63737900000000003</v>
      </c>
      <c r="C43298">
        <f t="shared" si="676"/>
        <v>10</v>
      </c>
    </row>
    <row r="43299" spans="1:3">
      <c r="A43299" t="s">
        <v>76335</v>
      </c>
      <c r="B43299">
        <v>0.63737900000000003</v>
      </c>
      <c r="C43299">
        <f t="shared" si="676"/>
        <v>10</v>
      </c>
    </row>
    <row r="43300" spans="1:3">
      <c r="A43300" t="s">
        <v>76340</v>
      </c>
      <c r="B43300">
        <v>2.5495199999999998</v>
      </c>
      <c r="C43300">
        <f t="shared" si="676"/>
        <v>10</v>
      </c>
    </row>
    <row r="43301" spans="1:3">
      <c r="A43301" t="s">
        <v>76343</v>
      </c>
      <c r="B43301">
        <v>0.31868999999999997</v>
      </c>
      <c r="C43301">
        <f t="shared" si="676"/>
        <v>10</v>
      </c>
    </row>
    <row r="43302" spans="1:3">
      <c r="A43302" t="s">
        <v>76383</v>
      </c>
      <c r="B43302">
        <v>0.31868999999999997</v>
      </c>
      <c r="C43302">
        <f t="shared" si="676"/>
        <v>10</v>
      </c>
    </row>
    <row r="43303" spans="1:3">
      <c r="A43303" t="s">
        <v>76386</v>
      </c>
      <c r="B43303">
        <v>0.31868999999999997</v>
      </c>
      <c r="C43303">
        <f t="shared" si="676"/>
        <v>10</v>
      </c>
    </row>
    <row r="43304" spans="1:3">
      <c r="A43304" t="s">
        <v>76394</v>
      </c>
      <c r="B43304">
        <v>0.31868999999999997</v>
      </c>
      <c r="C43304">
        <f t="shared" si="676"/>
        <v>10</v>
      </c>
    </row>
    <row r="43305" spans="1:3">
      <c r="A43305" t="s">
        <v>76406</v>
      </c>
      <c r="B43305">
        <v>1.59345</v>
      </c>
      <c r="C43305">
        <f t="shared" si="676"/>
        <v>10</v>
      </c>
    </row>
    <row r="43306" spans="1:3">
      <c r="A43306" t="s">
        <v>76411</v>
      </c>
      <c r="B43306">
        <v>0.31868999999999997</v>
      </c>
      <c r="C43306">
        <f t="shared" si="676"/>
        <v>10</v>
      </c>
    </row>
    <row r="43307" spans="1:3">
      <c r="A43307" t="s">
        <v>76412</v>
      </c>
      <c r="B43307">
        <v>0.31868999999999997</v>
      </c>
      <c r="C43307">
        <f t="shared" si="676"/>
        <v>10</v>
      </c>
    </row>
    <row r="43308" spans="1:3">
      <c r="A43308" t="s">
        <v>76413</v>
      </c>
      <c r="B43308">
        <v>0.95606899999999995</v>
      </c>
      <c r="C43308">
        <f t="shared" si="676"/>
        <v>10</v>
      </c>
    </row>
    <row r="43309" spans="1:3">
      <c r="A43309" t="s">
        <v>76416</v>
      </c>
      <c r="B43309">
        <v>2.8682099999999999</v>
      </c>
      <c r="C43309">
        <f t="shared" si="676"/>
        <v>10</v>
      </c>
    </row>
    <row r="43310" spans="1:3">
      <c r="A43310" t="s">
        <v>76437</v>
      </c>
      <c r="B43310">
        <v>22.626999999999999</v>
      </c>
      <c r="C43310">
        <f t="shared" si="676"/>
        <v>10</v>
      </c>
    </row>
    <row r="43311" spans="1:3">
      <c r="A43311" t="s">
        <v>76449</v>
      </c>
      <c r="B43311">
        <v>9.2420000000000009</v>
      </c>
      <c r="C43311">
        <f t="shared" si="676"/>
        <v>10</v>
      </c>
    </row>
    <row r="43312" spans="1:3">
      <c r="A43312" t="s">
        <v>76457</v>
      </c>
      <c r="B43312">
        <v>0.31868999999999997</v>
      </c>
      <c r="C43312">
        <f t="shared" si="676"/>
        <v>10</v>
      </c>
    </row>
    <row r="43313" spans="1:3">
      <c r="A43313" t="s">
        <v>76460</v>
      </c>
      <c r="B43313">
        <v>0.31868999999999997</v>
      </c>
      <c r="C43313">
        <f t="shared" si="676"/>
        <v>10</v>
      </c>
    </row>
    <row r="43314" spans="1:3">
      <c r="A43314" t="s">
        <v>76464</v>
      </c>
      <c r="B43314">
        <v>0.95606899999999995</v>
      </c>
      <c r="C43314">
        <f t="shared" si="676"/>
        <v>10</v>
      </c>
    </row>
    <row r="43315" spans="1:3">
      <c r="A43315" t="s">
        <v>76465</v>
      </c>
      <c r="B43315">
        <v>2.2308300000000001</v>
      </c>
      <c r="C43315">
        <f t="shared" si="676"/>
        <v>10</v>
      </c>
    </row>
    <row r="43316" spans="1:3">
      <c r="A43316" t="s">
        <v>76469</v>
      </c>
      <c r="B43316">
        <v>0.63737900000000003</v>
      </c>
      <c r="C43316">
        <f t="shared" si="676"/>
        <v>10</v>
      </c>
    </row>
    <row r="43317" spans="1:3">
      <c r="A43317" t="s">
        <v>76478</v>
      </c>
      <c r="B43317">
        <v>0.63737900000000003</v>
      </c>
      <c r="C43317">
        <f t="shared" si="676"/>
        <v>10</v>
      </c>
    </row>
    <row r="43318" spans="1:3">
      <c r="A43318" t="s">
        <v>76486</v>
      </c>
      <c r="B43318">
        <v>0.31868999999999997</v>
      </c>
      <c r="C43318">
        <f t="shared" si="676"/>
        <v>10</v>
      </c>
    </row>
    <row r="43319" spans="1:3">
      <c r="A43319" t="s">
        <v>76489</v>
      </c>
      <c r="B43319">
        <v>1.2747599999999999</v>
      </c>
      <c r="C43319">
        <f t="shared" si="676"/>
        <v>10</v>
      </c>
    </row>
    <row r="43320" spans="1:3">
      <c r="A43320" t="s">
        <v>76490</v>
      </c>
      <c r="B43320">
        <v>0.63737900000000003</v>
      </c>
      <c r="C43320">
        <f t="shared" si="676"/>
        <v>10</v>
      </c>
    </row>
    <row r="43321" spans="1:3">
      <c r="A43321" t="s">
        <v>76497</v>
      </c>
      <c r="B43321">
        <v>0.63737900000000003</v>
      </c>
      <c r="C43321">
        <f t="shared" si="676"/>
        <v>10</v>
      </c>
    </row>
    <row r="43322" spans="1:3">
      <c r="A43322" t="s">
        <v>76523</v>
      </c>
      <c r="B43322">
        <v>0.31868999999999997</v>
      </c>
      <c r="C43322">
        <f t="shared" si="676"/>
        <v>10</v>
      </c>
    </row>
    <row r="43323" spans="1:3">
      <c r="A43323" t="s">
        <v>76533</v>
      </c>
      <c r="B43323">
        <v>0.63737900000000003</v>
      </c>
      <c r="C43323">
        <f t="shared" si="676"/>
        <v>10</v>
      </c>
    </row>
    <row r="43324" spans="1:3">
      <c r="A43324" t="s">
        <v>76534</v>
      </c>
      <c r="B43324">
        <v>0.63737900000000003</v>
      </c>
      <c r="C43324">
        <f t="shared" si="676"/>
        <v>10</v>
      </c>
    </row>
    <row r="43325" spans="1:3">
      <c r="A43325" t="s">
        <v>76536</v>
      </c>
      <c r="B43325">
        <v>0.31868999999999997</v>
      </c>
      <c r="C43325">
        <f t="shared" si="676"/>
        <v>10</v>
      </c>
    </row>
    <row r="43326" spans="1:3">
      <c r="A43326" t="s">
        <v>76540</v>
      </c>
      <c r="B43326">
        <v>0.63737900000000003</v>
      </c>
      <c r="C43326">
        <f t="shared" si="676"/>
        <v>10</v>
      </c>
    </row>
    <row r="43327" spans="1:3">
      <c r="A43327" t="s">
        <v>76544</v>
      </c>
      <c r="B43327">
        <v>0.31868999999999997</v>
      </c>
      <c r="C43327">
        <f t="shared" si="676"/>
        <v>10</v>
      </c>
    </row>
    <row r="43328" spans="1:3">
      <c r="A43328" t="s">
        <v>76546</v>
      </c>
      <c r="B43328">
        <v>2.5495199999999998</v>
      </c>
      <c r="C43328">
        <f t="shared" si="676"/>
        <v>10</v>
      </c>
    </row>
    <row r="43329" spans="1:3">
      <c r="A43329" t="s">
        <v>76567</v>
      </c>
      <c r="B43329">
        <v>0.31868999999999997</v>
      </c>
      <c r="C43329">
        <f t="shared" ref="C43329:C43392" si="677">LEN(A43329)</f>
        <v>10</v>
      </c>
    </row>
    <row r="43330" spans="1:3">
      <c r="A43330" t="s">
        <v>76581</v>
      </c>
      <c r="B43330">
        <v>0.31868999999999997</v>
      </c>
      <c r="C43330">
        <f t="shared" si="677"/>
        <v>10</v>
      </c>
    </row>
    <row r="43331" spans="1:3">
      <c r="A43331" t="s">
        <v>76583</v>
      </c>
      <c r="B43331">
        <v>2.8682099999999999</v>
      </c>
      <c r="C43331">
        <f t="shared" si="677"/>
        <v>10</v>
      </c>
    </row>
    <row r="43332" spans="1:3">
      <c r="A43332" t="s">
        <v>76585</v>
      </c>
      <c r="B43332">
        <v>2.8682099999999999</v>
      </c>
      <c r="C43332">
        <f t="shared" si="677"/>
        <v>10</v>
      </c>
    </row>
    <row r="43333" spans="1:3">
      <c r="A43333" t="s">
        <v>76587</v>
      </c>
      <c r="B43333">
        <v>0.31868999999999997</v>
      </c>
      <c r="C43333">
        <f t="shared" si="677"/>
        <v>10</v>
      </c>
    </row>
    <row r="43334" spans="1:3">
      <c r="A43334" t="s">
        <v>76589</v>
      </c>
      <c r="B43334">
        <v>24.857800000000001</v>
      </c>
      <c r="C43334">
        <f t="shared" si="677"/>
        <v>10</v>
      </c>
    </row>
    <row r="43335" spans="1:3">
      <c r="A43335" t="s">
        <v>76594</v>
      </c>
      <c r="B43335">
        <v>0.31868999999999997</v>
      </c>
      <c r="C43335">
        <f t="shared" si="677"/>
        <v>10</v>
      </c>
    </row>
    <row r="43336" spans="1:3">
      <c r="A43336" t="s">
        <v>76608</v>
      </c>
      <c r="B43336">
        <v>0.63737900000000003</v>
      </c>
      <c r="C43336">
        <f t="shared" si="677"/>
        <v>10</v>
      </c>
    </row>
    <row r="43337" spans="1:3">
      <c r="A43337" t="s">
        <v>76622</v>
      </c>
      <c r="B43337">
        <v>0.31868999999999997</v>
      </c>
      <c r="C43337">
        <f t="shared" si="677"/>
        <v>10</v>
      </c>
    </row>
    <row r="43338" spans="1:3">
      <c r="A43338" t="s">
        <v>76647</v>
      </c>
      <c r="B43338">
        <v>0.63737900000000003</v>
      </c>
      <c r="C43338">
        <f t="shared" si="677"/>
        <v>10</v>
      </c>
    </row>
    <row r="43339" spans="1:3">
      <c r="A43339" t="s">
        <v>76673</v>
      </c>
      <c r="B43339">
        <v>0.63737900000000003</v>
      </c>
      <c r="C43339">
        <f t="shared" si="677"/>
        <v>10</v>
      </c>
    </row>
    <row r="43340" spans="1:3">
      <c r="A43340" t="s">
        <v>76675</v>
      </c>
      <c r="B43340">
        <v>0.31868999999999997</v>
      </c>
      <c r="C43340">
        <f t="shared" si="677"/>
        <v>10</v>
      </c>
    </row>
    <row r="43341" spans="1:3">
      <c r="A43341" t="s">
        <v>76693</v>
      </c>
      <c r="B43341">
        <v>0.95606899999999995</v>
      </c>
      <c r="C43341">
        <f t="shared" si="677"/>
        <v>10</v>
      </c>
    </row>
    <row r="43342" spans="1:3">
      <c r="A43342" t="s">
        <v>76701</v>
      </c>
      <c r="B43342">
        <v>0.95606899999999995</v>
      </c>
      <c r="C43342">
        <f t="shared" si="677"/>
        <v>10</v>
      </c>
    </row>
    <row r="43343" spans="1:3">
      <c r="A43343" t="s">
        <v>76705</v>
      </c>
      <c r="B43343">
        <v>0.31868999999999997</v>
      </c>
      <c r="C43343">
        <f t="shared" si="677"/>
        <v>10</v>
      </c>
    </row>
    <row r="43344" spans="1:3">
      <c r="A43344" t="s">
        <v>76707</v>
      </c>
      <c r="B43344">
        <v>0.31868999999999997</v>
      </c>
      <c r="C43344">
        <f t="shared" si="677"/>
        <v>10</v>
      </c>
    </row>
    <row r="43345" spans="1:3">
      <c r="A43345" t="s">
        <v>76708</v>
      </c>
      <c r="B43345">
        <v>0.31868999999999997</v>
      </c>
      <c r="C43345">
        <f t="shared" si="677"/>
        <v>10</v>
      </c>
    </row>
    <row r="43346" spans="1:3">
      <c r="A43346" t="s">
        <v>76712</v>
      </c>
      <c r="B43346">
        <v>1.2747599999999999</v>
      </c>
      <c r="C43346">
        <f t="shared" si="677"/>
        <v>10</v>
      </c>
    </row>
    <row r="43347" spans="1:3">
      <c r="A43347" t="s">
        <v>76746</v>
      </c>
      <c r="B43347">
        <v>0.31868999999999997</v>
      </c>
      <c r="C43347">
        <f t="shared" si="677"/>
        <v>10</v>
      </c>
    </row>
    <row r="43348" spans="1:3">
      <c r="A43348" t="s">
        <v>76755</v>
      </c>
      <c r="B43348">
        <v>0.63737900000000003</v>
      </c>
      <c r="C43348">
        <f t="shared" si="677"/>
        <v>10</v>
      </c>
    </row>
    <row r="43349" spans="1:3">
      <c r="A43349" t="s">
        <v>76757</v>
      </c>
      <c r="B43349">
        <v>0.31868999999999997</v>
      </c>
      <c r="C43349">
        <f t="shared" si="677"/>
        <v>10</v>
      </c>
    </row>
    <row r="43350" spans="1:3">
      <c r="A43350" t="s">
        <v>76768</v>
      </c>
      <c r="B43350">
        <v>2.2308300000000001</v>
      </c>
      <c r="C43350">
        <f t="shared" si="677"/>
        <v>10</v>
      </c>
    </row>
    <row r="43351" spans="1:3">
      <c r="A43351" t="s">
        <v>76770</v>
      </c>
      <c r="B43351">
        <v>0.63737900000000003</v>
      </c>
      <c r="C43351">
        <f t="shared" si="677"/>
        <v>10</v>
      </c>
    </row>
    <row r="43352" spans="1:3">
      <c r="A43352" t="s">
        <v>76773</v>
      </c>
      <c r="B43352">
        <v>4.7803399999999998</v>
      </c>
      <c r="C43352">
        <f t="shared" si="677"/>
        <v>10</v>
      </c>
    </row>
    <row r="43353" spans="1:3">
      <c r="A43353" t="s">
        <v>76802</v>
      </c>
      <c r="B43353">
        <v>0.31868999999999997</v>
      </c>
      <c r="C43353">
        <f t="shared" si="677"/>
        <v>10</v>
      </c>
    </row>
    <row r="43354" spans="1:3">
      <c r="A43354" t="s">
        <v>76803</v>
      </c>
      <c r="B43354">
        <v>0.31868999999999997</v>
      </c>
      <c r="C43354">
        <f t="shared" si="677"/>
        <v>10</v>
      </c>
    </row>
    <row r="43355" spans="1:3">
      <c r="A43355" t="s">
        <v>76820</v>
      </c>
      <c r="B43355">
        <v>9.8793799999999994</v>
      </c>
      <c r="C43355">
        <f t="shared" si="677"/>
        <v>10</v>
      </c>
    </row>
    <row r="43356" spans="1:3">
      <c r="A43356" t="s">
        <v>76822</v>
      </c>
      <c r="B43356">
        <v>0.63737900000000003</v>
      </c>
      <c r="C43356">
        <f t="shared" si="677"/>
        <v>10</v>
      </c>
    </row>
    <row r="43357" spans="1:3">
      <c r="A43357" t="s">
        <v>76823</v>
      </c>
      <c r="B43357">
        <v>0.31868999999999997</v>
      </c>
      <c r="C43357">
        <f t="shared" si="677"/>
        <v>10</v>
      </c>
    </row>
    <row r="43358" spans="1:3">
      <c r="A43358" t="s">
        <v>76824</v>
      </c>
      <c r="B43358">
        <v>0.31868999999999997</v>
      </c>
      <c r="C43358">
        <f t="shared" si="677"/>
        <v>10</v>
      </c>
    </row>
    <row r="43359" spans="1:3">
      <c r="A43359" t="s">
        <v>76825</v>
      </c>
      <c r="B43359">
        <v>0.95606899999999995</v>
      </c>
      <c r="C43359">
        <f t="shared" si="677"/>
        <v>10</v>
      </c>
    </row>
    <row r="43360" spans="1:3">
      <c r="A43360" t="s">
        <v>76827</v>
      </c>
      <c r="B43360">
        <v>0.31868999999999997</v>
      </c>
      <c r="C43360">
        <f t="shared" si="677"/>
        <v>10</v>
      </c>
    </row>
    <row r="43361" spans="1:3">
      <c r="A43361" t="s">
        <v>76857</v>
      </c>
      <c r="B43361">
        <v>0.31868999999999997</v>
      </c>
      <c r="C43361">
        <f t="shared" si="677"/>
        <v>10</v>
      </c>
    </row>
    <row r="43362" spans="1:3">
      <c r="A43362" t="s">
        <v>76860</v>
      </c>
      <c r="B43362">
        <v>0.31868999999999997</v>
      </c>
      <c r="C43362">
        <f t="shared" si="677"/>
        <v>10</v>
      </c>
    </row>
    <row r="43363" spans="1:3">
      <c r="A43363" t="s">
        <v>76868</v>
      </c>
      <c r="B43363">
        <v>0.31868999999999997</v>
      </c>
      <c r="C43363">
        <f t="shared" si="677"/>
        <v>10</v>
      </c>
    </row>
    <row r="43364" spans="1:3">
      <c r="A43364" t="s">
        <v>76877</v>
      </c>
      <c r="B43364">
        <v>0.31868999999999997</v>
      </c>
      <c r="C43364">
        <f t="shared" si="677"/>
        <v>10</v>
      </c>
    </row>
    <row r="43365" spans="1:3">
      <c r="A43365" t="s">
        <v>76880</v>
      </c>
      <c r="B43365">
        <v>0.31868999999999997</v>
      </c>
      <c r="C43365">
        <f t="shared" si="677"/>
        <v>10</v>
      </c>
    </row>
    <row r="43366" spans="1:3">
      <c r="A43366" t="s">
        <v>76888</v>
      </c>
      <c r="B43366">
        <v>0.63737900000000003</v>
      </c>
      <c r="C43366">
        <f t="shared" si="677"/>
        <v>10</v>
      </c>
    </row>
    <row r="43367" spans="1:3">
      <c r="A43367" t="s">
        <v>76892</v>
      </c>
      <c r="B43367">
        <v>0.31868999999999997</v>
      </c>
      <c r="C43367">
        <f t="shared" si="677"/>
        <v>10</v>
      </c>
    </row>
    <row r="43368" spans="1:3">
      <c r="A43368" t="s">
        <v>76902</v>
      </c>
      <c r="B43368">
        <v>0.31868999999999997</v>
      </c>
      <c r="C43368">
        <f t="shared" si="677"/>
        <v>10</v>
      </c>
    </row>
    <row r="43369" spans="1:3">
      <c r="A43369" t="s">
        <v>76931</v>
      </c>
      <c r="B43369">
        <v>0.31868999999999997</v>
      </c>
      <c r="C43369">
        <f t="shared" si="677"/>
        <v>10</v>
      </c>
    </row>
    <row r="43370" spans="1:3">
      <c r="A43370" t="s">
        <v>76932</v>
      </c>
      <c r="B43370">
        <v>0.63737900000000003</v>
      </c>
      <c r="C43370">
        <f t="shared" si="677"/>
        <v>10</v>
      </c>
    </row>
    <row r="43371" spans="1:3">
      <c r="A43371" t="s">
        <v>76934</v>
      </c>
      <c r="B43371">
        <v>0.63737900000000003</v>
      </c>
      <c r="C43371">
        <f t="shared" si="677"/>
        <v>10</v>
      </c>
    </row>
    <row r="43372" spans="1:3">
      <c r="A43372" t="s">
        <v>76935</v>
      </c>
      <c r="B43372">
        <v>17.846599999999999</v>
      </c>
      <c r="C43372">
        <f t="shared" si="677"/>
        <v>10</v>
      </c>
    </row>
    <row r="43373" spans="1:3">
      <c r="A43373" t="s">
        <v>76943</v>
      </c>
      <c r="B43373">
        <v>5.4177200000000001</v>
      </c>
      <c r="C43373">
        <f t="shared" si="677"/>
        <v>10</v>
      </c>
    </row>
    <row r="43374" spans="1:3">
      <c r="A43374" t="s">
        <v>76946</v>
      </c>
      <c r="B43374">
        <v>3.1869000000000001</v>
      </c>
      <c r="C43374">
        <f t="shared" si="677"/>
        <v>10</v>
      </c>
    </row>
    <row r="43375" spans="1:3">
      <c r="A43375" t="s">
        <v>76949</v>
      </c>
      <c r="B43375">
        <v>0.31868999999999997</v>
      </c>
      <c r="C43375">
        <f t="shared" si="677"/>
        <v>10</v>
      </c>
    </row>
    <row r="43376" spans="1:3">
      <c r="A43376" t="s">
        <v>76953</v>
      </c>
      <c r="B43376">
        <v>0.31868999999999997</v>
      </c>
      <c r="C43376">
        <f t="shared" si="677"/>
        <v>10</v>
      </c>
    </row>
    <row r="43377" spans="1:3">
      <c r="A43377" t="s">
        <v>76967</v>
      </c>
      <c r="B43377">
        <v>0.31868999999999997</v>
      </c>
      <c r="C43377">
        <f t="shared" si="677"/>
        <v>10</v>
      </c>
    </row>
    <row r="43378" spans="1:3">
      <c r="A43378" t="s">
        <v>76984</v>
      </c>
      <c r="B43378">
        <v>0.95606899999999995</v>
      </c>
      <c r="C43378">
        <f t="shared" si="677"/>
        <v>10</v>
      </c>
    </row>
    <row r="43379" spans="1:3">
      <c r="A43379" t="s">
        <v>76990</v>
      </c>
      <c r="B43379">
        <v>0.31868999999999997</v>
      </c>
      <c r="C43379">
        <f t="shared" si="677"/>
        <v>10</v>
      </c>
    </row>
    <row r="43380" spans="1:3">
      <c r="A43380" t="s">
        <v>76998</v>
      </c>
      <c r="B43380">
        <v>0.63737900000000003</v>
      </c>
      <c r="C43380">
        <f t="shared" si="677"/>
        <v>10</v>
      </c>
    </row>
    <row r="43381" spans="1:3">
      <c r="A43381" t="s">
        <v>76999</v>
      </c>
      <c r="B43381">
        <v>0.63737900000000003</v>
      </c>
      <c r="C43381">
        <f t="shared" si="677"/>
        <v>10</v>
      </c>
    </row>
    <row r="43382" spans="1:3">
      <c r="A43382" t="s">
        <v>77001</v>
      </c>
      <c r="B43382">
        <v>0.31868999999999997</v>
      </c>
      <c r="C43382">
        <f t="shared" si="677"/>
        <v>10</v>
      </c>
    </row>
    <row r="43383" spans="1:3">
      <c r="A43383" t="s">
        <v>77002</v>
      </c>
      <c r="B43383">
        <v>0.31868999999999997</v>
      </c>
      <c r="C43383">
        <f t="shared" si="677"/>
        <v>10</v>
      </c>
    </row>
    <row r="43384" spans="1:3">
      <c r="A43384" t="s">
        <v>77005</v>
      </c>
      <c r="B43384">
        <v>0.31868999999999997</v>
      </c>
      <c r="C43384">
        <f t="shared" si="677"/>
        <v>10</v>
      </c>
    </row>
    <row r="43385" spans="1:3">
      <c r="A43385" t="s">
        <v>77015</v>
      </c>
      <c r="B43385">
        <v>0.31868999999999997</v>
      </c>
      <c r="C43385">
        <f t="shared" si="677"/>
        <v>10</v>
      </c>
    </row>
    <row r="43386" spans="1:3">
      <c r="A43386" t="s">
        <v>77016</v>
      </c>
      <c r="B43386">
        <v>0.31868999999999997</v>
      </c>
      <c r="C43386">
        <f t="shared" si="677"/>
        <v>10</v>
      </c>
    </row>
    <row r="43387" spans="1:3">
      <c r="A43387" t="s">
        <v>77021</v>
      </c>
      <c r="B43387">
        <v>0.31868999999999997</v>
      </c>
      <c r="C43387">
        <f t="shared" si="677"/>
        <v>10</v>
      </c>
    </row>
    <row r="43388" spans="1:3">
      <c r="A43388" t="s">
        <v>77060</v>
      </c>
      <c r="B43388">
        <v>0.63737900000000003</v>
      </c>
      <c r="C43388">
        <f t="shared" si="677"/>
        <v>10</v>
      </c>
    </row>
    <row r="43389" spans="1:3">
      <c r="A43389" t="s">
        <v>77062</v>
      </c>
      <c r="B43389">
        <v>0.31868999999999997</v>
      </c>
      <c r="C43389">
        <f t="shared" si="677"/>
        <v>10</v>
      </c>
    </row>
    <row r="43390" spans="1:3">
      <c r="A43390" t="s">
        <v>77065</v>
      </c>
      <c r="B43390">
        <v>0.31868999999999997</v>
      </c>
      <c r="C43390">
        <f t="shared" si="677"/>
        <v>10</v>
      </c>
    </row>
    <row r="43391" spans="1:3">
      <c r="A43391" t="s">
        <v>77067</v>
      </c>
      <c r="B43391">
        <v>0.31868999999999997</v>
      </c>
      <c r="C43391">
        <f t="shared" si="677"/>
        <v>10</v>
      </c>
    </row>
    <row r="43392" spans="1:3">
      <c r="A43392" t="s">
        <v>77080</v>
      </c>
      <c r="B43392">
        <v>0.31868999999999997</v>
      </c>
      <c r="C43392">
        <f t="shared" si="677"/>
        <v>10</v>
      </c>
    </row>
    <row r="43393" spans="1:3">
      <c r="A43393" t="s">
        <v>77081</v>
      </c>
      <c r="B43393">
        <v>0.31868999999999997</v>
      </c>
      <c r="C43393">
        <f t="shared" ref="C43393:C43456" si="678">LEN(A43393)</f>
        <v>10</v>
      </c>
    </row>
    <row r="43394" spans="1:3">
      <c r="A43394" t="s">
        <v>77103</v>
      </c>
      <c r="B43394">
        <v>0.31868999999999997</v>
      </c>
      <c r="C43394">
        <f t="shared" si="678"/>
        <v>10</v>
      </c>
    </row>
    <row r="43395" spans="1:3">
      <c r="A43395" t="s">
        <v>77108</v>
      </c>
      <c r="B43395">
        <v>0.95606899999999995</v>
      </c>
      <c r="C43395">
        <f t="shared" si="678"/>
        <v>10</v>
      </c>
    </row>
    <row r="43396" spans="1:3">
      <c r="A43396" t="s">
        <v>77114</v>
      </c>
      <c r="B43396">
        <v>1.2747599999999999</v>
      </c>
      <c r="C43396">
        <f t="shared" si="678"/>
        <v>10</v>
      </c>
    </row>
    <row r="43397" spans="1:3">
      <c r="A43397" t="s">
        <v>77127</v>
      </c>
      <c r="B43397">
        <v>0.63737900000000003</v>
      </c>
      <c r="C43397">
        <f t="shared" si="678"/>
        <v>10</v>
      </c>
    </row>
    <row r="43398" spans="1:3">
      <c r="A43398" t="s">
        <v>77134</v>
      </c>
      <c r="B43398">
        <v>0.63737900000000003</v>
      </c>
      <c r="C43398">
        <f t="shared" si="678"/>
        <v>10</v>
      </c>
    </row>
    <row r="43399" spans="1:3">
      <c r="A43399" t="s">
        <v>77136</v>
      </c>
      <c r="B43399">
        <v>0.95606899999999995</v>
      </c>
      <c r="C43399">
        <f t="shared" si="678"/>
        <v>10</v>
      </c>
    </row>
    <row r="43400" spans="1:3">
      <c r="A43400" t="s">
        <v>77138</v>
      </c>
      <c r="B43400">
        <v>0.31868999999999997</v>
      </c>
      <c r="C43400">
        <f t="shared" si="678"/>
        <v>10</v>
      </c>
    </row>
    <row r="43401" spans="1:3">
      <c r="A43401" t="s">
        <v>77143</v>
      </c>
      <c r="B43401">
        <v>0.31868999999999997</v>
      </c>
      <c r="C43401">
        <f t="shared" si="678"/>
        <v>10</v>
      </c>
    </row>
    <row r="43402" spans="1:3">
      <c r="A43402" t="s">
        <v>77167</v>
      </c>
      <c r="B43402">
        <v>0.31868999999999997</v>
      </c>
      <c r="C43402">
        <f t="shared" si="678"/>
        <v>10</v>
      </c>
    </row>
    <row r="43403" spans="1:3">
      <c r="A43403" t="s">
        <v>77180</v>
      </c>
      <c r="B43403">
        <v>0.31868999999999997</v>
      </c>
      <c r="C43403">
        <f t="shared" si="678"/>
        <v>10</v>
      </c>
    </row>
    <row r="43404" spans="1:3">
      <c r="A43404" t="s">
        <v>77188</v>
      </c>
      <c r="B43404">
        <v>0.95606899999999995</v>
      </c>
      <c r="C43404">
        <f t="shared" si="678"/>
        <v>10</v>
      </c>
    </row>
    <row r="43405" spans="1:3">
      <c r="A43405" t="s">
        <v>77193</v>
      </c>
      <c r="B43405">
        <v>0.31868999999999997</v>
      </c>
      <c r="C43405">
        <f t="shared" si="678"/>
        <v>10</v>
      </c>
    </row>
    <row r="43406" spans="1:3">
      <c r="A43406" t="s">
        <v>77194</v>
      </c>
      <c r="B43406">
        <v>0.31868999999999997</v>
      </c>
      <c r="C43406">
        <f t="shared" si="678"/>
        <v>10</v>
      </c>
    </row>
    <row r="43407" spans="1:3">
      <c r="A43407" t="s">
        <v>77196</v>
      </c>
      <c r="B43407">
        <v>0.95606899999999995</v>
      </c>
      <c r="C43407">
        <f t="shared" si="678"/>
        <v>10</v>
      </c>
    </row>
    <row r="43408" spans="1:3">
      <c r="A43408" t="s">
        <v>77197</v>
      </c>
      <c r="B43408">
        <v>0.31868999999999997</v>
      </c>
      <c r="C43408">
        <f t="shared" si="678"/>
        <v>10</v>
      </c>
    </row>
    <row r="43409" spans="1:3">
      <c r="A43409" t="s">
        <v>77198</v>
      </c>
      <c r="B43409">
        <v>0.31868999999999997</v>
      </c>
      <c r="C43409">
        <f t="shared" si="678"/>
        <v>10</v>
      </c>
    </row>
    <row r="43410" spans="1:3">
      <c r="A43410" t="s">
        <v>77214</v>
      </c>
      <c r="B43410">
        <v>1.2747599999999999</v>
      </c>
      <c r="C43410">
        <f t="shared" si="678"/>
        <v>10</v>
      </c>
    </row>
    <row r="43411" spans="1:3">
      <c r="A43411" t="s">
        <v>77216</v>
      </c>
      <c r="B43411">
        <v>1.2747599999999999</v>
      </c>
      <c r="C43411">
        <f t="shared" si="678"/>
        <v>10</v>
      </c>
    </row>
    <row r="43412" spans="1:3">
      <c r="A43412" t="s">
        <v>77218</v>
      </c>
      <c r="B43412">
        <v>2.8682099999999999</v>
      </c>
      <c r="C43412">
        <f t="shared" si="678"/>
        <v>10</v>
      </c>
    </row>
    <row r="43413" spans="1:3">
      <c r="A43413" t="s">
        <v>77236</v>
      </c>
      <c r="B43413">
        <v>0.31868999999999997</v>
      </c>
      <c r="C43413">
        <f t="shared" si="678"/>
        <v>10</v>
      </c>
    </row>
    <row r="43414" spans="1:3">
      <c r="A43414" t="s">
        <v>77242</v>
      </c>
      <c r="B43414">
        <v>0.31868999999999997</v>
      </c>
      <c r="C43414">
        <f t="shared" si="678"/>
        <v>10</v>
      </c>
    </row>
    <row r="43415" spans="1:3">
      <c r="A43415" t="s">
        <v>77248</v>
      </c>
      <c r="B43415">
        <v>0.31868999999999997</v>
      </c>
      <c r="C43415">
        <f t="shared" si="678"/>
        <v>10</v>
      </c>
    </row>
    <row r="43416" spans="1:3">
      <c r="A43416" t="s">
        <v>77262</v>
      </c>
      <c r="B43416">
        <v>15.9345</v>
      </c>
      <c r="C43416">
        <f t="shared" si="678"/>
        <v>10</v>
      </c>
    </row>
    <row r="43417" spans="1:3">
      <c r="A43417" t="s">
        <v>77271</v>
      </c>
      <c r="B43417">
        <v>0.31868999999999997</v>
      </c>
      <c r="C43417">
        <f t="shared" si="678"/>
        <v>10</v>
      </c>
    </row>
    <row r="43418" spans="1:3">
      <c r="A43418" t="s">
        <v>77293</v>
      </c>
      <c r="B43418">
        <v>0.31868999999999997</v>
      </c>
      <c r="C43418">
        <f t="shared" si="678"/>
        <v>10</v>
      </c>
    </row>
    <row r="43419" spans="1:3">
      <c r="A43419" t="s">
        <v>77302</v>
      </c>
      <c r="B43419">
        <v>0.31868999999999997</v>
      </c>
      <c r="C43419">
        <f t="shared" si="678"/>
        <v>10</v>
      </c>
    </row>
    <row r="43420" spans="1:3">
      <c r="A43420" t="s">
        <v>77319</v>
      </c>
      <c r="B43420">
        <v>0.31868999999999997</v>
      </c>
      <c r="C43420">
        <f t="shared" si="678"/>
        <v>10</v>
      </c>
    </row>
    <row r="43421" spans="1:3">
      <c r="A43421" t="s">
        <v>77327</v>
      </c>
      <c r="B43421">
        <v>0.31868999999999997</v>
      </c>
      <c r="C43421">
        <f t="shared" si="678"/>
        <v>10</v>
      </c>
    </row>
    <row r="43422" spans="1:3">
      <c r="A43422" t="s">
        <v>77348</v>
      </c>
      <c r="B43422">
        <v>0.31868999999999997</v>
      </c>
      <c r="C43422">
        <f t="shared" si="678"/>
        <v>10</v>
      </c>
    </row>
    <row r="43423" spans="1:3">
      <c r="A43423" t="s">
        <v>77351</v>
      </c>
      <c r="B43423">
        <v>1.59345</v>
      </c>
      <c r="C43423">
        <f t="shared" si="678"/>
        <v>10</v>
      </c>
    </row>
    <row r="43424" spans="1:3">
      <c r="A43424" t="s">
        <v>77370</v>
      </c>
      <c r="B43424">
        <v>0.31868999999999997</v>
      </c>
      <c r="C43424">
        <f t="shared" si="678"/>
        <v>10</v>
      </c>
    </row>
    <row r="43425" spans="1:3">
      <c r="A43425" t="s">
        <v>77384</v>
      </c>
      <c r="B43425">
        <v>0.31868999999999997</v>
      </c>
      <c r="C43425">
        <f t="shared" si="678"/>
        <v>10</v>
      </c>
    </row>
    <row r="43426" spans="1:3">
      <c r="A43426" t="s">
        <v>77385</v>
      </c>
      <c r="B43426">
        <v>0.31868999999999997</v>
      </c>
      <c r="C43426">
        <f t="shared" si="678"/>
        <v>10</v>
      </c>
    </row>
    <row r="43427" spans="1:3">
      <c r="A43427" t="s">
        <v>77392</v>
      </c>
      <c r="B43427">
        <v>0.31868999999999997</v>
      </c>
      <c r="C43427">
        <f t="shared" si="678"/>
        <v>10</v>
      </c>
    </row>
    <row r="43428" spans="1:3">
      <c r="A43428" t="s">
        <v>77403</v>
      </c>
      <c r="B43428">
        <v>9.2420000000000009</v>
      </c>
      <c r="C43428">
        <f t="shared" si="678"/>
        <v>10</v>
      </c>
    </row>
    <row r="43429" spans="1:3">
      <c r="A43429" t="s">
        <v>77409</v>
      </c>
      <c r="B43429">
        <v>0.31868999999999997</v>
      </c>
      <c r="C43429">
        <f t="shared" si="678"/>
        <v>10</v>
      </c>
    </row>
    <row r="43430" spans="1:3">
      <c r="A43430" t="s">
        <v>77412</v>
      </c>
      <c r="B43430">
        <v>0.31868999999999997</v>
      </c>
      <c r="C43430">
        <f t="shared" si="678"/>
        <v>10</v>
      </c>
    </row>
    <row r="43431" spans="1:3">
      <c r="A43431" t="s">
        <v>77434</v>
      </c>
      <c r="B43431">
        <v>0.63737900000000003</v>
      </c>
      <c r="C43431">
        <f t="shared" si="678"/>
        <v>10</v>
      </c>
    </row>
    <row r="43432" spans="1:3">
      <c r="A43432" t="s">
        <v>77440</v>
      </c>
      <c r="B43432">
        <v>0.63737900000000003</v>
      </c>
      <c r="C43432">
        <f t="shared" si="678"/>
        <v>10</v>
      </c>
    </row>
    <row r="43433" spans="1:3">
      <c r="A43433" t="s">
        <v>77446</v>
      </c>
      <c r="B43433">
        <v>0.31868999999999997</v>
      </c>
      <c r="C43433">
        <f t="shared" si="678"/>
        <v>10</v>
      </c>
    </row>
    <row r="43434" spans="1:3">
      <c r="A43434" t="s">
        <v>77465</v>
      </c>
      <c r="B43434">
        <v>0.31868999999999997</v>
      </c>
      <c r="C43434">
        <f t="shared" si="678"/>
        <v>10</v>
      </c>
    </row>
    <row r="43435" spans="1:3">
      <c r="A43435" t="s">
        <v>77475</v>
      </c>
      <c r="B43435">
        <v>1.2747599999999999</v>
      </c>
      <c r="C43435">
        <f t="shared" si="678"/>
        <v>10</v>
      </c>
    </row>
    <row r="43436" spans="1:3">
      <c r="A43436" t="s">
        <v>77484</v>
      </c>
      <c r="B43436">
        <v>0.31868999999999997</v>
      </c>
      <c r="C43436">
        <f t="shared" si="678"/>
        <v>10</v>
      </c>
    </row>
    <row r="43437" spans="1:3">
      <c r="A43437" t="s">
        <v>77486</v>
      </c>
      <c r="B43437">
        <v>0.63737900000000003</v>
      </c>
      <c r="C43437">
        <f t="shared" si="678"/>
        <v>10</v>
      </c>
    </row>
    <row r="43438" spans="1:3">
      <c r="A43438" t="s">
        <v>77490</v>
      </c>
      <c r="B43438">
        <v>0.31868999999999997</v>
      </c>
      <c r="C43438">
        <f t="shared" si="678"/>
        <v>10</v>
      </c>
    </row>
    <row r="43439" spans="1:3">
      <c r="A43439" t="s">
        <v>77492</v>
      </c>
      <c r="B43439">
        <v>0.31868999999999997</v>
      </c>
      <c r="C43439">
        <f t="shared" si="678"/>
        <v>10</v>
      </c>
    </row>
    <row r="43440" spans="1:3">
      <c r="A43440" t="s">
        <v>77502</v>
      </c>
      <c r="B43440">
        <v>3.1869000000000001</v>
      </c>
      <c r="C43440">
        <f t="shared" si="678"/>
        <v>10</v>
      </c>
    </row>
    <row r="43441" spans="1:3">
      <c r="A43441" t="s">
        <v>77514</v>
      </c>
      <c r="B43441">
        <v>0.31868999999999997</v>
      </c>
      <c r="C43441">
        <f t="shared" si="678"/>
        <v>10</v>
      </c>
    </row>
    <row r="43442" spans="1:3">
      <c r="A43442" t="s">
        <v>77537</v>
      </c>
      <c r="B43442">
        <v>1.2747599999999999</v>
      </c>
      <c r="C43442">
        <f t="shared" si="678"/>
        <v>10</v>
      </c>
    </row>
    <row r="43443" spans="1:3">
      <c r="A43443" t="s">
        <v>77542</v>
      </c>
      <c r="B43443">
        <v>1.2747599999999999</v>
      </c>
      <c r="C43443">
        <f t="shared" si="678"/>
        <v>10</v>
      </c>
    </row>
    <row r="43444" spans="1:3">
      <c r="A43444" t="s">
        <v>77543</v>
      </c>
      <c r="B43444">
        <v>0.31868999999999997</v>
      </c>
      <c r="C43444">
        <f t="shared" si="678"/>
        <v>10</v>
      </c>
    </row>
    <row r="43445" spans="1:3">
      <c r="A43445" t="s">
        <v>77544</v>
      </c>
      <c r="B43445">
        <v>0.31868999999999997</v>
      </c>
      <c r="C43445">
        <f t="shared" si="678"/>
        <v>10</v>
      </c>
    </row>
    <row r="43446" spans="1:3">
      <c r="A43446" t="s">
        <v>77545</v>
      </c>
      <c r="B43446">
        <v>0.95606899999999995</v>
      </c>
      <c r="C43446">
        <f t="shared" si="678"/>
        <v>10</v>
      </c>
    </row>
    <row r="43447" spans="1:3">
      <c r="A43447" t="s">
        <v>77551</v>
      </c>
      <c r="B43447">
        <v>0.63737900000000003</v>
      </c>
      <c r="C43447">
        <f t="shared" si="678"/>
        <v>10</v>
      </c>
    </row>
    <row r="43448" spans="1:3">
      <c r="A43448" t="s">
        <v>77553</v>
      </c>
      <c r="B43448">
        <v>0.31868999999999997</v>
      </c>
      <c r="C43448">
        <f t="shared" si="678"/>
        <v>10</v>
      </c>
    </row>
    <row r="43449" spans="1:3">
      <c r="A43449" t="s">
        <v>77580</v>
      </c>
      <c r="B43449">
        <v>0.31868999999999997</v>
      </c>
      <c r="C43449">
        <f t="shared" si="678"/>
        <v>10</v>
      </c>
    </row>
    <row r="43450" spans="1:3">
      <c r="A43450" t="s">
        <v>77589</v>
      </c>
      <c r="B43450">
        <v>0.63737900000000003</v>
      </c>
      <c r="C43450">
        <f t="shared" si="678"/>
        <v>10</v>
      </c>
    </row>
    <row r="43451" spans="1:3">
      <c r="A43451" t="s">
        <v>77593</v>
      </c>
      <c r="B43451">
        <v>0.31868999999999997</v>
      </c>
      <c r="C43451">
        <f t="shared" si="678"/>
        <v>10</v>
      </c>
    </row>
    <row r="43452" spans="1:3">
      <c r="A43452" t="s">
        <v>77594</v>
      </c>
      <c r="B43452">
        <v>0.63737900000000003</v>
      </c>
      <c r="C43452">
        <f t="shared" si="678"/>
        <v>10</v>
      </c>
    </row>
    <row r="43453" spans="1:3">
      <c r="A43453" t="s">
        <v>77595</v>
      </c>
      <c r="B43453">
        <v>0.63737900000000003</v>
      </c>
      <c r="C43453">
        <f t="shared" si="678"/>
        <v>10</v>
      </c>
    </row>
    <row r="43454" spans="1:3">
      <c r="A43454" t="s">
        <v>77599</v>
      </c>
      <c r="B43454">
        <v>0.31868999999999997</v>
      </c>
      <c r="C43454">
        <f t="shared" si="678"/>
        <v>10</v>
      </c>
    </row>
    <row r="43455" spans="1:3">
      <c r="A43455" t="s">
        <v>77607</v>
      </c>
      <c r="B43455">
        <v>0.31868999999999997</v>
      </c>
      <c r="C43455">
        <f t="shared" si="678"/>
        <v>10</v>
      </c>
    </row>
    <row r="43456" spans="1:3">
      <c r="A43456" t="s">
        <v>77619</v>
      </c>
      <c r="B43456">
        <v>0.63737900000000003</v>
      </c>
      <c r="C43456">
        <f t="shared" si="678"/>
        <v>10</v>
      </c>
    </row>
    <row r="43457" spans="1:3">
      <c r="A43457" t="s">
        <v>77628</v>
      </c>
      <c r="B43457">
        <v>0.31868999999999997</v>
      </c>
      <c r="C43457">
        <f t="shared" ref="C43457:C43520" si="679">LEN(A43457)</f>
        <v>10</v>
      </c>
    </row>
    <row r="43458" spans="1:3">
      <c r="A43458" t="s">
        <v>77630</v>
      </c>
      <c r="B43458">
        <v>0.31868999999999997</v>
      </c>
      <c r="C43458">
        <f t="shared" si="679"/>
        <v>10</v>
      </c>
    </row>
    <row r="43459" spans="1:3">
      <c r="A43459" t="s">
        <v>77661</v>
      </c>
      <c r="B43459">
        <v>0.31868999999999997</v>
      </c>
      <c r="C43459">
        <f t="shared" si="679"/>
        <v>10</v>
      </c>
    </row>
    <row r="43460" spans="1:3">
      <c r="A43460" t="s">
        <v>77671</v>
      </c>
      <c r="B43460">
        <v>0.31868999999999997</v>
      </c>
      <c r="C43460">
        <f t="shared" si="679"/>
        <v>10</v>
      </c>
    </row>
    <row r="43461" spans="1:3">
      <c r="A43461" t="s">
        <v>77672</v>
      </c>
      <c r="B43461">
        <v>0.31868999999999997</v>
      </c>
      <c r="C43461">
        <f t="shared" si="679"/>
        <v>10</v>
      </c>
    </row>
    <row r="43462" spans="1:3">
      <c r="A43462" t="s">
        <v>77673</v>
      </c>
      <c r="B43462">
        <v>0.63737900000000003</v>
      </c>
      <c r="C43462">
        <f t="shared" si="679"/>
        <v>10</v>
      </c>
    </row>
    <row r="43463" spans="1:3">
      <c r="A43463" t="s">
        <v>77683</v>
      </c>
      <c r="B43463">
        <v>0.31868999999999997</v>
      </c>
      <c r="C43463">
        <f t="shared" si="679"/>
        <v>10</v>
      </c>
    </row>
    <row r="43464" spans="1:3">
      <c r="A43464" t="s">
        <v>77685</v>
      </c>
      <c r="B43464">
        <v>1.59345</v>
      </c>
      <c r="C43464">
        <f t="shared" si="679"/>
        <v>10</v>
      </c>
    </row>
    <row r="43465" spans="1:3">
      <c r="A43465" t="s">
        <v>77687</v>
      </c>
      <c r="B43465">
        <v>0.63737900000000003</v>
      </c>
      <c r="C43465">
        <f t="shared" si="679"/>
        <v>10</v>
      </c>
    </row>
    <row r="43466" spans="1:3">
      <c r="A43466" t="s">
        <v>77692</v>
      </c>
      <c r="B43466">
        <v>1.2747599999999999</v>
      </c>
      <c r="C43466">
        <f t="shared" si="679"/>
        <v>10</v>
      </c>
    </row>
    <row r="43467" spans="1:3">
      <c r="A43467" t="s">
        <v>77693</v>
      </c>
      <c r="B43467">
        <v>56.726700000000001</v>
      </c>
      <c r="C43467">
        <f t="shared" si="679"/>
        <v>10</v>
      </c>
    </row>
    <row r="43468" spans="1:3">
      <c r="A43468" t="s">
        <v>77740</v>
      </c>
      <c r="B43468">
        <v>0.95606899999999995</v>
      </c>
      <c r="C43468">
        <f t="shared" si="679"/>
        <v>10</v>
      </c>
    </row>
    <row r="43469" spans="1:3">
      <c r="A43469" t="s">
        <v>77781</v>
      </c>
      <c r="B43469">
        <v>0.31868999999999997</v>
      </c>
      <c r="C43469">
        <f t="shared" si="679"/>
        <v>10</v>
      </c>
    </row>
    <row r="43470" spans="1:3">
      <c r="A43470" t="s">
        <v>77783</v>
      </c>
      <c r="B43470">
        <v>1.59345</v>
      </c>
      <c r="C43470">
        <f t="shared" si="679"/>
        <v>10</v>
      </c>
    </row>
    <row r="43471" spans="1:3">
      <c r="A43471" t="s">
        <v>77784</v>
      </c>
      <c r="B43471">
        <v>1.91214</v>
      </c>
      <c r="C43471">
        <f t="shared" si="679"/>
        <v>10</v>
      </c>
    </row>
    <row r="43472" spans="1:3">
      <c r="A43472" t="s">
        <v>77787</v>
      </c>
      <c r="B43472">
        <v>1.59345</v>
      </c>
      <c r="C43472">
        <f t="shared" si="679"/>
        <v>10</v>
      </c>
    </row>
    <row r="43473" spans="1:3">
      <c r="A43473" t="s">
        <v>77788</v>
      </c>
      <c r="B43473">
        <v>2.2308300000000001</v>
      </c>
      <c r="C43473">
        <f t="shared" si="679"/>
        <v>10</v>
      </c>
    </row>
    <row r="43474" spans="1:3">
      <c r="A43474" t="s">
        <v>77820</v>
      </c>
      <c r="B43474">
        <v>0.95606899999999995</v>
      </c>
      <c r="C43474">
        <f t="shared" si="679"/>
        <v>10</v>
      </c>
    </row>
    <row r="43475" spans="1:3">
      <c r="A43475" t="s">
        <v>77832</v>
      </c>
      <c r="B43475">
        <v>1.2747599999999999</v>
      </c>
      <c r="C43475">
        <f t="shared" si="679"/>
        <v>10</v>
      </c>
    </row>
    <row r="43476" spans="1:3">
      <c r="A43476" t="s">
        <v>77837</v>
      </c>
      <c r="B43476">
        <v>0.31868999999999997</v>
      </c>
      <c r="C43476">
        <f t="shared" si="679"/>
        <v>10</v>
      </c>
    </row>
    <row r="43477" spans="1:3">
      <c r="A43477" t="s">
        <v>77855</v>
      </c>
      <c r="B43477">
        <v>0.31868999999999997</v>
      </c>
      <c r="C43477">
        <f t="shared" si="679"/>
        <v>10</v>
      </c>
    </row>
    <row r="43478" spans="1:3">
      <c r="A43478" t="s">
        <v>77857</v>
      </c>
      <c r="B43478">
        <v>3.1869000000000001</v>
      </c>
      <c r="C43478">
        <f t="shared" si="679"/>
        <v>10</v>
      </c>
    </row>
    <row r="43479" spans="1:3">
      <c r="A43479" t="s">
        <v>77858</v>
      </c>
      <c r="B43479">
        <v>1.91214</v>
      </c>
      <c r="C43479">
        <f t="shared" si="679"/>
        <v>10</v>
      </c>
    </row>
    <row r="43480" spans="1:3">
      <c r="A43480" t="s">
        <v>77874</v>
      </c>
      <c r="B43480">
        <v>6.6924799999999998</v>
      </c>
      <c r="C43480">
        <f t="shared" si="679"/>
        <v>10</v>
      </c>
    </row>
    <row r="43481" spans="1:3">
      <c r="A43481" t="s">
        <v>77881</v>
      </c>
      <c r="B43481">
        <v>0.31868999999999997</v>
      </c>
      <c r="C43481">
        <f t="shared" si="679"/>
        <v>10</v>
      </c>
    </row>
    <row r="43482" spans="1:3">
      <c r="A43482" t="s">
        <v>77899</v>
      </c>
      <c r="B43482">
        <v>0.63737900000000003</v>
      </c>
      <c r="C43482">
        <f t="shared" si="679"/>
        <v>10</v>
      </c>
    </row>
    <row r="43483" spans="1:3">
      <c r="A43483" t="s">
        <v>77900</v>
      </c>
      <c r="B43483">
        <v>0.63737900000000003</v>
      </c>
      <c r="C43483">
        <f t="shared" si="679"/>
        <v>10</v>
      </c>
    </row>
    <row r="43484" spans="1:3">
      <c r="A43484" t="s">
        <v>77915</v>
      </c>
      <c r="B43484">
        <v>4.4616499999999997</v>
      </c>
      <c r="C43484">
        <f t="shared" si="679"/>
        <v>10</v>
      </c>
    </row>
    <row r="43485" spans="1:3">
      <c r="A43485" t="s">
        <v>77930</v>
      </c>
      <c r="B43485">
        <v>0.31868999999999997</v>
      </c>
      <c r="C43485">
        <f t="shared" si="679"/>
        <v>10</v>
      </c>
    </row>
    <row r="43486" spans="1:3">
      <c r="A43486" t="s">
        <v>77942</v>
      </c>
      <c r="B43486">
        <v>0.31868999999999997</v>
      </c>
      <c r="C43486">
        <f t="shared" si="679"/>
        <v>10</v>
      </c>
    </row>
    <row r="43487" spans="1:3">
      <c r="A43487" t="s">
        <v>77947</v>
      </c>
      <c r="B43487">
        <v>0.63737900000000003</v>
      </c>
      <c r="C43487">
        <f t="shared" si="679"/>
        <v>10</v>
      </c>
    </row>
    <row r="43488" spans="1:3">
      <c r="A43488" t="s">
        <v>77986</v>
      </c>
      <c r="B43488">
        <v>2.5495199999999998</v>
      </c>
      <c r="C43488">
        <f t="shared" si="679"/>
        <v>10</v>
      </c>
    </row>
    <row r="43489" spans="1:3">
      <c r="A43489" t="s">
        <v>77991</v>
      </c>
      <c r="B43489">
        <v>0.31868999999999997</v>
      </c>
      <c r="C43489">
        <f t="shared" si="679"/>
        <v>10</v>
      </c>
    </row>
    <row r="43490" spans="1:3">
      <c r="A43490" t="s">
        <v>77997</v>
      </c>
      <c r="B43490">
        <v>0.31868999999999997</v>
      </c>
      <c r="C43490">
        <f t="shared" si="679"/>
        <v>10</v>
      </c>
    </row>
    <row r="43491" spans="1:3">
      <c r="A43491" t="s">
        <v>78003</v>
      </c>
      <c r="B43491">
        <v>0.31868999999999997</v>
      </c>
      <c r="C43491">
        <f t="shared" si="679"/>
        <v>10</v>
      </c>
    </row>
    <row r="43492" spans="1:3">
      <c r="A43492" t="s">
        <v>78023</v>
      </c>
      <c r="B43492">
        <v>0.31868999999999997</v>
      </c>
      <c r="C43492">
        <f t="shared" si="679"/>
        <v>10</v>
      </c>
    </row>
    <row r="43493" spans="1:3">
      <c r="A43493" t="s">
        <v>78027</v>
      </c>
      <c r="B43493">
        <v>0.31868999999999997</v>
      </c>
      <c r="C43493">
        <f t="shared" si="679"/>
        <v>10</v>
      </c>
    </row>
    <row r="43494" spans="1:3">
      <c r="A43494" t="s">
        <v>78071</v>
      </c>
      <c r="B43494">
        <v>0.95606899999999995</v>
      </c>
      <c r="C43494">
        <f t="shared" si="679"/>
        <v>10</v>
      </c>
    </row>
    <row r="43495" spans="1:3">
      <c r="A43495" t="s">
        <v>78076</v>
      </c>
      <c r="B43495">
        <v>0.31868999999999997</v>
      </c>
      <c r="C43495">
        <f t="shared" si="679"/>
        <v>10</v>
      </c>
    </row>
    <row r="43496" spans="1:3">
      <c r="A43496" t="s">
        <v>78079</v>
      </c>
      <c r="B43496">
        <v>0.31868999999999997</v>
      </c>
      <c r="C43496">
        <f t="shared" si="679"/>
        <v>10</v>
      </c>
    </row>
    <row r="43497" spans="1:3">
      <c r="A43497" t="s">
        <v>78081</v>
      </c>
      <c r="B43497">
        <v>0.95606899999999995</v>
      </c>
      <c r="C43497">
        <f t="shared" si="679"/>
        <v>10</v>
      </c>
    </row>
    <row r="43498" spans="1:3">
      <c r="A43498" t="s">
        <v>78089</v>
      </c>
      <c r="B43498">
        <v>2.8682099999999999</v>
      </c>
      <c r="C43498">
        <f t="shared" si="679"/>
        <v>10</v>
      </c>
    </row>
    <row r="43499" spans="1:3">
      <c r="A43499" t="s">
        <v>78092</v>
      </c>
      <c r="B43499">
        <v>0.31868999999999997</v>
      </c>
      <c r="C43499">
        <f t="shared" si="679"/>
        <v>10</v>
      </c>
    </row>
    <row r="43500" spans="1:3">
      <c r="A43500" t="s">
        <v>78093</v>
      </c>
      <c r="B43500">
        <v>0.31868999999999997</v>
      </c>
      <c r="C43500">
        <f t="shared" si="679"/>
        <v>10</v>
      </c>
    </row>
    <row r="43501" spans="1:3">
      <c r="A43501" t="s">
        <v>78107</v>
      </c>
      <c r="B43501">
        <v>0.63737900000000003</v>
      </c>
      <c r="C43501">
        <f t="shared" si="679"/>
        <v>10</v>
      </c>
    </row>
    <row r="43502" spans="1:3">
      <c r="A43502" t="s">
        <v>78108</v>
      </c>
      <c r="B43502">
        <v>0.31868999999999997</v>
      </c>
      <c r="C43502">
        <f t="shared" si="679"/>
        <v>10</v>
      </c>
    </row>
    <row r="43503" spans="1:3">
      <c r="A43503" t="s">
        <v>78123</v>
      </c>
      <c r="B43503">
        <v>0.31868999999999997</v>
      </c>
      <c r="C43503">
        <f t="shared" si="679"/>
        <v>10</v>
      </c>
    </row>
    <row r="43504" spans="1:3">
      <c r="A43504" t="s">
        <v>78162</v>
      </c>
      <c r="B43504">
        <v>0.31868999999999997</v>
      </c>
      <c r="C43504">
        <f t="shared" si="679"/>
        <v>10</v>
      </c>
    </row>
    <row r="43505" spans="1:3">
      <c r="A43505" t="s">
        <v>78168</v>
      </c>
      <c r="B43505">
        <v>2.2308300000000001</v>
      </c>
      <c r="C43505">
        <f t="shared" si="679"/>
        <v>10</v>
      </c>
    </row>
    <row r="43506" spans="1:3">
      <c r="A43506" t="s">
        <v>78170</v>
      </c>
      <c r="B43506">
        <v>0.31868999999999997</v>
      </c>
      <c r="C43506">
        <f t="shared" si="679"/>
        <v>10</v>
      </c>
    </row>
    <row r="43507" spans="1:3">
      <c r="A43507" t="s">
        <v>78174</v>
      </c>
      <c r="B43507">
        <v>16.2532</v>
      </c>
      <c r="C43507">
        <f t="shared" si="679"/>
        <v>10</v>
      </c>
    </row>
    <row r="43508" spans="1:3">
      <c r="A43508" t="s">
        <v>78182</v>
      </c>
      <c r="B43508">
        <v>0.31868999999999997</v>
      </c>
      <c r="C43508">
        <f t="shared" si="679"/>
        <v>10</v>
      </c>
    </row>
    <row r="43509" spans="1:3">
      <c r="A43509" t="s">
        <v>78185</v>
      </c>
      <c r="B43509">
        <v>1.2747599999999999</v>
      </c>
      <c r="C43509">
        <f t="shared" si="679"/>
        <v>10</v>
      </c>
    </row>
    <row r="43510" spans="1:3">
      <c r="A43510" t="s">
        <v>78211</v>
      </c>
      <c r="B43510">
        <v>0.95606899999999995</v>
      </c>
      <c r="C43510">
        <f t="shared" si="679"/>
        <v>10</v>
      </c>
    </row>
    <row r="43511" spans="1:3">
      <c r="A43511" t="s">
        <v>78214</v>
      </c>
      <c r="B43511">
        <v>7.9672400000000003</v>
      </c>
      <c r="C43511">
        <f t="shared" si="679"/>
        <v>10</v>
      </c>
    </row>
    <row r="43512" spans="1:3">
      <c r="A43512" t="s">
        <v>78217</v>
      </c>
      <c r="B43512">
        <v>15.9345</v>
      </c>
      <c r="C43512">
        <f t="shared" si="679"/>
        <v>10</v>
      </c>
    </row>
    <row r="43513" spans="1:3">
      <c r="A43513" t="s">
        <v>78222</v>
      </c>
      <c r="B43513">
        <v>0.31868999999999997</v>
      </c>
      <c r="C43513">
        <f t="shared" si="679"/>
        <v>10</v>
      </c>
    </row>
    <row r="43514" spans="1:3">
      <c r="A43514" t="s">
        <v>78224</v>
      </c>
      <c r="B43514">
        <v>0.31868999999999997</v>
      </c>
      <c r="C43514">
        <f t="shared" si="679"/>
        <v>10</v>
      </c>
    </row>
    <row r="43515" spans="1:3">
      <c r="A43515" t="s">
        <v>78225</v>
      </c>
      <c r="B43515">
        <v>4.7803399999999998</v>
      </c>
      <c r="C43515">
        <f t="shared" si="679"/>
        <v>10</v>
      </c>
    </row>
    <row r="43516" spans="1:3">
      <c r="A43516" t="s">
        <v>78236</v>
      </c>
      <c r="B43516">
        <v>0.63737900000000003</v>
      </c>
      <c r="C43516">
        <f t="shared" si="679"/>
        <v>10</v>
      </c>
    </row>
    <row r="43517" spans="1:3">
      <c r="A43517" t="s">
        <v>78237</v>
      </c>
      <c r="B43517">
        <v>0.31868999999999997</v>
      </c>
      <c r="C43517">
        <f t="shared" si="679"/>
        <v>10</v>
      </c>
    </row>
    <row r="43518" spans="1:3">
      <c r="A43518" t="s">
        <v>78245</v>
      </c>
      <c r="B43518">
        <v>0.31868999999999997</v>
      </c>
      <c r="C43518">
        <f t="shared" si="679"/>
        <v>10</v>
      </c>
    </row>
    <row r="43519" spans="1:3">
      <c r="A43519" t="s">
        <v>78251</v>
      </c>
      <c r="B43519">
        <v>0.31868999999999997</v>
      </c>
      <c r="C43519">
        <f t="shared" si="679"/>
        <v>10</v>
      </c>
    </row>
    <row r="43520" spans="1:3">
      <c r="A43520" t="s">
        <v>78253</v>
      </c>
      <c r="B43520">
        <v>24.857800000000001</v>
      </c>
      <c r="C43520">
        <f t="shared" si="679"/>
        <v>10</v>
      </c>
    </row>
    <row r="43521" spans="1:3">
      <c r="A43521" t="s">
        <v>78256</v>
      </c>
      <c r="B43521">
        <v>1.2747599999999999</v>
      </c>
      <c r="C43521">
        <f t="shared" ref="C43521:C43584" si="680">LEN(A43521)</f>
        <v>10</v>
      </c>
    </row>
    <row r="43522" spans="1:3">
      <c r="A43522" t="s">
        <v>78263</v>
      </c>
      <c r="B43522">
        <v>3.8242699999999998</v>
      </c>
      <c r="C43522">
        <f t="shared" si="680"/>
        <v>10</v>
      </c>
    </row>
    <row r="43523" spans="1:3">
      <c r="A43523" t="s">
        <v>78270</v>
      </c>
      <c r="B43523">
        <v>0.95606899999999995</v>
      </c>
      <c r="C43523">
        <f t="shared" si="680"/>
        <v>10</v>
      </c>
    </row>
    <row r="43524" spans="1:3">
      <c r="A43524" t="s">
        <v>78271</v>
      </c>
      <c r="B43524">
        <v>0.31868999999999997</v>
      </c>
      <c r="C43524">
        <f t="shared" si="680"/>
        <v>10</v>
      </c>
    </row>
    <row r="43525" spans="1:3">
      <c r="A43525" t="s">
        <v>78279</v>
      </c>
      <c r="B43525">
        <v>0.31868999999999997</v>
      </c>
      <c r="C43525">
        <f t="shared" si="680"/>
        <v>10</v>
      </c>
    </row>
    <row r="43526" spans="1:3">
      <c r="A43526" t="s">
        <v>78292</v>
      </c>
      <c r="B43526">
        <v>0.31868999999999997</v>
      </c>
      <c r="C43526">
        <f t="shared" si="680"/>
        <v>10</v>
      </c>
    </row>
    <row r="43527" spans="1:3">
      <c r="A43527" t="s">
        <v>78297</v>
      </c>
      <c r="B43527">
        <v>0.31868999999999997</v>
      </c>
      <c r="C43527">
        <f t="shared" si="680"/>
        <v>10</v>
      </c>
    </row>
    <row r="43528" spans="1:3">
      <c r="A43528" t="s">
        <v>78310</v>
      </c>
      <c r="B43528">
        <v>0.31868999999999997</v>
      </c>
      <c r="C43528">
        <f t="shared" si="680"/>
        <v>10</v>
      </c>
    </row>
    <row r="43529" spans="1:3">
      <c r="A43529" t="s">
        <v>78313</v>
      </c>
      <c r="B43529">
        <v>0.31868999999999997</v>
      </c>
      <c r="C43529">
        <f t="shared" si="680"/>
        <v>10</v>
      </c>
    </row>
    <row r="43530" spans="1:3">
      <c r="A43530" t="s">
        <v>78346</v>
      </c>
      <c r="B43530">
        <v>0.63737900000000003</v>
      </c>
      <c r="C43530">
        <f t="shared" si="680"/>
        <v>10</v>
      </c>
    </row>
    <row r="43531" spans="1:3">
      <c r="A43531" t="s">
        <v>78349</v>
      </c>
      <c r="B43531">
        <v>0.31868999999999997</v>
      </c>
      <c r="C43531">
        <f t="shared" si="680"/>
        <v>10</v>
      </c>
    </row>
    <row r="43532" spans="1:3">
      <c r="A43532" t="s">
        <v>78350</v>
      </c>
      <c r="B43532">
        <v>1.2747599999999999</v>
      </c>
      <c r="C43532">
        <f t="shared" si="680"/>
        <v>10</v>
      </c>
    </row>
    <row r="43533" spans="1:3">
      <c r="A43533" t="s">
        <v>78383</v>
      </c>
      <c r="B43533">
        <v>0.31868999999999997</v>
      </c>
      <c r="C43533">
        <f t="shared" si="680"/>
        <v>10</v>
      </c>
    </row>
    <row r="43534" spans="1:3">
      <c r="A43534" t="s">
        <v>78385</v>
      </c>
      <c r="B43534">
        <v>0.31868999999999997</v>
      </c>
      <c r="C43534">
        <f t="shared" si="680"/>
        <v>10</v>
      </c>
    </row>
    <row r="43535" spans="1:3">
      <c r="A43535" t="s">
        <v>78386</v>
      </c>
      <c r="B43535">
        <v>0.31868999999999997</v>
      </c>
      <c r="C43535">
        <f t="shared" si="680"/>
        <v>10</v>
      </c>
    </row>
    <row r="43536" spans="1:3">
      <c r="A43536" t="s">
        <v>78399</v>
      </c>
      <c r="B43536">
        <v>0.31868999999999997</v>
      </c>
      <c r="C43536">
        <f t="shared" si="680"/>
        <v>10</v>
      </c>
    </row>
    <row r="43537" spans="1:3">
      <c r="A43537" t="s">
        <v>78410</v>
      </c>
      <c r="B43537">
        <v>0.63737900000000003</v>
      </c>
      <c r="C43537">
        <f t="shared" si="680"/>
        <v>10</v>
      </c>
    </row>
    <row r="43538" spans="1:3">
      <c r="A43538" t="s">
        <v>78432</v>
      </c>
      <c r="B43538">
        <v>0.31868999999999997</v>
      </c>
      <c r="C43538">
        <f t="shared" si="680"/>
        <v>10</v>
      </c>
    </row>
    <row r="43539" spans="1:3">
      <c r="A43539" t="s">
        <v>78435</v>
      </c>
      <c r="B43539">
        <v>0.31868999999999997</v>
      </c>
      <c r="C43539">
        <f t="shared" si="680"/>
        <v>10</v>
      </c>
    </row>
    <row r="43540" spans="1:3">
      <c r="A43540" t="s">
        <v>78443</v>
      </c>
      <c r="B43540">
        <v>0.31868999999999997</v>
      </c>
      <c r="C43540">
        <f t="shared" si="680"/>
        <v>10</v>
      </c>
    </row>
    <row r="43541" spans="1:3">
      <c r="A43541" t="s">
        <v>78445</v>
      </c>
      <c r="B43541">
        <v>3.5055900000000002</v>
      </c>
      <c r="C43541">
        <f t="shared" si="680"/>
        <v>10</v>
      </c>
    </row>
    <row r="43542" spans="1:3">
      <c r="A43542" t="s">
        <v>78450</v>
      </c>
      <c r="B43542">
        <v>0.31868999999999997</v>
      </c>
      <c r="C43542">
        <f t="shared" si="680"/>
        <v>10</v>
      </c>
    </row>
    <row r="43543" spans="1:3">
      <c r="A43543" t="s">
        <v>78455</v>
      </c>
      <c r="B43543">
        <v>0.31868999999999997</v>
      </c>
      <c r="C43543">
        <f t="shared" si="680"/>
        <v>10</v>
      </c>
    </row>
    <row r="43544" spans="1:3">
      <c r="A43544" t="s">
        <v>78457</v>
      </c>
      <c r="B43544">
        <v>0.31868999999999997</v>
      </c>
      <c r="C43544">
        <f t="shared" si="680"/>
        <v>10</v>
      </c>
    </row>
    <row r="43545" spans="1:3">
      <c r="A43545" t="s">
        <v>78458</v>
      </c>
      <c r="B43545">
        <v>0.31868999999999997</v>
      </c>
      <c r="C43545">
        <f t="shared" si="680"/>
        <v>10</v>
      </c>
    </row>
    <row r="43546" spans="1:3">
      <c r="A43546" t="s">
        <v>78460</v>
      </c>
      <c r="B43546">
        <v>0.31868999999999997</v>
      </c>
      <c r="C43546">
        <f t="shared" si="680"/>
        <v>10</v>
      </c>
    </row>
    <row r="43547" spans="1:3">
      <c r="A43547" t="s">
        <v>78466</v>
      </c>
      <c r="B43547">
        <v>0.31868999999999997</v>
      </c>
      <c r="C43547">
        <f t="shared" si="680"/>
        <v>10</v>
      </c>
    </row>
    <row r="43548" spans="1:3">
      <c r="A43548" t="s">
        <v>78468</v>
      </c>
      <c r="B43548">
        <v>6.3737899999999996</v>
      </c>
      <c r="C43548">
        <f t="shared" si="680"/>
        <v>10</v>
      </c>
    </row>
    <row r="43549" spans="1:3">
      <c r="A43549" t="s">
        <v>78476</v>
      </c>
      <c r="B43549">
        <v>0.63737900000000003</v>
      </c>
      <c r="C43549">
        <f t="shared" si="680"/>
        <v>10</v>
      </c>
    </row>
    <row r="43550" spans="1:3">
      <c r="A43550" t="s">
        <v>78483</v>
      </c>
      <c r="B43550">
        <v>0.95606899999999995</v>
      </c>
      <c r="C43550">
        <f t="shared" si="680"/>
        <v>10</v>
      </c>
    </row>
    <row r="43551" spans="1:3">
      <c r="A43551" t="s">
        <v>78486</v>
      </c>
      <c r="B43551">
        <v>0.31868999999999997</v>
      </c>
      <c r="C43551">
        <f t="shared" si="680"/>
        <v>10</v>
      </c>
    </row>
    <row r="43552" spans="1:3">
      <c r="A43552" t="s">
        <v>78489</v>
      </c>
      <c r="B43552">
        <v>0.31868999999999997</v>
      </c>
      <c r="C43552">
        <f t="shared" si="680"/>
        <v>10</v>
      </c>
    </row>
    <row r="43553" spans="1:3">
      <c r="A43553" t="s">
        <v>78498</v>
      </c>
      <c r="B43553">
        <v>0.63737900000000003</v>
      </c>
      <c r="C43553">
        <f t="shared" si="680"/>
        <v>10</v>
      </c>
    </row>
    <row r="43554" spans="1:3">
      <c r="A43554" t="s">
        <v>78509</v>
      </c>
      <c r="B43554">
        <v>0.31868999999999997</v>
      </c>
      <c r="C43554">
        <f t="shared" si="680"/>
        <v>10</v>
      </c>
    </row>
    <row r="43555" spans="1:3">
      <c r="A43555" t="s">
        <v>78522</v>
      </c>
      <c r="B43555">
        <v>0.63737900000000003</v>
      </c>
      <c r="C43555">
        <f t="shared" si="680"/>
        <v>10</v>
      </c>
    </row>
    <row r="43556" spans="1:3">
      <c r="A43556" t="s">
        <v>78526</v>
      </c>
      <c r="B43556">
        <v>1.2747599999999999</v>
      </c>
      <c r="C43556">
        <f t="shared" si="680"/>
        <v>10</v>
      </c>
    </row>
    <row r="43557" spans="1:3">
      <c r="A43557" t="s">
        <v>78528</v>
      </c>
      <c r="B43557">
        <v>0.31868999999999997</v>
      </c>
      <c r="C43557">
        <f t="shared" si="680"/>
        <v>10</v>
      </c>
    </row>
    <row r="43558" spans="1:3">
      <c r="A43558" t="s">
        <v>78534</v>
      </c>
      <c r="B43558">
        <v>0.31868999999999997</v>
      </c>
      <c r="C43558">
        <f t="shared" si="680"/>
        <v>10</v>
      </c>
    </row>
    <row r="43559" spans="1:3">
      <c r="A43559" t="s">
        <v>78537</v>
      </c>
      <c r="B43559">
        <v>0.31868999999999997</v>
      </c>
      <c r="C43559">
        <f t="shared" si="680"/>
        <v>10</v>
      </c>
    </row>
    <row r="43560" spans="1:3">
      <c r="A43560" t="s">
        <v>78559</v>
      </c>
      <c r="B43560">
        <v>0.31868999999999997</v>
      </c>
      <c r="C43560">
        <f t="shared" si="680"/>
        <v>10</v>
      </c>
    </row>
    <row r="43561" spans="1:3">
      <c r="A43561" t="s">
        <v>78587</v>
      </c>
      <c r="B43561">
        <v>0.31868999999999997</v>
      </c>
      <c r="C43561">
        <f t="shared" si="680"/>
        <v>10</v>
      </c>
    </row>
    <row r="43562" spans="1:3">
      <c r="A43562" t="s">
        <v>78589</v>
      </c>
      <c r="B43562">
        <v>0.63737900000000003</v>
      </c>
      <c r="C43562">
        <f t="shared" si="680"/>
        <v>10</v>
      </c>
    </row>
    <row r="43563" spans="1:3">
      <c r="A43563" t="s">
        <v>78599</v>
      </c>
      <c r="B43563">
        <v>1.2747599999999999</v>
      </c>
      <c r="C43563">
        <f t="shared" si="680"/>
        <v>10</v>
      </c>
    </row>
    <row r="43564" spans="1:3">
      <c r="A43564" t="s">
        <v>78622</v>
      </c>
      <c r="B43564">
        <v>1.59345</v>
      </c>
      <c r="C43564">
        <f t="shared" si="680"/>
        <v>10</v>
      </c>
    </row>
    <row r="43565" spans="1:3">
      <c r="A43565" t="s">
        <v>78623</v>
      </c>
      <c r="B43565">
        <v>2.2308300000000001</v>
      </c>
      <c r="C43565">
        <f t="shared" si="680"/>
        <v>10</v>
      </c>
    </row>
    <row r="43566" spans="1:3">
      <c r="A43566" t="s">
        <v>78624</v>
      </c>
      <c r="B43566">
        <v>0.31868999999999997</v>
      </c>
      <c r="C43566">
        <f t="shared" si="680"/>
        <v>10</v>
      </c>
    </row>
    <row r="43567" spans="1:3">
      <c r="A43567" t="s">
        <v>78671</v>
      </c>
      <c r="B43567">
        <v>0.31868999999999997</v>
      </c>
      <c r="C43567">
        <f t="shared" si="680"/>
        <v>10</v>
      </c>
    </row>
    <row r="43568" spans="1:3">
      <c r="A43568" t="s">
        <v>78679</v>
      </c>
      <c r="B43568">
        <v>0.31868999999999997</v>
      </c>
      <c r="C43568">
        <f t="shared" si="680"/>
        <v>10</v>
      </c>
    </row>
    <row r="43569" spans="1:3">
      <c r="A43569" t="s">
        <v>78712</v>
      </c>
      <c r="B43569">
        <v>0.31868999999999997</v>
      </c>
      <c r="C43569">
        <f t="shared" si="680"/>
        <v>10</v>
      </c>
    </row>
    <row r="43570" spans="1:3">
      <c r="A43570" t="s">
        <v>78713</v>
      </c>
      <c r="B43570">
        <v>0.95606899999999995</v>
      </c>
      <c r="C43570">
        <f t="shared" si="680"/>
        <v>10</v>
      </c>
    </row>
    <row r="43571" spans="1:3">
      <c r="A43571" t="s">
        <v>78730</v>
      </c>
      <c r="B43571">
        <v>0.31868999999999997</v>
      </c>
      <c r="C43571">
        <f t="shared" si="680"/>
        <v>10</v>
      </c>
    </row>
    <row r="43572" spans="1:3">
      <c r="A43572" t="s">
        <v>78731</v>
      </c>
      <c r="B43572">
        <v>1.59345</v>
      </c>
      <c r="C43572">
        <f t="shared" si="680"/>
        <v>10</v>
      </c>
    </row>
    <row r="43573" spans="1:3">
      <c r="A43573" t="s">
        <v>78733</v>
      </c>
      <c r="B43573">
        <v>0.31868999999999997</v>
      </c>
      <c r="C43573">
        <f t="shared" si="680"/>
        <v>10</v>
      </c>
    </row>
    <row r="43574" spans="1:3">
      <c r="A43574" t="s">
        <v>78735</v>
      </c>
      <c r="B43574">
        <v>0.31868999999999997</v>
      </c>
      <c r="C43574">
        <f t="shared" si="680"/>
        <v>10</v>
      </c>
    </row>
    <row r="43575" spans="1:3">
      <c r="A43575" t="s">
        <v>78736</v>
      </c>
      <c r="B43575">
        <v>0.31868999999999997</v>
      </c>
      <c r="C43575">
        <f t="shared" si="680"/>
        <v>10</v>
      </c>
    </row>
    <row r="43576" spans="1:3">
      <c r="A43576" t="s">
        <v>78742</v>
      </c>
      <c r="B43576">
        <v>0.31868999999999997</v>
      </c>
      <c r="C43576">
        <f t="shared" si="680"/>
        <v>10</v>
      </c>
    </row>
    <row r="43577" spans="1:3">
      <c r="A43577" t="s">
        <v>78748</v>
      </c>
      <c r="B43577">
        <v>7.6485500000000002</v>
      </c>
      <c r="C43577">
        <f t="shared" si="680"/>
        <v>10</v>
      </c>
    </row>
    <row r="43578" spans="1:3">
      <c r="A43578" t="s">
        <v>78754</v>
      </c>
      <c r="B43578">
        <v>0.63737900000000003</v>
      </c>
      <c r="C43578">
        <f t="shared" si="680"/>
        <v>10</v>
      </c>
    </row>
    <row r="43579" spans="1:3">
      <c r="A43579" t="s">
        <v>78762</v>
      </c>
      <c r="B43579">
        <v>5.4177200000000001</v>
      </c>
      <c r="C43579">
        <f t="shared" si="680"/>
        <v>10</v>
      </c>
    </row>
    <row r="43580" spans="1:3">
      <c r="A43580" t="s">
        <v>78766</v>
      </c>
      <c r="B43580">
        <v>0.31868999999999997</v>
      </c>
      <c r="C43580">
        <f t="shared" si="680"/>
        <v>10</v>
      </c>
    </row>
    <row r="43581" spans="1:3">
      <c r="A43581" t="s">
        <v>78772</v>
      </c>
      <c r="B43581">
        <v>0.31868999999999997</v>
      </c>
      <c r="C43581">
        <f t="shared" si="680"/>
        <v>10</v>
      </c>
    </row>
    <row r="43582" spans="1:3">
      <c r="A43582" t="s">
        <v>78784</v>
      </c>
      <c r="B43582">
        <v>0.63737900000000003</v>
      </c>
      <c r="C43582">
        <f t="shared" si="680"/>
        <v>10</v>
      </c>
    </row>
    <row r="43583" spans="1:3">
      <c r="A43583" t="s">
        <v>78790</v>
      </c>
      <c r="B43583">
        <v>0.31868999999999997</v>
      </c>
      <c r="C43583">
        <f t="shared" si="680"/>
        <v>10</v>
      </c>
    </row>
    <row r="43584" spans="1:3">
      <c r="A43584" t="s">
        <v>78808</v>
      </c>
      <c r="B43584">
        <v>3.1869000000000001</v>
      </c>
      <c r="C43584">
        <f t="shared" si="680"/>
        <v>10</v>
      </c>
    </row>
    <row r="43585" spans="1:3">
      <c r="A43585" t="s">
        <v>78813</v>
      </c>
      <c r="B43585">
        <v>2.2308300000000001</v>
      </c>
      <c r="C43585">
        <f t="shared" ref="C43585:C43648" si="681">LEN(A43585)</f>
        <v>10</v>
      </c>
    </row>
    <row r="43586" spans="1:3">
      <c r="A43586" t="s">
        <v>78819</v>
      </c>
      <c r="B43586">
        <v>1.2747599999999999</v>
      </c>
      <c r="C43586">
        <f t="shared" si="681"/>
        <v>10</v>
      </c>
    </row>
    <row r="43587" spans="1:3">
      <c r="A43587" t="s">
        <v>78843</v>
      </c>
      <c r="B43587">
        <v>0.31868999999999997</v>
      </c>
      <c r="C43587">
        <f t="shared" si="681"/>
        <v>10</v>
      </c>
    </row>
    <row r="43588" spans="1:3">
      <c r="A43588" t="s">
        <v>78844</v>
      </c>
      <c r="B43588">
        <v>0.95606899999999995</v>
      </c>
      <c r="C43588">
        <f t="shared" si="681"/>
        <v>10</v>
      </c>
    </row>
    <row r="43589" spans="1:3">
      <c r="A43589" t="s">
        <v>78850</v>
      </c>
      <c r="B43589">
        <v>0.63737900000000003</v>
      </c>
      <c r="C43589">
        <f t="shared" si="681"/>
        <v>10</v>
      </c>
    </row>
    <row r="43590" spans="1:3">
      <c r="A43590" t="s">
        <v>78860</v>
      </c>
      <c r="B43590">
        <v>0.31868999999999997</v>
      </c>
      <c r="C43590">
        <f t="shared" si="681"/>
        <v>10</v>
      </c>
    </row>
    <row r="43591" spans="1:3">
      <c r="A43591" t="s">
        <v>78864</v>
      </c>
      <c r="B43591">
        <v>0.31868999999999997</v>
      </c>
      <c r="C43591">
        <f t="shared" si="681"/>
        <v>10</v>
      </c>
    </row>
    <row r="43592" spans="1:3">
      <c r="A43592" t="s">
        <v>78867</v>
      </c>
      <c r="B43592">
        <v>0.31868999999999997</v>
      </c>
      <c r="C43592">
        <f t="shared" si="681"/>
        <v>10</v>
      </c>
    </row>
    <row r="43593" spans="1:3">
      <c r="A43593" t="s">
        <v>78870</v>
      </c>
      <c r="B43593">
        <v>1.2747599999999999</v>
      </c>
      <c r="C43593">
        <f t="shared" si="681"/>
        <v>10</v>
      </c>
    </row>
    <row r="43594" spans="1:3">
      <c r="A43594" t="s">
        <v>78875</v>
      </c>
      <c r="B43594">
        <v>0.31868999999999997</v>
      </c>
      <c r="C43594">
        <f t="shared" si="681"/>
        <v>10</v>
      </c>
    </row>
    <row r="43595" spans="1:3">
      <c r="A43595" t="s">
        <v>78895</v>
      </c>
      <c r="B43595">
        <v>2.5495199999999998</v>
      </c>
      <c r="C43595">
        <f t="shared" si="681"/>
        <v>10</v>
      </c>
    </row>
    <row r="43596" spans="1:3">
      <c r="A43596" t="s">
        <v>78902</v>
      </c>
      <c r="B43596">
        <v>3.1869000000000001</v>
      </c>
      <c r="C43596">
        <f t="shared" si="681"/>
        <v>10</v>
      </c>
    </row>
    <row r="43597" spans="1:3">
      <c r="A43597" t="s">
        <v>78926</v>
      </c>
      <c r="B43597">
        <v>0.31868999999999997</v>
      </c>
      <c r="C43597">
        <f t="shared" si="681"/>
        <v>10</v>
      </c>
    </row>
    <row r="43598" spans="1:3">
      <c r="A43598" t="s">
        <v>78927</v>
      </c>
      <c r="B43598">
        <v>1.2747599999999999</v>
      </c>
      <c r="C43598">
        <f t="shared" si="681"/>
        <v>10</v>
      </c>
    </row>
    <row r="43599" spans="1:3">
      <c r="A43599" t="s">
        <v>78930</v>
      </c>
      <c r="B43599">
        <v>1.91214</v>
      </c>
      <c r="C43599">
        <f t="shared" si="681"/>
        <v>10</v>
      </c>
    </row>
    <row r="43600" spans="1:3">
      <c r="A43600" t="s">
        <v>78936</v>
      </c>
      <c r="B43600">
        <v>0.95606899999999995</v>
      </c>
      <c r="C43600">
        <f t="shared" si="681"/>
        <v>10</v>
      </c>
    </row>
    <row r="43601" spans="1:3">
      <c r="A43601" t="s">
        <v>78942</v>
      </c>
      <c r="B43601">
        <v>0.63737900000000003</v>
      </c>
      <c r="C43601">
        <f t="shared" si="681"/>
        <v>10</v>
      </c>
    </row>
    <row r="43602" spans="1:3">
      <c r="A43602" t="s">
        <v>78969</v>
      </c>
      <c r="B43602">
        <v>0.31868999999999997</v>
      </c>
      <c r="C43602">
        <f t="shared" si="681"/>
        <v>10</v>
      </c>
    </row>
    <row r="43603" spans="1:3">
      <c r="A43603" t="s">
        <v>78981</v>
      </c>
      <c r="B43603">
        <v>0.31868999999999997</v>
      </c>
      <c r="C43603">
        <f t="shared" si="681"/>
        <v>10</v>
      </c>
    </row>
    <row r="43604" spans="1:3">
      <c r="A43604" t="s">
        <v>79009</v>
      </c>
      <c r="B43604">
        <v>0.63737900000000003</v>
      </c>
      <c r="C43604">
        <f t="shared" si="681"/>
        <v>10</v>
      </c>
    </row>
    <row r="43605" spans="1:3">
      <c r="A43605" t="s">
        <v>79034</v>
      </c>
      <c r="B43605">
        <v>0.31868999999999997</v>
      </c>
      <c r="C43605">
        <f t="shared" si="681"/>
        <v>10</v>
      </c>
    </row>
    <row r="43606" spans="1:3">
      <c r="A43606" t="s">
        <v>79038</v>
      </c>
      <c r="B43606">
        <v>0.63737900000000003</v>
      </c>
      <c r="C43606">
        <f t="shared" si="681"/>
        <v>10</v>
      </c>
    </row>
    <row r="43607" spans="1:3">
      <c r="A43607" t="s">
        <v>79039</v>
      </c>
      <c r="B43607">
        <v>0.31868999999999997</v>
      </c>
      <c r="C43607">
        <f t="shared" si="681"/>
        <v>10</v>
      </c>
    </row>
    <row r="43608" spans="1:3">
      <c r="A43608" t="s">
        <v>79067</v>
      </c>
      <c r="B43608">
        <v>20.077400000000001</v>
      </c>
      <c r="C43608">
        <f t="shared" si="681"/>
        <v>10</v>
      </c>
    </row>
    <row r="43609" spans="1:3">
      <c r="A43609" t="s">
        <v>79072</v>
      </c>
      <c r="B43609">
        <v>4.4616499999999997</v>
      </c>
      <c r="C43609">
        <f t="shared" si="681"/>
        <v>10</v>
      </c>
    </row>
    <row r="43610" spans="1:3">
      <c r="A43610" t="s">
        <v>79098</v>
      </c>
      <c r="B43610">
        <v>0.31868999999999997</v>
      </c>
      <c r="C43610">
        <f t="shared" si="681"/>
        <v>10</v>
      </c>
    </row>
    <row r="43611" spans="1:3">
      <c r="A43611" t="s">
        <v>79106</v>
      </c>
      <c r="B43611">
        <v>3.5055900000000002</v>
      </c>
      <c r="C43611">
        <f t="shared" si="681"/>
        <v>10</v>
      </c>
    </row>
    <row r="43612" spans="1:3">
      <c r="A43612" t="s">
        <v>79116</v>
      </c>
      <c r="B43612">
        <v>0.63737900000000003</v>
      </c>
      <c r="C43612">
        <f t="shared" si="681"/>
        <v>10</v>
      </c>
    </row>
    <row r="43613" spans="1:3">
      <c r="A43613" t="s">
        <v>79153</v>
      </c>
      <c r="B43613">
        <v>1.2747599999999999</v>
      </c>
      <c r="C43613">
        <f t="shared" si="681"/>
        <v>10</v>
      </c>
    </row>
    <row r="43614" spans="1:3">
      <c r="A43614" t="s">
        <v>79173</v>
      </c>
      <c r="B43614">
        <v>5.4177200000000001</v>
      </c>
      <c r="C43614">
        <f t="shared" si="681"/>
        <v>10</v>
      </c>
    </row>
    <row r="43615" spans="1:3">
      <c r="A43615" t="s">
        <v>79184</v>
      </c>
      <c r="B43615">
        <v>21.3522</v>
      </c>
      <c r="C43615">
        <f t="shared" si="681"/>
        <v>10</v>
      </c>
    </row>
    <row r="43616" spans="1:3">
      <c r="A43616" t="s">
        <v>79210</v>
      </c>
      <c r="B43616">
        <v>1.91214</v>
      </c>
      <c r="C43616">
        <f t="shared" si="681"/>
        <v>10</v>
      </c>
    </row>
    <row r="43617" spans="1:3">
      <c r="A43617" t="s">
        <v>79224</v>
      </c>
      <c r="B43617">
        <v>25.8139</v>
      </c>
      <c r="C43617">
        <f t="shared" si="681"/>
        <v>10</v>
      </c>
    </row>
    <row r="43618" spans="1:3">
      <c r="A43618" t="s">
        <v>79243</v>
      </c>
      <c r="B43618">
        <v>0.95606899999999995</v>
      </c>
      <c r="C43618">
        <f t="shared" si="681"/>
        <v>10</v>
      </c>
    </row>
    <row r="43619" spans="1:3">
      <c r="A43619" t="s">
        <v>79249</v>
      </c>
      <c r="B43619">
        <v>0.63737900000000003</v>
      </c>
      <c r="C43619">
        <f t="shared" si="681"/>
        <v>10</v>
      </c>
    </row>
    <row r="43620" spans="1:3">
      <c r="A43620" t="s">
        <v>79253</v>
      </c>
      <c r="B43620">
        <v>0.31868999999999997</v>
      </c>
      <c r="C43620">
        <f t="shared" si="681"/>
        <v>10</v>
      </c>
    </row>
    <row r="43621" spans="1:3">
      <c r="A43621" t="s">
        <v>79257</v>
      </c>
      <c r="B43621">
        <v>0.95606899999999995</v>
      </c>
      <c r="C43621">
        <f t="shared" si="681"/>
        <v>10</v>
      </c>
    </row>
    <row r="43622" spans="1:3">
      <c r="A43622" t="s">
        <v>79261</v>
      </c>
      <c r="B43622">
        <v>1.91214</v>
      </c>
      <c r="C43622">
        <f t="shared" si="681"/>
        <v>10</v>
      </c>
    </row>
    <row r="43623" spans="1:3">
      <c r="A43623" t="s">
        <v>79266</v>
      </c>
      <c r="B43623">
        <v>0.95606899999999995</v>
      </c>
      <c r="C43623">
        <f t="shared" si="681"/>
        <v>10</v>
      </c>
    </row>
    <row r="43624" spans="1:3">
      <c r="A43624" t="s">
        <v>79270</v>
      </c>
      <c r="B43624">
        <v>0.95606899999999995</v>
      </c>
      <c r="C43624">
        <f t="shared" si="681"/>
        <v>10</v>
      </c>
    </row>
    <row r="43625" spans="1:3">
      <c r="A43625" t="s">
        <v>79277</v>
      </c>
      <c r="B43625">
        <v>89.5518</v>
      </c>
      <c r="C43625">
        <f t="shared" si="681"/>
        <v>10</v>
      </c>
    </row>
    <row r="43626" spans="1:3">
      <c r="A43626" t="s">
        <v>79283</v>
      </c>
      <c r="B43626">
        <v>0.31868999999999997</v>
      </c>
      <c r="C43626">
        <f t="shared" si="681"/>
        <v>10</v>
      </c>
    </row>
    <row r="43627" spans="1:3">
      <c r="A43627" t="s">
        <v>79293</v>
      </c>
      <c r="B43627">
        <v>0.31868999999999997</v>
      </c>
      <c r="C43627">
        <f t="shared" si="681"/>
        <v>10</v>
      </c>
    </row>
    <row r="43628" spans="1:3">
      <c r="A43628" t="s">
        <v>79296</v>
      </c>
      <c r="B43628">
        <v>0.31868999999999997</v>
      </c>
      <c r="C43628">
        <f t="shared" si="681"/>
        <v>10</v>
      </c>
    </row>
    <row r="43629" spans="1:3">
      <c r="A43629" t="s">
        <v>79301</v>
      </c>
      <c r="B43629">
        <v>2.8682099999999999</v>
      </c>
      <c r="C43629">
        <f t="shared" si="681"/>
        <v>10</v>
      </c>
    </row>
    <row r="43630" spans="1:3">
      <c r="A43630" t="s">
        <v>79310</v>
      </c>
      <c r="B43630">
        <v>0.31868999999999997</v>
      </c>
      <c r="C43630">
        <f t="shared" si="681"/>
        <v>10</v>
      </c>
    </row>
    <row r="43631" spans="1:3">
      <c r="A43631" t="s">
        <v>79341</v>
      </c>
      <c r="B43631">
        <v>0.31868999999999997</v>
      </c>
      <c r="C43631">
        <f t="shared" si="681"/>
        <v>10</v>
      </c>
    </row>
    <row r="43632" spans="1:3">
      <c r="A43632" t="s">
        <v>79342</v>
      </c>
      <c r="B43632">
        <v>75.529399999999995</v>
      </c>
      <c r="C43632">
        <f t="shared" si="681"/>
        <v>10</v>
      </c>
    </row>
    <row r="43633" spans="1:3">
      <c r="A43633" t="s">
        <v>79354</v>
      </c>
      <c r="B43633">
        <v>0.63737900000000003</v>
      </c>
      <c r="C43633">
        <f t="shared" si="681"/>
        <v>10</v>
      </c>
    </row>
    <row r="43634" spans="1:3">
      <c r="A43634" t="s">
        <v>79364</v>
      </c>
      <c r="B43634">
        <v>0.31868999999999997</v>
      </c>
      <c r="C43634">
        <f t="shared" si="681"/>
        <v>10</v>
      </c>
    </row>
    <row r="43635" spans="1:3">
      <c r="A43635" t="s">
        <v>79369</v>
      </c>
      <c r="B43635">
        <v>0.31868999999999997</v>
      </c>
      <c r="C43635">
        <f t="shared" si="681"/>
        <v>10</v>
      </c>
    </row>
    <row r="43636" spans="1:3">
      <c r="A43636" t="s">
        <v>79374</v>
      </c>
      <c r="B43636">
        <v>0.31868999999999997</v>
      </c>
      <c r="C43636">
        <f t="shared" si="681"/>
        <v>10</v>
      </c>
    </row>
    <row r="43637" spans="1:3">
      <c r="A43637" t="s">
        <v>79381</v>
      </c>
      <c r="B43637">
        <v>0.31868999999999997</v>
      </c>
      <c r="C43637">
        <f t="shared" si="681"/>
        <v>10</v>
      </c>
    </row>
    <row r="43638" spans="1:3">
      <c r="A43638" t="s">
        <v>79435</v>
      </c>
      <c r="B43638">
        <v>0.31868999999999997</v>
      </c>
      <c r="C43638">
        <f t="shared" si="681"/>
        <v>10</v>
      </c>
    </row>
    <row r="43639" spans="1:3">
      <c r="A43639" t="s">
        <v>79438</v>
      </c>
      <c r="B43639">
        <v>0.63737900000000003</v>
      </c>
      <c r="C43639">
        <f t="shared" si="681"/>
        <v>10</v>
      </c>
    </row>
    <row r="43640" spans="1:3">
      <c r="A43640" t="s">
        <v>79444</v>
      </c>
      <c r="B43640">
        <v>0.31868999999999997</v>
      </c>
      <c r="C43640">
        <f t="shared" si="681"/>
        <v>10</v>
      </c>
    </row>
    <row r="43641" spans="1:3">
      <c r="A43641" t="s">
        <v>79466</v>
      </c>
      <c r="B43641">
        <v>1.2747599999999999</v>
      </c>
      <c r="C43641">
        <f t="shared" si="681"/>
        <v>10</v>
      </c>
    </row>
    <row r="43642" spans="1:3">
      <c r="A43642" t="s">
        <v>79498</v>
      </c>
      <c r="B43642">
        <v>2.8682099999999999</v>
      </c>
      <c r="C43642">
        <f t="shared" si="681"/>
        <v>10</v>
      </c>
    </row>
    <row r="43643" spans="1:3">
      <c r="A43643" t="s">
        <v>79502</v>
      </c>
      <c r="B43643">
        <v>0.31868999999999997</v>
      </c>
      <c r="C43643">
        <f t="shared" si="681"/>
        <v>10</v>
      </c>
    </row>
    <row r="43644" spans="1:3">
      <c r="A43644" t="s">
        <v>79517</v>
      </c>
      <c r="B43644">
        <v>2.5495199999999998</v>
      </c>
      <c r="C43644">
        <f t="shared" si="681"/>
        <v>10</v>
      </c>
    </row>
    <row r="43645" spans="1:3">
      <c r="A43645" t="s">
        <v>79518</v>
      </c>
      <c r="B43645">
        <v>5.09903</v>
      </c>
      <c r="C43645">
        <f t="shared" si="681"/>
        <v>10</v>
      </c>
    </row>
    <row r="43646" spans="1:3">
      <c r="A43646" t="s">
        <v>79527</v>
      </c>
      <c r="B43646">
        <v>0.31868999999999997</v>
      </c>
      <c r="C43646">
        <f t="shared" si="681"/>
        <v>10</v>
      </c>
    </row>
    <row r="43647" spans="1:3">
      <c r="A43647" t="s">
        <v>79530</v>
      </c>
      <c r="B43647">
        <v>2.2308300000000001</v>
      </c>
      <c r="C43647">
        <f t="shared" si="681"/>
        <v>10</v>
      </c>
    </row>
    <row r="43648" spans="1:3">
      <c r="A43648" t="s">
        <v>79533</v>
      </c>
      <c r="B43648">
        <v>27.407299999999999</v>
      </c>
      <c r="C43648">
        <f t="shared" si="681"/>
        <v>10</v>
      </c>
    </row>
    <row r="43649" spans="1:3">
      <c r="A43649" t="s">
        <v>79537</v>
      </c>
      <c r="B43649">
        <v>0.31868999999999997</v>
      </c>
      <c r="C43649">
        <f t="shared" ref="C43649:C43712" si="682">LEN(A43649)</f>
        <v>10</v>
      </c>
    </row>
    <row r="43650" spans="1:3">
      <c r="A43650" t="s">
        <v>79540</v>
      </c>
      <c r="B43650">
        <v>0.31868999999999997</v>
      </c>
      <c r="C43650">
        <f t="shared" si="682"/>
        <v>10</v>
      </c>
    </row>
    <row r="43651" spans="1:3">
      <c r="A43651" t="s">
        <v>79545</v>
      </c>
      <c r="B43651">
        <v>0.31868999999999997</v>
      </c>
      <c r="C43651">
        <f t="shared" si="682"/>
        <v>10</v>
      </c>
    </row>
    <row r="43652" spans="1:3">
      <c r="A43652" t="s">
        <v>79578</v>
      </c>
      <c r="B43652">
        <v>0.63737900000000003</v>
      </c>
      <c r="C43652">
        <f t="shared" si="682"/>
        <v>10</v>
      </c>
    </row>
    <row r="43653" spans="1:3">
      <c r="A43653" t="s">
        <v>79590</v>
      </c>
      <c r="B43653">
        <v>0.31868999999999997</v>
      </c>
      <c r="C43653">
        <f t="shared" si="682"/>
        <v>10</v>
      </c>
    </row>
    <row r="43654" spans="1:3">
      <c r="A43654" t="s">
        <v>79591</v>
      </c>
      <c r="B43654">
        <v>0.63737900000000003</v>
      </c>
      <c r="C43654">
        <f t="shared" si="682"/>
        <v>10</v>
      </c>
    </row>
    <row r="43655" spans="1:3">
      <c r="A43655" t="s">
        <v>79592</v>
      </c>
      <c r="B43655">
        <v>0.31868999999999997</v>
      </c>
      <c r="C43655">
        <f t="shared" si="682"/>
        <v>10</v>
      </c>
    </row>
    <row r="43656" spans="1:3">
      <c r="A43656" t="s">
        <v>79603</v>
      </c>
      <c r="B43656">
        <v>0.31868999999999997</v>
      </c>
      <c r="C43656">
        <f t="shared" si="682"/>
        <v>10</v>
      </c>
    </row>
    <row r="43657" spans="1:3">
      <c r="A43657" t="s">
        <v>79607</v>
      </c>
      <c r="B43657">
        <v>7.6485500000000002</v>
      </c>
      <c r="C43657">
        <f t="shared" si="682"/>
        <v>10</v>
      </c>
    </row>
    <row r="43658" spans="1:3">
      <c r="A43658" t="s">
        <v>79613</v>
      </c>
      <c r="B43658">
        <v>7.9672400000000003</v>
      </c>
      <c r="C43658">
        <f t="shared" si="682"/>
        <v>10</v>
      </c>
    </row>
    <row r="43659" spans="1:3">
      <c r="A43659" t="s">
        <v>79614</v>
      </c>
      <c r="B43659">
        <v>0.31868999999999997</v>
      </c>
      <c r="C43659">
        <f t="shared" si="682"/>
        <v>10</v>
      </c>
    </row>
    <row r="43660" spans="1:3">
      <c r="A43660" t="s">
        <v>79643</v>
      </c>
      <c r="B43660">
        <v>0.63737900000000003</v>
      </c>
      <c r="C43660">
        <f t="shared" si="682"/>
        <v>10</v>
      </c>
    </row>
    <row r="43661" spans="1:3">
      <c r="A43661" t="s">
        <v>79664</v>
      </c>
      <c r="B43661">
        <v>0.31868999999999997</v>
      </c>
      <c r="C43661">
        <f t="shared" si="682"/>
        <v>10</v>
      </c>
    </row>
    <row r="43662" spans="1:3">
      <c r="A43662" t="s">
        <v>79673</v>
      </c>
      <c r="B43662">
        <v>0.31868999999999997</v>
      </c>
      <c r="C43662">
        <f t="shared" si="682"/>
        <v>10</v>
      </c>
    </row>
    <row r="43663" spans="1:3">
      <c r="A43663" t="s">
        <v>79680</v>
      </c>
      <c r="B43663">
        <v>0.31868999999999997</v>
      </c>
      <c r="C43663">
        <f t="shared" si="682"/>
        <v>10</v>
      </c>
    </row>
    <row r="43664" spans="1:3">
      <c r="A43664" t="s">
        <v>79683</v>
      </c>
      <c r="B43664">
        <v>0.31868999999999997</v>
      </c>
      <c r="C43664">
        <f t="shared" si="682"/>
        <v>10</v>
      </c>
    </row>
    <row r="43665" spans="1:3">
      <c r="A43665" t="s">
        <v>79691</v>
      </c>
      <c r="B43665">
        <v>0.63737900000000003</v>
      </c>
      <c r="C43665">
        <f t="shared" si="682"/>
        <v>10</v>
      </c>
    </row>
    <row r="43666" spans="1:3">
      <c r="A43666" t="s">
        <v>79692</v>
      </c>
      <c r="B43666">
        <v>0.31868999999999997</v>
      </c>
      <c r="C43666">
        <f t="shared" si="682"/>
        <v>10</v>
      </c>
    </row>
    <row r="43667" spans="1:3">
      <c r="A43667" t="s">
        <v>79697</v>
      </c>
      <c r="B43667">
        <v>0.31868999999999997</v>
      </c>
      <c r="C43667">
        <f t="shared" si="682"/>
        <v>10</v>
      </c>
    </row>
    <row r="43668" spans="1:3">
      <c r="A43668" t="s">
        <v>79698</v>
      </c>
      <c r="B43668">
        <v>1.59345</v>
      </c>
      <c r="C43668">
        <f t="shared" si="682"/>
        <v>10</v>
      </c>
    </row>
    <row r="43669" spans="1:3">
      <c r="A43669" t="s">
        <v>79710</v>
      </c>
      <c r="B43669">
        <v>0.31868999999999997</v>
      </c>
      <c r="C43669">
        <f t="shared" si="682"/>
        <v>10</v>
      </c>
    </row>
    <row r="43670" spans="1:3">
      <c r="A43670" t="s">
        <v>79711</v>
      </c>
      <c r="B43670">
        <v>0.31868999999999997</v>
      </c>
      <c r="C43670">
        <f t="shared" si="682"/>
        <v>10</v>
      </c>
    </row>
    <row r="43671" spans="1:3">
      <c r="A43671" t="s">
        <v>79712</v>
      </c>
      <c r="B43671">
        <v>0.31868999999999997</v>
      </c>
      <c r="C43671">
        <f t="shared" si="682"/>
        <v>10</v>
      </c>
    </row>
    <row r="43672" spans="1:3">
      <c r="A43672" t="s">
        <v>79714</v>
      </c>
      <c r="B43672">
        <v>0.31868999999999997</v>
      </c>
      <c r="C43672">
        <f t="shared" si="682"/>
        <v>10</v>
      </c>
    </row>
    <row r="43673" spans="1:3">
      <c r="A43673" t="s">
        <v>79721</v>
      </c>
      <c r="B43673">
        <v>2.8682099999999999</v>
      </c>
      <c r="C43673">
        <f t="shared" si="682"/>
        <v>10</v>
      </c>
    </row>
    <row r="43674" spans="1:3">
      <c r="A43674" t="s">
        <v>79730</v>
      </c>
      <c r="B43674">
        <v>0.95606899999999995</v>
      </c>
      <c r="C43674">
        <f t="shared" si="682"/>
        <v>10</v>
      </c>
    </row>
    <row r="43675" spans="1:3">
      <c r="A43675" t="s">
        <v>79734</v>
      </c>
      <c r="B43675">
        <v>4.1429600000000004</v>
      </c>
      <c r="C43675">
        <f t="shared" si="682"/>
        <v>10</v>
      </c>
    </row>
    <row r="43676" spans="1:3">
      <c r="A43676" t="s">
        <v>79748</v>
      </c>
      <c r="B43676">
        <v>0.95606899999999995</v>
      </c>
      <c r="C43676">
        <f t="shared" si="682"/>
        <v>10</v>
      </c>
    </row>
    <row r="43677" spans="1:3">
      <c r="A43677" t="s">
        <v>79749</v>
      </c>
      <c r="B43677">
        <v>1.91214</v>
      </c>
      <c r="C43677">
        <f t="shared" si="682"/>
        <v>10</v>
      </c>
    </row>
    <row r="43678" spans="1:3">
      <c r="A43678" t="s">
        <v>79751</v>
      </c>
      <c r="B43678">
        <v>0.31868999999999997</v>
      </c>
      <c r="C43678">
        <f t="shared" si="682"/>
        <v>10</v>
      </c>
    </row>
    <row r="43679" spans="1:3">
      <c r="A43679" t="s">
        <v>79754</v>
      </c>
      <c r="B43679">
        <v>0.31868999999999997</v>
      </c>
      <c r="C43679">
        <f t="shared" si="682"/>
        <v>10</v>
      </c>
    </row>
    <row r="43680" spans="1:3">
      <c r="A43680" t="s">
        <v>79763</v>
      </c>
      <c r="B43680">
        <v>0.31868999999999997</v>
      </c>
      <c r="C43680">
        <f t="shared" si="682"/>
        <v>10</v>
      </c>
    </row>
    <row r="43681" spans="1:3">
      <c r="A43681" t="s">
        <v>79766</v>
      </c>
      <c r="B43681">
        <v>0.31868999999999997</v>
      </c>
      <c r="C43681">
        <f t="shared" si="682"/>
        <v>10</v>
      </c>
    </row>
    <row r="43682" spans="1:3">
      <c r="A43682" t="s">
        <v>79769</v>
      </c>
      <c r="B43682">
        <v>0.63737900000000003</v>
      </c>
      <c r="C43682">
        <f t="shared" si="682"/>
        <v>10</v>
      </c>
    </row>
    <row r="43683" spans="1:3">
      <c r="A43683" t="s">
        <v>79773</v>
      </c>
      <c r="B43683">
        <v>0.95606899999999995</v>
      </c>
      <c r="C43683">
        <f t="shared" si="682"/>
        <v>10</v>
      </c>
    </row>
    <row r="43684" spans="1:3">
      <c r="A43684" t="s">
        <v>79774</v>
      </c>
      <c r="B43684">
        <v>0.31868999999999997</v>
      </c>
      <c r="C43684">
        <f t="shared" si="682"/>
        <v>10</v>
      </c>
    </row>
    <row r="43685" spans="1:3">
      <c r="A43685" t="s">
        <v>79775</v>
      </c>
      <c r="B43685">
        <v>0.63737900000000003</v>
      </c>
      <c r="C43685">
        <f t="shared" si="682"/>
        <v>10</v>
      </c>
    </row>
    <row r="43686" spans="1:3">
      <c r="A43686" t="s">
        <v>79781</v>
      </c>
      <c r="B43686">
        <v>0.31868999999999997</v>
      </c>
      <c r="C43686">
        <f t="shared" si="682"/>
        <v>10</v>
      </c>
    </row>
    <row r="43687" spans="1:3">
      <c r="A43687" t="s">
        <v>79782</v>
      </c>
      <c r="B43687">
        <v>0.31868999999999997</v>
      </c>
      <c r="C43687">
        <f t="shared" si="682"/>
        <v>10</v>
      </c>
    </row>
    <row r="43688" spans="1:3">
      <c r="A43688" t="s">
        <v>79784</v>
      </c>
      <c r="B43688">
        <v>0.95606899999999995</v>
      </c>
      <c r="C43688">
        <f t="shared" si="682"/>
        <v>10</v>
      </c>
    </row>
    <row r="43689" spans="1:3">
      <c r="A43689" t="s">
        <v>79818</v>
      </c>
      <c r="B43689">
        <v>0.31868999999999997</v>
      </c>
      <c r="C43689">
        <f t="shared" si="682"/>
        <v>10</v>
      </c>
    </row>
    <row r="43690" spans="1:3">
      <c r="A43690" t="s">
        <v>79830</v>
      </c>
      <c r="B43690">
        <v>0.31868999999999997</v>
      </c>
      <c r="C43690">
        <f t="shared" si="682"/>
        <v>10</v>
      </c>
    </row>
    <row r="43691" spans="1:3">
      <c r="A43691" t="s">
        <v>79840</v>
      </c>
      <c r="B43691">
        <v>0.31868999999999997</v>
      </c>
      <c r="C43691">
        <f t="shared" si="682"/>
        <v>10</v>
      </c>
    </row>
    <row r="43692" spans="1:3">
      <c r="A43692" t="s">
        <v>79853</v>
      </c>
      <c r="B43692">
        <v>0.95606899999999995</v>
      </c>
      <c r="C43692">
        <f t="shared" si="682"/>
        <v>10</v>
      </c>
    </row>
    <row r="43693" spans="1:3">
      <c r="A43693" t="s">
        <v>79860</v>
      </c>
      <c r="B43693">
        <v>0.31868999999999997</v>
      </c>
      <c r="C43693">
        <f t="shared" si="682"/>
        <v>10</v>
      </c>
    </row>
    <row r="43694" spans="1:3">
      <c r="A43694" t="s">
        <v>79862</v>
      </c>
      <c r="B43694">
        <v>0.31868999999999997</v>
      </c>
      <c r="C43694">
        <f t="shared" si="682"/>
        <v>10</v>
      </c>
    </row>
    <row r="43695" spans="1:3">
      <c r="A43695" t="s">
        <v>79874</v>
      </c>
      <c r="B43695">
        <v>0.31868999999999997</v>
      </c>
      <c r="C43695">
        <f t="shared" si="682"/>
        <v>10</v>
      </c>
    </row>
    <row r="43696" spans="1:3">
      <c r="A43696" t="s">
        <v>79876</v>
      </c>
      <c r="B43696">
        <v>0.31868999999999997</v>
      </c>
      <c r="C43696">
        <f t="shared" si="682"/>
        <v>10</v>
      </c>
    </row>
    <row r="43697" spans="1:3">
      <c r="A43697" t="s">
        <v>79920</v>
      </c>
      <c r="B43697">
        <v>0.31868999999999997</v>
      </c>
      <c r="C43697">
        <f t="shared" si="682"/>
        <v>10</v>
      </c>
    </row>
    <row r="43698" spans="1:3">
      <c r="A43698" t="s">
        <v>79931</v>
      </c>
      <c r="B43698">
        <v>1.59345</v>
      </c>
      <c r="C43698">
        <f t="shared" si="682"/>
        <v>10</v>
      </c>
    </row>
    <row r="43699" spans="1:3">
      <c r="A43699" t="s">
        <v>79966</v>
      </c>
      <c r="B43699">
        <v>0.31868999999999997</v>
      </c>
      <c r="C43699">
        <f t="shared" si="682"/>
        <v>10</v>
      </c>
    </row>
    <row r="43700" spans="1:3">
      <c r="A43700" t="s">
        <v>79971</v>
      </c>
      <c r="B43700">
        <v>0.63737900000000003</v>
      </c>
      <c r="C43700">
        <f t="shared" si="682"/>
        <v>10</v>
      </c>
    </row>
    <row r="43701" spans="1:3">
      <c r="A43701" t="s">
        <v>79988</v>
      </c>
      <c r="B43701">
        <v>0.95606899999999995</v>
      </c>
      <c r="C43701">
        <f t="shared" si="682"/>
        <v>10</v>
      </c>
    </row>
    <row r="43702" spans="1:3">
      <c r="A43702" t="s">
        <v>79990</v>
      </c>
      <c r="B43702">
        <v>0.31868999999999997</v>
      </c>
      <c r="C43702">
        <f t="shared" si="682"/>
        <v>10</v>
      </c>
    </row>
    <row r="43703" spans="1:3">
      <c r="A43703" t="s">
        <v>80012</v>
      </c>
      <c r="B43703">
        <v>0.63737900000000003</v>
      </c>
      <c r="C43703">
        <f t="shared" si="682"/>
        <v>10</v>
      </c>
    </row>
    <row r="43704" spans="1:3">
      <c r="A43704" t="s">
        <v>80014</v>
      </c>
      <c r="B43704">
        <v>0.31868999999999997</v>
      </c>
      <c r="C43704">
        <f t="shared" si="682"/>
        <v>10</v>
      </c>
    </row>
    <row r="43705" spans="1:3">
      <c r="A43705" t="s">
        <v>80016</v>
      </c>
      <c r="B43705">
        <v>0.31868999999999997</v>
      </c>
      <c r="C43705">
        <f t="shared" si="682"/>
        <v>10</v>
      </c>
    </row>
    <row r="43706" spans="1:3">
      <c r="A43706" t="s">
        <v>80020</v>
      </c>
      <c r="B43706">
        <v>0.31868999999999997</v>
      </c>
      <c r="C43706">
        <f t="shared" si="682"/>
        <v>10</v>
      </c>
    </row>
    <row r="43707" spans="1:3">
      <c r="A43707" t="s">
        <v>80028</v>
      </c>
      <c r="B43707">
        <v>1.2747599999999999</v>
      </c>
      <c r="C43707">
        <f t="shared" si="682"/>
        <v>10</v>
      </c>
    </row>
    <row r="43708" spans="1:3">
      <c r="A43708" t="s">
        <v>80031</v>
      </c>
      <c r="B43708">
        <v>0.31868999999999997</v>
      </c>
      <c r="C43708">
        <f t="shared" si="682"/>
        <v>10</v>
      </c>
    </row>
    <row r="43709" spans="1:3">
      <c r="A43709" t="s">
        <v>80033</v>
      </c>
      <c r="B43709">
        <v>1.2747599999999999</v>
      </c>
      <c r="C43709">
        <f t="shared" si="682"/>
        <v>10</v>
      </c>
    </row>
    <row r="43710" spans="1:3">
      <c r="A43710" t="s">
        <v>80036</v>
      </c>
      <c r="B43710">
        <v>0.31868999999999997</v>
      </c>
      <c r="C43710">
        <f t="shared" si="682"/>
        <v>10</v>
      </c>
    </row>
    <row r="43711" spans="1:3">
      <c r="A43711" t="s">
        <v>80037</v>
      </c>
      <c r="B43711">
        <v>0.31868999999999997</v>
      </c>
      <c r="C43711">
        <f t="shared" si="682"/>
        <v>10</v>
      </c>
    </row>
    <row r="43712" spans="1:3">
      <c r="A43712" t="s">
        <v>80040</v>
      </c>
      <c r="B43712">
        <v>15.6158</v>
      </c>
      <c r="C43712">
        <f t="shared" si="682"/>
        <v>10</v>
      </c>
    </row>
    <row r="43713" spans="1:3">
      <c r="A43713" t="s">
        <v>80053</v>
      </c>
      <c r="B43713">
        <v>0.31868999999999997</v>
      </c>
      <c r="C43713">
        <f t="shared" ref="C43713:C43776" si="683">LEN(A43713)</f>
        <v>10</v>
      </c>
    </row>
    <row r="43714" spans="1:3">
      <c r="A43714" t="s">
        <v>80062</v>
      </c>
      <c r="B43714">
        <v>11.791499999999999</v>
      </c>
      <c r="C43714">
        <f t="shared" si="683"/>
        <v>10</v>
      </c>
    </row>
    <row r="43715" spans="1:3">
      <c r="A43715" t="s">
        <v>80070</v>
      </c>
      <c r="B43715">
        <v>0.63737900000000003</v>
      </c>
      <c r="C43715">
        <f t="shared" si="683"/>
        <v>10</v>
      </c>
    </row>
    <row r="43716" spans="1:3">
      <c r="A43716" t="s">
        <v>80072</v>
      </c>
      <c r="B43716">
        <v>0.95606899999999995</v>
      </c>
      <c r="C43716">
        <f t="shared" si="683"/>
        <v>10</v>
      </c>
    </row>
    <row r="43717" spans="1:3">
      <c r="A43717" t="s">
        <v>80081</v>
      </c>
      <c r="B43717">
        <v>0.31868999999999997</v>
      </c>
      <c r="C43717">
        <f t="shared" si="683"/>
        <v>10</v>
      </c>
    </row>
    <row r="43718" spans="1:3">
      <c r="A43718" t="s">
        <v>80085</v>
      </c>
      <c r="B43718">
        <v>4.7803399999999998</v>
      </c>
      <c r="C43718">
        <f t="shared" si="683"/>
        <v>10</v>
      </c>
    </row>
    <row r="43719" spans="1:3">
      <c r="A43719" t="s">
        <v>80086</v>
      </c>
      <c r="B43719">
        <v>10.5168</v>
      </c>
      <c r="C43719">
        <f t="shared" si="683"/>
        <v>10</v>
      </c>
    </row>
    <row r="43720" spans="1:3">
      <c r="A43720" t="s">
        <v>80091</v>
      </c>
      <c r="B43720">
        <v>2.8682099999999999</v>
      </c>
      <c r="C43720">
        <f t="shared" si="683"/>
        <v>10</v>
      </c>
    </row>
    <row r="43721" spans="1:3">
      <c r="A43721" t="s">
        <v>80101</v>
      </c>
      <c r="B43721">
        <v>0.63737900000000003</v>
      </c>
      <c r="C43721">
        <f t="shared" si="683"/>
        <v>10</v>
      </c>
    </row>
    <row r="43722" spans="1:3">
      <c r="A43722" t="s">
        <v>80102</v>
      </c>
      <c r="B43722">
        <v>0.31868999999999997</v>
      </c>
      <c r="C43722">
        <f t="shared" si="683"/>
        <v>10</v>
      </c>
    </row>
    <row r="43723" spans="1:3">
      <c r="A43723" t="s">
        <v>80111</v>
      </c>
      <c r="B43723">
        <v>0.31868999999999997</v>
      </c>
      <c r="C43723">
        <f t="shared" si="683"/>
        <v>10</v>
      </c>
    </row>
    <row r="43724" spans="1:3">
      <c r="A43724" t="s">
        <v>80128</v>
      </c>
      <c r="B43724">
        <v>0.31868999999999997</v>
      </c>
      <c r="C43724">
        <f t="shared" si="683"/>
        <v>10</v>
      </c>
    </row>
    <row r="43725" spans="1:3">
      <c r="A43725" t="s">
        <v>80140</v>
      </c>
      <c r="B43725">
        <v>18.484000000000002</v>
      </c>
      <c r="C43725">
        <f t="shared" si="683"/>
        <v>10</v>
      </c>
    </row>
    <row r="43726" spans="1:3">
      <c r="A43726" t="s">
        <v>80145</v>
      </c>
      <c r="B43726">
        <v>0.31868999999999997</v>
      </c>
      <c r="C43726">
        <f t="shared" si="683"/>
        <v>10</v>
      </c>
    </row>
    <row r="43727" spans="1:3">
      <c r="A43727" t="s">
        <v>80151</v>
      </c>
      <c r="B43727">
        <v>0.31868999999999997</v>
      </c>
      <c r="C43727">
        <f t="shared" si="683"/>
        <v>10</v>
      </c>
    </row>
    <row r="43728" spans="1:3">
      <c r="A43728" t="s">
        <v>80162</v>
      </c>
      <c r="B43728">
        <v>110.58499999999999</v>
      </c>
      <c r="C43728">
        <f t="shared" si="683"/>
        <v>10</v>
      </c>
    </row>
    <row r="43729" spans="1:3">
      <c r="A43729" t="s">
        <v>80171</v>
      </c>
      <c r="B43729">
        <v>1.91214</v>
      </c>
      <c r="C43729">
        <f t="shared" si="683"/>
        <v>10</v>
      </c>
    </row>
    <row r="43730" spans="1:3">
      <c r="A43730" t="s">
        <v>80174</v>
      </c>
      <c r="B43730">
        <v>0.31868999999999997</v>
      </c>
      <c r="C43730">
        <f t="shared" si="683"/>
        <v>10</v>
      </c>
    </row>
    <row r="43731" spans="1:3">
      <c r="A43731" t="s">
        <v>80184</v>
      </c>
      <c r="B43731">
        <v>0.31868999999999997</v>
      </c>
      <c r="C43731">
        <f t="shared" si="683"/>
        <v>10</v>
      </c>
    </row>
    <row r="43732" spans="1:3">
      <c r="A43732" t="s">
        <v>80185</v>
      </c>
      <c r="B43732">
        <v>0.31868999999999997</v>
      </c>
      <c r="C43732">
        <f t="shared" si="683"/>
        <v>10</v>
      </c>
    </row>
    <row r="43733" spans="1:3">
      <c r="A43733" t="s">
        <v>80191</v>
      </c>
      <c r="B43733">
        <v>0.31868999999999997</v>
      </c>
      <c r="C43733">
        <f t="shared" si="683"/>
        <v>10</v>
      </c>
    </row>
    <row r="43734" spans="1:3">
      <c r="A43734" t="s">
        <v>80199</v>
      </c>
      <c r="B43734">
        <v>0.31868999999999997</v>
      </c>
      <c r="C43734">
        <f t="shared" si="683"/>
        <v>10</v>
      </c>
    </row>
    <row r="43735" spans="1:3">
      <c r="A43735" t="s">
        <v>80205</v>
      </c>
      <c r="B43735">
        <v>0.95606899999999995</v>
      </c>
      <c r="C43735">
        <f t="shared" si="683"/>
        <v>10</v>
      </c>
    </row>
    <row r="43736" spans="1:3">
      <c r="A43736" t="s">
        <v>80209</v>
      </c>
      <c r="B43736">
        <v>2.8682099999999999</v>
      </c>
      <c r="C43736">
        <f t="shared" si="683"/>
        <v>10</v>
      </c>
    </row>
    <row r="43737" spans="1:3">
      <c r="A43737" t="s">
        <v>80216</v>
      </c>
      <c r="B43737">
        <v>0.63737900000000003</v>
      </c>
      <c r="C43737">
        <f t="shared" si="683"/>
        <v>10</v>
      </c>
    </row>
    <row r="43738" spans="1:3">
      <c r="A43738" t="s">
        <v>80227</v>
      </c>
      <c r="B43738">
        <v>0.31868999999999997</v>
      </c>
      <c r="C43738">
        <f t="shared" si="683"/>
        <v>10</v>
      </c>
    </row>
    <row r="43739" spans="1:3">
      <c r="A43739" t="s">
        <v>80229</v>
      </c>
      <c r="B43739">
        <v>0.63737900000000003</v>
      </c>
      <c r="C43739">
        <f t="shared" si="683"/>
        <v>10</v>
      </c>
    </row>
    <row r="43740" spans="1:3">
      <c r="A43740" t="s">
        <v>80241</v>
      </c>
      <c r="B43740">
        <v>0.31868999999999997</v>
      </c>
      <c r="C43740">
        <f t="shared" si="683"/>
        <v>10</v>
      </c>
    </row>
    <row r="43741" spans="1:3">
      <c r="A43741" t="s">
        <v>80248</v>
      </c>
      <c r="B43741">
        <v>0.31868999999999997</v>
      </c>
      <c r="C43741">
        <f t="shared" si="683"/>
        <v>10</v>
      </c>
    </row>
    <row r="43742" spans="1:3">
      <c r="A43742" t="s">
        <v>80250</v>
      </c>
      <c r="B43742">
        <v>0.95606899999999995</v>
      </c>
      <c r="C43742">
        <f t="shared" si="683"/>
        <v>10</v>
      </c>
    </row>
    <row r="43743" spans="1:3">
      <c r="A43743" t="s">
        <v>80260</v>
      </c>
      <c r="B43743">
        <v>0.95606899999999995</v>
      </c>
      <c r="C43743">
        <f t="shared" si="683"/>
        <v>10</v>
      </c>
    </row>
    <row r="43744" spans="1:3">
      <c r="A43744" t="s">
        <v>80266</v>
      </c>
      <c r="B43744">
        <v>0.31868999999999997</v>
      </c>
      <c r="C43744">
        <f t="shared" si="683"/>
        <v>10</v>
      </c>
    </row>
    <row r="43745" spans="1:3">
      <c r="A43745" t="s">
        <v>80276</v>
      </c>
      <c r="B43745">
        <v>0.31868999999999997</v>
      </c>
      <c r="C43745">
        <f t="shared" si="683"/>
        <v>10</v>
      </c>
    </row>
    <row r="43746" spans="1:3">
      <c r="A43746" t="s">
        <v>80279</v>
      </c>
      <c r="B43746">
        <v>0.63737900000000003</v>
      </c>
      <c r="C43746">
        <f t="shared" si="683"/>
        <v>10</v>
      </c>
    </row>
    <row r="43747" spans="1:3">
      <c r="A43747" t="s">
        <v>80286</v>
      </c>
      <c r="B43747">
        <v>0.31868999999999997</v>
      </c>
      <c r="C43747">
        <f t="shared" si="683"/>
        <v>10</v>
      </c>
    </row>
    <row r="43748" spans="1:3">
      <c r="A43748" t="s">
        <v>80287</v>
      </c>
      <c r="B43748">
        <v>0.31868999999999997</v>
      </c>
      <c r="C43748">
        <f t="shared" si="683"/>
        <v>10</v>
      </c>
    </row>
    <row r="43749" spans="1:3">
      <c r="A43749" t="s">
        <v>80302</v>
      </c>
      <c r="B43749">
        <v>0.31868999999999997</v>
      </c>
      <c r="C43749">
        <f t="shared" si="683"/>
        <v>10</v>
      </c>
    </row>
    <row r="43750" spans="1:3">
      <c r="A43750" t="s">
        <v>80303</v>
      </c>
      <c r="B43750">
        <v>0.31868999999999997</v>
      </c>
      <c r="C43750">
        <f t="shared" si="683"/>
        <v>10</v>
      </c>
    </row>
    <row r="43751" spans="1:3">
      <c r="A43751" t="s">
        <v>80306</v>
      </c>
      <c r="B43751">
        <v>0.31868999999999997</v>
      </c>
      <c r="C43751">
        <f t="shared" si="683"/>
        <v>10</v>
      </c>
    </row>
    <row r="43752" spans="1:3">
      <c r="A43752" t="s">
        <v>80318</v>
      </c>
      <c r="B43752">
        <v>6.0551000000000004</v>
      </c>
      <c r="C43752">
        <f t="shared" si="683"/>
        <v>10</v>
      </c>
    </row>
    <row r="43753" spans="1:3">
      <c r="A43753" t="s">
        <v>80319</v>
      </c>
      <c r="B43753">
        <v>3.8242699999999998</v>
      </c>
      <c r="C43753">
        <f t="shared" si="683"/>
        <v>10</v>
      </c>
    </row>
    <row r="43754" spans="1:3">
      <c r="A43754" t="s">
        <v>80320</v>
      </c>
      <c r="B43754">
        <v>0.31868999999999997</v>
      </c>
      <c r="C43754">
        <f t="shared" si="683"/>
        <v>10</v>
      </c>
    </row>
    <row r="43755" spans="1:3">
      <c r="A43755" t="s">
        <v>80322</v>
      </c>
      <c r="B43755">
        <v>1.59345</v>
      </c>
      <c r="C43755">
        <f t="shared" si="683"/>
        <v>10</v>
      </c>
    </row>
    <row r="43756" spans="1:3">
      <c r="A43756" t="s">
        <v>80323</v>
      </c>
      <c r="B43756">
        <v>0.31868999999999997</v>
      </c>
      <c r="C43756">
        <f t="shared" si="683"/>
        <v>10</v>
      </c>
    </row>
    <row r="43757" spans="1:3">
      <c r="A43757" t="s">
        <v>80326</v>
      </c>
      <c r="B43757">
        <v>2.8682099999999999</v>
      </c>
      <c r="C43757">
        <f t="shared" si="683"/>
        <v>10</v>
      </c>
    </row>
    <row r="43758" spans="1:3">
      <c r="A43758" t="s">
        <v>80341</v>
      </c>
      <c r="B43758">
        <v>0.31868999999999997</v>
      </c>
      <c r="C43758">
        <f t="shared" si="683"/>
        <v>10</v>
      </c>
    </row>
    <row r="43759" spans="1:3">
      <c r="A43759" t="s">
        <v>80342</v>
      </c>
      <c r="B43759">
        <v>0.31868999999999997</v>
      </c>
      <c r="C43759">
        <f t="shared" si="683"/>
        <v>10</v>
      </c>
    </row>
    <row r="43760" spans="1:3">
      <c r="A43760" t="s">
        <v>80347</v>
      </c>
      <c r="B43760">
        <v>0.31868999999999997</v>
      </c>
      <c r="C43760">
        <f t="shared" si="683"/>
        <v>10</v>
      </c>
    </row>
    <row r="43761" spans="1:3">
      <c r="A43761" t="s">
        <v>80365</v>
      </c>
      <c r="B43761">
        <v>19.121400000000001</v>
      </c>
      <c r="C43761">
        <f t="shared" si="683"/>
        <v>10</v>
      </c>
    </row>
    <row r="43762" spans="1:3">
      <c r="A43762" t="s">
        <v>80369</v>
      </c>
      <c r="B43762">
        <v>2.8682099999999999</v>
      </c>
      <c r="C43762">
        <f t="shared" si="683"/>
        <v>10</v>
      </c>
    </row>
    <row r="43763" spans="1:3">
      <c r="A43763" t="s">
        <v>80371</v>
      </c>
      <c r="B43763">
        <v>4.7803399999999998</v>
      </c>
      <c r="C43763">
        <f t="shared" si="683"/>
        <v>10</v>
      </c>
    </row>
    <row r="43764" spans="1:3">
      <c r="A43764" t="s">
        <v>80373</v>
      </c>
      <c r="B43764">
        <v>0.31868999999999997</v>
      </c>
      <c r="C43764">
        <f t="shared" si="683"/>
        <v>10</v>
      </c>
    </row>
    <row r="43765" spans="1:3">
      <c r="A43765" t="s">
        <v>80377</v>
      </c>
      <c r="B43765">
        <v>2.8682099999999999</v>
      </c>
      <c r="C43765">
        <f t="shared" si="683"/>
        <v>10</v>
      </c>
    </row>
    <row r="43766" spans="1:3">
      <c r="A43766" t="s">
        <v>80378</v>
      </c>
      <c r="B43766">
        <v>12.428900000000001</v>
      </c>
      <c r="C43766">
        <f t="shared" si="683"/>
        <v>10</v>
      </c>
    </row>
    <row r="43767" spans="1:3">
      <c r="A43767" t="s">
        <v>80380</v>
      </c>
      <c r="B43767">
        <v>0.31868999999999997</v>
      </c>
      <c r="C43767">
        <f t="shared" si="683"/>
        <v>10</v>
      </c>
    </row>
    <row r="43768" spans="1:3">
      <c r="A43768" t="s">
        <v>80391</v>
      </c>
      <c r="B43768">
        <v>26.1325</v>
      </c>
      <c r="C43768">
        <f t="shared" si="683"/>
        <v>10</v>
      </c>
    </row>
    <row r="43769" spans="1:3">
      <c r="A43769" t="s">
        <v>80392</v>
      </c>
      <c r="B43769">
        <v>1.2747599999999999</v>
      </c>
      <c r="C43769">
        <f t="shared" si="683"/>
        <v>10</v>
      </c>
    </row>
    <row r="43770" spans="1:3">
      <c r="A43770" t="s">
        <v>80405</v>
      </c>
      <c r="B43770">
        <v>0.31868999999999997</v>
      </c>
      <c r="C43770">
        <f t="shared" si="683"/>
        <v>10</v>
      </c>
    </row>
    <row r="43771" spans="1:3">
      <c r="A43771" t="s">
        <v>80411</v>
      </c>
      <c r="B43771">
        <v>0.63737900000000003</v>
      </c>
      <c r="C43771">
        <f t="shared" si="683"/>
        <v>10</v>
      </c>
    </row>
    <row r="43772" spans="1:3">
      <c r="A43772" t="s">
        <v>80419</v>
      </c>
      <c r="B43772">
        <v>0.63737900000000003</v>
      </c>
      <c r="C43772">
        <f t="shared" si="683"/>
        <v>10</v>
      </c>
    </row>
    <row r="43773" spans="1:3">
      <c r="A43773" t="s">
        <v>80446</v>
      </c>
      <c r="B43773">
        <v>0.31868999999999997</v>
      </c>
      <c r="C43773">
        <f t="shared" si="683"/>
        <v>10</v>
      </c>
    </row>
    <row r="43774" spans="1:3">
      <c r="A43774" t="s">
        <v>80450</v>
      </c>
      <c r="B43774">
        <v>0.31868999999999997</v>
      </c>
      <c r="C43774">
        <f t="shared" si="683"/>
        <v>10</v>
      </c>
    </row>
    <row r="43775" spans="1:3">
      <c r="A43775" t="s">
        <v>80472</v>
      </c>
      <c r="B43775">
        <v>0.31868999999999997</v>
      </c>
      <c r="C43775">
        <f t="shared" si="683"/>
        <v>10</v>
      </c>
    </row>
    <row r="43776" spans="1:3">
      <c r="A43776" t="s">
        <v>80491</v>
      </c>
      <c r="B43776">
        <v>6.3737899999999996</v>
      </c>
      <c r="C43776">
        <f t="shared" si="683"/>
        <v>10</v>
      </c>
    </row>
    <row r="43777" spans="1:3">
      <c r="A43777" t="s">
        <v>80505</v>
      </c>
      <c r="B43777">
        <v>0.31868999999999997</v>
      </c>
      <c r="C43777">
        <f t="shared" ref="C43777:C43840" si="684">LEN(A43777)</f>
        <v>10</v>
      </c>
    </row>
    <row r="43778" spans="1:3">
      <c r="A43778" t="s">
        <v>80508</v>
      </c>
      <c r="B43778">
        <v>1.2747599999999999</v>
      </c>
      <c r="C43778">
        <f t="shared" si="684"/>
        <v>10</v>
      </c>
    </row>
    <row r="43779" spans="1:3">
      <c r="A43779" t="s">
        <v>80511</v>
      </c>
      <c r="B43779">
        <v>0.31868999999999997</v>
      </c>
      <c r="C43779">
        <f t="shared" si="684"/>
        <v>10</v>
      </c>
    </row>
    <row r="43780" spans="1:3">
      <c r="A43780" t="s">
        <v>80514</v>
      </c>
      <c r="B43780">
        <v>0.63737900000000003</v>
      </c>
      <c r="C43780">
        <f t="shared" si="684"/>
        <v>10</v>
      </c>
    </row>
    <row r="43781" spans="1:3">
      <c r="A43781" t="s">
        <v>80515</v>
      </c>
      <c r="B43781">
        <v>0.31868999999999997</v>
      </c>
      <c r="C43781">
        <f t="shared" si="684"/>
        <v>10</v>
      </c>
    </row>
    <row r="43782" spans="1:3">
      <c r="A43782" t="s">
        <v>80531</v>
      </c>
      <c r="B43782">
        <v>0.31868999999999997</v>
      </c>
      <c r="C43782">
        <f t="shared" si="684"/>
        <v>10</v>
      </c>
    </row>
    <row r="43783" spans="1:3">
      <c r="A43783" t="s">
        <v>80536</v>
      </c>
      <c r="B43783">
        <v>2.2308300000000001</v>
      </c>
      <c r="C43783">
        <f t="shared" si="684"/>
        <v>10</v>
      </c>
    </row>
    <row r="43784" spans="1:3">
      <c r="A43784" t="s">
        <v>80539</v>
      </c>
      <c r="B43784">
        <v>0.95606899999999995</v>
      </c>
      <c r="C43784">
        <f t="shared" si="684"/>
        <v>10</v>
      </c>
    </row>
    <row r="43785" spans="1:3">
      <c r="A43785" t="s">
        <v>80540</v>
      </c>
      <c r="B43785">
        <v>0.31868999999999997</v>
      </c>
      <c r="C43785">
        <f t="shared" si="684"/>
        <v>10</v>
      </c>
    </row>
    <row r="43786" spans="1:3">
      <c r="A43786" t="s">
        <v>80543</v>
      </c>
      <c r="B43786">
        <v>0.63737900000000003</v>
      </c>
      <c r="C43786">
        <f t="shared" si="684"/>
        <v>10</v>
      </c>
    </row>
    <row r="43787" spans="1:3">
      <c r="A43787" t="s">
        <v>80550</v>
      </c>
      <c r="B43787">
        <v>5.09903</v>
      </c>
      <c r="C43787">
        <f t="shared" si="684"/>
        <v>10</v>
      </c>
    </row>
    <row r="43788" spans="1:3">
      <c r="A43788" t="s">
        <v>80589</v>
      </c>
      <c r="B43788">
        <v>0.31868999999999997</v>
      </c>
      <c r="C43788">
        <f t="shared" si="684"/>
        <v>10</v>
      </c>
    </row>
    <row r="43789" spans="1:3">
      <c r="A43789" t="s">
        <v>80590</v>
      </c>
      <c r="B43789">
        <v>0.31868999999999997</v>
      </c>
      <c r="C43789">
        <f t="shared" si="684"/>
        <v>10</v>
      </c>
    </row>
    <row r="43790" spans="1:3">
      <c r="A43790" t="s">
        <v>80617</v>
      </c>
      <c r="B43790">
        <v>2.5495199999999998</v>
      </c>
      <c r="C43790">
        <f t="shared" si="684"/>
        <v>10</v>
      </c>
    </row>
    <row r="43791" spans="1:3">
      <c r="A43791" t="s">
        <v>80623</v>
      </c>
      <c r="B43791">
        <v>0.63737900000000003</v>
      </c>
      <c r="C43791">
        <f t="shared" si="684"/>
        <v>10</v>
      </c>
    </row>
    <row r="43792" spans="1:3">
      <c r="A43792" t="s">
        <v>80624</v>
      </c>
      <c r="B43792">
        <v>3.1869000000000001</v>
      </c>
      <c r="C43792">
        <f t="shared" si="684"/>
        <v>10</v>
      </c>
    </row>
    <row r="43793" spans="1:3">
      <c r="A43793" t="s">
        <v>80625</v>
      </c>
      <c r="B43793">
        <v>1.2747599999999999</v>
      </c>
      <c r="C43793">
        <f t="shared" si="684"/>
        <v>10</v>
      </c>
    </row>
    <row r="43794" spans="1:3">
      <c r="A43794" t="s">
        <v>80626</v>
      </c>
      <c r="B43794">
        <v>42.3857</v>
      </c>
      <c r="C43794">
        <f t="shared" si="684"/>
        <v>10</v>
      </c>
    </row>
    <row r="43795" spans="1:3">
      <c r="A43795" t="s">
        <v>80650</v>
      </c>
      <c r="B43795">
        <v>0.31868999999999997</v>
      </c>
      <c r="C43795">
        <f t="shared" si="684"/>
        <v>10</v>
      </c>
    </row>
    <row r="43796" spans="1:3">
      <c r="A43796" t="s">
        <v>80656</v>
      </c>
      <c r="B43796">
        <v>0.31868999999999997</v>
      </c>
      <c r="C43796">
        <f t="shared" si="684"/>
        <v>10</v>
      </c>
    </row>
    <row r="43797" spans="1:3">
      <c r="A43797" t="s">
        <v>80657</v>
      </c>
      <c r="B43797">
        <v>0.31868999999999997</v>
      </c>
      <c r="C43797">
        <f t="shared" si="684"/>
        <v>10</v>
      </c>
    </row>
    <row r="43798" spans="1:3">
      <c r="A43798" t="s">
        <v>80663</v>
      </c>
      <c r="B43798">
        <v>0.63737900000000003</v>
      </c>
      <c r="C43798">
        <f t="shared" si="684"/>
        <v>10</v>
      </c>
    </row>
    <row r="43799" spans="1:3">
      <c r="A43799" t="s">
        <v>80667</v>
      </c>
      <c r="B43799">
        <v>0.31868999999999997</v>
      </c>
      <c r="C43799">
        <f t="shared" si="684"/>
        <v>10</v>
      </c>
    </row>
    <row r="43800" spans="1:3">
      <c r="A43800" t="s">
        <v>80672</v>
      </c>
      <c r="B43800">
        <v>0.63737900000000003</v>
      </c>
      <c r="C43800">
        <f t="shared" si="684"/>
        <v>10</v>
      </c>
    </row>
    <row r="43801" spans="1:3">
      <c r="A43801" t="s">
        <v>80674</v>
      </c>
      <c r="B43801">
        <v>0.31868999999999997</v>
      </c>
      <c r="C43801">
        <f t="shared" si="684"/>
        <v>10</v>
      </c>
    </row>
    <row r="43802" spans="1:3">
      <c r="A43802" t="s">
        <v>80682</v>
      </c>
      <c r="B43802">
        <v>0.31868999999999997</v>
      </c>
      <c r="C43802">
        <f t="shared" si="684"/>
        <v>10</v>
      </c>
    </row>
    <row r="43803" spans="1:3">
      <c r="A43803" t="s">
        <v>80684</v>
      </c>
      <c r="B43803">
        <v>0.31868999999999997</v>
      </c>
      <c r="C43803">
        <f t="shared" si="684"/>
        <v>10</v>
      </c>
    </row>
    <row r="43804" spans="1:3">
      <c r="A43804" t="s">
        <v>80704</v>
      </c>
      <c r="B43804">
        <v>0.31868999999999997</v>
      </c>
      <c r="C43804">
        <f t="shared" si="684"/>
        <v>10</v>
      </c>
    </row>
    <row r="43805" spans="1:3">
      <c r="A43805" t="s">
        <v>80725</v>
      </c>
      <c r="B43805">
        <v>0.31868999999999997</v>
      </c>
      <c r="C43805">
        <f t="shared" si="684"/>
        <v>10</v>
      </c>
    </row>
    <row r="43806" spans="1:3">
      <c r="A43806" t="s">
        <v>80726</v>
      </c>
      <c r="B43806">
        <v>0.31868999999999997</v>
      </c>
      <c r="C43806">
        <f t="shared" si="684"/>
        <v>10</v>
      </c>
    </row>
    <row r="43807" spans="1:3">
      <c r="A43807" t="s">
        <v>80734</v>
      </c>
      <c r="B43807">
        <v>0.31868999999999997</v>
      </c>
      <c r="C43807">
        <f t="shared" si="684"/>
        <v>10</v>
      </c>
    </row>
    <row r="43808" spans="1:3">
      <c r="A43808" t="s">
        <v>80738</v>
      </c>
      <c r="B43808">
        <v>0.63737900000000003</v>
      </c>
      <c r="C43808">
        <f t="shared" si="684"/>
        <v>10</v>
      </c>
    </row>
    <row r="43809" spans="1:3">
      <c r="A43809" t="s">
        <v>80747</v>
      </c>
      <c r="B43809">
        <v>0.31868999999999997</v>
      </c>
      <c r="C43809">
        <f t="shared" si="684"/>
        <v>10</v>
      </c>
    </row>
    <row r="43810" spans="1:3">
      <c r="A43810" t="s">
        <v>80752</v>
      </c>
      <c r="B43810">
        <v>0.63737900000000003</v>
      </c>
      <c r="C43810">
        <f t="shared" si="684"/>
        <v>10</v>
      </c>
    </row>
    <row r="43811" spans="1:3">
      <c r="A43811" t="s">
        <v>80754</v>
      </c>
      <c r="B43811">
        <v>0.31868999999999997</v>
      </c>
      <c r="C43811">
        <f t="shared" si="684"/>
        <v>10</v>
      </c>
    </row>
    <row r="43812" spans="1:3">
      <c r="A43812" t="s">
        <v>80773</v>
      </c>
      <c r="B43812">
        <v>0.31868999999999997</v>
      </c>
      <c r="C43812">
        <f t="shared" si="684"/>
        <v>10</v>
      </c>
    </row>
    <row r="43813" spans="1:3">
      <c r="A43813" t="s">
        <v>80778</v>
      </c>
      <c r="B43813">
        <v>0.31868999999999997</v>
      </c>
      <c r="C43813">
        <f t="shared" si="684"/>
        <v>10</v>
      </c>
    </row>
    <row r="43814" spans="1:3">
      <c r="A43814" t="s">
        <v>80781</v>
      </c>
      <c r="B43814">
        <v>2.2308300000000001</v>
      </c>
      <c r="C43814">
        <f t="shared" si="684"/>
        <v>10</v>
      </c>
    </row>
    <row r="43815" spans="1:3">
      <c r="A43815" t="s">
        <v>80785</v>
      </c>
      <c r="B43815">
        <v>0.31868999999999997</v>
      </c>
      <c r="C43815">
        <f t="shared" si="684"/>
        <v>10</v>
      </c>
    </row>
    <row r="43816" spans="1:3">
      <c r="A43816" t="s">
        <v>80788</v>
      </c>
      <c r="B43816">
        <v>0.31868999999999997</v>
      </c>
      <c r="C43816">
        <f t="shared" si="684"/>
        <v>10</v>
      </c>
    </row>
    <row r="43817" spans="1:3">
      <c r="A43817" t="s">
        <v>80792</v>
      </c>
      <c r="B43817">
        <v>0.63737900000000003</v>
      </c>
      <c r="C43817">
        <f t="shared" si="684"/>
        <v>10</v>
      </c>
    </row>
    <row r="43818" spans="1:3">
      <c r="A43818" t="s">
        <v>80803</v>
      </c>
      <c r="B43818">
        <v>0.31868999999999997</v>
      </c>
      <c r="C43818">
        <f t="shared" si="684"/>
        <v>10</v>
      </c>
    </row>
    <row r="43819" spans="1:3">
      <c r="A43819" t="s">
        <v>80815</v>
      </c>
      <c r="B43819">
        <v>0.31868999999999997</v>
      </c>
      <c r="C43819">
        <f t="shared" si="684"/>
        <v>10</v>
      </c>
    </row>
    <row r="43820" spans="1:3">
      <c r="A43820" t="s">
        <v>80824</v>
      </c>
      <c r="B43820">
        <v>0.31868999999999997</v>
      </c>
      <c r="C43820">
        <f t="shared" si="684"/>
        <v>10</v>
      </c>
    </row>
    <row r="43821" spans="1:3">
      <c r="A43821" t="s">
        <v>80826</v>
      </c>
      <c r="B43821">
        <v>0.31868999999999997</v>
      </c>
      <c r="C43821">
        <f t="shared" si="684"/>
        <v>10</v>
      </c>
    </row>
    <row r="43822" spans="1:3">
      <c r="A43822" t="s">
        <v>80827</v>
      </c>
      <c r="B43822">
        <v>0.31868999999999997</v>
      </c>
      <c r="C43822">
        <f t="shared" si="684"/>
        <v>10</v>
      </c>
    </row>
    <row r="43823" spans="1:3">
      <c r="A43823" t="s">
        <v>80830</v>
      </c>
      <c r="B43823">
        <v>0.31868999999999997</v>
      </c>
      <c r="C43823">
        <f t="shared" si="684"/>
        <v>10</v>
      </c>
    </row>
    <row r="43824" spans="1:3">
      <c r="A43824" t="s">
        <v>80846</v>
      </c>
      <c r="B43824">
        <v>1.2747599999999999</v>
      </c>
      <c r="C43824">
        <f t="shared" si="684"/>
        <v>10</v>
      </c>
    </row>
    <row r="43825" spans="1:3">
      <c r="A43825" t="s">
        <v>80867</v>
      </c>
      <c r="B43825">
        <v>0.31868999999999997</v>
      </c>
      <c r="C43825">
        <f t="shared" si="684"/>
        <v>10</v>
      </c>
    </row>
    <row r="43826" spans="1:3">
      <c r="A43826" t="s">
        <v>80886</v>
      </c>
      <c r="B43826">
        <v>0.63737900000000003</v>
      </c>
      <c r="C43826">
        <f t="shared" si="684"/>
        <v>10</v>
      </c>
    </row>
    <row r="43827" spans="1:3">
      <c r="A43827" t="s">
        <v>80902</v>
      </c>
      <c r="B43827">
        <v>0.31868999999999997</v>
      </c>
      <c r="C43827">
        <f t="shared" si="684"/>
        <v>10</v>
      </c>
    </row>
    <row r="43828" spans="1:3">
      <c r="A43828" t="s">
        <v>80908</v>
      </c>
      <c r="B43828">
        <v>0.95606899999999995</v>
      </c>
      <c r="C43828">
        <f t="shared" si="684"/>
        <v>10</v>
      </c>
    </row>
    <row r="43829" spans="1:3">
      <c r="A43829" t="s">
        <v>80910</v>
      </c>
      <c r="B43829">
        <v>0.31868999999999997</v>
      </c>
      <c r="C43829">
        <f t="shared" si="684"/>
        <v>10</v>
      </c>
    </row>
    <row r="43830" spans="1:3">
      <c r="A43830" t="s">
        <v>80911</v>
      </c>
      <c r="B43830">
        <v>0.31868999999999997</v>
      </c>
      <c r="C43830">
        <f t="shared" si="684"/>
        <v>10</v>
      </c>
    </row>
    <row r="43831" spans="1:3">
      <c r="A43831" t="s">
        <v>80917</v>
      </c>
      <c r="B43831">
        <v>0.95606899999999995</v>
      </c>
      <c r="C43831">
        <f t="shared" si="684"/>
        <v>10</v>
      </c>
    </row>
    <row r="43832" spans="1:3">
      <c r="A43832" t="s">
        <v>80927</v>
      </c>
      <c r="B43832">
        <v>0.31868999999999997</v>
      </c>
      <c r="C43832">
        <f t="shared" si="684"/>
        <v>10</v>
      </c>
    </row>
    <row r="43833" spans="1:3">
      <c r="A43833" t="s">
        <v>80928</v>
      </c>
      <c r="B43833">
        <v>2.5495199999999998</v>
      </c>
      <c r="C43833">
        <f t="shared" si="684"/>
        <v>10</v>
      </c>
    </row>
    <row r="43834" spans="1:3">
      <c r="A43834" t="s">
        <v>80939</v>
      </c>
      <c r="B43834">
        <v>1.59345</v>
      </c>
      <c r="C43834">
        <f t="shared" si="684"/>
        <v>10</v>
      </c>
    </row>
    <row r="43835" spans="1:3">
      <c r="A43835" t="s">
        <v>80940</v>
      </c>
      <c r="B43835">
        <v>0.63737900000000003</v>
      </c>
      <c r="C43835">
        <f t="shared" si="684"/>
        <v>10</v>
      </c>
    </row>
    <row r="43836" spans="1:3">
      <c r="A43836" t="s">
        <v>80950</v>
      </c>
      <c r="B43836">
        <v>0.31868999999999997</v>
      </c>
      <c r="C43836">
        <f t="shared" si="684"/>
        <v>10</v>
      </c>
    </row>
    <row r="43837" spans="1:3">
      <c r="A43837" t="s">
        <v>80967</v>
      </c>
      <c r="B43837">
        <v>0.31868999999999997</v>
      </c>
      <c r="C43837">
        <f t="shared" si="684"/>
        <v>10</v>
      </c>
    </row>
    <row r="43838" spans="1:3">
      <c r="A43838" t="s">
        <v>80975</v>
      </c>
      <c r="B43838">
        <v>8.2859300000000005</v>
      </c>
      <c r="C43838">
        <f t="shared" si="684"/>
        <v>10</v>
      </c>
    </row>
    <row r="43839" spans="1:3">
      <c r="A43839" t="s">
        <v>80977</v>
      </c>
      <c r="B43839">
        <v>0.31868999999999997</v>
      </c>
      <c r="C43839">
        <f t="shared" si="684"/>
        <v>10</v>
      </c>
    </row>
    <row r="43840" spans="1:3">
      <c r="A43840" t="s">
        <v>80989</v>
      </c>
      <c r="B43840">
        <v>2.2308300000000001</v>
      </c>
      <c r="C43840">
        <f t="shared" si="684"/>
        <v>10</v>
      </c>
    </row>
    <row r="43841" spans="1:3">
      <c r="A43841" t="s">
        <v>80992</v>
      </c>
      <c r="B43841">
        <v>1.2747599999999999</v>
      </c>
      <c r="C43841">
        <f t="shared" ref="C43841:C43904" si="685">LEN(A43841)</f>
        <v>10</v>
      </c>
    </row>
    <row r="43842" spans="1:3">
      <c r="A43842" t="s">
        <v>81012</v>
      </c>
      <c r="B43842">
        <v>3.5055900000000002</v>
      </c>
      <c r="C43842">
        <f t="shared" si="685"/>
        <v>10</v>
      </c>
    </row>
    <row r="43843" spans="1:3">
      <c r="A43843" t="s">
        <v>81037</v>
      </c>
      <c r="B43843">
        <v>0.31868999999999997</v>
      </c>
      <c r="C43843">
        <f t="shared" si="685"/>
        <v>10</v>
      </c>
    </row>
    <row r="43844" spans="1:3">
      <c r="A43844" t="s">
        <v>81044</v>
      </c>
      <c r="B43844">
        <v>0.31868999999999997</v>
      </c>
      <c r="C43844">
        <f t="shared" si="685"/>
        <v>10</v>
      </c>
    </row>
    <row r="43845" spans="1:3">
      <c r="A43845" t="s">
        <v>81063</v>
      </c>
      <c r="B43845">
        <v>1.59345</v>
      </c>
      <c r="C43845">
        <f t="shared" si="685"/>
        <v>10</v>
      </c>
    </row>
    <row r="43846" spans="1:3">
      <c r="A43846" t="s">
        <v>81066</v>
      </c>
      <c r="B43846">
        <v>0.31868999999999997</v>
      </c>
      <c r="C43846">
        <f t="shared" si="685"/>
        <v>10</v>
      </c>
    </row>
    <row r="43847" spans="1:3">
      <c r="A43847" t="s">
        <v>81068</v>
      </c>
      <c r="B43847">
        <v>0.63737900000000003</v>
      </c>
      <c r="C43847">
        <f t="shared" si="685"/>
        <v>10</v>
      </c>
    </row>
    <row r="43848" spans="1:3">
      <c r="A43848" t="s">
        <v>81074</v>
      </c>
      <c r="B43848">
        <v>0.31868999999999997</v>
      </c>
      <c r="C43848">
        <f t="shared" si="685"/>
        <v>10</v>
      </c>
    </row>
    <row r="43849" spans="1:3">
      <c r="A43849" t="s">
        <v>81100</v>
      </c>
      <c r="B43849">
        <v>11.472799999999999</v>
      </c>
      <c r="C43849">
        <f t="shared" si="685"/>
        <v>10</v>
      </c>
    </row>
    <row r="43850" spans="1:3">
      <c r="A43850" t="s">
        <v>81122</v>
      </c>
      <c r="B43850">
        <v>1.2747599999999999</v>
      </c>
      <c r="C43850">
        <f t="shared" si="685"/>
        <v>10</v>
      </c>
    </row>
    <row r="43851" spans="1:3">
      <c r="A43851" t="s">
        <v>81139</v>
      </c>
      <c r="B43851">
        <v>1.2747599999999999</v>
      </c>
      <c r="C43851">
        <f t="shared" si="685"/>
        <v>10</v>
      </c>
    </row>
    <row r="43852" spans="1:3">
      <c r="A43852" t="s">
        <v>81151</v>
      </c>
      <c r="B43852">
        <v>0.31868999999999997</v>
      </c>
      <c r="C43852">
        <f t="shared" si="685"/>
        <v>10</v>
      </c>
    </row>
    <row r="43853" spans="1:3">
      <c r="A43853" t="s">
        <v>81156</v>
      </c>
      <c r="B43853">
        <v>1.2747599999999999</v>
      </c>
      <c r="C43853">
        <f t="shared" si="685"/>
        <v>10</v>
      </c>
    </row>
    <row r="43854" spans="1:3">
      <c r="A43854" t="s">
        <v>81159</v>
      </c>
      <c r="B43854">
        <v>1.2747599999999999</v>
      </c>
      <c r="C43854">
        <f t="shared" si="685"/>
        <v>10</v>
      </c>
    </row>
    <row r="43855" spans="1:3">
      <c r="A43855" t="s">
        <v>81182</v>
      </c>
      <c r="B43855">
        <v>1.59345</v>
      </c>
      <c r="C43855">
        <f t="shared" si="685"/>
        <v>10</v>
      </c>
    </row>
    <row r="43856" spans="1:3">
      <c r="A43856" t="s">
        <v>81188</v>
      </c>
      <c r="B43856">
        <v>0.31868999999999997</v>
      </c>
      <c r="C43856">
        <f t="shared" si="685"/>
        <v>10</v>
      </c>
    </row>
    <row r="43857" spans="1:3">
      <c r="A43857" t="s">
        <v>81196</v>
      </c>
      <c r="B43857">
        <v>0.95606899999999995</v>
      </c>
      <c r="C43857">
        <f t="shared" si="685"/>
        <v>10</v>
      </c>
    </row>
    <row r="43858" spans="1:3">
      <c r="A43858" t="s">
        <v>81197</v>
      </c>
      <c r="B43858">
        <v>0.95606899999999995</v>
      </c>
      <c r="C43858">
        <f t="shared" si="685"/>
        <v>10</v>
      </c>
    </row>
    <row r="43859" spans="1:3">
      <c r="A43859" t="s">
        <v>81200</v>
      </c>
      <c r="B43859">
        <v>29.638100000000001</v>
      </c>
      <c r="C43859">
        <f t="shared" si="685"/>
        <v>10</v>
      </c>
    </row>
    <row r="43860" spans="1:3">
      <c r="A43860" t="s">
        <v>81213</v>
      </c>
      <c r="B43860">
        <v>1.2747599999999999</v>
      </c>
      <c r="C43860">
        <f t="shared" si="685"/>
        <v>10</v>
      </c>
    </row>
    <row r="43861" spans="1:3">
      <c r="A43861" t="s">
        <v>81218</v>
      </c>
      <c r="B43861">
        <v>0.31868999999999997</v>
      </c>
      <c r="C43861">
        <f t="shared" si="685"/>
        <v>10</v>
      </c>
    </row>
    <row r="43862" spans="1:3">
      <c r="A43862" t="s">
        <v>81245</v>
      </c>
      <c r="B43862">
        <v>0.31868999999999997</v>
      </c>
      <c r="C43862">
        <f t="shared" si="685"/>
        <v>10</v>
      </c>
    </row>
    <row r="43863" spans="1:3">
      <c r="A43863" t="s">
        <v>81249</v>
      </c>
      <c r="B43863">
        <v>0.31868999999999997</v>
      </c>
      <c r="C43863">
        <f t="shared" si="685"/>
        <v>10</v>
      </c>
    </row>
    <row r="43864" spans="1:3">
      <c r="A43864" t="s">
        <v>81260</v>
      </c>
      <c r="B43864">
        <v>0.31868999999999997</v>
      </c>
      <c r="C43864">
        <f t="shared" si="685"/>
        <v>10</v>
      </c>
    </row>
    <row r="43865" spans="1:3">
      <c r="A43865" t="s">
        <v>81265</v>
      </c>
      <c r="B43865">
        <v>1.91214</v>
      </c>
      <c r="C43865">
        <f t="shared" si="685"/>
        <v>10</v>
      </c>
    </row>
    <row r="43866" spans="1:3">
      <c r="A43866" t="s">
        <v>81271</v>
      </c>
      <c r="B43866">
        <v>0.31868999999999997</v>
      </c>
      <c r="C43866">
        <f t="shared" si="685"/>
        <v>10</v>
      </c>
    </row>
    <row r="43867" spans="1:3">
      <c r="A43867" t="s">
        <v>81272</v>
      </c>
      <c r="B43867">
        <v>0.31868999999999997</v>
      </c>
      <c r="C43867">
        <f t="shared" si="685"/>
        <v>10</v>
      </c>
    </row>
    <row r="43868" spans="1:3">
      <c r="A43868" t="s">
        <v>81273</v>
      </c>
      <c r="B43868">
        <v>6.3737899999999996</v>
      </c>
      <c r="C43868">
        <f t="shared" si="685"/>
        <v>10</v>
      </c>
    </row>
    <row r="43869" spans="1:3">
      <c r="A43869" t="s">
        <v>81276</v>
      </c>
      <c r="B43869">
        <v>0.31868999999999997</v>
      </c>
      <c r="C43869">
        <f t="shared" si="685"/>
        <v>10</v>
      </c>
    </row>
    <row r="43870" spans="1:3">
      <c r="A43870" t="s">
        <v>81279</v>
      </c>
      <c r="B43870">
        <v>0.95606899999999995</v>
      </c>
      <c r="C43870">
        <f t="shared" si="685"/>
        <v>10</v>
      </c>
    </row>
    <row r="43871" spans="1:3">
      <c r="A43871" t="s">
        <v>81289</v>
      </c>
      <c r="B43871">
        <v>0.31868999999999997</v>
      </c>
      <c r="C43871">
        <f t="shared" si="685"/>
        <v>10</v>
      </c>
    </row>
    <row r="43872" spans="1:3">
      <c r="A43872" t="s">
        <v>81293</v>
      </c>
      <c r="B43872">
        <v>0.31868999999999997</v>
      </c>
      <c r="C43872">
        <f t="shared" si="685"/>
        <v>10</v>
      </c>
    </row>
    <row r="43873" spans="1:3">
      <c r="A43873" t="s">
        <v>81307</v>
      </c>
      <c r="B43873">
        <v>5.4177200000000001</v>
      </c>
      <c r="C43873">
        <f t="shared" si="685"/>
        <v>10</v>
      </c>
    </row>
    <row r="43874" spans="1:3">
      <c r="A43874" t="s">
        <v>81308</v>
      </c>
      <c r="B43874">
        <v>0.31868999999999997</v>
      </c>
      <c r="C43874">
        <f t="shared" si="685"/>
        <v>10</v>
      </c>
    </row>
    <row r="43875" spans="1:3">
      <c r="A43875" t="s">
        <v>81353</v>
      </c>
      <c r="B43875">
        <v>0.31868999999999997</v>
      </c>
      <c r="C43875">
        <f t="shared" si="685"/>
        <v>10</v>
      </c>
    </row>
    <row r="43876" spans="1:3">
      <c r="A43876" t="s">
        <v>81357</v>
      </c>
      <c r="B43876">
        <v>0.31868999999999997</v>
      </c>
      <c r="C43876">
        <f t="shared" si="685"/>
        <v>10</v>
      </c>
    </row>
    <row r="43877" spans="1:3">
      <c r="A43877" t="s">
        <v>81359</v>
      </c>
      <c r="B43877">
        <v>0.31868999999999997</v>
      </c>
      <c r="C43877">
        <f t="shared" si="685"/>
        <v>10</v>
      </c>
    </row>
    <row r="43878" spans="1:3">
      <c r="A43878" t="s">
        <v>81365</v>
      </c>
      <c r="B43878">
        <v>0.63737900000000003</v>
      </c>
      <c r="C43878">
        <f t="shared" si="685"/>
        <v>10</v>
      </c>
    </row>
    <row r="43879" spans="1:3">
      <c r="A43879" t="s">
        <v>81366</v>
      </c>
      <c r="B43879">
        <v>0.31868999999999997</v>
      </c>
      <c r="C43879">
        <f t="shared" si="685"/>
        <v>10</v>
      </c>
    </row>
    <row r="43880" spans="1:3">
      <c r="A43880" t="s">
        <v>81372</v>
      </c>
      <c r="B43880">
        <v>0.63737900000000003</v>
      </c>
      <c r="C43880">
        <f t="shared" si="685"/>
        <v>10</v>
      </c>
    </row>
    <row r="43881" spans="1:3">
      <c r="A43881" t="s">
        <v>81380</v>
      </c>
      <c r="B43881">
        <v>0.31868999999999997</v>
      </c>
      <c r="C43881">
        <f t="shared" si="685"/>
        <v>10</v>
      </c>
    </row>
    <row r="43882" spans="1:3">
      <c r="A43882" t="s">
        <v>81396</v>
      </c>
      <c r="B43882">
        <v>6.0551000000000004</v>
      </c>
      <c r="C43882">
        <f t="shared" si="685"/>
        <v>10</v>
      </c>
    </row>
    <row r="43883" spans="1:3">
      <c r="A43883" t="s">
        <v>81409</v>
      </c>
      <c r="B43883">
        <v>0.31868999999999997</v>
      </c>
      <c r="C43883">
        <f t="shared" si="685"/>
        <v>10</v>
      </c>
    </row>
    <row r="43884" spans="1:3">
      <c r="A43884" t="s">
        <v>81412</v>
      </c>
      <c r="B43884">
        <v>11.791499999999999</v>
      </c>
      <c r="C43884">
        <f t="shared" si="685"/>
        <v>10</v>
      </c>
    </row>
    <row r="43885" spans="1:3">
      <c r="A43885" t="s">
        <v>81413</v>
      </c>
      <c r="B43885">
        <v>7.6485500000000002</v>
      </c>
      <c r="C43885">
        <f t="shared" si="685"/>
        <v>10</v>
      </c>
    </row>
    <row r="43886" spans="1:3">
      <c r="A43886" t="s">
        <v>81417</v>
      </c>
      <c r="B43886">
        <v>0.95606899999999995</v>
      </c>
      <c r="C43886">
        <f t="shared" si="685"/>
        <v>10</v>
      </c>
    </row>
    <row r="43887" spans="1:3">
      <c r="A43887" t="s">
        <v>81418</v>
      </c>
      <c r="B43887">
        <v>0.63737900000000003</v>
      </c>
      <c r="C43887">
        <f t="shared" si="685"/>
        <v>10</v>
      </c>
    </row>
    <row r="43888" spans="1:3">
      <c r="A43888" t="s">
        <v>81436</v>
      </c>
      <c r="B43888">
        <v>1.59345</v>
      </c>
      <c r="C43888">
        <f t="shared" si="685"/>
        <v>10</v>
      </c>
    </row>
    <row r="43889" spans="1:3">
      <c r="A43889" t="s">
        <v>81437</v>
      </c>
      <c r="B43889">
        <v>0.31868999999999997</v>
      </c>
      <c r="C43889">
        <f t="shared" si="685"/>
        <v>10</v>
      </c>
    </row>
    <row r="43890" spans="1:3">
      <c r="A43890" t="s">
        <v>81443</v>
      </c>
      <c r="B43890">
        <v>0.31868999999999997</v>
      </c>
      <c r="C43890">
        <f t="shared" si="685"/>
        <v>10</v>
      </c>
    </row>
    <row r="43891" spans="1:3">
      <c r="A43891" t="s">
        <v>81451</v>
      </c>
      <c r="B43891">
        <v>0.31868999999999997</v>
      </c>
      <c r="C43891">
        <f t="shared" si="685"/>
        <v>10</v>
      </c>
    </row>
    <row r="43892" spans="1:3">
      <c r="A43892" t="s">
        <v>81453</v>
      </c>
      <c r="B43892">
        <v>0.95606899999999995</v>
      </c>
      <c r="C43892">
        <f t="shared" si="685"/>
        <v>10</v>
      </c>
    </row>
    <row r="43893" spans="1:3">
      <c r="A43893" t="s">
        <v>81479</v>
      </c>
      <c r="B43893">
        <v>3.1869000000000001</v>
      </c>
      <c r="C43893">
        <f t="shared" si="685"/>
        <v>10</v>
      </c>
    </row>
    <row r="43894" spans="1:3">
      <c r="A43894" t="s">
        <v>81490</v>
      </c>
      <c r="B43894">
        <v>0.63737900000000003</v>
      </c>
      <c r="C43894">
        <f t="shared" si="685"/>
        <v>10</v>
      </c>
    </row>
    <row r="43895" spans="1:3">
      <c r="A43895" t="s">
        <v>81498</v>
      </c>
      <c r="B43895">
        <v>0.31868999999999997</v>
      </c>
      <c r="C43895">
        <f t="shared" si="685"/>
        <v>10</v>
      </c>
    </row>
    <row r="43896" spans="1:3">
      <c r="A43896" t="s">
        <v>81526</v>
      </c>
      <c r="B43896">
        <v>0.31868999999999997</v>
      </c>
      <c r="C43896">
        <f t="shared" si="685"/>
        <v>10</v>
      </c>
    </row>
    <row r="43897" spans="1:3">
      <c r="A43897" t="s">
        <v>81540</v>
      </c>
      <c r="B43897">
        <v>0.31868999999999997</v>
      </c>
      <c r="C43897">
        <f t="shared" si="685"/>
        <v>10</v>
      </c>
    </row>
    <row r="43898" spans="1:3">
      <c r="A43898" t="s">
        <v>81555</v>
      </c>
      <c r="B43898">
        <v>0.31868999999999997</v>
      </c>
      <c r="C43898">
        <f t="shared" si="685"/>
        <v>10</v>
      </c>
    </row>
    <row r="43899" spans="1:3">
      <c r="A43899" t="s">
        <v>81561</v>
      </c>
      <c r="B43899">
        <v>2.5495199999999998</v>
      </c>
      <c r="C43899">
        <f t="shared" si="685"/>
        <v>10</v>
      </c>
    </row>
    <row r="43900" spans="1:3">
      <c r="A43900" t="s">
        <v>81572</v>
      </c>
      <c r="B43900">
        <v>0.31868999999999997</v>
      </c>
      <c r="C43900">
        <f t="shared" si="685"/>
        <v>10</v>
      </c>
    </row>
    <row r="43901" spans="1:3">
      <c r="A43901" t="s">
        <v>81573</v>
      </c>
      <c r="B43901">
        <v>46.8474</v>
      </c>
      <c r="C43901">
        <f t="shared" si="685"/>
        <v>10</v>
      </c>
    </row>
    <row r="43902" spans="1:3">
      <c r="A43902" t="s">
        <v>81638</v>
      </c>
      <c r="B43902">
        <v>1.59345</v>
      </c>
      <c r="C43902">
        <f t="shared" si="685"/>
        <v>10</v>
      </c>
    </row>
    <row r="43903" spans="1:3">
      <c r="A43903" t="s">
        <v>81642</v>
      </c>
      <c r="B43903">
        <v>4.4616499999999997</v>
      </c>
      <c r="C43903">
        <f t="shared" si="685"/>
        <v>10</v>
      </c>
    </row>
    <row r="43904" spans="1:3">
      <c r="A43904" t="s">
        <v>81650</v>
      </c>
      <c r="B43904">
        <v>0.31868999999999997</v>
      </c>
      <c r="C43904">
        <f t="shared" si="685"/>
        <v>10</v>
      </c>
    </row>
    <row r="43905" spans="1:3">
      <c r="A43905" t="s">
        <v>81652</v>
      </c>
      <c r="B43905">
        <v>0.95606899999999995</v>
      </c>
      <c r="C43905">
        <f t="shared" ref="C43905:C43968" si="686">LEN(A43905)</f>
        <v>10</v>
      </c>
    </row>
    <row r="43906" spans="1:3">
      <c r="A43906" t="s">
        <v>81674</v>
      </c>
      <c r="B43906">
        <v>0.31868999999999997</v>
      </c>
      <c r="C43906">
        <f t="shared" si="686"/>
        <v>10</v>
      </c>
    </row>
    <row r="43907" spans="1:3">
      <c r="A43907" t="s">
        <v>81697</v>
      </c>
      <c r="B43907">
        <v>0.31868999999999997</v>
      </c>
      <c r="C43907">
        <f t="shared" si="686"/>
        <v>10</v>
      </c>
    </row>
    <row r="43908" spans="1:3">
      <c r="A43908" t="s">
        <v>81711</v>
      </c>
      <c r="B43908">
        <v>0.31868999999999997</v>
      </c>
      <c r="C43908">
        <f t="shared" si="686"/>
        <v>10</v>
      </c>
    </row>
    <row r="43909" spans="1:3">
      <c r="A43909" t="s">
        <v>81730</v>
      </c>
      <c r="B43909">
        <v>0.31868999999999997</v>
      </c>
      <c r="C43909">
        <f t="shared" si="686"/>
        <v>10</v>
      </c>
    </row>
    <row r="43910" spans="1:3">
      <c r="A43910" t="s">
        <v>81731</v>
      </c>
      <c r="B43910">
        <v>1.2747599999999999</v>
      </c>
      <c r="C43910">
        <f t="shared" si="686"/>
        <v>10</v>
      </c>
    </row>
    <row r="43911" spans="1:3">
      <c r="A43911" t="s">
        <v>81742</v>
      </c>
      <c r="B43911">
        <v>0.31868999999999997</v>
      </c>
      <c r="C43911">
        <f t="shared" si="686"/>
        <v>10</v>
      </c>
    </row>
    <row r="43912" spans="1:3">
      <c r="A43912" t="s">
        <v>81760</v>
      </c>
      <c r="B43912">
        <v>0.31868999999999997</v>
      </c>
      <c r="C43912">
        <f t="shared" si="686"/>
        <v>10</v>
      </c>
    </row>
    <row r="43913" spans="1:3">
      <c r="A43913" t="s">
        <v>81771</v>
      </c>
      <c r="B43913">
        <v>0.31868999999999997</v>
      </c>
      <c r="C43913">
        <f t="shared" si="686"/>
        <v>10</v>
      </c>
    </row>
    <row r="43914" spans="1:3">
      <c r="A43914" t="s">
        <v>81780</v>
      </c>
      <c r="B43914">
        <v>0.31868999999999997</v>
      </c>
      <c r="C43914">
        <f t="shared" si="686"/>
        <v>10</v>
      </c>
    </row>
    <row r="43915" spans="1:3">
      <c r="A43915" t="s">
        <v>81788</v>
      </c>
      <c r="B43915">
        <v>0.63737900000000003</v>
      </c>
      <c r="C43915">
        <f t="shared" si="686"/>
        <v>10</v>
      </c>
    </row>
    <row r="43916" spans="1:3">
      <c r="A43916" t="s">
        <v>81798</v>
      </c>
      <c r="B43916">
        <v>0.31868999999999997</v>
      </c>
      <c r="C43916">
        <f t="shared" si="686"/>
        <v>10</v>
      </c>
    </row>
    <row r="43917" spans="1:3">
      <c r="A43917" t="s">
        <v>81802</v>
      </c>
      <c r="B43917">
        <v>0.31868999999999997</v>
      </c>
      <c r="C43917">
        <f t="shared" si="686"/>
        <v>10</v>
      </c>
    </row>
    <row r="43918" spans="1:3">
      <c r="A43918" t="s">
        <v>81803</v>
      </c>
      <c r="B43918">
        <v>0.31868999999999997</v>
      </c>
      <c r="C43918">
        <f t="shared" si="686"/>
        <v>10</v>
      </c>
    </row>
    <row r="43919" spans="1:3">
      <c r="A43919" t="s">
        <v>81813</v>
      </c>
      <c r="B43919">
        <v>0.31868999999999997</v>
      </c>
      <c r="C43919">
        <f t="shared" si="686"/>
        <v>10</v>
      </c>
    </row>
    <row r="43920" spans="1:3">
      <c r="A43920" t="s">
        <v>81819</v>
      </c>
      <c r="B43920">
        <v>0.31868999999999997</v>
      </c>
      <c r="C43920">
        <f t="shared" si="686"/>
        <v>10</v>
      </c>
    </row>
    <row r="43921" spans="1:3">
      <c r="A43921" t="s">
        <v>81823</v>
      </c>
      <c r="B43921">
        <v>5.7364100000000002</v>
      </c>
      <c r="C43921">
        <f t="shared" si="686"/>
        <v>10</v>
      </c>
    </row>
    <row r="43922" spans="1:3">
      <c r="A43922" t="s">
        <v>81837</v>
      </c>
      <c r="B43922">
        <v>0.31868999999999997</v>
      </c>
      <c r="C43922">
        <f t="shared" si="686"/>
        <v>10</v>
      </c>
    </row>
    <row r="43923" spans="1:3">
      <c r="A43923" t="s">
        <v>81840</v>
      </c>
      <c r="B43923">
        <v>5.09903</v>
      </c>
      <c r="C43923">
        <f t="shared" si="686"/>
        <v>10</v>
      </c>
    </row>
    <row r="43924" spans="1:3">
      <c r="A43924" t="s">
        <v>81845</v>
      </c>
      <c r="B43924">
        <v>0.31868999999999997</v>
      </c>
      <c r="C43924">
        <f t="shared" si="686"/>
        <v>10</v>
      </c>
    </row>
    <row r="43925" spans="1:3">
      <c r="A43925" t="s">
        <v>81863</v>
      </c>
      <c r="B43925">
        <v>0.31868999999999997</v>
      </c>
      <c r="C43925">
        <f t="shared" si="686"/>
        <v>10</v>
      </c>
    </row>
    <row r="43926" spans="1:3">
      <c r="A43926" t="s">
        <v>81876</v>
      </c>
      <c r="B43926">
        <v>0.31868999999999997</v>
      </c>
      <c r="C43926">
        <f t="shared" si="686"/>
        <v>10</v>
      </c>
    </row>
    <row r="43927" spans="1:3">
      <c r="A43927" t="s">
        <v>81881</v>
      </c>
      <c r="B43927">
        <v>0.31868999999999997</v>
      </c>
      <c r="C43927">
        <f t="shared" si="686"/>
        <v>10</v>
      </c>
    </row>
    <row r="43928" spans="1:3">
      <c r="A43928" t="s">
        <v>81886</v>
      </c>
      <c r="B43928">
        <v>0.63737900000000003</v>
      </c>
      <c r="C43928">
        <f t="shared" si="686"/>
        <v>10</v>
      </c>
    </row>
    <row r="43929" spans="1:3">
      <c r="A43929" t="s">
        <v>81889</v>
      </c>
      <c r="B43929">
        <v>0.31868999999999997</v>
      </c>
      <c r="C43929">
        <f t="shared" si="686"/>
        <v>10</v>
      </c>
    </row>
    <row r="43930" spans="1:3">
      <c r="A43930" t="s">
        <v>81894</v>
      </c>
      <c r="B43930">
        <v>0.63737900000000003</v>
      </c>
      <c r="C43930">
        <f t="shared" si="686"/>
        <v>10</v>
      </c>
    </row>
    <row r="43931" spans="1:3">
      <c r="A43931" t="s">
        <v>81918</v>
      </c>
      <c r="B43931">
        <v>6.6924799999999998</v>
      </c>
      <c r="C43931">
        <f t="shared" si="686"/>
        <v>10</v>
      </c>
    </row>
    <row r="43932" spans="1:3">
      <c r="A43932" t="s">
        <v>81935</v>
      </c>
      <c r="B43932">
        <v>0.31868999999999997</v>
      </c>
      <c r="C43932">
        <f t="shared" si="686"/>
        <v>10</v>
      </c>
    </row>
    <row r="43933" spans="1:3">
      <c r="A43933" t="s">
        <v>81938</v>
      </c>
      <c r="B43933">
        <v>0.31868999999999997</v>
      </c>
      <c r="C43933">
        <f t="shared" si="686"/>
        <v>10</v>
      </c>
    </row>
    <row r="43934" spans="1:3">
      <c r="A43934" t="s">
        <v>81939</v>
      </c>
      <c r="B43934">
        <v>0.31868999999999997</v>
      </c>
      <c r="C43934">
        <f t="shared" si="686"/>
        <v>10</v>
      </c>
    </row>
    <row r="43935" spans="1:3">
      <c r="A43935" t="s">
        <v>81940</v>
      </c>
      <c r="B43935">
        <v>0.31868999999999997</v>
      </c>
      <c r="C43935">
        <f t="shared" si="686"/>
        <v>10</v>
      </c>
    </row>
    <row r="43936" spans="1:3">
      <c r="A43936" t="s">
        <v>81956</v>
      </c>
      <c r="B43936">
        <v>0.31868999999999997</v>
      </c>
      <c r="C43936">
        <f t="shared" si="686"/>
        <v>10</v>
      </c>
    </row>
    <row r="43937" spans="1:3">
      <c r="A43937" t="s">
        <v>81957</v>
      </c>
      <c r="B43937">
        <v>0.31868999999999997</v>
      </c>
      <c r="C43937">
        <f t="shared" si="686"/>
        <v>10</v>
      </c>
    </row>
    <row r="43938" spans="1:3">
      <c r="A43938" t="s">
        <v>81966</v>
      </c>
      <c r="B43938">
        <v>1.2747599999999999</v>
      </c>
      <c r="C43938">
        <f t="shared" si="686"/>
        <v>10</v>
      </c>
    </row>
    <row r="43939" spans="1:3">
      <c r="A43939" t="s">
        <v>81971</v>
      </c>
      <c r="B43939">
        <v>0.31868999999999997</v>
      </c>
      <c r="C43939">
        <f t="shared" si="686"/>
        <v>10</v>
      </c>
    </row>
    <row r="43940" spans="1:3">
      <c r="A43940" t="s">
        <v>81979</v>
      </c>
      <c r="B43940">
        <v>0.31868999999999997</v>
      </c>
      <c r="C43940">
        <f t="shared" si="686"/>
        <v>10</v>
      </c>
    </row>
    <row r="43941" spans="1:3">
      <c r="A43941" t="s">
        <v>81982</v>
      </c>
      <c r="B43941">
        <v>0.63737900000000003</v>
      </c>
      <c r="C43941">
        <f t="shared" si="686"/>
        <v>10</v>
      </c>
    </row>
    <row r="43942" spans="1:3">
      <c r="A43942" t="s">
        <v>82006</v>
      </c>
      <c r="B43942">
        <v>1.59345</v>
      </c>
      <c r="C43942">
        <f t="shared" si="686"/>
        <v>10</v>
      </c>
    </row>
    <row r="43943" spans="1:3">
      <c r="A43943" t="s">
        <v>82015</v>
      </c>
      <c r="B43943">
        <v>0.31868999999999997</v>
      </c>
      <c r="C43943">
        <f t="shared" si="686"/>
        <v>10</v>
      </c>
    </row>
    <row r="43944" spans="1:3">
      <c r="A43944" t="s">
        <v>82018</v>
      </c>
      <c r="B43944">
        <v>0.31868999999999997</v>
      </c>
      <c r="C43944">
        <f t="shared" si="686"/>
        <v>10</v>
      </c>
    </row>
    <row r="43945" spans="1:3">
      <c r="A43945" t="s">
        <v>82032</v>
      </c>
      <c r="B43945">
        <v>0.31868999999999997</v>
      </c>
      <c r="C43945">
        <f t="shared" si="686"/>
        <v>10</v>
      </c>
    </row>
    <row r="43946" spans="1:3">
      <c r="A43946" t="s">
        <v>82033</v>
      </c>
      <c r="B43946">
        <v>0.31868999999999997</v>
      </c>
      <c r="C43946">
        <f t="shared" si="686"/>
        <v>10</v>
      </c>
    </row>
    <row r="43947" spans="1:3">
      <c r="A43947" t="s">
        <v>82044</v>
      </c>
      <c r="B43947">
        <v>0.31868999999999997</v>
      </c>
      <c r="C43947">
        <f t="shared" si="686"/>
        <v>10</v>
      </c>
    </row>
    <row r="43948" spans="1:3">
      <c r="A43948" t="s">
        <v>82048</v>
      </c>
      <c r="B43948">
        <v>0.63737900000000003</v>
      </c>
      <c r="C43948">
        <f t="shared" si="686"/>
        <v>10</v>
      </c>
    </row>
    <row r="43949" spans="1:3">
      <c r="A43949" t="s">
        <v>82052</v>
      </c>
      <c r="B43949">
        <v>0.63737900000000003</v>
      </c>
      <c r="C43949">
        <f t="shared" si="686"/>
        <v>10</v>
      </c>
    </row>
    <row r="43950" spans="1:3">
      <c r="A43950" t="s">
        <v>82067</v>
      </c>
      <c r="B43950">
        <v>1.2747599999999999</v>
      </c>
      <c r="C43950">
        <f t="shared" si="686"/>
        <v>10</v>
      </c>
    </row>
    <row r="43951" spans="1:3">
      <c r="A43951" t="s">
        <v>82083</v>
      </c>
      <c r="B43951">
        <v>0.31868999999999997</v>
      </c>
      <c r="C43951">
        <f t="shared" si="686"/>
        <v>10</v>
      </c>
    </row>
    <row r="43952" spans="1:3">
      <c r="A43952" t="s">
        <v>82084</v>
      </c>
      <c r="B43952">
        <v>0.31868999999999997</v>
      </c>
      <c r="C43952">
        <f t="shared" si="686"/>
        <v>10</v>
      </c>
    </row>
    <row r="43953" spans="1:3">
      <c r="A43953" t="s">
        <v>82100</v>
      </c>
      <c r="B43953">
        <v>0.31868999999999997</v>
      </c>
      <c r="C43953">
        <f t="shared" si="686"/>
        <v>10</v>
      </c>
    </row>
    <row r="43954" spans="1:3">
      <c r="A43954" t="s">
        <v>82110</v>
      </c>
      <c r="B43954">
        <v>7.9672400000000003</v>
      </c>
      <c r="C43954">
        <f t="shared" si="686"/>
        <v>10</v>
      </c>
    </row>
    <row r="43955" spans="1:3">
      <c r="A43955" t="s">
        <v>82115</v>
      </c>
      <c r="B43955">
        <v>0.31868999999999997</v>
      </c>
      <c r="C43955">
        <f t="shared" si="686"/>
        <v>10</v>
      </c>
    </row>
    <row r="43956" spans="1:3">
      <c r="A43956" t="s">
        <v>82121</v>
      </c>
      <c r="B43956">
        <v>0.31868999999999997</v>
      </c>
      <c r="C43956">
        <f t="shared" si="686"/>
        <v>10</v>
      </c>
    </row>
    <row r="43957" spans="1:3">
      <c r="A43957" t="s">
        <v>82126</v>
      </c>
      <c r="B43957">
        <v>0.31868999999999997</v>
      </c>
      <c r="C43957">
        <f t="shared" si="686"/>
        <v>10</v>
      </c>
    </row>
    <row r="43958" spans="1:3">
      <c r="A43958" t="s">
        <v>82129</v>
      </c>
      <c r="B43958">
        <v>0.31868999999999997</v>
      </c>
      <c r="C43958">
        <f t="shared" si="686"/>
        <v>10</v>
      </c>
    </row>
    <row r="43959" spans="1:3">
      <c r="A43959" t="s">
        <v>82134</v>
      </c>
      <c r="B43959">
        <v>0.31868999999999997</v>
      </c>
      <c r="C43959">
        <f t="shared" si="686"/>
        <v>10</v>
      </c>
    </row>
    <row r="43960" spans="1:3">
      <c r="A43960" t="s">
        <v>82135</v>
      </c>
      <c r="B43960">
        <v>0.31868999999999997</v>
      </c>
      <c r="C43960">
        <f t="shared" si="686"/>
        <v>10</v>
      </c>
    </row>
    <row r="43961" spans="1:3">
      <c r="A43961" t="s">
        <v>82136</v>
      </c>
      <c r="B43961">
        <v>0.31868999999999997</v>
      </c>
      <c r="C43961">
        <f t="shared" si="686"/>
        <v>10</v>
      </c>
    </row>
    <row r="43962" spans="1:3">
      <c r="A43962" t="s">
        <v>82140</v>
      </c>
      <c r="B43962">
        <v>0.31868999999999997</v>
      </c>
      <c r="C43962">
        <f t="shared" si="686"/>
        <v>10</v>
      </c>
    </row>
    <row r="43963" spans="1:3">
      <c r="A43963" t="s">
        <v>82153</v>
      </c>
      <c r="B43963">
        <v>0.31868999999999997</v>
      </c>
      <c r="C43963">
        <f t="shared" si="686"/>
        <v>10</v>
      </c>
    </row>
    <row r="43964" spans="1:3">
      <c r="A43964" t="s">
        <v>82155</v>
      </c>
      <c r="B43964">
        <v>0.95606899999999995</v>
      </c>
      <c r="C43964">
        <f t="shared" si="686"/>
        <v>10</v>
      </c>
    </row>
    <row r="43965" spans="1:3">
      <c r="A43965" t="s">
        <v>82158</v>
      </c>
      <c r="B43965">
        <v>0.31868999999999997</v>
      </c>
      <c r="C43965">
        <f t="shared" si="686"/>
        <v>10</v>
      </c>
    </row>
    <row r="43966" spans="1:3">
      <c r="A43966" t="s">
        <v>82160</v>
      </c>
      <c r="B43966">
        <v>0.31868999999999997</v>
      </c>
      <c r="C43966">
        <f t="shared" si="686"/>
        <v>10</v>
      </c>
    </row>
    <row r="43967" spans="1:3">
      <c r="A43967" t="s">
        <v>82162</v>
      </c>
      <c r="B43967">
        <v>0.31868999999999997</v>
      </c>
      <c r="C43967">
        <f t="shared" si="686"/>
        <v>10</v>
      </c>
    </row>
    <row r="43968" spans="1:3">
      <c r="A43968" t="s">
        <v>82170</v>
      </c>
      <c r="B43968">
        <v>0.63737900000000003</v>
      </c>
      <c r="C43968">
        <f t="shared" si="686"/>
        <v>10</v>
      </c>
    </row>
    <row r="43969" spans="1:3">
      <c r="A43969" t="s">
        <v>82183</v>
      </c>
      <c r="B43969">
        <v>0.31868999999999997</v>
      </c>
      <c r="C43969">
        <f t="shared" ref="C43969:C44032" si="687">LEN(A43969)</f>
        <v>10</v>
      </c>
    </row>
    <row r="43970" spans="1:3">
      <c r="A43970" t="s">
        <v>82191</v>
      </c>
      <c r="B43970">
        <v>0.31868999999999997</v>
      </c>
      <c r="C43970">
        <f t="shared" si="687"/>
        <v>10</v>
      </c>
    </row>
    <row r="43971" spans="1:3">
      <c r="A43971" t="s">
        <v>82192</v>
      </c>
      <c r="B43971">
        <v>0.95606899999999995</v>
      </c>
      <c r="C43971">
        <f t="shared" si="687"/>
        <v>10</v>
      </c>
    </row>
    <row r="43972" spans="1:3">
      <c r="A43972" t="s">
        <v>82194</v>
      </c>
      <c r="B43972">
        <v>0.31868999999999997</v>
      </c>
      <c r="C43972">
        <f t="shared" si="687"/>
        <v>10</v>
      </c>
    </row>
    <row r="43973" spans="1:3">
      <c r="A43973" t="s">
        <v>82198</v>
      </c>
      <c r="B43973">
        <v>0.95606899999999995</v>
      </c>
      <c r="C43973">
        <f t="shared" si="687"/>
        <v>10</v>
      </c>
    </row>
    <row r="43974" spans="1:3">
      <c r="A43974" t="s">
        <v>82204</v>
      </c>
      <c r="B43974">
        <v>0.31868999999999997</v>
      </c>
      <c r="C43974">
        <f t="shared" si="687"/>
        <v>10</v>
      </c>
    </row>
    <row r="43975" spans="1:3">
      <c r="A43975" t="s">
        <v>82216</v>
      </c>
      <c r="B43975">
        <v>0.31868999999999997</v>
      </c>
      <c r="C43975">
        <f t="shared" si="687"/>
        <v>10</v>
      </c>
    </row>
    <row r="43976" spans="1:3">
      <c r="A43976" t="s">
        <v>82222</v>
      </c>
      <c r="B43976">
        <v>0.31868999999999997</v>
      </c>
      <c r="C43976">
        <f t="shared" si="687"/>
        <v>10</v>
      </c>
    </row>
    <row r="43977" spans="1:3">
      <c r="A43977" t="s">
        <v>82227</v>
      </c>
      <c r="B43977">
        <v>0.95606899999999995</v>
      </c>
      <c r="C43977">
        <f t="shared" si="687"/>
        <v>10</v>
      </c>
    </row>
    <row r="43978" spans="1:3">
      <c r="A43978" t="s">
        <v>82233</v>
      </c>
      <c r="B43978">
        <v>0.63737900000000003</v>
      </c>
      <c r="C43978">
        <f t="shared" si="687"/>
        <v>10</v>
      </c>
    </row>
    <row r="43979" spans="1:3">
      <c r="A43979" t="s">
        <v>82239</v>
      </c>
      <c r="B43979">
        <v>12.110200000000001</v>
      </c>
      <c r="C43979">
        <f t="shared" si="687"/>
        <v>10</v>
      </c>
    </row>
    <row r="43980" spans="1:3">
      <c r="A43980" t="s">
        <v>82263</v>
      </c>
      <c r="B43980">
        <v>11.472799999999999</v>
      </c>
      <c r="C43980">
        <f t="shared" si="687"/>
        <v>10</v>
      </c>
    </row>
    <row r="43981" spans="1:3">
      <c r="A43981" t="s">
        <v>82268</v>
      </c>
      <c r="B43981">
        <v>4.7803399999999998</v>
      </c>
      <c r="C43981">
        <f t="shared" si="687"/>
        <v>10</v>
      </c>
    </row>
    <row r="43982" spans="1:3">
      <c r="A43982" t="s">
        <v>82283</v>
      </c>
      <c r="B43982">
        <v>0.31868999999999997</v>
      </c>
      <c r="C43982">
        <f t="shared" si="687"/>
        <v>10</v>
      </c>
    </row>
    <row r="43983" spans="1:3">
      <c r="A43983" t="s">
        <v>82286</v>
      </c>
      <c r="B43983">
        <v>0.31868999999999997</v>
      </c>
      <c r="C43983">
        <f t="shared" si="687"/>
        <v>10</v>
      </c>
    </row>
    <row r="43984" spans="1:3">
      <c r="A43984" t="s">
        <v>82298</v>
      </c>
      <c r="B43984">
        <v>0.63737900000000003</v>
      </c>
      <c r="C43984">
        <f t="shared" si="687"/>
        <v>10</v>
      </c>
    </row>
    <row r="43985" spans="1:3">
      <c r="A43985" t="s">
        <v>82299</v>
      </c>
      <c r="B43985">
        <v>1.2747599999999999</v>
      </c>
      <c r="C43985">
        <f t="shared" si="687"/>
        <v>10</v>
      </c>
    </row>
    <row r="43986" spans="1:3">
      <c r="A43986" t="s">
        <v>82324</v>
      </c>
      <c r="B43986">
        <v>1.2747599999999999</v>
      </c>
      <c r="C43986">
        <f t="shared" si="687"/>
        <v>10</v>
      </c>
    </row>
    <row r="43987" spans="1:3">
      <c r="A43987" t="s">
        <v>82347</v>
      </c>
      <c r="B43987">
        <v>0.31868999999999997</v>
      </c>
      <c r="C43987">
        <f t="shared" si="687"/>
        <v>10</v>
      </c>
    </row>
    <row r="43988" spans="1:3">
      <c r="A43988" t="s">
        <v>82360</v>
      </c>
      <c r="B43988">
        <v>0.63737900000000003</v>
      </c>
      <c r="C43988">
        <f t="shared" si="687"/>
        <v>10</v>
      </c>
    </row>
    <row r="43989" spans="1:3">
      <c r="A43989" t="s">
        <v>82363</v>
      </c>
      <c r="B43989">
        <v>0.63737900000000003</v>
      </c>
      <c r="C43989">
        <f t="shared" si="687"/>
        <v>10</v>
      </c>
    </row>
    <row r="43990" spans="1:3">
      <c r="A43990" t="s">
        <v>82384</v>
      </c>
      <c r="B43990">
        <v>0.31868999999999997</v>
      </c>
      <c r="C43990">
        <f t="shared" si="687"/>
        <v>10</v>
      </c>
    </row>
    <row r="43991" spans="1:3">
      <c r="A43991" t="s">
        <v>82412</v>
      </c>
      <c r="B43991">
        <v>0.31868999999999997</v>
      </c>
      <c r="C43991">
        <f t="shared" si="687"/>
        <v>10</v>
      </c>
    </row>
    <row r="43992" spans="1:3">
      <c r="A43992" t="s">
        <v>82413</v>
      </c>
      <c r="B43992">
        <v>0.31868999999999997</v>
      </c>
      <c r="C43992">
        <f t="shared" si="687"/>
        <v>10</v>
      </c>
    </row>
    <row r="43993" spans="1:3">
      <c r="A43993" t="s">
        <v>82414</v>
      </c>
      <c r="B43993">
        <v>0.31868999999999997</v>
      </c>
      <c r="C43993">
        <f t="shared" si="687"/>
        <v>10</v>
      </c>
    </row>
    <row r="43994" spans="1:3">
      <c r="A43994" t="s">
        <v>82431</v>
      </c>
      <c r="B43994">
        <v>0.31868999999999997</v>
      </c>
      <c r="C43994">
        <f t="shared" si="687"/>
        <v>10</v>
      </c>
    </row>
    <row r="43995" spans="1:3">
      <c r="A43995" t="s">
        <v>82441</v>
      </c>
      <c r="B43995">
        <v>36.649299999999997</v>
      </c>
      <c r="C43995">
        <f t="shared" si="687"/>
        <v>10</v>
      </c>
    </row>
    <row r="43996" spans="1:3">
      <c r="A43996" t="s">
        <v>82443</v>
      </c>
      <c r="B43996">
        <v>27.407299999999999</v>
      </c>
      <c r="C43996">
        <f t="shared" si="687"/>
        <v>10</v>
      </c>
    </row>
    <row r="43997" spans="1:3">
      <c r="A43997" t="s">
        <v>82454</v>
      </c>
      <c r="B43997">
        <v>0.63737900000000003</v>
      </c>
      <c r="C43997">
        <f t="shared" si="687"/>
        <v>10</v>
      </c>
    </row>
    <row r="43998" spans="1:3">
      <c r="A43998" t="s">
        <v>82456</v>
      </c>
      <c r="B43998">
        <v>0.31868999999999997</v>
      </c>
      <c r="C43998">
        <f t="shared" si="687"/>
        <v>10</v>
      </c>
    </row>
    <row r="43999" spans="1:3">
      <c r="A43999" t="s">
        <v>82460</v>
      </c>
      <c r="B43999">
        <v>0.31868999999999997</v>
      </c>
      <c r="C43999">
        <f t="shared" si="687"/>
        <v>10</v>
      </c>
    </row>
    <row r="44000" spans="1:3">
      <c r="A44000" t="s">
        <v>82461</v>
      </c>
      <c r="B44000">
        <v>1.2747599999999999</v>
      </c>
      <c r="C44000">
        <f t="shared" si="687"/>
        <v>10</v>
      </c>
    </row>
    <row r="44001" spans="1:3">
      <c r="A44001" t="s">
        <v>82462</v>
      </c>
      <c r="B44001">
        <v>7.0111699999999999</v>
      </c>
      <c r="C44001">
        <f t="shared" si="687"/>
        <v>10</v>
      </c>
    </row>
    <row r="44002" spans="1:3">
      <c r="A44002" t="s">
        <v>82466</v>
      </c>
      <c r="B44002">
        <v>0.63737900000000003</v>
      </c>
      <c r="C44002">
        <f t="shared" si="687"/>
        <v>10</v>
      </c>
    </row>
    <row r="44003" spans="1:3">
      <c r="A44003" t="s">
        <v>82474</v>
      </c>
      <c r="B44003">
        <v>0.31868999999999997</v>
      </c>
      <c r="C44003">
        <f t="shared" si="687"/>
        <v>10</v>
      </c>
    </row>
    <row r="44004" spans="1:3">
      <c r="A44004" t="s">
        <v>82502</v>
      </c>
      <c r="B44004">
        <v>2.8682099999999999</v>
      </c>
      <c r="C44004">
        <f t="shared" si="687"/>
        <v>10</v>
      </c>
    </row>
    <row r="44005" spans="1:3">
      <c r="A44005" t="s">
        <v>82512</v>
      </c>
      <c r="B44005">
        <v>0.95606899999999995</v>
      </c>
      <c r="C44005">
        <f t="shared" si="687"/>
        <v>10</v>
      </c>
    </row>
    <row r="44006" spans="1:3">
      <c r="A44006" t="s">
        <v>82543</v>
      </c>
      <c r="B44006">
        <v>0.31868999999999997</v>
      </c>
      <c r="C44006">
        <f t="shared" si="687"/>
        <v>10</v>
      </c>
    </row>
    <row r="44007" spans="1:3">
      <c r="A44007" t="s">
        <v>82546</v>
      </c>
      <c r="B44007">
        <v>0.63737900000000003</v>
      </c>
      <c r="C44007">
        <f t="shared" si="687"/>
        <v>10</v>
      </c>
    </row>
    <row r="44008" spans="1:3">
      <c r="A44008" t="s">
        <v>82555</v>
      </c>
      <c r="B44008">
        <v>0.95606899999999995</v>
      </c>
      <c r="C44008">
        <f t="shared" si="687"/>
        <v>10</v>
      </c>
    </row>
    <row r="44009" spans="1:3">
      <c r="A44009" t="s">
        <v>82557</v>
      </c>
      <c r="B44009">
        <v>0.63737900000000003</v>
      </c>
      <c r="C44009">
        <f t="shared" si="687"/>
        <v>10</v>
      </c>
    </row>
    <row r="44010" spans="1:3">
      <c r="A44010" t="s">
        <v>82561</v>
      </c>
      <c r="B44010">
        <v>0.31868999999999997</v>
      </c>
      <c r="C44010">
        <f t="shared" si="687"/>
        <v>10</v>
      </c>
    </row>
    <row r="44011" spans="1:3">
      <c r="A44011" t="s">
        <v>82570</v>
      </c>
      <c r="B44011">
        <v>0.95606899999999995</v>
      </c>
      <c r="C44011">
        <f t="shared" si="687"/>
        <v>10</v>
      </c>
    </row>
    <row r="44012" spans="1:3">
      <c r="A44012" t="s">
        <v>82574</v>
      </c>
      <c r="B44012">
        <v>0.31868999999999997</v>
      </c>
      <c r="C44012">
        <f t="shared" si="687"/>
        <v>10</v>
      </c>
    </row>
    <row r="44013" spans="1:3">
      <c r="A44013" t="s">
        <v>82592</v>
      </c>
      <c r="B44013">
        <v>0.31868999999999997</v>
      </c>
      <c r="C44013">
        <f t="shared" si="687"/>
        <v>10</v>
      </c>
    </row>
    <row r="44014" spans="1:3">
      <c r="A44014" t="s">
        <v>82593</v>
      </c>
      <c r="B44014">
        <v>0.31868999999999997</v>
      </c>
      <c r="C44014">
        <f t="shared" si="687"/>
        <v>10</v>
      </c>
    </row>
    <row r="44015" spans="1:3">
      <c r="A44015" t="s">
        <v>82597</v>
      </c>
      <c r="B44015">
        <v>0.63737900000000003</v>
      </c>
      <c r="C44015">
        <f t="shared" si="687"/>
        <v>10</v>
      </c>
    </row>
    <row r="44016" spans="1:3">
      <c r="A44016" t="s">
        <v>82603</v>
      </c>
      <c r="B44016">
        <v>0.95606899999999995</v>
      </c>
      <c r="C44016">
        <f t="shared" si="687"/>
        <v>10</v>
      </c>
    </row>
    <row r="44017" spans="1:3">
      <c r="A44017" t="s">
        <v>82604</v>
      </c>
      <c r="B44017">
        <v>0.63737900000000003</v>
      </c>
      <c r="C44017">
        <f t="shared" si="687"/>
        <v>10</v>
      </c>
    </row>
    <row r="44018" spans="1:3">
      <c r="A44018" t="s">
        <v>82613</v>
      </c>
      <c r="B44018">
        <v>3.1869000000000001</v>
      </c>
      <c r="C44018">
        <f t="shared" si="687"/>
        <v>10</v>
      </c>
    </row>
    <row r="44019" spans="1:3">
      <c r="A44019" t="s">
        <v>82621</v>
      </c>
      <c r="B44019">
        <v>0.31868999999999997</v>
      </c>
      <c r="C44019">
        <f t="shared" si="687"/>
        <v>10</v>
      </c>
    </row>
    <row r="44020" spans="1:3">
      <c r="A44020" t="s">
        <v>82623</v>
      </c>
      <c r="B44020">
        <v>2.5495199999999998</v>
      </c>
      <c r="C44020">
        <f t="shared" si="687"/>
        <v>10</v>
      </c>
    </row>
    <row r="44021" spans="1:3">
      <c r="A44021" t="s">
        <v>82630</v>
      </c>
      <c r="B44021">
        <v>3.5055900000000002</v>
      </c>
      <c r="C44021">
        <f t="shared" si="687"/>
        <v>10</v>
      </c>
    </row>
    <row r="44022" spans="1:3">
      <c r="A44022" t="s">
        <v>82632</v>
      </c>
      <c r="B44022">
        <v>0.31868999999999997</v>
      </c>
      <c r="C44022">
        <f t="shared" si="687"/>
        <v>10</v>
      </c>
    </row>
    <row r="44023" spans="1:3">
      <c r="A44023" t="s">
        <v>82635</v>
      </c>
      <c r="B44023">
        <v>0.31868999999999997</v>
      </c>
      <c r="C44023">
        <f t="shared" si="687"/>
        <v>10</v>
      </c>
    </row>
    <row r="44024" spans="1:3">
      <c r="A44024" t="s">
        <v>82652</v>
      </c>
      <c r="B44024">
        <v>0.31868999999999997</v>
      </c>
      <c r="C44024">
        <f t="shared" si="687"/>
        <v>10</v>
      </c>
    </row>
    <row r="44025" spans="1:3">
      <c r="A44025" t="s">
        <v>82673</v>
      </c>
      <c r="B44025">
        <v>0.63737900000000003</v>
      </c>
      <c r="C44025">
        <f t="shared" si="687"/>
        <v>10</v>
      </c>
    </row>
    <row r="44026" spans="1:3">
      <c r="A44026" t="s">
        <v>82678</v>
      </c>
      <c r="B44026">
        <v>0.31868999999999997</v>
      </c>
      <c r="C44026">
        <f t="shared" si="687"/>
        <v>10</v>
      </c>
    </row>
    <row r="44027" spans="1:3">
      <c r="A44027" t="s">
        <v>82692</v>
      </c>
      <c r="B44027">
        <v>0.63737900000000003</v>
      </c>
      <c r="C44027">
        <f t="shared" si="687"/>
        <v>10</v>
      </c>
    </row>
    <row r="44028" spans="1:3">
      <c r="A44028" t="s">
        <v>82696</v>
      </c>
      <c r="B44028">
        <v>0.31868999999999997</v>
      </c>
      <c r="C44028">
        <f t="shared" si="687"/>
        <v>10</v>
      </c>
    </row>
    <row r="44029" spans="1:3">
      <c r="A44029" t="s">
        <v>82698</v>
      </c>
      <c r="B44029">
        <v>0.31868999999999997</v>
      </c>
      <c r="C44029">
        <f t="shared" si="687"/>
        <v>10</v>
      </c>
    </row>
    <row r="44030" spans="1:3">
      <c r="A44030" t="s">
        <v>82701</v>
      </c>
      <c r="B44030">
        <v>0.63737900000000003</v>
      </c>
      <c r="C44030">
        <f t="shared" si="687"/>
        <v>10</v>
      </c>
    </row>
    <row r="44031" spans="1:3">
      <c r="A44031" t="s">
        <v>82707</v>
      </c>
      <c r="B44031">
        <v>0.63737900000000003</v>
      </c>
      <c r="C44031">
        <f t="shared" si="687"/>
        <v>10</v>
      </c>
    </row>
    <row r="44032" spans="1:3">
      <c r="A44032" t="s">
        <v>82716</v>
      </c>
      <c r="B44032">
        <v>0.95606899999999995</v>
      </c>
      <c r="C44032">
        <f t="shared" si="687"/>
        <v>10</v>
      </c>
    </row>
    <row r="44033" spans="1:3">
      <c r="A44033" t="s">
        <v>82761</v>
      </c>
      <c r="B44033">
        <v>0.31868999999999997</v>
      </c>
      <c r="C44033">
        <f t="shared" ref="C44033:C44096" si="688">LEN(A44033)</f>
        <v>10</v>
      </c>
    </row>
    <row r="44034" spans="1:3">
      <c r="A44034" t="s">
        <v>82765</v>
      </c>
      <c r="B44034">
        <v>0.31868999999999997</v>
      </c>
      <c r="C44034">
        <f t="shared" si="688"/>
        <v>10</v>
      </c>
    </row>
    <row r="44035" spans="1:3">
      <c r="A44035" t="s">
        <v>82771</v>
      </c>
      <c r="B44035">
        <v>0.31868999999999997</v>
      </c>
      <c r="C44035">
        <f t="shared" si="688"/>
        <v>10</v>
      </c>
    </row>
    <row r="44036" spans="1:3">
      <c r="A44036" t="s">
        <v>82772</v>
      </c>
      <c r="B44036">
        <v>7.9672400000000003</v>
      </c>
      <c r="C44036">
        <f t="shared" si="688"/>
        <v>10</v>
      </c>
    </row>
    <row r="44037" spans="1:3">
      <c r="A44037" t="s">
        <v>82790</v>
      </c>
      <c r="B44037">
        <v>2.8682099999999999</v>
      </c>
      <c r="C44037">
        <f t="shared" si="688"/>
        <v>10</v>
      </c>
    </row>
    <row r="44038" spans="1:3">
      <c r="A44038" t="s">
        <v>82804</v>
      </c>
      <c r="B44038">
        <v>0.31868999999999997</v>
      </c>
      <c r="C44038">
        <f t="shared" si="688"/>
        <v>10</v>
      </c>
    </row>
    <row r="44039" spans="1:3">
      <c r="A44039" t="s">
        <v>82809</v>
      </c>
      <c r="B44039">
        <v>0.31868999999999997</v>
      </c>
      <c r="C44039">
        <f t="shared" si="688"/>
        <v>10</v>
      </c>
    </row>
    <row r="44040" spans="1:3">
      <c r="A44040" t="s">
        <v>82848</v>
      </c>
      <c r="B44040">
        <v>0.31868999999999997</v>
      </c>
      <c r="C44040">
        <f t="shared" si="688"/>
        <v>10</v>
      </c>
    </row>
    <row r="44041" spans="1:3">
      <c r="A44041" t="s">
        <v>82853</v>
      </c>
      <c r="B44041">
        <v>0.31868999999999997</v>
      </c>
      <c r="C44041">
        <f t="shared" si="688"/>
        <v>10</v>
      </c>
    </row>
    <row r="44042" spans="1:3">
      <c r="A44042" t="s">
        <v>82877</v>
      </c>
      <c r="B44042">
        <v>0.31868999999999997</v>
      </c>
      <c r="C44042">
        <f t="shared" si="688"/>
        <v>10</v>
      </c>
    </row>
    <row r="44043" spans="1:3">
      <c r="A44043" t="s">
        <v>82878</v>
      </c>
      <c r="B44043">
        <v>0.63737900000000003</v>
      </c>
      <c r="C44043">
        <f t="shared" si="688"/>
        <v>10</v>
      </c>
    </row>
    <row r="44044" spans="1:3">
      <c r="A44044" t="s">
        <v>82883</v>
      </c>
      <c r="B44044">
        <v>0.31868999999999997</v>
      </c>
      <c r="C44044">
        <f t="shared" si="688"/>
        <v>10</v>
      </c>
    </row>
    <row r="44045" spans="1:3">
      <c r="A44045" t="s">
        <v>82884</v>
      </c>
      <c r="B44045">
        <v>0.31868999999999997</v>
      </c>
      <c r="C44045">
        <f t="shared" si="688"/>
        <v>10</v>
      </c>
    </row>
    <row r="44046" spans="1:3">
      <c r="A44046" t="s">
        <v>82891</v>
      </c>
      <c r="B44046">
        <v>0.95606899999999995</v>
      </c>
      <c r="C44046">
        <f t="shared" si="688"/>
        <v>10</v>
      </c>
    </row>
    <row r="44047" spans="1:3">
      <c r="A44047" t="s">
        <v>82896</v>
      </c>
      <c r="B44047">
        <v>0.31868999999999997</v>
      </c>
      <c r="C44047">
        <f t="shared" si="688"/>
        <v>10</v>
      </c>
    </row>
    <row r="44048" spans="1:3">
      <c r="A44048" t="s">
        <v>82915</v>
      </c>
      <c r="B44048">
        <v>0.31868999999999997</v>
      </c>
      <c r="C44048">
        <f t="shared" si="688"/>
        <v>10</v>
      </c>
    </row>
    <row r="44049" spans="1:3">
      <c r="A44049" t="s">
        <v>82916</v>
      </c>
      <c r="B44049">
        <v>0.95606899999999995</v>
      </c>
      <c r="C44049">
        <f t="shared" si="688"/>
        <v>10</v>
      </c>
    </row>
    <row r="44050" spans="1:3">
      <c r="A44050" t="s">
        <v>82925</v>
      </c>
      <c r="B44050">
        <v>0.31868999999999997</v>
      </c>
      <c r="C44050">
        <f t="shared" si="688"/>
        <v>10</v>
      </c>
    </row>
    <row r="44051" spans="1:3">
      <c r="A44051" t="s">
        <v>82950</v>
      </c>
      <c r="B44051">
        <v>0.63737900000000003</v>
      </c>
      <c r="C44051">
        <f t="shared" si="688"/>
        <v>10</v>
      </c>
    </row>
    <row r="44052" spans="1:3">
      <c r="A44052" t="s">
        <v>82953</v>
      </c>
      <c r="B44052">
        <v>0.31868999999999997</v>
      </c>
      <c r="C44052">
        <f t="shared" si="688"/>
        <v>10</v>
      </c>
    </row>
    <row r="44053" spans="1:3">
      <c r="A44053" t="s">
        <v>82954</v>
      </c>
      <c r="B44053">
        <v>2.8682099999999999</v>
      </c>
      <c r="C44053">
        <f t="shared" si="688"/>
        <v>10</v>
      </c>
    </row>
    <row r="44054" spans="1:3">
      <c r="A44054" t="s">
        <v>82965</v>
      </c>
      <c r="B44054">
        <v>0.31868999999999997</v>
      </c>
      <c r="C44054">
        <f t="shared" si="688"/>
        <v>10</v>
      </c>
    </row>
    <row r="44055" spans="1:3">
      <c r="A44055" t="s">
        <v>82974</v>
      </c>
      <c r="B44055">
        <v>36.968000000000004</v>
      </c>
      <c r="C44055">
        <f t="shared" si="688"/>
        <v>10</v>
      </c>
    </row>
    <row r="44056" spans="1:3">
      <c r="A44056" t="s">
        <v>82994</v>
      </c>
      <c r="B44056">
        <v>14.659700000000001</v>
      </c>
      <c r="C44056">
        <f t="shared" si="688"/>
        <v>10</v>
      </c>
    </row>
    <row r="44057" spans="1:3">
      <c r="A44057" t="s">
        <v>83005</v>
      </c>
      <c r="B44057">
        <v>11.472799999999999</v>
      </c>
      <c r="C44057">
        <f t="shared" si="688"/>
        <v>10</v>
      </c>
    </row>
    <row r="44058" spans="1:3">
      <c r="A44058" t="s">
        <v>83007</v>
      </c>
      <c r="B44058">
        <v>0.31868999999999997</v>
      </c>
      <c r="C44058">
        <f t="shared" si="688"/>
        <v>10</v>
      </c>
    </row>
    <row r="44059" spans="1:3">
      <c r="A44059" t="s">
        <v>83028</v>
      </c>
      <c r="B44059">
        <v>3.1869000000000001</v>
      </c>
      <c r="C44059">
        <f t="shared" si="688"/>
        <v>10</v>
      </c>
    </row>
    <row r="44060" spans="1:3">
      <c r="A44060" t="s">
        <v>83034</v>
      </c>
      <c r="B44060">
        <v>0.95606899999999995</v>
      </c>
      <c r="C44060">
        <f t="shared" si="688"/>
        <v>10</v>
      </c>
    </row>
    <row r="44061" spans="1:3">
      <c r="A44061" t="s">
        <v>83052</v>
      </c>
      <c r="B44061">
        <v>0.31868999999999997</v>
      </c>
      <c r="C44061">
        <f t="shared" si="688"/>
        <v>10</v>
      </c>
    </row>
    <row r="44062" spans="1:3">
      <c r="A44062" t="s">
        <v>83063</v>
      </c>
      <c r="B44062">
        <v>0.31868999999999997</v>
      </c>
      <c r="C44062">
        <f t="shared" si="688"/>
        <v>10</v>
      </c>
    </row>
    <row r="44063" spans="1:3">
      <c r="A44063" t="s">
        <v>83064</v>
      </c>
      <c r="B44063">
        <v>0.63737900000000003</v>
      </c>
      <c r="C44063">
        <f t="shared" si="688"/>
        <v>10</v>
      </c>
    </row>
    <row r="44064" spans="1:3">
      <c r="A44064" t="s">
        <v>83074</v>
      </c>
      <c r="B44064">
        <v>1.2747599999999999</v>
      </c>
      <c r="C44064">
        <f t="shared" si="688"/>
        <v>10</v>
      </c>
    </row>
    <row r="44065" spans="1:3">
      <c r="A44065" t="s">
        <v>83077</v>
      </c>
      <c r="B44065">
        <v>0.63737900000000003</v>
      </c>
      <c r="C44065">
        <f t="shared" si="688"/>
        <v>10</v>
      </c>
    </row>
    <row r="44066" spans="1:3">
      <c r="A44066" t="s">
        <v>83080</v>
      </c>
      <c r="B44066">
        <v>0.31868999999999997</v>
      </c>
      <c r="C44066">
        <f t="shared" si="688"/>
        <v>10</v>
      </c>
    </row>
    <row r="44067" spans="1:3">
      <c r="A44067" t="s">
        <v>83082</v>
      </c>
      <c r="B44067">
        <v>0.31868999999999997</v>
      </c>
      <c r="C44067">
        <f t="shared" si="688"/>
        <v>10</v>
      </c>
    </row>
    <row r="44068" spans="1:3">
      <c r="A44068" t="s">
        <v>83083</v>
      </c>
      <c r="B44068">
        <v>0.63737900000000003</v>
      </c>
      <c r="C44068">
        <f t="shared" si="688"/>
        <v>10</v>
      </c>
    </row>
    <row r="44069" spans="1:3">
      <c r="A44069" t="s">
        <v>83085</v>
      </c>
      <c r="B44069">
        <v>3.1869000000000001</v>
      </c>
      <c r="C44069">
        <f t="shared" si="688"/>
        <v>10</v>
      </c>
    </row>
    <row r="44070" spans="1:3">
      <c r="A44070" t="s">
        <v>83091</v>
      </c>
      <c r="B44070">
        <v>22.308299999999999</v>
      </c>
      <c r="C44070">
        <f t="shared" si="688"/>
        <v>10</v>
      </c>
    </row>
    <row r="44071" spans="1:3">
      <c r="A44071" t="s">
        <v>83098</v>
      </c>
      <c r="B44071">
        <v>0.31868999999999997</v>
      </c>
      <c r="C44071">
        <f t="shared" si="688"/>
        <v>10</v>
      </c>
    </row>
    <row r="44072" spans="1:3">
      <c r="A44072" t="s">
        <v>83100</v>
      </c>
      <c r="B44072">
        <v>0.31868999999999997</v>
      </c>
      <c r="C44072">
        <f t="shared" si="688"/>
        <v>10</v>
      </c>
    </row>
    <row r="44073" spans="1:3">
      <c r="A44073" t="s">
        <v>83103</v>
      </c>
      <c r="B44073">
        <v>1.2747599999999999</v>
      </c>
      <c r="C44073">
        <f t="shared" si="688"/>
        <v>10</v>
      </c>
    </row>
    <row r="44074" spans="1:3">
      <c r="A44074" t="s">
        <v>83106</v>
      </c>
      <c r="B44074">
        <v>0.31868999999999997</v>
      </c>
      <c r="C44074">
        <f t="shared" si="688"/>
        <v>10</v>
      </c>
    </row>
    <row r="44075" spans="1:3">
      <c r="A44075" t="s">
        <v>83136</v>
      </c>
      <c r="B44075">
        <v>0.31868999999999997</v>
      </c>
      <c r="C44075">
        <f t="shared" si="688"/>
        <v>10</v>
      </c>
    </row>
    <row r="44076" spans="1:3">
      <c r="A44076" t="s">
        <v>83138</v>
      </c>
      <c r="B44076">
        <v>0.31868999999999997</v>
      </c>
      <c r="C44076">
        <f t="shared" si="688"/>
        <v>10</v>
      </c>
    </row>
    <row r="44077" spans="1:3">
      <c r="A44077" t="s">
        <v>83139</v>
      </c>
      <c r="B44077">
        <v>0.31868999999999997</v>
      </c>
      <c r="C44077">
        <f t="shared" si="688"/>
        <v>10</v>
      </c>
    </row>
    <row r="44078" spans="1:3">
      <c r="A44078" t="s">
        <v>83144</v>
      </c>
      <c r="B44078">
        <v>0.31868999999999997</v>
      </c>
      <c r="C44078">
        <f t="shared" si="688"/>
        <v>10</v>
      </c>
    </row>
    <row r="44079" spans="1:3">
      <c r="A44079" t="s">
        <v>83145</v>
      </c>
      <c r="B44079">
        <v>0.63737900000000003</v>
      </c>
      <c r="C44079">
        <f t="shared" si="688"/>
        <v>10</v>
      </c>
    </row>
    <row r="44080" spans="1:3">
      <c r="A44080" t="s">
        <v>83156</v>
      </c>
      <c r="B44080">
        <v>0.63737900000000003</v>
      </c>
      <c r="C44080">
        <f t="shared" si="688"/>
        <v>10</v>
      </c>
    </row>
    <row r="44081" spans="1:3">
      <c r="A44081" t="s">
        <v>83167</v>
      </c>
      <c r="B44081">
        <v>0.31868999999999997</v>
      </c>
      <c r="C44081">
        <f t="shared" si="688"/>
        <v>10</v>
      </c>
    </row>
    <row r="44082" spans="1:3">
      <c r="A44082" t="s">
        <v>83169</v>
      </c>
      <c r="B44082">
        <v>25.495200000000001</v>
      </c>
      <c r="C44082">
        <f t="shared" si="688"/>
        <v>10</v>
      </c>
    </row>
    <row r="44083" spans="1:3">
      <c r="A44083" t="s">
        <v>83176</v>
      </c>
      <c r="B44083">
        <v>0.95606899999999995</v>
      </c>
      <c r="C44083">
        <f t="shared" si="688"/>
        <v>10</v>
      </c>
    </row>
    <row r="44084" spans="1:3">
      <c r="A44084" t="s">
        <v>83181</v>
      </c>
      <c r="B44084">
        <v>1.2747599999999999</v>
      </c>
      <c r="C44084">
        <f t="shared" si="688"/>
        <v>10</v>
      </c>
    </row>
    <row r="44085" spans="1:3">
      <c r="A44085" t="s">
        <v>83185</v>
      </c>
      <c r="B44085">
        <v>0.63737900000000003</v>
      </c>
      <c r="C44085">
        <f t="shared" si="688"/>
        <v>10</v>
      </c>
    </row>
    <row r="44086" spans="1:3">
      <c r="A44086" t="s">
        <v>83187</v>
      </c>
      <c r="B44086">
        <v>0.95606899999999995</v>
      </c>
      <c r="C44086">
        <f t="shared" si="688"/>
        <v>10</v>
      </c>
    </row>
    <row r="44087" spans="1:3">
      <c r="A44087" t="s">
        <v>83191</v>
      </c>
      <c r="B44087">
        <v>0.63737900000000003</v>
      </c>
      <c r="C44087">
        <f t="shared" si="688"/>
        <v>10</v>
      </c>
    </row>
    <row r="44088" spans="1:3">
      <c r="A44088" t="s">
        <v>83198</v>
      </c>
      <c r="B44088">
        <v>0.31868999999999997</v>
      </c>
      <c r="C44088">
        <f t="shared" si="688"/>
        <v>10</v>
      </c>
    </row>
    <row r="44089" spans="1:3">
      <c r="A44089" t="s">
        <v>83199</v>
      </c>
      <c r="B44089">
        <v>0.31868999999999997</v>
      </c>
      <c r="C44089">
        <f t="shared" si="688"/>
        <v>10</v>
      </c>
    </row>
    <row r="44090" spans="1:3">
      <c r="A44090" t="s">
        <v>83204</v>
      </c>
      <c r="B44090">
        <v>0.31868999999999997</v>
      </c>
      <c r="C44090">
        <f t="shared" si="688"/>
        <v>10</v>
      </c>
    </row>
    <row r="44091" spans="1:3">
      <c r="A44091" t="s">
        <v>83207</v>
      </c>
      <c r="B44091">
        <v>0.63737900000000003</v>
      </c>
      <c r="C44091">
        <f t="shared" si="688"/>
        <v>10</v>
      </c>
    </row>
    <row r="44092" spans="1:3">
      <c r="A44092" t="s">
        <v>83211</v>
      </c>
      <c r="B44092">
        <v>1.2747599999999999</v>
      </c>
      <c r="C44092">
        <f t="shared" si="688"/>
        <v>10</v>
      </c>
    </row>
    <row r="44093" spans="1:3">
      <c r="A44093" t="s">
        <v>83228</v>
      </c>
      <c r="B44093">
        <v>0.31868999999999997</v>
      </c>
      <c r="C44093">
        <f t="shared" si="688"/>
        <v>10</v>
      </c>
    </row>
    <row r="44094" spans="1:3">
      <c r="A44094" t="s">
        <v>83234</v>
      </c>
      <c r="B44094">
        <v>0.63737900000000003</v>
      </c>
      <c r="C44094">
        <f t="shared" si="688"/>
        <v>10</v>
      </c>
    </row>
    <row r="44095" spans="1:3">
      <c r="A44095" t="s">
        <v>83235</v>
      </c>
      <c r="B44095">
        <v>0.63737900000000003</v>
      </c>
      <c r="C44095">
        <f t="shared" si="688"/>
        <v>10</v>
      </c>
    </row>
    <row r="44096" spans="1:3">
      <c r="A44096" t="s">
        <v>83245</v>
      </c>
      <c r="B44096">
        <v>0.63737900000000003</v>
      </c>
      <c r="C44096">
        <f t="shared" si="688"/>
        <v>10</v>
      </c>
    </row>
    <row r="44097" spans="1:3">
      <c r="A44097" t="s">
        <v>83246</v>
      </c>
      <c r="B44097">
        <v>0.31868999999999997</v>
      </c>
      <c r="C44097">
        <f t="shared" ref="C44097:C44160" si="689">LEN(A44097)</f>
        <v>10</v>
      </c>
    </row>
    <row r="44098" spans="1:3">
      <c r="A44098" t="s">
        <v>83249</v>
      </c>
      <c r="B44098">
        <v>0.31868999999999997</v>
      </c>
      <c r="C44098">
        <f t="shared" si="689"/>
        <v>10</v>
      </c>
    </row>
    <row r="44099" spans="1:3">
      <c r="A44099" t="s">
        <v>83251</v>
      </c>
      <c r="B44099">
        <v>0.31868999999999997</v>
      </c>
      <c r="C44099">
        <f t="shared" si="689"/>
        <v>10</v>
      </c>
    </row>
    <row r="44100" spans="1:3">
      <c r="A44100" t="s">
        <v>83255</v>
      </c>
      <c r="B44100">
        <v>0.63737900000000003</v>
      </c>
      <c r="C44100">
        <f t="shared" si="689"/>
        <v>10</v>
      </c>
    </row>
    <row r="44101" spans="1:3">
      <c r="A44101" t="s">
        <v>83256</v>
      </c>
      <c r="B44101">
        <v>0.63737900000000003</v>
      </c>
      <c r="C44101">
        <f t="shared" si="689"/>
        <v>10</v>
      </c>
    </row>
    <row r="44102" spans="1:3">
      <c r="A44102" t="s">
        <v>83258</v>
      </c>
      <c r="B44102">
        <v>0.31868999999999997</v>
      </c>
      <c r="C44102">
        <f t="shared" si="689"/>
        <v>10</v>
      </c>
    </row>
    <row r="44103" spans="1:3">
      <c r="A44103" t="s">
        <v>83259</v>
      </c>
      <c r="B44103">
        <v>0.31868999999999997</v>
      </c>
      <c r="C44103">
        <f t="shared" si="689"/>
        <v>10</v>
      </c>
    </row>
    <row r="44104" spans="1:3">
      <c r="A44104" t="s">
        <v>83263</v>
      </c>
      <c r="B44104">
        <v>0.31868999999999997</v>
      </c>
      <c r="C44104">
        <f t="shared" si="689"/>
        <v>10</v>
      </c>
    </row>
    <row r="44105" spans="1:3">
      <c r="A44105" t="s">
        <v>83265</v>
      </c>
      <c r="B44105">
        <v>0.31868999999999997</v>
      </c>
      <c r="C44105">
        <f t="shared" si="689"/>
        <v>10</v>
      </c>
    </row>
    <row r="44106" spans="1:3">
      <c r="A44106" t="s">
        <v>83267</v>
      </c>
      <c r="B44106">
        <v>0.31868999999999997</v>
      </c>
      <c r="C44106">
        <f t="shared" si="689"/>
        <v>10</v>
      </c>
    </row>
    <row r="44107" spans="1:3">
      <c r="A44107" t="s">
        <v>83270</v>
      </c>
      <c r="B44107">
        <v>0.31868999999999997</v>
      </c>
      <c r="C44107">
        <f t="shared" si="689"/>
        <v>10</v>
      </c>
    </row>
    <row r="44108" spans="1:3">
      <c r="A44108" t="s">
        <v>83274</v>
      </c>
      <c r="B44108">
        <v>0.31868999999999997</v>
      </c>
      <c r="C44108">
        <f t="shared" si="689"/>
        <v>10</v>
      </c>
    </row>
    <row r="44109" spans="1:3">
      <c r="A44109" t="s">
        <v>83276</v>
      </c>
      <c r="B44109">
        <v>0.63737900000000003</v>
      </c>
      <c r="C44109">
        <f t="shared" si="689"/>
        <v>10</v>
      </c>
    </row>
    <row r="44110" spans="1:3">
      <c r="A44110" t="s">
        <v>83277</v>
      </c>
      <c r="B44110">
        <v>1.59345</v>
      </c>
      <c r="C44110">
        <f t="shared" si="689"/>
        <v>10</v>
      </c>
    </row>
    <row r="44111" spans="1:3">
      <c r="A44111" t="s">
        <v>83281</v>
      </c>
      <c r="B44111">
        <v>0.31868999999999997</v>
      </c>
      <c r="C44111">
        <f t="shared" si="689"/>
        <v>10</v>
      </c>
    </row>
    <row r="44112" spans="1:3">
      <c r="A44112" t="s">
        <v>83283</v>
      </c>
      <c r="B44112">
        <v>0.31868999999999997</v>
      </c>
      <c r="C44112">
        <f t="shared" si="689"/>
        <v>10</v>
      </c>
    </row>
    <row r="44113" spans="1:3">
      <c r="A44113" t="s">
        <v>83284</v>
      </c>
      <c r="B44113">
        <v>0.31868999999999997</v>
      </c>
      <c r="C44113">
        <f t="shared" si="689"/>
        <v>10</v>
      </c>
    </row>
    <row r="44114" spans="1:3">
      <c r="A44114" t="s">
        <v>83286</v>
      </c>
      <c r="B44114">
        <v>0.31868999999999997</v>
      </c>
      <c r="C44114">
        <f t="shared" si="689"/>
        <v>10</v>
      </c>
    </row>
    <row r="44115" spans="1:3">
      <c r="A44115" t="s">
        <v>83294</v>
      </c>
      <c r="B44115">
        <v>0.31868999999999997</v>
      </c>
      <c r="C44115">
        <f t="shared" si="689"/>
        <v>10</v>
      </c>
    </row>
    <row r="44116" spans="1:3">
      <c r="A44116" t="s">
        <v>83296</v>
      </c>
      <c r="B44116">
        <v>1.59345</v>
      </c>
      <c r="C44116">
        <f t="shared" si="689"/>
        <v>10</v>
      </c>
    </row>
    <row r="44117" spans="1:3">
      <c r="A44117" t="s">
        <v>83302</v>
      </c>
      <c r="B44117">
        <v>0.31868999999999997</v>
      </c>
      <c r="C44117">
        <f t="shared" si="689"/>
        <v>10</v>
      </c>
    </row>
    <row r="44118" spans="1:3">
      <c r="A44118" t="s">
        <v>83305</v>
      </c>
      <c r="B44118">
        <v>0.31868999999999997</v>
      </c>
      <c r="C44118">
        <f t="shared" si="689"/>
        <v>10</v>
      </c>
    </row>
    <row r="44119" spans="1:3">
      <c r="A44119" t="s">
        <v>83308</v>
      </c>
      <c r="B44119">
        <v>0.31868999999999997</v>
      </c>
      <c r="C44119">
        <f t="shared" si="689"/>
        <v>10</v>
      </c>
    </row>
    <row r="44120" spans="1:3">
      <c r="A44120" t="s">
        <v>83311</v>
      </c>
      <c r="B44120">
        <v>1.91214</v>
      </c>
      <c r="C44120">
        <f t="shared" si="689"/>
        <v>10</v>
      </c>
    </row>
    <row r="44121" spans="1:3">
      <c r="A44121" t="s">
        <v>83315</v>
      </c>
      <c r="B44121">
        <v>0.31868999999999997</v>
      </c>
      <c r="C44121">
        <f t="shared" si="689"/>
        <v>10</v>
      </c>
    </row>
    <row r="44122" spans="1:3">
      <c r="A44122" t="s">
        <v>83347</v>
      </c>
      <c r="B44122">
        <v>0.31868999999999997</v>
      </c>
      <c r="C44122">
        <f t="shared" si="689"/>
        <v>10</v>
      </c>
    </row>
    <row r="44123" spans="1:3">
      <c r="A44123" t="s">
        <v>83352</v>
      </c>
      <c r="B44123">
        <v>1.91214</v>
      </c>
      <c r="C44123">
        <f t="shared" si="689"/>
        <v>10</v>
      </c>
    </row>
    <row r="44124" spans="1:3">
      <c r="A44124" t="s">
        <v>83379</v>
      </c>
      <c r="B44124">
        <v>0.31868999999999997</v>
      </c>
      <c r="C44124">
        <f t="shared" si="689"/>
        <v>10</v>
      </c>
    </row>
    <row r="44125" spans="1:3">
      <c r="A44125" t="s">
        <v>83390</v>
      </c>
      <c r="B44125">
        <v>0.63737900000000003</v>
      </c>
      <c r="C44125">
        <f t="shared" si="689"/>
        <v>10</v>
      </c>
    </row>
    <row r="44126" spans="1:3">
      <c r="A44126" t="s">
        <v>83391</v>
      </c>
      <c r="B44126">
        <v>0.31868999999999997</v>
      </c>
      <c r="C44126">
        <f t="shared" si="689"/>
        <v>10</v>
      </c>
    </row>
    <row r="44127" spans="1:3">
      <c r="A44127" t="s">
        <v>83394</v>
      </c>
      <c r="B44127">
        <v>0.31868999999999997</v>
      </c>
      <c r="C44127">
        <f t="shared" si="689"/>
        <v>10</v>
      </c>
    </row>
    <row r="44128" spans="1:3">
      <c r="A44128" t="s">
        <v>83395</v>
      </c>
      <c r="B44128">
        <v>0.63737900000000003</v>
      </c>
      <c r="C44128">
        <f t="shared" si="689"/>
        <v>10</v>
      </c>
    </row>
    <row r="44129" spans="1:3">
      <c r="A44129" t="s">
        <v>83400</v>
      </c>
      <c r="B44129">
        <v>1.91214</v>
      </c>
      <c r="C44129">
        <f t="shared" si="689"/>
        <v>10</v>
      </c>
    </row>
    <row r="44130" spans="1:3">
      <c r="A44130" t="s">
        <v>83420</v>
      </c>
      <c r="B44130">
        <v>0.31868999999999997</v>
      </c>
      <c r="C44130">
        <f t="shared" si="689"/>
        <v>10</v>
      </c>
    </row>
    <row r="44131" spans="1:3">
      <c r="A44131" t="s">
        <v>83425</v>
      </c>
      <c r="B44131">
        <v>0.63737900000000003</v>
      </c>
      <c r="C44131">
        <f t="shared" si="689"/>
        <v>10</v>
      </c>
    </row>
    <row r="44132" spans="1:3">
      <c r="A44132" t="s">
        <v>83426</v>
      </c>
      <c r="B44132">
        <v>0.31868999999999997</v>
      </c>
      <c r="C44132">
        <f t="shared" si="689"/>
        <v>10</v>
      </c>
    </row>
    <row r="44133" spans="1:3">
      <c r="A44133" t="s">
        <v>83428</v>
      </c>
      <c r="B44133">
        <v>0.31868999999999997</v>
      </c>
      <c r="C44133">
        <f t="shared" si="689"/>
        <v>10</v>
      </c>
    </row>
    <row r="44134" spans="1:3">
      <c r="A44134" t="s">
        <v>83439</v>
      </c>
      <c r="B44134">
        <v>0.31868999999999997</v>
      </c>
      <c r="C44134">
        <f t="shared" si="689"/>
        <v>10</v>
      </c>
    </row>
    <row r="44135" spans="1:3">
      <c r="A44135" t="s">
        <v>83453</v>
      </c>
      <c r="B44135">
        <v>0.31868999999999997</v>
      </c>
      <c r="C44135">
        <f t="shared" si="689"/>
        <v>10</v>
      </c>
    </row>
    <row r="44136" spans="1:3">
      <c r="A44136" t="s">
        <v>83458</v>
      </c>
      <c r="B44136">
        <v>2.5495199999999998</v>
      </c>
      <c r="C44136">
        <f t="shared" si="689"/>
        <v>10</v>
      </c>
    </row>
    <row r="44137" spans="1:3">
      <c r="A44137" t="s">
        <v>83463</v>
      </c>
      <c r="B44137">
        <v>1.59345</v>
      </c>
      <c r="C44137">
        <f t="shared" si="689"/>
        <v>10</v>
      </c>
    </row>
    <row r="44138" spans="1:3">
      <c r="A44138" t="s">
        <v>83465</v>
      </c>
      <c r="B44138">
        <v>0.31868999999999997</v>
      </c>
      <c r="C44138">
        <f t="shared" si="689"/>
        <v>10</v>
      </c>
    </row>
    <row r="44139" spans="1:3">
      <c r="A44139" t="s">
        <v>83467</v>
      </c>
      <c r="B44139">
        <v>1.59345</v>
      </c>
      <c r="C44139">
        <f t="shared" si="689"/>
        <v>10</v>
      </c>
    </row>
    <row r="44140" spans="1:3">
      <c r="A44140" t="s">
        <v>83470</v>
      </c>
      <c r="B44140">
        <v>0.31868999999999997</v>
      </c>
      <c r="C44140">
        <f t="shared" si="689"/>
        <v>10</v>
      </c>
    </row>
    <row r="44141" spans="1:3">
      <c r="A44141" t="s">
        <v>83496</v>
      </c>
      <c r="B44141">
        <v>0.31868999999999997</v>
      </c>
      <c r="C44141">
        <f t="shared" si="689"/>
        <v>10</v>
      </c>
    </row>
    <row r="44142" spans="1:3">
      <c r="A44142" t="s">
        <v>83500</v>
      </c>
      <c r="B44142">
        <v>7.6485500000000002</v>
      </c>
      <c r="C44142">
        <f t="shared" si="689"/>
        <v>10</v>
      </c>
    </row>
    <row r="44143" spans="1:3">
      <c r="A44143" t="s">
        <v>83514</v>
      </c>
      <c r="B44143">
        <v>0.63737900000000003</v>
      </c>
      <c r="C44143">
        <f t="shared" si="689"/>
        <v>10</v>
      </c>
    </row>
    <row r="44144" spans="1:3">
      <c r="A44144" t="s">
        <v>83515</v>
      </c>
      <c r="B44144">
        <v>1.59345</v>
      </c>
      <c r="C44144">
        <f t="shared" si="689"/>
        <v>10</v>
      </c>
    </row>
    <row r="44145" spans="1:3">
      <c r="A44145" t="s">
        <v>83519</v>
      </c>
      <c r="B44145">
        <v>0.31868999999999997</v>
      </c>
      <c r="C44145">
        <f t="shared" si="689"/>
        <v>10</v>
      </c>
    </row>
    <row r="44146" spans="1:3">
      <c r="A44146" t="s">
        <v>83524</v>
      </c>
      <c r="B44146">
        <v>0.31868999999999997</v>
      </c>
      <c r="C44146">
        <f t="shared" si="689"/>
        <v>10</v>
      </c>
    </row>
    <row r="44147" spans="1:3">
      <c r="A44147" t="s">
        <v>83529</v>
      </c>
      <c r="B44147">
        <v>0.63737900000000003</v>
      </c>
      <c r="C44147">
        <f t="shared" si="689"/>
        <v>10</v>
      </c>
    </row>
    <row r="44148" spans="1:3">
      <c r="A44148" t="s">
        <v>83531</v>
      </c>
      <c r="B44148">
        <v>0.63737900000000003</v>
      </c>
      <c r="C44148">
        <f t="shared" si="689"/>
        <v>10</v>
      </c>
    </row>
    <row r="44149" spans="1:3">
      <c r="A44149" t="s">
        <v>83534</v>
      </c>
      <c r="B44149">
        <v>1.59345</v>
      </c>
      <c r="C44149">
        <f t="shared" si="689"/>
        <v>10</v>
      </c>
    </row>
    <row r="44150" spans="1:3">
      <c r="A44150" t="s">
        <v>83537</v>
      </c>
      <c r="B44150">
        <v>0.31868999999999997</v>
      </c>
      <c r="C44150">
        <f t="shared" si="689"/>
        <v>10</v>
      </c>
    </row>
    <row r="44151" spans="1:3">
      <c r="A44151" t="s">
        <v>83544</v>
      </c>
      <c r="B44151">
        <v>0.31868999999999997</v>
      </c>
      <c r="C44151">
        <f t="shared" si="689"/>
        <v>10</v>
      </c>
    </row>
    <row r="44152" spans="1:3">
      <c r="A44152" t="s">
        <v>83556</v>
      </c>
      <c r="B44152">
        <v>0.31868999999999997</v>
      </c>
      <c r="C44152">
        <f t="shared" si="689"/>
        <v>10</v>
      </c>
    </row>
    <row r="44153" spans="1:3">
      <c r="A44153" t="s">
        <v>83563</v>
      </c>
      <c r="B44153">
        <v>0.31868999999999997</v>
      </c>
      <c r="C44153">
        <f t="shared" si="689"/>
        <v>10</v>
      </c>
    </row>
    <row r="44154" spans="1:3">
      <c r="A44154" t="s">
        <v>83573</v>
      </c>
      <c r="B44154">
        <v>1.91214</v>
      </c>
      <c r="C44154">
        <f t="shared" si="689"/>
        <v>10</v>
      </c>
    </row>
    <row r="44155" spans="1:3">
      <c r="A44155" t="s">
        <v>83576</v>
      </c>
      <c r="B44155">
        <v>0.95606899999999995</v>
      </c>
      <c r="C44155">
        <f t="shared" si="689"/>
        <v>10</v>
      </c>
    </row>
    <row r="44156" spans="1:3">
      <c r="A44156" t="s">
        <v>83578</v>
      </c>
      <c r="B44156">
        <v>0.31868999999999997</v>
      </c>
      <c r="C44156">
        <f t="shared" si="689"/>
        <v>10</v>
      </c>
    </row>
    <row r="44157" spans="1:3">
      <c r="A44157" t="s">
        <v>83579</v>
      </c>
      <c r="B44157">
        <v>0.31868999999999997</v>
      </c>
      <c r="C44157">
        <f t="shared" si="689"/>
        <v>10</v>
      </c>
    </row>
    <row r="44158" spans="1:3">
      <c r="A44158" t="s">
        <v>83589</v>
      </c>
      <c r="B44158">
        <v>0.31868999999999997</v>
      </c>
      <c r="C44158">
        <f t="shared" si="689"/>
        <v>10</v>
      </c>
    </row>
    <row r="44159" spans="1:3">
      <c r="A44159" t="s">
        <v>83594</v>
      </c>
      <c r="B44159">
        <v>0.31868999999999997</v>
      </c>
      <c r="C44159">
        <f t="shared" si="689"/>
        <v>10</v>
      </c>
    </row>
    <row r="44160" spans="1:3">
      <c r="A44160" t="s">
        <v>83611</v>
      </c>
      <c r="B44160">
        <v>0.63737900000000003</v>
      </c>
      <c r="C44160">
        <f t="shared" si="689"/>
        <v>10</v>
      </c>
    </row>
    <row r="44161" spans="1:3">
      <c r="A44161" t="s">
        <v>83618</v>
      </c>
      <c r="B44161">
        <v>0.31868999999999997</v>
      </c>
      <c r="C44161">
        <f t="shared" ref="C44161:C44224" si="690">LEN(A44161)</f>
        <v>10</v>
      </c>
    </row>
    <row r="44162" spans="1:3">
      <c r="A44162" t="s">
        <v>83623</v>
      </c>
      <c r="B44162">
        <v>2.2308300000000001</v>
      </c>
      <c r="C44162">
        <f t="shared" si="690"/>
        <v>10</v>
      </c>
    </row>
    <row r="44163" spans="1:3">
      <c r="A44163" t="s">
        <v>83626</v>
      </c>
      <c r="B44163">
        <v>0.63737900000000003</v>
      </c>
      <c r="C44163">
        <f t="shared" si="690"/>
        <v>10</v>
      </c>
    </row>
    <row r="44164" spans="1:3">
      <c r="A44164" t="s">
        <v>83627</v>
      </c>
      <c r="B44164">
        <v>0.63737900000000003</v>
      </c>
      <c r="C44164">
        <f t="shared" si="690"/>
        <v>10</v>
      </c>
    </row>
    <row r="44165" spans="1:3">
      <c r="A44165" t="s">
        <v>83639</v>
      </c>
      <c r="B44165">
        <v>0.31868999999999997</v>
      </c>
      <c r="C44165">
        <f t="shared" si="690"/>
        <v>10</v>
      </c>
    </row>
    <row r="44166" spans="1:3">
      <c r="A44166" t="s">
        <v>83655</v>
      </c>
      <c r="B44166">
        <v>0.31868999999999997</v>
      </c>
      <c r="C44166">
        <f t="shared" si="690"/>
        <v>10</v>
      </c>
    </row>
    <row r="44167" spans="1:3">
      <c r="A44167" t="s">
        <v>83665</v>
      </c>
      <c r="B44167">
        <v>14.659700000000001</v>
      </c>
      <c r="C44167">
        <f t="shared" si="690"/>
        <v>10</v>
      </c>
    </row>
    <row r="44168" spans="1:3">
      <c r="A44168" t="s">
        <v>83672</v>
      </c>
      <c r="B44168">
        <v>0.63737900000000003</v>
      </c>
      <c r="C44168">
        <f t="shared" si="690"/>
        <v>10</v>
      </c>
    </row>
    <row r="44169" spans="1:3">
      <c r="A44169" t="s">
        <v>83678</v>
      </c>
      <c r="B44169">
        <v>0.31868999999999997</v>
      </c>
      <c r="C44169">
        <f t="shared" si="690"/>
        <v>10</v>
      </c>
    </row>
    <row r="44170" spans="1:3">
      <c r="A44170" t="s">
        <v>83682</v>
      </c>
      <c r="B44170">
        <v>0.31868999999999997</v>
      </c>
      <c r="C44170">
        <f t="shared" si="690"/>
        <v>10</v>
      </c>
    </row>
    <row r="44171" spans="1:3">
      <c r="A44171" t="s">
        <v>83697</v>
      </c>
      <c r="B44171">
        <v>0.31868999999999997</v>
      </c>
      <c r="C44171">
        <f t="shared" si="690"/>
        <v>10</v>
      </c>
    </row>
    <row r="44172" spans="1:3">
      <c r="A44172" t="s">
        <v>83707</v>
      </c>
      <c r="B44172">
        <v>0.95606899999999995</v>
      </c>
      <c r="C44172">
        <f t="shared" si="690"/>
        <v>10</v>
      </c>
    </row>
    <row r="44173" spans="1:3">
      <c r="A44173" t="s">
        <v>83734</v>
      </c>
      <c r="B44173">
        <v>5.09903</v>
      </c>
      <c r="C44173">
        <f t="shared" si="690"/>
        <v>10</v>
      </c>
    </row>
    <row r="44174" spans="1:3">
      <c r="A44174" t="s">
        <v>83737</v>
      </c>
      <c r="B44174">
        <v>0.31868999999999997</v>
      </c>
      <c r="C44174">
        <f t="shared" si="690"/>
        <v>10</v>
      </c>
    </row>
    <row r="44175" spans="1:3">
      <c r="A44175" t="s">
        <v>83741</v>
      </c>
      <c r="B44175">
        <v>1.2747599999999999</v>
      </c>
      <c r="C44175">
        <f t="shared" si="690"/>
        <v>10</v>
      </c>
    </row>
    <row r="44176" spans="1:3">
      <c r="A44176" t="s">
        <v>83754</v>
      </c>
      <c r="B44176">
        <v>0.31868999999999997</v>
      </c>
      <c r="C44176">
        <f t="shared" si="690"/>
        <v>10</v>
      </c>
    </row>
    <row r="44177" spans="1:3">
      <c r="A44177" t="s">
        <v>83755</v>
      </c>
      <c r="B44177">
        <v>0.31868999999999997</v>
      </c>
      <c r="C44177">
        <f t="shared" si="690"/>
        <v>10</v>
      </c>
    </row>
    <row r="44178" spans="1:3">
      <c r="A44178" t="s">
        <v>83756</v>
      </c>
      <c r="B44178">
        <v>0.95606899999999995</v>
      </c>
      <c r="C44178">
        <f t="shared" si="690"/>
        <v>10</v>
      </c>
    </row>
    <row r="44179" spans="1:3">
      <c r="A44179" t="s">
        <v>83757</v>
      </c>
      <c r="B44179">
        <v>0.63737900000000003</v>
      </c>
      <c r="C44179">
        <f t="shared" si="690"/>
        <v>10</v>
      </c>
    </row>
    <row r="44180" spans="1:3">
      <c r="A44180" t="s">
        <v>83762</v>
      </c>
      <c r="B44180">
        <v>0.31868999999999997</v>
      </c>
      <c r="C44180">
        <f t="shared" si="690"/>
        <v>10</v>
      </c>
    </row>
    <row r="44181" spans="1:3">
      <c r="A44181" t="s">
        <v>83767</v>
      </c>
      <c r="B44181">
        <v>3.8242699999999998</v>
      </c>
      <c r="C44181">
        <f t="shared" si="690"/>
        <v>10</v>
      </c>
    </row>
    <row r="44182" spans="1:3">
      <c r="A44182" t="s">
        <v>83773</v>
      </c>
      <c r="B44182">
        <v>2.5495199999999998</v>
      </c>
      <c r="C44182">
        <f t="shared" si="690"/>
        <v>10</v>
      </c>
    </row>
    <row r="44183" spans="1:3">
      <c r="A44183" t="s">
        <v>83783</v>
      </c>
      <c r="B44183">
        <v>0.31868999999999997</v>
      </c>
      <c r="C44183">
        <f t="shared" si="690"/>
        <v>10</v>
      </c>
    </row>
    <row r="44184" spans="1:3">
      <c r="A44184" t="s">
        <v>83786</v>
      </c>
      <c r="B44184">
        <v>0.31868999999999997</v>
      </c>
      <c r="C44184">
        <f t="shared" si="690"/>
        <v>10</v>
      </c>
    </row>
    <row r="44185" spans="1:3">
      <c r="A44185" t="s">
        <v>83793</v>
      </c>
      <c r="B44185">
        <v>0.31868999999999997</v>
      </c>
      <c r="C44185">
        <f t="shared" si="690"/>
        <v>10</v>
      </c>
    </row>
    <row r="44186" spans="1:3">
      <c r="A44186" t="s">
        <v>83796</v>
      </c>
      <c r="B44186">
        <v>1.2747599999999999</v>
      </c>
      <c r="C44186">
        <f t="shared" si="690"/>
        <v>10</v>
      </c>
    </row>
    <row r="44187" spans="1:3">
      <c r="A44187" t="s">
        <v>83798</v>
      </c>
      <c r="B44187">
        <v>1.59345</v>
      </c>
      <c r="C44187">
        <f t="shared" si="690"/>
        <v>10</v>
      </c>
    </row>
    <row r="44188" spans="1:3">
      <c r="A44188" t="s">
        <v>83799</v>
      </c>
      <c r="B44188">
        <v>0.31868999999999997</v>
      </c>
      <c r="C44188">
        <f t="shared" si="690"/>
        <v>10</v>
      </c>
    </row>
    <row r="44189" spans="1:3">
      <c r="A44189" t="s">
        <v>83800</v>
      </c>
      <c r="B44189">
        <v>0.31868999999999997</v>
      </c>
      <c r="C44189">
        <f t="shared" si="690"/>
        <v>10</v>
      </c>
    </row>
    <row r="44190" spans="1:3">
      <c r="A44190" t="s">
        <v>83804</v>
      </c>
      <c r="B44190">
        <v>0.95606899999999995</v>
      </c>
      <c r="C44190">
        <f t="shared" si="690"/>
        <v>10</v>
      </c>
    </row>
    <row r="44191" spans="1:3">
      <c r="A44191" t="s">
        <v>83807</v>
      </c>
      <c r="B44191">
        <v>0.31868999999999997</v>
      </c>
      <c r="C44191">
        <f t="shared" si="690"/>
        <v>10</v>
      </c>
    </row>
    <row r="44192" spans="1:3">
      <c r="A44192" t="s">
        <v>83809</v>
      </c>
      <c r="B44192">
        <v>21.989599999999999</v>
      </c>
      <c r="C44192">
        <f t="shared" si="690"/>
        <v>10</v>
      </c>
    </row>
    <row r="44193" spans="1:3">
      <c r="A44193" t="s">
        <v>83812</v>
      </c>
      <c r="B44193">
        <v>81.265799999999999</v>
      </c>
      <c r="C44193">
        <f t="shared" si="690"/>
        <v>10</v>
      </c>
    </row>
    <row r="44194" spans="1:3">
      <c r="A44194" t="s">
        <v>83840</v>
      </c>
      <c r="B44194">
        <v>0.31868999999999997</v>
      </c>
      <c r="C44194">
        <f t="shared" si="690"/>
        <v>10</v>
      </c>
    </row>
    <row r="44195" spans="1:3">
      <c r="A44195" t="s">
        <v>83841</v>
      </c>
      <c r="B44195">
        <v>0.63737900000000003</v>
      </c>
      <c r="C44195">
        <f t="shared" si="690"/>
        <v>10</v>
      </c>
    </row>
    <row r="44196" spans="1:3">
      <c r="A44196" t="s">
        <v>83845</v>
      </c>
      <c r="B44196">
        <v>0.31868999999999997</v>
      </c>
      <c r="C44196">
        <f t="shared" si="690"/>
        <v>10</v>
      </c>
    </row>
    <row r="44197" spans="1:3">
      <c r="A44197" t="s">
        <v>83852</v>
      </c>
      <c r="B44197">
        <v>0.95606899999999995</v>
      </c>
      <c r="C44197">
        <f t="shared" si="690"/>
        <v>10</v>
      </c>
    </row>
    <row r="44198" spans="1:3">
      <c r="A44198" t="s">
        <v>83855</v>
      </c>
      <c r="B44198">
        <v>0.31868999999999997</v>
      </c>
      <c r="C44198">
        <f t="shared" si="690"/>
        <v>10</v>
      </c>
    </row>
    <row r="44199" spans="1:3">
      <c r="A44199" t="s">
        <v>83865</v>
      </c>
      <c r="B44199">
        <v>0.31868999999999997</v>
      </c>
      <c r="C44199">
        <f t="shared" si="690"/>
        <v>10</v>
      </c>
    </row>
    <row r="44200" spans="1:3">
      <c r="A44200" t="s">
        <v>83866</v>
      </c>
      <c r="B44200">
        <v>0.31868999999999997</v>
      </c>
      <c r="C44200">
        <f t="shared" si="690"/>
        <v>10</v>
      </c>
    </row>
    <row r="44201" spans="1:3">
      <c r="A44201" t="s">
        <v>83881</v>
      </c>
      <c r="B44201">
        <v>0.63737900000000003</v>
      </c>
      <c r="C44201">
        <f t="shared" si="690"/>
        <v>10</v>
      </c>
    </row>
    <row r="44202" spans="1:3">
      <c r="A44202" t="s">
        <v>83895</v>
      </c>
      <c r="B44202">
        <v>0.31868999999999997</v>
      </c>
      <c r="C44202">
        <f t="shared" si="690"/>
        <v>10</v>
      </c>
    </row>
    <row r="44203" spans="1:3">
      <c r="A44203" t="s">
        <v>83899</v>
      </c>
      <c r="B44203">
        <v>0.95606899999999995</v>
      </c>
      <c r="C44203">
        <f t="shared" si="690"/>
        <v>10</v>
      </c>
    </row>
    <row r="44204" spans="1:3">
      <c r="A44204" t="s">
        <v>83900</v>
      </c>
      <c r="B44204">
        <v>0.31868999999999997</v>
      </c>
      <c r="C44204">
        <f t="shared" si="690"/>
        <v>10</v>
      </c>
    </row>
    <row r="44205" spans="1:3">
      <c r="A44205" t="s">
        <v>83917</v>
      </c>
      <c r="B44205">
        <v>0.31868999999999997</v>
      </c>
      <c r="C44205">
        <f t="shared" si="690"/>
        <v>10</v>
      </c>
    </row>
    <row r="44206" spans="1:3">
      <c r="A44206" t="s">
        <v>83918</v>
      </c>
      <c r="B44206">
        <v>0.31868999999999997</v>
      </c>
      <c r="C44206">
        <f t="shared" si="690"/>
        <v>10</v>
      </c>
    </row>
    <row r="44207" spans="1:3">
      <c r="A44207" t="s">
        <v>83933</v>
      </c>
      <c r="B44207">
        <v>0.63737900000000003</v>
      </c>
      <c r="C44207">
        <f t="shared" si="690"/>
        <v>10</v>
      </c>
    </row>
    <row r="44208" spans="1:3">
      <c r="A44208" t="s">
        <v>83942</v>
      </c>
      <c r="B44208">
        <v>7.6485500000000002</v>
      </c>
      <c r="C44208">
        <f t="shared" si="690"/>
        <v>10</v>
      </c>
    </row>
    <row r="44209" spans="1:3">
      <c r="A44209" t="s">
        <v>83946</v>
      </c>
      <c r="B44209">
        <v>0.31868999999999997</v>
      </c>
      <c r="C44209">
        <f t="shared" si="690"/>
        <v>10</v>
      </c>
    </row>
    <row r="44210" spans="1:3">
      <c r="A44210" t="s">
        <v>83960</v>
      </c>
      <c r="B44210">
        <v>0.31868999999999997</v>
      </c>
      <c r="C44210">
        <f t="shared" si="690"/>
        <v>10</v>
      </c>
    </row>
    <row r="44211" spans="1:3">
      <c r="A44211" t="s">
        <v>83969</v>
      </c>
      <c r="B44211">
        <v>16.890499999999999</v>
      </c>
      <c r="C44211">
        <f t="shared" si="690"/>
        <v>10</v>
      </c>
    </row>
    <row r="44212" spans="1:3">
      <c r="A44212" t="s">
        <v>83971</v>
      </c>
      <c r="B44212">
        <v>0.31868999999999997</v>
      </c>
      <c r="C44212">
        <f t="shared" si="690"/>
        <v>10</v>
      </c>
    </row>
    <row r="44213" spans="1:3">
      <c r="A44213" t="s">
        <v>83972</v>
      </c>
      <c r="B44213">
        <v>0.31868999999999997</v>
      </c>
      <c r="C44213">
        <f t="shared" si="690"/>
        <v>10</v>
      </c>
    </row>
    <row r="44214" spans="1:3">
      <c r="A44214" t="s">
        <v>83999</v>
      </c>
      <c r="B44214">
        <v>17.209199999999999</v>
      </c>
      <c r="C44214">
        <f t="shared" si="690"/>
        <v>10</v>
      </c>
    </row>
    <row r="44215" spans="1:3">
      <c r="A44215" t="s">
        <v>84006</v>
      </c>
      <c r="B44215">
        <v>0.63737900000000003</v>
      </c>
      <c r="C44215">
        <f t="shared" si="690"/>
        <v>10</v>
      </c>
    </row>
    <row r="44216" spans="1:3">
      <c r="A44216" t="s">
        <v>84009</v>
      </c>
      <c r="B44216">
        <v>11.791499999999999</v>
      </c>
      <c r="C44216">
        <f t="shared" si="690"/>
        <v>10</v>
      </c>
    </row>
    <row r="44217" spans="1:3">
      <c r="A44217" t="s">
        <v>84014</v>
      </c>
      <c r="B44217">
        <v>0.31868999999999997</v>
      </c>
      <c r="C44217">
        <f t="shared" si="690"/>
        <v>10</v>
      </c>
    </row>
    <row r="44218" spans="1:3">
      <c r="A44218" t="s">
        <v>84015</v>
      </c>
      <c r="B44218">
        <v>0.31868999999999997</v>
      </c>
      <c r="C44218">
        <f t="shared" si="690"/>
        <v>10</v>
      </c>
    </row>
    <row r="44219" spans="1:3">
      <c r="A44219" t="s">
        <v>84016</v>
      </c>
      <c r="B44219">
        <v>3.5055900000000002</v>
      </c>
      <c r="C44219">
        <f t="shared" si="690"/>
        <v>10</v>
      </c>
    </row>
    <row r="44220" spans="1:3">
      <c r="A44220" t="s">
        <v>84023</v>
      </c>
      <c r="B44220">
        <v>0.31868999999999997</v>
      </c>
      <c r="C44220">
        <f t="shared" si="690"/>
        <v>10</v>
      </c>
    </row>
    <row r="44221" spans="1:3">
      <c r="A44221" t="s">
        <v>84026</v>
      </c>
      <c r="B44221">
        <v>0.95606899999999995</v>
      </c>
      <c r="C44221">
        <f t="shared" si="690"/>
        <v>10</v>
      </c>
    </row>
    <row r="44222" spans="1:3">
      <c r="A44222" t="s">
        <v>84027</v>
      </c>
      <c r="B44222">
        <v>0.63737900000000003</v>
      </c>
      <c r="C44222">
        <f t="shared" si="690"/>
        <v>10</v>
      </c>
    </row>
    <row r="44223" spans="1:3">
      <c r="A44223" t="s">
        <v>84029</v>
      </c>
      <c r="B44223">
        <v>0.63737900000000003</v>
      </c>
      <c r="C44223">
        <f t="shared" si="690"/>
        <v>10</v>
      </c>
    </row>
    <row r="44224" spans="1:3">
      <c r="A44224" t="s">
        <v>84047</v>
      </c>
      <c r="B44224">
        <v>0.31868999999999997</v>
      </c>
      <c r="C44224">
        <f t="shared" si="690"/>
        <v>10</v>
      </c>
    </row>
    <row r="44225" spans="1:3">
      <c r="A44225" t="s">
        <v>84049</v>
      </c>
      <c r="B44225">
        <v>0.95606899999999995</v>
      </c>
      <c r="C44225">
        <f t="shared" ref="C44225:C44288" si="691">LEN(A44225)</f>
        <v>10</v>
      </c>
    </row>
    <row r="44226" spans="1:3">
      <c r="A44226" t="s">
        <v>84050</v>
      </c>
      <c r="B44226">
        <v>0.95606899999999995</v>
      </c>
      <c r="C44226">
        <f t="shared" si="691"/>
        <v>10</v>
      </c>
    </row>
    <row r="44227" spans="1:3">
      <c r="A44227" t="s">
        <v>84053</v>
      </c>
      <c r="B44227">
        <v>37.605400000000003</v>
      </c>
      <c r="C44227">
        <f t="shared" si="691"/>
        <v>10</v>
      </c>
    </row>
    <row r="44228" spans="1:3">
      <c r="A44228" t="s">
        <v>84064</v>
      </c>
      <c r="B44228">
        <v>0.31868999999999997</v>
      </c>
      <c r="C44228">
        <f t="shared" si="691"/>
        <v>10</v>
      </c>
    </row>
    <row r="44229" spans="1:3">
      <c r="A44229" t="s">
        <v>84075</v>
      </c>
      <c r="B44229">
        <v>0.63737900000000003</v>
      </c>
      <c r="C44229">
        <f t="shared" si="691"/>
        <v>10</v>
      </c>
    </row>
    <row r="44230" spans="1:3">
      <c r="A44230" t="s">
        <v>84079</v>
      </c>
      <c r="B44230">
        <v>3.5055900000000002</v>
      </c>
      <c r="C44230">
        <f t="shared" si="691"/>
        <v>10</v>
      </c>
    </row>
    <row r="44231" spans="1:3">
      <c r="A44231" t="s">
        <v>84081</v>
      </c>
      <c r="B44231">
        <v>0.31868999999999997</v>
      </c>
      <c r="C44231">
        <f t="shared" si="691"/>
        <v>10</v>
      </c>
    </row>
    <row r="44232" spans="1:3">
      <c r="A44232" t="s">
        <v>84084</v>
      </c>
      <c r="B44232">
        <v>0.31868999999999997</v>
      </c>
      <c r="C44232">
        <f t="shared" si="691"/>
        <v>10</v>
      </c>
    </row>
    <row r="44233" spans="1:3">
      <c r="A44233" t="s">
        <v>84088</v>
      </c>
      <c r="B44233">
        <v>2.8682099999999999</v>
      </c>
      <c r="C44233">
        <f t="shared" si="691"/>
        <v>10</v>
      </c>
    </row>
    <row r="44234" spans="1:3">
      <c r="A44234" t="s">
        <v>84089</v>
      </c>
      <c r="B44234">
        <v>0.31868999999999997</v>
      </c>
      <c r="C44234">
        <f t="shared" si="691"/>
        <v>10</v>
      </c>
    </row>
    <row r="44235" spans="1:3">
      <c r="A44235" t="s">
        <v>84090</v>
      </c>
      <c r="B44235">
        <v>3.5055900000000002</v>
      </c>
      <c r="C44235">
        <f t="shared" si="691"/>
        <v>10</v>
      </c>
    </row>
    <row r="44236" spans="1:3">
      <c r="A44236" t="s">
        <v>84093</v>
      </c>
      <c r="B44236">
        <v>0.31868999999999997</v>
      </c>
      <c r="C44236">
        <f t="shared" si="691"/>
        <v>10</v>
      </c>
    </row>
    <row r="44237" spans="1:3">
      <c r="A44237" t="s">
        <v>84101</v>
      </c>
      <c r="B44237">
        <v>0.31868999999999997</v>
      </c>
      <c r="C44237">
        <f t="shared" si="691"/>
        <v>10</v>
      </c>
    </row>
    <row r="44238" spans="1:3">
      <c r="A44238" t="s">
        <v>84120</v>
      </c>
      <c r="B44238">
        <v>1.59345</v>
      </c>
      <c r="C44238">
        <f t="shared" si="691"/>
        <v>10</v>
      </c>
    </row>
    <row r="44239" spans="1:3">
      <c r="A44239" t="s">
        <v>84125</v>
      </c>
      <c r="B44239">
        <v>0.31868999999999997</v>
      </c>
      <c r="C44239">
        <f t="shared" si="691"/>
        <v>10</v>
      </c>
    </row>
    <row r="44240" spans="1:3">
      <c r="A44240" t="s">
        <v>84128</v>
      </c>
      <c r="B44240">
        <v>0.63737900000000003</v>
      </c>
      <c r="C44240">
        <f t="shared" si="691"/>
        <v>10</v>
      </c>
    </row>
    <row r="44241" spans="1:3">
      <c r="A44241" t="s">
        <v>84135</v>
      </c>
      <c r="B44241">
        <v>0.31868999999999997</v>
      </c>
      <c r="C44241">
        <f t="shared" si="691"/>
        <v>10</v>
      </c>
    </row>
    <row r="44242" spans="1:3">
      <c r="A44242" t="s">
        <v>84143</v>
      </c>
      <c r="B44242">
        <v>0.31868999999999997</v>
      </c>
      <c r="C44242">
        <f t="shared" si="691"/>
        <v>10</v>
      </c>
    </row>
    <row r="44243" spans="1:3">
      <c r="A44243" t="s">
        <v>84146</v>
      </c>
      <c r="B44243">
        <v>0.31868999999999997</v>
      </c>
      <c r="C44243">
        <f t="shared" si="691"/>
        <v>10</v>
      </c>
    </row>
    <row r="44244" spans="1:3">
      <c r="A44244" t="s">
        <v>84148</v>
      </c>
      <c r="B44244">
        <v>11.1541</v>
      </c>
      <c r="C44244">
        <f t="shared" si="691"/>
        <v>10</v>
      </c>
    </row>
    <row r="44245" spans="1:3">
      <c r="A44245" t="s">
        <v>84162</v>
      </c>
      <c r="B44245">
        <v>0.63737900000000003</v>
      </c>
      <c r="C44245">
        <f t="shared" si="691"/>
        <v>10</v>
      </c>
    </row>
    <row r="44246" spans="1:3">
      <c r="A44246" t="s">
        <v>84168</v>
      </c>
      <c r="B44246">
        <v>0.31868999999999997</v>
      </c>
      <c r="C44246">
        <f t="shared" si="691"/>
        <v>10</v>
      </c>
    </row>
    <row r="44247" spans="1:3">
      <c r="A44247" t="s">
        <v>84208</v>
      </c>
      <c r="B44247">
        <v>0.31868999999999997</v>
      </c>
      <c r="C44247">
        <f t="shared" si="691"/>
        <v>10</v>
      </c>
    </row>
    <row r="44248" spans="1:3">
      <c r="A44248" t="s">
        <v>84222</v>
      </c>
      <c r="B44248">
        <v>69.474299999999999</v>
      </c>
      <c r="C44248">
        <f t="shared" si="691"/>
        <v>10</v>
      </c>
    </row>
    <row r="44249" spans="1:3">
      <c r="A44249" t="s">
        <v>84226</v>
      </c>
      <c r="B44249">
        <v>25.8139</v>
      </c>
      <c r="C44249">
        <f t="shared" si="691"/>
        <v>10</v>
      </c>
    </row>
    <row r="44250" spans="1:3">
      <c r="A44250" t="s">
        <v>84302</v>
      </c>
      <c r="B44250">
        <v>0.31868999999999997</v>
      </c>
      <c r="C44250">
        <f t="shared" si="691"/>
        <v>10</v>
      </c>
    </row>
    <row r="44251" spans="1:3">
      <c r="A44251" t="s">
        <v>84303</v>
      </c>
      <c r="B44251">
        <v>0.31868999999999997</v>
      </c>
      <c r="C44251">
        <f t="shared" si="691"/>
        <v>10</v>
      </c>
    </row>
    <row r="44252" spans="1:3">
      <c r="A44252" t="s">
        <v>84307</v>
      </c>
      <c r="B44252">
        <v>0.31868999999999997</v>
      </c>
      <c r="C44252">
        <f t="shared" si="691"/>
        <v>10</v>
      </c>
    </row>
    <row r="44253" spans="1:3">
      <c r="A44253" t="s">
        <v>84329</v>
      </c>
      <c r="B44253">
        <v>0.31868999999999997</v>
      </c>
      <c r="C44253">
        <f t="shared" si="691"/>
        <v>10</v>
      </c>
    </row>
    <row r="44254" spans="1:3">
      <c r="A44254" t="s">
        <v>84362</v>
      </c>
      <c r="B44254">
        <v>0.31868999999999997</v>
      </c>
      <c r="C44254">
        <f t="shared" si="691"/>
        <v>10</v>
      </c>
    </row>
    <row r="44255" spans="1:3">
      <c r="A44255" t="s">
        <v>84369</v>
      </c>
      <c r="B44255">
        <v>0.31868999999999997</v>
      </c>
      <c r="C44255">
        <f t="shared" si="691"/>
        <v>10</v>
      </c>
    </row>
    <row r="44256" spans="1:3">
      <c r="A44256" t="s">
        <v>84372</v>
      </c>
      <c r="B44256">
        <v>10.8354</v>
      </c>
      <c r="C44256">
        <f t="shared" si="691"/>
        <v>10</v>
      </c>
    </row>
    <row r="44257" spans="1:3">
      <c r="A44257" t="s">
        <v>84394</v>
      </c>
      <c r="B44257">
        <v>1.91214</v>
      </c>
      <c r="C44257">
        <f t="shared" si="691"/>
        <v>10</v>
      </c>
    </row>
    <row r="44258" spans="1:3">
      <c r="A44258" t="s">
        <v>84424</v>
      </c>
      <c r="B44258">
        <v>1.91214</v>
      </c>
      <c r="C44258">
        <f t="shared" si="691"/>
        <v>10</v>
      </c>
    </row>
    <row r="44259" spans="1:3">
      <c r="A44259" t="s">
        <v>84429</v>
      </c>
      <c r="B44259">
        <v>0.31868999999999997</v>
      </c>
      <c r="C44259">
        <f t="shared" si="691"/>
        <v>10</v>
      </c>
    </row>
    <row r="44260" spans="1:3">
      <c r="A44260" t="s">
        <v>84435</v>
      </c>
      <c r="B44260">
        <v>0.31868999999999997</v>
      </c>
      <c r="C44260">
        <f t="shared" si="691"/>
        <v>10</v>
      </c>
    </row>
    <row r="44261" spans="1:3">
      <c r="A44261" t="s">
        <v>84452</v>
      </c>
      <c r="B44261">
        <v>14.0223</v>
      </c>
      <c r="C44261">
        <f t="shared" si="691"/>
        <v>10</v>
      </c>
    </row>
    <row r="44262" spans="1:3">
      <c r="A44262" t="s">
        <v>84467</v>
      </c>
      <c r="B44262">
        <v>49.396900000000002</v>
      </c>
      <c r="C44262">
        <f t="shared" si="691"/>
        <v>10</v>
      </c>
    </row>
    <row r="44263" spans="1:3">
      <c r="A44263" t="s">
        <v>84468</v>
      </c>
      <c r="B44263">
        <v>13.0663</v>
      </c>
      <c r="C44263">
        <f t="shared" si="691"/>
        <v>10</v>
      </c>
    </row>
    <row r="44264" spans="1:3">
      <c r="A44264" t="s">
        <v>84469</v>
      </c>
      <c r="B44264">
        <v>0.31868999999999997</v>
      </c>
      <c r="C44264">
        <f t="shared" si="691"/>
        <v>10</v>
      </c>
    </row>
    <row r="44265" spans="1:3">
      <c r="A44265" t="s">
        <v>84491</v>
      </c>
      <c r="B44265">
        <v>0.31868999999999997</v>
      </c>
      <c r="C44265">
        <f t="shared" si="691"/>
        <v>10</v>
      </c>
    </row>
    <row r="44266" spans="1:3">
      <c r="A44266" t="s">
        <v>84496</v>
      </c>
      <c r="B44266">
        <v>0.31868999999999997</v>
      </c>
      <c r="C44266">
        <f t="shared" si="691"/>
        <v>10</v>
      </c>
    </row>
    <row r="44267" spans="1:3">
      <c r="A44267" t="s">
        <v>84520</v>
      </c>
      <c r="B44267">
        <v>1.59345</v>
      </c>
      <c r="C44267">
        <f t="shared" si="691"/>
        <v>10</v>
      </c>
    </row>
    <row r="44268" spans="1:3">
      <c r="A44268" t="s">
        <v>84529</v>
      </c>
      <c r="B44268">
        <v>0.31868999999999997</v>
      </c>
      <c r="C44268">
        <f t="shared" si="691"/>
        <v>10</v>
      </c>
    </row>
    <row r="44269" spans="1:3">
      <c r="A44269" t="s">
        <v>84533</v>
      </c>
      <c r="B44269">
        <v>0.31868999999999997</v>
      </c>
      <c r="C44269">
        <f t="shared" si="691"/>
        <v>10</v>
      </c>
    </row>
    <row r="44270" spans="1:3">
      <c r="A44270" t="s">
        <v>84561</v>
      </c>
      <c r="B44270">
        <v>0.31868999999999997</v>
      </c>
      <c r="C44270">
        <f t="shared" si="691"/>
        <v>10</v>
      </c>
    </row>
    <row r="44271" spans="1:3">
      <c r="A44271" t="s">
        <v>84564</v>
      </c>
      <c r="B44271">
        <v>0.31868999999999997</v>
      </c>
      <c r="C44271">
        <f t="shared" si="691"/>
        <v>10</v>
      </c>
    </row>
    <row r="44272" spans="1:3">
      <c r="A44272" t="s">
        <v>84565</v>
      </c>
      <c r="B44272">
        <v>9.5606899999999992</v>
      </c>
      <c r="C44272">
        <f t="shared" si="691"/>
        <v>10</v>
      </c>
    </row>
    <row r="44273" spans="1:3">
      <c r="A44273" t="s">
        <v>84568</v>
      </c>
      <c r="B44273">
        <v>0.31868999999999997</v>
      </c>
      <c r="C44273">
        <f t="shared" si="691"/>
        <v>10</v>
      </c>
    </row>
    <row r="44274" spans="1:3">
      <c r="A44274" t="s">
        <v>84576</v>
      </c>
      <c r="B44274">
        <v>0.95606899999999995</v>
      </c>
      <c r="C44274">
        <f t="shared" si="691"/>
        <v>10</v>
      </c>
    </row>
    <row r="44275" spans="1:3">
      <c r="A44275" t="s">
        <v>84583</v>
      </c>
      <c r="B44275">
        <v>0.63737900000000003</v>
      </c>
      <c r="C44275">
        <f t="shared" si="691"/>
        <v>10</v>
      </c>
    </row>
    <row r="44276" spans="1:3">
      <c r="A44276" t="s">
        <v>84605</v>
      </c>
      <c r="B44276">
        <v>0.31868999999999997</v>
      </c>
      <c r="C44276">
        <f t="shared" si="691"/>
        <v>10</v>
      </c>
    </row>
    <row r="44277" spans="1:3">
      <c r="A44277" t="s">
        <v>84607</v>
      </c>
      <c r="B44277">
        <v>12.428900000000001</v>
      </c>
      <c r="C44277">
        <f t="shared" si="691"/>
        <v>10</v>
      </c>
    </row>
    <row r="44278" spans="1:3">
      <c r="A44278" t="s">
        <v>84619</v>
      </c>
      <c r="B44278">
        <v>1.2747599999999999</v>
      </c>
      <c r="C44278">
        <f t="shared" si="691"/>
        <v>10</v>
      </c>
    </row>
    <row r="44279" spans="1:3">
      <c r="A44279" t="s">
        <v>84622</v>
      </c>
      <c r="B44279">
        <v>0.31868999999999997</v>
      </c>
      <c r="C44279">
        <f t="shared" si="691"/>
        <v>10</v>
      </c>
    </row>
    <row r="44280" spans="1:3">
      <c r="A44280" t="s">
        <v>84632</v>
      </c>
      <c r="B44280">
        <v>0.31868999999999997</v>
      </c>
      <c r="C44280">
        <f t="shared" si="691"/>
        <v>10</v>
      </c>
    </row>
    <row r="44281" spans="1:3">
      <c r="A44281" t="s">
        <v>84635</v>
      </c>
      <c r="B44281">
        <v>104.211</v>
      </c>
      <c r="C44281">
        <f t="shared" si="691"/>
        <v>10</v>
      </c>
    </row>
    <row r="44282" spans="1:3">
      <c r="A44282" t="s">
        <v>84646</v>
      </c>
      <c r="B44282">
        <v>0.31868999999999997</v>
      </c>
      <c r="C44282">
        <f t="shared" si="691"/>
        <v>10</v>
      </c>
    </row>
    <row r="44283" spans="1:3">
      <c r="A44283" t="s">
        <v>84759</v>
      </c>
      <c r="B44283">
        <v>0.95606899999999995</v>
      </c>
      <c r="C44283">
        <f t="shared" si="691"/>
        <v>10</v>
      </c>
    </row>
    <row r="44284" spans="1:3">
      <c r="A44284" t="s">
        <v>84760</v>
      </c>
      <c r="B44284">
        <v>1.2747599999999999</v>
      </c>
      <c r="C44284">
        <f t="shared" si="691"/>
        <v>10</v>
      </c>
    </row>
    <row r="44285" spans="1:3">
      <c r="A44285" t="s">
        <v>84765</v>
      </c>
      <c r="B44285">
        <v>0.95606899999999995</v>
      </c>
      <c r="C44285">
        <f t="shared" si="691"/>
        <v>10</v>
      </c>
    </row>
    <row r="44286" spans="1:3">
      <c r="A44286" t="s">
        <v>84766</v>
      </c>
      <c r="B44286">
        <v>0.31868999999999997</v>
      </c>
      <c r="C44286">
        <f t="shared" si="691"/>
        <v>10</v>
      </c>
    </row>
    <row r="44287" spans="1:3">
      <c r="A44287" t="s">
        <v>84789</v>
      </c>
      <c r="B44287">
        <v>0.31868999999999997</v>
      </c>
      <c r="C44287">
        <f t="shared" si="691"/>
        <v>10</v>
      </c>
    </row>
    <row r="44288" spans="1:3">
      <c r="A44288" t="s">
        <v>84799</v>
      </c>
      <c r="B44288">
        <v>0.95606899999999995</v>
      </c>
      <c r="C44288">
        <f t="shared" si="691"/>
        <v>10</v>
      </c>
    </row>
    <row r="44289" spans="1:3">
      <c r="A44289" t="s">
        <v>84809</v>
      </c>
      <c r="B44289">
        <v>0.63737900000000003</v>
      </c>
      <c r="C44289">
        <f t="shared" ref="C44289:C44352" si="692">LEN(A44289)</f>
        <v>10</v>
      </c>
    </row>
    <row r="44290" spans="1:3">
      <c r="A44290" t="s">
        <v>84825</v>
      </c>
      <c r="B44290">
        <v>0.31868999999999997</v>
      </c>
      <c r="C44290">
        <f t="shared" si="692"/>
        <v>10</v>
      </c>
    </row>
    <row r="44291" spans="1:3">
      <c r="A44291" t="s">
        <v>84828</v>
      </c>
      <c r="B44291">
        <v>16.890499999999999</v>
      </c>
      <c r="C44291">
        <f t="shared" si="692"/>
        <v>10</v>
      </c>
    </row>
    <row r="44292" spans="1:3">
      <c r="A44292" t="s">
        <v>84829</v>
      </c>
      <c r="B44292">
        <v>0.31868999999999997</v>
      </c>
      <c r="C44292">
        <f t="shared" si="692"/>
        <v>10</v>
      </c>
    </row>
    <row r="44293" spans="1:3">
      <c r="A44293" t="s">
        <v>84830</v>
      </c>
      <c r="B44293">
        <v>0.63737900000000003</v>
      </c>
      <c r="C44293">
        <f t="shared" si="692"/>
        <v>10</v>
      </c>
    </row>
    <row r="44294" spans="1:3">
      <c r="A44294" t="s">
        <v>84832</v>
      </c>
      <c r="B44294">
        <v>0.31868999999999997</v>
      </c>
      <c r="C44294">
        <f t="shared" si="692"/>
        <v>10</v>
      </c>
    </row>
    <row r="44295" spans="1:3">
      <c r="A44295" t="s">
        <v>84840</v>
      </c>
      <c r="B44295">
        <v>1.2747599999999999</v>
      </c>
      <c r="C44295">
        <f t="shared" si="692"/>
        <v>10</v>
      </c>
    </row>
    <row r="44296" spans="1:3">
      <c r="A44296" t="s">
        <v>84857</v>
      </c>
      <c r="B44296">
        <v>0.31868999999999997</v>
      </c>
      <c r="C44296">
        <f t="shared" si="692"/>
        <v>10</v>
      </c>
    </row>
    <row r="44297" spans="1:3">
      <c r="A44297" t="s">
        <v>84862</v>
      </c>
      <c r="B44297">
        <v>0.31868999999999997</v>
      </c>
      <c r="C44297">
        <f t="shared" si="692"/>
        <v>10</v>
      </c>
    </row>
    <row r="44298" spans="1:3">
      <c r="A44298" t="s">
        <v>84869</v>
      </c>
      <c r="B44298">
        <v>0.31868999999999997</v>
      </c>
      <c r="C44298">
        <f t="shared" si="692"/>
        <v>10</v>
      </c>
    </row>
    <row r="44299" spans="1:3">
      <c r="A44299" t="s">
        <v>84871</v>
      </c>
      <c r="B44299">
        <v>0.31868999999999997</v>
      </c>
      <c r="C44299">
        <f t="shared" si="692"/>
        <v>10</v>
      </c>
    </row>
    <row r="44300" spans="1:3">
      <c r="A44300" t="s">
        <v>84872</v>
      </c>
      <c r="B44300">
        <v>0.63737900000000003</v>
      </c>
      <c r="C44300">
        <f t="shared" si="692"/>
        <v>10</v>
      </c>
    </row>
    <row r="44301" spans="1:3">
      <c r="A44301" t="s">
        <v>84873</v>
      </c>
      <c r="B44301">
        <v>0.31868999999999997</v>
      </c>
      <c r="C44301">
        <f t="shared" si="692"/>
        <v>10</v>
      </c>
    </row>
    <row r="44302" spans="1:3">
      <c r="A44302" t="s">
        <v>84884</v>
      </c>
      <c r="B44302">
        <v>0.63737900000000003</v>
      </c>
      <c r="C44302">
        <f t="shared" si="692"/>
        <v>10</v>
      </c>
    </row>
    <row r="44303" spans="1:3">
      <c r="A44303" t="s">
        <v>84887</v>
      </c>
      <c r="B44303">
        <v>0.31868999999999997</v>
      </c>
      <c r="C44303">
        <f t="shared" si="692"/>
        <v>10</v>
      </c>
    </row>
    <row r="44304" spans="1:3">
      <c r="A44304" t="s">
        <v>84890</v>
      </c>
      <c r="B44304">
        <v>0.31868999999999997</v>
      </c>
      <c r="C44304">
        <f t="shared" si="692"/>
        <v>10</v>
      </c>
    </row>
    <row r="44305" spans="1:3">
      <c r="A44305" t="s">
        <v>84894</v>
      </c>
      <c r="B44305">
        <v>0.31868999999999997</v>
      </c>
      <c r="C44305">
        <f t="shared" si="692"/>
        <v>10</v>
      </c>
    </row>
    <row r="44306" spans="1:3">
      <c r="A44306" t="s">
        <v>84902</v>
      </c>
      <c r="B44306">
        <v>30.275500000000001</v>
      </c>
      <c r="C44306">
        <f t="shared" si="692"/>
        <v>10</v>
      </c>
    </row>
    <row r="44307" spans="1:3">
      <c r="A44307" t="s">
        <v>84907</v>
      </c>
      <c r="B44307">
        <v>0.63737900000000003</v>
      </c>
      <c r="C44307">
        <f t="shared" si="692"/>
        <v>10</v>
      </c>
    </row>
    <row r="44308" spans="1:3">
      <c r="A44308" t="s">
        <v>84912</v>
      </c>
      <c r="B44308">
        <v>0.31868999999999997</v>
      </c>
      <c r="C44308">
        <f t="shared" si="692"/>
        <v>10</v>
      </c>
    </row>
    <row r="44309" spans="1:3">
      <c r="A44309" t="s">
        <v>84913</v>
      </c>
      <c r="B44309">
        <v>0.31868999999999997</v>
      </c>
      <c r="C44309">
        <f t="shared" si="692"/>
        <v>10</v>
      </c>
    </row>
    <row r="44310" spans="1:3">
      <c r="A44310" t="s">
        <v>84914</v>
      </c>
      <c r="B44310">
        <v>0.31868999999999997</v>
      </c>
      <c r="C44310">
        <f t="shared" si="692"/>
        <v>10</v>
      </c>
    </row>
    <row r="44311" spans="1:3">
      <c r="A44311" t="s">
        <v>84929</v>
      </c>
      <c r="B44311">
        <v>0.31868999999999997</v>
      </c>
      <c r="C44311">
        <f t="shared" si="692"/>
        <v>10</v>
      </c>
    </row>
    <row r="44312" spans="1:3">
      <c r="A44312" t="s">
        <v>84930</v>
      </c>
      <c r="B44312">
        <v>14.978400000000001</v>
      </c>
      <c r="C44312">
        <f t="shared" si="692"/>
        <v>10</v>
      </c>
    </row>
    <row r="44313" spans="1:3">
      <c r="A44313" t="s">
        <v>84954</v>
      </c>
      <c r="B44313">
        <v>0.31868999999999997</v>
      </c>
      <c r="C44313">
        <f t="shared" si="692"/>
        <v>10</v>
      </c>
    </row>
    <row r="44314" spans="1:3">
      <c r="A44314" t="s">
        <v>84959</v>
      </c>
      <c r="B44314">
        <v>0.63737900000000003</v>
      </c>
      <c r="C44314">
        <f t="shared" si="692"/>
        <v>10</v>
      </c>
    </row>
    <row r="44315" spans="1:3">
      <c r="A44315" t="s">
        <v>84964</v>
      </c>
      <c r="B44315">
        <v>2.5495199999999998</v>
      </c>
      <c r="C44315">
        <f t="shared" si="692"/>
        <v>10</v>
      </c>
    </row>
    <row r="44316" spans="1:3">
      <c r="A44316" t="s">
        <v>84965</v>
      </c>
      <c r="B44316">
        <v>0.31868999999999997</v>
      </c>
      <c r="C44316">
        <f t="shared" si="692"/>
        <v>10</v>
      </c>
    </row>
    <row r="44317" spans="1:3">
      <c r="A44317" t="s">
        <v>84972</v>
      </c>
      <c r="B44317">
        <v>0.31868999999999997</v>
      </c>
      <c r="C44317">
        <f t="shared" si="692"/>
        <v>10</v>
      </c>
    </row>
    <row r="44318" spans="1:3">
      <c r="A44318" t="s">
        <v>84973</v>
      </c>
      <c r="B44318">
        <v>0.31868999999999997</v>
      </c>
      <c r="C44318">
        <f t="shared" si="692"/>
        <v>10</v>
      </c>
    </row>
    <row r="44319" spans="1:3">
      <c r="A44319" t="s">
        <v>84974</v>
      </c>
      <c r="B44319">
        <v>0.31868999999999997</v>
      </c>
      <c r="C44319">
        <f t="shared" si="692"/>
        <v>10</v>
      </c>
    </row>
    <row r="44320" spans="1:3">
      <c r="A44320" t="s">
        <v>84984</v>
      </c>
      <c r="B44320">
        <v>0.31868999999999997</v>
      </c>
      <c r="C44320">
        <f t="shared" si="692"/>
        <v>10</v>
      </c>
    </row>
    <row r="44321" spans="1:3">
      <c r="A44321" t="s">
        <v>84986</v>
      </c>
      <c r="B44321">
        <v>0.31868999999999997</v>
      </c>
      <c r="C44321">
        <f t="shared" si="692"/>
        <v>10</v>
      </c>
    </row>
    <row r="44322" spans="1:3">
      <c r="A44322" t="s">
        <v>84996</v>
      </c>
      <c r="B44322">
        <v>0.63737900000000003</v>
      </c>
      <c r="C44322">
        <f t="shared" si="692"/>
        <v>10</v>
      </c>
    </row>
    <row r="44323" spans="1:3">
      <c r="A44323" t="s">
        <v>85003</v>
      </c>
      <c r="B44323">
        <v>0.31868999999999997</v>
      </c>
      <c r="C44323">
        <f t="shared" si="692"/>
        <v>10</v>
      </c>
    </row>
    <row r="44324" spans="1:3">
      <c r="A44324" t="s">
        <v>85005</v>
      </c>
      <c r="B44324">
        <v>0.63737900000000003</v>
      </c>
      <c r="C44324">
        <f t="shared" si="692"/>
        <v>10</v>
      </c>
    </row>
    <row r="44325" spans="1:3">
      <c r="A44325" t="s">
        <v>85028</v>
      </c>
      <c r="B44325">
        <v>0.31868999999999997</v>
      </c>
      <c r="C44325">
        <f t="shared" si="692"/>
        <v>10</v>
      </c>
    </row>
    <row r="44326" spans="1:3">
      <c r="A44326" t="s">
        <v>85030</v>
      </c>
      <c r="B44326">
        <v>1.91214</v>
      </c>
      <c r="C44326">
        <f t="shared" si="692"/>
        <v>10</v>
      </c>
    </row>
    <row r="44327" spans="1:3">
      <c r="A44327" t="s">
        <v>85045</v>
      </c>
      <c r="B44327">
        <v>0.31868999999999997</v>
      </c>
      <c r="C44327">
        <f t="shared" si="692"/>
        <v>10</v>
      </c>
    </row>
    <row r="44328" spans="1:3">
      <c r="A44328" t="s">
        <v>85050</v>
      </c>
      <c r="B44328">
        <v>0.31868999999999997</v>
      </c>
      <c r="C44328">
        <f t="shared" si="692"/>
        <v>10</v>
      </c>
    </row>
    <row r="44329" spans="1:3">
      <c r="A44329" t="s">
        <v>85053</v>
      </c>
      <c r="B44329">
        <v>0.31868999999999997</v>
      </c>
      <c r="C44329">
        <f t="shared" si="692"/>
        <v>10</v>
      </c>
    </row>
    <row r="44330" spans="1:3">
      <c r="A44330" t="s">
        <v>85059</v>
      </c>
      <c r="B44330">
        <v>0.31868999999999997</v>
      </c>
      <c r="C44330">
        <f t="shared" si="692"/>
        <v>10</v>
      </c>
    </row>
    <row r="44331" spans="1:3">
      <c r="A44331" t="s">
        <v>85061</v>
      </c>
      <c r="B44331">
        <v>0.31868999999999997</v>
      </c>
      <c r="C44331">
        <f t="shared" si="692"/>
        <v>10</v>
      </c>
    </row>
    <row r="44332" spans="1:3">
      <c r="A44332" t="s">
        <v>85062</v>
      </c>
      <c r="B44332">
        <v>0.95606899999999995</v>
      </c>
      <c r="C44332">
        <f t="shared" si="692"/>
        <v>10</v>
      </c>
    </row>
    <row r="44333" spans="1:3">
      <c r="A44333" t="s">
        <v>85066</v>
      </c>
      <c r="B44333">
        <v>1.91214</v>
      </c>
      <c r="C44333">
        <f t="shared" si="692"/>
        <v>10</v>
      </c>
    </row>
    <row r="44334" spans="1:3">
      <c r="A44334" t="s">
        <v>85071</v>
      </c>
      <c r="B44334">
        <v>0.31868999999999997</v>
      </c>
      <c r="C44334">
        <f t="shared" si="692"/>
        <v>10</v>
      </c>
    </row>
    <row r="44335" spans="1:3">
      <c r="A44335" t="s">
        <v>85072</v>
      </c>
      <c r="B44335">
        <v>2.8682099999999999</v>
      </c>
      <c r="C44335">
        <f t="shared" si="692"/>
        <v>10</v>
      </c>
    </row>
    <row r="44336" spans="1:3">
      <c r="A44336" t="s">
        <v>85073</v>
      </c>
      <c r="B44336">
        <v>0.31868999999999997</v>
      </c>
      <c r="C44336">
        <f t="shared" si="692"/>
        <v>10</v>
      </c>
    </row>
    <row r="44337" spans="1:3">
      <c r="A44337" t="s">
        <v>85076</v>
      </c>
      <c r="B44337">
        <v>2.2308300000000001</v>
      </c>
      <c r="C44337">
        <f t="shared" si="692"/>
        <v>10</v>
      </c>
    </row>
    <row r="44338" spans="1:3">
      <c r="A44338" t="s">
        <v>85077</v>
      </c>
      <c r="B44338">
        <v>0.95606899999999995</v>
      </c>
      <c r="C44338">
        <f t="shared" si="692"/>
        <v>10</v>
      </c>
    </row>
    <row r="44339" spans="1:3">
      <c r="A44339" t="s">
        <v>85084</v>
      </c>
      <c r="B44339">
        <v>0.31868999999999997</v>
      </c>
      <c r="C44339">
        <f t="shared" si="692"/>
        <v>10</v>
      </c>
    </row>
    <row r="44340" spans="1:3">
      <c r="A44340" t="s">
        <v>85090</v>
      </c>
      <c r="B44340">
        <v>2.2308300000000001</v>
      </c>
      <c r="C44340">
        <f t="shared" si="692"/>
        <v>10</v>
      </c>
    </row>
    <row r="44341" spans="1:3">
      <c r="A44341" t="s">
        <v>85097</v>
      </c>
      <c r="B44341">
        <v>2.5495199999999998</v>
      </c>
      <c r="C44341">
        <f t="shared" si="692"/>
        <v>10</v>
      </c>
    </row>
    <row r="44342" spans="1:3">
      <c r="A44342" t="s">
        <v>85098</v>
      </c>
      <c r="B44342">
        <v>0.95606899999999995</v>
      </c>
      <c r="C44342">
        <f t="shared" si="692"/>
        <v>10</v>
      </c>
    </row>
    <row r="44343" spans="1:3">
      <c r="A44343" t="s">
        <v>85113</v>
      </c>
      <c r="B44343">
        <v>0.63737900000000003</v>
      </c>
      <c r="C44343">
        <f t="shared" si="692"/>
        <v>10</v>
      </c>
    </row>
    <row r="44344" spans="1:3">
      <c r="A44344" t="s">
        <v>85122</v>
      </c>
      <c r="B44344">
        <v>0.63737900000000003</v>
      </c>
      <c r="C44344">
        <f t="shared" si="692"/>
        <v>10</v>
      </c>
    </row>
    <row r="44345" spans="1:3">
      <c r="A44345" t="s">
        <v>85130</v>
      </c>
      <c r="B44345">
        <v>0.31868999999999997</v>
      </c>
      <c r="C44345">
        <f t="shared" si="692"/>
        <v>10</v>
      </c>
    </row>
    <row r="44346" spans="1:3">
      <c r="A44346" t="s">
        <v>85138</v>
      </c>
      <c r="B44346">
        <v>6.3737899999999996</v>
      </c>
      <c r="C44346">
        <f t="shared" si="692"/>
        <v>10</v>
      </c>
    </row>
    <row r="44347" spans="1:3">
      <c r="A44347" t="s">
        <v>85143</v>
      </c>
      <c r="B44347">
        <v>0.31868999999999997</v>
      </c>
      <c r="C44347">
        <f t="shared" si="692"/>
        <v>10</v>
      </c>
    </row>
    <row r="44348" spans="1:3">
      <c r="A44348" t="s">
        <v>85145</v>
      </c>
      <c r="B44348">
        <v>0.31868999999999997</v>
      </c>
      <c r="C44348">
        <f t="shared" si="692"/>
        <v>10</v>
      </c>
    </row>
    <row r="44349" spans="1:3">
      <c r="A44349" t="s">
        <v>85166</v>
      </c>
      <c r="B44349">
        <v>0.31868999999999997</v>
      </c>
      <c r="C44349">
        <f t="shared" si="692"/>
        <v>10</v>
      </c>
    </row>
    <row r="44350" spans="1:3">
      <c r="A44350" t="s">
        <v>85174</v>
      </c>
      <c r="B44350">
        <v>0.31868999999999997</v>
      </c>
      <c r="C44350">
        <f t="shared" si="692"/>
        <v>10</v>
      </c>
    </row>
    <row r="44351" spans="1:3">
      <c r="A44351" t="s">
        <v>85176</v>
      </c>
      <c r="B44351">
        <v>1.2747599999999999</v>
      </c>
      <c r="C44351">
        <f t="shared" si="692"/>
        <v>10</v>
      </c>
    </row>
    <row r="44352" spans="1:3">
      <c r="A44352" t="s">
        <v>85178</v>
      </c>
      <c r="B44352">
        <v>0.31868999999999997</v>
      </c>
      <c r="C44352">
        <f t="shared" si="692"/>
        <v>10</v>
      </c>
    </row>
    <row r="44353" spans="1:3">
      <c r="A44353" t="s">
        <v>85189</v>
      </c>
      <c r="B44353">
        <v>0.31868999999999997</v>
      </c>
      <c r="C44353">
        <f t="shared" ref="C44353:C44416" si="693">LEN(A44353)</f>
        <v>10</v>
      </c>
    </row>
    <row r="44354" spans="1:3">
      <c r="A44354" t="s">
        <v>85200</v>
      </c>
      <c r="B44354">
        <v>0.31868999999999997</v>
      </c>
      <c r="C44354">
        <f t="shared" si="693"/>
        <v>10</v>
      </c>
    </row>
    <row r="44355" spans="1:3">
      <c r="A44355" t="s">
        <v>85206</v>
      </c>
      <c r="B44355">
        <v>2.8682099999999999</v>
      </c>
      <c r="C44355">
        <f t="shared" si="693"/>
        <v>10</v>
      </c>
    </row>
    <row r="44356" spans="1:3">
      <c r="A44356" t="s">
        <v>85209</v>
      </c>
      <c r="B44356">
        <v>0.31868999999999997</v>
      </c>
      <c r="C44356">
        <f t="shared" si="693"/>
        <v>10</v>
      </c>
    </row>
    <row r="44357" spans="1:3">
      <c r="A44357" t="s">
        <v>85217</v>
      </c>
      <c r="B44357">
        <v>0.31868999999999997</v>
      </c>
      <c r="C44357">
        <f t="shared" si="693"/>
        <v>10</v>
      </c>
    </row>
    <row r="44358" spans="1:3">
      <c r="A44358" t="s">
        <v>85218</v>
      </c>
      <c r="B44358">
        <v>0.63737900000000003</v>
      </c>
      <c r="C44358">
        <f t="shared" si="693"/>
        <v>10</v>
      </c>
    </row>
    <row r="44359" spans="1:3">
      <c r="A44359" t="s">
        <v>85227</v>
      </c>
      <c r="B44359">
        <v>0.63737900000000003</v>
      </c>
      <c r="C44359">
        <f t="shared" si="693"/>
        <v>10</v>
      </c>
    </row>
    <row r="44360" spans="1:3">
      <c r="A44360" t="s">
        <v>85235</v>
      </c>
      <c r="B44360">
        <v>0.31868999999999997</v>
      </c>
      <c r="C44360">
        <f t="shared" si="693"/>
        <v>10</v>
      </c>
    </row>
    <row r="44361" spans="1:3">
      <c r="A44361" t="s">
        <v>85241</v>
      </c>
      <c r="B44361">
        <v>0.31868999999999997</v>
      </c>
      <c r="C44361">
        <f t="shared" si="693"/>
        <v>10</v>
      </c>
    </row>
    <row r="44362" spans="1:3">
      <c r="A44362" t="s">
        <v>85246</v>
      </c>
      <c r="B44362">
        <v>0.63737900000000003</v>
      </c>
      <c r="C44362">
        <f t="shared" si="693"/>
        <v>10</v>
      </c>
    </row>
    <row r="44363" spans="1:3">
      <c r="A44363" t="s">
        <v>85251</v>
      </c>
      <c r="B44363">
        <v>23.901700000000002</v>
      </c>
      <c r="C44363">
        <f t="shared" si="693"/>
        <v>10</v>
      </c>
    </row>
    <row r="44364" spans="1:3">
      <c r="A44364" t="s">
        <v>85263</v>
      </c>
      <c r="B44364">
        <v>0.31868999999999997</v>
      </c>
      <c r="C44364">
        <f t="shared" si="693"/>
        <v>10</v>
      </c>
    </row>
    <row r="44365" spans="1:3">
      <c r="A44365" t="s">
        <v>85289</v>
      </c>
      <c r="B44365">
        <v>0.31868999999999997</v>
      </c>
      <c r="C44365">
        <f t="shared" si="693"/>
        <v>10</v>
      </c>
    </row>
    <row r="44366" spans="1:3">
      <c r="A44366" t="s">
        <v>85291</v>
      </c>
      <c r="B44366">
        <v>0.31868999999999997</v>
      </c>
      <c r="C44366">
        <f t="shared" si="693"/>
        <v>10</v>
      </c>
    </row>
    <row r="44367" spans="1:3">
      <c r="A44367" t="s">
        <v>85292</v>
      </c>
      <c r="B44367">
        <v>0.31868999999999997</v>
      </c>
      <c r="C44367">
        <f t="shared" si="693"/>
        <v>10</v>
      </c>
    </row>
    <row r="44368" spans="1:3">
      <c r="A44368" t="s">
        <v>85297</v>
      </c>
      <c r="B44368">
        <v>15.2971</v>
      </c>
      <c r="C44368">
        <f t="shared" si="693"/>
        <v>10</v>
      </c>
    </row>
    <row r="44369" spans="1:3">
      <c r="A44369" t="s">
        <v>85305</v>
      </c>
      <c r="B44369">
        <v>0.63737900000000003</v>
      </c>
      <c r="C44369">
        <f t="shared" si="693"/>
        <v>10</v>
      </c>
    </row>
    <row r="44370" spans="1:3">
      <c r="A44370" t="s">
        <v>85306</v>
      </c>
      <c r="B44370">
        <v>1.91214</v>
      </c>
      <c r="C44370">
        <f t="shared" si="693"/>
        <v>10</v>
      </c>
    </row>
    <row r="44371" spans="1:3">
      <c r="A44371" t="s">
        <v>85308</v>
      </c>
      <c r="B44371">
        <v>0.31868999999999997</v>
      </c>
      <c r="C44371">
        <f t="shared" si="693"/>
        <v>10</v>
      </c>
    </row>
    <row r="44372" spans="1:3">
      <c r="A44372" t="s">
        <v>85309</v>
      </c>
      <c r="B44372">
        <v>1.2747599999999999</v>
      </c>
      <c r="C44372">
        <f t="shared" si="693"/>
        <v>10</v>
      </c>
    </row>
    <row r="44373" spans="1:3">
      <c r="A44373" t="s">
        <v>85325</v>
      </c>
      <c r="B44373">
        <v>2.5495199999999998</v>
      </c>
      <c r="C44373">
        <f t="shared" si="693"/>
        <v>10</v>
      </c>
    </row>
    <row r="44374" spans="1:3">
      <c r="A44374" t="s">
        <v>85328</v>
      </c>
      <c r="B44374">
        <v>0.31868999999999997</v>
      </c>
      <c r="C44374">
        <f t="shared" si="693"/>
        <v>10</v>
      </c>
    </row>
    <row r="44375" spans="1:3">
      <c r="A44375" t="s">
        <v>85344</v>
      </c>
      <c r="B44375">
        <v>0.31868999999999997</v>
      </c>
      <c r="C44375">
        <f t="shared" si="693"/>
        <v>10</v>
      </c>
    </row>
    <row r="44376" spans="1:3">
      <c r="A44376" t="s">
        <v>85354</v>
      </c>
      <c r="B44376">
        <v>2.2308300000000001</v>
      </c>
      <c r="C44376">
        <f t="shared" si="693"/>
        <v>10</v>
      </c>
    </row>
    <row r="44377" spans="1:3">
      <c r="A44377" t="s">
        <v>85365</v>
      </c>
      <c r="B44377">
        <v>0.31868999999999997</v>
      </c>
      <c r="C44377">
        <f t="shared" si="693"/>
        <v>10</v>
      </c>
    </row>
    <row r="44378" spans="1:3">
      <c r="A44378" t="s">
        <v>85368</v>
      </c>
      <c r="B44378">
        <v>4.7803399999999998</v>
      </c>
      <c r="C44378">
        <f t="shared" si="693"/>
        <v>10</v>
      </c>
    </row>
    <row r="44379" spans="1:3">
      <c r="A44379" t="s">
        <v>85372</v>
      </c>
      <c r="B44379">
        <v>0.31868999999999997</v>
      </c>
      <c r="C44379">
        <f t="shared" si="693"/>
        <v>10</v>
      </c>
    </row>
    <row r="44380" spans="1:3">
      <c r="A44380" t="s">
        <v>85381</v>
      </c>
      <c r="B44380">
        <v>0.31868999999999997</v>
      </c>
      <c r="C44380">
        <f t="shared" si="693"/>
        <v>10</v>
      </c>
    </row>
    <row r="44381" spans="1:3">
      <c r="A44381" t="s">
        <v>85382</v>
      </c>
      <c r="B44381">
        <v>0.31868999999999997</v>
      </c>
      <c r="C44381">
        <f t="shared" si="693"/>
        <v>10</v>
      </c>
    </row>
    <row r="44382" spans="1:3">
      <c r="A44382" t="s">
        <v>85394</v>
      </c>
      <c r="B44382">
        <v>1.59345</v>
      </c>
      <c r="C44382">
        <f t="shared" si="693"/>
        <v>10</v>
      </c>
    </row>
    <row r="44383" spans="1:3">
      <c r="A44383" t="s">
        <v>85400</v>
      </c>
      <c r="B44383">
        <v>25.495200000000001</v>
      </c>
      <c r="C44383">
        <f t="shared" si="693"/>
        <v>10</v>
      </c>
    </row>
    <row r="44384" spans="1:3">
      <c r="A44384" t="s">
        <v>85402</v>
      </c>
      <c r="B44384">
        <v>0.31868999999999997</v>
      </c>
      <c r="C44384">
        <f t="shared" si="693"/>
        <v>10</v>
      </c>
    </row>
    <row r="44385" spans="1:3">
      <c r="A44385" t="s">
        <v>85421</v>
      </c>
      <c r="B44385">
        <v>0.31868999999999997</v>
      </c>
      <c r="C44385">
        <f t="shared" si="693"/>
        <v>10</v>
      </c>
    </row>
    <row r="44386" spans="1:3">
      <c r="A44386" t="s">
        <v>85430</v>
      </c>
      <c r="B44386">
        <v>0.31868999999999997</v>
      </c>
      <c r="C44386">
        <f t="shared" si="693"/>
        <v>10</v>
      </c>
    </row>
    <row r="44387" spans="1:3">
      <c r="A44387" t="s">
        <v>85442</v>
      </c>
      <c r="B44387">
        <v>0.31868999999999997</v>
      </c>
      <c r="C44387">
        <f t="shared" si="693"/>
        <v>10</v>
      </c>
    </row>
    <row r="44388" spans="1:3">
      <c r="A44388" t="s">
        <v>85446</v>
      </c>
      <c r="B44388">
        <v>0.31868999999999997</v>
      </c>
      <c r="C44388">
        <f t="shared" si="693"/>
        <v>10</v>
      </c>
    </row>
    <row r="44389" spans="1:3">
      <c r="A44389" t="s">
        <v>85453</v>
      </c>
      <c r="B44389">
        <v>0.95606899999999995</v>
      </c>
      <c r="C44389">
        <f t="shared" si="693"/>
        <v>10</v>
      </c>
    </row>
    <row r="44390" spans="1:3">
      <c r="A44390" t="s">
        <v>85464</v>
      </c>
      <c r="B44390">
        <v>0.31868999999999997</v>
      </c>
      <c r="C44390">
        <f t="shared" si="693"/>
        <v>10</v>
      </c>
    </row>
    <row r="44391" spans="1:3">
      <c r="A44391" t="s">
        <v>85483</v>
      </c>
      <c r="B44391">
        <v>0.31868999999999997</v>
      </c>
      <c r="C44391">
        <f t="shared" si="693"/>
        <v>10</v>
      </c>
    </row>
    <row r="44392" spans="1:3">
      <c r="A44392" t="s">
        <v>85484</v>
      </c>
      <c r="B44392">
        <v>0.31868999999999997</v>
      </c>
      <c r="C44392">
        <f t="shared" si="693"/>
        <v>10</v>
      </c>
    </row>
    <row r="44393" spans="1:3">
      <c r="A44393" t="s">
        <v>85497</v>
      </c>
      <c r="B44393">
        <v>0.31868999999999997</v>
      </c>
      <c r="C44393">
        <f t="shared" si="693"/>
        <v>10</v>
      </c>
    </row>
    <row r="44394" spans="1:3">
      <c r="A44394" t="s">
        <v>85506</v>
      </c>
      <c r="B44394">
        <v>0.31868999999999997</v>
      </c>
      <c r="C44394">
        <f t="shared" si="693"/>
        <v>10</v>
      </c>
    </row>
    <row r="44395" spans="1:3">
      <c r="A44395" t="s">
        <v>85508</v>
      </c>
      <c r="B44395">
        <v>0.31868999999999997</v>
      </c>
      <c r="C44395">
        <f t="shared" si="693"/>
        <v>10</v>
      </c>
    </row>
    <row r="44396" spans="1:3">
      <c r="A44396" t="s">
        <v>85512</v>
      </c>
      <c r="B44396">
        <v>0.31868999999999997</v>
      </c>
      <c r="C44396">
        <f t="shared" si="693"/>
        <v>10</v>
      </c>
    </row>
    <row r="44397" spans="1:3">
      <c r="A44397" t="s">
        <v>85514</v>
      </c>
      <c r="B44397">
        <v>0.31868999999999997</v>
      </c>
      <c r="C44397">
        <f t="shared" si="693"/>
        <v>10</v>
      </c>
    </row>
    <row r="44398" spans="1:3">
      <c r="A44398" t="s">
        <v>85516</v>
      </c>
      <c r="B44398">
        <v>0.31868999999999997</v>
      </c>
      <c r="C44398">
        <f t="shared" si="693"/>
        <v>10</v>
      </c>
    </row>
    <row r="44399" spans="1:3">
      <c r="A44399" t="s">
        <v>85530</v>
      </c>
      <c r="B44399">
        <v>0.31868999999999997</v>
      </c>
      <c r="C44399">
        <f t="shared" si="693"/>
        <v>10</v>
      </c>
    </row>
    <row r="44400" spans="1:3">
      <c r="A44400" t="s">
        <v>85554</v>
      </c>
      <c r="B44400">
        <v>0.31868999999999997</v>
      </c>
      <c r="C44400">
        <f t="shared" si="693"/>
        <v>10</v>
      </c>
    </row>
    <row r="44401" spans="1:3">
      <c r="A44401" t="s">
        <v>85565</v>
      </c>
      <c r="B44401">
        <v>0.31868999999999997</v>
      </c>
      <c r="C44401">
        <f t="shared" si="693"/>
        <v>10</v>
      </c>
    </row>
    <row r="44402" spans="1:3">
      <c r="A44402" t="s">
        <v>85586</v>
      </c>
      <c r="B44402">
        <v>0.95606899999999995</v>
      </c>
      <c r="C44402">
        <f t="shared" si="693"/>
        <v>10</v>
      </c>
    </row>
    <row r="44403" spans="1:3">
      <c r="A44403" t="s">
        <v>85591</v>
      </c>
      <c r="B44403">
        <v>1.91214</v>
      </c>
      <c r="C44403">
        <f t="shared" si="693"/>
        <v>10</v>
      </c>
    </row>
    <row r="44404" spans="1:3">
      <c r="A44404" t="s">
        <v>85592</v>
      </c>
      <c r="B44404">
        <v>0.31868999999999997</v>
      </c>
      <c r="C44404">
        <f t="shared" si="693"/>
        <v>10</v>
      </c>
    </row>
    <row r="44405" spans="1:3">
      <c r="A44405" t="s">
        <v>85595</v>
      </c>
      <c r="B44405">
        <v>0.31868999999999997</v>
      </c>
      <c r="C44405">
        <f t="shared" si="693"/>
        <v>10</v>
      </c>
    </row>
    <row r="44406" spans="1:3">
      <c r="A44406" t="s">
        <v>85599</v>
      </c>
      <c r="B44406">
        <v>1.2747599999999999</v>
      </c>
      <c r="C44406">
        <f t="shared" si="693"/>
        <v>10</v>
      </c>
    </row>
    <row r="44407" spans="1:3">
      <c r="A44407" t="s">
        <v>85603</v>
      </c>
      <c r="B44407">
        <v>2.8682099999999999</v>
      </c>
      <c r="C44407">
        <f t="shared" si="693"/>
        <v>10</v>
      </c>
    </row>
    <row r="44408" spans="1:3">
      <c r="A44408" t="s">
        <v>85608</v>
      </c>
      <c r="B44408">
        <v>1.59345</v>
      </c>
      <c r="C44408">
        <f t="shared" si="693"/>
        <v>10</v>
      </c>
    </row>
    <row r="44409" spans="1:3">
      <c r="A44409" t="s">
        <v>85610</v>
      </c>
      <c r="B44409">
        <v>0.31868999999999997</v>
      </c>
      <c r="C44409">
        <f t="shared" si="693"/>
        <v>10</v>
      </c>
    </row>
    <row r="44410" spans="1:3">
      <c r="A44410" t="s">
        <v>85612</v>
      </c>
      <c r="B44410">
        <v>0.63737900000000003</v>
      </c>
      <c r="C44410">
        <f t="shared" si="693"/>
        <v>10</v>
      </c>
    </row>
    <row r="44411" spans="1:3">
      <c r="A44411" t="s">
        <v>85613</v>
      </c>
      <c r="B44411">
        <v>0.31868999999999997</v>
      </c>
      <c r="C44411">
        <f t="shared" si="693"/>
        <v>10</v>
      </c>
    </row>
    <row r="44412" spans="1:3">
      <c r="A44412" t="s">
        <v>85614</v>
      </c>
      <c r="B44412">
        <v>0.31868999999999997</v>
      </c>
      <c r="C44412">
        <f t="shared" si="693"/>
        <v>10</v>
      </c>
    </row>
    <row r="44413" spans="1:3">
      <c r="A44413" t="s">
        <v>85616</v>
      </c>
      <c r="B44413">
        <v>0.31868999999999997</v>
      </c>
      <c r="C44413">
        <f t="shared" si="693"/>
        <v>10</v>
      </c>
    </row>
    <row r="44414" spans="1:3">
      <c r="A44414" t="s">
        <v>85623</v>
      </c>
      <c r="B44414">
        <v>0.63737900000000003</v>
      </c>
      <c r="C44414">
        <f t="shared" si="693"/>
        <v>10</v>
      </c>
    </row>
    <row r="44415" spans="1:3">
      <c r="A44415" t="s">
        <v>85629</v>
      </c>
      <c r="B44415">
        <v>0.31868999999999997</v>
      </c>
      <c r="C44415">
        <f t="shared" si="693"/>
        <v>10</v>
      </c>
    </row>
    <row r="44416" spans="1:3">
      <c r="A44416" t="s">
        <v>85631</v>
      </c>
      <c r="B44416">
        <v>0.63737900000000003</v>
      </c>
      <c r="C44416">
        <f t="shared" si="693"/>
        <v>10</v>
      </c>
    </row>
    <row r="44417" spans="1:3">
      <c r="A44417" t="s">
        <v>85632</v>
      </c>
      <c r="B44417">
        <v>1.91214</v>
      </c>
      <c r="C44417">
        <f t="shared" ref="C44417:C44480" si="694">LEN(A44417)</f>
        <v>10</v>
      </c>
    </row>
    <row r="44418" spans="1:3">
      <c r="A44418" t="s">
        <v>85655</v>
      </c>
      <c r="B44418">
        <v>0.31868999999999997</v>
      </c>
      <c r="C44418">
        <f t="shared" si="694"/>
        <v>10</v>
      </c>
    </row>
    <row r="44419" spans="1:3">
      <c r="A44419" t="s">
        <v>85667</v>
      </c>
      <c r="B44419">
        <v>0.31868999999999997</v>
      </c>
      <c r="C44419">
        <f t="shared" si="694"/>
        <v>10</v>
      </c>
    </row>
    <row r="44420" spans="1:3">
      <c r="A44420" t="s">
        <v>85689</v>
      </c>
      <c r="B44420">
        <v>0.31868999999999997</v>
      </c>
      <c r="C44420">
        <f t="shared" si="694"/>
        <v>10</v>
      </c>
    </row>
    <row r="44421" spans="1:3">
      <c r="A44421" t="s">
        <v>85692</v>
      </c>
      <c r="B44421">
        <v>0.31868999999999997</v>
      </c>
      <c r="C44421">
        <f t="shared" si="694"/>
        <v>10</v>
      </c>
    </row>
    <row r="44422" spans="1:3">
      <c r="A44422" t="s">
        <v>85695</v>
      </c>
      <c r="B44422">
        <v>0.31868999999999997</v>
      </c>
      <c r="C44422">
        <f t="shared" si="694"/>
        <v>10</v>
      </c>
    </row>
    <row r="44423" spans="1:3">
      <c r="A44423" t="s">
        <v>85704</v>
      </c>
      <c r="B44423">
        <v>0.95606899999999995</v>
      </c>
      <c r="C44423">
        <f t="shared" si="694"/>
        <v>10</v>
      </c>
    </row>
    <row r="44424" spans="1:3">
      <c r="A44424" t="s">
        <v>85706</v>
      </c>
      <c r="B44424">
        <v>0.31868999999999997</v>
      </c>
      <c r="C44424">
        <f t="shared" si="694"/>
        <v>10</v>
      </c>
    </row>
    <row r="44425" spans="1:3">
      <c r="A44425" t="s">
        <v>85713</v>
      </c>
      <c r="B44425">
        <v>0.63737900000000003</v>
      </c>
      <c r="C44425">
        <f t="shared" si="694"/>
        <v>10</v>
      </c>
    </row>
    <row r="44426" spans="1:3">
      <c r="A44426" t="s">
        <v>85718</v>
      </c>
      <c r="B44426">
        <v>0.31868999999999997</v>
      </c>
      <c r="C44426">
        <f t="shared" si="694"/>
        <v>10</v>
      </c>
    </row>
    <row r="44427" spans="1:3">
      <c r="A44427" t="s">
        <v>85726</v>
      </c>
      <c r="B44427">
        <v>3.1869000000000001</v>
      </c>
      <c r="C44427">
        <f t="shared" si="694"/>
        <v>10</v>
      </c>
    </row>
    <row r="44428" spans="1:3">
      <c r="A44428" t="s">
        <v>85732</v>
      </c>
      <c r="B44428">
        <v>0.31868999999999997</v>
      </c>
      <c r="C44428">
        <f t="shared" si="694"/>
        <v>10</v>
      </c>
    </row>
    <row r="44429" spans="1:3">
      <c r="A44429" t="s">
        <v>85753</v>
      </c>
      <c r="B44429">
        <v>0.31868999999999997</v>
      </c>
      <c r="C44429">
        <f t="shared" si="694"/>
        <v>10</v>
      </c>
    </row>
    <row r="44430" spans="1:3">
      <c r="A44430" t="s">
        <v>85757</v>
      </c>
      <c r="B44430">
        <v>0.31868999999999997</v>
      </c>
      <c r="C44430">
        <f t="shared" si="694"/>
        <v>10</v>
      </c>
    </row>
    <row r="44431" spans="1:3">
      <c r="A44431" t="s">
        <v>85759</v>
      </c>
      <c r="B44431">
        <v>0.31868999999999997</v>
      </c>
      <c r="C44431">
        <f t="shared" si="694"/>
        <v>10</v>
      </c>
    </row>
    <row r="44432" spans="1:3">
      <c r="A44432" t="s">
        <v>85780</v>
      </c>
      <c r="B44432">
        <v>1.2747599999999999</v>
      </c>
      <c r="C44432">
        <f t="shared" si="694"/>
        <v>10</v>
      </c>
    </row>
    <row r="44433" spans="1:3">
      <c r="A44433" t="s">
        <v>85793</v>
      </c>
      <c r="B44433">
        <v>1.2747599999999999</v>
      </c>
      <c r="C44433">
        <f t="shared" si="694"/>
        <v>10</v>
      </c>
    </row>
    <row r="44434" spans="1:3">
      <c r="A44434" t="s">
        <v>85844</v>
      </c>
      <c r="B44434">
        <v>1.91214</v>
      </c>
      <c r="C44434">
        <f t="shared" si="694"/>
        <v>10</v>
      </c>
    </row>
    <row r="44435" spans="1:3">
      <c r="A44435" t="s">
        <v>85865</v>
      </c>
      <c r="B44435">
        <v>1.91214</v>
      </c>
      <c r="C44435">
        <f t="shared" si="694"/>
        <v>10</v>
      </c>
    </row>
    <row r="44436" spans="1:3">
      <c r="A44436" t="s">
        <v>85869</v>
      </c>
      <c r="B44436">
        <v>0.31868999999999997</v>
      </c>
      <c r="C44436">
        <f t="shared" si="694"/>
        <v>10</v>
      </c>
    </row>
    <row r="44437" spans="1:3">
      <c r="A44437" t="s">
        <v>85870</v>
      </c>
      <c r="B44437">
        <v>13.7037</v>
      </c>
      <c r="C44437">
        <f t="shared" si="694"/>
        <v>10</v>
      </c>
    </row>
    <row r="44438" spans="1:3">
      <c r="A44438" t="s">
        <v>85898</v>
      </c>
      <c r="B44438">
        <v>2.8682099999999999</v>
      </c>
      <c r="C44438">
        <f t="shared" si="694"/>
        <v>10</v>
      </c>
    </row>
    <row r="44439" spans="1:3">
      <c r="A44439" t="s">
        <v>85902</v>
      </c>
      <c r="B44439">
        <v>0.31868999999999997</v>
      </c>
      <c r="C44439">
        <f t="shared" si="694"/>
        <v>10</v>
      </c>
    </row>
    <row r="44440" spans="1:3">
      <c r="A44440" t="s">
        <v>85905</v>
      </c>
      <c r="B44440">
        <v>0.31868999999999997</v>
      </c>
      <c r="C44440">
        <f t="shared" si="694"/>
        <v>10</v>
      </c>
    </row>
    <row r="44441" spans="1:3">
      <c r="A44441" t="s">
        <v>85912</v>
      </c>
      <c r="B44441">
        <v>0.31868999999999997</v>
      </c>
      <c r="C44441">
        <f t="shared" si="694"/>
        <v>10</v>
      </c>
    </row>
    <row r="44442" spans="1:3">
      <c r="A44442" t="s">
        <v>85923</v>
      </c>
      <c r="B44442">
        <v>0.31868999999999997</v>
      </c>
      <c r="C44442">
        <f t="shared" si="694"/>
        <v>10</v>
      </c>
    </row>
    <row r="44443" spans="1:3">
      <c r="A44443" t="s">
        <v>85925</v>
      </c>
      <c r="B44443">
        <v>0.63737900000000003</v>
      </c>
      <c r="C44443">
        <f t="shared" si="694"/>
        <v>10</v>
      </c>
    </row>
    <row r="44444" spans="1:3">
      <c r="A44444" t="s">
        <v>85926</v>
      </c>
      <c r="B44444">
        <v>0.31868999999999997</v>
      </c>
      <c r="C44444">
        <f t="shared" si="694"/>
        <v>10</v>
      </c>
    </row>
    <row r="44445" spans="1:3">
      <c r="A44445" t="s">
        <v>85927</v>
      </c>
      <c r="B44445">
        <v>0.95606899999999995</v>
      </c>
      <c r="C44445">
        <f t="shared" si="694"/>
        <v>10</v>
      </c>
    </row>
    <row r="44446" spans="1:3">
      <c r="A44446" t="s">
        <v>85953</v>
      </c>
      <c r="B44446">
        <v>0.31868999999999997</v>
      </c>
      <c r="C44446">
        <f t="shared" si="694"/>
        <v>10</v>
      </c>
    </row>
    <row r="44447" spans="1:3">
      <c r="A44447" t="s">
        <v>85968</v>
      </c>
      <c r="B44447">
        <v>0.31868999999999997</v>
      </c>
      <c r="C44447">
        <f t="shared" si="694"/>
        <v>10</v>
      </c>
    </row>
    <row r="44448" spans="1:3">
      <c r="A44448" t="s">
        <v>85983</v>
      </c>
      <c r="B44448">
        <v>0.31868999999999997</v>
      </c>
      <c r="C44448">
        <f t="shared" si="694"/>
        <v>10</v>
      </c>
    </row>
    <row r="44449" spans="1:3">
      <c r="A44449" t="s">
        <v>85986</v>
      </c>
      <c r="B44449">
        <v>0.31868999999999997</v>
      </c>
      <c r="C44449">
        <f t="shared" si="694"/>
        <v>10</v>
      </c>
    </row>
    <row r="44450" spans="1:3">
      <c r="A44450" t="s">
        <v>85988</v>
      </c>
      <c r="B44450">
        <v>0.31868999999999997</v>
      </c>
      <c r="C44450">
        <f t="shared" si="694"/>
        <v>10</v>
      </c>
    </row>
    <row r="44451" spans="1:3">
      <c r="A44451" t="s">
        <v>85996</v>
      </c>
      <c r="B44451">
        <v>1.59345</v>
      </c>
      <c r="C44451">
        <f t="shared" si="694"/>
        <v>10</v>
      </c>
    </row>
    <row r="44452" spans="1:3">
      <c r="A44452" t="s">
        <v>86005</v>
      </c>
      <c r="B44452">
        <v>0.31868999999999997</v>
      </c>
      <c r="C44452">
        <f t="shared" si="694"/>
        <v>10</v>
      </c>
    </row>
    <row r="44453" spans="1:3">
      <c r="A44453" t="s">
        <v>86019</v>
      </c>
      <c r="B44453">
        <v>0.63737900000000003</v>
      </c>
      <c r="C44453">
        <f t="shared" si="694"/>
        <v>10</v>
      </c>
    </row>
    <row r="44454" spans="1:3">
      <c r="A44454" t="s">
        <v>86034</v>
      </c>
      <c r="B44454">
        <v>0.31868999999999997</v>
      </c>
      <c r="C44454">
        <f t="shared" si="694"/>
        <v>10</v>
      </c>
    </row>
    <row r="44455" spans="1:3">
      <c r="A44455" t="s">
        <v>86057</v>
      </c>
      <c r="B44455">
        <v>29.638100000000001</v>
      </c>
      <c r="C44455">
        <f t="shared" si="694"/>
        <v>10</v>
      </c>
    </row>
    <row r="44456" spans="1:3">
      <c r="A44456" t="s">
        <v>86064</v>
      </c>
      <c r="B44456">
        <v>17.846599999999999</v>
      </c>
      <c r="C44456">
        <f t="shared" si="694"/>
        <v>10</v>
      </c>
    </row>
    <row r="44457" spans="1:3">
      <c r="A44457" t="s">
        <v>86071</v>
      </c>
      <c r="B44457">
        <v>2.5495199999999998</v>
      </c>
      <c r="C44457">
        <f t="shared" si="694"/>
        <v>10</v>
      </c>
    </row>
    <row r="44458" spans="1:3">
      <c r="A44458" t="s">
        <v>86072</v>
      </c>
      <c r="B44458">
        <v>0.63737900000000003</v>
      </c>
      <c r="C44458">
        <f t="shared" si="694"/>
        <v>10</v>
      </c>
    </row>
    <row r="44459" spans="1:3">
      <c r="A44459" t="s">
        <v>86081</v>
      </c>
      <c r="B44459">
        <v>0.31868999999999997</v>
      </c>
      <c r="C44459">
        <f t="shared" si="694"/>
        <v>10</v>
      </c>
    </row>
    <row r="44460" spans="1:3">
      <c r="A44460" t="s">
        <v>86098</v>
      </c>
      <c r="B44460">
        <v>0.31868999999999997</v>
      </c>
      <c r="C44460">
        <f t="shared" si="694"/>
        <v>10</v>
      </c>
    </row>
    <row r="44461" spans="1:3">
      <c r="A44461" t="s">
        <v>86109</v>
      </c>
      <c r="B44461">
        <v>0.31868999999999997</v>
      </c>
      <c r="C44461">
        <f t="shared" si="694"/>
        <v>10</v>
      </c>
    </row>
    <row r="44462" spans="1:3">
      <c r="A44462" t="s">
        <v>86118</v>
      </c>
      <c r="B44462">
        <v>0.31868999999999997</v>
      </c>
      <c r="C44462">
        <f t="shared" si="694"/>
        <v>10</v>
      </c>
    </row>
    <row r="44463" spans="1:3">
      <c r="A44463" t="s">
        <v>86129</v>
      </c>
      <c r="B44463">
        <v>0.31868999999999997</v>
      </c>
      <c r="C44463">
        <f t="shared" si="694"/>
        <v>10</v>
      </c>
    </row>
    <row r="44464" spans="1:3">
      <c r="A44464" t="s">
        <v>86138</v>
      </c>
      <c r="B44464">
        <v>0.31868999999999997</v>
      </c>
      <c r="C44464">
        <f t="shared" si="694"/>
        <v>10</v>
      </c>
    </row>
    <row r="44465" spans="1:3">
      <c r="A44465" t="s">
        <v>86139</v>
      </c>
      <c r="B44465">
        <v>0.31868999999999997</v>
      </c>
      <c r="C44465">
        <f t="shared" si="694"/>
        <v>10</v>
      </c>
    </row>
    <row r="44466" spans="1:3">
      <c r="A44466" t="s">
        <v>86198</v>
      </c>
      <c r="B44466">
        <v>0.31868999999999997</v>
      </c>
      <c r="C44466">
        <f t="shared" si="694"/>
        <v>10</v>
      </c>
    </row>
    <row r="44467" spans="1:3">
      <c r="A44467" t="s">
        <v>86208</v>
      </c>
      <c r="B44467">
        <v>0.63737900000000003</v>
      </c>
      <c r="C44467">
        <f t="shared" si="694"/>
        <v>10</v>
      </c>
    </row>
    <row r="44468" spans="1:3">
      <c r="A44468" t="s">
        <v>86209</v>
      </c>
      <c r="B44468">
        <v>0.63737900000000003</v>
      </c>
      <c r="C44468">
        <f t="shared" si="694"/>
        <v>10</v>
      </c>
    </row>
    <row r="44469" spans="1:3">
      <c r="A44469" t="s">
        <v>86210</v>
      </c>
      <c r="B44469">
        <v>0.31868999999999997</v>
      </c>
      <c r="C44469">
        <f t="shared" si="694"/>
        <v>10</v>
      </c>
    </row>
    <row r="44470" spans="1:3">
      <c r="A44470" t="s">
        <v>86226</v>
      </c>
      <c r="B44470">
        <v>0.95606899999999995</v>
      </c>
      <c r="C44470">
        <f t="shared" si="694"/>
        <v>10</v>
      </c>
    </row>
    <row r="44471" spans="1:3">
      <c r="A44471" t="s">
        <v>86227</v>
      </c>
      <c r="B44471">
        <v>39.836199999999998</v>
      </c>
      <c r="C44471">
        <f t="shared" si="694"/>
        <v>10</v>
      </c>
    </row>
    <row r="44472" spans="1:3">
      <c r="A44472" t="s">
        <v>86269</v>
      </c>
      <c r="B44472">
        <v>0.31868999999999997</v>
      </c>
      <c r="C44472">
        <f t="shared" si="694"/>
        <v>10</v>
      </c>
    </row>
    <row r="44473" spans="1:3">
      <c r="A44473" t="s">
        <v>86272</v>
      </c>
      <c r="B44473">
        <v>0.63737900000000003</v>
      </c>
      <c r="C44473">
        <f t="shared" si="694"/>
        <v>10</v>
      </c>
    </row>
    <row r="44474" spans="1:3">
      <c r="A44474" t="s">
        <v>86273</v>
      </c>
      <c r="B44474">
        <v>0.31868999999999997</v>
      </c>
      <c r="C44474">
        <f t="shared" si="694"/>
        <v>10</v>
      </c>
    </row>
    <row r="44475" spans="1:3">
      <c r="A44475" t="s">
        <v>86280</v>
      </c>
      <c r="B44475">
        <v>0.31868999999999997</v>
      </c>
      <c r="C44475">
        <f t="shared" si="694"/>
        <v>10</v>
      </c>
    </row>
    <row r="44476" spans="1:3">
      <c r="A44476" t="s">
        <v>86285</v>
      </c>
      <c r="B44476">
        <v>0.31868999999999997</v>
      </c>
      <c r="C44476">
        <f t="shared" si="694"/>
        <v>10</v>
      </c>
    </row>
    <row r="44477" spans="1:3">
      <c r="A44477" t="s">
        <v>5</v>
      </c>
      <c r="B44477">
        <v>0.31868999999999997</v>
      </c>
      <c r="C44477">
        <f t="shared" si="694"/>
        <v>11</v>
      </c>
    </row>
    <row r="44478" spans="1:3">
      <c r="A44478" t="s">
        <v>6</v>
      </c>
      <c r="B44478">
        <v>0.31868999999999997</v>
      </c>
      <c r="C44478">
        <f t="shared" si="694"/>
        <v>11</v>
      </c>
    </row>
    <row r="44479" spans="1:3">
      <c r="A44479" t="s">
        <v>38</v>
      </c>
      <c r="B44479">
        <v>0.31868999999999997</v>
      </c>
      <c r="C44479">
        <f t="shared" si="694"/>
        <v>11</v>
      </c>
    </row>
    <row r="44480" spans="1:3">
      <c r="A44480" t="s">
        <v>43</v>
      </c>
      <c r="B44480">
        <v>11.791499999999999</v>
      </c>
      <c r="C44480">
        <f t="shared" si="694"/>
        <v>11</v>
      </c>
    </row>
    <row r="44481" spans="1:3">
      <c r="A44481" t="s">
        <v>51</v>
      </c>
      <c r="B44481">
        <v>0.31868999999999997</v>
      </c>
      <c r="C44481">
        <f t="shared" ref="C44481:C44544" si="695">LEN(A44481)</f>
        <v>11</v>
      </c>
    </row>
    <row r="44482" spans="1:3">
      <c r="A44482" t="s">
        <v>56</v>
      </c>
      <c r="B44482">
        <v>0.63737900000000003</v>
      </c>
      <c r="C44482">
        <f t="shared" si="695"/>
        <v>11</v>
      </c>
    </row>
    <row r="44483" spans="1:3">
      <c r="A44483" t="s">
        <v>84</v>
      </c>
      <c r="B44483">
        <v>0.31868999999999997</v>
      </c>
      <c r="C44483">
        <f t="shared" si="695"/>
        <v>11</v>
      </c>
    </row>
    <row r="44484" spans="1:3">
      <c r="A44484" t="s">
        <v>144</v>
      </c>
      <c r="B44484">
        <v>1.2747599999999999</v>
      </c>
      <c r="C44484">
        <f t="shared" si="695"/>
        <v>11</v>
      </c>
    </row>
    <row r="44485" spans="1:3">
      <c r="A44485" t="s">
        <v>171</v>
      </c>
      <c r="B44485">
        <v>0.31868999999999997</v>
      </c>
      <c r="C44485">
        <f t="shared" si="695"/>
        <v>11</v>
      </c>
    </row>
    <row r="44486" spans="1:3">
      <c r="A44486" t="s">
        <v>175</v>
      </c>
      <c r="B44486">
        <v>0.31868999999999997</v>
      </c>
      <c r="C44486">
        <f t="shared" si="695"/>
        <v>11</v>
      </c>
    </row>
    <row r="44487" spans="1:3">
      <c r="A44487" t="s">
        <v>178</v>
      </c>
      <c r="B44487">
        <v>11.1541</v>
      </c>
      <c r="C44487">
        <f t="shared" si="695"/>
        <v>11</v>
      </c>
    </row>
    <row r="44488" spans="1:3">
      <c r="A44488" t="s">
        <v>179</v>
      </c>
      <c r="B44488">
        <v>0.31868999999999997</v>
      </c>
      <c r="C44488">
        <f t="shared" si="695"/>
        <v>11</v>
      </c>
    </row>
    <row r="44489" spans="1:3">
      <c r="A44489" t="s">
        <v>187</v>
      </c>
      <c r="B44489">
        <v>89.870500000000007</v>
      </c>
      <c r="C44489">
        <f t="shared" si="695"/>
        <v>11</v>
      </c>
    </row>
    <row r="44490" spans="1:3">
      <c r="A44490" t="s">
        <v>200</v>
      </c>
      <c r="B44490">
        <v>0.31868999999999997</v>
      </c>
      <c r="C44490">
        <f t="shared" si="695"/>
        <v>11</v>
      </c>
    </row>
    <row r="44491" spans="1:3">
      <c r="A44491" t="s">
        <v>205</v>
      </c>
      <c r="B44491">
        <v>0.31868999999999997</v>
      </c>
      <c r="C44491">
        <f t="shared" si="695"/>
        <v>11</v>
      </c>
    </row>
    <row r="44492" spans="1:3">
      <c r="A44492" t="s">
        <v>213</v>
      </c>
      <c r="B44492">
        <v>0.31868999999999997</v>
      </c>
      <c r="C44492">
        <f t="shared" si="695"/>
        <v>11</v>
      </c>
    </row>
    <row r="44493" spans="1:3">
      <c r="A44493" t="s">
        <v>216</v>
      </c>
      <c r="B44493">
        <v>0.31868999999999997</v>
      </c>
      <c r="C44493">
        <f t="shared" si="695"/>
        <v>11</v>
      </c>
    </row>
    <row r="44494" spans="1:3">
      <c r="A44494" t="s">
        <v>218</v>
      </c>
      <c r="B44494">
        <v>0.63737900000000003</v>
      </c>
      <c r="C44494">
        <f t="shared" si="695"/>
        <v>11</v>
      </c>
    </row>
    <row r="44495" spans="1:3">
      <c r="A44495" t="s">
        <v>222</v>
      </c>
      <c r="B44495">
        <v>0.31868999999999997</v>
      </c>
      <c r="C44495">
        <f t="shared" si="695"/>
        <v>11</v>
      </c>
    </row>
    <row r="44496" spans="1:3">
      <c r="A44496" t="s">
        <v>227</v>
      </c>
      <c r="B44496">
        <v>0.31868999999999997</v>
      </c>
      <c r="C44496">
        <f t="shared" si="695"/>
        <v>11</v>
      </c>
    </row>
    <row r="44497" spans="1:3">
      <c r="A44497" t="s">
        <v>231</v>
      </c>
      <c r="B44497">
        <v>0.31868999999999997</v>
      </c>
      <c r="C44497">
        <f t="shared" si="695"/>
        <v>11</v>
      </c>
    </row>
    <row r="44498" spans="1:3">
      <c r="A44498" t="s">
        <v>234</v>
      </c>
      <c r="B44498">
        <v>0.95606899999999995</v>
      </c>
      <c r="C44498">
        <f t="shared" si="695"/>
        <v>11</v>
      </c>
    </row>
    <row r="44499" spans="1:3">
      <c r="A44499" t="s">
        <v>258</v>
      </c>
      <c r="B44499">
        <v>0.31868999999999997</v>
      </c>
      <c r="C44499">
        <f t="shared" si="695"/>
        <v>11</v>
      </c>
    </row>
    <row r="44500" spans="1:3">
      <c r="A44500" t="s">
        <v>265</v>
      </c>
      <c r="B44500">
        <v>0.31868999999999997</v>
      </c>
      <c r="C44500">
        <f t="shared" si="695"/>
        <v>11</v>
      </c>
    </row>
    <row r="44501" spans="1:3">
      <c r="A44501" t="s">
        <v>279</v>
      </c>
      <c r="B44501">
        <v>0.31868999999999997</v>
      </c>
      <c r="C44501">
        <f t="shared" si="695"/>
        <v>11</v>
      </c>
    </row>
    <row r="44502" spans="1:3">
      <c r="A44502" t="s">
        <v>301</v>
      </c>
      <c r="B44502">
        <v>0.95606899999999995</v>
      </c>
      <c r="C44502">
        <f t="shared" si="695"/>
        <v>11</v>
      </c>
    </row>
    <row r="44503" spans="1:3">
      <c r="A44503" t="s">
        <v>303</v>
      </c>
      <c r="B44503">
        <v>0.31868999999999997</v>
      </c>
      <c r="C44503">
        <f t="shared" si="695"/>
        <v>11</v>
      </c>
    </row>
    <row r="44504" spans="1:3">
      <c r="A44504" t="s">
        <v>312</v>
      </c>
      <c r="B44504">
        <v>0.63737900000000003</v>
      </c>
      <c r="C44504">
        <f t="shared" si="695"/>
        <v>11</v>
      </c>
    </row>
    <row r="44505" spans="1:3">
      <c r="A44505" t="s">
        <v>321</v>
      </c>
      <c r="B44505">
        <v>0.31868999999999997</v>
      </c>
      <c r="C44505">
        <f t="shared" si="695"/>
        <v>11</v>
      </c>
    </row>
    <row r="44506" spans="1:3">
      <c r="A44506" t="s">
        <v>327</v>
      </c>
      <c r="B44506">
        <v>0.31868999999999997</v>
      </c>
      <c r="C44506">
        <f t="shared" si="695"/>
        <v>11</v>
      </c>
    </row>
    <row r="44507" spans="1:3">
      <c r="A44507" t="s">
        <v>332</v>
      </c>
      <c r="B44507">
        <v>0.95606899999999995</v>
      </c>
      <c r="C44507">
        <f t="shared" si="695"/>
        <v>11</v>
      </c>
    </row>
    <row r="44508" spans="1:3">
      <c r="A44508" t="s">
        <v>405</v>
      </c>
      <c r="B44508">
        <v>0.63737900000000003</v>
      </c>
      <c r="C44508">
        <f t="shared" si="695"/>
        <v>11</v>
      </c>
    </row>
    <row r="44509" spans="1:3">
      <c r="A44509" t="s">
        <v>415</v>
      </c>
      <c r="B44509">
        <v>0.31868999999999997</v>
      </c>
      <c r="C44509">
        <f t="shared" si="695"/>
        <v>11</v>
      </c>
    </row>
    <row r="44510" spans="1:3">
      <c r="A44510" t="s">
        <v>442</v>
      </c>
      <c r="B44510">
        <v>0.63737900000000003</v>
      </c>
      <c r="C44510">
        <f t="shared" si="695"/>
        <v>11</v>
      </c>
    </row>
    <row r="44511" spans="1:3">
      <c r="A44511" t="s">
        <v>458</v>
      </c>
      <c r="B44511">
        <v>3.5055900000000002</v>
      </c>
      <c r="C44511">
        <f t="shared" si="695"/>
        <v>11</v>
      </c>
    </row>
    <row r="44512" spans="1:3">
      <c r="A44512" t="s">
        <v>460</v>
      </c>
      <c r="B44512">
        <v>3.1869000000000001</v>
      </c>
      <c r="C44512">
        <f t="shared" si="695"/>
        <v>11</v>
      </c>
    </row>
    <row r="44513" spans="1:3">
      <c r="A44513" t="s">
        <v>466</v>
      </c>
      <c r="B44513">
        <v>0.31868999999999997</v>
      </c>
      <c r="C44513">
        <f t="shared" si="695"/>
        <v>11</v>
      </c>
    </row>
    <row r="44514" spans="1:3">
      <c r="A44514" t="s">
        <v>473</v>
      </c>
      <c r="B44514">
        <v>0.31868999999999997</v>
      </c>
      <c r="C44514">
        <f t="shared" si="695"/>
        <v>11</v>
      </c>
    </row>
    <row r="44515" spans="1:3">
      <c r="A44515" t="s">
        <v>489</v>
      </c>
      <c r="B44515">
        <v>0.63737900000000003</v>
      </c>
      <c r="C44515">
        <f t="shared" si="695"/>
        <v>11</v>
      </c>
    </row>
    <row r="44516" spans="1:3">
      <c r="A44516" t="s">
        <v>519</v>
      </c>
      <c r="B44516">
        <v>0.63737900000000003</v>
      </c>
      <c r="C44516">
        <f t="shared" si="695"/>
        <v>11</v>
      </c>
    </row>
    <row r="44517" spans="1:3">
      <c r="A44517" t="s">
        <v>528</v>
      </c>
      <c r="B44517">
        <v>0.31868999999999997</v>
      </c>
      <c r="C44517">
        <f t="shared" si="695"/>
        <v>11</v>
      </c>
    </row>
    <row r="44518" spans="1:3">
      <c r="A44518" t="s">
        <v>543</v>
      </c>
      <c r="B44518">
        <v>0.31868999999999997</v>
      </c>
      <c r="C44518">
        <f t="shared" si="695"/>
        <v>11</v>
      </c>
    </row>
    <row r="44519" spans="1:3">
      <c r="A44519" t="s">
        <v>560</v>
      </c>
      <c r="B44519">
        <v>0.31868999999999997</v>
      </c>
      <c r="C44519">
        <f t="shared" si="695"/>
        <v>11</v>
      </c>
    </row>
    <row r="44520" spans="1:3">
      <c r="A44520" t="s">
        <v>564</v>
      </c>
      <c r="B44520">
        <v>0.31868999999999997</v>
      </c>
      <c r="C44520">
        <f t="shared" si="695"/>
        <v>11</v>
      </c>
    </row>
    <row r="44521" spans="1:3">
      <c r="A44521" t="s">
        <v>607</v>
      </c>
      <c r="B44521">
        <v>0.31868999999999997</v>
      </c>
      <c r="C44521">
        <f t="shared" si="695"/>
        <v>11</v>
      </c>
    </row>
    <row r="44522" spans="1:3">
      <c r="A44522" t="s">
        <v>607</v>
      </c>
      <c r="B44522">
        <v>2.2308300000000001</v>
      </c>
      <c r="C44522">
        <f t="shared" si="695"/>
        <v>11</v>
      </c>
    </row>
    <row r="44523" spans="1:3">
      <c r="A44523" t="s">
        <v>622</v>
      </c>
      <c r="B44523">
        <v>0.31868999999999997</v>
      </c>
      <c r="C44523">
        <f t="shared" si="695"/>
        <v>11</v>
      </c>
    </row>
    <row r="44524" spans="1:3">
      <c r="A44524" t="s">
        <v>633</v>
      </c>
      <c r="B44524">
        <v>0.31868999999999997</v>
      </c>
      <c r="C44524">
        <f t="shared" si="695"/>
        <v>11</v>
      </c>
    </row>
    <row r="44525" spans="1:3">
      <c r="A44525" t="s">
        <v>635</v>
      </c>
      <c r="B44525">
        <v>0.31868999999999997</v>
      </c>
      <c r="C44525">
        <f t="shared" si="695"/>
        <v>11</v>
      </c>
    </row>
    <row r="44526" spans="1:3">
      <c r="A44526" t="s">
        <v>636</v>
      </c>
      <c r="B44526">
        <v>1.2747599999999999</v>
      </c>
      <c r="C44526">
        <f t="shared" si="695"/>
        <v>11</v>
      </c>
    </row>
    <row r="44527" spans="1:3">
      <c r="A44527" t="s">
        <v>642</v>
      </c>
      <c r="B44527">
        <v>0.31868999999999997</v>
      </c>
      <c r="C44527">
        <f t="shared" si="695"/>
        <v>11</v>
      </c>
    </row>
    <row r="44528" spans="1:3">
      <c r="A44528" t="s">
        <v>649</v>
      </c>
      <c r="B44528">
        <v>1.2747599999999999</v>
      </c>
      <c r="C44528">
        <f t="shared" si="695"/>
        <v>11</v>
      </c>
    </row>
    <row r="44529" spans="1:3">
      <c r="A44529" t="s">
        <v>650</v>
      </c>
      <c r="B44529">
        <v>1.59345</v>
      </c>
      <c r="C44529">
        <f t="shared" si="695"/>
        <v>11</v>
      </c>
    </row>
    <row r="44530" spans="1:3">
      <c r="A44530" t="s">
        <v>657</v>
      </c>
      <c r="B44530">
        <v>0.31868999999999997</v>
      </c>
      <c r="C44530">
        <f t="shared" si="695"/>
        <v>11</v>
      </c>
    </row>
    <row r="44531" spans="1:3">
      <c r="A44531" t="s">
        <v>659</v>
      </c>
      <c r="B44531">
        <v>1.2747599999999999</v>
      </c>
      <c r="C44531">
        <f t="shared" si="695"/>
        <v>11</v>
      </c>
    </row>
    <row r="44532" spans="1:3">
      <c r="A44532" t="s">
        <v>660</v>
      </c>
      <c r="B44532">
        <v>0.31868999999999997</v>
      </c>
      <c r="C44532">
        <f t="shared" si="695"/>
        <v>11</v>
      </c>
    </row>
    <row r="44533" spans="1:3">
      <c r="A44533" t="s">
        <v>661</v>
      </c>
      <c r="B44533">
        <v>0.31868999999999997</v>
      </c>
      <c r="C44533">
        <f t="shared" si="695"/>
        <v>11</v>
      </c>
    </row>
    <row r="44534" spans="1:3">
      <c r="A44534" t="s">
        <v>694</v>
      </c>
      <c r="B44534">
        <v>28.044699999999999</v>
      </c>
      <c r="C44534">
        <f t="shared" si="695"/>
        <v>11</v>
      </c>
    </row>
    <row r="44535" spans="1:3">
      <c r="A44535" t="s">
        <v>727</v>
      </c>
      <c r="B44535">
        <v>0.95606899999999995</v>
      </c>
      <c r="C44535">
        <f t="shared" si="695"/>
        <v>11</v>
      </c>
    </row>
    <row r="44536" spans="1:3">
      <c r="A44536" t="s">
        <v>740</v>
      </c>
      <c r="B44536">
        <v>0.31868999999999997</v>
      </c>
      <c r="C44536">
        <f t="shared" si="695"/>
        <v>11</v>
      </c>
    </row>
    <row r="44537" spans="1:3">
      <c r="A44537" t="s">
        <v>748</v>
      </c>
      <c r="B44537">
        <v>0.31868999999999997</v>
      </c>
      <c r="C44537">
        <f t="shared" si="695"/>
        <v>11</v>
      </c>
    </row>
    <row r="44538" spans="1:3">
      <c r="A44538" t="s">
        <v>751</v>
      </c>
      <c r="B44538">
        <v>0.31868999999999997</v>
      </c>
      <c r="C44538">
        <f t="shared" si="695"/>
        <v>11</v>
      </c>
    </row>
    <row r="44539" spans="1:3">
      <c r="A44539" t="s">
        <v>772</v>
      </c>
      <c r="B44539">
        <v>0.95606899999999995</v>
      </c>
      <c r="C44539">
        <f t="shared" si="695"/>
        <v>11</v>
      </c>
    </row>
    <row r="44540" spans="1:3">
      <c r="A44540" t="s">
        <v>785</v>
      </c>
      <c r="B44540">
        <v>0.31868999999999997</v>
      </c>
      <c r="C44540">
        <f t="shared" si="695"/>
        <v>11</v>
      </c>
    </row>
    <row r="44541" spans="1:3">
      <c r="A44541" t="s">
        <v>795</v>
      </c>
      <c r="B44541">
        <v>1.2747599999999999</v>
      </c>
      <c r="C44541">
        <f t="shared" si="695"/>
        <v>11</v>
      </c>
    </row>
    <row r="44542" spans="1:3">
      <c r="A44542" t="s">
        <v>806</v>
      </c>
      <c r="B44542">
        <v>2.2308300000000001</v>
      </c>
      <c r="C44542">
        <f t="shared" si="695"/>
        <v>11</v>
      </c>
    </row>
    <row r="44543" spans="1:3">
      <c r="A44543" t="s">
        <v>808</v>
      </c>
      <c r="B44543">
        <v>0.63737900000000003</v>
      </c>
      <c r="C44543">
        <f t="shared" si="695"/>
        <v>11</v>
      </c>
    </row>
    <row r="44544" spans="1:3">
      <c r="A44544" t="s">
        <v>809</v>
      </c>
      <c r="B44544">
        <v>1.2747599999999999</v>
      </c>
      <c r="C44544">
        <f t="shared" si="695"/>
        <v>11</v>
      </c>
    </row>
    <row r="44545" spans="1:3">
      <c r="A44545" t="s">
        <v>810</v>
      </c>
      <c r="B44545">
        <v>3.1869000000000001</v>
      </c>
      <c r="C44545">
        <f t="shared" ref="C44545:C44608" si="696">LEN(A44545)</f>
        <v>11</v>
      </c>
    </row>
    <row r="44546" spans="1:3">
      <c r="A44546" t="s">
        <v>834</v>
      </c>
      <c r="B44546">
        <v>0.31868999999999997</v>
      </c>
      <c r="C44546">
        <f t="shared" si="696"/>
        <v>11</v>
      </c>
    </row>
    <row r="44547" spans="1:3">
      <c r="A44547" t="s">
        <v>846</v>
      </c>
      <c r="B44547">
        <v>0.31868999999999997</v>
      </c>
      <c r="C44547">
        <f t="shared" si="696"/>
        <v>11</v>
      </c>
    </row>
    <row r="44548" spans="1:3">
      <c r="A44548" t="s">
        <v>850</v>
      </c>
      <c r="B44548">
        <v>2.5495199999999998</v>
      </c>
      <c r="C44548">
        <f t="shared" si="696"/>
        <v>11</v>
      </c>
    </row>
    <row r="44549" spans="1:3">
      <c r="A44549" t="s">
        <v>856</v>
      </c>
      <c r="B44549">
        <v>0.31868999999999997</v>
      </c>
      <c r="C44549">
        <f t="shared" si="696"/>
        <v>11</v>
      </c>
    </row>
    <row r="44550" spans="1:3">
      <c r="A44550" t="s">
        <v>884</v>
      </c>
      <c r="B44550">
        <v>0.31868999999999997</v>
      </c>
      <c r="C44550">
        <f t="shared" si="696"/>
        <v>11</v>
      </c>
    </row>
    <row r="44551" spans="1:3">
      <c r="A44551" t="s">
        <v>894</v>
      </c>
      <c r="B44551">
        <v>5.7364100000000002</v>
      </c>
      <c r="C44551">
        <f t="shared" si="696"/>
        <v>11</v>
      </c>
    </row>
    <row r="44552" spans="1:3">
      <c r="A44552" t="s">
        <v>1013</v>
      </c>
      <c r="B44552">
        <v>3.1869000000000001</v>
      </c>
      <c r="C44552">
        <f t="shared" si="696"/>
        <v>11</v>
      </c>
    </row>
    <row r="44553" spans="1:3">
      <c r="A44553" t="s">
        <v>1040</v>
      </c>
      <c r="B44553">
        <v>0.31868999999999997</v>
      </c>
      <c r="C44553">
        <f t="shared" si="696"/>
        <v>11</v>
      </c>
    </row>
    <row r="44554" spans="1:3">
      <c r="A44554" t="s">
        <v>1053</v>
      </c>
      <c r="B44554">
        <v>0.31868999999999997</v>
      </c>
      <c r="C44554">
        <f t="shared" si="696"/>
        <v>11</v>
      </c>
    </row>
    <row r="44555" spans="1:3">
      <c r="A44555" t="s">
        <v>1075</v>
      </c>
      <c r="B44555">
        <v>0.31868999999999997</v>
      </c>
      <c r="C44555">
        <f t="shared" si="696"/>
        <v>11</v>
      </c>
    </row>
    <row r="44556" spans="1:3">
      <c r="A44556" t="s">
        <v>1076</v>
      </c>
      <c r="B44556">
        <v>0.31868999999999997</v>
      </c>
      <c r="C44556">
        <f t="shared" si="696"/>
        <v>11</v>
      </c>
    </row>
    <row r="44557" spans="1:3">
      <c r="A44557" t="s">
        <v>1079</v>
      </c>
      <c r="B44557">
        <v>0.31868999999999997</v>
      </c>
      <c r="C44557">
        <f t="shared" si="696"/>
        <v>11</v>
      </c>
    </row>
    <row r="44558" spans="1:3">
      <c r="A44558" t="s">
        <v>1097</v>
      </c>
      <c r="B44558">
        <v>0.95606899999999995</v>
      </c>
      <c r="C44558">
        <f t="shared" si="696"/>
        <v>11</v>
      </c>
    </row>
    <row r="44559" spans="1:3">
      <c r="A44559" t="s">
        <v>1098</v>
      </c>
      <c r="B44559">
        <v>0.63737900000000003</v>
      </c>
      <c r="C44559">
        <f t="shared" si="696"/>
        <v>11</v>
      </c>
    </row>
    <row r="44560" spans="1:3">
      <c r="A44560" t="s">
        <v>1105</v>
      </c>
      <c r="B44560">
        <v>0.95606899999999995</v>
      </c>
      <c r="C44560">
        <f t="shared" si="696"/>
        <v>11</v>
      </c>
    </row>
    <row r="44561" spans="1:3">
      <c r="A44561" t="s">
        <v>1127</v>
      </c>
      <c r="B44561">
        <v>0.31868999999999997</v>
      </c>
      <c r="C44561">
        <f t="shared" si="696"/>
        <v>11</v>
      </c>
    </row>
    <row r="44562" spans="1:3">
      <c r="A44562" t="s">
        <v>1161</v>
      </c>
      <c r="B44562">
        <v>0.31868999999999997</v>
      </c>
      <c r="C44562">
        <f t="shared" si="696"/>
        <v>11</v>
      </c>
    </row>
    <row r="44563" spans="1:3">
      <c r="A44563" t="s">
        <v>1172</v>
      </c>
      <c r="B44563">
        <v>1.2747599999999999</v>
      </c>
      <c r="C44563">
        <f t="shared" si="696"/>
        <v>11</v>
      </c>
    </row>
    <row r="44564" spans="1:3">
      <c r="A44564" t="s">
        <v>1188</v>
      </c>
      <c r="B44564">
        <v>1.2747599999999999</v>
      </c>
      <c r="C44564">
        <f t="shared" si="696"/>
        <v>11</v>
      </c>
    </row>
    <row r="44565" spans="1:3">
      <c r="A44565" t="s">
        <v>1195</v>
      </c>
      <c r="B44565">
        <v>2.5495199999999998</v>
      </c>
      <c r="C44565">
        <f t="shared" si="696"/>
        <v>11</v>
      </c>
    </row>
    <row r="44566" spans="1:3">
      <c r="A44566" t="s">
        <v>1213</v>
      </c>
      <c r="B44566">
        <v>0.31868999999999997</v>
      </c>
      <c r="C44566">
        <f t="shared" si="696"/>
        <v>11</v>
      </c>
    </row>
    <row r="44567" spans="1:3">
      <c r="A44567" t="s">
        <v>1237</v>
      </c>
      <c r="B44567">
        <v>0.31868999999999997</v>
      </c>
      <c r="C44567">
        <f t="shared" si="696"/>
        <v>11</v>
      </c>
    </row>
    <row r="44568" spans="1:3">
      <c r="A44568" t="s">
        <v>1262</v>
      </c>
      <c r="B44568">
        <v>0.31868999999999997</v>
      </c>
      <c r="C44568">
        <f t="shared" si="696"/>
        <v>11</v>
      </c>
    </row>
    <row r="44569" spans="1:3">
      <c r="A44569" t="s">
        <v>1264</v>
      </c>
      <c r="B44569">
        <v>0.31868999999999997</v>
      </c>
      <c r="C44569">
        <f t="shared" si="696"/>
        <v>11</v>
      </c>
    </row>
    <row r="44570" spans="1:3">
      <c r="A44570" t="s">
        <v>1275</v>
      </c>
      <c r="B44570">
        <v>0.31868999999999997</v>
      </c>
      <c r="C44570">
        <f t="shared" si="696"/>
        <v>11</v>
      </c>
    </row>
    <row r="44571" spans="1:3">
      <c r="A44571" t="s">
        <v>1276</v>
      </c>
      <c r="B44571">
        <v>0.31868999999999997</v>
      </c>
      <c r="C44571">
        <f t="shared" si="696"/>
        <v>11</v>
      </c>
    </row>
    <row r="44572" spans="1:3">
      <c r="A44572" t="s">
        <v>1280</v>
      </c>
      <c r="B44572">
        <v>0.31868999999999997</v>
      </c>
      <c r="C44572">
        <f t="shared" si="696"/>
        <v>11</v>
      </c>
    </row>
    <row r="44573" spans="1:3">
      <c r="A44573" t="s">
        <v>1303</v>
      </c>
      <c r="B44573">
        <v>2.5495199999999998</v>
      </c>
      <c r="C44573">
        <f t="shared" si="696"/>
        <v>11</v>
      </c>
    </row>
    <row r="44574" spans="1:3">
      <c r="A44574" t="s">
        <v>1304</v>
      </c>
      <c r="B44574">
        <v>0.31868999999999997</v>
      </c>
      <c r="C44574">
        <f t="shared" si="696"/>
        <v>11</v>
      </c>
    </row>
    <row r="44575" spans="1:3">
      <c r="A44575" t="s">
        <v>1307</v>
      </c>
      <c r="B44575">
        <v>4.4616499999999997</v>
      </c>
      <c r="C44575">
        <f t="shared" si="696"/>
        <v>11</v>
      </c>
    </row>
    <row r="44576" spans="1:3">
      <c r="A44576" t="s">
        <v>1315</v>
      </c>
      <c r="B44576">
        <v>49.396900000000002</v>
      </c>
      <c r="C44576">
        <f t="shared" si="696"/>
        <v>11</v>
      </c>
    </row>
    <row r="44577" spans="1:3">
      <c r="A44577" t="s">
        <v>1326</v>
      </c>
      <c r="B44577">
        <v>0.31868999999999997</v>
      </c>
      <c r="C44577">
        <f t="shared" si="696"/>
        <v>11</v>
      </c>
    </row>
    <row r="44578" spans="1:3">
      <c r="A44578" t="s">
        <v>1330</v>
      </c>
      <c r="B44578">
        <v>0.31868999999999997</v>
      </c>
      <c r="C44578">
        <f t="shared" si="696"/>
        <v>11</v>
      </c>
    </row>
    <row r="44579" spans="1:3">
      <c r="A44579" t="s">
        <v>1342</v>
      </c>
      <c r="B44579">
        <v>1.59345</v>
      </c>
      <c r="C44579">
        <f t="shared" si="696"/>
        <v>11</v>
      </c>
    </row>
    <row r="44580" spans="1:3">
      <c r="A44580" t="s">
        <v>1345</v>
      </c>
      <c r="B44580">
        <v>0.63737900000000003</v>
      </c>
      <c r="C44580">
        <f t="shared" si="696"/>
        <v>11</v>
      </c>
    </row>
    <row r="44581" spans="1:3">
      <c r="A44581" t="s">
        <v>1351</v>
      </c>
      <c r="B44581">
        <v>1.2747599999999999</v>
      </c>
      <c r="C44581">
        <f t="shared" si="696"/>
        <v>11</v>
      </c>
    </row>
    <row r="44582" spans="1:3">
      <c r="A44582" t="s">
        <v>1354</v>
      </c>
      <c r="B44582">
        <v>0.31868999999999997</v>
      </c>
      <c r="C44582">
        <f t="shared" si="696"/>
        <v>11</v>
      </c>
    </row>
    <row r="44583" spans="1:3">
      <c r="A44583" t="s">
        <v>1355</v>
      </c>
      <c r="B44583">
        <v>0.31868999999999997</v>
      </c>
      <c r="C44583">
        <f t="shared" si="696"/>
        <v>11</v>
      </c>
    </row>
    <row r="44584" spans="1:3">
      <c r="A44584" t="s">
        <v>1357</v>
      </c>
      <c r="B44584">
        <v>1.2747599999999999</v>
      </c>
      <c r="C44584">
        <f t="shared" si="696"/>
        <v>11</v>
      </c>
    </row>
    <row r="44585" spans="1:3">
      <c r="A44585" t="s">
        <v>1359</v>
      </c>
      <c r="B44585">
        <v>0.31868999999999997</v>
      </c>
      <c r="C44585">
        <f t="shared" si="696"/>
        <v>11</v>
      </c>
    </row>
    <row r="44586" spans="1:3">
      <c r="A44586" t="s">
        <v>1360</v>
      </c>
      <c r="B44586">
        <v>0.63737900000000003</v>
      </c>
      <c r="C44586">
        <f t="shared" si="696"/>
        <v>11</v>
      </c>
    </row>
    <row r="44587" spans="1:3">
      <c r="A44587" t="s">
        <v>1361</v>
      </c>
      <c r="B44587">
        <v>0.63737900000000003</v>
      </c>
      <c r="C44587">
        <f t="shared" si="696"/>
        <v>11</v>
      </c>
    </row>
    <row r="44588" spans="1:3">
      <c r="A44588" t="s">
        <v>1363</v>
      </c>
      <c r="B44588">
        <v>0.31868999999999997</v>
      </c>
      <c r="C44588">
        <f t="shared" si="696"/>
        <v>11</v>
      </c>
    </row>
    <row r="44589" spans="1:3">
      <c r="A44589" t="s">
        <v>1366</v>
      </c>
      <c r="B44589">
        <v>0.31868999999999997</v>
      </c>
      <c r="C44589">
        <f t="shared" si="696"/>
        <v>11</v>
      </c>
    </row>
    <row r="44590" spans="1:3">
      <c r="A44590" t="s">
        <v>1370</v>
      </c>
      <c r="B44590">
        <v>0.95606899999999995</v>
      </c>
      <c r="C44590">
        <f t="shared" si="696"/>
        <v>11</v>
      </c>
    </row>
    <row r="44591" spans="1:3">
      <c r="A44591" t="s">
        <v>1382</v>
      </c>
      <c r="B44591">
        <v>0.63737900000000003</v>
      </c>
      <c r="C44591">
        <f t="shared" si="696"/>
        <v>11</v>
      </c>
    </row>
    <row r="44592" spans="1:3">
      <c r="A44592" t="s">
        <v>1386</v>
      </c>
      <c r="B44592">
        <v>3.5055900000000002</v>
      </c>
      <c r="C44592">
        <f t="shared" si="696"/>
        <v>11</v>
      </c>
    </row>
    <row r="44593" spans="1:3">
      <c r="A44593" t="s">
        <v>1392</v>
      </c>
      <c r="B44593">
        <v>0.31868999999999997</v>
      </c>
      <c r="C44593">
        <f t="shared" si="696"/>
        <v>11</v>
      </c>
    </row>
    <row r="44594" spans="1:3">
      <c r="A44594" t="s">
        <v>1397</v>
      </c>
      <c r="B44594">
        <v>0.31868999999999997</v>
      </c>
      <c r="C44594">
        <f t="shared" si="696"/>
        <v>11</v>
      </c>
    </row>
    <row r="44595" spans="1:3">
      <c r="A44595" t="s">
        <v>1398</v>
      </c>
      <c r="B44595">
        <v>0.31868999999999997</v>
      </c>
      <c r="C44595">
        <f t="shared" si="696"/>
        <v>11</v>
      </c>
    </row>
    <row r="44596" spans="1:3">
      <c r="A44596" t="s">
        <v>1409</v>
      </c>
      <c r="B44596">
        <v>0.31868999999999997</v>
      </c>
      <c r="C44596">
        <f t="shared" si="696"/>
        <v>11</v>
      </c>
    </row>
    <row r="44597" spans="1:3">
      <c r="A44597" t="s">
        <v>1413</v>
      </c>
      <c r="B44597">
        <v>0.63737900000000003</v>
      </c>
      <c r="C44597">
        <f t="shared" si="696"/>
        <v>11</v>
      </c>
    </row>
    <row r="44598" spans="1:3">
      <c r="A44598" t="s">
        <v>1438</v>
      </c>
      <c r="B44598">
        <v>0.31868999999999997</v>
      </c>
      <c r="C44598">
        <f t="shared" si="696"/>
        <v>11</v>
      </c>
    </row>
    <row r="44599" spans="1:3">
      <c r="A44599" t="s">
        <v>1450</v>
      </c>
      <c r="B44599">
        <v>0.31868999999999997</v>
      </c>
      <c r="C44599">
        <f t="shared" si="696"/>
        <v>11</v>
      </c>
    </row>
    <row r="44600" spans="1:3">
      <c r="A44600" t="s">
        <v>1451</v>
      </c>
      <c r="B44600">
        <v>0.31868999999999997</v>
      </c>
      <c r="C44600">
        <f t="shared" si="696"/>
        <v>11</v>
      </c>
    </row>
    <row r="44601" spans="1:3">
      <c r="A44601" t="s">
        <v>1465</v>
      </c>
      <c r="B44601">
        <v>0.63737900000000003</v>
      </c>
      <c r="C44601">
        <f t="shared" si="696"/>
        <v>11</v>
      </c>
    </row>
    <row r="44602" spans="1:3">
      <c r="A44602" t="s">
        <v>1472</v>
      </c>
      <c r="B44602">
        <v>0.31868999999999997</v>
      </c>
      <c r="C44602">
        <f t="shared" si="696"/>
        <v>11</v>
      </c>
    </row>
    <row r="44603" spans="1:3">
      <c r="A44603" t="s">
        <v>1506</v>
      </c>
      <c r="B44603">
        <v>0.31868999999999997</v>
      </c>
      <c r="C44603">
        <f t="shared" si="696"/>
        <v>11</v>
      </c>
    </row>
    <row r="44604" spans="1:3">
      <c r="A44604" t="s">
        <v>1515</v>
      </c>
      <c r="B44604">
        <v>8.2859300000000005</v>
      </c>
      <c r="C44604">
        <f t="shared" si="696"/>
        <v>11</v>
      </c>
    </row>
    <row r="44605" spans="1:3">
      <c r="A44605" t="s">
        <v>1525</v>
      </c>
      <c r="B44605">
        <v>0.31868999999999997</v>
      </c>
      <c r="C44605">
        <f t="shared" si="696"/>
        <v>11</v>
      </c>
    </row>
    <row r="44606" spans="1:3">
      <c r="A44606" t="s">
        <v>1534</v>
      </c>
      <c r="B44606">
        <v>0.31868999999999997</v>
      </c>
      <c r="C44606">
        <f t="shared" si="696"/>
        <v>11</v>
      </c>
    </row>
    <row r="44607" spans="1:3">
      <c r="A44607" t="s">
        <v>1535</v>
      </c>
      <c r="B44607">
        <v>0.63737900000000003</v>
      </c>
      <c r="C44607">
        <f t="shared" si="696"/>
        <v>11</v>
      </c>
    </row>
    <row r="44608" spans="1:3">
      <c r="A44608" t="s">
        <v>1540</v>
      </c>
      <c r="B44608">
        <v>0.31868999999999997</v>
      </c>
      <c r="C44608">
        <f t="shared" si="696"/>
        <v>11</v>
      </c>
    </row>
    <row r="44609" spans="1:3">
      <c r="A44609" t="s">
        <v>1546</v>
      </c>
      <c r="B44609">
        <v>4.7803399999999998</v>
      </c>
      <c r="C44609">
        <f t="shared" ref="C44609:C44672" si="697">LEN(A44609)</f>
        <v>11</v>
      </c>
    </row>
    <row r="44610" spans="1:3">
      <c r="A44610" t="s">
        <v>1548</v>
      </c>
      <c r="B44610">
        <v>1.2747599999999999</v>
      </c>
      <c r="C44610">
        <f t="shared" si="697"/>
        <v>11</v>
      </c>
    </row>
    <row r="44611" spans="1:3">
      <c r="A44611" t="s">
        <v>1566</v>
      </c>
      <c r="B44611">
        <v>0.31868999999999997</v>
      </c>
      <c r="C44611">
        <f t="shared" si="697"/>
        <v>11</v>
      </c>
    </row>
    <row r="44612" spans="1:3">
      <c r="A44612" t="s">
        <v>1577</v>
      </c>
      <c r="B44612">
        <v>0.31868999999999997</v>
      </c>
      <c r="C44612">
        <f t="shared" si="697"/>
        <v>11</v>
      </c>
    </row>
    <row r="44613" spans="1:3">
      <c r="A44613" t="s">
        <v>1586</v>
      </c>
      <c r="B44613">
        <v>0.31868999999999997</v>
      </c>
      <c r="C44613">
        <f t="shared" si="697"/>
        <v>11</v>
      </c>
    </row>
    <row r="44614" spans="1:3">
      <c r="A44614" t="s">
        <v>1592</v>
      </c>
      <c r="B44614">
        <v>1.2747599999999999</v>
      </c>
      <c r="C44614">
        <f t="shared" si="697"/>
        <v>11</v>
      </c>
    </row>
    <row r="44615" spans="1:3">
      <c r="A44615" t="s">
        <v>1611</v>
      </c>
      <c r="B44615">
        <v>0.31868999999999997</v>
      </c>
      <c r="C44615">
        <f t="shared" si="697"/>
        <v>11</v>
      </c>
    </row>
    <row r="44616" spans="1:3">
      <c r="A44616" t="s">
        <v>1614</v>
      </c>
      <c r="B44616">
        <v>0.31868999999999997</v>
      </c>
      <c r="C44616">
        <f t="shared" si="697"/>
        <v>11</v>
      </c>
    </row>
    <row r="44617" spans="1:3">
      <c r="A44617" t="s">
        <v>1622</v>
      </c>
      <c r="B44617">
        <v>2.2308300000000001</v>
      </c>
      <c r="C44617">
        <f t="shared" si="697"/>
        <v>11</v>
      </c>
    </row>
    <row r="44618" spans="1:3">
      <c r="A44618" t="s">
        <v>1639</v>
      </c>
      <c r="B44618">
        <v>6.6924799999999998</v>
      </c>
      <c r="C44618">
        <f t="shared" si="697"/>
        <v>11</v>
      </c>
    </row>
    <row r="44619" spans="1:3">
      <c r="A44619" t="s">
        <v>1660</v>
      </c>
      <c r="B44619">
        <v>2.5495199999999998</v>
      </c>
      <c r="C44619">
        <f t="shared" si="697"/>
        <v>11</v>
      </c>
    </row>
    <row r="44620" spans="1:3">
      <c r="A44620" t="s">
        <v>1667</v>
      </c>
      <c r="B44620">
        <v>0.31868999999999997</v>
      </c>
      <c r="C44620">
        <f t="shared" si="697"/>
        <v>11</v>
      </c>
    </row>
    <row r="44621" spans="1:3">
      <c r="A44621" t="s">
        <v>1688</v>
      </c>
      <c r="B44621">
        <v>3.1869000000000001</v>
      </c>
      <c r="C44621">
        <f t="shared" si="697"/>
        <v>11</v>
      </c>
    </row>
    <row r="44622" spans="1:3">
      <c r="A44622" t="s">
        <v>1702</v>
      </c>
      <c r="B44622">
        <v>0.31868999999999997</v>
      </c>
      <c r="C44622">
        <f t="shared" si="697"/>
        <v>11</v>
      </c>
    </row>
    <row r="44623" spans="1:3">
      <c r="A44623" t="s">
        <v>1735</v>
      </c>
      <c r="B44623">
        <v>0.31868999999999997</v>
      </c>
      <c r="C44623">
        <f t="shared" si="697"/>
        <v>11</v>
      </c>
    </row>
    <row r="44624" spans="1:3">
      <c r="A44624" t="s">
        <v>1742</v>
      </c>
      <c r="B44624">
        <v>0.63737900000000003</v>
      </c>
      <c r="C44624">
        <f t="shared" si="697"/>
        <v>11</v>
      </c>
    </row>
    <row r="44625" spans="1:3">
      <c r="A44625" t="s">
        <v>1753</v>
      </c>
      <c r="B44625">
        <v>0.31868999999999997</v>
      </c>
      <c r="C44625">
        <f t="shared" si="697"/>
        <v>11</v>
      </c>
    </row>
    <row r="44626" spans="1:3">
      <c r="A44626" t="s">
        <v>1803</v>
      </c>
      <c r="B44626">
        <v>0.31868999999999997</v>
      </c>
      <c r="C44626">
        <f t="shared" si="697"/>
        <v>11</v>
      </c>
    </row>
    <row r="44627" spans="1:3">
      <c r="A44627" t="s">
        <v>1808</v>
      </c>
      <c r="B44627">
        <v>0.31868999999999997</v>
      </c>
      <c r="C44627">
        <f t="shared" si="697"/>
        <v>11</v>
      </c>
    </row>
    <row r="44628" spans="1:3">
      <c r="A44628" t="s">
        <v>1813</v>
      </c>
      <c r="B44628">
        <v>0.31868999999999997</v>
      </c>
      <c r="C44628">
        <f t="shared" si="697"/>
        <v>11</v>
      </c>
    </row>
    <row r="44629" spans="1:3">
      <c r="A44629" t="s">
        <v>1823</v>
      </c>
      <c r="B44629">
        <v>6.0551000000000004</v>
      </c>
      <c r="C44629">
        <f t="shared" si="697"/>
        <v>11</v>
      </c>
    </row>
    <row r="44630" spans="1:3">
      <c r="A44630" t="s">
        <v>1848</v>
      </c>
      <c r="B44630">
        <v>0.31868999999999997</v>
      </c>
      <c r="C44630">
        <f t="shared" si="697"/>
        <v>11</v>
      </c>
    </row>
    <row r="44631" spans="1:3">
      <c r="A44631" t="s">
        <v>1855</v>
      </c>
      <c r="B44631">
        <v>1.2747599999999999</v>
      </c>
      <c r="C44631">
        <f t="shared" si="697"/>
        <v>11</v>
      </c>
    </row>
    <row r="44632" spans="1:3">
      <c r="A44632" t="s">
        <v>1858</v>
      </c>
      <c r="B44632">
        <v>0.31868999999999997</v>
      </c>
      <c r="C44632">
        <f t="shared" si="697"/>
        <v>11</v>
      </c>
    </row>
    <row r="44633" spans="1:3">
      <c r="A44633" t="s">
        <v>1897</v>
      </c>
      <c r="B44633">
        <v>0.31868999999999997</v>
      </c>
      <c r="C44633">
        <f t="shared" si="697"/>
        <v>11</v>
      </c>
    </row>
    <row r="44634" spans="1:3">
      <c r="A44634" t="s">
        <v>1922</v>
      </c>
      <c r="B44634">
        <v>0.31868999999999997</v>
      </c>
      <c r="C44634">
        <f t="shared" si="697"/>
        <v>11</v>
      </c>
    </row>
    <row r="44635" spans="1:3">
      <c r="A44635" t="s">
        <v>1926</v>
      </c>
      <c r="B44635">
        <v>0.31868999999999997</v>
      </c>
      <c r="C44635">
        <f t="shared" si="697"/>
        <v>11</v>
      </c>
    </row>
    <row r="44636" spans="1:3">
      <c r="A44636" t="s">
        <v>1927</v>
      </c>
      <c r="B44636">
        <v>0.31868999999999997</v>
      </c>
      <c r="C44636">
        <f t="shared" si="697"/>
        <v>11</v>
      </c>
    </row>
    <row r="44637" spans="1:3">
      <c r="A44637" t="s">
        <v>1931</v>
      </c>
      <c r="B44637">
        <v>0.31868999999999997</v>
      </c>
      <c r="C44637">
        <f t="shared" si="697"/>
        <v>11</v>
      </c>
    </row>
    <row r="44638" spans="1:3">
      <c r="A44638" t="s">
        <v>1938</v>
      </c>
      <c r="B44638">
        <v>0.95606899999999995</v>
      </c>
      <c r="C44638">
        <f t="shared" si="697"/>
        <v>11</v>
      </c>
    </row>
    <row r="44639" spans="1:3">
      <c r="A44639" t="s">
        <v>1941</v>
      </c>
      <c r="B44639">
        <v>0.31868999999999997</v>
      </c>
      <c r="C44639">
        <f t="shared" si="697"/>
        <v>11</v>
      </c>
    </row>
    <row r="44640" spans="1:3">
      <c r="A44640" t="s">
        <v>1946</v>
      </c>
      <c r="B44640">
        <v>0.31868999999999997</v>
      </c>
      <c r="C44640">
        <f t="shared" si="697"/>
        <v>11</v>
      </c>
    </row>
    <row r="44641" spans="1:3">
      <c r="A44641" t="s">
        <v>1950</v>
      </c>
      <c r="B44641">
        <v>0.31868999999999997</v>
      </c>
      <c r="C44641">
        <f t="shared" si="697"/>
        <v>11</v>
      </c>
    </row>
    <row r="44642" spans="1:3">
      <c r="A44642" t="s">
        <v>1953</v>
      </c>
      <c r="B44642">
        <v>0.31868999999999997</v>
      </c>
      <c r="C44642">
        <f t="shared" si="697"/>
        <v>11</v>
      </c>
    </row>
    <row r="44643" spans="1:3">
      <c r="A44643" t="s">
        <v>1963</v>
      </c>
      <c r="B44643">
        <v>0.31868999999999997</v>
      </c>
      <c r="C44643">
        <f t="shared" si="697"/>
        <v>11</v>
      </c>
    </row>
    <row r="44644" spans="1:3">
      <c r="A44644" t="s">
        <v>1966</v>
      </c>
      <c r="B44644">
        <v>2.5495199999999998</v>
      </c>
      <c r="C44644">
        <f t="shared" si="697"/>
        <v>11</v>
      </c>
    </row>
    <row r="44645" spans="1:3">
      <c r="A44645" t="s">
        <v>1973</v>
      </c>
      <c r="B44645">
        <v>2.5495199999999998</v>
      </c>
      <c r="C44645">
        <f t="shared" si="697"/>
        <v>11</v>
      </c>
    </row>
    <row r="44646" spans="1:3">
      <c r="A44646" t="s">
        <v>1979</v>
      </c>
      <c r="B44646">
        <v>0.31868999999999997</v>
      </c>
      <c r="C44646">
        <f t="shared" si="697"/>
        <v>11</v>
      </c>
    </row>
    <row r="44647" spans="1:3">
      <c r="A44647" t="s">
        <v>1991</v>
      </c>
      <c r="B44647">
        <v>0.31868999999999997</v>
      </c>
      <c r="C44647">
        <f t="shared" si="697"/>
        <v>11</v>
      </c>
    </row>
    <row r="44648" spans="1:3">
      <c r="A44648" t="s">
        <v>2005</v>
      </c>
      <c r="B44648">
        <v>0.31868999999999997</v>
      </c>
      <c r="C44648">
        <f t="shared" si="697"/>
        <v>11</v>
      </c>
    </row>
    <row r="44649" spans="1:3">
      <c r="A44649" t="s">
        <v>2006</v>
      </c>
      <c r="B44649">
        <v>0.31868999999999997</v>
      </c>
      <c r="C44649">
        <f t="shared" si="697"/>
        <v>11</v>
      </c>
    </row>
    <row r="44650" spans="1:3">
      <c r="A44650" t="s">
        <v>2011</v>
      </c>
      <c r="B44650">
        <v>0.31868999999999997</v>
      </c>
      <c r="C44650">
        <f t="shared" si="697"/>
        <v>11</v>
      </c>
    </row>
    <row r="44651" spans="1:3">
      <c r="A44651" t="s">
        <v>2019</v>
      </c>
      <c r="B44651">
        <v>0.63737900000000003</v>
      </c>
      <c r="C44651">
        <f t="shared" si="697"/>
        <v>11</v>
      </c>
    </row>
    <row r="44652" spans="1:3">
      <c r="A44652" t="s">
        <v>2030</v>
      </c>
      <c r="B44652">
        <v>0.63737900000000003</v>
      </c>
      <c r="C44652">
        <f t="shared" si="697"/>
        <v>11</v>
      </c>
    </row>
    <row r="44653" spans="1:3">
      <c r="A44653" t="s">
        <v>2040</v>
      </c>
      <c r="B44653">
        <v>0.31868999999999997</v>
      </c>
      <c r="C44653">
        <f t="shared" si="697"/>
        <v>11</v>
      </c>
    </row>
    <row r="44654" spans="1:3">
      <c r="A44654" t="s">
        <v>2047</v>
      </c>
      <c r="B44654">
        <v>0.31868999999999997</v>
      </c>
      <c r="C44654">
        <f t="shared" si="697"/>
        <v>11</v>
      </c>
    </row>
    <row r="44655" spans="1:3">
      <c r="A44655" t="s">
        <v>2066</v>
      </c>
      <c r="B44655">
        <v>0.63737900000000003</v>
      </c>
      <c r="C44655">
        <f t="shared" si="697"/>
        <v>11</v>
      </c>
    </row>
    <row r="44656" spans="1:3">
      <c r="A44656" t="s">
        <v>2079</v>
      </c>
      <c r="B44656">
        <v>0.31868999999999997</v>
      </c>
      <c r="C44656">
        <f t="shared" si="697"/>
        <v>11</v>
      </c>
    </row>
    <row r="44657" spans="1:3">
      <c r="A44657" t="s">
        <v>2099</v>
      </c>
      <c r="B44657">
        <v>0.31868999999999997</v>
      </c>
      <c r="C44657">
        <f t="shared" si="697"/>
        <v>11</v>
      </c>
    </row>
    <row r="44658" spans="1:3">
      <c r="A44658" t="s">
        <v>2113</v>
      </c>
      <c r="B44658">
        <v>0.31868999999999997</v>
      </c>
      <c r="C44658">
        <f t="shared" si="697"/>
        <v>11</v>
      </c>
    </row>
    <row r="44659" spans="1:3">
      <c r="A44659" t="s">
        <v>2136</v>
      </c>
      <c r="B44659">
        <v>1.2747599999999999</v>
      </c>
      <c r="C44659">
        <f t="shared" si="697"/>
        <v>11</v>
      </c>
    </row>
    <row r="44660" spans="1:3">
      <c r="A44660" t="s">
        <v>2138</v>
      </c>
      <c r="B44660">
        <v>18.802700000000002</v>
      </c>
      <c r="C44660">
        <f t="shared" si="697"/>
        <v>11</v>
      </c>
    </row>
    <row r="44661" spans="1:3">
      <c r="A44661" t="s">
        <v>2140</v>
      </c>
      <c r="B44661">
        <v>0.31868999999999997</v>
      </c>
      <c r="C44661">
        <f t="shared" si="697"/>
        <v>11</v>
      </c>
    </row>
    <row r="44662" spans="1:3">
      <c r="A44662" t="s">
        <v>2163</v>
      </c>
      <c r="B44662">
        <v>0.95606899999999995</v>
      </c>
      <c r="C44662">
        <f t="shared" si="697"/>
        <v>11</v>
      </c>
    </row>
    <row r="44663" spans="1:3">
      <c r="A44663" t="s">
        <v>2176</v>
      </c>
      <c r="B44663">
        <v>0.63737900000000003</v>
      </c>
      <c r="C44663">
        <f t="shared" si="697"/>
        <v>11</v>
      </c>
    </row>
    <row r="44664" spans="1:3">
      <c r="A44664" t="s">
        <v>2180</v>
      </c>
      <c r="B44664">
        <v>0.63737900000000003</v>
      </c>
      <c r="C44664">
        <f t="shared" si="697"/>
        <v>11</v>
      </c>
    </row>
    <row r="44665" spans="1:3">
      <c r="A44665" t="s">
        <v>2189</v>
      </c>
      <c r="B44665">
        <v>0.95606899999999995</v>
      </c>
      <c r="C44665">
        <f t="shared" si="697"/>
        <v>11</v>
      </c>
    </row>
    <row r="44666" spans="1:3">
      <c r="A44666" t="s">
        <v>2197</v>
      </c>
      <c r="B44666">
        <v>0.31868999999999997</v>
      </c>
      <c r="C44666">
        <f t="shared" si="697"/>
        <v>11</v>
      </c>
    </row>
    <row r="44667" spans="1:3">
      <c r="A44667" t="s">
        <v>2198</v>
      </c>
      <c r="B44667">
        <v>0.31868999999999997</v>
      </c>
      <c r="C44667">
        <f t="shared" si="697"/>
        <v>11</v>
      </c>
    </row>
    <row r="44668" spans="1:3">
      <c r="A44668" t="s">
        <v>2212</v>
      </c>
      <c r="B44668">
        <v>1.2747599999999999</v>
      </c>
      <c r="C44668">
        <f t="shared" si="697"/>
        <v>11</v>
      </c>
    </row>
    <row r="44669" spans="1:3">
      <c r="A44669" t="s">
        <v>2226</v>
      </c>
      <c r="B44669">
        <v>0.95606899999999995</v>
      </c>
      <c r="C44669">
        <f t="shared" si="697"/>
        <v>11</v>
      </c>
    </row>
    <row r="44670" spans="1:3">
      <c r="A44670" t="s">
        <v>2229</v>
      </c>
      <c r="B44670">
        <v>1.2747599999999999</v>
      </c>
      <c r="C44670">
        <f t="shared" si="697"/>
        <v>11</v>
      </c>
    </row>
    <row r="44671" spans="1:3">
      <c r="A44671" t="s">
        <v>2230</v>
      </c>
      <c r="B44671">
        <v>1.2747599999999999</v>
      </c>
      <c r="C44671">
        <f t="shared" si="697"/>
        <v>11</v>
      </c>
    </row>
    <row r="44672" spans="1:3">
      <c r="A44672" t="s">
        <v>2232</v>
      </c>
      <c r="B44672">
        <v>6.0551000000000004</v>
      </c>
      <c r="C44672">
        <f t="shared" si="697"/>
        <v>11</v>
      </c>
    </row>
    <row r="44673" spans="1:3">
      <c r="A44673" t="s">
        <v>2233</v>
      </c>
      <c r="B44673">
        <v>0.31868999999999997</v>
      </c>
      <c r="C44673">
        <f t="shared" ref="C44673:C44736" si="698">LEN(A44673)</f>
        <v>11</v>
      </c>
    </row>
    <row r="44674" spans="1:3">
      <c r="A44674" t="s">
        <v>2234</v>
      </c>
      <c r="B44674">
        <v>0.31868999999999997</v>
      </c>
      <c r="C44674">
        <f t="shared" si="698"/>
        <v>11</v>
      </c>
    </row>
    <row r="44675" spans="1:3">
      <c r="A44675" t="s">
        <v>2239</v>
      </c>
      <c r="B44675">
        <v>0.31868999999999997</v>
      </c>
      <c r="C44675">
        <f t="shared" si="698"/>
        <v>11</v>
      </c>
    </row>
    <row r="44676" spans="1:3">
      <c r="A44676" t="s">
        <v>2245</v>
      </c>
      <c r="B44676">
        <v>0.63737900000000003</v>
      </c>
      <c r="C44676">
        <f t="shared" si="698"/>
        <v>11</v>
      </c>
    </row>
    <row r="44677" spans="1:3">
      <c r="A44677" t="s">
        <v>2247</v>
      </c>
      <c r="B44677">
        <v>0.31868999999999997</v>
      </c>
      <c r="C44677">
        <f t="shared" si="698"/>
        <v>11</v>
      </c>
    </row>
    <row r="44678" spans="1:3">
      <c r="A44678" t="s">
        <v>2255</v>
      </c>
      <c r="B44678">
        <v>4.1429600000000004</v>
      </c>
      <c r="C44678">
        <f t="shared" si="698"/>
        <v>11</v>
      </c>
    </row>
    <row r="44679" spans="1:3">
      <c r="A44679" t="s">
        <v>2271</v>
      </c>
      <c r="B44679">
        <v>0.31868999999999997</v>
      </c>
      <c r="C44679">
        <f t="shared" si="698"/>
        <v>11</v>
      </c>
    </row>
    <row r="44680" spans="1:3">
      <c r="A44680" t="s">
        <v>2275</v>
      </c>
      <c r="B44680">
        <v>0.31868999999999997</v>
      </c>
      <c r="C44680">
        <f t="shared" si="698"/>
        <v>11</v>
      </c>
    </row>
    <row r="44681" spans="1:3">
      <c r="A44681" t="s">
        <v>2277</v>
      </c>
      <c r="B44681">
        <v>0.31868999999999997</v>
      </c>
      <c r="C44681">
        <f t="shared" si="698"/>
        <v>11</v>
      </c>
    </row>
    <row r="44682" spans="1:3">
      <c r="A44682" t="s">
        <v>2278</v>
      </c>
      <c r="B44682">
        <v>1.59345</v>
      </c>
      <c r="C44682">
        <f t="shared" si="698"/>
        <v>11</v>
      </c>
    </row>
    <row r="44683" spans="1:3">
      <c r="A44683" t="s">
        <v>2280</v>
      </c>
      <c r="B44683">
        <v>0.31868999999999997</v>
      </c>
      <c r="C44683">
        <f t="shared" si="698"/>
        <v>11</v>
      </c>
    </row>
    <row r="44684" spans="1:3">
      <c r="A44684" t="s">
        <v>2285</v>
      </c>
      <c r="B44684">
        <v>1.2747599999999999</v>
      </c>
      <c r="C44684">
        <f t="shared" si="698"/>
        <v>11</v>
      </c>
    </row>
    <row r="44685" spans="1:3">
      <c r="A44685" t="s">
        <v>2287</v>
      </c>
      <c r="B44685">
        <v>0.63737900000000003</v>
      </c>
      <c r="C44685">
        <f t="shared" si="698"/>
        <v>11</v>
      </c>
    </row>
    <row r="44686" spans="1:3">
      <c r="A44686" t="s">
        <v>2306</v>
      </c>
      <c r="B44686">
        <v>0.31868999999999997</v>
      </c>
      <c r="C44686">
        <f t="shared" si="698"/>
        <v>11</v>
      </c>
    </row>
    <row r="44687" spans="1:3">
      <c r="A44687" t="s">
        <v>2320</v>
      </c>
      <c r="B44687">
        <v>0.31868999999999997</v>
      </c>
      <c r="C44687">
        <f t="shared" si="698"/>
        <v>11</v>
      </c>
    </row>
    <row r="44688" spans="1:3">
      <c r="A44688" t="s">
        <v>2347</v>
      </c>
      <c r="B44688">
        <v>0.31868999999999997</v>
      </c>
      <c r="C44688">
        <f t="shared" si="698"/>
        <v>11</v>
      </c>
    </row>
    <row r="44689" spans="1:3">
      <c r="A44689" t="s">
        <v>2358</v>
      </c>
      <c r="B44689">
        <v>0.31868999999999997</v>
      </c>
      <c r="C44689">
        <f t="shared" si="698"/>
        <v>11</v>
      </c>
    </row>
    <row r="44690" spans="1:3">
      <c r="A44690" t="s">
        <v>2363</v>
      </c>
      <c r="B44690">
        <v>0.31868999999999997</v>
      </c>
      <c r="C44690">
        <f t="shared" si="698"/>
        <v>11</v>
      </c>
    </row>
    <row r="44691" spans="1:3">
      <c r="A44691" t="s">
        <v>2390</v>
      </c>
      <c r="B44691">
        <v>0.95606899999999995</v>
      </c>
      <c r="C44691">
        <f t="shared" si="698"/>
        <v>11</v>
      </c>
    </row>
    <row r="44692" spans="1:3">
      <c r="A44692" t="s">
        <v>2397</v>
      </c>
      <c r="B44692">
        <v>1.2747599999999999</v>
      </c>
      <c r="C44692">
        <f t="shared" si="698"/>
        <v>11</v>
      </c>
    </row>
    <row r="44693" spans="1:3">
      <c r="A44693" t="s">
        <v>2398</v>
      </c>
      <c r="B44693">
        <v>3.1869000000000001</v>
      </c>
      <c r="C44693">
        <f t="shared" si="698"/>
        <v>11</v>
      </c>
    </row>
    <row r="44694" spans="1:3">
      <c r="A44694" t="s">
        <v>2416</v>
      </c>
      <c r="B44694">
        <v>0.31868999999999997</v>
      </c>
      <c r="C44694">
        <f t="shared" si="698"/>
        <v>11</v>
      </c>
    </row>
    <row r="44695" spans="1:3">
      <c r="A44695" t="s">
        <v>2417</v>
      </c>
      <c r="B44695">
        <v>0.31868999999999997</v>
      </c>
      <c r="C44695">
        <f t="shared" si="698"/>
        <v>11</v>
      </c>
    </row>
    <row r="44696" spans="1:3">
      <c r="A44696" t="s">
        <v>2419</v>
      </c>
      <c r="B44696">
        <v>0.31868999999999997</v>
      </c>
      <c r="C44696">
        <f t="shared" si="698"/>
        <v>11</v>
      </c>
    </row>
    <row r="44697" spans="1:3">
      <c r="A44697" t="s">
        <v>2428</v>
      </c>
      <c r="B44697">
        <v>0.63737900000000003</v>
      </c>
      <c r="C44697">
        <f t="shared" si="698"/>
        <v>11</v>
      </c>
    </row>
    <row r="44698" spans="1:3">
      <c r="A44698" t="s">
        <v>2462</v>
      </c>
      <c r="B44698">
        <v>0.31868999999999997</v>
      </c>
      <c r="C44698">
        <f t="shared" si="698"/>
        <v>11</v>
      </c>
    </row>
    <row r="44699" spans="1:3">
      <c r="A44699" t="s">
        <v>2464</v>
      </c>
      <c r="B44699">
        <v>0.31868999999999997</v>
      </c>
      <c r="C44699">
        <f t="shared" si="698"/>
        <v>11</v>
      </c>
    </row>
    <row r="44700" spans="1:3">
      <c r="A44700" t="s">
        <v>2467</v>
      </c>
      <c r="B44700">
        <v>0.31868999999999997</v>
      </c>
      <c r="C44700">
        <f t="shared" si="698"/>
        <v>11</v>
      </c>
    </row>
    <row r="44701" spans="1:3">
      <c r="A44701" t="s">
        <v>2469</v>
      </c>
      <c r="B44701">
        <v>0.31868999999999997</v>
      </c>
      <c r="C44701">
        <f t="shared" si="698"/>
        <v>11</v>
      </c>
    </row>
    <row r="44702" spans="1:3">
      <c r="A44702" t="s">
        <v>2470</v>
      </c>
      <c r="B44702">
        <v>0.31868999999999997</v>
      </c>
      <c r="C44702">
        <f t="shared" si="698"/>
        <v>11</v>
      </c>
    </row>
    <row r="44703" spans="1:3">
      <c r="A44703" t="s">
        <v>2477</v>
      </c>
      <c r="B44703">
        <v>0.31868999999999997</v>
      </c>
      <c r="C44703">
        <f t="shared" si="698"/>
        <v>11</v>
      </c>
    </row>
    <row r="44704" spans="1:3">
      <c r="A44704" t="s">
        <v>2487</v>
      </c>
      <c r="B44704">
        <v>1.59345</v>
      </c>
      <c r="C44704">
        <f t="shared" si="698"/>
        <v>11</v>
      </c>
    </row>
    <row r="44705" spans="1:3">
      <c r="A44705" t="s">
        <v>2500</v>
      </c>
      <c r="B44705">
        <v>0.31868999999999997</v>
      </c>
      <c r="C44705">
        <f t="shared" si="698"/>
        <v>11</v>
      </c>
    </row>
    <row r="44706" spans="1:3">
      <c r="A44706" t="s">
        <v>2501</v>
      </c>
      <c r="B44706">
        <v>0.31868999999999997</v>
      </c>
      <c r="C44706">
        <f t="shared" si="698"/>
        <v>11</v>
      </c>
    </row>
    <row r="44707" spans="1:3">
      <c r="A44707" t="s">
        <v>2502</v>
      </c>
      <c r="B44707">
        <v>0.31868999999999997</v>
      </c>
      <c r="C44707">
        <f t="shared" si="698"/>
        <v>11</v>
      </c>
    </row>
    <row r="44708" spans="1:3">
      <c r="A44708" t="s">
        <v>2512</v>
      </c>
      <c r="B44708">
        <v>1.2747599999999999</v>
      </c>
      <c r="C44708">
        <f t="shared" si="698"/>
        <v>11</v>
      </c>
    </row>
    <row r="44709" spans="1:3">
      <c r="A44709" t="s">
        <v>2516</v>
      </c>
      <c r="B44709">
        <v>0.63737900000000003</v>
      </c>
      <c r="C44709">
        <f t="shared" si="698"/>
        <v>11</v>
      </c>
    </row>
    <row r="44710" spans="1:3">
      <c r="A44710" t="s">
        <v>2517</v>
      </c>
      <c r="B44710">
        <v>0.31868999999999997</v>
      </c>
      <c r="C44710">
        <f t="shared" si="698"/>
        <v>11</v>
      </c>
    </row>
    <row r="44711" spans="1:3">
      <c r="A44711" t="s">
        <v>2556</v>
      </c>
      <c r="B44711">
        <v>0.63737900000000003</v>
      </c>
      <c r="C44711">
        <f t="shared" si="698"/>
        <v>11</v>
      </c>
    </row>
    <row r="44712" spans="1:3">
      <c r="A44712" t="s">
        <v>2564</v>
      </c>
      <c r="B44712">
        <v>0.31868999999999997</v>
      </c>
      <c r="C44712">
        <f t="shared" si="698"/>
        <v>11</v>
      </c>
    </row>
    <row r="44713" spans="1:3">
      <c r="A44713" t="s">
        <v>2567</v>
      </c>
      <c r="B44713">
        <v>0.95606899999999995</v>
      </c>
      <c r="C44713">
        <f t="shared" si="698"/>
        <v>11</v>
      </c>
    </row>
    <row r="44714" spans="1:3">
      <c r="A44714" t="s">
        <v>2586</v>
      </c>
      <c r="B44714">
        <v>0.31868999999999997</v>
      </c>
      <c r="C44714">
        <f t="shared" si="698"/>
        <v>11</v>
      </c>
    </row>
    <row r="44715" spans="1:3">
      <c r="A44715" t="s">
        <v>2614</v>
      </c>
      <c r="B44715">
        <v>3.8242699999999998</v>
      </c>
      <c r="C44715">
        <f t="shared" si="698"/>
        <v>11</v>
      </c>
    </row>
    <row r="44716" spans="1:3">
      <c r="A44716" t="s">
        <v>2629</v>
      </c>
      <c r="B44716">
        <v>0.31868999999999997</v>
      </c>
      <c r="C44716">
        <f t="shared" si="698"/>
        <v>11</v>
      </c>
    </row>
    <row r="44717" spans="1:3">
      <c r="A44717" t="s">
        <v>2630</v>
      </c>
      <c r="B44717">
        <v>1.59345</v>
      </c>
      <c r="C44717">
        <f t="shared" si="698"/>
        <v>11</v>
      </c>
    </row>
    <row r="44718" spans="1:3">
      <c r="A44718" t="s">
        <v>2631</v>
      </c>
      <c r="B44718">
        <v>0.31868999999999997</v>
      </c>
      <c r="C44718">
        <f t="shared" si="698"/>
        <v>11</v>
      </c>
    </row>
    <row r="44719" spans="1:3">
      <c r="A44719" t="s">
        <v>2641</v>
      </c>
      <c r="B44719">
        <v>0.31868999999999997</v>
      </c>
      <c r="C44719">
        <f t="shared" si="698"/>
        <v>11</v>
      </c>
    </row>
    <row r="44720" spans="1:3">
      <c r="A44720" t="s">
        <v>2653</v>
      </c>
      <c r="B44720">
        <v>0.31868999999999997</v>
      </c>
      <c r="C44720">
        <f t="shared" si="698"/>
        <v>11</v>
      </c>
    </row>
    <row r="44721" spans="1:3">
      <c r="A44721" t="s">
        <v>2660</v>
      </c>
      <c r="B44721">
        <v>0.31868999999999997</v>
      </c>
      <c r="C44721">
        <f t="shared" si="698"/>
        <v>11</v>
      </c>
    </row>
    <row r="44722" spans="1:3">
      <c r="A44722" t="s">
        <v>2661</v>
      </c>
      <c r="B44722">
        <v>0.95606899999999995</v>
      </c>
      <c r="C44722">
        <f t="shared" si="698"/>
        <v>11</v>
      </c>
    </row>
    <row r="44723" spans="1:3">
      <c r="A44723" t="s">
        <v>2682</v>
      </c>
      <c r="B44723">
        <v>0.63737900000000003</v>
      </c>
      <c r="C44723">
        <f t="shared" si="698"/>
        <v>11</v>
      </c>
    </row>
    <row r="44724" spans="1:3">
      <c r="A44724" t="s">
        <v>2689</v>
      </c>
      <c r="B44724">
        <v>0.31868999999999997</v>
      </c>
      <c r="C44724">
        <f t="shared" si="698"/>
        <v>11</v>
      </c>
    </row>
    <row r="44725" spans="1:3">
      <c r="A44725" t="s">
        <v>2706</v>
      </c>
      <c r="B44725">
        <v>0.31868999999999997</v>
      </c>
      <c r="C44725">
        <f t="shared" si="698"/>
        <v>11</v>
      </c>
    </row>
    <row r="44726" spans="1:3">
      <c r="A44726" t="s">
        <v>2708</v>
      </c>
      <c r="B44726">
        <v>0.63737900000000003</v>
      </c>
      <c r="C44726">
        <f t="shared" si="698"/>
        <v>11</v>
      </c>
    </row>
    <row r="44727" spans="1:3">
      <c r="A44727" t="s">
        <v>2709</v>
      </c>
      <c r="B44727">
        <v>0.63737900000000003</v>
      </c>
      <c r="C44727">
        <f t="shared" si="698"/>
        <v>11</v>
      </c>
    </row>
    <row r="44728" spans="1:3">
      <c r="A44728" t="s">
        <v>2714</v>
      </c>
      <c r="B44728">
        <v>0.63737900000000003</v>
      </c>
      <c r="C44728">
        <f t="shared" si="698"/>
        <v>11</v>
      </c>
    </row>
    <row r="44729" spans="1:3">
      <c r="A44729" t="s">
        <v>2719</v>
      </c>
      <c r="B44729">
        <v>0.95606899999999995</v>
      </c>
      <c r="C44729">
        <f t="shared" si="698"/>
        <v>11</v>
      </c>
    </row>
    <row r="44730" spans="1:3">
      <c r="A44730" t="s">
        <v>2721</v>
      </c>
      <c r="B44730">
        <v>0.63737900000000003</v>
      </c>
      <c r="C44730">
        <f t="shared" si="698"/>
        <v>11</v>
      </c>
    </row>
    <row r="44731" spans="1:3">
      <c r="A44731" t="s">
        <v>2726</v>
      </c>
      <c r="B44731">
        <v>0.31868999999999997</v>
      </c>
      <c r="C44731">
        <f t="shared" si="698"/>
        <v>11</v>
      </c>
    </row>
    <row r="44732" spans="1:3">
      <c r="A44732" t="s">
        <v>2734</v>
      </c>
      <c r="B44732">
        <v>0.63737900000000003</v>
      </c>
      <c r="C44732">
        <f t="shared" si="698"/>
        <v>11</v>
      </c>
    </row>
    <row r="44733" spans="1:3">
      <c r="A44733" t="s">
        <v>2737</v>
      </c>
      <c r="B44733">
        <v>0.31868999999999997</v>
      </c>
      <c r="C44733">
        <f t="shared" si="698"/>
        <v>11</v>
      </c>
    </row>
    <row r="44734" spans="1:3">
      <c r="A44734" t="s">
        <v>2742</v>
      </c>
      <c r="B44734">
        <v>0.31868999999999997</v>
      </c>
      <c r="C44734">
        <f t="shared" si="698"/>
        <v>11</v>
      </c>
    </row>
    <row r="44735" spans="1:3">
      <c r="A44735" t="s">
        <v>2746</v>
      </c>
      <c r="B44735">
        <v>0.63737900000000003</v>
      </c>
      <c r="C44735">
        <f t="shared" si="698"/>
        <v>11</v>
      </c>
    </row>
    <row r="44736" spans="1:3">
      <c r="A44736" t="s">
        <v>2762</v>
      </c>
      <c r="B44736">
        <v>0.31868999999999997</v>
      </c>
      <c r="C44736">
        <f t="shared" si="698"/>
        <v>11</v>
      </c>
    </row>
    <row r="44737" spans="1:3">
      <c r="A44737" t="s">
        <v>2763</v>
      </c>
      <c r="B44737">
        <v>0.63737900000000003</v>
      </c>
      <c r="C44737">
        <f t="shared" ref="C44737:C44800" si="699">LEN(A44737)</f>
        <v>11</v>
      </c>
    </row>
    <row r="44738" spans="1:3">
      <c r="A44738" t="s">
        <v>2776</v>
      </c>
      <c r="B44738">
        <v>0.31868999999999997</v>
      </c>
      <c r="C44738">
        <f t="shared" si="699"/>
        <v>11</v>
      </c>
    </row>
    <row r="44739" spans="1:3">
      <c r="A44739" t="s">
        <v>2778</v>
      </c>
      <c r="B44739">
        <v>0.31868999999999997</v>
      </c>
      <c r="C44739">
        <f t="shared" si="699"/>
        <v>11</v>
      </c>
    </row>
    <row r="44740" spans="1:3">
      <c r="A44740" t="s">
        <v>2780</v>
      </c>
      <c r="B44740">
        <v>0.31868999999999997</v>
      </c>
      <c r="C44740">
        <f t="shared" si="699"/>
        <v>11</v>
      </c>
    </row>
    <row r="44741" spans="1:3">
      <c r="A44741" t="s">
        <v>2781</v>
      </c>
      <c r="B44741">
        <v>0.31868999999999997</v>
      </c>
      <c r="C44741">
        <f t="shared" si="699"/>
        <v>11</v>
      </c>
    </row>
    <row r="44742" spans="1:3">
      <c r="A44742" t="s">
        <v>2823</v>
      </c>
      <c r="B44742">
        <v>0.31868999999999997</v>
      </c>
      <c r="C44742">
        <f t="shared" si="699"/>
        <v>11</v>
      </c>
    </row>
    <row r="44743" spans="1:3">
      <c r="A44743" t="s">
        <v>2861</v>
      </c>
      <c r="B44743">
        <v>0.31868999999999997</v>
      </c>
      <c r="C44743">
        <f t="shared" si="699"/>
        <v>11</v>
      </c>
    </row>
    <row r="44744" spans="1:3">
      <c r="A44744" t="s">
        <v>2862</v>
      </c>
      <c r="B44744">
        <v>0.31868999999999997</v>
      </c>
      <c r="C44744">
        <f t="shared" si="699"/>
        <v>11</v>
      </c>
    </row>
    <row r="44745" spans="1:3">
      <c r="A44745" t="s">
        <v>2864</v>
      </c>
      <c r="B44745">
        <v>0.31868999999999997</v>
      </c>
      <c r="C44745">
        <f t="shared" si="699"/>
        <v>11</v>
      </c>
    </row>
    <row r="44746" spans="1:3">
      <c r="A44746" t="s">
        <v>2866</v>
      </c>
      <c r="B44746">
        <v>0.95606899999999995</v>
      </c>
      <c r="C44746">
        <f t="shared" si="699"/>
        <v>11</v>
      </c>
    </row>
    <row r="44747" spans="1:3">
      <c r="A44747" t="s">
        <v>2879</v>
      </c>
      <c r="B44747">
        <v>0.31868999999999997</v>
      </c>
      <c r="C44747">
        <f t="shared" si="699"/>
        <v>11</v>
      </c>
    </row>
    <row r="44748" spans="1:3">
      <c r="A44748" t="s">
        <v>2880</v>
      </c>
      <c r="B44748">
        <v>94.650800000000004</v>
      </c>
      <c r="C44748">
        <f t="shared" si="699"/>
        <v>11</v>
      </c>
    </row>
    <row r="44749" spans="1:3">
      <c r="A44749" t="s">
        <v>2883</v>
      </c>
      <c r="B44749">
        <v>0.31868999999999997</v>
      </c>
      <c r="C44749">
        <f t="shared" si="699"/>
        <v>11</v>
      </c>
    </row>
    <row r="44750" spans="1:3">
      <c r="A44750" t="s">
        <v>2910</v>
      </c>
      <c r="B44750">
        <v>0.63737900000000003</v>
      </c>
      <c r="C44750">
        <f t="shared" si="699"/>
        <v>11</v>
      </c>
    </row>
    <row r="44751" spans="1:3">
      <c r="A44751" t="s">
        <v>2913</v>
      </c>
      <c r="B44751">
        <v>0.31868999999999997</v>
      </c>
      <c r="C44751">
        <f t="shared" si="699"/>
        <v>11</v>
      </c>
    </row>
    <row r="44752" spans="1:3">
      <c r="A44752" t="s">
        <v>2931</v>
      </c>
      <c r="B44752">
        <v>0.31868999999999997</v>
      </c>
      <c r="C44752">
        <f t="shared" si="699"/>
        <v>11</v>
      </c>
    </row>
    <row r="44753" spans="1:3">
      <c r="A44753" t="s">
        <v>2941</v>
      </c>
      <c r="B44753">
        <v>109.629</v>
      </c>
      <c r="C44753">
        <f t="shared" si="699"/>
        <v>11</v>
      </c>
    </row>
    <row r="44754" spans="1:3">
      <c r="A44754" t="s">
        <v>2953</v>
      </c>
      <c r="B44754">
        <v>3.1869000000000001</v>
      </c>
      <c r="C44754">
        <f t="shared" si="699"/>
        <v>11</v>
      </c>
    </row>
    <row r="44755" spans="1:3">
      <c r="A44755" t="s">
        <v>2955</v>
      </c>
      <c r="B44755">
        <v>0.95606899999999995</v>
      </c>
      <c r="C44755">
        <f t="shared" si="699"/>
        <v>11</v>
      </c>
    </row>
    <row r="44756" spans="1:3">
      <c r="A44756" t="s">
        <v>2957</v>
      </c>
      <c r="B44756">
        <v>7.6485500000000002</v>
      </c>
      <c r="C44756">
        <f t="shared" si="699"/>
        <v>11</v>
      </c>
    </row>
    <row r="44757" spans="1:3">
      <c r="A44757" t="s">
        <v>2962</v>
      </c>
      <c r="B44757">
        <v>0.31868999999999997</v>
      </c>
      <c r="C44757">
        <f t="shared" si="699"/>
        <v>11</v>
      </c>
    </row>
    <row r="44758" spans="1:3">
      <c r="A44758" t="s">
        <v>2992</v>
      </c>
      <c r="B44758">
        <v>0.63737900000000003</v>
      </c>
      <c r="C44758">
        <f t="shared" si="699"/>
        <v>11</v>
      </c>
    </row>
    <row r="44759" spans="1:3">
      <c r="A44759" t="s">
        <v>3009</v>
      </c>
      <c r="B44759">
        <v>0.31868999999999997</v>
      </c>
      <c r="C44759">
        <f t="shared" si="699"/>
        <v>11</v>
      </c>
    </row>
    <row r="44760" spans="1:3">
      <c r="A44760" t="s">
        <v>3032</v>
      </c>
      <c r="B44760">
        <v>0.31868999999999997</v>
      </c>
      <c r="C44760">
        <f t="shared" si="699"/>
        <v>11</v>
      </c>
    </row>
    <row r="44761" spans="1:3">
      <c r="A44761" t="s">
        <v>3034</v>
      </c>
      <c r="B44761">
        <v>0.31868999999999997</v>
      </c>
      <c r="C44761">
        <f t="shared" si="699"/>
        <v>11</v>
      </c>
    </row>
    <row r="44762" spans="1:3">
      <c r="A44762" t="s">
        <v>3044</v>
      </c>
      <c r="B44762">
        <v>0.63737900000000003</v>
      </c>
      <c r="C44762">
        <f t="shared" si="699"/>
        <v>11</v>
      </c>
    </row>
    <row r="44763" spans="1:3">
      <c r="A44763" t="s">
        <v>3046</v>
      </c>
      <c r="B44763">
        <v>0.31868999999999997</v>
      </c>
      <c r="C44763">
        <f t="shared" si="699"/>
        <v>11</v>
      </c>
    </row>
    <row r="44764" spans="1:3">
      <c r="A44764" t="s">
        <v>3049</v>
      </c>
      <c r="B44764">
        <v>0.31868999999999997</v>
      </c>
      <c r="C44764">
        <f t="shared" si="699"/>
        <v>11</v>
      </c>
    </row>
    <row r="44765" spans="1:3">
      <c r="A44765" t="s">
        <v>3059</v>
      </c>
      <c r="B44765">
        <v>0.31868999999999997</v>
      </c>
      <c r="C44765">
        <f t="shared" si="699"/>
        <v>11</v>
      </c>
    </row>
    <row r="44766" spans="1:3">
      <c r="A44766" t="s">
        <v>3064</v>
      </c>
      <c r="B44766">
        <v>0.31868999999999997</v>
      </c>
      <c r="C44766">
        <f t="shared" si="699"/>
        <v>11</v>
      </c>
    </row>
    <row r="44767" spans="1:3">
      <c r="A44767" t="s">
        <v>3068</v>
      </c>
      <c r="B44767">
        <v>0.31868999999999997</v>
      </c>
      <c r="C44767">
        <f t="shared" si="699"/>
        <v>11</v>
      </c>
    </row>
    <row r="44768" spans="1:3">
      <c r="A44768" t="s">
        <v>3082</v>
      </c>
      <c r="B44768">
        <v>0.31868999999999997</v>
      </c>
      <c r="C44768">
        <f t="shared" si="699"/>
        <v>11</v>
      </c>
    </row>
    <row r="44769" spans="1:3">
      <c r="A44769" t="s">
        <v>3087</v>
      </c>
      <c r="B44769">
        <v>2.8682099999999999</v>
      </c>
      <c r="C44769">
        <f t="shared" si="699"/>
        <v>11</v>
      </c>
    </row>
    <row r="44770" spans="1:3">
      <c r="A44770" t="s">
        <v>3101</v>
      </c>
      <c r="B44770">
        <v>0.31868999999999997</v>
      </c>
      <c r="C44770">
        <f t="shared" si="699"/>
        <v>11</v>
      </c>
    </row>
    <row r="44771" spans="1:3">
      <c r="A44771" t="s">
        <v>3103</v>
      </c>
      <c r="B44771">
        <v>0.31868999999999997</v>
      </c>
      <c r="C44771">
        <f t="shared" si="699"/>
        <v>11</v>
      </c>
    </row>
    <row r="44772" spans="1:3">
      <c r="A44772" t="s">
        <v>3107</v>
      </c>
      <c r="B44772">
        <v>0.31868999999999997</v>
      </c>
      <c r="C44772">
        <f t="shared" si="699"/>
        <v>11</v>
      </c>
    </row>
    <row r="44773" spans="1:3">
      <c r="A44773" t="s">
        <v>3117</v>
      </c>
      <c r="B44773">
        <v>0.31868999999999997</v>
      </c>
      <c r="C44773">
        <f t="shared" si="699"/>
        <v>11</v>
      </c>
    </row>
    <row r="44774" spans="1:3">
      <c r="A44774" t="s">
        <v>3129</v>
      </c>
      <c r="B44774">
        <v>20.396100000000001</v>
      </c>
      <c r="C44774">
        <f t="shared" si="699"/>
        <v>11</v>
      </c>
    </row>
    <row r="44775" spans="1:3">
      <c r="A44775" t="s">
        <v>3176</v>
      </c>
      <c r="B44775">
        <v>0.31868999999999997</v>
      </c>
      <c r="C44775">
        <f t="shared" si="699"/>
        <v>11</v>
      </c>
    </row>
    <row r="44776" spans="1:3">
      <c r="A44776" t="s">
        <v>3188</v>
      </c>
      <c r="B44776">
        <v>50.990299999999998</v>
      </c>
      <c r="C44776">
        <f t="shared" si="699"/>
        <v>11</v>
      </c>
    </row>
    <row r="44777" spans="1:3">
      <c r="A44777" t="s">
        <v>3189</v>
      </c>
      <c r="B44777">
        <v>0.31868999999999997</v>
      </c>
      <c r="C44777">
        <f t="shared" si="699"/>
        <v>11</v>
      </c>
    </row>
    <row r="44778" spans="1:3">
      <c r="A44778" t="s">
        <v>3190</v>
      </c>
      <c r="B44778">
        <v>8.2859300000000005</v>
      </c>
      <c r="C44778">
        <f t="shared" si="699"/>
        <v>11</v>
      </c>
    </row>
    <row r="44779" spans="1:3">
      <c r="A44779" t="s">
        <v>3192</v>
      </c>
      <c r="B44779">
        <v>0.63737900000000003</v>
      </c>
      <c r="C44779">
        <f t="shared" si="699"/>
        <v>11</v>
      </c>
    </row>
    <row r="44780" spans="1:3">
      <c r="A44780" t="s">
        <v>3224</v>
      </c>
      <c r="B44780">
        <v>0.31868999999999997</v>
      </c>
      <c r="C44780">
        <f t="shared" si="699"/>
        <v>11</v>
      </c>
    </row>
    <row r="44781" spans="1:3">
      <c r="A44781" t="s">
        <v>3229</v>
      </c>
      <c r="B44781">
        <v>0.95606899999999995</v>
      </c>
      <c r="C44781">
        <f t="shared" si="699"/>
        <v>11</v>
      </c>
    </row>
    <row r="44782" spans="1:3">
      <c r="A44782" t="s">
        <v>3243</v>
      </c>
      <c r="B44782">
        <v>0.31868999999999997</v>
      </c>
      <c r="C44782">
        <f t="shared" si="699"/>
        <v>11</v>
      </c>
    </row>
    <row r="44783" spans="1:3">
      <c r="A44783" t="s">
        <v>3246</v>
      </c>
      <c r="B44783">
        <v>0.31868999999999997</v>
      </c>
      <c r="C44783">
        <f t="shared" si="699"/>
        <v>11</v>
      </c>
    </row>
    <row r="44784" spans="1:3">
      <c r="A44784" t="s">
        <v>3273</v>
      </c>
      <c r="B44784">
        <v>0.31868999999999997</v>
      </c>
      <c r="C44784">
        <f t="shared" si="699"/>
        <v>11</v>
      </c>
    </row>
    <row r="44785" spans="1:3">
      <c r="A44785" t="s">
        <v>3280</v>
      </c>
      <c r="B44785">
        <v>0.31868999999999997</v>
      </c>
      <c r="C44785">
        <f t="shared" si="699"/>
        <v>11</v>
      </c>
    </row>
    <row r="44786" spans="1:3">
      <c r="A44786" t="s">
        <v>3286</v>
      </c>
      <c r="B44786">
        <v>0.63737900000000003</v>
      </c>
      <c r="C44786">
        <f t="shared" si="699"/>
        <v>11</v>
      </c>
    </row>
    <row r="44787" spans="1:3">
      <c r="A44787" t="s">
        <v>3307</v>
      </c>
      <c r="B44787">
        <v>0.31868999999999997</v>
      </c>
      <c r="C44787">
        <f t="shared" si="699"/>
        <v>11</v>
      </c>
    </row>
    <row r="44788" spans="1:3">
      <c r="A44788" t="s">
        <v>3325</v>
      </c>
      <c r="B44788">
        <v>0.63737900000000003</v>
      </c>
      <c r="C44788">
        <f t="shared" si="699"/>
        <v>11</v>
      </c>
    </row>
    <row r="44789" spans="1:3">
      <c r="A44789" t="s">
        <v>3328</v>
      </c>
      <c r="B44789">
        <v>0.63737900000000003</v>
      </c>
      <c r="C44789">
        <f t="shared" si="699"/>
        <v>11</v>
      </c>
    </row>
    <row r="44790" spans="1:3">
      <c r="A44790" t="s">
        <v>3332</v>
      </c>
      <c r="B44790">
        <v>1.2747599999999999</v>
      </c>
      <c r="C44790">
        <f t="shared" si="699"/>
        <v>11</v>
      </c>
    </row>
    <row r="44791" spans="1:3">
      <c r="A44791" t="s">
        <v>3340</v>
      </c>
      <c r="B44791">
        <v>0.31868999999999997</v>
      </c>
      <c r="C44791">
        <f t="shared" si="699"/>
        <v>11</v>
      </c>
    </row>
    <row r="44792" spans="1:3">
      <c r="A44792" t="s">
        <v>3344</v>
      </c>
      <c r="B44792">
        <v>0.31868999999999997</v>
      </c>
      <c r="C44792">
        <f t="shared" si="699"/>
        <v>11</v>
      </c>
    </row>
    <row r="44793" spans="1:3">
      <c r="A44793" t="s">
        <v>3348</v>
      </c>
      <c r="B44793">
        <v>0.31868999999999997</v>
      </c>
      <c r="C44793">
        <f t="shared" si="699"/>
        <v>11</v>
      </c>
    </row>
    <row r="44794" spans="1:3">
      <c r="A44794" t="s">
        <v>3356</v>
      </c>
      <c r="B44794">
        <v>0.95606899999999995</v>
      </c>
      <c r="C44794">
        <f t="shared" si="699"/>
        <v>11</v>
      </c>
    </row>
    <row r="44795" spans="1:3">
      <c r="A44795" t="s">
        <v>3394</v>
      </c>
      <c r="B44795">
        <v>0.31868999999999997</v>
      </c>
      <c r="C44795">
        <f t="shared" si="699"/>
        <v>11</v>
      </c>
    </row>
    <row r="44796" spans="1:3">
      <c r="A44796" t="s">
        <v>3408</v>
      </c>
      <c r="B44796">
        <v>0.31868999999999997</v>
      </c>
      <c r="C44796">
        <f t="shared" si="699"/>
        <v>11</v>
      </c>
    </row>
    <row r="44797" spans="1:3">
      <c r="A44797" t="s">
        <v>3419</v>
      </c>
      <c r="B44797">
        <v>0.31868999999999997</v>
      </c>
      <c r="C44797">
        <f t="shared" si="699"/>
        <v>11</v>
      </c>
    </row>
    <row r="44798" spans="1:3">
      <c r="A44798" t="s">
        <v>3428</v>
      </c>
      <c r="B44798">
        <v>2.5495199999999998</v>
      </c>
      <c r="C44798">
        <f t="shared" si="699"/>
        <v>11</v>
      </c>
    </row>
    <row r="44799" spans="1:3">
      <c r="A44799" t="s">
        <v>3431</v>
      </c>
      <c r="B44799">
        <v>30.594200000000001</v>
      </c>
      <c r="C44799">
        <f t="shared" si="699"/>
        <v>11</v>
      </c>
    </row>
    <row r="44800" spans="1:3">
      <c r="A44800" t="s">
        <v>3433</v>
      </c>
      <c r="B44800">
        <v>21.3522</v>
      </c>
      <c r="C44800">
        <f t="shared" si="699"/>
        <v>11</v>
      </c>
    </row>
    <row r="44801" spans="1:3">
      <c r="A44801" t="s">
        <v>3466</v>
      </c>
      <c r="B44801">
        <v>0.63737900000000003</v>
      </c>
      <c r="C44801">
        <f t="shared" ref="C44801:C44864" si="700">LEN(A44801)</f>
        <v>11</v>
      </c>
    </row>
    <row r="44802" spans="1:3">
      <c r="A44802" t="s">
        <v>3492</v>
      </c>
      <c r="B44802">
        <v>17.527899999999999</v>
      </c>
      <c r="C44802">
        <f t="shared" si="700"/>
        <v>11</v>
      </c>
    </row>
    <row r="44803" spans="1:3">
      <c r="A44803" t="s">
        <v>3496</v>
      </c>
      <c r="B44803">
        <v>0.31868999999999997</v>
      </c>
      <c r="C44803">
        <f t="shared" si="700"/>
        <v>11</v>
      </c>
    </row>
    <row r="44804" spans="1:3">
      <c r="A44804" t="s">
        <v>3507</v>
      </c>
      <c r="B44804">
        <v>0.31868999999999997</v>
      </c>
      <c r="C44804">
        <f t="shared" si="700"/>
        <v>11</v>
      </c>
    </row>
    <row r="44805" spans="1:3">
      <c r="A44805" t="s">
        <v>3514</v>
      </c>
      <c r="B44805">
        <v>0.31868999999999997</v>
      </c>
      <c r="C44805">
        <f t="shared" si="700"/>
        <v>11</v>
      </c>
    </row>
    <row r="44806" spans="1:3">
      <c r="A44806" t="s">
        <v>3524</v>
      </c>
      <c r="B44806">
        <v>0.31868999999999997</v>
      </c>
      <c r="C44806">
        <f t="shared" si="700"/>
        <v>11</v>
      </c>
    </row>
    <row r="44807" spans="1:3">
      <c r="A44807" t="s">
        <v>3541</v>
      </c>
      <c r="B44807">
        <v>1.2747599999999999</v>
      </c>
      <c r="C44807">
        <f t="shared" si="700"/>
        <v>11</v>
      </c>
    </row>
    <row r="44808" spans="1:3">
      <c r="A44808" t="s">
        <v>3542</v>
      </c>
      <c r="B44808">
        <v>0.31868999999999997</v>
      </c>
      <c r="C44808">
        <f t="shared" si="700"/>
        <v>11</v>
      </c>
    </row>
    <row r="44809" spans="1:3">
      <c r="A44809" t="s">
        <v>3543</v>
      </c>
      <c r="B44809">
        <v>0.31868999999999997</v>
      </c>
      <c r="C44809">
        <f t="shared" si="700"/>
        <v>11</v>
      </c>
    </row>
    <row r="44810" spans="1:3">
      <c r="A44810" t="s">
        <v>3562</v>
      </c>
      <c r="B44810">
        <v>0.31868999999999997</v>
      </c>
      <c r="C44810">
        <f t="shared" si="700"/>
        <v>11</v>
      </c>
    </row>
    <row r="44811" spans="1:3">
      <c r="A44811" t="s">
        <v>3587</v>
      </c>
      <c r="B44811">
        <v>0.31868999999999997</v>
      </c>
      <c r="C44811">
        <f t="shared" si="700"/>
        <v>11</v>
      </c>
    </row>
    <row r="44812" spans="1:3">
      <c r="A44812" t="s">
        <v>3598</v>
      </c>
      <c r="B44812">
        <v>1.59345</v>
      </c>
      <c r="C44812">
        <f t="shared" si="700"/>
        <v>11</v>
      </c>
    </row>
    <row r="44813" spans="1:3">
      <c r="A44813" t="s">
        <v>3605</v>
      </c>
      <c r="B44813">
        <v>0.31868999999999997</v>
      </c>
      <c r="C44813">
        <f t="shared" si="700"/>
        <v>11</v>
      </c>
    </row>
    <row r="44814" spans="1:3">
      <c r="A44814" t="s">
        <v>3609</v>
      </c>
      <c r="B44814">
        <v>0.63737900000000003</v>
      </c>
      <c r="C44814">
        <f t="shared" si="700"/>
        <v>11</v>
      </c>
    </row>
    <row r="44815" spans="1:3">
      <c r="A44815" t="s">
        <v>3614</v>
      </c>
      <c r="B44815">
        <v>0.63737900000000003</v>
      </c>
      <c r="C44815">
        <f t="shared" si="700"/>
        <v>11</v>
      </c>
    </row>
    <row r="44816" spans="1:3">
      <c r="A44816" t="s">
        <v>3620</v>
      </c>
      <c r="B44816">
        <v>0.31868999999999997</v>
      </c>
      <c r="C44816">
        <f t="shared" si="700"/>
        <v>11</v>
      </c>
    </row>
    <row r="44817" spans="1:3">
      <c r="A44817" t="s">
        <v>3627</v>
      </c>
      <c r="B44817">
        <v>0.31868999999999997</v>
      </c>
      <c r="C44817">
        <f t="shared" si="700"/>
        <v>11</v>
      </c>
    </row>
    <row r="44818" spans="1:3">
      <c r="A44818" t="s">
        <v>3666</v>
      </c>
      <c r="B44818">
        <v>0.31868999999999997</v>
      </c>
      <c r="C44818">
        <f t="shared" si="700"/>
        <v>11</v>
      </c>
    </row>
    <row r="44819" spans="1:3">
      <c r="A44819" t="s">
        <v>3683</v>
      </c>
      <c r="B44819">
        <v>0.63737900000000003</v>
      </c>
      <c r="C44819">
        <f t="shared" si="700"/>
        <v>11</v>
      </c>
    </row>
    <row r="44820" spans="1:3">
      <c r="A44820" t="s">
        <v>3694</v>
      </c>
      <c r="B44820">
        <v>0.31868999999999997</v>
      </c>
      <c r="C44820">
        <f t="shared" si="700"/>
        <v>11</v>
      </c>
    </row>
    <row r="44821" spans="1:3">
      <c r="A44821" t="s">
        <v>3698</v>
      </c>
      <c r="B44821">
        <v>0.31868999999999997</v>
      </c>
      <c r="C44821">
        <f t="shared" si="700"/>
        <v>11</v>
      </c>
    </row>
    <row r="44822" spans="1:3">
      <c r="A44822" t="s">
        <v>3744</v>
      </c>
      <c r="B44822">
        <v>0.31868999999999997</v>
      </c>
      <c r="C44822">
        <f t="shared" si="700"/>
        <v>11</v>
      </c>
    </row>
    <row r="44823" spans="1:3">
      <c r="A44823" t="s">
        <v>3746</v>
      </c>
      <c r="B44823">
        <v>0.31868999999999997</v>
      </c>
      <c r="C44823">
        <f t="shared" si="700"/>
        <v>11</v>
      </c>
    </row>
    <row r="44824" spans="1:3">
      <c r="A44824" t="s">
        <v>3760</v>
      </c>
      <c r="B44824">
        <v>0.31868999999999997</v>
      </c>
      <c r="C44824">
        <f t="shared" si="700"/>
        <v>11</v>
      </c>
    </row>
    <row r="44825" spans="1:3">
      <c r="A44825" t="s">
        <v>3778</v>
      </c>
      <c r="B44825">
        <v>0.31868999999999997</v>
      </c>
      <c r="C44825">
        <f t="shared" si="700"/>
        <v>11</v>
      </c>
    </row>
    <row r="44826" spans="1:3">
      <c r="A44826" t="s">
        <v>3781</v>
      </c>
      <c r="B44826">
        <v>1.91214</v>
      </c>
      <c r="C44826">
        <f t="shared" si="700"/>
        <v>11</v>
      </c>
    </row>
    <row r="44827" spans="1:3">
      <c r="A44827" t="s">
        <v>3791</v>
      </c>
      <c r="B44827">
        <v>0.95606899999999995</v>
      </c>
      <c r="C44827">
        <f t="shared" si="700"/>
        <v>11</v>
      </c>
    </row>
    <row r="44828" spans="1:3">
      <c r="A44828" t="s">
        <v>3800</v>
      </c>
      <c r="B44828">
        <v>0.31868999999999997</v>
      </c>
      <c r="C44828">
        <f t="shared" si="700"/>
        <v>11</v>
      </c>
    </row>
    <row r="44829" spans="1:3">
      <c r="A44829" t="s">
        <v>3805</v>
      </c>
      <c r="B44829">
        <v>12.428900000000001</v>
      </c>
      <c r="C44829">
        <f t="shared" si="700"/>
        <v>11</v>
      </c>
    </row>
    <row r="44830" spans="1:3">
      <c r="A44830" t="s">
        <v>3823</v>
      </c>
      <c r="B44830">
        <v>0.31868999999999997</v>
      </c>
      <c r="C44830">
        <f t="shared" si="700"/>
        <v>11</v>
      </c>
    </row>
    <row r="44831" spans="1:3">
      <c r="A44831" t="s">
        <v>3833</v>
      </c>
      <c r="B44831">
        <v>0.31868999999999997</v>
      </c>
      <c r="C44831">
        <f t="shared" si="700"/>
        <v>11</v>
      </c>
    </row>
    <row r="44832" spans="1:3">
      <c r="A44832" t="s">
        <v>3858</v>
      </c>
      <c r="B44832">
        <v>1.59345</v>
      </c>
      <c r="C44832">
        <f t="shared" si="700"/>
        <v>11</v>
      </c>
    </row>
    <row r="44833" spans="1:3">
      <c r="A44833" t="s">
        <v>3876</v>
      </c>
      <c r="B44833">
        <v>0.63737900000000003</v>
      </c>
      <c r="C44833">
        <f t="shared" si="700"/>
        <v>11</v>
      </c>
    </row>
    <row r="44834" spans="1:3">
      <c r="A44834" t="s">
        <v>3880</v>
      </c>
      <c r="B44834">
        <v>0.63737900000000003</v>
      </c>
      <c r="C44834">
        <f t="shared" si="700"/>
        <v>11</v>
      </c>
    </row>
    <row r="44835" spans="1:3">
      <c r="A44835" t="s">
        <v>3884</v>
      </c>
      <c r="B44835">
        <v>0.63737900000000003</v>
      </c>
      <c r="C44835">
        <f t="shared" si="700"/>
        <v>11</v>
      </c>
    </row>
    <row r="44836" spans="1:3">
      <c r="A44836" t="s">
        <v>3886</v>
      </c>
      <c r="B44836">
        <v>2.8682099999999999</v>
      </c>
      <c r="C44836">
        <f t="shared" si="700"/>
        <v>11</v>
      </c>
    </row>
    <row r="44837" spans="1:3">
      <c r="A44837" t="s">
        <v>3893</v>
      </c>
      <c r="B44837">
        <v>0.63737900000000003</v>
      </c>
      <c r="C44837">
        <f t="shared" si="700"/>
        <v>11</v>
      </c>
    </row>
    <row r="44838" spans="1:3">
      <c r="A44838" t="s">
        <v>3899</v>
      </c>
      <c r="B44838">
        <v>0.31868999999999997</v>
      </c>
      <c r="C44838">
        <f t="shared" si="700"/>
        <v>11</v>
      </c>
    </row>
    <row r="44839" spans="1:3">
      <c r="A44839" t="s">
        <v>3902</v>
      </c>
      <c r="B44839">
        <v>0.31868999999999997</v>
      </c>
      <c r="C44839">
        <f t="shared" si="700"/>
        <v>11</v>
      </c>
    </row>
    <row r="44840" spans="1:3">
      <c r="A44840" t="s">
        <v>3926</v>
      </c>
      <c r="B44840">
        <v>3.5055900000000002</v>
      </c>
      <c r="C44840">
        <f t="shared" si="700"/>
        <v>11</v>
      </c>
    </row>
    <row r="44841" spans="1:3">
      <c r="A44841" t="s">
        <v>3938</v>
      </c>
      <c r="B44841">
        <v>6.3737899999999996</v>
      </c>
      <c r="C44841">
        <f t="shared" si="700"/>
        <v>11</v>
      </c>
    </row>
    <row r="44842" spans="1:3">
      <c r="A44842" t="s">
        <v>3942</v>
      </c>
      <c r="B44842">
        <v>3.1869000000000001</v>
      </c>
      <c r="C44842">
        <f t="shared" si="700"/>
        <v>11</v>
      </c>
    </row>
    <row r="44843" spans="1:3">
      <c r="A44843" t="s">
        <v>3947</v>
      </c>
      <c r="B44843">
        <v>0.31868999999999997</v>
      </c>
      <c r="C44843">
        <f t="shared" si="700"/>
        <v>11</v>
      </c>
    </row>
    <row r="44844" spans="1:3">
      <c r="A44844" t="s">
        <v>3953</v>
      </c>
      <c r="B44844">
        <v>0.31868999999999997</v>
      </c>
      <c r="C44844">
        <f t="shared" si="700"/>
        <v>11</v>
      </c>
    </row>
    <row r="44845" spans="1:3">
      <c r="A44845" t="s">
        <v>3964</v>
      </c>
      <c r="B44845">
        <v>1.59345</v>
      </c>
      <c r="C44845">
        <f t="shared" si="700"/>
        <v>11</v>
      </c>
    </row>
    <row r="44846" spans="1:3">
      <c r="A44846" t="s">
        <v>3969</v>
      </c>
      <c r="B44846">
        <v>0.31868999999999997</v>
      </c>
      <c r="C44846">
        <f t="shared" si="700"/>
        <v>11</v>
      </c>
    </row>
    <row r="44847" spans="1:3">
      <c r="A44847" t="s">
        <v>3970</v>
      </c>
      <c r="B44847">
        <v>0.31868999999999997</v>
      </c>
      <c r="C44847">
        <f t="shared" si="700"/>
        <v>11</v>
      </c>
    </row>
    <row r="44848" spans="1:3">
      <c r="A44848" t="s">
        <v>3983</v>
      </c>
      <c r="B44848">
        <v>1.2747599999999999</v>
      </c>
      <c r="C44848">
        <f t="shared" si="700"/>
        <v>11</v>
      </c>
    </row>
    <row r="44849" spans="1:3">
      <c r="A44849" t="s">
        <v>4018</v>
      </c>
      <c r="B44849">
        <v>0.31868999999999997</v>
      </c>
      <c r="C44849">
        <f t="shared" si="700"/>
        <v>11</v>
      </c>
    </row>
    <row r="44850" spans="1:3">
      <c r="A44850" t="s">
        <v>4019</v>
      </c>
      <c r="B44850">
        <v>1.2747599999999999</v>
      </c>
      <c r="C44850">
        <f t="shared" si="700"/>
        <v>11</v>
      </c>
    </row>
    <row r="44851" spans="1:3">
      <c r="A44851" t="s">
        <v>4029</v>
      </c>
      <c r="B44851">
        <v>0.31868999999999997</v>
      </c>
      <c r="C44851">
        <f t="shared" si="700"/>
        <v>11</v>
      </c>
    </row>
    <row r="44852" spans="1:3">
      <c r="A44852" t="s">
        <v>4038</v>
      </c>
      <c r="B44852">
        <v>0.31868999999999997</v>
      </c>
      <c r="C44852">
        <f t="shared" si="700"/>
        <v>11</v>
      </c>
    </row>
    <row r="44853" spans="1:3">
      <c r="A44853" t="s">
        <v>4052</v>
      </c>
      <c r="B44853">
        <v>0.95606899999999995</v>
      </c>
      <c r="C44853">
        <f t="shared" si="700"/>
        <v>11</v>
      </c>
    </row>
    <row r="44854" spans="1:3">
      <c r="A44854" t="s">
        <v>4057</v>
      </c>
      <c r="B44854">
        <v>5.7364100000000002</v>
      </c>
      <c r="C44854">
        <f t="shared" si="700"/>
        <v>11</v>
      </c>
    </row>
    <row r="44855" spans="1:3">
      <c r="A44855" t="s">
        <v>4061</v>
      </c>
      <c r="B44855">
        <v>2.5495199999999998</v>
      </c>
      <c r="C44855">
        <f t="shared" si="700"/>
        <v>11</v>
      </c>
    </row>
    <row r="44856" spans="1:3">
      <c r="A44856" t="s">
        <v>4129</v>
      </c>
      <c r="B44856">
        <v>3.8242699999999998</v>
      </c>
      <c r="C44856">
        <f t="shared" si="700"/>
        <v>11</v>
      </c>
    </row>
    <row r="44857" spans="1:3">
      <c r="A44857" t="s">
        <v>4132</v>
      </c>
      <c r="B44857">
        <v>0.31868999999999997</v>
      </c>
      <c r="C44857">
        <f t="shared" si="700"/>
        <v>11</v>
      </c>
    </row>
    <row r="44858" spans="1:3">
      <c r="A44858" t="s">
        <v>4135</v>
      </c>
      <c r="B44858">
        <v>4.7803399999999998</v>
      </c>
      <c r="C44858">
        <f t="shared" si="700"/>
        <v>11</v>
      </c>
    </row>
    <row r="44859" spans="1:3">
      <c r="A44859" t="s">
        <v>4138</v>
      </c>
      <c r="B44859">
        <v>0.31868999999999997</v>
      </c>
      <c r="C44859">
        <f t="shared" si="700"/>
        <v>11</v>
      </c>
    </row>
    <row r="44860" spans="1:3">
      <c r="A44860" t="s">
        <v>4145</v>
      </c>
      <c r="B44860">
        <v>0.63737900000000003</v>
      </c>
      <c r="C44860">
        <f t="shared" si="700"/>
        <v>11</v>
      </c>
    </row>
    <row r="44861" spans="1:3">
      <c r="A44861" t="s">
        <v>4149</v>
      </c>
      <c r="B44861">
        <v>0.31868999999999997</v>
      </c>
      <c r="C44861">
        <f t="shared" si="700"/>
        <v>11</v>
      </c>
    </row>
    <row r="44862" spans="1:3">
      <c r="A44862" t="s">
        <v>4154</v>
      </c>
      <c r="B44862">
        <v>0.31868999999999997</v>
      </c>
      <c r="C44862">
        <f t="shared" si="700"/>
        <v>11</v>
      </c>
    </row>
    <row r="44863" spans="1:3">
      <c r="A44863" t="s">
        <v>4176</v>
      </c>
      <c r="B44863">
        <v>0.31868999999999997</v>
      </c>
      <c r="C44863">
        <f t="shared" si="700"/>
        <v>11</v>
      </c>
    </row>
    <row r="44864" spans="1:3">
      <c r="A44864" t="s">
        <v>4214</v>
      </c>
      <c r="B44864">
        <v>3.8242699999999998</v>
      </c>
      <c r="C44864">
        <f t="shared" si="700"/>
        <v>11</v>
      </c>
    </row>
    <row r="44865" spans="1:3">
      <c r="A44865" t="s">
        <v>4215</v>
      </c>
      <c r="B44865">
        <v>0.31868999999999997</v>
      </c>
      <c r="C44865">
        <f t="shared" ref="C44865:C44928" si="701">LEN(A44865)</f>
        <v>11</v>
      </c>
    </row>
    <row r="44866" spans="1:3">
      <c r="A44866" t="s">
        <v>4220</v>
      </c>
      <c r="B44866">
        <v>1.59345</v>
      </c>
      <c r="C44866">
        <f t="shared" si="701"/>
        <v>11</v>
      </c>
    </row>
    <row r="44867" spans="1:3">
      <c r="A44867" t="s">
        <v>4230</v>
      </c>
      <c r="B44867">
        <v>1.91214</v>
      </c>
      <c r="C44867">
        <f t="shared" si="701"/>
        <v>11</v>
      </c>
    </row>
    <row r="44868" spans="1:3">
      <c r="A44868" t="s">
        <v>4231</v>
      </c>
      <c r="B44868">
        <v>2.2308300000000001</v>
      </c>
      <c r="C44868">
        <f t="shared" si="701"/>
        <v>11</v>
      </c>
    </row>
    <row r="44869" spans="1:3">
      <c r="A44869" t="s">
        <v>4244</v>
      </c>
      <c r="B44869">
        <v>0.63737900000000003</v>
      </c>
      <c r="C44869">
        <f t="shared" si="701"/>
        <v>11</v>
      </c>
    </row>
    <row r="44870" spans="1:3">
      <c r="A44870" t="s">
        <v>4246</v>
      </c>
      <c r="B44870">
        <v>0.31868999999999997</v>
      </c>
      <c r="C44870">
        <f t="shared" si="701"/>
        <v>11</v>
      </c>
    </row>
    <row r="44871" spans="1:3">
      <c r="A44871" t="s">
        <v>4251</v>
      </c>
      <c r="B44871">
        <v>0.31868999999999997</v>
      </c>
      <c r="C44871">
        <f t="shared" si="701"/>
        <v>11</v>
      </c>
    </row>
    <row r="44872" spans="1:3">
      <c r="A44872" t="s">
        <v>4258</v>
      </c>
      <c r="B44872">
        <v>2.8682099999999999</v>
      </c>
      <c r="C44872">
        <f t="shared" si="701"/>
        <v>11</v>
      </c>
    </row>
    <row r="44873" spans="1:3">
      <c r="A44873" t="s">
        <v>4272</v>
      </c>
      <c r="B44873">
        <v>0.31868999999999997</v>
      </c>
      <c r="C44873">
        <f t="shared" si="701"/>
        <v>11</v>
      </c>
    </row>
    <row r="44874" spans="1:3">
      <c r="A44874" t="s">
        <v>4274</v>
      </c>
      <c r="B44874">
        <v>0.63737900000000003</v>
      </c>
      <c r="C44874">
        <f t="shared" si="701"/>
        <v>11</v>
      </c>
    </row>
    <row r="44875" spans="1:3">
      <c r="A44875" t="s">
        <v>4277</v>
      </c>
      <c r="B44875">
        <v>2.2308300000000001</v>
      </c>
      <c r="C44875">
        <f t="shared" si="701"/>
        <v>11</v>
      </c>
    </row>
    <row r="44876" spans="1:3">
      <c r="A44876" t="s">
        <v>4289</v>
      </c>
      <c r="B44876">
        <v>0.31868999999999997</v>
      </c>
      <c r="C44876">
        <f t="shared" si="701"/>
        <v>11</v>
      </c>
    </row>
    <row r="44877" spans="1:3">
      <c r="A44877" t="s">
        <v>4290</v>
      </c>
      <c r="B44877">
        <v>2.5495199999999998</v>
      </c>
      <c r="C44877">
        <f t="shared" si="701"/>
        <v>11</v>
      </c>
    </row>
    <row r="44878" spans="1:3">
      <c r="A44878" t="s">
        <v>4291</v>
      </c>
      <c r="B44878">
        <v>0.63737900000000003</v>
      </c>
      <c r="C44878">
        <f t="shared" si="701"/>
        <v>11</v>
      </c>
    </row>
    <row r="44879" spans="1:3">
      <c r="A44879" t="s">
        <v>4292</v>
      </c>
      <c r="B44879">
        <v>7.32986</v>
      </c>
      <c r="C44879">
        <f t="shared" si="701"/>
        <v>11</v>
      </c>
    </row>
    <row r="44880" spans="1:3">
      <c r="A44880" t="s">
        <v>4325</v>
      </c>
      <c r="B44880">
        <v>0.31868999999999997</v>
      </c>
      <c r="C44880">
        <f t="shared" si="701"/>
        <v>11</v>
      </c>
    </row>
    <row r="44881" spans="1:3">
      <c r="A44881" t="s">
        <v>4334</v>
      </c>
      <c r="B44881">
        <v>0.31868999999999997</v>
      </c>
      <c r="C44881">
        <f t="shared" si="701"/>
        <v>11</v>
      </c>
    </row>
    <row r="44882" spans="1:3">
      <c r="A44882" t="s">
        <v>4342</v>
      </c>
      <c r="B44882">
        <v>1.59345</v>
      </c>
      <c r="C44882">
        <f t="shared" si="701"/>
        <v>11</v>
      </c>
    </row>
    <row r="44883" spans="1:3">
      <c r="A44883" t="s">
        <v>4352</v>
      </c>
      <c r="B44883">
        <v>0.31868999999999997</v>
      </c>
      <c r="C44883">
        <f t="shared" si="701"/>
        <v>11</v>
      </c>
    </row>
    <row r="44884" spans="1:3">
      <c r="A44884" t="s">
        <v>4361</v>
      </c>
      <c r="B44884">
        <v>0.95606899999999995</v>
      </c>
      <c r="C44884">
        <f t="shared" si="701"/>
        <v>11</v>
      </c>
    </row>
    <row r="44885" spans="1:3">
      <c r="A44885" t="s">
        <v>4369</v>
      </c>
      <c r="B44885">
        <v>0.31868999999999997</v>
      </c>
      <c r="C44885">
        <f t="shared" si="701"/>
        <v>11</v>
      </c>
    </row>
    <row r="44886" spans="1:3">
      <c r="A44886" t="s">
        <v>4377</v>
      </c>
      <c r="B44886">
        <v>0.31868999999999997</v>
      </c>
      <c r="C44886">
        <f t="shared" si="701"/>
        <v>11</v>
      </c>
    </row>
    <row r="44887" spans="1:3">
      <c r="A44887" t="s">
        <v>4380</v>
      </c>
      <c r="B44887">
        <v>0.31868999999999997</v>
      </c>
      <c r="C44887">
        <f t="shared" si="701"/>
        <v>11</v>
      </c>
    </row>
    <row r="44888" spans="1:3">
      <c r="A44888" t="s">
        <v>4391</v>
      </c>
      <c r="B44888">
        <v>0.31868999999999997</v>
      </c>
      <c r="C44888">
        <f t="shared" si="701"/>
        <v>11</v>
      </c>
    </row>
    <row r="44889" spans="1:3">
      <c r="A44889" t="s">
        <v>4423</v>
      </c>
      <c r="B44889">
        <v>1.59345</v>
      </c>
      <c r="C44889">
        <f t="shared" si="701"/>
        <v>11</v>
      </c>
    </row>
    <row r="44890" spans="1:3">
      <c r="A44890" t="s">
        <v>4425</v>
      </c>
      <c r="B44890">
        <v>0.95606899999999995</v>
      </c>
      <c r="C44890">
        <f t="shared" si="701"/>
        <v>11</v>
      </c>
    </row>
    <row r="44891" spans="1:3">
      <c r="A44891" t="s">
        <v>4436</v>
      </c>
      <c r="B44891">
        <v>51.627699999999997</v>
      </c>
      <c r="C44891">
        <f t="shared" si="701"/>
        <v>11</v>
      </c>
    </row>
    <row r="44892" spans="1:3">
      <c r="A44892" t="s">
        <v>4452</v>
      </c>
      <c r="B44892">
        <v>0.31868999999999997</v>
      </c>
      <c r="C44892">
        <f t="shared" si="701"/>
        <v>11</v>
      </c>
    </row>
    <row r="44893" spans="1:3">
      <c r="A44893" t="s">
        <v>4467</v>
      </c>
      <c r="B44893">
        <v>0.31868999999999997</v>
      </c>
      <c r="C44893">
        <f t="shared" si="701"/>
        <v>11</v>
      </c>
    </row>
    <row r="44894" spans="1:3">
      <c r="A44894" t="s">
        <v>4470</v>
      </c>
      <c r="B44894">
        <v>0.31868999999999997</v>
      </c>
      <c r="C44894">
        <f t="shared" si="701"/>
        <v>11</v>
      </c>
    </row>
    <row r="44895" spans="1:3">
      <c r="A44895" t="s">
        <v>4475</v>
      </c>
      <c r="B44895">
        <v>0.63737900000000003</v>
      </c>
      <c r="C44895">
        <f t="shared" si="701"/>
        <v>11</v>
      </c>
    </row>
    <row r="44896" spans="1:3">
      <c r="A44896" t="s">
        <v>4478</v>
      </c>
      <c r="B44896">
        <v>0.31868999999999997</v>
      </c>
      <c r="C44896">
        <f t="shared" si="701"/>
        <v>11</v>
      </c>
    </row>
    <row r="44897" spans="1:3">
      <c r="A44897" t="s">
        <v>4487</v>
      </c>
      <c r="B44897">
        <v>13.0663</v>
      </c>
      <c r="C44897">
        <f t="shared" si="701"/>
        <v>11</v>
      </c>
    </row>
    <row r="44898" spans="1:3">
      <c r="A44898" t="s">
        <v>4491</v>
      </c>
      <c r="B44898">
        <v>0.31868999999999997</v>
      </c>
      <c r="C44898">
        <f t="shared" si="701"/>
        <v>11</v>
      </c>
    </row>
    <row r="44899" spans="1:3">
      <c r="A44899" t="s">
        <v>4503</v>
      </c>
      <c r="B44899">
        <v>0.31868999999999997</v>
      </c>
      <c r="C44899">
        <f t="shared" si="701"/>
        <v>11</v>
      </c>
    </row>
    <row r="44900" spans="1:3">
      <c r="A44900" t="s">
        <v>4506</v>
      </c>
      <c r="B44900">
        <v>2.2308300000000001</v>
      </c>
      <c r="C44900">
        <f t="shared" si="701"/>
        <v>11</v>
      </c>
    </row>
    <row r="44901" spans="1:3">
      <c r="A44901" t="s">
        <v>4512</v>
      </c>
      <c r="B44901">
        <v>0.31868999999999997</v>
      </c>
      <c r="C44901">
        <f t="shared" si="701"/>
        <v>11</v>
      </c>
    </row>
    <row r="44902" spans="1:3">
      <c r="A44902" t="s">
        <v>4517</v>
      </c>
      <c r="B44902">
        <v>0.95606899999999995</v>
      </c>
      <c r="C44902">
        <f t="shared" si="701"/>
        <v>11</v>
      </c>
    </row>
    <row r="44903" spans="1:3">
      <c r="A44903" t="s">
        <v>4522</v>
      </c>
      <c r="B44903">
        <v>0.31868999999999997</v>
      </c>
      <c r="C44903">
        <f t="shared" si="701"/>
        <v>11</v>
      </c>
    </row>
    <row r="44904" spans="1:3">
      <c r="A44904" t="s">
        <v>4527</v>
      </c>
      <c r="B44904">
        <v>0.31868999999999997</v>
      </c>
      <c r="C44904">
        <f t="shared" si="701"/>
        <v>11</v>
      </c>
    </row>
    <row r="44905" spans="1:3">
      <c r="A44905" t="s">
        <v>4531</v>
      </c>
      <c r="B44905">
        <v>0.31868999999999997</v>
      </c>
      <c r="C44905">
        <f t="shared" si="701"/>
        <v>11</v>
      </c>
    </row>
    <row r="44906" spans="1:3">
      <c r="A44906" t="s">
        <v>4532</v>
      </c>
      <c r="B44906">
        <v>0.31868999999999997</v>
      </c>
      <c r="C44906">
        <f t="shared" si="701"/>
        <v>11</v>
      </c>
    </row>
    <row r="44907" spans="1:3">
      <c r="A44907" t="s">
        <v>4533</v>
      </c>
      <c r="B44907">
        <v>2.5495199999999998</v>
      </c>
      <c r="C44907">
        <f t="shared" si="701"/>
        <v>11</v>
      </c>
    </row>
    <row r="44908" spans="1:3">
      <c r="A44908" t="s">
        <v>4536</v>
      </c>
      <c r="B44908">
        <v>0.31868999999999997</v>
      </c>
      <c r="C44908">
        <f t="shared" si="701"/>
        <v>11</v>
      </c>
    </row>
    <row r="44909" spans="1:3">
      <c r="A44909" t="s">
        <v>4537</v>
      </c>
      <c r="B44909">
        <v>0.63737900000000003</v>
      </c>
      <c r="C44909">
        <f t="shared" si="701"/>
        <v>11</v>
      </c>
    </row>
    <row r="44910" spans="1:3">
      <c r="A44910" t="s">
        <v>4538</v>
      </c>
      <c r="B44910">
        <v>0.31868999999999997</v>
      </c>
      <c r="C44910">
        <f t="shared" si="701"/>
        <v>11</v>
      </c>
    </row>
    <row r="44911" spans="1:3">
      <c r="A44911" t="s">
        <v>4539</v>
      </c>
      <c r="B44911">
        <v>0.63737900000000003</v>
      </c>
      <c r="C44911">
        <f t="shared" si="701"/>
        <v>11</v>
      </c>
    </row>
    <row r="44912" spans="1:3">
      <c r="A44912" t="s">
        <v>4541</v>
      </c>
      <c r="B44912">
        <v>0.31868999999999997</v>
      </c>
      <c r="C44912">
        <f t="shared" si="701"/>
        <v>11</v>
      </c>
    </row>
    <row r="44913" spans="1:3">
      <c r="A44913" t="s">
        <v>4548</v>
      </c>
      <c r="B44913">
        <v>0.63737900000000003</v>
      </c>
      <c r="C44913">
        <f t="shared" si="701"/>
        <v>11</v>
      </c>
    </row>
    <row r="44914" spans="1:3">
      <c r="A44914" t="s">
        <v>4579</v>
      </c>
      <c r="B44914">
        <v>0.31868999999999997</v>
      </c>
      <c r="C44914">
        <f t="shared" si="701"/>
        <v>11</v>
      </c>
    </row>
    <row r="44915" spans="1:3">
      <c r="A44915" t="s">
        <v>4588</v>
      </c>
      <c r="B44915">
        <v>0.31868999999999997</v>
      </c>
      <c r="C44915">
        <f t="shared" si="701"/>
        <v>11</v>
      </c>
    </row>
    <row r="44916" spans="1:3">
      <c r="A44916" t="s">
        <v>4595</v>
      </c>
      <c r="B44916">
        <v>10.5168</v>
      </c>
      <c r="C44916">
        <f t="shared" si="701"/>
        <v>11</v>
      </c>
    </row>
    <row r="44917" spans="1:3">
      <c r="A44917" t="s">
        <v>4625</v>
      </c>
      <c r="B44917">
        <v>0.95606899999999995</v>
      </c>
      <c r="C44917">
        <f t="shared" si="701"/>
        <v>11</v>
      </c>
    </row>
    <row r="44918" spans="1:3">
      <c r="A44918" t="s">
        <v>4643</v>
      </c>
      <c r="B44918">
        <v>4.1429600000000004</v>
      </c>
      <c r="C44918">
        <f t="shared" si="701"/>
        <v>11</v>
      </c>
    </row>
    <row r="44919" spans="1:3">
      <c r="A44919" t="s">
        <v>4655</v>
      </c>
      <c r="B44919">
        <v>0.95606899999999995</v>
      </c>
      <c r="C44919">
        <f t="shared" si="701"/>
        <v>11</v>
      </c>
    </row>
    <row r="44920" spans="1:3">
      <c r="A44920" t="s">
        <v>4656</v>
      </c>
      <c r="B44920">
        <v>0.63737900000000003</v>
      </c>
      <c r="C44920">
        <f t="shared" si="701"/>
        <v>11</v>
      </c>
    </row>
    <row r="44921" spans="1:3">
      <c r="A44921" t="s">
        <v>4667</v>
      </c>
      <c r="B44921">
        <v>0.31868999999999997</v>
      </c>
      <c r="C44921">
        <f t="shared" si="701"/>
        <v>11</v>
      </c>
    </row>
    <row r="44922" spans="1:3">
      <c r="A44922" t="s">
        <v>4668</v>
      </c>
      <c r="B44922">
        <v>0.31868999999999997</v>
      </c>
      <c r="C44922">
        <f t="shared" si="701"/>
        <v>11</v>
      </c>
    </row>
    <row r="44923" spans="1:3">
      <c r="A44923" t="s">
        <v>4691</v>
      </c>
      <c r="B44923">
        <v>0.31868999999999997</v>
      </c>
      <c r="C44923">
        <f t="shared" si="701"/>
        <v>11</v>
      </c>
    </row>
    <row r="44924" spans="1:3">
      <c r="A44924" t="s">
        <v>4723</v>
      </c>
      <c r="B44924">
        <v>0.31868999999999997</v>
      </c>
      <c r="C44924">
        <f t="shared" si="701"/>
        <v>11</v>
      </c>
    </row>
    <row r="44925" spans="1:3">
      <c r="A44925" t="s">
        <v>4748</v>
      </c>
      <c r="B44925">
        <v>0.31868999999999997</v>
      </c>
      <c r="C44925">
        <f t="shared" si="701"/>
        <v>11</v>
      </c>
    </row>
    <row r="44926" spans="1:3">
      <c r="A44926" t="s">
        <v>4752</v>
      </c>
      <c r="B44926">
        <v>0.63737900000000003</v>
      </c>
      <c r="C44926">
        <f t="shared" si="701"/>
        <v>11</v>
      </c>
    </row>
    <row r="44927" spans="1:3">
      <c r="A44927" t="s">
        <v>4754</v>
      </c>
      <c r="B44927">
        <v>0.31868999999999997</v>
      </c>
      <c r="C44927">
        <f t="shared" si="701"/>
        <v>11</v>
      </c>
    </row>
    <row r="44928" spans="1:3">
      <c r="A44928" t="s">
        <v>4757</v>
      </c>
      <c r="B44928">
        <v>0.31868999999999997</v>
      </c>
      <c r="C44928">
        <f t="shared" si="701"/>
        <v>11</v>
      </c>
    </row>
    <row r="44929" spans="1:3">
      <c r="A44929" t="s">
        <v>4761</v>
      </c>
      <c r="B44929">
        <v>0.31868999999999997</v>
      </c>
      <c r="C44929">
        <f t="shared" ref="C44929:C44992" si="702">LEN(A44929)</f>
        <v>11</v>
      </c>
    </row>
    <row r="44930" spans="1:3">
      <c r="A44930" t="s">
        <v>4767</v>
      </c>
      <c r="B44930">
        <v>0.95606899999999995</v>
      </c>
      <c r="C44930">
        <f t="shared" si="702"/>
        <v>11</v>
      </c>
    </row>
    <row r="44931" spans="1:3">
      <c r="A44931" t="s">
        <v>4769</v>
      </c>
      <c r="B44931">
        <v>0.31868999999999997</v>
      </c>
      <c r="C44931">
        <f t="shared" si="702"/>
        <v>11</v>
      </c>
    </row>
    <row r="44932" spans="1:3">
      <c r="A44932" t="s">
        <v>4778</v>
      </c>
      <c r="B44932">
        <v>0.31868999999999997</v>
      </c>
      <c r="C44932">
        <f t="shared" si="702"/>
        <v>11</v>
      </c>
    </row>
    <row r="44933" spans="1:3">
      <c r="A44933" t="s">
        <v>4779</v>
      </c>
      <c r="B44933">
        <v>0.31868999999999997</v>
      </c>
      <c r="C44933">
        <f t="shared" si="702"/>
        <v>11</v>
      </c>
    </row>
    <row r="44934" spans="1:3">
      <c r="A44934" t="s">
        <v>4795</v>
      </c>
      <c r="B44934">
        <v>0.31868999999999997</v>
      </c>
      <c r="C44934">
        <f t="shared" si="702"/>
        <v>11</v>
      </c>
    </row>
    <row r="44935" spans="1:3">
      <c r="A44935" t="s">
        <v>4799</v>
      </c>
      <c r="B44935">
        <v>6.0551000000000004</v>
      </c>
      <c r="C44935">
        <f t="shared" si="702"/>
        <v>11</v>
      </c>
    </row>
    <row r="44936" spans="1:3">
      <c r="A44936" t="s">
        <v>4847</v>
      </c>
      <c r="B44936">
        <v>1.91214</v>
      </c>
      <c r="C44936">
        <f t="shared" si="702"/>
        <v>11</v>
      </c>
    </row>
    <row r="44937" spans="1:3">
      <c r="A44937" t="s">
        <v>4857</v>
      </c>
      <c r="B44937">
        <v>8.9233100000000007</v>
      </c>
      <c r="C44937">
        <f t="shared" si="702"/>
        <v>11</v>
      </c>
    </row>
    <row r="44938" spans="1:3">
      <c r="A44938" t="s">
        <v>4869</v>
      </c>
      <c r="B44938">
        <v>0.31868999999999997</v>
      </c>
      <c r="C44938">
        <f t="shared" si="702"/>
        <v>11</v>
      </c>
    </row>
    <row r="44939" spans="1:3">
      <c r="A44939" t="s">
        <v>4874</v>
      </c>
      <c r="B44939">
        <v>0.31868999999999997</v>
      </c>
      <c r="C44939">
        <f t="shared" si="702"/>
        <v>11</v>
      </c>
    </row>
    <row r="44940" spans="1:3">
      <c r="A44940" t="s">
        <v>4891</v>
      </c>
      <c r="B44940">
        <v>0.31868999999999997</v>
      </c>
      <c r="C44940">
        <f t="shared" si="702"/>
        <v>11</v>
      </c>
    </row>
    <row r="44941" spans="1:3">
      <c r="A44941" t="s">
        <v>4893</v>
      </c>
      <c r="B44941">
        <v>0.63737900000000003</v>
      </c>
      <c r="C44941">
        <f t="shared" si="702"/>
        <v>11</v>
      </c>
    </row>
    <row r="44942" spans="1:3">
      <c r="A44942" t="s">
        <v>4895</v>
      </c>
      <c r="B44942">
        <v>0.31868999999999997</v>
      </c>
      <c r="C44942">
        <f t="shared" si="702"/>
        <v>11</v>
      </c>
    </row>
    <row r="44943" spans="1:3">
      <c r="A44943" t="s">
        <v>4899</v>
      </c>
      <c r="B44943">
        <v>0.31868999999999997</v>
      </c>
      <c r="C44943">
        <f t="shared" si="702"/>
        <v>11</v>
      </c>
    </row>
    <row r="44944" spans="1:3">
      <c r="A44944" t="s">
        <v>4900</v>
      </c>
      <c r="B44944">
        <v>0.63737900000000003</v>
      </c>
      <c r="C44944">
        <f t="shared" si="702"/>
        <v>11</v>
      </c>
    </row>
    <row r="44945" spans="1:3">
      <c r="A44945" t="s">
        <v>4914</v>
      </c>
      <c r="B44945">
        <v>0.31868999999999997</v>
      </c>
      <c r="C44945">
        <f t="shared" si="702"/>
        <v>11</v>
      </c>
    </row>
    <row r="44946" spans="1:3">
      <c r="A44946" t="s">
        <v>4916</v>
      </c>
      <c r="B44946">
        <v>0.63737900000000003</v>
      </c>
      <c r="C44946">
        <f t="shared" si="702"/>
        <v>11</v>
      </c>
    </row>
    <row r="44947" spans="1:3">
      <c r="A44947" t="s">
        <v>4928</v>
      </c>
      <c r="B44947">
        <v>0.31868999999999997</v>
      </c>
      <c r="C44947">
        <f t="shared" si="702"/>
        <v>11</v>
      </c>
    </row>
    <row r="44948" spans="1:3">
      <c r="A44948" t="s">
        <v>4938</v>
      </c>
      <c r="B44948">
        <v>0.31868999999999997</v>
      </c>
      <c r="C44948">
        <f t="shared" si="702"/>
        <v>11</v>
      </c>
    </row>
    <row r="44949" spans="1:3">
      <c r="A44949" t="s">
        <v>4939</v>
      </c>
      <c r="B44949">
        <v>16.571899999999999</v>
      </c>
      <c r="C44949">
        <f t="shared" si="702"/>
        <v>11</v>
      </c>
    </row>
    <row r="44950" spans="1:3">
      <c r="A44950" t="s">
        <v>4988</v>
      </c>
      <c r="B44950">
        <v>0.31868999999999997</v>
      </c>
      <c r="C44950">
        <f t="shared" si="702"/>
        <v>11</v>
      </c>
    </row>
    <row r="44951" spans="1:3">
      <c r="A44951" t="s">
        <v>4989</v>
      </c>
      <c r="B44951">
        <v>0.95606899999999995</v>
      </c>
      <c r="C44951">
        <f t="shared" si="702"/>
        <v>11</v>
      </c>
    </row>
    <row r="44952" spans="1:3">
      <c r="A44952" t="s">
        <v>4990</v>
      </c>
      <c r="B44952">
        <v>1.2747599999999999</v>
      </c>
      <c r="C44952">
        <f t="shared" si="702"/>
        <v>11</v>
      </c>
    </row>
    <row r="44953" spans="1:3">
      <c r="A44953" t="s">
        <v>4993</v>
      </c>
      <c r="B44953">
        <v>0.31868999999999997</v>
      </c>
      <c r="C44953">
        <f t="shared" si="702"/>
        <v>11</v>
      </c>
    </row>
    <row r="44954" spans="1:3">
      <c r="A44954" t="s">
        <v>4996</v>
      </c>
      <c r="B44954">
        <v>0.31868999999999997</v>
      </c>
      <c r="C44954">
        <f t="shared" si="702"/>
        <v>11</v>
      </c>
    </row>
    <row r="44955" spans="1:3">
      <c r="A44955" t="s">
        <v>5011</v>
      </c>
      <c r="B44955">
        <v>0.63737900000000003</v>
      </c>
      <c r="C44955">
        <f t="shared" si="702"/>
        <v>11</v>
      </c>
    </row>
    <row r="44956" spans="1:3">
      <c r="A44956" t="s">
        <v>5012</v>
      </c>
      <c r="B44956">
        <v>0.63737900000000003</v>
      </c>
      <c r="C44956">
        <f t="shared" si="702"/>
        <v>11</v>
      </c>
    </row>
    <row r="44957" spans="1:3">
      <c r="A44957" t="s">
        <v>5015</v>
      </c>
      <c r="B44957">
        <v>1.91214</v>
      </c>
      <c r="C44957">
        <f t="shared" si="702"/>
        <v>11</v>
      </c>
    </row>
    <row r="44958" spans="1:3">
      <c r="A44958" t="s">
        <v>5028</v>
      </c>
      <c r="B44958">
        <v>2.2308300000000001</v>
      </c>
      <c r="C44958">
        <f t="shared" si="702"/>
        <v>11</v>
      </c>
    </row>
    <row r="44959" spans="1:3">
      <c r="A44959" t="s">
        <v>5045</v>
      </c>
      <c r="B44959">
        <v>67.880899999999997</v>
      </c>
      <c r="C44959">
        <f t="shared" si="702"/>
        <v>11</v>
      </c>
    </row>
    <row r="44960" spans="1:3">
      <c r="A44960" t="s">
        <v>5050</v>
      </c>
      <c r="B44960">
        <v>0.31868999999999997</v>
      </c>
      <c r="C44960">
        <f t="shared" si="702"/>
        <v>11</v>
      </c>
    </row>
    <row r="44961" spans="1:3">
      <c r="A44961" t="s">
        <v>5060</v>
      </c>
      <c r="B44961">
        <v>0.31868999999999997</v>
      </c>
      <c r="C44961">
        <f t="shared" si="702"/>
        <v>11</v>
      </c>
    </row>
    <row r="44962" spans="1:3">
      <c r="A44962" t="s">
        <v>5072</v>
      </c>
      <c r="B44962">
        <v>0.31868999999999997</v>
      </c>
      <c r="C44962">
        <f t="shared" si="702"/>
        <v>11</v>
      </c>
    </row>
    <row r="44963" spans="1:3">
      <c r="A44963" t="s">
        <v>5078</v>
      </c>
      <c r="B44963">
        <v>0.31868999999999997</v>
      </c>
      <c r="C44963">
        <f t="shared" si="702"/>
        <v>11</v>
      </c>
    </row>
    <row r="44964" spans="1:3">
      <c r="A44964" t="s">
        <v>5079</v>
      </c>
      <c r="B44964">
        <v>0.31868999999999997</v>
      </c>
      <c r="C44964">
        <f t="shared" si="702"/>
        <v>11</v>
      </c>
    </row>
    <row r="44965" spans="1:3">
      <c r="A44965" t="s">
        <v>5081</v>
      </c>
      <c r="B44965">
        <v>0.31868999999999997</v>
      </c>
      <c r="C44965">
        <f t="shared" si="702"/>
        <v>11</v>
      </c>
    </row>
    <row r="44966" spans="1:3">
      <c r="A44966" t="s">
        <v>5098</v>
      </c>
      <c r="B44966">
        <v>0.31868999999999997</v>
      </c>
      <c r="C44966">
        <f t="shared" si="702"/>
        <v>11</v>
      </c>
    </row>
    <row r="44967" spans="1:3">
      <c r="A44967" t="s">
        <v>5123</v>
      </c>
      <c r="B44967">
        <v>1.2747599999999999</v>
      </c>
      <c r="C44967">
        <f t="shared" si="702"/>
        <v>11</v>
      </c>
    </row>
    <row r="44968" spans="1:3">
      <c r="A44968" t="s">
        <v>5152</v>
      </c>
      <c r="B44968">
        <v>0.31868999999999997</v>
      </c>
      <c r="C44968">
        <f t="shared" si="702"/>
        <v>11</v>
      </c>
    </row>
    <row r="44969" spans="1:3">
      <c r="A44969" t="s">
        <v>5166</v>
      </c>
      <c r="B44969">
        <v>0.31868999999999997</v>
      </c>
      <c r="C44969">
        <f t="shared" si="702"/>
        <v>11</v>
      </c>
    </row>
    <row r="44970" spans="1:3">
      <c r="A44970" t="s">
        <v>5175</v>
      </c>
      <c r="B44970">
        <v>0.31868999999999997</v>
      </c>
      <c r="C44970">
        <f t="shared" si="702"/>
        <v>11</v>
      </c>
    </row>
    <row r="44971" spans="1:3">
      <c r="A44971" t="s">
        <v>5176</v>
      </c>
      <c r="B44971">
        <v>0.31868999999999997</v>
      </c>
      <c r="C44971">
        <f t="shared" si="702"/>
        <v>11</v>
      </c>
    </row>
    <row r="44972" spans="1:3">
      <c r="A44972" t="s">
        <v>5179</v>
      </c>
      <c r="B44972">
        <v>0.31868999999999997</v>
      </c>
      <c r="C44972">
        <f t="shared" si="702"/>
        <v>11</v>
      </c>
    </row>
    <row r="44973" spans="1:3">
      <c r="A44973" t="s">
        <v>5182</v>
      </c>
      <c r="B44973">
        <v>0.31868999999999997</v>
      </c>
      <c r="C44973">
        <f t="shared" si="702"/>
        <v>11</v>
      </c>
    </row>
    <row r="44974" spans="1:3">
      <c r="A44974" t="s">
        <v>5184</v>
      </c>
      <c r="B44974">
        <v>0.31868999999999997</v>
      </c>
      <c r="C44974">
        <f t="shared" si="702"/>
        <v>11</v>
      </c>
    </row>
    <row r="44975" spans="1:3">
      <c r="A44975" t="s">
        <v>5185</v>
      </c>
      <c r="B44975">
        <v>0.31868999999999997</v>
      </c>
      <c r="C44975">
        <f t="shared" si="702"/>
        <v>11</v>
      </c>
    </row>
    <row r="44976" spans="1:3">
      <c r="A44976" t="s">
        <v>5200</v>
      </c>
      <c r="B44976">
        <v>0.95606899999999995</v>
      </c>
      <c r="C44976">
        <f t="shared" si="702"/>
        <v>11</v>
      </c>
    </row>
    <row r="44977" spans="1:3">
      <c r="A44977" t="s">
        <v>5206</v>
      </c>
      <c r="B44977">
        <v>6.6924799999999998</v>
      </c>
      <c r="C44977">
        <f t="shared" si="702"/>
        <v>11</v>
      </c>
    </row>
    <row r="44978" spans="1:3">
      <c r="A44978" t="s">
        <v>5253</v>
      </c>
      <c r="B44978">
        <v>0.31868999999999997</v>
      </c>
      <c r="C44978">
        <f t="shared" si="702"/>
        <v>11</v>
      </c>
    </row>
    <row r="44979" spans="1:3">
      <c r="A44979" t="s">
        <v>5256</v>
      </c>
      <c r="B44979">
        <v>0.31868999999999997</v>
      </c>
      <c r="C44979">
        <f t="shared" si="702"/>
        <v>11</v>
      </c>
    </row>
    <row r="44980" spans="1:3">
      <c r="A44980" t="s">
        <v>5272</v>
      </c>
      <c r="B44980">
        <v>0.63737900000000003</v>
      </c>
      <c r="C44980">
        <f t="shared" si="702"/>
        <v>11</v>
      </c>
    </row>
    <row r="44981" spans="1:3">
      <c r="A44981" t="s">
        <v>5280</v>
      </c>
      <c r="B44981">
        <v>0.31868999999999997</v>
      </c>
      <c r="C44981">
        <f t="shared" si="702"/>
        <v>11</v>
      </c>
    </row>
    <row r="44982" spans="1:3">
      <c r="A44982" t="s">
        <v>5283</v>
      </c>
      <c r="B44982">
        <v>0.31868999999999997</v>
      </c>
      <c r="C44982">
        <f t="shared" si="702"/>
        <v>11</v>
      </c>
    </row>
    <row r="44983" spans="1:3">
      <c r="A44983" t="s">
        <v>5292</v>
      </c>
      <c r="B44983">
        <v>0.31868999999999997</v>
      </c>
      <c r="C44983">
        <f t="shared" si="702"/>
        <v>11</v>
      </c>
    </row>
    <row r="44984" spans="1:3">
      <c r="A44984" t="s">
        <v>5313</v>
      </c>
      <c r="B44984">
        <v>0.31868999999999997</v>
      </c>
      <c r="C44984">
        <f t="shared" si="702"/>
        <v>11</v>
      </c>
    </row>
    <row r="44985" spans="1:3">
      <c r="A44985" t="s">
        <v>5314</v>
      </c>
      <c r="B44985">
        <v>0.31868999999999997</v>
      </c>
      <c r="C44985">
        <f t="shared" si="702"/>
        <v>11</v>
      </c>
    </row>
    <row r="44986" spans="1:3">
      <c r="A44986" t="s">
        <v>5315</v>
      </c>
      <c r="B44986">
        <v>0.31868999999999997</v>
      </c>
      <c r="C44986">
        <f t="shared" si="702"/>
        <v>11</v>
      </c>
    </row>
    <row r="44987" spans="1:3">
      <c r="A44987" t="s">
        <v>5318</v>
      </c>
      <c r="B44987">
        <v>0.31868999999999997</v>
      </c>
      <c r="C44987">
        <f t="shared" si="702"/>
        <v>11</v>
      </c>
    </row>
    <row r="44988" spans="1:3">
      <c r="A44988" t="s">
        <v>5321</v>
      </c>
      <c r="B44988">
        <v>0.31868999999999997</v>
      </c>
      <c r="C44988">
        <f t="shared" si="702"/>
        <v>11</v>
      </c>
    </row>
    <row r="44989" spans="1:3">
      <c r="A44989" t="s">
        <v>5325</v>
      </c>
      <c r="B44989">
        <v>0.31868999999999997</v>
      </c>
      <c r="C44989">
        <f t="shared" si="702"/>
        <v>11</v>
      </c>
    </row>
    <row r="44990" spans="1:3">
      <c r="A44990" t="s">
        <v>5332</v>
      </c>
      <c r="B44990">
        <v>0.31868999999999997</v>
      </c>
      <c r="C44990">
        <f t="shared" si="702"/>
        <v>11</v>
      </c>
    </row>
    <row r="44991" spans="1:3">
      <c r="A44991" t="s">
        <v>5335</v>
      </c>
      <c r="B44991">
        <v>5.09903</v>
      </c>
      <c r="C44991">
        <f t="shared" si="702"/>
        <v>11</v>
      </c>
    </row>
    <row r="44992" spans="1:3">
      <c r="A44992" t="s">
        <v>5342</v>
      </c>
      <c r="B44992">
        <v>0.31868999999999997</v>
      </c>
      <c r="C44992">
        <f t="shared" si="702"/>
        <v>11</v>
      </c>
    </row>
    <row r="44993" spans="1:3">
      <c r="A44993" t="s">
        <v>5344</v>
      </c>
      <c r="B44993">
        <v>0.31868999999999997</v>
      </c>
      <c r="C44993">
        <f t="shared" ref="C44993:C45056" si="703">LEN(A44993)</f>
        <v>11</v>
      </c>
    </row>
    <row r="44994" spans="1:3">
      <c r="A44994" t="s">
        <v>5359</v>
      </c>
      <c r="B44994">
        <v>0.31868999999999997</v>
      </c>
      <c r="C44994">
        <f t="shared" si="703"/>
        <v>11</v>
      </c>
    </row>
    <row r="44995" spans="1:3">
      <c r="A44995" t="s">
        <v>5365</v>
      </c>
      <c r="B44995">
        <v>0.31868999999999997</v>
      </c>
      <c r="C44995">
        <f t="shared" si="703"/>
        <v>11</v>
      </c>
    </row>
    <row r="44996" spans="1:3">
      <c r="A44996" t="s">
        <v>5367</v>
      </c>
      <c r="B44996">
        <v>1.59345</v>
      </c>
      <c r="C44996">
        <f t="shared" si="703"/>
        <v>11</v>
      </c>
    </row>
    <row r="44997" spans="1:3">
      <c r="A44997" t="s">
        <v>5378</v>
      </c>
      <c r="B44997">
        <v>0.95606899999999995</v>
      </c>
      <c r="C44997">
        <f t="shared" si="703"/>
        <v>11</v>
      </c>
    </row>
    <row r="44998" spans="1:3">
      <c r="A44998" t="s">
        <v>5404</v>
      </c>
      <c r="B44998">
        <v>0.31868999999999997</v>
      </c>
      <c r="C44998">
        <f t="shared" si="703"/>
        <v>11</v>
      </c>
    </row>
    <row r="44999" spans="1:3">
      <c r="A44999" t="s">
        <v>5408</v>
      </c>
      <c r="B44999">
        <v>0.31868999999999997</v>
      </c>
      <c r="C44999">
        <f t="shared" si="703"/>
        <v>11</v>
      </c>
    </row>
    <row r="45000" spans="1:3">
      <c r="A45000" t="s">
        <v>5410</v>
      </c>
      <c r="B45000">
        <v>0.63737900000000003</v>
      </c>
      <c r="C45000">
        <f t="shared" si="703"/>
        <v>11</v>
      </c>
    </row>
    <row r="45001" spans="1:3">
      <c r="A45001" t="s">
        <v>5418</v>
      </c>
      <c r="B45001">
        <v>0.31868999999999997</v>
      </c>
      <c r="C45001">
        <f t="shared" si="703"/>
        <v>11</v>
      </c>
    </row>
    <row r="45002" spans="1:3">
      <c r="A45002" t="s">
        <v>5445</v>
      </c>
      <c r="B45002">
        <v>0.31868999999999997</v>
      </c>
      <c r="C45002">
        <f t="shared" si="703"/>
        <v>11</v>
      </c>
    </row>
    <row r="45003" spans="1:3">
      <c r="A45003" t="s">
        <v>5454</v>
      </c>
      <c r="B45003">
        <v>0.63737900000000003</v>
      </c>
      <c r="C45003">
        <f t="shared" si="703"/>
        <v>11</v>
      </c>
    </row>
    <row r="45004" spans="1:3">
      <c r="A45004" t="s">
        <v>5455</v>
      </c>
      <c r="B45004">
        <v>0.31868999999999997</v>
      </c>
      <c r="C45004">
        <f t="shared" si="703"/>
        <v>11</v>
      </c>
    </row>
    <row r="45005" spans="1:3">
      <c r="A45005" t="s">
        <v>5470</v>
      </c>
      <c r="B45005">
        <v>0.63737900000000003</v>
      </c>
      <c r="C45005">
        <f t="shared" si="703"/>
        <v>11</v>
      </c>
    </row>
    <row r="45006" spans="1:3">
      <c r="A45006" t="s">
        <v>5506</v>
      </c>
      <c r="B45006">
        <v>0.63737900000000003</v>
      </c>
      <c r="C45006">
        <f t="shared" si="703"/>
        <v>11</v>
      </c>
    </row>
    <row r="45007" spans="1:3">
      <c r="A45007" t="s">
        <v>5533</v>
      </c>
      <c r="B45007">
        <v>0.31868999999999997</v>
      </c>
      <c r="C45007">
        <f t="shared" si="703"/>
        <v>11</v>
      </c>
    </row>
    <row r="45008" spans="1:3">
      <c r="A45008" t="s">
        <v>5537</v>
      </c>
      <c r="B45008">
        <v>0.31868999999999997</v>
      </c>
      <c r="C45008">
        <f t="shared" si="703"/>
        <v>11</v>
      </c>
    </row>
    <row r="45009" spans="1:3">
      <c r="A45009" t="s">
        <v>5540</v>
      </c>
      <c r="B45009">
        <v>0.31868999999999997</v>
      </c>
      <c r="C45009">
        <f t="shared" si="703"/>
        <v>11</v>
      </c>
    </row>
    <row r="45010" spans="1:3">
      <c r="A45010" t="s">
        <v>5543</v>
      </c>
      <c r="B45010">
        <v>1.2747599999999999</v>
      </c>
      <c r="C45010">
        <f t="shared" si="703"/>
        <v>11</v>
      </c>
    </row>
    <row r="45011" spans="1:3">
      <c r="A45011" t="s">
        <v>5552</v>
      </c>
      <c r="B45011">
        <v>0.31868999999999997</v>
      </c>
      <c r="C45011">
        <f t="shared" si="703"/>
        <v>11</v>
      </c>
    </row>
    <row r="45012" spans="1:3">
      <c r="A45012" t="s">
        <v>5581</v>
      </c>
      <c r="B45012">
        <v>0.63737900000000003</v>
      </c>
      <c r="C45012">
        <f t="shared" si="703"/>
        <v>11</v>
      </c>
    </row>
    <row r="45013" spans="1:3">
      <c r="A45013" t="s">
        <v>5587</v>
      </c>
      <c r="B45013">
        <v>0.63737900000000003</v>
      </c>
      <c r="C45013">
        <f t="shared" si="703"/>
        <v>11</v>
      </c>
    </row>
    <row r="45014" spans="1:3">
      <c r="A45014" t="s">
        <v>5589</v>
      </c>
      <c r="B45014">
        <v>11.791499999999999</v>
      </c>
      <c r="C45014">
        <f t="shared" si="703"/>
        <v>11</v>
      </c>
    </row>
    <row r="45015" spans="1:3">
      <c r="A45015" t="s">
        <v>5591</v>
      </c>
      <c r="B45015">
        <v>0.31868999999999997</v>
      </c>
      <c r="C45015">
        <f t="shared" si="703"/>
        <v>11</v>
      </c>
    </row>
    <row r="45016" spans="1:3">
      <c r="A45016" t="s">
        <v>5592</v>
      </c>
      <c r="B45016">
        <v>0.31868999999999997</v>
      </c>
      <c r="C45016">
        <f t="shared" si="703"/>
        <v>11</v>
      </c>
    </row>
    <row r="45017" spans="1:3">
      <c r="A45017" t="s">
        <v>5600</v>
      </c>
      <c r="B45017">
        <v>0.31868999999999997</v>
      </c>
      <c r="C45017">
        <f t="shared" si="703"/>
        <v>11</v>
      </c>
    </row>
    <row r="45018" spans="1:3">
      <c r="A45018" t="s">
        <v>5606</v>
      </c>
      <c r="B45018">
        <v>0.63737900000000003</v>
      </c>
      <c r="C45018">
        <f t="shared" si="703"/>
        <v>11</v>
      </c>
    </row>
    <row r="45019" spans="1:3">
      <c r="A45019" t="s">
        <v>5607</v>
      </c>
      <c r="B45019">
        <v>0.31868999999999997</v>
      </c>
      <c r="C45019">
        <f t="shared" si="703"/>
        <v>11</v>
      </c>
    </row>
    <row r="45020" spans="1:3">
      <c r="A45020" t="s">
        <v>5608</v>
      </c>
      <c r="B45020">
        <v>1.2747599999999999</v>
      </c>
      <c r="C45020">
        <f t="shared" si="703"/>
        <v>11</v>
      </c>
    </row>
    <row r="45021" spans="1:3">
      <c r="A45021" t="s">
        <v>5613</v>
      </c>
      <c r="B45021">
        <v>1.2747599999999999</v>
      </c>
      <c r="C45021">
        <f t="shared" si="703"/>
        <v>11</v>
      </c>
    </row>
    <row r="45022" spans="1:3">
      <c r="A45022" t="s">
        <v>5614</v>
      </c>
      <c r="B45022">
        <v>0.31868999999999997</v>
      </c>
      <c r="C45022">
        <f t="shared" si="703"/>
        <v>11</v>
      </c>
    </row>
    <row r="45023" spans="1:3">
      <c r="A45023" t="s">
        <v>5616</v>
      </c>
      <c r="B45023">
        <v>1.2747599999999999</v>
      </c>
      <c r="C45023">
        <f t="shared" si="703"/>
        <v>11</v>
      </c>
    </row>
    <row r="45024" spans="1:3">
      <c r="A45024" t="s">
        <v>5618</v>
      </c>
      <c r="B45024">
        <v>0.31868999999999997</v>
      </c>
      <c r="C45024">
        <f t="shared" si="703"/>
        <v>11</v>
      </c>
    </row>
    <row r="45025" spans="1:3">
      <c r="A45025" t="s">
        <v>5633</v>
      </c>
      <c r="B45025">
        <v>0.63737900000000003</v>
      </c>
      <c r="C45025">
        <f t="shared" si="703"/>
        <v>11</v>
      </c>
    </row>
    <row r="45026" spans="1:3">
      <c r="A45026" t="s">
        <v>5640</v>
      </c>
      <c r="B45026">
        <v>0.31868999999999997</v>
      </c>
      <c r="C45026">
        <f t="shared" si="703"/>
        <v>11</v>
      </c>
    </row>
    <row r="45027" spans="1:3">
      <c r="A45027" t="s">
        <v>5653</v>
      </c>
      <c r="B45027">
        <v>0.31868999999999997</v>
      </c>
      <c r="C45027">
        <f t="shared" si="703"/>
        <v>11</v>
      </c>
    </row>
    <row r="45028" spans="1:3">
      <c r="A45028" t="s">
        <v>5660</v>
      </c>
      <c r="B45028">
        <v>0.31868999999999997</v>
      </c>
      <c r="C45028">
        <f t="shared" si="703"/>
        <v>11</v>
      </c>
    </row>
    <row r="45029" spans="1:3">
      <c r="A45029" t="s">
        <v>5666</v>
      </c>
      <c r="B45029">
        <v>3.1869000000000001</v>
      </c>
      <c r="C45029">
        <f t="shared" si="703"/>
        <v>11</v>
      </c>
    </row>
    <row r="45030" spans="1:3">
      <c r="A45030" t="s">
        <v>5673</v>
      </c>
      <c r="B45030">
        <v>0.31868999999999997</v>
      </c>
      <c r="C45030">
        <f t="shared" si="703"/>
        <v>11</v>
      </c>
    </row>
    <row r="45031" spans="1:3">
      <c r="A45031" t="s">
        <v>5679</v>
      </c>
      <c r="B45031">
        <v>0.31868999999999997</v>
      </c>
      <c r="C45031">
        <f t="shared" si="703"/>
        <v>11</v>
      </c>
    </row>
    <row r="45032" spans="1:3">
      <c r="A45032" t="s">
        <v>5682</v>
      </c>
      <c r="B45032">
        <v>0.31868999999999997</v>
      </c>
      <c r="C45032">
        <f t="shared" si="703"/>
        <v>11</v>
      </c>
    </row>
    <row r="45033" spans="1:3">
      <c r="A45033" t="s">
        <v>5736</v>
      </c>
      <c r="B45033">
        <v>7.6485500000000002</v>
      </c>
      <c r="C45033">
        <f t="shared" si="703"/>
        <v>11</v>
      </c>
    </row>
    <row r="45034" spans="1:3">
      <c r="A45034" t="s">
        <v>5739</v>
      </c>
      <c r="B45034">
        <v>41.110999999999997</v>
      </c>
      <c r="C45034">
        <f t="shared" si="703"/>
        <v>11</v>
      </c>
    </row>
    <row r="45035" spans="1:3">
      <c r="A45035" t="s">
        <v>5765</v>
      </c>
      <c r="B45035">
        <v>7.0111699999999999</v>
      </c>
      <c r="C45035">
        <f t="shared" si="703"/>
        <v>11</v>
      </c>
    </row>
    <row r="45036" spans="1:3">
      <c r="A45036" t="s">
        <v>5772</v>
      </c>
      <c r="B45036">
        <v>1.59345</v>
      </c>
      <c r="C45036">
        <f t="shared" si="703"/>
        <v>11</v>
      </c>
    </row>
    <row r="45037" spans="1:3">
      <c r="A45037" t="s">
        <v>5777</v>
      </c>
      <c r="B45037">
        <v>1.2747599999999999</v>
      </c>
      <c r="C45037">
        <f t="shared" si="703"/>
        <v>11</v>
      </c>
    </row>
    <row r="45038" spans="1:3">
      <c r="A45038" t="s">
        <v>5785</v>
      </c>
      <c r="B45038">
        <v>0.31868999999999997</v>
      </c>
      <c r="C45038">
        <f t="shared" si="703"/>
        <v>11</v>
      </c>
    </row>
    <row r="45039" spans="1:3">
      <c r="A45039" t="s">
        <v>5806</v>
      </c>
      <c r="B45039">
        <v>0.31868999999999997</v>
      </c>
      <c r="C45039">
        <f t="shared" si="703"/>
        <v>11</v>
      </c>
    </row>
    <row r="45040" spans="1:3">
      <c r="A45040" t="s">
        <v>5814</v>
      </c>
      <c r="B45040">
        <v>0.31868999999999997</v>
      </c>
      <c r="C45040">
        <f t="shared" si="703"/>
        <v>11</v>
      </c>
    </row>
    <row r="45041" spans="1:3">
      <c r="A45041" t="s">
        <v>5833</v>
      </c>
      <c r="B45041">
        <v>0.63737900000000003</v>
      </c>
      <c r="C45041">
        <f t="shared" si="703"/>
        <v>11</v>
      </c>
    </row>
    <row r="45042" spans="1:3">
      <c r="A45042" t="s">
        <v>5836</v>
      </c>
      <c r="B45042">
        <v>0.63737900000000003</v>
      </c>
      <c r="C45042">
        <f t="shared" si="703"/>
        <v>11</v>
      </c>
    </row>
    <row r="45043" spans="1:3">
      <c r="A45043" t="s">
        <v>5841</v>
      </c>
      <c r="B45043">
        <v>0.95606899999999995</v>
      </c>
      <c r="C45043">
        <f t="shared" si="703"/>
        <v>11</v>
      </c>
    </row>
    <row r="45044" spans="1:3">
      <c r="A45044" t="s">
        <v>5846</v>
      </c>
      <c r="B45044">
        <v>0.63737900000000003</v>
      </c>
      <c r="C45044">
        <f t="shared" si="703"/>
        <v>11</v>
      </c>
    </row>
    <row r="45045" spans="1:3">
      <c r="A45045" t="s">
        <v>5869</v>
      </c>
      <c r="B45045">
        <v>4.1429600000000004</v>
      </c>
      <c r="C45045">
        <f t="shared" si="703"/>
        <v>11</v>
      </c>
    </row>
    <row r="45046" spans="1:3">
      <c r="A45046" t="s">
        <v>5872</v>
      </c>
      <c r="B45046">
        <v>0.63737900000000003</v>
      </c>
      <c r="C45046">
        <f t="shared" si="703"/>
        <v>11</v>
      </c>
    </row>
    <row r="45047" spans="1:3">
      <c r="A45047" t="s">
        <v>5874</v>
      </c>
      <c r="B45047">
        <v>0.31868999999999997</v>
      </c>
      <c r="C45047">
        <f t="shared" si="703"/>
        <v>11</v>
      </c>
    </row>
    <row r="45048" spans="1:3">
      <c r="A45048" t="s">
        <v>5884</v>
      </c>
      <c r="B45048">
        <v>0.31868999999999997</v>
      </c>
      <c r="C45048">
        <f t="shared" si="703"/>
        <v>11</v>
      </c>
    </row>
    <row r="45049" spans="1:3">
      <c r="A45049" t="s">
        <v>5889</v>
      </c>
      <c r="B45049">
        <v>0.31868999999999997</v>
      </c>
      <c r="C45049">
        <f t="shared" si="703"/>
        <v>11</v>
      </c>
    </row>
    <row r="45050" spans="1:3">
      <c r="A45050" t="s">
        <v>5901</v>
      </c>
      <c r="B45050">
        <v>0.31868999999999997</v>
      </c>
      <c r="C45050">
        <f t="shared" si="703"/>
        <v>11</v>
      </c>
    </row>
    <row r="45051" spans="1:3">
      <c r="A45051" t="s">
        <v>5923</v>
      </c>
      <c r="B45051">
        <v>3.1869000000000001</v>
      </c>
      <c r="C45051">
        <f t="shared" si="703"/>
        <v>11</v>
      </c>
    </row>
    <row r="45052" spans="1:3">
      <c r="A45052" t="s">
        <v>5943</v>
      </c>
      <c r="B45052">
        <v>0.31868999999999997</v>
      </c>
      <c r="C45052">
        <f t="shared" si="703"/>
        <v>11</v>
      </c>
    </row>
    <row r="45053" spans="1:3">
      <c r="A45053" t="s">
        <v>5949</v>
      </c>
      <c r="B45053">
        <v>0.31868999999999997</v>
      </c>
      <c r="C45053">
        <f t="shared" si="703"/>
        <v>11</v>
      </c>
    </row>
    <row r="45054" spans="1:3">
      <c r="A45054" t="s">
        <v>5955</v>
      </c>
      <c r="B45054">
        <v>0.31868999999999997</v>
      </c>
      <c r="C45054">
        <f t="shared" si="703"/>
        <v>11</v>
      </c>
    </row>
    <row r="45055" spans="1:3">
      <c r="A45055" t="s">
        <v>5981</v>
      </c>
      <c r="B45055">
        <v>8.9233100000000007</v>
      </c>
      <c r="C45055">
        <f t="shared" si="703"/>
        <v>11</v>
      </c>
    </row>
    <row r="45056" spans="1:3">
      <c r="A45056" t="s">
        <v>5996</v>
      </c>
      <c r="B45056">
        <v>50.671599999999998</v>
      </c>
      <c r="C45056">
        <f t="shared" si="703"/>
        <v>11</v>
      </c>
    </row>
    <row r="45057" spans="1:3">
      <c r="A45057" t="s">
        <v>6021</v>
      </c>
      <c r="B45057">
        <v>0.31868999999999997</v>
      </c>
      <c r="C45057">
        <f t="shared" ref="C45057:C45120" si="704">LEN(A45057)</f>
        <v>11</v>
      </c>
    </row>
    <row r="45058" spans="1:3">
      <c r="A45058" t="s">
        <v>6030</v>
      </c>
      <c r="B45058">
        <v>0.31868999999999997</v>
      </c>
      <c r="C45058">
        <f t="shared" si="704"/>
        <v>11</v>
      </c>
    </row>
    <row r="45059" spans="1:3">
      <c r="A45059" t="s">
        <v>6034</v>
      </c>
      <c r="B45059">
        <v>0.31868999999999997</v>
      </c>
      <c r="C45059">
        <f t="shared" si="704"/>
        <v>11</v>
      </c>
    </row>
    <row r="45060" spans="1:3">
      <c r="A45060" t="s">
        <v>6043</v>
      </c>
      <c r="B45060">
        <v>0.31868999999999997</v>
      </c>
      <c r="C45060">
        <f t="shared" si="704"/>
        <v>11</v>
      </c>
    </row>
    <row r="45061" spans="1:3">
      <c r="A45061" t="s">
        <v>6044</v>
      </c>
      <c r="B45061">
        <v>0.31868999999999997</v>
      </c>
      <c r="C45061">
        <f t="shared" si="704"/>
        <v>11</v>
      </c>
    </row>
    <row r="45062" spans="1:3">
      <c r="A45062" t="s">
        <v>6059</v>
      </c>
      <c r="B45062">
        <v>0.31868999999999997</v>
      </c>
      <c r="C45062">
        <f t="shared" si="704"/>
        <v>11</v>
      </c>
    </row>
    <row r="45063" spans="1:3">
      <c r="A45063" t="s">
        <v>6069</v>
      </c>
      <c r="B45063">
        <v>1.91214</v>
      </c>
      <c r="C45063">
        <f t="shared" si="704"/>
        <v>11</v>
      </c>
    </row>
    <row r="45064" spans="1:3">
      <c r="A45064" t="s">
        <v>6077</v>
      </c>
      <c r="B45064">
        <v>0.31868999999999997</v>
      </c>
      <c r="C45064">
        <f t="shared" si="704"/>
        <v>11</v>
      </c>
    </row>
    <row r="45065" spans="1:3">
      <c r="A45065" t="s">
        <v>6080</v>
      </c>
      <c r="B45065">
        <v>0.63737900000000003</v>
      </c>
      <c r="C45065">
        <f t="shared" si="704"/>
        <v>11</v>
      </c>
    </row>
    <row r="45066" spans="1:3">
      <c r="A45066" t="s">
        <v>6081</v>
      </c>
      <c r="B45066">
        <v>0.31868999999999997</v>
      </c>
      <c r="C45066">
        <f t="shared" si="704"/>
        <v>11</v>
      </c>
    </row>
    <row r="45067" spans="1:3">
      <c r="A45067" t="s">
        <v>6084</v>
      </c>
      <c r="B45067">
        <v>0.31868999999999997</v>
      </c>
      <c r="C45067">
        <f t="shared" si="704"/>
        <v>11</v>
      </c>
    </row>
    <row r="45068" spans="1:3">
      <c r="A45068" t="s">
        <v>6085</v>
      </c>
      <c r="B45068">
        <v>1.91214</v>
      </c>
      <c r="C45068">
        <f t="shared" si="704"/>
        <v>11</v>
      </c>
    </row>
    <row r="45069" spans="1:3">
      <c r="A45069" t="s">
        <v>6091</v>
      </c>
      <c r="B45069">
        <v>0.63737900000000003</v>
      </c>
      <c r="C45069">
        <f t="shared" si="704"/>
        <v>11</v>
      </c>
    </row>
    <row r="45070" spans="1:3">
      <c r="A45070" t="s">
        <v>6094</v>
      </c>
      <c r="B45070">
        <v>1.59345</v>
      </c>
      <c r="C45070">
        <f t="shared" si="704"/>
        <v>11</v>
      </c>
    </row>
    <row r="45071" spans="1:3">
      <c r="A45071" t="s">
        <v>6107</v>
      </c>
      <c r="B45071">
        <v>0.31868999999999997</v>
      </c>
      <c r="C45071">
        <f t="shared" si="704"/>
        <v>11</v>
      </c>
    </row>
    <row r="45072" spans="1:3">
      <c r="A45072" t="s">
        <v>6108</v>
      </c>
      <c r="B45072">
        <v>0.31868999999999997</v>
      </c>
      <c r="C45072">
        <f t="shared" si="704"/>
        <v>11</v>
      </c>
    </row>
    <row r="45073" spans="1:3">
      <c r="A45073" t="s">
        <v>6120</v>
      </c>
      <c r="B45073">
        <v>0.31868999999999997</v>
      </c>
      <c r="C45073">
        <f t="shared" si="704"/>
        <v>11</v>
      </c>
    </row>
    <row r="45074" spans="1:3">
      <c r="A45074" t="s">
        <v>6157</v>
      </c>
      <c r="B45074">
        <v>0.31868999999999997</v>
      </c>
      <c r="C45074">
        <f t="shared" si="704"/>
        <v>11</v>
      </c>
    </row>
    <row r="45075" spans="1:3">
      <c r="A45075" t="s">
        <v>6160</v>
      </c>
      <c r="B45075">
        <v>0.31868999999999997</v>
      </c>
      <c r="C45075">
        <f t="shared" si="704"/>
        <v>11</v>
      </c>
    </row>
    <row r="45076" spans="1:3">
      <c r="A45076" t="s">
        <v>6172</v>
      </c>
      <c r="B45076">
        <v>0.31868999999999997</v>
      </c>
      <c r="C45076">
        <f t="shared" si="704"/>
        <v>11</v>
      </c>
    </row>
    <row r="45077" spans="1:3">
      <c r="A45077" t="s">
        <v>6175</v>
      </c>
      <c r="B45077">
        <v>0.31868999999999997</v>
      </c>
      <c r="C45077">
        <f t="shared" si="704"/>
        <v>11</v>
      </c>
    </row>
    <row r="45078" spans="1:3">
      <c r="A45078" t="s">
        <v>6176</v>
      </c>
      <c r="B45078">
        <v>1.2747599999999999</v>
      </c>
      <c r="C45078">
        <f t="shared" si="704"/>
        <v>11</v>
      </c>
    </row>
    <row r="45079" spans="1:3">
      <c r="A45079" t="s">
        <v>6183</v>
      </c>
      <c r="B45079">
        <v>0.31868999999999997</v>
      </c>
      <c r="C45079">
        <f t="shared" si="704"/>
        <v>11</v>
      </c>
    </row>
    <row r="45080" spans="1:3">
      <c r="A45080" t="s">
        <v>6184</v>
      </c>
      <c r="B45080">
        <v>8.9233100000000007</v>
      </c>
      <c r="C45080">
        <f t="shared" si="704"/>
        <v>11</v>
      </c>
    </row>
    <row r="45081" spans="1:3">
      <c r="A45081" t="s">
        <v>6186</v>
      </c>
      <c r="B45081">
        <v>0.31868999999999997</v>
      </c>
      <c r="C45081">
        <f t="shared" si="704"/>
        <v>11</v>
      </c>
    </row>
    <row r="45082" spans="1:3">
      <c r="A45082" t="s">
        <v>6197</v>
      </c>
      <c r="B45082">
        <v>0.31868999999999997</v>
      </c>
      <c r="C45082">
        <f t="shared" si="704"/>
        <v>11</v>
      </c>
    </row>
    <row r="45083" spans="1:3">
      <c r="A45083" t="s">
        <v>6231</v>
      </c>
      <c r="B45083">
        <v>0.31868999999999997</v>
      </c>
      <c r="C45083">
        <f t="shared" si="704"/>
        <v>11</v>
      </c>
    </row>
    <row r="45084" spans="1:3">
      <c r="A45084" t="s">
        <v>6253</v>
      </c>
      <c r="B45084">
        <v>0.31868999999999997</v>
      </c>
      <c r="C45084">
        <f t="shared" si="704"/>
        <v>11</v>
      </c>
    </row>
    <row r="45085" spans="1:3">
      <c r="A45085" t="s">
        <v>6280</v>
      </c>
      <c r="B45085">
        <v>0.63737900000000003</v>
      </c>
      <c r="C45085">
        <f t="shared" si="704"/>
        <v>11</v>
      </c>
    </row>
    <row r="45086" spans="1:3">
      <c r="A45086" t="s">
        <v>6283</v>
      </c>
      <c r="B45086">
        <v>0.31868999999999997</v>
      </c>
      <c r="C45086">
        <f t="shared" si="704"/>
        <v>11</v>
      </c>
    </row>
    <row r="45087" spans="1:3">
      <c r="A45087" t="s">
        <v>6286</v>
      </c>
      <c r="B45087">
        <v>0.31868999999999997</v>
      </c>
      <c r="C45087">
        <f t="shared" si="704"/>
        <v>11</v>
      </c>
    </row>
    <row r="45088" spans="1:3">
      <c r="A45088" t="s">
        <v>6288</v>
      </c>
      <c r="B45088">
        <v>0.31868999999999997</v>
      </c>
      <c r="C45088">
        <f t="shared" si="704"/>
        <v>11</v>
      </c>
    </row>
    <row r="45089" spans="1:3">
      <c r="A45089" t="s">
        <v>6293</v>
      </c>
      <c r="B45089">
        <v>1.59345</v>
      </c>
      <c r="C45089">
        <f t="shared" si="704"/>
        <v>11</v>
      </c>
    </row>
    <row r="45090" spans="1:3">
      <c r="A45090" t="s">
        <v>6297</v>
      </c>
      <c r="B45090">
        <v>0.31868999999999997</v>
      </c>
      <c r="C45090">
        <f t="shared" si="704"/>
        <v>11</v>
      </c>
    </row>
    <row r="45091" spans="1:3">
      <c r="A45091" t="s">
        <v>6304</v>
      </c>
      <c r="B45091">
        <v>0.31868999999999997</v>
      </c>
      <c r="C45091">
        <f t="shared" si="704"/>
        <v>11</v>
      </c>
    </row>
    <row r="45092" spans="1:3">
      <c r="A45092" t="s">
        <v>6309</v>
      </c>
      <c r="B45092">
        <v>2.8682099999999999</v>
      </c>
      <c r="C45092">
        <f t="shared" si="704"/>
        <v>11</v>
      </c>
    </row>
    <row r="45093" spans="1:3">
      <c r="A45093" t="s">
        <v>6313</v>
      </c>
      <c r="B45093">
        <v>0.31868999999999997</v>
      </c>
      <c r="C45093">
        <f t="shared" si="704"/>
        <v>11</v>
      </c>
    </row>
    <row r="45094" spans="1:3">
      <c r="A45094" t="s">
        <v>6317</v>
      </c>
      <c r="B45094">
        <v>0.31868999999999997</v>
      </c>
      <c r="C45094">
        <f t="shared" si="704"/>
        <v>11</v>
      </c>
    </row>
    <row r="45095" spans="1:3">
      <c r="A45095" t="s">
        <v>6319</v>
      </c>
      <c r="B45095">
        <v>0.63737900000000003</v>
      </c>
      <c r="C45095">
        <f t="shared" si="704"/>
        <v>11</v>
      </c>
    </row>
    <row r="45096" spans="1:3">
      <c r="A45096" t="s">
        <v>6324</v>
      </c>
      <c r="B45096">
        <v>0.31868999999999997</v>
      </c>
      <c r="C45096">
        <f t="shared" si="704"/>
        <v>11</v>
      </c>
    </row>
    <row r="45097" spans="1:3">
      <c r="A45097" t="s">
        <v>6353</v>
      </c>
      <c r="B45097">
        <v>0.31868999999999997</v>
      </c>
      <c r="C45097">
        <f t="shared" si="704"/>
        <v>11</v>
      </c>
    </row>
    <row r="45098" spans="1:3">
      <c r="A45098" t="s">
        <v>6363</v>
      </c>
      <c r="B45098">
        <v>0.31868999999999997</v>
      </c>
      <c r="C45098">
        <f t="shared" si="704"/>
        <v>11</v>
      </c>
    </row>
    <row r="45099" spans="1:3">
      <c r="A45099" t="s">
        <v>6372</v>
      </c>
      <c r="B45099">
        <v>0.31868999999999997</v>
      </c>
      <c r="C45099">
        <f t="shared" si="704"/>
        <v>11</v>
      </c>
    </row>
    <row r="45100" spans="1:3">
      <c r="A45100" t="s">
        <v>6376</v>
      </c>
      <c r="B45100">
        <v>0.63737900000000003</v>
      </c>
      <c r="C45100">
        <f t="shared" si="704"/>
        <v>11</v>
      </c>
    </row>
    <row r="45101" spans="1:3">
      <c r="A45101" t="s">
        <v>6377</v>
      </c>
      <c r="B45101">
        <v>2.2308300000000001</v>
      </c>
      <c r="C45101">
        <f t="shared" si="704"/>
        <v>11</v>
      </c>
    </row>
    <row r="45102" spans="1:3">
      <c r="A45102" t="s">
        <v>6384</v>
      </c>
      <c r="B45102">
        <v>1.2747599999999999</v>
      </c>
      <c r="C45102">
        <f t="shared" si="704"/>
        <v>11</v>
      </c>
    </row>
    <row r="45103" spans="1:3">
      <c r="A45103" t="s">
        <v>6435</v>
      </c>
      <c r="B45103">
        <v>1.91214</v>
      </c>
      <c r="C45103">
        <f t="shared" si="704"/>
        <v>11</v>
      </c>
    </row>
    <row r="45104" spans="1:3">
      <c r="A45104" t="s">
        <v>6453</v>
      </c>
      <c r="B45104">
        <v>0.31868999999999997</v>
      </c>
      <c r="C45104">
        <f t="shared" si="704"/>
        <v>11</v>
      </c>
    </row>
    <row r="45105" spans="1:3">
      <c r="A45105" t="s">
        <v>6461</v>
      </c>
      <c r="B45105">
        <v>0.31868999999999997</v>
      </c>
      <c r="C45105">
        <f t="shared" si="704"/>
        <v>11</v>
      </c>
    </row>
    <row r="45106" spans="1:3">
      <c r="A45106" t="s">
        <v>6465</v>
      </c>
      <c r="B45106">
        <v>0.31868999999999997</v>
      </c>
      <c r="C45106">
        <f t="shared" si="704"/>
        <v>11</v>
      </c>
    </row>
    <row r="45107" spans="1:3">
      <c r="A45107" t="s">
        <v>6475</v>
      </c>
      <c r="B45107">
        <v>9.2420000000000009</v>
      </c>
      <c r="C45107">
        <f t="shared" si="704"/>
        <v>11</v>
      </c>
    </row>
    <row r="45108" spans="1:3">
      <c r="A45108" t="s">
        <v>6477</v>
      </c>
      <c r="B45108">
        <v>0.31868999999999997</v>
      </c>
      <c r="C45108">
        <f t="shared" si="704"/>
        <v>11</v>
      </c>
    </row>
    <row r="45109" spans="1:3">
      <c r="A45109" t="s">
        <v>6482</v>
      </c>
      <c r="B45109">
        <v>0.63737900000000003</v>
      </c>
      <c r="C45109">
        <f t="shared" si="704"/>
        <v>11</v>
      </c>
    </row>
    <row r="45110" spans="1:3">
      <c r="A45110" t="s">
        <v>6483</v>
      </c>
      <c r="B45110">
        <v>0.95606899999999995</v>
      </c>
      <c r="C45110">
        <f t="shared" si="704"/>
        <v>11</v>
      </c>
    </row>
    <row r="45111" spans="1:3">
      <c r="A45111" t="s">
        <v>6493</v>
      </c>
      <c r="B45111">
        <v>0.31868999999999997</v>
      </c>
      <c r="C45111">
        <f t="shared" si="704"/>
        <v>11</v>
      </c>
    </row>
    <row r="45112" spans="1:3">
      <c r="A45112" t="s">
        <v>6494</v>
      </c>
      <c r="B45112">
        <v>0.31868999999999997</v>
      </c>
      <c r="C45112">
        <f t="shared" si="704"/>
        <v>11</v>
      </c>
    </row>
    <row r="45113" spans="1:3">
      <c r="A45113" t="s">
        <v>6510</v>
      </c>
      <c r="B45113">
        <v>0.31868999999999997</v>
      </c>
      <c r="C45113">
        <f t="shared" si="704"/>
        <v>11</v>
      </c>
    </row>
    <row r="45114" spans="1:3">
      <c r="A45114" t="s">
        <v>6519</v>
      </c>
      <c r="B45114">
        <v>0.31868999999999997</v>
      </c>
      <c r="C45114">
        <f t="shared" si="704"/>
        <v>11</v>
      </c>
    </row>
    <row r="45115" spans="1:3">
      <c r="A45115" t="s">
        <v>6521</v>
      </c>
      <c r="B45115">
        <v>1.2747599999999999</v>
      </c>
      <c r="C45115">
        <f t="shared" si="704"/>
        <v>11</v>
      </c>
    </row>
    <row r="45116" spans="1:3">
      <c r="A45116" t="s">
        <v>6536</v>
      </c>
      <c r="B45116">
        <v>0.31868999999999997</v>
      </c>
      <c r="C45116">
        <f t="shared" si="704"/>
        <v>11</v>
      </c>
    </row>
    <row r="45117" spans="1:3">
      <c r="A45117" t="s">
        <v>6540</v>
      </c>
      <c r="B45117">
        <v>0.31868999999999997</v>
      </c>
      <c r="C45117">
        <f t="shared" si="704"/>
        <v>11</v>
      </c>
    </row>
    <row r="45118" spans="1:3">
      <c r="A45118" t="s">
        <v>6543</v>
      </c>
      <c r="B45118">
        <v>0.31868999999999997</v>
      </c>
      <c r="C45118">
        <f t="shared" si="704"/>
        <v>11</v>
      </c>
    </row>
    <row r="45119" spans="1:3">
      <c r="A45119" t="s">
        <v>6544</v>
      </c>
      <c r="B45119">
        <v>0.31868999999999997</v>
      </c>
      <c r="C45119">
        <f t="shared" si="704"/>
        <v>11</v>
      </c>
    </row>
    <row r="45120" spans="1:3">
      <c r="A45120" t="s">
        <v>6545</v>
      </c>
      <c r="B45120">
        <v>0.31868999999999997</v>
      </c>
      <c r="C45120">
        <f t="shared" si="704"/>
        <v>11</v>
      </c>
    </row>
    <row r="45121" spans="1:3">
      <c r="A45121" t="s">
        <v>6547</v>
      </c>
      <c r="B45121">
        <v>0.31868999999999997</v>
      </c>
      <c r="C45121">
        <f t="shared" ref="C45121:C45184" si="705">LEN(A45121)</f>
        <v>11</v>
      </c>
    </row>
    <row r="45122" spans="1:3">
      <c r="A45122" t="s">
        <v>6548</v>
      </c>
      <c r="B45122">
        <v>1.2747599999999999</v>
      </c>
      <c r="C45122">
        <f t="shared" si="705"/>
        <v>11</v>
      </c>
    </row>
    <row r="45123" spans="1:3">
      <c r="A45123" t="s">
        <v>6562</v>
      </c>
      <c r="B45123">
        <v>0.31868999999999997</v>
      </c>
      <c r="C45123">
        <f t="shared" si="705"/>
        <v>11</v>
      </c>
    </row>
    <row r="45124" spans="1:3">
      <c r="A45124" t="s">
        <v>6579</v>
      </c>
      <c r="B45124">
        <v>1.2747599999999999</v>
      </c>
      <c r="C45124">
        <f t="shared" si="705"/>
        <v>11</v>
      </c>
    </row>
    <row r="45125" spans="1:3">
      <c r="A45125" t="s">
        <v>6580</v>
      </c>
      <c r="B45125">
        <v>3.1869000000000001</v>
      </c>
      <c r="C45125">
        <f t="shared" si="705"/>
        <v>11</v>
      </c>
    </row>
    <row r="45126" spans="1:3">
      <c r="A45126" t="s">
        <v>6585</v>
      </c>
      <c r="B45126">
        <v>0.31868999999999997</v>
      </c>
      <c r="C45126">
        <f t="shared" si="705"/>
        <v>11</v>
      </c>
    </row>
    <row r="45127" spans="1:3">
      <c r="A45127" t="s">
        <v>6588</v>
      </c>
      <c r="B45127">
        <v>0.31868999999999997</v>
      </c>
      <c r="C45127">
        <f t="shared" si="705"/>
        <v>11</v>
      </c>
    </row>
    <row r="45128" spans="1:3">
      <c r="A45128" t="s">
        <v>6594</v>
      </c>
      <c r="B45128">
        <v>0.31868999999999997</v>
      </c>
      <c r="C45128">
        <f t="shared" si="705"/>
        <v>11</v>
      </c>
    </row>
    <row r="45129" spans="1:3">
      <c r="A45129" t="s">
        <v>6600</v>
      </c>
      <c r="B45129">
        <v>5.4177200000000001</v>
      </c>
      <c r="C45129">
        <f t="shared" si="705"/>
        <v>11</v>
      </c>
    </row>
    <row r="45130" spans="1:3">
      <c r="A45130" t="s">
        <v>6624</v>
      </c>
      <c r="B45130">
        <v>0.31868999999999997</v>
      </c>
      <c r="C45130">
        <f t="shared" si="705"/>
        <v>11</v>
      </c>
    </row>
    <row r="45131" spans="1:3">
      <c r="A45131" t="s">
        <v>6626</v>
      </c>
      <c r="B45131">
        <v>0.31868999999999997</v>
      </c>
      <c r="C45131">
        <f t="shared" si="705"/>
        <v>11</v>
      </c>
    </row>
    <row r="45132" spans="1:3">
      <c r="A45132" t="s">
        <v>6629</v>
      </c>
      <c r="B45132">
        <v>0.31868999999999997</v>
      </c>
      <c r="C45132">
        <f t="shared" si="705"/>
        <v>11</v>
      </c>
    </row>
    <row r="45133" spans="1:3">
      <c r="A45133" t="s">
        <v>6630</v>
      </c>
      <c r="B45133">
        <v>0.63737900000000003</v>
      </c>
      <c r="C45133">
        <f t="shared" si="705"/>
        <v>11</v>
      </c>
    </row>
    <row r="45134" spans="1:3">
      <c r="A45134" t="s">
        <v>6635</v>
      </c>
      <c r="B45134">
        <v>15.6158</v>
      </c>
      <c r="C45134">
        <f t="shared" si="705"/>
        <v>11</v>
      </c>
    </row>
    <row r="45135" spans="1:3">
      <c r="A45135" t="s">
        <v>6638</v>
      </c>
      <c r="B45135">
        <v>0.63737900000000003</v>
      </c>
      <c r="C45135">
        <f t="shared" si="705"/>
        <v>11</v>
      </c>
    </row>
    <row r="45136" spans="1:3">
      <c r="A45136" t="s">
        <v>6641</v>
      </c>
      <c r="B45136">
        <v>11.472799999999999</v>
      </c>
      <c r="C45136">
        <f t="shared" si="705"/>
        <v>11</v>
      </c>
    </row>
    <row r="45137" spans="1:3">
      <c r="A45137" t="s">
        <v>6670</v>
      </c>
      <c r="B45137">
        <v>0.31868999999999997</v>
      </c>
      <c r="C45137">
        <f t="shared" si="705"/>
        <v>11</v>
      </c>
    </row>
    <row r="45138" spans="1:3">
      <c r="A45138" t="s">
        <v>6675</v>
      </c>
      <c r="B45138">
        <v>0.31868999999999997</v>
      </c>
      <c r="C45138">
        <f t="shared" si="705"/>
        <v>11</v>
      </c>
    </row>
    <row r="45139" spans="1:3">
      <c r="A45139" t="s">
        <v>6690</v>
      </c>
      <c r="B45139">
        <v>0.31868999999999997</v>
      </c>
      <c r="C45139">
        <f t="shared" si="705"/>
        <v>11</v>
      </c>
    </row>
    <row r="45140" spans="1:3">
      <c r="A45140" t="s">
        <v>6695</v>
      </c>
      <c r="B45140">
        <v>0.31868999999999997</v>
      </c>
      <c r="C45140">
        <f t="shared" si="705"/>
        <v>11</v>
      </c>
    </row>
    <row r="45141" spans="1:3">
      <c r="A45141" t="s">
        <v>6699</v>
      </c>
      <c r="B45141">
        <v>0.31868999999999997</v>
      </c>
      <c r="C45141">
        <f t="shared" si="705"/>
        <v>11</v>
      </c>
    </row>
    <row r="45142" spans="1:3">
      <c r="A45142" t="s">
        <v>6706</v>
      </c>
      <c r="B45142">
        <v>0.63737900000000003</v>
      </c>
      <c r="C45142">
        <f t="shared" si="705"/>
        <v>11</v>
      </c>
    </row>
    <row r="45143" spans="1:3">
      <c r="A45143" t="s">
        <v>6728</v>
      </c>
      <c r="B45143">
        <v>0.31868999999999997</v>
      </c>
      <c r="C45143">
        <f t="shared" si="705"/>
        <v>11</v>
      </c>
    </row>
    <row r="45144" spans="1:3">
      <c r="A45144" t="s">
        <v>6733</v>
      </c>
      <c r="B45144">
        <v>0.31868999999999997</v>
      </c>
      <c r="C45144">
        <f t="shared" si="705"/>
        <v>11</v>
      </c>
    </row>
    <row r="45145" spans="1:3">
      <c r="A45145" t="s">
        <v>6741</v>
      </c>
      <c r="B45145">
        <v>0.63737900000000003</v>
      </c>
      <c r="C45145">
        <f t="shared" si="705"/>
        <v>11</v>
      </c>
    </row>
    <row r="45146" spans="1:3">
      <c r="A45146" t="s">
        <v>6745</v>
      </c>
      <c r="B45146">
        <v>0.63737900000000003</v>
      </c>
      <c r="C45146">
        <f t="shared" si="705"/>
        <v>11</v>
      </c>
    </row>
    <row r="45147" spans="1:3">
      <c r="A45147" t="s">
        <v>6752</v>
      </c>
      <c r="B45147">
        <v>0.31868999999999997</v>
      </c>
      <c r="C45147">
        <f t="shared" si="705"/>
        <v>11</v>
      </c>
    </row>
    <row r="45148" spans="1:3">
      <c r="A45148" t="s">
        <v>6773</v>
      </c>
      <c r="B45148">
        <v>0.95606899999999995</v>
      </c>
      <c r="C45148">
        <f t="shared" si="705"/>
        <v>11</v>
      </c>
    </row>
    <row r="45149" spans="1:3">
      <c r="A45149" t="s">
        <v>6795</v>
      </c>
      <c r="B45149">
        <v>0.31868999999999997</v>
      </c>
      <c r="C45149">
        <f t="shared" si="705"/>
        <v>11</v>
      </c>
    </row>
    <row r="45150" spans="1:3">
      <c r="A45150" t="s">
        <v>6797</v>
      </c>
      <c r="B45150">
        <v>0.31868999999999997</v>
      </c>
      <c r="C45150">
        <f t="shared" si="705"/>
        <v>11</v>
      </c>
    </row>
    <row r="45151" spans="1:3">
      <c r="A45151" t="s">
        <v>6799</v>
      </c>
      <c r="B45151">
        <v>0.31868999999999997</v>
      </c>
      <c r="C45151">
        <f t="shared" si="705"/>
        <v>11</v>
      </c>
    </row>
    <row r="45152" spans="1:3">
      <c r="A45152" t="s">
        <v>6800</v>
      </c>
      <c r="B45152">
        <v>0.31868999999999997</v>
      </c>
      <c r="C45152">
        <f t="shared" si="705"/>
        <v>11</v>
      </c>
    </row>
    <row r="45153" spans="1:3">
      <c r="A45153" t="s">
        <v>6819</v>
      </c>
      <c r="B45153">
        <v>0.31868999999999997</v>
      </c>
      <c r="C45153">
        <f t="shared" si="705"/>
        <v>11</v>
      </c>
    </row>
    <row r="45154" spans="1:3">
      <c r="A45154" t="s">
        <v>6820</v>
      </c>
      <c r="B45154">
        <v>0.31868999999999997</v>
      </c>
      <c r="C45154">
        <f t="shared" si="705"/>
        <v>11</v>
      </c>
    </row>
    <row r="45155" spans="1:3">
      <c r="A45155" t="s">
        <v>6848</v>
      </c>
      <c r="B45155">
        <v>0.31868999999999997</v>
      </c>
      <c r="C45155">
        <f t="shared" si="705"/>
        <v>11</v>
      </c>
    </row>
    <row r="45156" spans="1:3">
      <c r="A45156" t="s">
        <v>6849</v>
      </c>
      <c r="B45156">
        <v>0.95606899999999995</v>
      </c>
      <c r="C45156">
        <f t="shared" si="705"/>
        <v>11</v>
      </c>
    </row>
    <row r="45157" spans="1:3">
      <c r="A45157" t="s">
        <v>6863</v>
      </c>
      <c r="B45157">
        <v>0.31868999999999997</v>
      </c>
      <c r="C45157">
        <f t="shared" si="705"/>
        <v>11</v>
      </c>
    </row>
    <row r="45158" spans="1:3">
      <c r="A45158" t="s">
        <v>6872</v>
      </c>
      <c r="B45158">
        <v>1.59345</v>
      </c>
      <c r="C45158">
        <f t="shared" si="705"/>
        <v>11</v>
      </c>
    </row>
    <row r="45159" spans="1:3">
      <c r="A45159" t="s">
        <v>6884</v>
      </c>
      <c r="B45159">
        <v>0.95606899999999995</v>
      </c>
      <c r="C45159">
        <f t="shared" si="705"/>
        <v>11</v>
      </c>
    </row>
    <row r="45160" spans="1:3">
      <c r="A45160" t="s">
        <v>6888</v>
      </c>
      <c r="B45160">
        <v>0.31868999999999997</v>
      </c>
      <c r="C45160">
        <f t="shared" si="705"/>
        <v>11</v>
      </c>
    </row>
    <row r="45161" spans="1:3">
      <c r="A45161" t="s">
        <v>6900</v>
      </c>
      <c r="B45161">
        <v>0.31868999999999997</v>
      </c>
      <c r="C45161">
        <f t="shared" si="705"/>
        <v>11</v>
      </c>
    </row>
    <row r="45162" spans="1:3">
      <c r="A45162" t="s">
        <v>6911</v>
      </c>
      <c r="B45162">
        <v>0.95606899999999995</v>
      </c>
      <c r="C45162">
        <f t="shared" si="705"/>
        <v>11</v>
      </c>
    </row>
    <row r="45163" spans="1:3">
      <c r="A45163" t="s">
        <v>6931</v>
      </c>
      <c r="B45163">
        <v>0.63737900000000003</v>
      </c>
      <c r="C45163">
        <f t="shared" si="705"/>
        <v>11</v>
      </c>
    </row>
    <row r="45164" spans="1:3">
      <c r="A45164" t="s">
        <v>6932</v>
      </c>
      <c r="B45164">
        <v>0.31868999999999997</v>
      </c>
      <c r="C45164">
        <f t="shared" si="705"/>
        <v>11</v>
      </c>
    </row>
    <row r="45165" spans="1:3">
      <c r="A45165" t="s">
        <v>6934</v>
      </c>
      <c r="B45165">
        <v>0.31868999999999997</v>
      </c>
      <c r="C45165">
        <f t="shared" si="705"/>
        <v>11</v>
      </c>
    </row>
    <row r="45166" spans="1:3">
      <c r="A45166" t="s">
        <v>6935</v>
      </c>
      <c r="B45166">
        <v>0.31868999999999997</v>
      </c>
      <c r="C45166">
        <f t="shared" si="705"/>
        <v>11</v>
      </c>
    </row>
    <row r="45167" spans="1:3">
      <c r="A45167" t="s">
        <v>6937</v>
      </c>
      <c r="B45167">
        <v>0.31868999999999997</v>
      </c>
      <c r="C45167">
        <f t="shared" si="705"/>
        <v>11</v>
      </c>
    </row>
    <row r="45168" spans="1:3">
      <c r="A45168" t="s">
        <v>6949</v>
      </c>
      <c r="B45168">
        <v>0.63737900000000003</v>
      </c>
      <c r="C45168">
        <f t="shared" si="705"/>
        <v>11</v>
      </c>
    </row>
    <row r="45169" spans="1:3">
      <c r="A45169" t="s">
        <v>6952</v>
      </c>
      <c r="B45169">
        <v>0.31868999999999997</v>
      </c>
      <c r="C45169">
        <f t="shared" si="705"/>
        <v>11</v>
      </c>
    </row>
    <row r="45170" spans="1:3">
      <c r="A45170" t="s">
        <v>6954</v>
      </c>
      <c r="B45170">
        <v>0.31868999999999997</v>
      </c>
      <c r="C45170">
        <f t="shared" si="705"/>
        <v>11</v>
      </c>
    </row>
    <row r="45171" spans="1:3">
      <c r="A45171" t="s">
        <v>6965</v>
      </c>
      <c r="B45171">
        <v>0.31868999999999997</v>
      </c>
      <c r="C45171">
        <f t="shared" si="705"/>
        <v>11</v>
      </c>
    </row>
    <row r="45172" spans="1:3">
      <c r="A45172" t="s">
        <v>6966</v>
      </c>
      <c r="B45172">
        <v>0.31868999999999997</v>
      </c>
      <c r="C45172">
        <f t="shared" si="705"/>
        <v>11</v>
      </c>
    </row>
    <row r="45173" spans="1:3">
      <c r="A45173" t="s">
        <v>6977</v>
      </c>
      <c r="B45173">
        <v>1.91214</v>
      </c>
      <c r="C45173">
        <f t="shared" si="705"/>
        <v>11</v>
      </c>
    </row>
    <row r="45174" spans="1:3">
      <c r="A45174" t="s">
        <v>6990</v>
      </c>
      <c r="B45174">
        <v>0.95606899999999995</v>
      </c>
      <c r="C45174">
        <f t="shared" si="705"/>
        <v>11</v>
      </c>
    </row>
    <row r="45175" spans="1:3">
      <c r="A45175" t="s">
        <v>6996</v>
      </c>
      <c r="B45175">
        <v>0.63737900000000003</v>
      </c>
      <c r="C45175">
        <f t="shared" si="705"/>
        <v>11</v>
      </c>
    </row>
    <row r="45176" spans="1:3">
      <c r="A45176" t="s">
        <v>7004</v>
      </c>
      <c r="B45176">
        <v>0.31868999999999997</v>
      </c>
      <c r="C45176">
        <f t="shared" si="705"/>
        <v>11</v>
      </c>
    </row>
    <row r="45177" spans="1:3">
      <c r="A45177" t="s">
        <v>7005</v>
      </c>
      <c r="B45177">
        <v>4.4616499999999997</v>
      </c>
      <c r="C45177">
        <f t="shared" si="705"/>
        <v>11</v>
      </c>
    </row>
    <row r="45178" spans="1:3">
      <c r="A45178" t="s">
        <v>7008</v>
      </c>
      <c r="B45178">
        <v>0.31868999999999997</v>
      </c>
      <c r="C45178">
        <f t="shared" si="705"/>
        <v>11</v>
      </c>
    </row>
    <row r="45179" spans="1:3">
      <c r="A45179" t="s">
        <v>7064</v>
      </c>
      <c r="B45179">
        <v>0.31868999999999997</v>
      </c>
      <c r="C45179">
        <f t="shared" si="705"/>
        <v>11</v>
      </c>
    </row>
    <row r="45180" spans="1:3">
      <c r="A45180" t="s">
        <v>7069</v>
      </c>
      <c r="B45180">
        <v>11.472799999999999</v>
      </c>
      <c r="C45180">
        <f t="shared" si="705"/>
        <v>11</v>
      </c>
    </row>
    <row r="45181" spans="1:3">
      <c r="A45181" t="s">
        <v>7085</v>
      </c>
      <c r="B45181">
        <v>1.2747599999999999</v>
      </c>
      <c r="C45181">
        <f t="shared" si="705"/>
        <v>11</v>
      </c>
    </row>
    <row r="45182" spans="1:3">
      <c r="A45182" t="s">
        <v>7086</v>
      </c>
      <c r="B45182">
        <v>0.63737900000000003</v>
      </c>
      <c r="C45182">
        <f t="shared" si="705"/>
        <v>11</v>
      </c>
    </row>
    <row r="45183" spans="1:3">
      <c r="A45183" t="s">
        <v>7095</v>
      </c>
      <c r="B45183">
        <v>0.31868999999999997</v>
      </c>
      <c r="C45183">
        <f t="shared" si="705"/>
        <v>11</v>
      </c>
    </row>
    <row r="45184" spans="1:3">
      <c r="A45184" t="s">
        <v>7096</v>
      </c>
      <c r="B45184">
        <v>0.63737900000000003</v>
      </c>
      <c r="C45184">
        <f t="shared" si="705"/>
        <v>11</v>
      </c>
    </row>
    <row r="45185" spans="1:3">
      <c r="A45185" t="s">
        <v>7108</v>
      </c>
      <c r="B45185">
        <v>0.31868999999999997</v>
      </c>
      <c r="C45185">
        <f t="shared" ref="C45185:C45248" si="706">LEN(A45185)</f>
        <v>11</v>
      </c>
    </row>
    <row r="45186" spans="1:3">
      <c r="A45186" t="s">
        <v>7133</v>
      </c>
      <c r="B45186">
        <v>0.31868999999999997</v>
      </c>
      <c r="C45186">
        <f t="shared" si="706"/>
        <v>11</v>
      </c>
    </row>
    <row r="45187" spans="1:3">
      <c r="A45187" t="s">
        <v>7135</v>
      </c>
      <c r="B45187">
        <v>0.63737900000000003</v>
      </c>
      <c r="C45187">
        <f t="shared" si="706"/>
        <v>11</v>
      </c>
    </row>
    <row r="45188" spans="1:3">
      <c r="A45188" t="s">
        <v>7148</v>
      </c>
      <c r="B45188">
        <v>0.31868999999999997</v>
      </c>
      <c r="C45188">
        <f t="shared" si="706"/>
        <v>11</v>
      </c>
    </row>
    <row r="45189" spans="1:3">
      <c r="A45189" t="s">
        <v>7179</v>
      </c>
      <c r="B45189">
        <v>0.95606899999999995</v>
      </c>
      <c r="C45189">
        <f t="shared" si="706"/>
        <v>11</v>
      </c>
    </row>
    <row r="45190" spans="1:3">
      <c r="A45190" t="s">
        <v>7184</v>
      </c>
      <c r="B45190">
        <v>16.2532</v>
      </c>
      <c r="C45190">
        <f t="shared" si="706"/>
        <v>11</v>
      </c>
    </row>
    <row r="45191" spans="1:3">
      <c r="A45191" t="s">
        <v>7193</v>
      </c>
      <c r="B45191">
        <v>0.31868999999999997</v>
      </c>
      <c r="C45191">
        <f t="shared" si="706"/>
        <v>11</v>
      </c>
    </row>
    <row r="45192" spans="1:3">
      <c r="A45192" t="s">
        <v>7194</v>
      </c>
      <c r="B45192">
        <v>0.31868999999999997</v>
      </c>
      <c r="C45192">
        <f t="shared" si="706"/>
        <v>11</v>
      </c>
    </row>
    <row r="45193" spans="1:3">
      <c r="A45193" t="s">
        <v>7195</v>
      </c>
      <c r="B45193">
        <v>0.31868999999999997</v>
      </c>
      <c r="C45193">
        <f t="shared" si="706"/>
        <v>11</v>
      </c>
    </row>
    <row r="45194" spans="1:3">
      <c r="A45194" t="s">
        <v>7197</v>
      </c>
      <c r="B45194">
        <v>0.31868999999999997</v>
      </c>
      <c r="C45194">
        <f t="shared" si="706"/>
        <v>11</v>
      </c>
    </row>
    <row r="45195" spans="1:3">
      <c r="A45195" t="s">
        <v>7201</v>
      </c>
      <c r="B45195">
        <v>0.31868999999999997</v>
      </c>
      <c r="C45195">
        <f t="shared" si="706"/>
        <v>11</v>
      </c>
    </row>
    <row r="45196" spans="1:3">
      <c r="A45196" t="s">
        <v>7203</v>
      </c>
      <c r="B45196">
        <v>0.95606899999999995</v>
      </c>
      <c r="C45196">
        <f t="shared" si="706"/>
        <v>11</v>
      </c>
    </row>
    <row r="45197" spans="1:3">
      <c r="A45197" t="s">
        <v>7204</v>
      </c>
      <c r="B45197">
        <v>0.95606899999999995</v>
      </c>
      <c r="C45197">
        <f t="shared" si="706"/>
        <v>11</v>
      </c>
    </row>
    <row r="45198" spans="1:3">
      <c r="A45198" t="s">
        <v>7213</v>
      </c>
      <c r="B45198">
        <v>3.1869000000000001</v>
      </c>
      <c r="C45198">
        <f t="shared" si="706"/>
        <v>11</v>
      </c>
    </row>
    <row r="45199" spans="1:3">
      <c r="A45199" t="s">
        <v>7221</v>
      </c>
      <c r="B45199">
        <v>1.59345</v>
      </c>
      <c r="C45199">
        <f t="shared" si="706"/>
        <v>11</v>
      </c>
    </row>
    <row r="45200" spans="1:3">
      <c r="A45200" t="s">
        <v>7228</v>
      </c>
      <c r="B45200">
        <v>0.63737900000000003</v>
      </c>
      <c r="C45200">
        <f t="shared" si="706"/>
        <v>11</v>
      </c>
    </row>
    <row r="45201" spans="1:3">
      <c r="A45201" t="s">
        <v>7239</v>
      </c>
      <c r="B45201">
        <v>0.31868999999999997</v>
      </c>
      <c r="C45201">
        <f t="shared" si="706"/>
        <v>11</v>
      </c>
    </row>
    <row r="45202" spans="1:3">
      <c r="A45202" t="s">
        <v>7247</v>
      </c>
      <c r="B45202">
        <v>0.31868999999999997</v>
      </c>
      <c r="C45202">
        <f t="shared" si="706"/>
        <v>11</v>
      </c>
    </row>
    <row r="45203" spans="1:3">
      <c r="A45203" t="s">
        <v>7252</v>
      </c>
      <c r="B45203">
        <v>0.31868999999999997</v>
      </c>
      <c r="C45203">
        <f t="shared" si="706"/>
        <v>11</v>
      </c>
    </row>
    <row r="45204" spans="1:3">
      <c r="A45204" t="s">
        <v>7264</v>
      </c>
      <c r="B45204">
        <v>0.95606899999999995</v>
      </c>
      <c r="C45204">
        <f t="shared" si="706"/>
        <v>11</v>
      </c>
    </row>
    <row r="45205" spans="1:3">
      <c r="A45205" t="s">
        <v>7274</v>
      </c>
      <c r="B45205">
        <v>1.2747599999999999</v>
      </c>
      <c r="C45205">
        <f t="shared" si="706"/>
        <v>11</v>
      </c>
    </row>
    <row r="45206" spans="1:3">
      <c r="A45206" t="s">
        <v>7287</v>
      </c>
      <c r="B45206">
        <v>0.63737900000000003</v>
      </c>
      <c r="C45206">
        <f t="shared" si="706"/>
        <v>11</v>
      </c>
    </row>
    <row r="45207" spans="1:3">
      <c r="A45207" t="s">
        <v>7311</v>
      </c>
      <c r="B45207">
        <v>0.31868999999999997</v>
      </c>
      <c r="C45207">
        <f t="shared" si="706"/>
        <v>11</v>
      </c>
    </row>
    <row r="45208" spans="1:3">
      <c r="A45208" t="s">
        <v>7315</v>
      </c>
      <c r="B45208">
        <v>2.5495199999999998</v>
      </c>
      <c r="C45208">
        <f t="shared" si="706"/>
        <v>11</v>
      </c>
    </row>
    <row r="45209" spans="1:3">
      <c r="A45209" t="s">
        <v>7326</v>
      </c>
      <c r="B45209">
        <v>2.8682099999999999</v>
      </c>
      <c r="C45209">
        <f t="shared" si="706"/>
        <v>11</v>
      </c>
    </row>
    <row r="45210" spans="1:3">
      <c r="A45210" t="s">
        <v>7355</v>
      </c>
      <c r="B45210">
        <v>0.31868999999999997</v>
      </c>
      <c r="C45210">
        <f t="shared" si="706"/>
        <v>11</v>
      </c>
    </row>
    <row r="45211" spans="1:3">
      <c r="A45211" t="s">
        <v>7369</v>
      </c>
      <c r="B45211">
        <v>0.31868999999999997</v>
      </c>
      <c r="C45211">
        <f t="shared" si="706"/>
        <v>11</v>
      </c>
    </row>
    <row r="45212" spans="1:3">
      <c r="A45212" t="s">
        <v>7373</v>
      </c>
      <c r="B45212">
        <v>0.63737900000000003</v>
      </c>
      <c r="C45212">
        <f t="shared" si="706"/>
        <v>11</v>
      </c>
    </row>
    <row r="45213" spans="1:3">
      <c r="A45213" t="s">
        <v>7387</v>
      </c>
      <c r="B45213">
        <v>11.1541</v>
      </c>
      <c r="C45213">
        <f t="shared" si="706"/>
        <v>11</v>
      </c>
    </row>
    <row r="45214" spans="1:3">
      <c r="A45214" t="s">
        <v>7415</v>
      </c>
      <c r="B45214">
        <v>0.31868999999999997</v>
      </c>
      <c r="C45214">
        <f t="shared" si="706"/>
        <v>11</v>
      </c>
    </row>
    <row r="45215" spans="1:3">
      <c r="A45215" t="s">
        <v>7426</v>
      </c>
      <c r="B45215">
        <v>0.31868999999999997</v>
      </c>
      <c r="C45215">
        <f t="shared" si="706"/>
        <v>11</v>
      </c>
    </row>
    <row r="45216" spans="1:3">
      <c r="A45216" t="s">
        <v>7439</v>
      </c>
      <c r="B45216">
        <v>0.31868999999999997</v>
      </c>
      <c r="C45216">
        <f t="shared" si="706"/>
        <v>11</v>
      </c>
    </row>
    <row r="45217" spans="1:3">
      <c r="A45217" t="s">
        <v>7473</v>
      </c>
      <c r="B45217">
        <v>0.31868999999999997</v>
      </c>
      <c r="C45217">
        <f t="shared" si="706"/>
        <v>11</v>
      </c>
    </row>
    <row r="45218" spans="1:3">
      <c r="A45218" t="s">
        <v>7523</v>
      </c>
      <c r="B45218">
        <v>0.31868999999999997</v>
      </c>
      <c r="C45218">
        <f t="shared" si="706"/>
        <v>11</v>
      </c>
    </row>
    <row r="45219" spans="1:3">
      <c r="A45219" t="s">
        <v>7562</v>
      </c>
      <c r="B45219">
        <v>0.31868999999999997</v>
      </c>
      <c r="C45219">
        <f t="shared" si="706"/>
        <v>11</v>
      </c>
    </row>
    <row r="45220" spans="1:3">
      <c r="A45220" t="s">
        <v>7568</v>
      </c>
      <c r="B45220">
        <v>0.31868999999999997</v>
      </c>
      <c r="C45220">
        <f t="shared" si="706"/>
        <v>11</v>
      </c>
    </row>
    <row r="45221" spans="1:3">
      <c r="A45221" t="s">
        <v>7577</v>
      </c>
      <c r="B45221">
        <v>0.31868999999999997</v>
      </c>
      <c r="C45221">
        <f t="shared" si="706"/>
        <v>11</v>
      </c>
    </row>
    <row r="45222" spans="1:3">
      <c r="A45222" t="s">
        <v>7578</v>
      </c>
      <c r="B45222">
        <v>0.31868999999999997</v>
      </c>
      <c r="C45222">
        <f t="shared" si="706"/>
        <v>11</v>
      </c>
    </row>
    <row r="45223" spans="1:3">
      <c r="A45223" t="s">
        <v>7587</v>
      </c>
      <c r="B45223">
        <v>0.31868999999999997</v>
      </c>
      <c r="C45223">
        <f t="shared" si="706"/>
        <v>11</v>
      </c>
    </row>
    <row r="45224" spans="1:3">
      <c r="A45224" t="s">
        <v>7592</v>
      </c>
      <c r="B45224">
        <v>1.59345</v>
      </c>
      <c r="C45224">
        <f t="shared" si="706"/>
        <v>11</v>
      </c>
    </row>
    <row r="45225" spans="1:3">
      <c r="A45225" t="s">
        <v>7597</v>
      </c>
      <c r="B45225">
        <v>0.31868999999999997</v>
      </c>
      <c r="C45225">
        <f t="shared" si="706"/>
        <v>11</v>
      </c>
    </row>
    <row r="45226" spans="1:3">
      <c r="A45226" t="s">
        <v>7599</v>
      </c>
      <c r="B45226">
        <v>0.63737900000000003</v>
      </c>
      <c r="C45226">
        <f t="shared" si="706"/>
        <v>11</v>
      </c>
    </row>
    <row r="45227" spans="1:3">
      <c r="A45227" t="s">
        <v>7614</v>
      </c>
      <c r="B45227">
        <v>0.31868999999999997</v>
      </c>
      <c r="C45227">
        <f t="shared" si="706"/>
        <v>11</v>
      </c>
    </row>
    <row r="45228" spans="1:3">
      <c r="A45228" t="s">
        <v>7620</v>
      </c>
      <c r="B45228">
        <v>0.31868999999999997</v>
      </c>
      <c r="C45228">
        <f t="shared" si="706"/>
        <v>11</v>
      </c>
    </row>
    <row r="45229" spans="1:3">
      <c r="A45229" t="s">
        <v>7632</v>
      </c>
      <c r="B45229">
        <v>0.31868999999999997</v>
      </c>
      <c r="C45229">
        <f t="shared" si="706"/>
        <v>11</v>
      </c>
    </row>
    <row r="45230" spans="1:3">
      <c r="A45230" t="s">
        <v>7634</v>
      </c>
      <c r="B45230">
        <v>2.2308300000000001</v>
      </c>
      <c r="C45230">
        <f t="shared" si="706"/>
        <v>11</v>
      </c>
    </row>
    <row r="45231" spans="1:3">
      <c r="A45231" t="s">
        <v>7651</v>
      </c>
      <c r="B45231">
        <v>0.31868999999999997</v>
      </c>
      <c r="C45231">
        <f t="shared" si="706"/>
        <v>11</v>
      </c>
    </row>
    <row r="45232" spans="1:3">
      <c r="A45232" t="s">
        <v>7655</v>
      </c>
      <c r="B45232">
        <v>0.63737900000000003</v>
      </c>
      <c r="C45232">
        <f t="shared" si="706"/>
        <v>11</v>
      </c>
    </row>
    <row r="45233" spans="1:3">
      <c r="A45233" t="s">
        <v>7662</v>
      </c>
      <c r="B45233">
        <v>0.31868999999999997</v>
      </c>
      <c r="C45233">
        <f t="shared" si="706"/>
        <v>11</v>
      </c>
    </row>
    <row r="45234" spans="1:3">
      <c r="A45234" t="s">
        <v>7682</v>
      </c>
      <c r="B45234">
        <v>0.31868999999999997</v>
      </c>
      <c r="C45234">
        <f t="shared" si="706"/>
        <v>11</v>
      </c>
    </row>
    <row r="45235" spans="1:3">
      <c r="A45235" t="s">
        <v>7685</v>
      </c>
      <c r="B45235">
        <v>0.31868999999999997</v>
      </c>
      <c r="C45235">
        <f t="shared" si="706"/>
        <v>11</v>
      </c>
    </row>
    <row r="45236" spans="1:3">
      <c r="A45236" t="s">
        <v>7692</v>
      </c>
      <c r="B45236">
        <v>0.31868999999999997</v>
      </c>
      <c r="C45236">
        <f t="shared" si="706"/>
        <v>11</v>
      </c>
    </row>
    <row r="45237" spans="1:3">
      <c r="A45237" t="s">
        <v>7693</v>
      </c>
      <c r="B45237">
        <v>0.31868999999999997</v>
      </c>
      <c r="C45237">
        <f t="shared" si="706"/>
        <v>11</v>
      </c>
    </row>
    <row r="45238" spans="1:3">
      <c r="A45238" t="s">
        <v>7696</v>
      </c>
      <c r="B45238">
        <v>0.95606899999999995</v>
      </c>
      <c r="C45238">
        <f t="shared" si="706"/>
        <v>11</v>
      </c>
    </row>
    <row r="45239" spans="1:3">
      <c r="A45239" t="s">
        <v>7713</v>
      </c>
      <c r="B45239">
        <v>0.95606899999999995</v>
      </c>
      <c r="C45239">
        <f t="shared" si="706"/>
        <v>11</v>
      </c>
    </row>
    <row r="45240" spans="1:3">
      <c r="A45240" t="s">
        <v>7717</v>
      </c>
      <c r="B45240">
        <v>0.95606899999999995</v>
      </c>
      <c r="C45240">
        <f t="shared" si="706"/>
        <v>11</v>
      </c>
    </row>
    <row r="45241" spans="1:3">
      <c r="A45241" t="s">
        <v>7719</v>
      </c>
      <c r="B45241">
        <v>0.31868999999999997</v>
      </c>
      <c r="C45241">
        <f t="shared" si="706"/>
        <v>11</v>
      </c>
    </row>
    <row r="45242" spans="1:3">
      <c r="A45242" t="s">
        <v>7720</v>
      </c>
      <c r="B45242">
        <v>0.95606899999999995</v>
      </c>
      <c r="C45242">
        <f t="shared" si="706"/>
        <v>11</v>
      </c>
    </row>
    <row r="45243" spans="1:3">
      <c r="A45243" t="s">
        <v>7724</v>
      </c>
      <c r="B45243">
        <v>0.31868999999999997</v>
      </c>
      <c r="C45243">
        <f t="shared" si="706"/>
        <v>11</v>
      </c>
    </row>
    <row r="45244" spans="1:3">
      <c r="A45244" t="s">
        <v>7736</v>
      </c>
      <c r="B45244">
        <v>2.8682099999999999</v>
      </c>
      <c r="C45244">
        <f t="shared" si="706"/>
        <v>11</v>
      </c>
    </row>
    <row r="45245" spans="1:3">
      <c r="A45245" t="s">
        <v>7740</v>
      </c>
      <c r="B45245">
        <v>0.31868999999999997</v>
      </c>
      <c r="C45245">
        <f t="shared" si="706"/>
        <v>11</v>
      </c>
    </row>
    <row r="45246" spans="1:3">
      <c r="A45246" t="s">
        <v>7771</v>
      </c>
      <c r="B45246">
        <v>0.31868999999999997</v>
      </c>
      <c r="C45246">
        <f t="shared" si="706"/>
        <v>11</v>
      </c>
    </row>
    <row r="45247" spans="1:3">
      <c r="A45247" t="s">
        <v>7792</v>
      </c>
      <c r="B45247">
        <v>0.31868999999999997</v>
      </c>
      <c r="C45247">
        <f t="shared" si="706"/>
        <v>11</v>
      </c>
    </row>
    <row r="45248" spans="1:3">
      <c r="A45248" t="s">
        <v>7813</v>
      </c>
      <c r="B45248">
        <v>7.6485500000000002</v>
      </c>
      <c r="C45248">
        <f t="shared" si="706"/>
        <v>11</v>
      </c>
    </row>
    <row r="45249" spans="1:3">
      <c r="A45249" t="s">
        <v>7837</v>
      </c>
      <c r="B45249">
        <v>0.31868999999999997</v>
      </c>
      <c r="C45249">
        <f t="shared" ref="C45249:C45312" si="707">LEN(A45249)</f>
        <v>11</v>
      </c>
    </row>
    <row r="45250" spans="1:3">
      <c r="A45250" t="s">
        <v>7874</v>
      </c>
      <c r="B45250">
        <v>0.95606899999999995</v>
      </c>
      <c r="C45250">
        <f t="shared" si="707"/>
        <v>11</v>
      </c>
    </row>
    <row r="45251" spans="1:3">
      <c r="A45251" t="s">
        <v>7881</v>
      </c>
      <c r="B45251">
        <v>0.63737900000000003</v>
      </c>
      <c r="C45251">
        <f t="shared" si="707"/>
        <v>11</v>
      </c>
    </row>
    <row r="45252" spans="1:3">
      <c r="A45252" t="s">
        <v>7911</v>
      </c>
      <c r="B45252">
        <v>0.31868999999999997</v>
      </c>
      <c r="C45252">
        <f t="shared" si="707"/>
        <v>11</v>
      </c>
    </row>
    <row r="45253" spans="1:3">
      <c r="A45253" t="s">
        <v>7922</v>
      </c>
      <c r="B45253">
        <v>0.31868999999999997</v>
      </c>
      <c r="C45253">
        <f t="shared" si="707"/>
        <v>11</v>
      </c>
    </row>
    <row r="45254" spans="1:3">
      <c r="A45254" t="s">
        <v>7924</v>
      </c>
      <c r="B45254">
        <v>0.31868999999999997</v>
      </c>
      <c r="C45254">
        <f t="shared" si="707"/>
        <v>11</v>
      </c>
    </row>
    <row r="45255" spans="1:3">
      <c r="A45255" t="s">
        <v>7934</v>
      </c>
      <c r="B45255">
        <v>0.31868999999999997</v>
      </c>
      <c r="C45255">
        <f t="shared" si="707"/>
        <v>11</v>
      </c>
    </row>
    <row r="45256" spans="1:3">
      <c r="A45256" t="s">
        <v>7941</v>
      </c>
      <c r="B45256">
        <v>8.9233100000000007</v>
      </c>
      <c r="C45256">
        <f t="shared" si="707"/>
        <v>11</v>
      </c>
    </row>
    <row r="45257" spans="1:3">
      <c r="A45257" t="s">
        <v>7960</v>
      </c>
      <c r="B45257">
        <v>0.63737900000000003</v>
      </c>
      <c r="C45257">
        <f t="shared" si="707"/>
        <v>11</v>
      </c>
    </row>
    <row r="45258" spans="1:3">
      <c r="A45258" t="s">
        <v>7961</v>
      </c>
      <c r="B45258">
        <v>0.31868999999999997</v>
      </c>
      <c r="C45258">
        <f t="shared" si="707"/>
        <v>11</v>
      </c>
    </row>
    <row r="45259" spans="1:3">
      <c r="A45259" t="s">
        <v>7966</v>
      </c>
      <c r="B45259">
        <v>1.2747599999999999</v>
      </c>
      <c r="C45259">
        <f t="shared" si="707"/>
        <v>11</v>
      </c>
    </row>
    <row r="45260" spans="1:3">
      <c r="A45260" t="s">
        <v>7970</v>
      </c>
      <c r="B45260">
        <v>0.31868999999999997</v>
      </c>
      <c r="C45260">
        <f t="shared" si="707"/>
        <v>11</v>
      </c>
    </row>
    <row r="45261" spans="1:3">
      <c r="A45261" t="s">
        <v>7972</v>
      </c>
      <c r="B45261">
        <v>0.31868999999999997</v>
      </c>
      <c r="C45261">
        <f t="shared" si="707"/>
        <v>11</v>
      </c>
    </row>
    <row r="45262" spans="1:3">
      <c r="A45262" t="s">
        <v>7979</v>
      </c>
      <c r="B45262">
        <v>0.31868999999999997</v>
      </c>
      <c r="C45262">
        <f t="shared" si="707"/>
        <v>11</v>
      </c>
    </row>
    <row r="45263" spans="1:3">
      <c r="A45263" t="s">
        <v>7988</v>
      </c>
      <c r="B45263">
        <v>0.31868999999999997</v>
      </c>
      <c r="C45263">
        <f t="shared" si="707"/>
        <v>11</v>
      </c>
    </row>
    <row r="45264" spans="1:3">
      <c r="A45264" t="s">
        <v>7999</v>
      </c>
      <c r="B45264">
        <v>4.1429600000000004</v>
      </c>
      <c r="C45264">
        <f t="shared" si="707"/>
        <v>11</v>
      </c>
    </row>
    <row r="45265" spans="1:3">
      <c r="A45265" t="s">
        <v>8007</v>
      </c>
      <c r="B45265">
        <v>0.63737900000000003</v>
      </c>
      <c r="C45265">
        <f t="shared" si="707"/>
        <v>11</v>
      </c>
    </row>
    <row r="45266" spans="1:3">
      <c r="A45266" t="s">
        <v>8015</v>
      </c>
      <c r="B45266">
        <v>0.31868999999999997</v>
      </c>
      <c r="C45266">
        <f t="shared" si="707"/>
        <v>11</v>
      </c>
    </row>
    <row r="45267" spans="1:3">
      <c r="A45267" t="s">
        <v>8016</v>
      </c>
      <c r="B45267">
        <v>0.31868999999999997</v>
      </c>
      <c r="C45267">
        <f t="shared" si="707"/>
        <v>11</v>
      </c>
    </row>
    <row r="45268" spans="1:3">
      <c r="A45268" t="s">
        <v>8020</v>
      </c>
      <c r="B45268">
        <v>1.59345</v>
      </c>
      <c r="C45268">
        <f t="shared" si="707"/>
        <v>11</v>
      </c>
    </row>
    <row r="45269" spans="1:3">
      <c r="A45269" t="s">
        <v>8021</v>
      </c>
      <c r="B45269">
        <v>0.31868999999999997</v>
      </c>
      <c r="C45269">
        <f t="shared" si="707"/>
        <v>11</v>
      </c>
    </row>
    <row r="45270" spans="1:3">
      <c r="A45270" t="s">
        <v>8022</v>
      </c>
      <c r="B45270">
        <v>0.31868999999999997</v>
      </c>
      <c r="C45270">
        <f t="shared" si="707"/>
        <v>11</v>
      </c>
    </row>
    <row r="45271" spans="1:3">
      <c r="A45271" t="s">
        <v>8025</v>
      </c>
      <c r="B45271">
        <v>0.31868999999999997</v>
      </c>
      <c r="C45271">
        <f t="shared" si="707"/>
        <v>11</v>
      </c>
    </row>
    <row r="45272" spans="1:3">
      <c r="A45272" t="s">
        <v>8026</v>
      </c>
      <c r="B45272">
        <v>0.31868999999999997</v>
      </c>
      <c r="C45272">
        <f t="shared" si="707"/>
        <v>11</v>
      </c>
    </row>
    <row r="45273" spans="1:3">
      <c r="A45273" t="s">
        <v>8029</v>
      </c>
      <c r="B45273">
        <v>0.31868999999999997</v>
      </c>
      <c r="C45273">
        <f t="shared" si="707"/>
        <v>11</v>
      </c>
    </row>
    <row r="45274" spans="1:3">
      <c r="A45274" t="s">
        <v>8033</v>
      </c>
      <c r="B45274">
        <v>27.0886</v>
      </c>
      <c r="C45274">
        <f t="shared" si="707"/>
        <v>11</v>
      </c>
    </row>
    <row r="45275" spans="1:3">
      <c r="A45275" t="s">
        <v>8037</v>
      </c>
      <c r="B45275">
        <v>0.63737900000000003</v>
      </c>
      <c r="C45275">
        <f t="shared" si="707"/>
        <v>11</v>
      </c>
    </row>
    <row r="45276" spans="1:3">
      <c r="A45276" t="s">
        <v>8038</v>
      </c>
      <c r="B45276">
        <v>2.5495199999999998</v>
      </c>
      <c r="C45276">
        <f t="shared" si="707"/>
        <v>11</v>
      </c>
    </row>
    <row r="45277" spans="1:3">
      <c r="A45277" t="s">
        <v>8039</v>
      </c>
      <c r="B45277">
        <v>1.59345</v>
      </c>
      <c r="C45277">
        <f t="shared" si="707"/>
        <v>11</v>
      </c>
    </row>
    <row r="45278" spans="1:3">
      <c r="A45278" t="s">
        <v>8048</v>
      </c>
      <c r="B45278">
        <v>0.31868999999999997</v>
      </c>
      <c r="C45278">
        <f t="shared" si="707"/>
        <v>11</v>
      </c>
    </row>
    <row r="45279" spans="1:3">
      <c r="A45279" t="s">
        <v>8051</v>
      </c>
      <c r="B45279">
        <v>0.31868999999999997</v>
      </c>
      <c r="C45279">
        <f t="shared" si="707"/>
        <v>11</v>
      </c>
    </row>
    <row r="45280" spans="1:3">
      <c r="A45280" t="s">
        <v>8055</v>
      </c>
      <c r="B45280">
        <v>0.63737900000000003</v>
      </c>
      <c r="C45280">
        <f t="shared" si="707"/>
        <v>11</v>
      </c>
    </row>
    <row r="45281" spans="1:3">
      <c r="A45281" t="s">
        <v>8058</v>
      </c>
      <c r="B45281">
        <v>0.63737900000000003</v>
      </c>
      <c r="C45281">
        <f t="shared" si="707"/>
        <v>11</v>
      </c>
    </row>
    <row r="45282" spans="1:3">
      <c r="A45282" t="s">
        <v>8059</v>
      </c>
      <c r="B45282">
        <v>0.31868999999999997</v>
      </c>
      <c r="C45282">
        <f t="shared" si="707"/>
        <v>11</v>
      </c>
    </row>
    <row r="45283" spans="1:3">
      <c r="A45283" t="s">
        <v>8061</v>
      </c>
      <c r="B45283">
        <v>0.63737900000000003</v>
      </c>
      <c r="C45283">
        <f t="shared" si="707"/>
        <v>11</v>
      </c>
    </row>
    <row r="45284" spans="1:3">
      <c r="A45284" t="s">
        <v>8071</v>
      </c>
      <c r="B45284">
        <v>0.63737900000000003</v>
      </c>
      <c r="C45284">
        <f t="shared" si="707"/>
        <v>11</v>
      </c>
    </row>
    <row r="45285" spans="1:3">
      <c r="A45285" t="s">
        <v>8079</v>
      </c>
      <c r="B45285">
        <v>0.31868999999999997</v>
      </c>
      <c r="C45285">
        <f t="shared" si="707"/>
        <v>11</v>
      </c>
    </row>
    <row r="45286" spans="1:3">
      <c r="A45286" t="s">
        <v>8103</v>
      </c>
      <c r="B45286">
        <v>20.396100000000001</v>
      </c>
      <c r="C45286">
        <f t="shared" si="707"/>
        <v>11</v>
      </c>
    </row>
    <row r="45287" spans="1:3">
      <c r="A45287" t="s">
        <v>8112</v>
      </c>
      <c r="B45287">
        <v>1.2747599999999999</v>
      </c>
      <c r="C45287">
        <f t="shared" si="707"/>
        <v>11</v>
      </c>
    </row>
    <row r="45288" spans="1:3">
      <c r="A45288" t="s">
        <v>8125</v>
      </c>
      <c r="B45288">
        <v>0.63737900000000003</v>
      </c>
      <c r="C45288">
        <f t="shared" si="707"/>
        <v>11</v>
      </c>
    </row>
    <row r="45289" spans="1:3">
      <c r="A45289" t="s">
        <v>8126</v>
      </c>
      <c r="B45289">
        <v>0.31868999999999997</v>
      </c>
      <c r="C45289">
        <f t="shared" si="707"/>
        <v>11</v>
      </c>
    </row>
    <row r="45290" spans="1:3">
      <c r="A45290" t="s">
        <v>8127</v>
      </c>
      <c r="B45290">
        <v>0.31868999999999997</v>
      </c>
      <c r="C45290">
        <f t="shared" si="707"/>
        <v>11</v>
      </c>
    </row>
    <row r="45291" spans="1:3">
      <c r="A45291" t="s">
        <v>8131</v>
      </c>
      <c r="B45291">
        <v>0.31868999999999997</v>
      </c>
      <c r="C45291">
        <f t="shared" si="707"/>
        <v>11</v>
      </c>
    </row>
    <row r="45292" spans="1:3">
      <c r="A45292" t="s">
        <v>8133</v>
      </c>
      <c r="B45292">
        <v>0.31868999999999997</v>
      </c>
      <c r="C45292">
        <f t="shared" si="707"/>
        <v>11</v>
      </c>
    </row>
    <row r="45293" spans="1:3">
      <c r="A45293" t="s">
        <v>8136</v>
      </c>
      <c r="B45293">
        <v>2.2308300000000001</v>
      </c>
      <c r="C45293">
        <f t="shared" si="707"/>
        <v>11</v>
      </c>
    </row>
    <row r="45294" spans="1:3">
      <c r="A45294" t="s">
        <v>8137</v>
      </c>
      <c r="B45294">
        <v>0.31868999999999997</v>
      </c>
      <c r="C45294">
        <f t="shared" si="707"/>
        <v>11</v>
      </c>
    </row>
    <row r="45295" spans="1:3">
      <c r="A45295" t="s">
        <v>8138</v>
      </c>
      <c r="B45295">
        <v>0.63737900000000003</v>
      </c>
      <c r="C45295">
        <f t="shared" si="707"/>
        <v>11</v>
      </c>
    </row>
    <row r="45296" spans="1:3">
      <c r="A45296" t="s">
        <v>8139</v>
      </c>
      <c r="B45296">
        <v>0.63737900000000003</v>
      </c>
      <c r="C45296">
        <f t="shared" si="707"/>
        <v>11</v>
      </c>
    </row>
    <row r="45297" spans="1:3">
      <c r="A45297" t="s">
        <v>8144</v>
      </c>
      <c r="B45297">
        <v>0.31868999999999997</v>
      </c>
      <c r="C45297">
        <f t="shared" si="707"/>
        <v>11</v>
      </c>
    </row>
    <row r="45298" spans="1:3">
      <c r="A45298" t="s">
        <v>8150</v>
      </c>
      <c r="B45298">
        <v>0.31868999999999997</v>
      </c>
      <c r="C45298">
        <f t="shared" si="707"/>
        <v>11</v>
      </c>
    </row>
    <row r="45299" spans="1:3">
      <c r="A45299" t="s">
        <v>8157</v>
      </c>
      <c r="B45299">
        <v>0.31868999999999997</v>
      </c>
      <c r="C45299">
        <f t="shared" si="707"/>
        <v>11</v>
      </c>
    </row>
    <row r="45300" spans="1:3">
      <c r="A45300" t="s">
        <v>8162</v>
      </c>
      <c r="B45300">
        <v>0.31868999999999997</v>
      </c>
      <c r="C45300">
        <f t="shared" si="707"/>
        <v>11</v>
      </c>
    </row>
    <row r="45301" spans="1:3">
      <c r="A45301" t="s">
        <v>8166</v>
      </c>
      <c r="B45301">
        <v>0.63737900000000003</v>
      </c>
      <c r="C45301">
        <f t="shared" si="707"/>
        <v>11</v>
      </c>
    </row>
    <row r="45302" spans="1:3">
      <c r="A45302" t="s">
        <v>8179</v>
      </c>
      <c r="B45302">
        <v>0.63737900000000003</v>
      </c>
      <c r="C45302">
        <f t="shared" si="707"/>
        <v>11</v>
      </c>
    </row>
    <row r="45303" spans="1:3">
      <c r="A45303" t="s">
        <v>8188</v>
      </c>
      <c r="B45303">
        <v>0.31868999999999997</v>
      </c>
      <c r="C45303">
        <f t="shared" si="707"/>
        <v>11</v>
      </c>
    </row>
    <row r="45304" spans="1:3">
      <c r="A45304" t="s">
        <v>8190</v>
      </c>
      <c r="B45304">
        <v>0.31868999999999997</v>
      </c>
      <c r="C45304">
        <f t="shared" si="707"/>
        <v>11</v>
      </c>
    </row>
    <row r="45305" spans="1:3">
      <c r="A45305" t="s">
        <v>8195</v>
      </c>
      <c r="B45305">
        <v>1.59345</v>
      </c>
      <c r="C45305">
        <f t="shared" si="707"/>
        <v>11</v>
      </c>
    </row>
    <row r="45306" spans="1:3">
      <c r="A45306" t="s">
        <v>8199</v>
      </c>
      <c r="B45306">
        <v>0.31868999999999997</v>
      </c>
      <c r="C45306">
        <f t="shared" si="707"/>
        <v>11</v>
      </c>
    </row>
    <row r="45307" spans="1:3">
      <c r="A45307" t="s">
        <v>8200</v>
      </c>
      <c r="B45307">
        <v>0.31868999999999997</v>
      </c>
      <c r="C45307">
        <f t="shared" si="707"/>
        <v>11</v>
      </c>
    </row>
    <row r="45308" spans="1:3">
      <c r="A45308" t="s">
        <v>8208</v>
      </c>
      <c r="B45308">
        <v>0.63737900000000003</v>
      </c>
      <c r="C45308">
        <f t="shared" si="707"/>
        <v>11</v>
      </c>
    </row>
    <row r="45309" spans="1:3">
      <c r="A45309" t="s">
        <v>8210</v>
      </c>
      <c r="B45309">
        <v>2.8682099999999999</v>
      </c>
      <c r="C45309">
        <f t="shared" si="707"/>
        <v>11</v>
      </c>
    </row>
    <row r="45310" spans="1:3">
      <c r="A45310" t="s">
        <v>8215</v>
      </c>
      <c r="B45310">
        <v>0.31868999999999997</v>
      </c>
      <c r="C45310">
        <f t="shared" si="707"/>
        <v>11</v>
      </c>
    </row>
    <row r="45311" spans="1:3">
      <c r="A45311" t="s">
        <v>8219</v>
      </c>
      <c r="B45311">
        <v>0.31868999999999997</v>
      </c>
      <c r="C45311">
        <f t="shared" si="707"/>
        <v>11</v>
      </c>
    </row>
    <row r="45312" spans="1:3">
      <c r="A45312" t="s">
        <v>8234</v>
      </c>
      <c r="B45312">
        <v>0.63737900000000003</v>
      </c>
      <c r="C45312">
        <f t="shared" si="707"/>
        <v>11</v>
      </c>
    </row>
    <row r="45313" spans="1:3">
      <c r="A45313" t="s">
        <v>8235</v>
      </c>
      <c r="B45313">
        <v>4.4616499999999997</v>
      </c>
      <c r="C45313">
        <f t="shared" ref="C45313:C45376" si="708">LEN(A45313)</f>
        <v>11</v>
      </c>
    </row>
    <row r="45314" spans="1:3">
      <c r="A45314" t="s">
        <v>8240</v>
      </c>
      <c r="B45314">
        <v>0.95606899999999995</v>
      </c>
      <c r="C45314">
        <f t="shared" si="708"/>
        <v>11</v>
      </c>
    </row>
    <row r="45315" spans="1:3">
      <c r="A45315" t="s">
        <v>8255</v>
      </c>
      <c r="B45315">
        <v>0.31868999999999997</v>
      </c>
      <c r="C45315">
        <f t="shared" si="708"/>
        <v>11</v>
      </c>
    </row>
    <row r="45316" spans="1:3">
      <c r="A45316" t="s">
        <v>8273</v>
      </c>
      <c r="B45316">
        <v>1.59345</v>
      </c>
      <c r="C45316">
        <f t="shared" si="708"/>
        <v>11</v>
      </c>
    </row>
    <row r="45317" spans="1:3">
      <c r="A45317" t="s">
        <v>8277</v>
      </c>
      <c r="B45317">
        <v>1.2747599999999999</v>
      </c>
      <c r="C45317">
        <f t="shared" si="708"/>
        <v>11</v>
      </c>
    </row>
    <row r="45318" spans="1:3">
      <c r="A45318" t="s">
        <v>8319</v>
      </c>
      <c r="B45318">
        <v>0.63737900000000003</v>
      </c>
      <c r="C45318">
        <f t="shared" si="708"/>
        <v>11</v>
      </c>
    </row>
    <row r="45319" spans="1:3">
      <c r="A45319" t="s">
        <v>8320</v>
      </c>
      <c r="B45319">
        <v>0.63737900000000003</v>
      </c>
      <c r="C45319">
        <f t="shared" si="708"/>
        <v>11</v>
      </c>
    </row>
    <row r="45320" spans="1:3">
      <c r="A45320" t="s">
        <v>8324</v>
      </c>
      <c r="B45320">
        <v>0.31868999999999997</v>
      </c>
      <c r="C45320">
        <f t="shared" si="708"/>
        <v>11</v>
      </c>
    </row>
    <row r="45321" spans="1:3">
      <c r="A45321" t="s">
        <v>8341</v>
      </c>
      <c r="B45321">
        <v>0.31868999999999997</v>
      </c>
      <c r="C45321">
        <f t="shared" si="708"/>
        <v>11</v>
      </c>
    </row>
    <row r="45322" spans="1:3">
      <c r="A45322" t="s">
        <v>8353</v>
      </c>
      <c r="B45322">
        <v>0.31868999999999997</v>
      </c>
      <c r="C45322">
        <f t="shared" si="708"/>
        <v>11</v>
      </c>
    </row>
    <row r="45323" spans="1:3">
      <c r="A45323" t="s">
        <v>8373</v>
      </c>
      <c r="B45323">
        <v>0.63737900000000003</v>
      </c>
      <c r="C45323">
        <f t="shared" si="708"/>
        <v>11</v>
      </c>
    </row>
    <row r="45324" spans="1:3">
      <c r="A45324" t="s">
        <v>8402</v>
      </c>
      <c r="B45324">
        <v>41.7483</v>
      </c>
      <c r="C45324">
        <f t="shared" si="708"/>
        <v>11</v>
      </c>
    </row>
    <row r="45325" spans="1:3">
      <c r="A45325" t="s">
        <v>8410</v>
      </c>
      <c r="B45325">
        <v>1.91214</v>
      </c>
      <c r="C45325">
        <f t="shared" si="708"/>
        <v>11</v>
      </c>
    </row>
    <row r="45326" spans="1:3">
      <c r="A45326" t="s">
        <v>8413</v>
      </c>
      <c r="B45326">
        <v>0.31868999999999997</v>
      </c>
      <c r="C45326">
        <f t="shared" si="708"/>
        <v>11</v>
      </c>
    </row>
    <row r="45327" spans="1:3">
      <c r="A45327" t="s">
        <v>8414</v>
      </c>
      <c r="B45327">
        <v>1.2747599999999999</v>
      </c>
      <c r="C45327">
        <f t="shared" si="708"/>
        <v>11</v>
      </c>
    </row>
    <row r="45328" spans="1:3">
      <c r="A45328" t="s">
        <v>8416</v>
      </c>
      <c r="B45328">
        <v>0.31868999999999997</v>
      </c>
      <c r="C45328">
        <f t="shared" si="708"/>
        <v>11</v>
      </c>
    </row>
    <row r="45329" spans="1:3">
      <c r="A45329" t="s">
        <v>8429</v>
      </c>
      <c r="B45329">
        <v>0.31868999999999997</v>
      </c>
      <c r="C45329">
        <f t="shared" si="708"/>
        <v>11</v>
      </c>
    </row>
    <row r="45330" spans="1:3">
      <c r="A45330" t="s">
        <v>8430</v>
      </c>
      <c r="B45330">
        <v>0.63737900000000003</v>
      </c>
      <c r="C45330">
        <f t="shared" si="708"/>
        <v>11</v>
      </c>
    </row>
    <row r="45331" spans="1:3">
      <c r="A45331" t="s">
        <v>8432</v>
      </c>
      <c r="B45331">
        <v>0.31868999999999997</v>
      </c>
      <c r="C45331">
        <f t="shared" si="708"/>
        <v>11</v>
      </c>
    </row>
    <row r="45332" spans="1:3">
      <c r="A45332" t="s">
        <v>8433</v>
      </c>
      <c r="B45332">
        <v>7.0111699999999999</v>
      </c>
      <c r="C45332">
        <f t="shared" si="708"/>
        <v>11</v>
      </c>
    </row>
    <row r="45333" spans="1:3">
      <c r="A45333" t="s">
        <v>8440</v>
      </c>
      <c r="B45333">
        <v>1.59345</v>
      </c>
      <c r="C45333">
        <f t="shared" si="708"/>
        <v>11</v>
      </c>
    </row>
    <row r="45334" spans="1:3">
      <c r="A45334" t="s">
        <v>8449</v>
      </c>
      <c r="B45334">
        <v>3.1869000000000001</v>
      </c>
      <c r="C45334">
        <f t="shared" si="708"/>
        <v>11</v>
      </c>
    </row>
    <row r="45335" spans="1:3">
      <c r="A45335" t="s">
        <v>8451</v>
      </c>
      <c r="B45335">
        <v>0.31868999999999997</v>
      </c>
      <c r="C45335">
        <f t="shared" si="708"/>
        <v>11</v>
      </c>
    </row>
    <row r="45336" spans="1:3">
      <c r="A45336" t="s">
        <v>8480</v>
      </c>
      <c r="B45336">
        <v>0.31868999999999997</v>
      </c>
      <c r="C45336">
        <f t="shared" si="708"/>
        <v>11</v>
      </c>
    </row>
    <row r="45337" spans="1:3">
      <c r="A45337" t="s">
        <v>8481</v>
      </c>
      <c r="B45337">
        <v>0.31868999999999997</v>
      </c>
      <c r="C45337">
        <f t="shared" si="708"/>
        <v>11</v>
      </c>
    </row>
    <row r="45338" spans="1:3">
      <c r="A45338" t="s">
        <v>8483</v>
      </c>
      <c r="B45338">
        <v>0.31868999999999997</v>
      </c>
      <c r="C45338">
        <f t="shared" si="708"/>
        <v>11</v>
      </c>
    </row>
    <row r="45339" spans="1:3">
      <c r="A45339" t="s">
        <v>8484</v>
      </c>
      <c r="B45339">
        <v>0.31868999999999997</v>
      </c>
      <c r="C45339">
        <f t="shared" si="708"/>
        <v>11</v>
      </c>
    </row>
    <row r="45340" spans="1:3">
      <c r="A45340" t="s">
        <v>8485</v>
      </c>
      <c r="B45340">
        <v>0.31868999999999997</v>
      </c>
      <c r="C45340">
        <f t="shared" si="708"/>
        <v>11</v>
      </c>
    </row>
    <row r="45341" spans="1:3">
      <c r="A45341" t="s">
        <v>8486</v>
      </c>
      <c r="B45341">
        <v>0.63737900000000003</v>
      </c>
      <c r="C45341">
        <f t="shared" si="708"/>
        <v>11</v>
      </c>
    </row>
    <row r="45342" spans="1:3">
      <c r="A45342" t="s">
        <v>8494</v>
      </c>
      <c r="B45342">
        <v>0.31868999999999997</v>
      </c>
      <c r="C45342">
        <f t="shared" si="708"/>
        <v>11</v>
      </c>
    </row>
    <row r="45343" spans="1:3">
      <c r="A45343" t="s">
        <v>8502</v>
      </c>
      <c r="B45343">
        <v>0.31868999999999997</v>
      </c>
      <c r="C45343">
        <f t="shared" si="708"/>
        <v>11</v>
      </c>
    </row>
    <row r="45344" spans="1:3">
      <c r="A45344" t="s">
        <v>8513</v>
      </c>
      <c r="B45344">
        <v>0.95606899999999995</v>
      </c>
      <c r="C45344">
        <f t="shared" si="708"/>
        <v>11</v>
      </c>
    </row>
    <row r="45345" spans="1:3">
      <c r="A45345" t="s">
        <v>8519</v>
      </c>
      <c r="B45345">
        <v>0.95606899999999995</v>
      </c>
      <c r="C45345">
        <f t="shared" si="708"/>
        <v>11</v>
      </c>
    </row>
    <row r="45346" spans="1:3">
      <c r="A45346" t="s">
        <v>8524</v>
      </c>
      <c r="B45346">
        <v>16.571899999999999</v>
      </c>
      <c r="C45346">
        <f t="shared" si="708"/>
        <v>11</v>
      </c>
    </row>
    <row r="45347" spans="1:3">
      <c r="A45347" t="s">
        <v>8527</v>
      </c>
      <c r="B45347">
        <v>0.31868999999999997</v>
      </c>
      <c r="C45347">
        <f t="shared" si="708"/>
        <v>11</v>
      </c>
    </row>
    <row r="45348" spans="1:3">
      <c r="A45348" t="s">
        <v>8579</v>
      </c>
      <c r="B45348">
        <v>0.31868999999999997</v>
      </c>
      <c r="C45348">
        <f t="shared" si="708"/>
        <v>11</v>
      </c>
    </row>
    <row r="45349" spans="1:3">
      <c r="A45349" t="s">
        <v>8582</v>
      </c>
      <c r="B45349">
        <v>0.31868999999999997</v>
      </c>
      <c r="C45349">
        <f t="shared" si="708"/>
        <v>11</v>
      </c>
    </row>
    <row r="45350" spans="1:3">
      <c r="A45350" t="s">
        <v>8583</v>
      </c>
      <c r="B45350">
        <v>0.31868999999999997</v>
      </c>
      <c r="C45350">
        <f t="shared" si="708"/>
        <v>11</v>
      </c>
    </row>
    <row r="45351" spans="1:3">
      <c r="A45351" t="s">
        <v>8588</v>
      </c>
      <c r="B45351">
        <v>0.31868999999999997</v>
      </c>
      <c r="C45351">
        <f t="shared" si="708"/>
        <v>11</v>
      </c>
    </row>
    <row r="45352" spans="1:3">
      <c r="A45352" t="s">
        <v>8591</v>
      </c>
      <c r="B45352">
        <v>0.31868999999999997</v>
      </c>
      <c r="C45352">
        <f t="shared" si="708"/>
        <v>11</v>
      </c>
    </row>
    <row r="45353" spans="1:3">
      <c r="A45353" t="s">
        <v>8594</v>
      </c>
      <c r="B45353">
        <v>0.95606899999999995</v>
      </c>
      <c r="C45353">
        <f t="shared" si="708"/>
        <v>11</v>
      </c>
    </row>
    <row r="45354" spans="1:3">
      <c r="A45354" t="s">
        <v>8595</v>
      </c>
      <c r="B45354">
        <v>27.407299999999999</v>
      </c>
      <c r="C45354">
        <f t="shared" si="708"/>
        <v>11</v>
      </c>
    </row>
    <row r="45355" spans="1:3">
      <c r="A45355" t="s">
        <v>8599</v>
      </c>
      <c r="B45355">
        <v>0.63737900000000003</v>
      </c>
      <c r="C45355">
        <f t="shared" si="708"/>
        <v>11</v>
      </c>
    </row>
    <row r="45356" spans="1:3">
      <c r="A45356" t="s">
        <v>8603</v>
      </c>
      <c r="B45356">
        <v>10.5168</v>
      </c>
      <c r="C45356">
        <f t="shared" si="708"/>
        <v>11</v>
      </c>
    </row>
    <row r="45357" spans="1:3">
      <c r="A45357" t="s">
        <v>8604</v>
      </c>
      <c r="B45357">
        <v>0.95606899999999995</v>
      </c>
      <c r="C45357">
        <f t="shared" si="708"/>
        <v>11</v>
      </c>
    </row>
    <row r="45358" spans="1:3">
      <c r="A45358" t="s">
        <v>8606</v>
      </c>
      <c r="B45358">
        <v>8.6046200000000006</v>
      </c>
      <c r="C45358">
        <f t="shared" si="708"/>
        <v>11</v>
      </c>
    </row>
    <row r="45359" spans="1:3">
      <c r="A45359" t="s">
        <v>8609</v>
      </c>
      <c r="B45359">
        <v>3.5055900000000002</v>
      </c>
      <c r="C45359">
        <f t="shared" si="708"/>
        <v>11</v>
      </c>
    </row>
    <row r="45360" spans="1:3">
      <c r="A45360" t="s">
        <v>8624</v>
      </c>
      <c r="B45360">
        <v>0.31868999999999997</v>
      </c>
      <c r="C45360">
        <f t="shared" si="708"/>
        <v>11</v>
      </c>
    </row>
    <row r="45361" spans="1:3">
      <c r="A45361" t="s">
        <v>8626</v>
      </c>
      <c r="B45361">
        <v>0.31868999999999997</v>
      </c>
      <c r="C45361">
        <f t="shared" si="708"/>
        <v>11</v>
      </c>
    </row>
    <row r="45362" spans="1:3">
      <c r="A45362" t="s">
        <v>8632</v>
      </c>
      <c r="B45362">
        <v>0.63737900000000003</v>
      </c>
      <c r="C45362">
        <f t="shared" si="708"/>
        <v>11</v>
      </c>
    </row>
    <row r="45363" spans="1:3">
      <c r="A45363" t="s">
        <v>8641</v>
      </c>
      <c r="B45363">
        <v>2.8682099999999999</v>
      </c>
      <c r="C45363">
        <f t="shared" si="708"/>
        <v>11</v>
      </c>
    </row>
    <row r="45364" spans="1:3">
      <c r="A45364" t="s">
        <v>8659</v>
      </c>
      <c r="B45364">
        <v>8.9233100000000007</v>
      </c>
      <c r="C45364">
        <f t="shared" si="708"/>
        <v>11</v>
      </c>
    </row>
    <row r="45365" spans="1:3">
      <c r="A45365" t="s">
        <v>8669</v>
      </c>
      <c r="B45365">
        <v>1.2747599999999999</v>
      </c>
      <c r="C45365">
        <f t="shared" si="708"/>
        <v>11</v>
      </c>
    </row>
    <row r="45366" spans="1:3">
      <c r="A45366" t="s">
        <v>8689</v>
      </c>
      <c r="B45366">
        <v>0.31868999999999997</v>
      </c>
      <c r="C45366">
        <f t="shared" si="708"/>
        <v>11</v>
      </c>
    </row>
    <row r="45367" spans="1:3">
      <c r="A45367" t="s">
        <v>8710</v>
      </c>
      <c r="B45367">
        <v>0.31868999999999997</v>
      </c>
      <c r="C45367">
        <f t="shared" si="708"/>
        <v>11</v>
      </c>
    </row>
    <row r="45368" spans="1:3">
      <c r="A45368" t="s">
        <v>8717</v>
      </c>
      <c r="B45368">
        <v>0.63737900000000003</v>
      </c>
      <c r="C45368">
        <f t="shared" si="708"/>
        <v>11</v>
      </c>
    </row>
    <row r="45369" spans="1:3">
      <c r="A45369" t="s">
        <v>8758</v>
      </c>
      <c r="B45369">
        <v>1.59345</v>
      </c>
      <c r="C45369">
        <f t="shared" si="708"/>
        <v>11</v>
      </c>
    </row>
    <row r="45370" spans="1:3">
      <c r="A45370" t="s">
        <v>8768</v>
      </c>
      <c r="B45370">
        <v>0.31868999999999997</v>
      </c>
      <c r="C45370">
        <f t="shared" si="708"/>
        <v>11</v>
      </c>
    </row>
    <row r="45371" spans="1:3">
      <c r="A45371" t="s">
        <v>8777</v>
      </c>
      <c r="B45371">
        <v>0.31868999999999997</v>
      </c>
      <c r="C45371">
        <f t="shared" si="708"/>
        <v>11</v>
      </c>
    </row>
    <row r="45372" spans="1:3">
      <c r="A45372" t="s">
        <v>8811</v>
      </c>
      <c r="B45372">
        <v>3.8242699999999998</v>
      </c>
      <c r="C45372">
        <f t="shared" si="708"/>
        <v>11</v>
      </c>
    </row>
    <row r="45373" spans="1:3">
      <c r="A45373" t="s">
        <v>8821</v>
      </c>
      <c r="B45373">
        <v>0.31868999999999997</v>
      </c>
      <c r="C45373">
        <f t="shared" si="708"/>
        <v>11</v>
      </c>
    </row>
    <row r="45374" spans="1:3">
      <c r="A45374" t="s">
        <v>8823</v>
      </c>
      <c r="B45374">
        <v>1.59345</v>
      </c>
      <c r="C45374">
        <f t="shared" si="708"/>
        <v>11</v>
      </c>
    </row>
    <row r="45375" spans="1:3">
      <c r="A45375" t="s">
        <v>8824</v>
      </c>
      <c r="B45375">
        <v>0.63737900000000003</v>
      </c>
      <c r="C45375">
        <f t="shared" si="708"/>
        <v>11</v>
      </c>
    </row>
    <row r="45376" spans="1:3">
      <c r="A45376" t="s">
        <v>8825</v>
      </c>
      <c r="B45376">
        <v>0.31868999999999997</v>
      </c>
      <c r="C45376">
        <f t="shared" si="708"/>
        <v>11</v>
      </c>
    </row>
    <row r="45377" spans="1:3">
      <c r="A45377" t="s">
        <v>8835</v>
      </c>
      <c r="B45377">
        <v>0.31868999999999997</v>
      </c>
      <c r="C45377">
        <f t="shared" ref="C45377:C45440" si="709">LEN(A45377)</f>
        <v>11</v>
      </c>
    </row>
    <row r="45378" spans="1:3">
      <c r="A45378" t="s">
        <v>8843</v>
      </c>
      <c r="B45378">
        <v>1.91214</v>
      </c>
      <c r="C45378">
        <f t="shared" si="709"/>
        <v>11</v>
      </c>
    </row>
    <row r="45379" spans="1:3">
      <c r="A45379" t="s">
        <v>8847</v>
      </c>
      <c r="B45379">
        <v>0.31868999999999997</v>
      </c>
      <c r="C45379">
        <f t="shared" si="709"/>
        <v>11</v>
      </c>
    </row>
    <row r="45380" spans="1:3">
      <c r="A45380" t="s">
        <v>8859</v>
      </c>
      <c r="B45380">
        <v>9.8793799999999994</v>
      </c>
      <c r="C45380">
        <f t="shared" si="709"/>
        <v>11</v>
      </c>
    </row>
    <row r="45381" spans="1:3">
      <c r="A45381" t="s">
        <v>8862</v>
      </c>
      <c r="B45381">
        <v>0.31868999999999997</v>
      </c>
      <c r="C45381">
        <f t="shared" si="709"/>
        <v>11</v>
      </c>
    </row>
    <row r="45382" spans="1:3">
      <c r="A45382" t="s">
        <v>8875</v>
      </c>
      <c r="B45382">
        <v>0.31868999999999997</v>
      </c>
      <c r="C45382">
        <f t="shared" si="709"/>
        <v>11</v>
      </c>
    </row>
    <row r="45383" spans="1:3">
      <c r="A45383" t="s">
        <v>8884</v>
      </c>
      <c r="B45383">
        <v>0.95606899999999995</v>
      </c>
      <c r="C45383">
        <f t="shared" si="709"/>
        <v>11</v>
      </c>
    </row>
    <row r="45384" spans="1:3">
      <c r="A45384" t="s">
        <v>8895</v>
      </c>
      <c r="B45384">
        <v>0.31868999999999997</v>
      </c>
      <c r="C45384">
        <f t="shared" si="709"/>
        <v>11</v>
      </c>
    </row>
    <row r="45385" spans="1:3">
      <c r="A45385" t="s">
        <v>8896</v>
      </c>
      <c r="B45385">
        <v>1.59345</v>
      </c>
      <c r="C45385">
        <f t="shared" si="709"/>
        <v>11</v>
      </c>
    </row>
    <row r="45386" spans="1:3">
      <c r="A45386" t="s">
        <v>8898</v>
      </c>
      <c r="B45386">
        <v>0.63737900000000003</v>
      </c>
      <c r="C45386">
        <f t="shared" si="709"/>
        <v>11</v>
      </c>
    </row>
    <row r="45387" spans="1:3">
      <c r="A45387" t="s">
        <v>8911</v>
      </c>
      <c r="B45387">
        <v>1.59345</v>
      </c>
      <c r="C45387">
        <f t="shared" si="709"/>
        <v>11</v>
      </c>
    </row>
    <row r="45388" spans="1:3">
      <c r="A45388" t="s">
        <v>8945</v>
      </c>
      <c r="B45388">
        <v>0.63737900000000003</v>
      </c>
      <c r="C45388">
        <f t="shared" si="709"/>
        <v>11</v>
      </c>
    </row>
    <row r="45389" spans="1:3">
      <c r="A45389" t="s">
        <v>8963</v>
      </c>
      <c r="B45389">
        <v>0.63737900000000003</v>
      </c>
      <c r="C45389">
        <f t="shared" si="709"/>
        <v>11</v>
      </c>
    </row>
    <row r="45390" spans="1:3">
      <c r="A45390" t="s">
        <v>8964</v>
      </c>
      <c r="B45390">
        <v>0.95606899999999995</v>
      </c>
      <c r="C45390">
        <f t="shared" si="709"/>
        <v>11</v>
      </c>
    </row>
    <row r="45391" spans="1:3">
      <c r="A45391" t="s">
        <v>8981</v>
      </c>
      <c r="B45391">
        <v>0.31868999999999997</v>
      </c>
      <c r="C45391">
        <f t="shared" si="709"/>
        <v>11</v>
      </c>
    </row>
    <row r="45392" spans="1:3">
      <c r="A45392" t="s">
        <v>8990</v>
      </c>
      <c r="B45392">
        <v>4.1429600000000004</v>
      </c>
      <c r="C45392">
        <f t="shared" si="709"/>
        <v>11</v>
      </c>
    </row>
    <row r="45393" spans="1:3">
      <c r="A45393" t="s">
        <v>8999</v>
      </c>
      <c r="B45393">
        <v>0.63737900000000003</v>
      </c>
      <c r="C45393">
        <f t="shared" si="709"/>
        <v>11</v>
      </c>
    </row>
    <row r="45394" spans="1:3">
      <c r="A45394" t="s">
        <v>9005</v>
      </c>
      <c r="B45394">
        <v>0.31868999999999997</v>
      </c>
      <c r="C45394">
        <f t="shared" si="709"/>
        <v>11</v>
      </c>
    </row>
    <row r="45395" spans="1:3">
      <c r="A45395" t="s">
        <v>9019</v>
      </c>
      <c r="B45395">
        <v>0.31868999999999997</v>
      </c>
      <c r="C45395">
        <f t="shared" si="709"/>
        <v>11</v>
      </c>
    </row>
    <row r="45396" spans="1:3">
      <c r="A45396" t="s">
        <v>9025</v>
      </c>
      <c r="B45396">
        <v>0.31868999999999997</v>
      </c>
      <c r="C45396">
        <f t="shared" si="709"/>
        <v>11</v>
      </c>
    </row>
    <row r="45397" spans="1:3">
      <c r="A45397" t="s">
        <v>9028</v>
      </c>
      <c r="B45397">
        <v>0.95606899999999995</v>
      </c>
      <c r="C45397">
        <f t="shared" si="709"/>
        <v>11</v>
      </c>
    </row>
    <row r="45398" spans="1:3">
      <c r="A45398" t="s">
        <v>9038</v>
      </c>
      <c r="B45398">
        <v>0.31868999999999997</v>
      </c>
      <c r="C45398">
        <f t="shared" si="709"/>
        <v>11</v>
      </c>
    </row>
    <row r="45399" spans="1:3">
      <c r="A45399" t="s">
        <v>9044</v>
      </c>
      <c r="B45399">
        <v>0.31868999999999997</v>
      </c>
      <c r="C45399">
        <f t="shared" si="709"/>
        <v>11</v>
      </c>
    </row>
    <row r="45400" spans="1:3">
      <c r="A45400" t="s">
        <v>9048</v>
      </c>
      <c r="B45400">
        <v>0.31868999999999997</v>
      </c>
      <c r="C45400">
        <f t="shared" si="709"/>
        <v>11</v>
      </c>
    </row>
    <row r="45401" spans="1:3">
      <c r="A45401" t="s">
        <v>9055</v>
      </c>
      <c r="B45401">
        <v>0.31868999999999997</v>
      </c>
      <c r="C45401">
        <f t="shared" si="709"/>
        <v>11</v>
      </c>
    </row>
    <row r="45402" spans="1:3">
      <c r="A45402" t="s">
        <v>9080</v>
      </c>
      <c r="B45402">
        <v>4.4616499999999997</v>
      </c>
      <c r="C45402">
        <f t="shared" si="709"/>
        <v>11</v>
      </c>
    </row>
    <row r="45403" spans="1:3">
      <c r="A45403" t="s">
        <v>9093</v>
      </c>
      <c r="B45403">
        <v>0.31868999999999997</v>
      </c>
      <c r="C45403">
        <f t="shared" si="709"/>
        <v>11</v>
      </c>
    </row>
    <row r="45404" spans="1:3">
      <c r="A45404" t="s">
        <v>9097</v>
      </c>
      <c r="B45404">
        <v>0.31868999999999997</v>
      </c>
      <c r="C45404">
        <f t="shared" si="709"/>
        <v>11</v>
      </c>
    </row>
    <row r="45405" spans="1:3">
      <c r="A45405" t="s">
        <v>9108</v>
      </c>
      <c r="B45405">
        <v>0.31868999999999997</v>
      </c>
      <c r="C45405">
        <f t="shared" si="709"/>
        <v>11</v>
      </c>
    </row>
    <row r="45406" spans="1:3">
      <c r="A45406" t="s">
        <v>9110</v>
      </c>
      <c r="B45406">
        <v>0.63737900000000003</v>
      </c>
      <c r="C45406">
        <f t="shared" si="709"/>
        <v>11</v>
      </c>
    </row>
    <row r="45407" spans="1:3">
      <c r="A45407" t="s">
        <v>9142</v>
      </c>
      <c r="B45407">
        <v>0.95606899999999995</v>
      </c>
      <c r="C45407">
        <f t="shared" si="709"/>
        <v>11</v>
      </c>
    </row>
    <row r="45408" spans="1:3">
      <c r="A45408" t="s">
        <v>9146</v>
      </c>
      <c r="B45408">
        <v>1.2747599999999999</v>
      </c>
      <c r="C45408">
        <f t="shared" si="709"/>
        <v>11</v>
      </c>
    </row>
    <row r="45409" spans="1:3">
      <c r="A45409" t="s">
        <v>9166</v>
      </c>
      <c r="B45409">
        <v>0.31868999999999997</v>
      </c>
      <c r="C45409">
        <f t="shared" si="709"/>
        <v>11</v>
      </c>
    </row>
    <row r="45410" spans="1:3">
      <c r="A45410" t="s">
        <v>9183</v>
      </c>
      <c r="B45410">
        <v>0.31868999999999997</v>
      </c>
      <c r="C45410">
        <f t="shared" si="709"/>
        <v>11</v>
      </c>
    </row>
    <row r="45411" spans="1:3">
      <c r="A45411" t="s">
        <v>9191</v>
      </c>
      <c r="B45411">
        <v>0.31868999999999997</v>
      </c>
      <c r="C45411">
        <f t="shared" si="709"/>
        <v>11</v>
      </c>
    </row>
    <row r="45412" spans="1:3">
      <c r="A45412" t="s">
        <v>9196</v>
      </c>
      <c r="B45412">
        <v>0.63737900000000003</v>
      </c>
      <c r="C45412">
        <f t="shared" si="709"/>
        <v>11</v>
      </c>
    </row>
    <row r="45413" spans="1:3">
      <c r="A45413" t="s">
        <v>9210</v>
      </c>
      <c r="B45413">
        <v>0.31868999999999997</v>
      </c>
      <c r="C45413">
        <f t="shared" si="709"/>
        <v>11</v>
      </c>
    </row>
    <row r="45414" spans="1:3">
      <c r="A45414" t="s">
        <v>9217</v>
      </c>
      <c r="B45414">
        <v>0.95606899999999995</v>
      </c>
      <c r="C45414">
        <f t="shared" si="709"/>
        <v>11</v>
      </c>
    </row>
    <row r="45415" spans="1:3">
      <c r="A45415" t="s">
        <v>9238</v>
      </c>
      <c r="B45415">
        <v>0.31868999999999997</v>
      </c>
      <c r="C45415">
        <f t="shared" si="709"/>
        <v>11</v>
      </c>
    </row>
    <row r="45416" spans="1:3">
      <c r="A45416" t="s">
        <v>9240</v>
      </c>
      <c r="B45416">
        <v>0.95606899999999995</v>
      </c>
      <c r="C45416">
        <f t="shared" si="709"/>
        <v>11</v>
      </c>
    </row>
    <row r="45417" spans="1:3">
      <c r="A45417" t="s">
        <v>9254</v>
      </c>
      <c r="B45417">
        <v>0.31868999999999997</v>
      </c>
      <c r="C45417">
        <f t="shared" si="709"/>
        <v>11</v>
      </c>
    </row>
    <row r="45418" spans="1:3">
      <c r="A45418" t="s">
        <v>9260</v>
      </c>
      <c r="B45418">
        <v>1.2747599999999999</v>
      </c>
      <c r="C45418">
        <f t="shared" si="709"/>
        <v>11</v>
      </c>
    </row>
    <row r="45419" spans="1:3">
      <c r="A45419" t="s">
        <v>9278</v>
      </c>
      <c r="B45419">
        <v>0.63737900000000003</v>
      </c>
      <c r="C45419">
        <f t="shared" si="709"/>
        <v>11</v>
      </c>
    </row>
    <row r="45420" spans="1:3">
      <c r="A45420" t="s">
        <v>9285</v>
      </c>
      <c r="B45420">
        <v>0.31868999999999997</v>
      </c>
      <c r="C45420">
        <f t="shared" si="709"/>
        <v>11</v>
      </c>
    </row>
    <row r="45421" spans="1:3">
      <c r="A45421" t="s">
        <v>9300</v>
      </c>
      <c r="B45421">
        <v>0.31868999999999997</v>
      </c>
      <c r="C45421">
        <f t="shared" si="709"/>
        <v>11</v>
      </c>
    </row>
    <row r="45422" spans="1:3">
      <c r="A45422" t="s">
        <v>9301</v>
      </c>
      <c r="B45422">
        <v>0.31868999999999997</v>
      </c>
      <c r="C45422">
        <f t="shared" si="709"/>
        <v>11</v>
      </c>
    </row>
    <row r="45423" spans="1:3">
      <c r="A45423" t="s">
        <v>9302</v>
      </c>
      <c r="B45423">
        <v>0.31868999999999997</v>
      </c>
      <c r="C45423">
        <f t="shared" si="709"/>
        <v>11</v>
      </c>
    </row>
    <row r="45424" spans="1:3">
      <c r="A45424" t="s">
        <v>9308</v>
      </c>
      <c r="B45424">
        <v>0.31868999999999997</v>
      </c>
      <c r="C45424">
        <f t="shared" si="709"/>
        <v>11</v>
      </c>
    </row>
    <row r="45425" spans="1:3">
      <c r="A45425" t="s">
        <v>9310</v>
      </c>
      <c r="B45425">
        <v>0.63737900000000003</v>
      </c>
      <c r="C45425">
        <f t="shared" si="709"/>
        <v>11</v>
      </c>
    </row>
    <row r="45426" spans="1:3">
      <c r="A45426" t="s">
        <v>9313</v>
      </c>
      <c r="B45426">
        <v>0.31868999999999997</v>
      </c>
      <c r="C45426">
        <f t="shared" si="709"/>
        <v>11</v>
      </c>
    </row>
    <row r="45427" spans="1:3">
      <c r="A45427" t="s">
        <v>9322</v>
      </c>
      <c r="B45427">
        <v>0.63737900000000003</v>
      </c>
      <c r="C45427">
        <f t="shared" si="709"/>
        <v>11</v>
      </c>
    </row>
    <row r="45428" spans="1:3">
      <c r="A45428" t="s">
        <v>9336</v>
      </c>
      <c r="B45428">
        <v>0.31868999999999997</v>
      </c>
      <c r="C45428">
        <f t="shared" si="709"/>
        <v>11</v>
      </c>
    </row>
    <row r="45429" spans="1:3">
      <c r="A45429" t="s">
        <v>9344</v>
      </c>
      <c r="B45429">
        <v>0.31868999999999997</v>
      </c>
      <c r="C45429">
        <f t="shared" si="709"/>
        <v>11</v>
      </c>
    </row>
    <row r="45430" spans="1:3">
      <c r="A45430" t="s">
        <v>9347</v>
      </c>
      <c r="B45430">
        <v>0.31868999999999997</v>
      </c>
      <c r="C45430">
        <f t="shared" si="709"/>
        <v>11</v>
      </c>
    </row>
    <row r="45431" spans="1:3">
      <c r="A45431" t="s">
        <v>9348</v>
      </c>
      <c r="B45431">
        <v>0.31868999999999997</v>
      </c>
      <c r="C45431">
        <f t="shared" si="709"/>
        <v>11</v>
      </c>
    </row>
    <row r="45432" spans="1:3">
      <c r="A45432" t="s">
        <v>9359</v>
      </c>
      <c r="B45432">
        <v>0.63737900000000003</v>
      </c>
      <c r="C45432">
        <f t="shared" si="709"/>
        <v>11</v>
      </c>
    </row>
    <row r="45433" spans="1:3">
      <c r="A45433" t="s">
        <v>9365</v>
      </c>
      <c r="B45433">
        <v>2.8682099999999999</v>
      </c>
      <c r="C45433">
        <f t="shared" si="709"/>
        <v>11</v>
      </c>
    </row>
    <row r="45434" spans="1:3">
      <c r="A45434" t="s">
        <v>9368</v>
      </c>
      <c r="B45434">
        <v>0.31868999999999997</v>
      </c>
      <c r="C45434">
        <f t="shared" si="709"/>
        <v>11</v>
      </c>
    </row>
    <row r="45435" spans="1:3">
      <c r="A45435" t="s">
        <v>9370</v>
      </c>
      <c r="B45435">
        <v>0.31868999999999997</v>
      </c>
      <c r="C45435">
        <f t="shared" si="709"/>
        <v>11</v>
      </c>
    </row>
    <row r="45436" spans="1:3">
      <c r="A45436" t="s">
        <v>9372</v>
      </c>
      <c r="B45436">
        <v>0.31868999999999997</v>
      </c>
      <c r="C45436">
        <f t="shared" si="709"/>
        <v>11</v>
      </c>
    </row>
    <row r="45437" spans="1:3">
      <c r="A45437" t="s">
        <v>9389</v>
      </c>
      <c r="B45437">
        <v>0.95606899999999995</v>
      </c>
      <c r="C45437">
        <f t="shared" si="709"/>
        <v>11</v>
      </c>
    </row>
    <row r="45438" spans="1:3">
      <c r="A45438" t="s">
        <v>9438</v>
      </c>
      <c r="B45438">
        <v>0.31868999999999997</v>
      </c>
      <c r="C45438">
        <f t="shared" si="709"/>
        <v>11</v>
      </c>
    </row>
    <row r="45439" spans="1:3">
      <c r="A45439" t="s">
        <v>9443</v>
      </c>
      <c r="B45439">
        <v>0.31868999999999997</v>
      </c>
      <c r="C45439">
        <f t="shared" si="709"/>
        <v>11</v>
      </c>
    </row>
    <row r="45440" spans="1:3">
      <c r="A45440" t="s">
        <v>9444</v>
      </c>
      <c r="B45440">
        <v>0.31868999999999997</v>
      </c>
      <c r="C45440">
        <f t="shared" si="709"/>
        <v>11</v>
      </c>
    </row>
    <row r="45441" spans="1:3">
      <c r="A45441" t="s">
        <v>9445</v>
      </c>
      <c r="B45441">
        <v>0.63737900000000003</v>
      </c>
      <c r="C45441">
        <f t="shared" ref="C45441:C45504" si="710">LEN(A45441)</f>
        <v>11</v>
      </c>
    </row>
    <row r="45442" spans="1:3">
      <c r="A45442" t="s">
        <v>9454</v>
      </c>
      <c r="B45442">
        <v>32.506300000000003</v>
      </c>
      <c r="C45442">
        <f t="shared" si="710"/>
        <v>11</v>
      </c>
    </row>
    <row r="45443" spans="1:3">
      <c r="A45443" t="s">
        <v>9468</v>
      </c>
      <c r="B45443">
        <v>0.31868999999999997</v>
      </c>
      <c r="C45443">
        <f t="shared" si="710"/>
        <v>11</v>
      </c>
    </row>
    <row r="45444" spans="1:3">
      <c r="A45444" t="s">
        <v>9471</v>
      </c>
      <c r="B45444">
        <v>2.2308300000000001</v>
      </c>
      <c r="C45444">
        <f t="shared" si="710"/>
        <v>11</v>
      </c>
    </row>
    <row r="45445" spans="1:3">
      <c r="A45445" t="s">
        <v>9472</v>
      </c>
      <c r="B45445">
        <v>1.2747599999999999</v>
      </c>
      <c r="C45445">
        <f t="shared" si="710"/>
        <v>11</v>
      </c>
    </row>
    <row r="45446" spans="1:3">
      <c r="A45446" t="s">
        <v>9474</v>
      </c>
      <c r="B45446">
        <v>0.31868999999999997</v>
      </c>
      <c r="C45446">
        <f t="shared" si="710"/>
        <v>11</v>
      </c>
    </row>
    <row r="45447" spans="1:3">
      <c r="A45447" t="s">
        <v>9475</v>
      </c>
      <c r="B45447">
        <v>0.63737900000000003</v>
      </c>
      <c r="C45447">
        <f t="shared" si="710"/>
        <v>11</v>
      </c>
    </row>
    <row r="45448" spans="1:3">
      <c r="A45448" t="s">
        <v>9482</v>
      </c>
      <c r="B45448">
        <v>0.95606899999999995</v>
      </c>
      <c r="C45448">
        <f t="shared" si="710"/>
        <v>11</v>
      </c>
    </row>
    <row r="45449" spans="1:3">
      <c r="A45449" t="s">
        <v>9487</v>
      </c>
      <c r="B45449">
        <v>0.31868999999999997</v>
      </c>
      <c r="C45449">
        <f t="shared" si="710"/>
        <v>11</v>
      </c>
    </row>
    <row r="45450" spans="1:3">
      <c r="A45450" t="s">
        <v>9517</v>
      </c>
      <c r="B45450">
        <v>0.31868999999999997</v>
      </c>
      <c r="C45450">
        <f t="shared" si="710"/>
        <v>11</v>
      </c>
    </row>
    <row r="45451" spans="1:3">
      <c r="A45451" t="s">
        <v>9520</v>
      </c>
      <c r="B45451">
        <v>1.2747599999999999</v>
      </c>
      <c r="C45451">
        <f t="shared" si="710"/>
        <v>11</v>
      </c>
    </row>
    <row r="45452" spans="1:3">
      <c r="A45452" t="s">
        <v>9522</v>
      </c>
      <c r="B45452">
        <v>0.31868999999999997</v>
      </c>
      <c r="C45452">
        <f t="shared" si="710"/>
        <v>11</v>
      </c>
    </row>
    <row r="45453" spans="1:3">
      <c r="A45453" t="s">
        <v>9529</v>
      </c>
      <c r="B45453">
        <v>0.63737900000000003</v>
      </c>
      <c r="C45453">
        <f t="shared" si="710"/>
        <v>11</v>
      </c>
    </row>
    <row r="45454" spans="1:3">
      <c r="A45454" t="s">
        <v>9538</v>
      </c>
      <c r="B45454">
        <v>200.774</v>
      </c>
      <c r="C45454">
        <f t="shared" si="710"/>
        <v>11</v>
      </c>
    </row>
    <row r="45455" spans="1:3">
      <c r="A45455" t="s">
        <v>9548</v>
      </c>
      <c r="B45455">
        <v>0.63737900000000003</v>
      </c>
      <c r="C45455">
        <f t="shared" si="710"/>
        <v>11</v>
      </c>
    </row>
    <row r="45456" spans="1:3">
      <c r="A45456" t="s">
        <v>9555</v>
      </c>
      <c r="B45456">
        <v>0.63737900000000003</v>
      </c>
      <c r="C45456">
        <f t="shared" si="710"/>
        <v>11</v>
      </c>
    </row>
    <row r="45457" spans="1:3">
      <c r="A45457" t="s">
        <v>9560</v>
      </c>
      <c r="B45457">
        <v>0.63737900000000003</v>
      </c>
      <c r="C45457">
        <f t="shared" si="710"/>
        <v>11</v>
      </c>
    </row>
    <row r="45458" spans="1:3">
      <c r="A45458" t="s">
        <v>9563</v>
      </c>
      <c r="B45458">
        <v>0.63737900000000003</v>
      </c>
      <c r="C45458">
        <f t="shared" si="710"/>
        <v>11</v>
      </c>
    </row>
    <row r="45459" spans="1:3">
      <c r="A45459" t="s">
        <v>9564</v>
      </c>
      <c r="B45459">
        <v>1.91214</v>
      </c>
      <c r="C45459">
        <f t="shared" si="710"/>
        <v>11</v>
      </c>
    </row>
    <row r="45460" spans="1:3">
      <c r="A45460" t="s">
        <v>9567</v>
      </c>
      <c r="B45460">
        <v>1.59345</v>
      </c>
      <c r="C45460">
        <f t="shared" si="710"/>
        <v>11</v>
      </c>
    </row>
    <row r="45461" spans="1:3">
      <c r="A45461" t="s">
        <v>9571</v>
      </c>
      <c r="B45461">
        <v>0.31868999999999997</v>
      </c>
      <c r="C45461">
        <f t="shared" si="710"/>
        <v>11</v>
      </c>
    </row>
    <row r="45462" spans="1:3">
      <c r="A45462" t="s">
        <v>9575</v>
      </c>
      <c r="B45462">
        <v>0.31868999999999997</v>
      </c>
      <c r="C45462">
        <f t="shared" si="710"/>
        <v>11</v>
      </c>
    </row>
    <row r="45463" spans="1:3">
      <c r="A45463" t="s">
        <v>9577</v>
      </c>
      <c r="B45463">
        <v>0.31868999999999997</v>
      </c>
      <c r="C45463">
        <f t="shared" si="710"/>
        <v>11</v>
      </c>
    </row>
    <row r="45464" spans="1:3">
      <c r="A45464" t="s">
        <v>9594</v>
      </c>
      <c r="B45464">
        <v>20.077400000000001</v>
      </c>
      <c r="C45464">
        <f t="shared" si="710"/>
        <v>11</v>
      </c>
    </row>
    <row r="45465" spans="1:3">
      <c r="A45465" t="s">
        <v>9599</v>
      </c>
      <c r="B45465">
        <v>1.2747599999999999</v>
      </c>
      <c r="C45465">
        <f t="shared" si="710"/>
        <v>11</v>
      </c>
    </row>
    <row r="45466" spans="1:3">
      <c r="A45466" t="s">
        <v>9651</v>
      </c>
      <c r="B45466">
        <v>0.31868999999999997</v>
      </c>
      <c r="C45466">
        <f t="shared" si="710"/>
        <v>11</v>
      </c>
    </row>
    <row r="45467" spans="1:3">
      <c r="A45467" t="s">
        <v>9652</v>
      </c>
      <c r="B45467">
        <v>0.31868999999999997</v>
      </c>
      <c r="C45467">
        <f t="shared" si="710"/>
        <v>11</v>
      </c>
    </row>
    <row r="45468" spans="1:3">
      <c r="A45468" t="s">
        <v>9655</v>
      </c>
      <c r="B45468">
        <v>0.95606899999999995</v>
      </c>
      <c r="C45468">
        <f t="shared" si="710"/>
        <v>11</v>
      </c>
    </row>
    <row r="45469" spans="1:3">
      <c r="A45469" t="s">
        <v>9669</v>
      </c>
      <c r="B45469">
        <v>0.63737900000000003</v>
      </c>
      <c r="C45469">
        <f t="shared" si="710"/>
        <v>11</v>
      </c>
    </row>
    <row r="45470" spans="1:3">
      <c r="A45470" t="s">
        <v>9671</v>
      </c>
      <c r="B45470">
        <v>6.0551000000000004</v>
      </c>
      <c r="C45470">
        <f t="shared" si="710"/>
        <v>11</v>
      </c>
    </row>
    <row r="45471" spans="1:3">
      <c r="A45471" t="s">
        <v>9675</v>
      </c>
      <c r="B45471">
        <v>0.31868999999999997</v>
      </c>
      <c r="C45471">
        <f t="shared" si="710"/>
        <v>11</v>
      </c>
    </row>
    <row r="45472" spans="1:3">
      <c r="A45472" t="s">
        <v>9688</v>
      </c>
      <c r="B45472">
        <v>0.95606899999999995</v>
      </c>
      <c r="C45472">
        <f t="shared" si="710"/>
        <v>11</v>
      </c>
    </row>
    <row r="45473" spans="1:3">
      <c r="A45473" t="s">
        <v>9695</v>
      </c>
      <c r="B45473">
        <v>0.31868999999999997</v>
      </c>
      <c r="C45473">
        <f t="shared" si="710"/>
        <v>11</v>
      </c>
    </row>
    <row r="45474" spans="1:3">
      <c r="A45474" t="s">
        <v>9708</v>
      </c>
      <c r="B45474">
        <v>0.31868999999999997</v>
      </c>
      <c r="C45474">
        <f t="shared" si="710"/>
        <v>11</v>
      </c>
    </row>
    <row r="45475" spans="1:3">
      <c r="A45475" t="s">
        <v>9711</v>
      </c>
      <c r="B45475">
        <v>0.31868999999999997</v>
      </c>
      <c r="C45475">
        <f t="shared" si="710"/>
        <v>11</v>
      </c>
    </row>
    <row r="45476" spans="1:3">
      <c r="A45476" t="s">
        <v>9714</v>
      </c>
      <c r="B45476">
        <v>0.31868999999999997</v>
      </c>
      <c r="C45476">
        <f t="shared" si="710"/>
        <v>11</v>
      </c>
    </row>
    <row r="45477" spans="1:3">
      <c r="A45477" t="s">
        <v>9744</v>
      </c>
      <c r="B45477">
        <v>0.63737900000000003</v>
      </c>
      <c r="C45477">
        <f t="shared" si="710"/>
        <v>11</v>
      </c>
    </row>
    <row r="45478" spans="1:3">
      <c r="A45478" t="s">
        <v>9747</v>
      </c>
      <c r="B45478">
        <v>0.31868999999999997</v>
      </c>
      <c r="C45478">
        <f t="shared" si="710"/>
        <v>11</v>
      </c>
    </row>
    <row r="45479" spans="1:3">
      <c r="A45479" t="s">
        <v>9754</v>
      </c>
      <c r="B45479">
        <v>0.31868999999999997</v>
      </c>
      <c r="C45479">
        <f t="shared" si="710"/>
        <v>11</v>
      </c>
    </row>
    <row r="45480" spans="1:3">
      <c r="A45480" t="s">
        <v>9755</v>
      </c>
      <c r="B45480">
        <v>0.63737900000000003</v>
      </c>
      <c r="C45480">
        <f t="shared" si="710"/>
        <v>11</v>
      </c>
    </row>
    <row r="45481" spans="1:3">
      <c r="A45481" t="s">
        <v>9765</v>
      </c>
      <c r="B45481">
        <v>0.63737900000000003</v>
      </c>
      <c r="C45481">
        <f t="shared" si="710"/>
        <v>11</v>
      </c>
    </row>
    <row r="45482" spans="1:3">
      <c r="A45482" t="s">
        <v>9769</v>
      </c>
      <c r="B45482">
        <v>0.31868999999999997</v>
      </c>
      <c r="C45482">
        <f t="shared" si="710"/>
        <v>11</v>
      </c>
    </row>
    <row r="45483" spans="1:3">
      <c r="A45483" t="s">
        <v>9773</v>
      </c>
      <c r="B45483">
        <v>0.95606899999999995</v>
      </c>
      <c r="C45483">
        <f t="shared" si="710"/>
        <v>11</v>
      </c>
    </row>
    <row r="45484" spans="1:3">
      <c r="A45484" t="s">
        <v>9775</v>
      </c>
      <c r="B45484">
        <v>0.31868999999999997</v>
      </c>
      <c r="C45484">
        <f t="shared" si="710"/>
        <v>11</v>
      </c>
    </row>
    <row r="45485" spans="1:3">
      <c r="A45485" t="s">
        <v>9787</v>
      </c>
      <c r="B45485">
        <v>0.63737900000000003</v>
      </c>
      <c r="C45485">
        <f t="shared" si="710"/>
        <v>11</v>
      </c>
    </row>
    <row r="45486" spans="1:3">
      <c r="A45486" t="s">
        <v>9805</v>
      </c>
      <c r="B45486">
        <v>0.63737900000000003</v>
      </c>
      <c r="C45486">
        <f t="shared" si="710"/>
        <v>11</v>
      </c>
    </row>
    <row r="45487" spans="1:3">
      <c r="A45487" t="s">
        <v>9807</v>
      </c>
      <c r="B45487">
        <v>0.31868999999999997</v>
      </c>
      <c r="C45487">
        <f t="shared" si="710"/>
        <v>11</v>
      </c>
    </row>
    <row r="45488" spans="1:3">
      <c r="A45488" t="s">
        <v>9857</v>
      </c>
      <c r="B45488">
        <v>0.31868999999999997</v>
      </c>
      <c r="C45488">
        <f t="shared" si="710"/>
        <v>11</v>
      </c>
    </row>
    <row r="45489" spans="1:3">
      <c r="A45489" t="s">
        <v>9866</v>
      </c>
      <c r="B45489">
        <v>1.2747599999999999</v>
      </c>
      <c r="C45489">
        <f t="shared" si="710"/>
        <v>11</v>
      </c>
    </row>
    <row r="45490" spans="1:3">
      <c r="A45490" t="s">
        <v>9879</v>
      </c>
      <c r="B45490">
        <v>0.31868999999999997</v>
      </c>
      <c r="C45490">
        <f t="shared" si="710"/>
        <v>11</v>
      </c>
    </row>
    <row r="45491" spans="1:3">
      <c r="A45491" t="s">
        <v>9881</v>
      </c>
      <c r="B45491">
        <v>3.8242699999999998</v>
      </c>
      <c r="C45491">
        <f t="shared" si="710"/>
        <v>11</v>
      </c>
    </row>
    <row r="45492" spans="1:3">
      <c r="A45492" t="s">
        <v>9886</v>
      </c>
      <c r="B45492">
        <v>0.63737900000000003</v>
      </c>
      <c r="C45492">
        <f t="shared" si="710"/>
        <v>11</v>
      </c>
    </row>
    <row r="45493" spans="1:3">
      <c r="A45493" t="s">
        <v>9891</v>
      </c>
      <c r="B45493">
        <v>0.31868999999999997</v>
      </c>
      <c r="C45493">
        <f t="shared" si="710"/>
        <v>11</v>
      </c>
    </row>
    <row r="45494" spans="1:3">
      <c r="A45494" t="s">
        <v>9913</v>
      </c>
      <c r="B45494">
        <v>0.31868999999999997</v>
      </c>
      <c r="C45494">
        <f t="shared" si="710"/>
        <v>11</v>
      </c>
    </row>
    <row r="45495" spans="1:3">
      <c r="A45495" t="s">
        <v>9916</v>
      </c>
      <c r="B45495">
        <v>0.63737900000000003</v>
      </c>
      <c r="C45495">
        <f t="shared" si="710"/>
        <v>11</v>
      </c>
    </row>
    <row r="45496" spans="1:3">
      <c r="A45496" t="s">
        <v>9923</v>
      </c>
      <c r="B45496">
        <v>5.7364100000000002</v>
      </c>
      <c r="C45496">
        <f t="shared" si="710"/>
        <v>11</v>
      </c>
    </row>
    <row r="45497" spans="1:3">
      <c r="A45497" t="s">
        <v>9986</v>
      </c>
      <c r="B45497">
        <v>0.31868999999999997</v>
      </c>
      <c r="C45497">
        <f t="shared" si="710"/>
        <v>11</v>
      </c>
    </row>
    <row r="45498" spans="1:3">
      <c r="A45498" t="s">
        <v>9994</v>
      </c>
      <c r="B45498">
        <v>0.31868999999999997</v>
      </c>
      <c r="C45498">
        <f t="shared" si="710"/>
        <v>11</v>
      </c>
    </row>
    <row r="45499" spans="1:3">
      <c r="A45499" t="s">
        <v>10015</v>
      </c>
      <c r="B45499">
        <v>0.31868999999999997</v>
      </c>
      <c r="C45499">
        <f t="shared" si="710"/>
        <v>11</v>
      </c>
    </row>
    <row r="45500" spans="1:3">
      <c r="A45500" t="s">
        <v>10033</v>
      </c>
      <c r="B45500">
        <v>0.31868999999999997</v>
      </c>
      <c r="C45500">
        <f t="shared" si="710"/>
        <v>11</v>
      </c>
    </row>
    <row r="45501" spans="1:3">
      <c r="A45501" t="s">
        <v>10035</v>
      </c>
      <c r="B45501">
        <v>0.31868999999999997</v>
      </c>
      <c r="C45501">
        <f t="shared" si="710"/>
        <v>11</v>
      </c>
    </row>
    <row r="45502" spans="1:3">
      <c r="A45502" t="s">
        <v>10039</v>
      </c>
      <c r="B45502">
        <v>0.31868999999999997</v>
      </c>
      <c r="C45502">
        <f t="shared" si="710"/>
        <v>11</v>
      </c>
    </row>
    <row r="45503" spans="1:3">
      <c r="A45503" t="s">
        <v>10041</v>
      </c>
      <c r="B45503">
        <v>0.31868999999999997</v>
      </c>
      <c r="C45503">
        <f t="shared" si="710"/>
        <v>11</v>
      </c>
    </row>
    <row r="45504" spans="1:3">
      <c r="A45504" t="s">
        <v>10050</v>
      </c>
      <c r="B45504">
        <v>0.31868999999999997</v>
      </c>
      <c r="C45504">
        <f t="shared" si="710"/>
        <v>11</v>
      </c>
    </row>
    <row r="45505" spans="1:3">
      <c r="A45505" t="s">
        <v>10052</v>
      </c>
      <c r="B45505">
        <v>0.31868999999999997</v>
      </c>
      <c r="C45505">
        <f t="shared" ref="C45505:C45568" si="711">LEN(A45505)</f>
        <v>11</v>
      </c>
    </row>
    <row r="45506" spans="1:3">
      <c r="A45506" t="s">
        <v>10073</v>
      </c>
      <c r="B45506">
        <v>0.31868999999999997</v>
      </c>
      <c r="C45506">
        <f t="shared" si="711"/>
        <v>11</v>
      </c>
    </row>
    <row r="45507" spans="1:3">
      <c r="A45507" t="s">
        <v>10079</v>
      </c>
      <c r="B45507">
        <v>0.31868999999999997</v>
      </c>
      <c r="C45507">
        <f t="shared" si="711"/>
        <v>11</v>
      </c>
    </row>
    <row r="45508" spans="1:3">
      <c r="A45508" t="s">
        <v>10084</v>
      </c>
      <c r="B45508">
        <v>3.8242699999999998</v>
      </c>
      <c r="C45508">
        <f t="shared" si="711"/>
        <v>11</v>
      </c>
    </row>
    <row r="45509" spans="1:3">
      <c r="A45509" t="s">
        <v>10117</v>
      </c>
      <c r="B45509">
        <v>0.31868999999999997</v>
      </c>
      <c r="C45509">
        <f t="shared" si="711"/>
        <v>11</v>
      </c>
    </row>
    <row r="45510" spans="1:3">
      <c r="A45510" t="s">
        <v>10118</v>
      </c>
      <c r="B45510">
        <v>0.31868999999999997</v>
      </c>
      <c r="C45510">
        <f t="shared" si="711"/>
        <v>11</v>
      </c>
    </row>
    <row r="45511" spans="1:3">
      <c r="A45511" t="s">
        <v>10131</v>
      </c>
      <c r="B45511">
        <v>0.63737900000000003</v>
      </c>
      <c r="C45511">
        <f t="shared" si="711"/>
        <v>11</v>
      </c>
    </row>
    <row r="45512" spans="1:3">
      <c r="A45512" t="s">
        <v>10141</v>
      </c>
      <c r="B45512">
        <v>0.31868999999999997</v>
      </c>
      <c r="C45512">
        <f t="shared" si="711"/>
        <v>11</v>
      </c>
    </row>
    <row r="45513" spans="1:3">
      <c r="A45513" t="s">
        <v>10157</v>
      </c>
      <c r="B45513">
        <v>0.95606899999999995</v>
      </c>
      <c r="C45513">
        <f t="shared" si="711"/>
        <v>11</v>
      </c>
    </row>
    <row r="45514" spans="1:3">
      <c r="A45514" t="s">
        <v>10162</v>
      </c>
      <c r="B45514">
        <v>0.31868999999999997</v>
      </c>
      <c r="C45514">
        <f t="shared" si="711"/>
        <v>11</v>
      </c>
    </row>
    <row r="45515" spans="1:3">
      <c r="A45515" t="s">
        <v>10165</v>
      </c>
      <c r="B45515">
        <v>0.63737900000000003</v>
      </c>
      <c r="C45515">
        <f t="shared" si="711"/>
        <v>11</v>
      </c>
    </row>
    <row r="45516" spans="1:3">
      <c r="A45516" t="s">
        <v>10179</v>
      </c>
      <c r="B45516">
        <v>1.2747599999999999</v>
      </c>
      <c r="C45516">
        <f t="shared" si="711"/>
        <v>11</v>
      </c>
    </row>
    <row r="45517" spans="1:3">
      <c r="A45517" t="s">
        <v>10182</v>
      </c>
      <c r="B45517">
        <v>0.31868999999999997</v>
      </c>
      <c r="C45517">
        <f t="shared" si="711"/>
        <v>11</v>
      </c>
    </row>
    <row r="45518" spans="1:3">
      <c r="A45518" t="s">
        <v>10193</v>
      </c>
      <c r="B45518">
        <v>0.95606899999999995</v>
      </c>
      <c r="C45518">
        <f t="shared" si="711"/>
        <v>11</v>
      </c>
    </row>
    <row r="45519" spans="1:3">
      <c r="A45519" t="s">
        <v>10216</v>
      </c>
      <c r="B45519">
        <v>36.330599999999997</v>
      </c>
      <c r="C45519">
        <f t="shared" si="711"/>
        <v>11</v>
      </c>
    </row>
    <row r="45520" spans="1:3">
      <c r="A45520" t="s">
        <v>10231</v>
      </c>
      <c r="B45520">
        <v>0.31868999999999997</v>
      </c>
      <c r="C45520">
        <f t="shared" si="711"/>
        <v>11</v>
      </c>
    </row>
    <row r="45521" spans="1:3">
      <c r="A45521" t="s">
        <v>10264</v>
      </c>
      <c r="B45521">
        <v>0.31868999999999997</v>
      </c>
      <c r="C45521">
        <f t="shared" si="711"/>
        <v>11</v>
      </c>
    </row>
    <row r="45522" spans="1:3">
      <c r="A45522" t="s">
        <v>10266</v>
      </c>
      <c r="B45522">
        <v>0.31868999999999997</v>
      </c>
      <c r="C45522">
        <f t="shared" si="711"/>
        <v>11</v>
      </c>
    </row>
    <row r="45523" spans="1:3">
      <c r="A45523" t="s">
        <v>10274</v>
      </c>
      <c r="B45523">
        <v>0.31868999999999997</v>
      </c>
      <c r="C45523">
        <f t="shared" si="711"/>
        <v>11</v>
      </c>
    </row>
    <row r="45524" spans="1:3">
      <c r="A45524" t="s">
        <v>10278</v>
      </c>
      <c r="B45524">
        <v>2.8682099999999999</v>
      </c>
      <c r="C45524">
        <f t="shared" si="711"/>
        <v>11</v>
      </c>
    </row>
    <row r="45525" spans="1:3">
      <c r="A45525" t="s">
        <v>10290</v>
      </c>
      <c r="B45525">
        <v>1.2747599999999999</v>
      </c>
      <c r="C45525">
        <f t="shared" si="711"/>
        <v>11</v>
      </c>
    </row>
    <row r="45526" spans="1:3">
      <c r="A45526" t="s">
        <v>10294</v>
      </c>
      <c r="B45526">
        <v>0.95606899999999995</v>
      </c>
      <c r="C45526">
        <f t="shared" si="711"/>
        <v>11</v>
      </c>
    </row>
    <row r="45527" spans="1:3">
      <c r="A45527" t="s">
        <v>10295</v>
      </c>
      <c r="B45527">
        <v>0.31868999999999997</v>
      </c>
      <c r="C45527">
        <f t="shared" si="711"/>
        <v>11</v>
      </c>
    </row>
    <row r="45528" spans="1:3">
      <c r="A45528" t="s">
        <v>10297</v>
      </c>
      <c r="B45528">
        <v>5.09903</v>
      </c>
      <c r="C45528">
        <f t="shared" si="711"/>
        <v>11</v>
      </c>
    </row>
    <row r="45529" spans="1:3">
      <c r="A45529" t="s">
        <v>10300</v>
      </c>
      <c r="B45529">
        <v>0.63737900000000003</v>
      </c>
      <c r="C45529">
        <f t="shared" si="711"/>
        <v>11</v>
      </c>
    </row>
    <row r="45530" spans="1:3">
      <c r="A45530" t="s">
        <v>10303</v>
      </c>
      <c r="B45530">
        <v>0.63737900000000003</v>
      </c>
      <c r="C45530">
        <f t="shared" si="711"/>
        <v>11</v>
      </c>
    </row>
    <row r="45531" spans="1:3">
      <c r="A45531" t="s">
        <v>10306</v>
      </c>
      <c r="B45531">
        <v>0.63737900000000003</v>
      </c>
      <c r="C45531">
        <f t="shared" si="711"/>
        <v>11</v>
      </c>
    </row>
    <row r="45532" spans="1:3">
      <c r="A45532" t="s">
        <v>10309</v>
      </c>
      <c r="B45532">
        <v>0.31868999999999997</v>
      </c>
      <c r="C45532">
        <f t="shared" si="711"/>
        <v>11</v>
      </c>
    </row>
    <row r="45533" spans="1:3">
      <c r="A45533" t="s">
        <v>10317</v>
      </c>
      <c r="B45533">
        <v>3.1869000000000001</v>
      </c>
      <c r="C45533">
        <f t="shared" si="711"/>
        <v>11</v>
      </c>
    </row>
    <row r="45534" spans="1:3">
      <c r="A45534" t="s">
        <v>10320</v>
      </c>
      <c r="B45534">
        <v>0.31868999999999997</v>
      </c>
      <c r="C45534">
        <f t="shared" si="711"/>
        <v>11</v>
      </c>
    </row>
    <row r="45535" spans="1:3">
      <c r="A45535" t="s">
        <v>10330</v>
      </c>
      <c r="B45535">
        <v>1.91214</v>
      </c>
      <c r="C45535">
        <f t="shared" si="711"/>
        <v>11</v>
      </c>
    </row>
    <row r="45536" spans="1:3">
      <c r="A45536" t="s">
        <v>10333</v>
      </c>
      <c r="B45536">
        <v>10.1981</v>
      </c>
      <c r="C45536">
        <f t="shared" si="711"/>
        <v>11</v>
      </c>
    </row>
    <row r="45537" spans="1:3">
      <c r="A45537" t="s">
        <v>10364</v>
      </c>
      <c r="B45537">
        <v>7.0111699999999999</v>
      </c>
      <c r="C45537">
        <f t="shared" si="711"/>
        <v>11</v>
      </c>
    </row>
    <row r="45538" spans="1:3">
      <c r="A45538" t="s">
        <v>10369</v>
      </c>
      <c r="B45538">
        <v>1.2747599999999999</v>
      </c>
      <c r="C45538">
        <f t="shared" si="711"/>
        <v>11</v>
      </c>
    </row>
    <row r="45539" spans="1:3">
      <c r="A45539" t="s">
        <v>10383</v>
      </c>
      <c r="B45539">
        <v>0.31868999999999997</v>
      </c>
      <c r="C45539">
        <f t="shared" si="711"/>
        <v>11</v>
      </c>
    </row>
    <row r="45540" spans="1:3">
      <c r="A45540" t="s">
        <v>10409</v>
      </c>
      <c r="B45540">
        <v>0.31868999999999997</v>
      </c>
      <c r="C45540">
        <f t="shared" si="711"/>
        <v>11</v>
      </c>
    </row>
    <row r="45541" spans="1:3">
      <c r="A45541" t="s">
        <v>10412</v>
      </c>
      <c r="B45541">
        <v>0.31868999999999997</v>
      </c>
      <c r="C45541">
        <f t="shared" si="711"/>
        <v>11</v>
      </c>
    </row>
    <row r="45542" spans="1:3">
      <c r="A45542" t="s">
        <v>10418</v>
      </c>
      <c r="B45542">
        <v>0.31868999999999997</v>
      </c>
      <c r="C45542">
        <f t="shared" si="711"/>
        <v>11</v>
      </c>
    </row>
    <row r="45543" spans="1:3">
      <c r="A45543" t="s">
        <v>10425</v>
      </c>
      <c r="B45543">
        <v>0.31868999999999997</v>
      </c>
      <c r="C45543">
        <f t="shared" si="711"/>
        <v>11</v>
      </c>
    </row>
    <row r="45544" spans="1:3">
      <c r="A45544" t="s">
        <v>10434</v>
      </c>
      <c r="B45544">
        <v>0.31868999999999997</v>
      </c>
      <c r="C45544">
        <f t="shared" si="711"/>
        <v>11</v>
      </c>
    </row>
    <row r="45545" spans="1:3">
      <c r="A45545" t="s">
        <v>10478</v>
      </c>
      <c r="B45545">
        <v>0.31868999999999997</v>
      </c>
      <c r="C45545">
        <f t="shared" si="711"/>
        <v>11</v>
      </c>
    </row>
    <row r="45546" spans="1:3">
      <c r="A45546" t="s">
        <v>10493</v>
      </c>
      <c r="B45546">
        <v>0.31868999999999997</v>
      </c>
      <c r="C45546">
        <f t="shared" si="711"/>
        <v>11</v>
      </c>
    </row>
    <row r="45547" spans="1:3">
      <c r="A45547" t="s">
        <v>10499</v>
      </c>
      <c r="B45547">
        <v>2.5495199999999998</v>
      </c>
      <c r="C45547">
        <f t="shared" si="711"/>
        <v>11</v>
      </c>
    </row>
    <row r="45548" spans="1:3">
      <c r="A45548" t="s">
        <v>10517</v>
      </c>
      <c r="B45548">
        <v>0.31868999999999997</v>
      </c>
      <c r="C45548">
        <f t="shared" si="711"/>
        <v>11</v>
      </c>
    </row>
    <row r="45549" spans="1:3">
      <c r="A45549" t="s">
        <v>10520</v>
      </c>
      <c r="B45549">
        <v>0.31868999999999997</v>
      </c>
      <c r="C45549">
        <f t="shared" si="711"/>
        <v>11</v>
      </c>
    </row>
    <row r="45550" spans="1:3">
      <c r="A45550" t="s">
        <v>10528</v>
      </c>
      <c r="B45550">
        <v>0.95606899999999995</v>
      </c>
      <c r="C45550">
        <f t="shared" si="711"/>
        <v>11</v>
      </c>
    </row>
    <row r="45551" spans="1:3">
      <c r="A45551" t="s">
        <v>10536</v>
      </c>
      <c r="B45551">
        <v>0.31868999999999997</v>
      </c>
      <c r="C45551">
        <f t="shared" si="711"/>
        <v>11</v>
      </c>
    </row>
    <row r="45552" spans="1:3">
      <c r="A45552" t="s">
        <v>10553</v>
      </c>
      <c r="B45552">
        <v>0.63737900000000003</v>
      </c>
      <c r="C45552">
        <f t="shared" si="711"/>
        <v>11</v>
      </c>
    </row>
    <row r="45553" spans="1:3">
      <c r="A45553" t="s">
        <v>10556</v>
      </c>
      <c r="B45553">
        <v>0.31868999999999997</v>
      </c>
      <c r="C45553">
        <f t="shared" si="711"/>
        <v>11</v>
      </c>
    </row>
    <row r="45554" spans="1:3">
      <c r="A45554" t="s">
        <v>10608</v>
      </c>
      <c r="B45554">
        <v>0.31868999999999997</v>
      </c>
      <c r="C45554">
        <f t="shared" si="711"/>
        <v>11</v>
      </c>
    </row>
    <row r="45555" spans="1:3">
      <c r="A45555" t="s">
        <v>10623</v>
      </c>
      <c r="B45555">
        <v>0.31868999999999997</v>
      </c>
      <c r="C45555">
        <f t="shared" si="711"/>
        <v>11</v>
      </c>
    </row>
    <row r="45556" spans="1:3">
      <c r="A45556" t="s">
        <v>10631</v>
      </c>
      <c r="B45556">
        <v>0.31868999999999997</v>
      </c>
      <c r="C45556">
        <f t="shared" si="711"/>
        <v>11</v>
      </c>
    </row>
    <row r="45557" spans="1:3">
      <c r="A45557" t="s">
        <v>10659</v>
      </c>
      <c r="B45557">
        <v>0.31868999999999997</v>
      </c>
      <c r="C45557">
        <f t="shared" si="711"/>
        <v>11</v>
      </c>
    </row>
    <row r="45558" spans="1:3">
      <c r="A45558" t="s">
        <v>10661</v>
      </c>
      <c r="B45558">
        <v>0.31868999999999997</v>
      </c>
      <c r="C45558">
        <f t="shared" si="711"/>
        <v>11</v>
      </c>
    </row>
    <row r="45559" spans="1:3">
      <c r="A45559" t="s">
        <v>10662</v>
      </c>
      <c r="B45559">
        <v>0.63737900000000003</v>
      </c>
      <c r="C45559">
        <f t="shared" si="711"/>
        <v>11</v>
      </c>
    </row>
    <row r="45560" spans="1:3">
      <c r="A45560" t="s">
        <v>10663</v>
      </c>
      <c r="B45560">
        <v>0.31868999999999997</v>
      </c>
      <c r="C45560">
        <f t="shared" si="711"/>
        <v>11</v>
      </c>
    </row>
    <row r="45561" spans="1:3">
      <c r="A45561" t="s">
        <v>10664</v>
      </c>
      <c r="B45561">
        <v>1.91214</v>
      </c>
      <c r="C45561">
        <f t="shared" si="711"/>
        <v>11</v>
      </c>
    </row>
    <row r="45562" spans="1:3">
      <c r="A45562" t="s">
        <v>10673</v>
      </c>
      <c r="B45562">
        <v>0.95606899999999995</v>
      </c>
      <c r="C45562">
        <f t="shared" si="711"/>
        <v>11</v>
      </c>
    </row>
    <row r="45563" spans="1:3">
      <c r="A45563" t="s">
        <v>10676</v>
      </c>
      <c r="B45563">
        <v>0.31868999999999997</v>
      </c>
      <c r="C45563">
        <f t="shared" si="711"/>
        <v>11</v>
      </c>
    </row>
    <row r="45564" spans="1:3">
      <c r="A45564" t="s">
        <v>10681</v>
      </c>
      <c r="B45564">
        <v>0.63737900000000003</v>
      </c>
      <c r="C45564">
        <f t="shared" si="711"/>
        <v>11</v>
      </c>
    </row>
    <row r="45565" spans="1:3">
      <c r="A45565" t="s">
        <v>10683</v>
      </c>
      <c r="B45565">
        <v>0.63737900000000003</v>
      </c>
      <c r="C45565">
        <f t="shared" si="711"/>
        <v>11</v>
      </c>
    </row>
    <row r="45566" spans="1:3">
      <c r="A45566" t="s">
        <v>10687</v>
      </c>
      <c r="B45566">
        <v>0.31868999999999997</v>
      </c>
      <c r="C45566">
        <f t="shared" si="711"/>
        <v>11</v>
      </c>
    </row>
    <row r="45567" spans="1:3">
      <c r="A45567" t="s">
        <v>10689</v>
      </c>
      <c r="B45567">
        <v>0.63737900000000003</v>
      </c>
      <c r="C45567">
        <f t="shared" si="711"/>
        <v>11</v>
      </c>
    </row>
    <row r="45568" spans="1:3">
      <c r="A45568" t="s">
        <v>10702</v>
      </c>
      <c r="B45568">
        <v>1.2747599999999999</v>
      </c>
      <c r="C45568">
        <f t="shared" si="711"/>
        <v>11</v>
      </c>
    </row>
    <row r="45569" spans="1:3">
      <c r="A45569" t="s">
        <v>10704</v>
      </c>
      <c r="B45569">
        <v>0.31868999999999997</v>
      </c>
      <c r="C45569">
        <f t="shared" ref="C45569:C45632" si="712">LEN(A45569)</f>
        <v>11</v>
      </c>
    </row>
    <row r="45570" spans="1:3">
      <c r="A45570" t="s">
        <v>10733</v>
      </c>
      <c r="B45570">
        <v>0.31868999999999997</v>
      </c>
      <c r="C45570">
        <f t="shared" si="712"/>
        <v>11</v>
      </c>
    </row>
    <row r="45571" spans="1:3">
      <c r="A45571" t="s">
        <v>10746</v>
      </c>
      <c r="B45571">
        <v>0.31868999999999997</v>
      </c>
      <c r="C45571">
        <f t="shared" si="712"/>
        <v>11</v>
      </c>
    </row>
    <row r="45572" spans="1:3">
      <c r="A45572" t="s">
        <v>10795</v>
      </c>
      <c r="B45572">
        <v>1.2747599999999999</v>
      </c>
      <c r="C45572">
        <f t="shared" si="712"/>
        <v>11</v>
      </c>
    </row>
    <row r="45573" spans="1:3">
      <c r="A45573" t="s">
        <v>10798</v>
      </c>
      <c r="B45573">
        <v>0.31868999999999997</v>
      </c>
      <c r="C45573">
        <f t="shared" si="712"/>
        <v>11</v>
      </c>
    </row>
    <row r="45574" spans="1:3">
      <c r="A45574" t="s">
        <v>10801</v>
      </c>
      <c r="B45574">
        <v>0.31868999999999997</v>
      </c>
      <c r="C45574">
        <f t="shared" si="712"/>
        <v>11</v>
      </c>
    </row>
    <row r="45575" spans="1:3">
      <c r="A45575" t="s">
        <v>10811</v>
      </c>
      <c r="B45575">
        <v>0.31868999999999997</v>
      </c>
      <c r="C45575">
        <f t="shared" si="712"/>
        <v>11</v>
      </c>
    </row>
    <row r="45576" spans="1:3">
      <c r="A45576" t="s">
        <v>10825</v>
      </c>
      <c r="B45576">
        <v>0.95606899999999995</v>
      </c>
      <c r="C45576">
        <f t="shared" si="712"/>
        <v>11</v>
      </c>
    </row>
    <row r="45577" spans="1:3">
      <c r="A45577" t="s">
        <v>10827</v>
      </c>
      <c r="B45577">
        <v>0.63737900000000003</v>
      </c>
      <c r="C45577">
        <f t="shared" si="712"/>
        <v>11</v>
      </c>
    </row>
    <row r="45578" spans="1:3">
      <c r="A45578" t="s">
        <v>10847</v>
      </c>
      <c r="B45578">
        <v>0.31868999999999997</v>
      </c>
      <c r="C45578">
        <f t="shared" si="712"/>
        <v>11</v>
      </c>
    </row>
    <row r="45579" spans="1:3">
      <c r="A45579" t="s">
        <v>10852</v>
      </c>
      <c r="B45579">
        <v>2.5495199999999998</v>
      </c>
      <c r="C45579">
        <f t="shared" si="712"/>
        <v>11</v>
      </c>
    </row>
    <row r="45580" spans="1:3">
      <c r="A45580" t="s">
        <v>10859</v>
      </c>
      <c r="B45580">
        <v>0.31868999999999997</v>
      </c>
      <c r="C45580">
        <f t="shared" si="712"/>
        <v>11</v>
      </c>
    </row>
    <row r="45581" spans="1:3">
      <c r="A45581" t="s">
        <v>10868</v>
      </c>
      <c r="B45581">
        <v>0.63737900000000003</v>
      </c>
      <c r="C45581">
        <f t="shared" si="712"/>
        <v>11</v>
      </c>
    </row>
    <row r="45582" spans="1:3">
      <c r="A45582" t="s">
        <v>10882</v>
      </c>
      <c r="B45582">
        <v>0.31868999999999997</v>
      </c>
      <c r="C45582">
        <f t="shared" si="712"/>
        <v>11</v>
      </c>
    </row>
    <row r="45583" spans="1:3">
      <c r="A45583" t="s">
        <v>10888</v>
      </c>
      <c r="B45583">
        <v>0.31868999999999997</v>
      </c>
      <c r="C45583">
        <f t="shared" si="712"/>
        <v>11</v>
      </c>
    </row>
    <row r="45584" spans="1:3">
      <c r="A45584" t="s">
        <v>10915</v>
      </c>
      <c r="B45584">
        <v>0.63737900000000003</v>
      </c>
      <c r="C45584">
        <f t="shared" si="712"/>
        <v>11</v>
      </c>
    </row>
    <row r="45585" spans="1:3">
      <c r="A45585" t="s">
        <v>10934</v>
      </c>
      <c r="B45585">
        <v>0.63737900000000003</v>
      </c>
      <c r="C45585">
        <f t="shared" si="712"/>
        <v>11</v>
      </c>
    </row>
    <row r="45586" spans="1:3">
      <c r="A45586" t="s">
        <v>10943</v>
      </c>
      <c r="B45586">
        <v>0.31868999999999997</v>
      </c>
      <c r="C45586">
        <f t="shared" si="712"/>
        <v>11</v>
      </c>
    </row>
    <row r="45587" spans="1:3">
      <c r="A45587" t="s">
        <v>10944</v>
      </c>
      <c r="B45587">
        <v>0.31868999999999997</v>
      </c>
      <c r="C45587">
        <f t="shared" si="712"/>
        <v>11</v>
      </c>
    </row>
    <row r="45588" spans="1:3">
      <c r="A45588" t="s">
        <v>10947</v>
      </c>
      <c r="B45588">
        <v>0.63737900000000003</v>
      </c>
      <c r="C45588">
        <f t="shared" si="712"/>
        <v>11</v>
      </c>
    </row>
    <row r="45589" spans="1:3">
      <c r="A45589" t="s">
        <v>10948</v>
      </c>
      <c r="B45589">
        <v>0.31868999999999997</v>
      </c>
      <c r="C45589">
        <f t="shared" si="712"/>
        <v>11</v>
      </c>
    </row>
    <row r="45590" spans="1:3">
      <c r="A45590" t="s">
        <v>10951</v>
      </c>
      <c r="B45590">
        <v>0.31868999999999997</v>
      </c>
      <c r="C45590">
        <f t="shared" si="712"/>
        <v>11</v>
      </c>
    </row>
    <row r="45591" spans="1:3">
      <c r="A45591" t="s">
        <v>10952</v>
      </c>
      <c r="B45591">
        <v>0.31868999999999997</v>
      </c>
      <c r="C45591">
        <f t="shared" si="712"/>
        <v>11</v>
      </c>
    </row>
    <row r="45592" spans="1:3">
      <c r="A45592" t="s">
        <v>10953</v>
      </c>
      <c r="B45592">
        <v>0.31868999999999997</v>
      </c>
      <c r="C45592">
        <f t="shared" si="712"/>
        <v>11</v>
      </c>
    </row>
    <row r="45593" spans="1:3">
      <c r="A45593" t="s">
        <v>10956</v>
      </c>
      <c r="B45593">
        <v>0.31868999999999997</v>
      </c>
      <c r="C45593">
        <f t="shared" si="712"/>
        <v>11</v>
      </c>
    </row>
    <row r="45594" spans="1:3">
      <c r="A45594" t="s">
        <v>10980</v>
      </c>
      <c r="B45594">
        <v>0.31868999999999997</v>
      </c>
      <c r="C45594">
        <f t="shared" si="712"/>
        <v>11</v>
      </c>
    </row>
    <row r="45595" spans="1:3">
      <c r="A45595" t="s">
        <v>10981</v>
      </c>
      <c r="B45595">
        <v>0.31868999999999997</v>
      </c>
      <c r="C45595">
        <f t="shared" si="712"/>
        <v>11</v>
      </c>
    </row>
    <row r="45596" spans="1:3">
      <c r="A45596" t="s">
        <v>10982</v>
      </c>
      <c r="B45596">
        <v>0.31868999999999997</v>
      </c>
      <c r="C45596">
        <f t="shared" si="712"/>
        <v>11</v>
      </c>
    </row>
    <row r="45597" spans="1:3">
      <c r="A45597" t="s">
        <v>10986</v>
      </c>
      <c r="B45597">
        <v>0.63737900000000003</v>
      </c>
      <c r="C45597">
        <f t="shared" si="712"/>
        <v>11</v>
      </c>
    </row>
    <row r="45598" spans="1:3">
      <c r="A45598" t="s">
        <v>10989</v>
      </c>
      <c r="B45598">
        <v>0.63737900000000003</v>
      </c>
      <c r="C45598">
        <f t="shared" si="712"/>
        <v>11</v>
      </c>
    </row>
    <row r="45599" spans="1:3">
      <c r="A45599" t="s">
        <v>11013</v>
      </c>
      <c r="B45599">
        <v>0.95606899999999995</v>
      </c>
      <c r="C45599">
        <f t="shared" si="712"/>
        <v>11</v>
      </c>
    </row>
    <row r="45600" spans="1:3">
      <c r="A45600" t="s">
        <v>11014</v>
      </c>
      <c r="B45600">
        <v>0.31868999999999997</v>
      </c>
      <c r="C45600">
        <f t="shared" si="712"/>
        <v>11</v>
      </c>
    </row>
    <row r="45601" spans="1:3">
      <c r="A45601" t="s">
        <v>11016</v>
      </c>
      <c r="B45601">
        <v>0.31868999999999997</v>
      </c>
      <c r="C45601">
        <f t="shared" si="712"/>
        <v>11</v>
      </c>
    </row>
    <row r="45602" spans="1:3">
      <c r="A45602" t="s">
        <v>11021</v>
      </c>
      <c r="B45602">
        <v>0.31868999999999997</v>
      </c>
      <c r="C45602">
        <f t="shared" si="712"/>
        <v>11</v>
      </c>
    </row>
    <row r="45603" spans="1:3">
      <c r="A45603" t="s">
        <v>11030</v>
      </c>
      <c r="B45603">
        <v>0.31868999999999997</v>
      </c>
      <c r="C45603">
        <f t="shared" si="712"/>
        <v>11</v>
      </c>
    </row>
    <row r="45604" spans="1:3">
      <c r="A45604" t="s">
        <v>11032</v>
      </c>
      <c r="B45604">
        <v>0.31868999999999997</v>
      </c>
      <c r="C45604">
        <f t="shared" si="712"/>
        <v>11</v>
      </c>
    </row>
    <row r="45605" spans="1:3">
      <c r="A45605" t="s">
        <v>11054</v>
      </c>
      <c r="B45605">
        <v>0.31868999999999997</v>
      </c>
      <c r="C45605">
        <f t="shared" si="712"/>
        <v>11</v>
      </c>
    </row>
    <row r="45606" spans="1:3">
      <c r="A45606" t="s">
        <v>11060</v>
      </c>
      <c r="B45606">
        <v>0.63737900000000003</v>
      </c>
      <c r="C45606">
        <f t="shared" si="712"/>
        <v>11</v>
      </c>
    </row>
    <row r="45607" spans="1:3">
      <c r="A45607" t="s">
        <v>11065</v>
      </c>
      <c r="B45607">
        <v>0.31868999999999997</v>
      </c>
      <c r="C45607">
        <f t="shared" si="712"/>
        <v>11</v>
      </c>
    </row>
    <row r="45608" spans="1:3">
      <c r="A45608" t="s">
        <v>11077</v>
      </c>
      <c r="B45608">
        <v>0.31868999999999997</v>
      </c>
      <c r="C45608">
        <f t="shared" si="712"/>
        <v>11</v>
      </c>
    </row>
    <row r="45609" spans="1:3">
      <c r="A45609" t="s">
        <v>11080</v>
      </c>
      <c r="B45609">
        <v>0.95606899999999995</v>
      </c>
      <c r="C45609">
        <f t="shared" si="712"/>
        <v>11</v>
      </c>
    </row>
    <row r="45610" spans="1:3">
      <c r="A45610" t="s">
        <v>11084</v>
      </c>
      <c r="B45610">
        <v>0.31868999999999997</v>
      </c>
      <c r="C45610">
        <f t="shared" si="712"/>
        <v>11</v>
      </c>
    </row>
    <row r="45611" spans="1:3">
      <c r="A45611" t="s">
        <v>11101</v>
      </c>
      <c r="B45611">
        <v>0.63737900000000003</v>
      </c>
      <c r="C45611">
        <f t="shared" si="712"/>
        <v>11</v>
      </c>
    </row>
    <row r="45612" spans="1:3">
      <c r="A45612" t="s">
        <v>11102</v>
      </c>
      <c r="B45612">
        <v>0.31868999999999997</v>
      </c>
      <c r="C45612">
        <f t="shared" si="712"/>
        <v>11</v>
      </c>
    </row>
    <row r="45613" spans="1:3">
      <c r="A45613" t="s">
        <v>11106</v>
      </c>
      <c r="B45613">
        <v>0.63737900000000003</v>
      </c>
      <c r="C45613">
        <f t="shared" si="712"/>
        <v>11</v>
      </c>
    </row>
    <row r="45614" spans="1:3">
      <c r="A45614" t="s">
        <v>11118</v>
      </c>
      <c r="B45614">
        <v>0.31868999999999997</v>
      </c>
      <c r="C45614">
        <f t="shared" si="712"/>
        <v>11</v>
      </c>
    </row>
    <row r="45615" spans="1:3">
      <c r="A45615" t="s">
        <v>11137</v>
      </c>
      <c r="B45615">
        <v>6.6924799999999998</v>
      </c>
      <c r="C45615">
        <f t="shared" si="712"/>
        <v>11</v>
      </c>
    </row>
    <row r="45616" spans="1:3">
      <c r="A45616" t="s">
        <v>11141</v>
      </c>
      <c r="B45616">
        <v>0.31868999999999997</v>
      </c>
      <c r="C45616">
        <f t="shared" si="712"/>
        <v>11</v>
      </c>
    </row>
    <row r="45617" spans="1:3">
      <c r="A45617" t="s">
        <v>11156</v>
      </c>
      <c r="B45617">
        <v>1.59345</v>
      </c>
      <c r="C45617">
        <f t="shared" si="712"/>
        <v>11</v>
      </c>
    </row>
    <row r="45618" spans="1:3">
      <c r="A45618" t="s">
        <v>11157</v>
      </c>
      <c r="B45618">
        <v>0.95606899999999995</v>
      </c>
      <c r="C45618">
        <f t="shared" si="712"/>
        <v>11</v>
      </c>
    </row>
    <row r="45619" spans="1:3">
      <c r="A45619" t="s">
        <v>11186</v>
      </c>
      <c r="B45619">
        <v>0.31868999999999997</v>
      </c>
      <c r="C45619">
        <f t="shared" si="712"/>
        <v>11</v>
      </c>
    </row>
    <row r="45620" spans="1:3">
      <c r="A45620" t="s">
        <v>11189</v>
      </c>
      <c r="B45620">
        <v>0.31868999999999997</v>
      </c>
      <c r="C45620">
        <f t="shared" si="712"/>
        <v>11</v>
      </c>
    </row>
    <row r="45621" spans="1:3">
      <c r="A45621" t="s">
        <v>11192</v>
      </c>
      <c r="B45621">
        <v>0.63737900000000003</v>
      </c>
      <c r="C45621">
        <f t="shared" si="712"/>
        <v>11</v>
      </c>
    </row>
    <row r="45622" spans="1:3">
      <c r="A45622" t="s">
        <v>11194</v>
      </c>
      <c r="B45622">
        <v>0.63737900000000003</v>
      </c>
      <c r="C45622">
        <f t="shared" si="712"/>
        <v>11</v>
      </c>
    </row>
    <row r="45623" spans="1:3">
      <c r="A45623" t="s">
        <v>11212</v>
      </c>
      <c r="B45623">
        <v>0.63737900000000003</v>
      </c>
      <c r="C45623">
        <f t="shared" si="712"/>
        <v>11</v>
      </c>
    </row>
    <row r="45624" spans="1:3">
      <c r="A45624" t="s">
        <v>11231</v>
      </c>
      <c r="B45624">
        <v>0.31868999999999997</v>
      </c>
      <c r="C45624">
        <f t="shared" si="712"/>
        <v>11</v>
      </c>
    </row>
    <row r="45625" spans="1:3">
      <c r="A45625" t="s">
        <v>11233</v>
      </c>
      <c r="B45625">
        <v>0.31868999999999997</v>
      </c>
      <c r="C45625">
        <f t="shared" si="712"/>
        <v>11</v>
      </c>
    </row>
    <row r="45626" spans="1:3">
      <c r="A45626" t="s">
        <v>11254</v>
      </c>
      <c r="B45626">
        <v>0.31868999999999997</v>
      </c>
      <c r="C45626">
        <f t="shared" si="712"/>
        <v>11</v>
      </c>
    </row>
    <row r="45627" spans="1:3">
      <c r="A45627" t="s">
        <v>11260</v>
      </c>
      <c r="B45627">
        <v>0.31868999999999997</v>
      </c>
      <c r="C45627">
        <f t="shared" si="712"/>
        <v>11</v>
      </c>
    </row>
    <row r="45628" spans="1:3">
      <c r="A45628" t="s">
        <v>11264</v>
      </c>
      <c r="B45628">
        <v>0.31868999999999997</v>
      </c>
      <c r="C45628">
        <f t="shared" si="712"/>
        <v>11</v>
      </c>
    </row>
    <row r="45629" spans="1:3">
      <c r="A45629" t="s">
        <v>11276</v>
      </c>
      <c r="B45629">
        <v>0.31868999999999997</v>
      </c>
      <c r="C45629">
        <f t="shared" si="712"/>
        <v>11</v>
      </c>
    </row>
    <row r="45630" spans="1:3">
      <c r="A45630" t="s">
        <v>11302</v>
      </c>
      <c r="B45630">
        <v>0.63737900000000003</v>
      </c>
      <c r="C45630">
        <f t="shared" si="712"/>
        <v>11</v>
      </c>
    </row>
    <row r="45631" spans="1:3">
      <c r="A45631" t="s">
        <v>11304</v>
      </c>
      <c r="B45631">
        <v>1.59345</v>
      </c>
      <c r="C45631">
        <f t="shared" si="712"/>
        <v>11</v>
      </c>
    </row>
    <row r="45632" spans="1:3">
      <c r="A45632" t="s">
        <v>11312</v>
      </c>
      <c r="B45632">
        <v>0.31868999999999997</v>
      </c>
      <c r="C45632">
        <f t="shared" si="712"/>
        <v>11</v>
      </c>
    </row>
    <row r="45633" spans="1:3">
      <c r="A45633" t="s">
        <v>11313</v>
      </c>
      <c r="B45633">
        <v>0.31868999999999997</v>
      </c>
      <c r="C45633">
        <f t="shared" ref="C45633:C45696" si="713">LEN(A45633)</f>
        <v>11</v>
      </c>
    </row>
    <row r="45634" spans="1:3">
      <c r="A45634" t="s">
        <v>11321</v>
      </c>
      <c r="B45634">
        <v>0.31868999999999997</v>
      </c>
      <c r="C45634">
        <f t="shared" si="713"/>
        <v>11</v>
      </c>
    </row>
    <row r="45635" spans="1:3">
      <c r="A45635" t="s">
        <v>11352</v>
      </c>
      <c r="B45635">
        <v>0.95606899999999995</v>
      </c>
      <c r="C45635">
        <f t="shared" si="713"/>
        <v>11</v>
      </c>
    </row>
    <row r="45636" spans="1:3">
      <c r="A45636" t="s">
        <v>11359</v>
      </c>
      <c r="B45636">
        <v>0.63737900000000003</v>
      </c>
      <c r="C45636">
        <f t="shared" si="713"/>
        <v>11</v>
      </c>
    </row>
    <row r="45637" spans="1:3">
      <c r="A45637" t="s">
        <v>11362</v>
      </c>
      <c r="B45637">
        <v>0.63737900000000003</v>
      </c>
      <c r="C45637">
        <f t="shared" si="713"/>
        <v>11</v>
      </c>
    </row>
    <row r="45638" spans="1:3">
      <c r="A45638" t="s">
        <v>11373</v>
      </c>
      <c r="B45638">
        <v>0.31868999999999997</v>
      </c>
      <c r="C45638">
        <f t="shared" si="713"/>
        <v>11</v>
      </c>
    </row>
    <row r="45639" spans="1:3">
      <c r="A45639" t="s">
        <v>11375</v>
      </c>
      <c r="B45639">
        <v>1.59345</v>
      </c>
      <c r="C45639">
        <f t="shared" si="713"/>
        <v>11</v>
      </c>
    </row>
    <row r="45640" spans="1:3">
      <c r="A45640" t="s">
        <v>11377</v>
      </c>
      <c r="B45640">
        <v>7.32986</v>
      </c>
      <c r="C45640">
        <f t="shared" si="713"/>
        <v>11</v>
      </c>
    </row>
    <row r="45641" spans="1:3">
      <c r="A45641" t="s">
        <v>11378</v>
      </c>
      <c r="B45641">
        <v>0.63737900000000003</v>
      </c>
      <c r="C45641">
        <f t="shared" si="713"/>
        <v>11</v>
      </c>
    </row>
    <row r="45642" spans="1:3">
      <c r="A45642" t="s">
        <v>11383</v>
      </c>
      <c r="B45642">
        <v>0.31868999999999997</v>
      </c>
      <c r="C45642">
        <f t="shared" si="713"/>
        <v>11</v>
      </c>
    </row>
    <row r="45643" spans="1:3">
      <c r="A45643" t="s">
        <v>11391</v>
      </c>
      <c r="B45643">
        <v>0.31868999999999997</v>
      </c>
      <c r="C45643">
        <f t="shared" si="713"/>
        <v>11</v>
      </c>
    </row>
    <row r="45644" spans="1:3">
      <c r="A45644" t="s">
        <v>11392</v>
      </c>
      <c r="B45644">
        <v>0.31868999999999997</v>
      </c>
      <c r="C45644">
        <f t="shared" si="713"/>
        <v>11</v>
      </c>
    </row>
    <row r="45645" spans="1:3">
      <c r="A45645" t="s">
        <v>11397</v>
      </c>
      <c r="B45645">
        <v>0.31868999999999997</v>
      </c>
      <c r="C45645">
        <f t="shared" si="713"/>
        <v>11</v>
      </c>
    </row>
    <row r="45646" spans="1:3">
      <c r="A45646" t="s">
        <v>11398</v>
      </c>
      <c r="B45646">
        <v>0.63737900000000003</v>
      </c>
      <c r="C45646">
        <f t="shared" si="713"/>
        <v>11</v>
      </c>
    </row>
    <row r="45647" spans="1:3">
      <c r="A45647" t="s">
        <v>11410</v>
      </c>
      <c r="B45647">
        <v>0.31868999999999997</v>
      </c>
      <c r="C45647">
        <f t="shared" si="713"/>
        <v>11</v>
      </c>
    </row>
    <row r="45648" spans="1:3">
      <c r="A45648" t="s">
        <v>11416</v>
      </c>
      <c r="B45648">
        <v>0.95606899999999995</v>
      </c>
      <c r="C45648">
        <f t="shared" si="713"/>
        <v>11</v>
      </c>
    </row>
    <row r="45649" spans="1:3">
      <c r="A45649" t="s">
        <v>11423</v>
      </c>
      <c r="B45649">
        <v>0.31868999999999997</v>
      </c>
      <c r="C45649">
        <f t="shared" si="713"/>
        <v>11</v>
      </c>
    </row>
    <row r="45650" spans="1:3">
      <c r="A45650" t="s">
        <v>11424</v>
      </c>
      <c r="B45650">
        <v>0.31868999999999997</v>
      </c>
      <c r="C45650">
        <f t="shared" si="713"/>
        <v>11</v>
      </c>
    </row>
    <row r="45651" spans="1:3">
      <c r="A45651" t="s">
        <v>11445</v>
      </c>
      <c r="B45651">
        <v>0.31868999999999997</v>
      </c>
      <c r="C45651">
        <f t="shared" si="713"/>
        <v>11</v>
      </c>
    </row>
    <row r="45652" spans="1:3">
      <c r="A45652" t="s">
        <v>11447</v>
      </c>
      <c r="B45652">
        <v>0.63737900000000003</v>
      </c>
      <c r="C45652">
        <f t="shared" si="713"/>
        <v>11</v>
      </c>
    </row>
    <row r="45653" spans="1:3">
      <c r="A45653" t="s">
        <v>11449</v>
      </c>
      <c r="B45653">
        <v>0.31868999999999997</v>
      </c>
      <c r="C45653">
        <f t="shared" si="713"/>
        <v>11</v>
      </c>
    </row>
    <row r="45654" spans="1:3">
      <c r="A45654" t="s">
        <v>11460</v>
      </c>
      <c r="B45654">
        <v>0.31868999999999997</v>
      </c>
      <c r="C45654">
        <f t="shared" si="713"/>
        <v>11</v>
      </c>
    </row>
    <row r="45655" spans="1:3">
      <c r="A45655" t="s">
        <v>11467</v>
      </c>
      <c r="B45655">
        <v>2.8682099999999999</v>
      </c>
      <c r="C45655">
        <f t="shared" si="713"/>
        <v>11</v>
      </c>
    </row>
    <row r="45656" spans="1:3">
      <c r="A45656" t="s">
        <v>11492</v>
      </c>
      <c r="B45656">
        <v>0.63737900000000003</v>
      </c>
      <c r="C45656">
        <f t="shared" si="713"/>
        <v>11</v>
      </c>
    </row>
    <row r="45657" spans="1:3">
      <c r="A45657" t="s">
        <v>11495</v>
      </c>
      <c r="B45657">
        <v>0.31868999999999997</v>
      </c>
      <c r="C45657">
        <f t="shared" si="713"/>
        <v>11</v>
      </c>
    </row>
    <row r="45658" spans="1:3">
      <c r="A45658" t="s">
        <v>11504</v>
      </c>
      <c r="B45658">
        <v>1.2747599999999999</v>
      </c>
      <c r="C45658">
        <f t="shared" si="713"/>
        <v>11</v>
      </c>
    </row>
    <row r="45659" spans="1:3">
      <c r="A45659" t="s">
        <v>11524</v>
      </c>
      <c r="B45659">
        <v>0.31868999999999997</v>
      </c>
      <c r="C45659">
        <f t="shared" si="713"/>
        <v>11</v>
      </c>
    </row>
    <row r="45660" spans="1:3">
      <c r="A45660" t="s">
        <v>11525</v>
      </c>
      <c r="B45660">
        <v>0.95606899999999995</v>
      </c>
      <c r="C45660">
        <f t="shared" si="713"/>
        <v>11</v>
      </c>
    </row>
    <row r="45661" spans="1:3">
      <c r="A45661" t="s">
        <v>11534</v>
      </c>
      <c r="B45661">
        <v>0.31868999999999997</v>
      </c>
      <c r="C45661">
        <f t="shared" si="713"/>
        <v>11</v>
      </c>
    </row>
    <row r="45662" spans="1:3">
      <c r="A45662" t="s">
        <v>11550</v>
      </c>
      <c r="B45662">
        <v>0.31868999999999997</v>
      </c>
      <c r="C45662">
        <f t="shared" si="713"/>
        <v>11</v>
      </c>
    </row>
    <row r="45663" spans="1:3">
      <c r="A45663" t="s">
        <v>11555</v>
      </c>
      <c r="B45663">
        <v>1.2747599999999999</v>
      </c>
      <c r="C45663">
        <f t="shared" si="713"/>
        <v>11</v>
      </c>
    </row>
    <row r="45664" spans="1:3">
      <c r="A45664" t="s">
        <v>11562</v>
      </c>
      <c r="B45664">
        <v>0.31868999999999997</v>
      </c>
      <c r="C45664">
        <f t="shared" si="713"/>
        <v>11</v>
      </c>
    </row>
    <row r="45665" spans="1:3">
      <c r="A45665" t="s">
        <v>11573</v>
      </c>
      <c r="B45665">
        <v>0.63737900000000003</v>
      </c>
      <c r="C45665">
        <f t="shared" si="713"/>
        <v>11</v>
      </c>
    </row>
    <row r="45666" spans="1:3">
      <c r="A45666" t="s">
        <v>11577</v>
      </c>
      <c r="B45666">
        <v>0.31868999999999997</v>
      </c>
      <c r="C45666">
        <f t="shared" si="713"/>
        <v>11</v>
      </c>
    </row>
    <row r="45667" spans="1:3">
      <c r="A45667" t="s">
        <v>11578</v>
      </c>
      <c r="B45667">
        <v>0.31868999999999997</v>
      </c>
      <c r="C45667">
        <f t="shared" si="713"/>
        <v>11</v>
      </c>
    </row>
    <row r="45668" spans="1:3">
      <c r="A45668" t="s">
        <v>11579</v>
      </c>
      <c r="B45668">
        <v>0.31868999999999997</v>
      </c>
      <c r="C45668">
        <f t="shared" si="713"/>
        <v>11</v>
      </c>
    </row>
    <row r="45669" spans="1:3">
      <c r="A45669" t="s">
        <v>11580</v>
      </c>
      <c r="B45669">
        <v>4.4616499999999997</v>
      </c>
      <c r="C45669">
        <f t="shared" si="713"/>
        <v>11</v>
      </c>
    </row>
    <row r="45670" spans="1:3">
      <c r="A45670" t="s">
        <v>11584</v>
      </c>
      <c r="B45670">
        <v>0.31868999999999997</v>
      </c>
      <c r="C45670">
        <f t="shared" si="713"/>
        <v>11</v>
      </c>
    </row>
    <row r="45671" spans="1:3">
      <c r="A45671" t="s">
        <v>11588</v>
      </c>
      <c r="B45671">
        <v>0.31868999999999997</v>
      </c>
      <c r="C45671">
        <f t="shared" si="713"/>
        <v>11</v>
      </c>
    </row>
    <row r="45672" spans="1:3">
      <c r="A45672" t="s">
        <v>11589</v>
      </c>
      <c r="B45672">
        <v>0.31868999999999997</v>
      </c>
      <c r="C45672">
        <f t="shared" si="713"/>
        <v>11</v>
      </c>
    </row>
    <row r="45673" spans="1:3">
      <c r="A45673" t="s">
        <v>11590</v>
      </c>
      <c r="B45673">
        <v>0.31868999999999997</v>
      </c>
      <c r="C45673">
        <f t="shared" si="713"/>
        <v>11</v>
      </c>
    </row>
    <row r="45674" spans="1:3">
      <c r="A45674" t="s">
        <v>11596</v>
      </c>
      <c r="B45674">
        <v>0.63737900000000003</v>
      </c>
      <c r="C45674">
        <f t="shared" si="713"/>
        <v>11</v>
      </c>
    </row>
    <row r="45675" spans="1:3">
      <c r="A45675" t="s">
        <v>11599</v>
      </c>
      <c r="B45675">
        <v>0.31868999999999997</v>
      </c>
      <c r="C45675">
        <f t="shared" si="713"/>
        <v>11</v>
      </c>
    </row>
    <row r="45676" spans="1:3">
      <c r="A45676" t="s">
        <v>11600</v>
      </c>
      <c r="B45676">
        <v>0.31868999999999997</v>
      </c>
      <c r="C45676">
        <f t="shared" si="713"/>
        <v>11</v>
      </c>
    </row>
    <row r="45677" spans="1:3">
      <c r="A45677" t="s">
        <v>11604</v>
      </c>
      <c r="B45677">
        <v>0.31868999999999997</v>
      </c>
      <c r="C45677">
        <f t="shared" si="713"/>
        <v>11</v>
      </c>
    </row>
    <row r="45678" spans="1:3">
      <c r="A45678" t="s">
        <v>11608</v>
      </c>
      <c r="B45678">
        <v>0.31868999999999997</v>
      </c>
      <c r="C45678">
        <f t="shared" si="713"/>
        <v>11</v>
      </c>
    </row>
    <row r="45679" spans="1:3">
      <c r="A45679" t="s">
        <v>11609</v>
      </c>
      <c r="B45679">
        <v>0.31868999999999997</v>
      </c>
      <c r="C45679">
        <f t="shared" si="713"/>
        <v>11</v>
      </c>
    </row>
    <row r="45680" spans="1:3">
      <c r="A45680" t="s">
        <v>11610</v>
      </c>
      <c r="B45680">
        <v>0.31868999999999997</v>
      </c>
      <c r="C45680">
        <f t="shared" si="713"/>
        <v>11</v>
      </c>
    </row>
    <row r="45681" spans="1:3">
      <c r="A45681" t="s">
        <v>11624</v>
      </c>
      <c r="B45681">
        <v>1.2747599999999999</v>
      </c>
      <c r="C45681">
        <f t="shared" si="713"/>
        <v>11</v>
      </c>
    </row>
    <row r="45682" spans="1:3">
      <c r="A45682" t="s">
        <v>11628</v>
      </c>
      <c r="B45682">
        <v>13.0663</v>
      </c>
      <c r="C45682">
        <f t="shared" si="713"/>
        <v>11</v>
      </c>
    </row>
    <row r="45683" spans="1:3">
      <c r="A45683" t="s">
        <v>11638</v>
      </c>
      <c r="B45683">
        <v>2.5495199999999998</v>
      </c>
      <c r="C45683">
        <f t="shared" si="713"/>
        <v>11</v>
      </c>
    </row>
    <row r="45684" spans="1:3">
      <c r="A45684" t="s">
        <v>11645</v>
      </c>
      <c r="B45684">
        <v>4.7803399999999998</v>
      </c>
      <c r="C45684">
        <f t="shared" si="713"/>
        <v>11</v>
      </c>
    </row>
    <row r="45685" spans="1:3">
      <c r="A45685" t="s">
        <v>11670</v>
      </c>
      <c r="B45685">
        <v>0.31868999999999997</v>
      </c>
      <c r="C45685">
        <f t="shared" si="713"/>
        <v>11</v>
      </c>
    </row>
    <row r="45686" spans="1:3">
      <c r="A45686" t="s">
        <v>11702</v>
      </c>
      <c r="B45686">
        <v>0.95606899999999995</v>
      </c>
      <c r="C45686">
        <f t="shared" si="713"/>
        <v>11</v>
      </c>
    </row>
    <row r="45687" spans="1:3">
      <c r="A45687" t="s">
        <v>11710</v>
      </c>
      <c r="B45687">
        <v>1.59345</v>
      </c>
      <c r="C45687">
        <f t="shared" si="713"/>
        <v>11</v>
      </c>
    </row>
    <row r="45688" spans="1:3">
      <c r="A45688" t="s">
        <v>11723</v>
      </c>
      <c r="B45688">
        <v>5.7364100000000002</v>
      </c>
      <c r="C45688">
        <f t="shared" si="713"/>
        <v>11</v>
      </c>
    </row>
    <row r="45689" spans="1:3">
      <c r="A45689" t="s">
        <v>11763</v>
      </c>
      <c r="B45689">
        <v>2.8682099999999999</v>
      </c>
      <c r="C45689">
        <f t="shared" si="713"/>
        <v>11</v>
      </c>
    </row>
    <row r="45690" spans="1:3">
      <c r="A45690" t="s">
        <v>11781</v>
      </c>
      <c r="B45690">
        <v>1.59345</v>
      </c>
      <c r="C45690">
        <f t="shared" si="713"/>
        <v>11</v>
      </c>
    </row>
    <row r="45691" spans="1:3">
      <c r="A45691" t="s">
        <v>11782</v>
      </c>
      <c r="B45691">
        <v>0.63737900000000003</v>
      </c>
      <c r="C45691">
        <f t="shared" si="713"/>
        <v>11</v>
      </c>
    </row>
    <row r="45692" spans="1:3">
      <c r="A45692" t="s">
        <v>11796</v>
      </c>
      <c r="B45692">
        <v>0.31868999999999997</v>
      </c>
      <c r="C45692">
        <f t="shared" si="713"/>
        <v>11</v>
      </c>
    </row>
    <row r="45693" spans="1:3">
      <c r="A45693" t="s">
        <v>11798</v>
      </c>
      <c r="B45693">
        <v>2.2308300000000001</v>
      </c>
      <c r="C45693">
        <f t="shared" si="713"/>
        <v>11</v>
      </c>
    </row>
    <row r="45694" spans="1:3">
      <c r="A45694" t="s">
        <v>11837</v>
      </c>
      <c r="B45694">
        <v>2.2308300000000001</v>
      </c>
      <c r="C45694">
        <f t="shared" si="713"/>
        <v>11</v>
      </c>
    </row>
    <row r="45695" spans="1:3">
      <c r="A45695" t="s">
        <v>11839</v>
      </c>
      <c r="B45695">
        <v>2.2308300000000001</v>
      </c>
      <c r="C45695">
        <f t="shared" si="713"/>
        <v>11</v>
      </c>
    </row>
    <row r="45696" spans="1:3">
      <c r="A45696" t="s">
        <v>11844</v>
      </c>
      <c r="B45696">
        <v>1.91214</v>
      </c>
      <c r="C45696">
        <f t="shared" si="713"/>
        <v>11</v>
      </c>
    </row>
    <row r="45697" spans="1:3">
      <c r="A45697" t="s">
        <v>11848</v>
      </c>
      <c r="B45697">
        <v>0.31868999999999997</v>
      </c>
      <c r="C45697">
        <f t="shared" ref="C45697:C45760" si="714">LEN(A45697)</f>
        <v>11</v>
      </c>
    </row>
    <row r="45698" spans="1:3">
      <c r="A45698" t="s">
        <v>11849</v>
      </c>
      <c r="B45698">
        <v>0.63737900000000003</v>
      </c>
      <c r="C45698">
        <f t="shared" si="714"/>
        <v>11</v>
      </c>
    </row>
    <row r="45699" spans="1:3">
      <c r="A45699" t="s">
        <v>11850</v>
      </c>
      <c r="B45699">
        <v>1.59345</v>
      </c>
      <c r="C45699">
        <f t="shared" si="714"/>
        <v>11</v>
      </c>
    </row>
    <row r="45700" spans="1:3">
      <c r="A45700" t="s">
        <v>11852</v>
      </c>
      <c r="B45700">
        <v>0.31868999999999997</v>
      </c>
      <c r="C45700">
        <f t="shared" si="714"/>
        <v>11</v>
      </c>
    </row>
    <row r="45701" spans="1:3">
      <c r="A45701" t="s">
        <v>11854</v>
      </c>
      <c r="B45701">
        <v>0.31868999999999997</v>
      </c>
      <c r="C45701">
        <f t="shared" si="714"/>
        <v>11</v>
      </c>
    </row>
    <row r="45702" spans="1:3">
      <c r="A45702" t="s">
        <v>11864</v>
      </c>
      <c r="B45702">
        <v>0.31868999999999997</v>
      </c>
      <c r="C45702">
        <f t="shared" si="714"/>
        <v>11</v>
      </c>
    </row>
    <row r="45703" spans="1:3">
      <c r="A45703" t="s">
        <v>11878</v>
      </c>
      <c r="B45703">
        <v>10.8354</v>
      </c>
      <c r="C45703">
        <f t="shared" si="714"/>
        <v>11</v>
      </c>
    </row>
    <row r="45704" spans="1:3">
      <c r="A45704" t="s">
        <v>11882</v>
      </c>
      <c r="B45704">
        <v>5.7364100000000002</v>
      </c>
      <c r="C45704">
        <f t="shared" si="714"/>
        <v>11</v>
      </c>
    </row>
    <row r="45705" spans="1:3">
      <c r="A45705" t="s">
        <v>11888</v>
      </c>
      <c r="B45705">
        <v>0.31868999999999997</v>
      </c>
      <c r="C45705">
        <f t="shared" si="714"/>
        <v>11</v>
      </c>
    </row>
    <row r="45706" spans="1:3">
      <c r="A45706" t="s">
        <v>11889</v>
      </c>
      <c r="B45706">
        <v>0.63737900000000003</v>
      </c>
      <c r="C45706">
        <f t="shared" si="714"/>
        <v>11</v>
      </c>
    </row>
    <row r="45707" spans="1:3">
      <c r="A45707" t="s">
        <v>11901</v>
      </c>
      <c r="B45707">
        <v>3.5055900000000002</v>
      </c>
      <c r="C45707">
        <f t="shared" si="714"/>
        <v>11</v>
      </c>
    </row>
    <row r="45708" spans="1:3">
      <c r="A45708" t="s">
        <v>11905</v>
      </c>
      <c r="B45708">
        <v>0.31868999999999997</v>
      </c>
      <c r="C45708">
        <f t="shared" si="714"/>
        <v>11</v>
      </c>
    </row>
    <row r="45709" spans="1:3">
      <c r="A45709" t="s">
        <v>11910</v>
      </c>
      <c r="B45709">
        <v>1.59345</v>
      </c>
      <c r="C45709">
        <f t="shared" si="714"/>
        <v>11</v>
      </c>
    </row>
    <row r="45710" spans="1:3">
      <c r="A45710" t="s">
        <v>11914</v>
      </c>
      <c r="B45710">
        <v>18.165299999999998</v>
      </c>
      <c r="C45710">
        <f t="shared" si="714"/>
        <v>11</v>
      </c>
    </row>
    <row r="45711" spans="1:3">
      <c r="A45711" t="s">
        <v>11916</v>
      </c>
      <c r="B45711">
        <v>0.31868999999999997</v>
      </c>
      <c r="C45711">
        <f t="shared" si="714"/>
        <v>11</v>
      </c>
    </row>
    <row r="45712" spans="1:3">
      <c r="A45712" t="s">
        <v>11944</v>
      </c>
      <c r="B45712">
        <v>0.63737900000000003</v>
      </c>
      <c r="C45712">
        <f t="shared" si="714"/>
        <v>11</v>
      </c>
    </row>
    <row r="45713" spans="1:3">
      <c r="A45713" t="s">
        <v>11958</v>
      </c>
      <c r="B45713">
        <v>0.63737900000000003</v>
      </c>
      <c r="C45713">
        <f t="shared" si="714"/>
        <v>11</v>
      </c>
    </row>
    <row r="45714" spans="1:3">
      <c r="A45714" t="s">
        <v>11959</v>
      </c>
      <c r="B45714">
        <v>0.31868999999999997</v>
      </c>
      <c r="C45714">
        <f t="shared" si="714"/>
        <v>11</v>
      </c>
    </row>
    <row r="45715" spans="1:3">
      <c r="A45715" t="s">
        <v>11960</v>
      </c>
      <c r="B45715">
        <v>0.63737900000000003</v>
      </c>
      <c r="C45715">
        <f t="shared" si="714"/>
        <v>11</v>
      </c>
    </row>
    <row r="45716" spans="1:3">
      <c r="A45716" t="s">
        <v>11963</v>
      </c>
      <c r="B45716">
        <v>0.31868999999999997</v>
      </c>
      <c r="C45716">
        <f t="shared" si="714"/>
        <v>11</v>
      </c>
    </row>
    <row r="45717" spans="1:3">
      <c r="A45717" t="s">
        <v>11966</v>
      </c>
      <c r="B45717">
        <v>0.31868999999999997</v>
      </c>
      <c r="C45717">
        <f t="shared" si="714"/>
        <v>11</v>
      </c>
    </row>
    <row r="45718" spans="1:3">
      <c r="A45718" t="s">
        <v>11970</v>
      </c>
      <c r="B45718">
        <v>0.31868999999999997</v>
      </c>
      <c r="C45718">
        <f t="shared" si="714"/>
        <v>11</v>
      </c>
    </row>
    <row r="45719" spans="1:3">
      <c r="A45719" t="s">
        <v>11973</v>
      </c>
      <c r="B45719">
        <v>0.31868999999999997</v>
      </c>
      <c r="C45719">
        <f t="shared" si="714"/>
        <v>11</v>
      </c>
    </row>
    <row r="45720" spans="1:3">
      <c r="A45720" t="s">
        <v>11981</v>
      </c>
      <c r="B45720">
        <v>3.8242699999999998</v>
      </c>
      <c r="C45720">
        <f t="shared" si="714"/>
        <v>11</v>
      </c>
    </row>
    <row r="45721" spans="1:3">
      <c r="A45721" t="s">
        <v>11991</v>
      </c>
      <c r="B45721">
        <v>0.95606899999999995</v>
      </c>
      <c r="C45721">
        <f t="shared" si="714"/>
        <v>11</v>
      </c>
    </row>
    <row r="45722" spans="1:3">
      <c r="A45722" t="s">
        <v>11994</v>
      </c>
      <c r="B45722">
        <v>4.7803399999999998</v>
      </c>
      <c r="C45722">
        <f t="shared" si="714"/>
        <v>11</v>
      </c>
    </row>
    <row r="45723" spans="1:3">
      <c r="A45723" t="s">
        <v>11995</v>
      </c>
      <c r="B45723">
        <v>1.59345</v>
      </c>
      <c r="C45723">
        <f t="shared" si="714"/>
        <v>11</v>
      </c>
    </row>
    <row r="45724" spans="1:3">
      <c r="A45724" t="s">
        <v>12005</v>
      </c>
      <c r="B45724">
        <v>0.31868999999999997</v>
      </c>
      <c r="C45724">
        <f t="shared" si="714"/>
        <v>11</v>
      </c>
    </row>
    <row r="45725" spans="1:3">
      <c r="A45725" t="s">
        <v>12037</v>
      </c>
      <c r="B45725">
        <v>0.31868999999999997</v>
      </c>
      <c r="C45725">
        <f t="shared" si="714"/>
        <v>11</v>
      </c>
    </row>
    <row r="45726" spans="1:3">
      <c r="A45726" t="s">
        <v>12051</v>
      </c>
      <c r="B45726">
        <v>0.63737900000000003</v>
      </c>
      <c r="C45726">
        <f t="shared" si="714"/>
        <v>11</v>
      </c>
    </row>
    <row r="45727" spans="1:3">
      <c r="A45727" t="s">
        <v>12063</v>
      </c>
      <c r="B45727">
        <v>0.31868999999999997</v>
      </c>
      <c r="C45727">
        <f t="shared" si="714"/>
        <v>11</v>
      </c>
    </row>
    <row r="45728" spans="1:3">
      <c r="A45728" t="s">
        <v>12066</v>
      </c>
      <c r="B45728">
        <v>0.31868999999999997</v>
      </c>
      <c r="C45728">
        <f t="shared" si="714"/>
        <v>11</v>
      </c>
    </row>
    <row r="45729" spans="1:3">
      <c r="A45729" t="s">
        <v>12070</v>
      </c>
      <c r="B45729">
        <v>0.31868999999999997</v>
      </c>
      <c r="C45729">
        <f t="shared" si="714"/>
        <v>11</v>
      </c>
    </row>
    <row r="45730" spans="1:3">
      <c r="A45730" t="s">
        <v>12078</v>
      </c>
      <c r="B45730">
        <v>0.31868999999999997</v>
      </c>
      <c r="C45730">
        <f t="shared" si="714"/>
        <v>11</v>
      </c>
    </row>
    <row r="45731" spans="1:3">
      <c r="A45731" t="s">
        <v>12081</v>
      </c>
      <c r="B45731">
        <v>0.63737900000000003</v>
      </c>
      <c r="C45731">
        <f t="shared" si="714"/>
        <v>11</v>
      </c>
    </row>
    <row r="45732" spans="1:3">
      <c r="A45732" t="s">
        <v>12082</v>
      </c>
      <c r="B45732">
        <v>0.31868999999999997</v>
      </c>
      <c r="C45732">
        <f t="shared" si="714"/>
        <v>11</v>
      </c>
    </row>
    <row r="45733" spans="1:3">
      <c r="A45733" t="s">
        <v>12099</v>
      </c>
      <c r="B45733">
        <v>0.63737900000000003</v>
      </c>
      <c r="C45733">
        <f t="shared" si="714"/>
        <v>11</v>
      </c>
    </row>
    <row r="45734" spans="1:3">
      <c r="A45734" t="s">
        <v>12110</v>
      </c>
      <c r="B45734">
        <v>0.31868999999999997</v>
      </c>
      <c r="C45734">
        <f t="shared" si="714"/>
        <v>11</v>
      </c>
    </row>
    <row r="45735" spans="1:3">
      <c r="A45735" t="s">
        <v>12112</v>
      </c>
      <c r="B45735">
        <v>0.31868999999999997</v>
      </c>
      <c r="C45735">
        <f t="shared" si="714"/>
        <v>11</v>
      </c>
    </row>
    <row r="45736" spans="1:3">
      <c r="A45736" t="s">
        <v>12113</v>
      </c>
      <c r="B45736">
        <v>0.95606899999999995</v>
      </c>
      <c r="C45736">
        <f t="shared" si="714"/>
        <v>11</v>
      </c>
    </row>
    <row r="45737" spans="1:3">
      <c r="A45737" t="s">
        <v>12114</v>
      </c>
      <c r="B45737">
        <v>2.2308300000000001</v>
      </c>
      <c r="C45737">
        <f t="shared" si="714"/>
        <v>11</v>
      </c>
    </row>
    <row r="45738" spans="1:3">
      <c r="A45738" t="s">
        <v>12122</v>
      </c>
      <c r="B45738">
        <v>1.2747599999999999</v>
      </c>
      <c r="C45738">
        <f t="shared" si="714"/>
        <v>11</v>
      </c>
    </row>
    <row r="45739" spans="1:3">
      <c r="A45739" t="s">
        <v>12124</v>
      </c>
      <c r="B45739">
        <v>0.63737900000000003</v>
      </c>
      <c r="C45739">
        <f t="shared" si="714"/>
        <v>11</v>
      </c>
    </row>
    <row r="45740" spans="1:3">
      <c r="A45740" t="s">
        <v>12125</v>
      </c>
      <c r="B45740">
        <v>0.31868999999999997</v>
      </c>
      <c r="C45740">
        <f t="shared" si="714"/>
        <v>11</v>
      </c>
    </row>
    <row r="45741" spans="1:3">
      <c r="A45741" t="s">
        <v>12132</v>
      </c>
      <c r="B45741">
        <v>0.31868999999999997</v>
      </c>
      <c r="C45741">
        <f t="shared" si="714"/>
        <v>11</v>
      </c>
    </row>
    <row r="45742" spans="1:3">
      <c r="A45742" t="s">
        <v>12133</v>
      </c>
      <c r="B45742">
        <v>0.31868999999999997</v>
      </c>
      <c r="C45742">
        <f t="shared" si="714"/>
        <v>11</v>
      </c>
    </row>
    <row r="45743" spans="1:3">
      <c r="A45743" t="s">
        <v>12140</v>
      </c>
      <c r="B45743">
        <v>0.31868999999999997</v>
      </c>
      <c r="C45743">
        <f t="shared" si="714"/>
        <v>11</v>
      </c>
    </row>
    <row r="45744" spans="1:3">
      <c r="A45744" t="s">
        <v>12141</v>
      </c>
      <c r="B45744">
        <v>0.31868999999999997</v>
      </c>
      <c r="C45744">
        <f t="shared" si="714"/>
        <v>11</v>
      </c>
    </row>
    <row r="45745" spans="1:3">
      <c r="A45745" t="s">
        <v>12155</v>
      </c>
      <c r="B45745">
        <v>10.5168</v>
      </c>
      <c r="C45745">
        <f t="shared" si="714"/>
        <v>11</v>
      </c>
    </row>
    <row r="45746" spans="1:3">
      <c r="A45746" t="s">
        <v>12163</v>
      </c>
      <c r="B45746">
        <v>0.31868999999999997</v>
      </c>
      <c r="C45746">
        <f t="shared" si="714"/>
        <v>11</v>
      </c>
    </row>
    <row r="45747" spans="1:3">
      <c r="A45747" t="s">
        <v>12167</v>
      </c>
      <c r="B45747">
        <v>6.3737899999999996</v>
      </c>
      <c r="C45747">
        <f t="shared" si="714"/>
        <v>11</v>
      </c>
    </row>
    <row r="45748" spans="1:3">
      <c r="A45748" t="s">
        <v>12169</v>
      </c>
      <c r="B45748">
        <v>0.31868999999999997</v>
      </c>
      <c r="C45748">
        <f t="shared" si="714"/>
        <v>11</v>
      </c>
    </row>
    <row r="45749" spans="1:3">
      <c r="A45749" t="s">
        <v>12171</v>
      </c>
      <c r="B45749">
        <v>0.63737900000000003</v>
      </c>
      <c r="C45749">
        <f t="shared" si="714"/>
        <v>11</v>
      </c>
    </row>
    <row r="45750" spans="1:3">
      <c r="A45750" t="s">
        <v>12183</v>
      </c>
      <c r="B45750">
        <v>0.31868999999999997</v>
      </c>
      <c r="C45750">
        <f t="shared" si="714"/>
        <v>11</v>
      </c>
    </row>
    <row r="45751" spans="1:3">
      <c r="A45751" t="s">
        <v>12184</v>
      </c>
      <c r="B45751">
        <v>0.63737900000000003</v>
      </c>
      <c r="C45751">
        <f t="shared" si="714"/>
        <v>11</v>
      </c>
    </row>
    <row r="45752" spans="1:3">
      <c r="A45752" t="s">
        <v>12200</v>
      </c>
      <c r="B45752">
        <v>0.31868999999999997</v>
      </c>
      <c r="C45752">
        <f t="shared" si="714"/>
        <v>11</v>
      </c>
    </row>
    <row r="45753" spans="1:3">
      <c r="A45753" t="s">
        <v>12204</v>
      </c>
      <c r="B45753">
        <v>0.31868999999999997</v>
      </c>
      <c r="C45753">
        <f t="shared" si="714"/>
        <v>11</v>
      </c>
    </row>
    <row r="45754" spans="1:3">
      <c r="A45754" t="s">
        <v>12217</v>
      </c>
      <c r="B45754">
        <v>2.2308300000000001</v>
      </c>
      <c r="C45754">
        <f t="shared" si="714"/>
        <v>11</v>
      </c>
    </row>
    <row r="45755" spans="1:3">
      <c r="A45755" t="s">
        <v>12221</v>
      </c>
      <c r="B45755">
        <v>0.31868999999999997</v>
      </c>
      <c r="C45755">
        <f t="shared" si="714"/>
        <v>11</v>
      </c>
    </row>
    <row r="45756" spans="1:3">
      <c r="A45756" t="s">
        <v>12226</v>
      </c>
      <c r="B45756">
        <v>0.31868999999999997</v>
      </c>
      <c r="C45756">
        <f t="shared" si="714"/>
        <v>11</v>
      </c>
    </row>
    <row r="45757" spans="1:3">
      <c r="A45757" t="s">
        <v>12236</v>
      </c>
      <c r="B45757">
        <v>0.31868999999999997</v>
      </c>
      <c r="C45757">
        <f t="shared" si="714"/>
        <v>11</v>
      </c>
    </row>
    <row r="45758" spans="1:3">
      <c r="A45758" t="s">
        <v>12255</v>
      </c>
      <c r="B45758">
        <v>0.31868999999999997</v>
      </c>
      <c r="C45758">
        <f t="shared" si="714"/>
        <v>11</v>
      </c>
    </row>
    <row r="45759" spans="1:3">
      <c r="A45759" t="s">
        <v>12287</v>
      </c>
      <c r="B45759">
        <v>0.31868999999999997</v>
      </c>
      <c r="C45759">
        <f t="shared" si="714"/>
        <v>11</v>
      </c>
    </row>
    <row r="45760" spans="1:3">
      <c r="A45760" t="s">
        <v>12304</v>
      </c>
      <c r="B45760">
        <v>0.31868999999999997</v>
      </c>
      <c r="C45760">
        <f t="shared" si="714"/>
        <v>11</v>
      </c>
    </row>
    <row r="45761" spans="1:3">
      <c r="A45761" t="s">
        <v>12306</v>
      </c>
      <c r="B45761">
        <v>0.31868999999999997</v>
      </c>
      <c r="C45761">
        <f t="shared" ref="C45761:C45824" si="715">LEN(A45761)</f>
        <v>11</v>
      </c>
    </row>
    <row r="45762" spans="1:3">
      <c r="A45762" t="s">
        <v>12312</v>
      </c>
      <c r="B45762">
        <v>0.31868999999999997</v>
      </c>
      <c r="C45762">
        <f t="shared" si="715"/>
        <v>11</v>
      </c>
    </row>
    <row r="45763" spans="1:3">
      <c r="A45763" t="s">
        <v>12318</v>
      </c>
      <c r="B45763">
        <v>0.31868999999999997</v>
      </c>
      <c r="C45763">
        <f t="shared" si="715"/>
        <v>11</v>
      </c>
    </row>
    <row r="45764" spans="1:3">
      <c r="A45764" t="s">
        <v>12326</v>
      </c>
      <c r="B45764">
        <v>6.0551000000000004</v>
      </c>
      <c r="C45764">
        <f t="shared" si="715"/>
        <v>11</v>
      </c>
    </row>
    <row r="45765" spans="1:3">
      <c r="A45765" t="s">
        <v>12340</v>
      </c>
      <c r="B45765">
        <v>0.31868999999999997</v>
      </c>
      <c r="C45765">
        <f t="shared" si="715"/>
        <v>11</v>
      </c>
    </row>
    <row r="45766" spans="1:3">
      <c r="A45766" t="s">
        <v>12361</v>
      </c>
      <c r="B45766">
        <v>1.2747599999999999</v>
      </c>
      <c r="C45766">
        <f t="shared" si="715"/>
        <v>11</v>
      </c>
    </row>
    <row r="45767" spans="1:3">
      <c r="A45767" t="s">
        <v>12363</v>
      </c>
      <c r="B45767">
        <v>0.63737900000000003</v>
      </c>
      <c r="C45767">
        <f t="shared" si="715"/>
        <v>11</v>
      </c>
    </row>
    <row r="45768" spans="1:3">
      <c r="A45768" t="s">
        <v>12368</v>
      </c>
      <c r="B45768">
        <v>0.31868999999999997</v>
      </c>
      <c r="C45768">
        <f t="shared" si="715"/>
        <v>11</v>
      </c>
    </row>
    <row r="45769" spans="1:3">
      <c r="A45769" t="s">
        <v>12378</v>
      </c>
      <c r="B45769">
        <v>0.31868999999999997</v>
      </c>
      <c r="C45769">
        <f t="shared" si="715"/>
        <v>11</v>
      </c>
    </row>
    <row r="45770" spans="1:3">
      <c r="A45770" t="s">
        <v>12388</v>
      </c>
      <c r="B45770">
        <v>0.31868999999999997</v>
      </c>
      <c r="C45770">
        <f t="shared" si="715"/>
        <v>11</v>
      </c>
    </row>
    <row r="45771" spans="1:3">
      <c r="A45771" t="s">
        <v>12389</v>
      </c>
      <c r="B45771">
        <v>0.31868999999999997</v>
      </c>
      <c r="C45771">
        <f t="shared" si="715"/>
        <v>11</v>
      </c>
    </row>
    <row r="45772" spans="1:3">
      <c r="A45772" t="s">
        <v>12393</v>
      </c>
      <c r="B45772">
        <v>0.63737900000000003</v>
      </c>
      <c r="C45772">
        <f t="shared" si="715"/>
        <v>11</v>
      </c>
    </row>
    <row r="45773" spans="1:3">
      <c r="A45773" t="s">
        <v>12394</v>
      </c>
      <c r="B45773">
        <v>0.31868999999999997</v>
      </c>
      <c r="C45773">
        <f t="shared" si="715"/>
        <v>11</v>
      </c>
    </row>
    <row r="45774" spans="1:3">
      <c r="A45774" t="s">
        <v>12396</v>
      </c>
      <c r="B45774">
        <v>0.31868999999999997</v>
      </c>
      <c r="C45774">
        <f t="shared" si="715"/>
        <v>11</v>
      </c>
    </row>
    <row r="45775" spans="1:3">
      <c r="A45775" t="s">
        <v>12407</v>
      </c>
      <c r="B45775">
        <v>0.63737900000000003</v>
      </c>
      <c r="C45775">
        <f t="shared" si="715"/>
        <v>11</v>
      </c>
    </row>
    <row r="45776" spans="1:3">
      <c r="A45776" t="s">
        <v>12408</v>
      </c>
      <c r="B45776">
        <v>0.31868999999999997</v>
      </c>
      <c r="C45776">
        <f t="shared" si="715"/>
        <v>11</v>
      </c>
    </row>
    <row r="45777" spans="1:3">
      <c r="A45777" t="s">
        <v>12418</v>
      </c>
      <c r="B45777">
        <v>0.31868999999999997</v>
      </c>
      <c r="C45777">
        <f t="shared" si="715"/>
        <v>11</v>
      </c>
    </row>
    <row r="45778" spans="1:3">
      <c r="A45778" t="s">
        <v>12438</v>
      </c>
      <c r="B45778">
        <v>0.31868999999999997</v>
      </c>
      <c r="C45778">
        <f t="shared" si="715"/>
        <v>11</v>
      </c>
    </row>
    <row r="45779" spans="1:3">
      <c r="A45779" t="s">
        <v>12440</v>
      </c>
      <c r="B45779">
        <v>0.31868999999999997</v>
      </c>
      <c r="C45779">
        <f t="shared" si="715"/>
        <v>11</v>
      </c>
    </row>
    <row r="45780" spans="1:3">
      <c r="A45780" t="s">
        <v>12450</v>
      </c>
      <c r="B45780">
        <v>0.31868999999999997</v>
      </c>
      <c r="C45780">
        <f t="shared" si="715"/>
        <v>11</v>
      </c>
    </row>
    <row r="45781" spans="1:3">
      <c r="A45781" t="s">
        <v>12455</v>
      </c>
      <c r="B45781">
        <v>0.31868999999999997</v>
      </c>
      <c r="C45781">
        <f t="shared" si="715"/>
        <v>11</v>
      </c>
    </row>
    <row r="45782" spans="1:3">
      <c r="A45782" t="s">
        <v>12456</v>
      </c>
      <c r="B45782">
        <v>2.2308300000000001</v>
      </c>
      <c r="C45782">
        <f t="shared" si="715"/>
        <v>11</v>
      </c>
    </row>
    <row r="45783" spans="1:3">
      <c r="A45783" t="s">
        <v>12457</v>
      </c>
      <c r="B45783">
        <v>1.2747599999999999</v>
      </c>
      <c r="C45783">
        <f t="shared" si="715"/>
        <v>11</v>
      </c>
    </row>
    <row r="45784" spans="1:3">
      <c r="A45784" t="s">
        <v>12458</v>
      </c>
      <c r="B45784">
        <v>5.7364100000000002</v>
      </c>
      <c r="C45784">
        <f t="shared" si="715"/>
        <v>11</v>
      </c>
    </row>
    <row r="45785" spans="1:3">
      <c r="A45785" t="s">
        <v>12461</v>
      </c>
      <c r="B45785">
        <v>0.31868999999999997</v>
      </c>
      <c r="C45785">
        <f t="shared" si="715"/>
        <v>11</v>
      </c>
    </row>
    <row r="45786" spans="1:3">
      <c r="A45786" t="s">
        <v>12486</v>
      </c>
      <c r="B45786">
        <v>0.31868999999999997</v>
      </c>
      <c r="C45786">
        <f t="shared" si="715"/>
        <v>11</v>
      </c>
    </row>
    <row r="45787" spans="1:3">
      <c r="A45787" t="s">
        <v>12489</v>
      </c>
      <c r="B45787">
        <v>16.890499999999999</v>
      </c>
      <c r="C45787">
        <f t="shared" si="715"/>
        <v>11</v>
      </c>
    </row>
    <row r="45788" spans="1:3">
      <c r="A45788" t="s">
        <v>12502</v>
      </c>
      <c r="B45788">
        <v>3.1869000000000001</v>
      </c>
      <c r="C45788">
        <f t="shared" si="715"/>
        <v>11</v>
      </c>
    </row>
    <row r="45789" spans="1:3">
      <c r="A45789" t="s">
        <v>12503</v>
      </c>
      <c r="B45789">
        <v>0.31868999999999997</v>
      </c>
      <c r="C45789">
        <f t="shared" si="715"/>
        <v>11</v>
      </c>
    </row>
    <row r="45790" spans="1:3">
      <c r="A45790" t="s">
        <v>12508</v>
      </c>
      <c r="B45790">
        <v>63.100499999999997</v>
      </c>
      <c r="C45790">
        <f t="shared" si="715"/>
        <v>11</v>
      </c>
    </row>
    <row r="45791" spans="1:3">
      <c r="A45791" t="s">
        <v>12510</v>
      </c>
      <c r="B45791">
        <v>0.31868999999999997</v>
      </c>
      <c r="C45791">
        <f t="shared" si="715"/>
        <v>11</v>
      </c>
    </row>
    <row r="45792" spans="1:3">
      <c r="A45792" t="s">
        <v>12515</v>
      </c>
      <c r="B45792">
        <v>2.5495199999999998</v>
      </c>
      <c r="C45792">
        <f t="shared" si="715"/>
        <v>11</v>
      </c>
    </row>
    <row r="45793" spans="1:3">
      <c r="A45793" t="s">
        <v>12517</v>
      </c>
      <c r="B45793">
        <v>5.09903</v>
      </c>
      <c r="C45793">
        <f t="shared" si="715"/>
        <v>11</v>
      </c>
    </row>
    <row r="45794" spans="1:3">
      <c r="A45794" t="s">
        <v>12521</v>
      </c>
      <c r="B45794">
        <v>0.63737900000000003</v>
      </c>
      <c r="C45794">
        <f t="shared" si="715"/>
        <v>11</v>
      </c>
    </row>
    <row r="45795" spans="1:3">
      <c r="A45795" t="s">
        <v>12533</v>
      </c>
      <c r="B45795">
        <v>0.63737900000000003</v>
      </c>
      <c r="C45795">
        <f t="shared" si="715"/>
        <v>11</v>
      </c>
    </row>
    <row r="45796" spans="1:3">
      <c r="A45796" t="s">
        <v>12539</v>
      </c>
      <c r="B45796">
        <v>0.31868999999999997</v>
      </c>
      <c r="C45796">
        <f t="shared" si="715"/>
        <v>11</v>
      </c>
    </row>
    <row r="45797" spans="1:3">
      <c r="A45797" t="s">
        <v>12540</v>
      </c>
      <c r="B45797">
        <v>0.31868999999999997</v>
      </c>
      <c r="C45797">
        <f t="shared" si="715"/>
        <v>11</v>
      </c>
    </row>
    <row r="45798" spans="1:3">
      <c r="A45798" t="s">
        <v>12546</v>
      </c>
      <c r="B45798">
        <v>0.31868999999999997</v>
      </c>
      <c r="C45798">
        <f t="shared" si="715"/>
        <v>11</v>
      </c>
    </row>
    <row r="45799" spans="1:3">
      <c r="A45799" t="s">
        <v>12548</v>
      </c>
      <c r="B45799">
        <v>0.31868999999999997</v>
      </c>
      <c r="C45799">
        <f t="shared" si="715"/>
        <v>11</v>
      </c>
    </row>
    <row r="45800" spans="1:3">
      <c r="A45800" t="s">
        <v>12552</v>
      </c>
      <c r="B45800">
        <v>0.31868999999999997</v>
      </c>
      <c r="C45800">
        <f t="shared" si="715"/>
        <v>11</v>
      </c>
    </row>
    <row r="45801" spans="1:3">
      <c r="A45801" t="s">
        <v>12568</v>
      </c>
      <c r="B45801">
        <v>0.31868999999999997</v>
      </c>
      <c r="C45801">
        <f t="shared" si="715"/>
        <v>11</v>
      </c>
    </row>
    <row r="45802" spans="1:3">
      <c r="A45802" t="s">
        <v>12586</v>
      </c>
      <c r="B45802">
        <v>11.791499999999999</v>
      </c>
      <c r="C45802">
        <f t="shared" si="715"/>
        <v>11</v>
      </c>
    </row>
    <row r="45803" spans="1:3">
      <c r="A45803" t="s">
        <v>12587</v>
      </c>
      <c r="B45803">
        <v>0.31868999999999997</v>
      </c>
      <c r="C45803">
        <f t="shared" si="715"/>
        <v>11</v>
      </c>
    </row>
    <row r="45804" spans="1:3">
      <c r="A45804" t="s">
        <v>12588</v>
      </c>
      <c r="B45804">
        <v>0.63737900000000003</v>
      </c>
      <c r="C45804">
        <f t="shared" si="715"/>
        <v>11</v>
      </c>
    </row>
    <row r="45805" spans="1:3">
      <c r="A45805" t="s">
        <v>12592</v>
      </c>
      <c r="B45805">
        <v>0.31868999999999997</v>
      </c>
      <c r="C45805">
        <f t="shared" si="715"/>
        <v>11</v>
      </c>
    </row>
    <row r="45806" spans="1:3">
      <c r="A45806" t="s">
        <v>12595</v>
      </c>
      <c r="B45806">
        <v>1.91214</v>
      </c>
      <c r="C45806">
        <f t="shared" si="715"/>
        <v>11</v>
      </c>
    </row>
    <row r="45807" spans="1:3">
      <c r="A45807" t="s">
        <v>12596</v>
      </c>
      <c r="B45807">
        <v>0.31868999999999997</v>
      </c>
      <c r="C45807">
        <f t="shared" si="715"/>
        <v>11</v>
      </c>
    </row>
    <row r="45808" spans="1:3">
      <c r="A45808" t="s">
        <v>12600</v>
      </c>
      <c r="B45808">
        <v>1.91214</v>
      </c>
      <c r="C45808">
        <f t="shared" si="715"/>
        <v>11</v>
      </c>
    </row>
    <row r="45809" spans="1:3">
      <c r="A45809" t="s">
        <v>12630</v>
      </c>
      <c r="B45809">
        <v>0.31868999999999997</v>
      </c>
      <c r="C45809">
        <f t="shared" si="715"/>
        <v>11</v>
      </c>
    </row>
    <row r="45810" spans="1:3">
      <c r="A45810" t="s">
        <v>12643</v>
      </c>
      <c r="B45810">
        <v>0.31868999999999997</v>
      </c>
      <c r="C45810">
        <f t="shared" si="715"/>
        <v>11</v>
      </c>
    </row>
    <row r="45811" spans="1:3">
      <c r="A45811" t="s">
        <v>12661</v>
      </c>
      <c r="B45811">
        <v>0.31868999999999997</v>
      </c>
      <c r="C45811">
        <f t="shared" si="715"/>
        <v>11</v>
      </c>
    </row>
    <row r="45812" spans="1:3">
      <c r="A45812" t="s">
        <v>12685</v>
      </c>
      <c r="B45812">
        <v>0.31868999999999997</v>
      </c>
      <c r="C45812">
        <f t="shared" si="715"/>
        <v>11</v>
      </c>
    </row>
    <row r="45813" spans="1:3">
      <c r="A45813" t="s">
        <v>12692</v>
      </c>
      <c r="B45813">
        <v>4.1429600000000004</v>
      </c>
      <c r="C45813">
        <f t="shared" si="715"/>
        <v>11</v>
      </c>
    </row>
    <row r="45814" spans="1:3">
      <c r="A45814" t="s">
        <v>12702</v>
      </c>
      <c r="B45814">
        <v>0.31868999999999997</v>
      </c>
      <c r="C45814">
        <f t="shared" si="715"/>
        <v>11</v>
      </c>
    </row>
    <row r="45815" spans="1:3">
      <c r="A45815" t="s">
        <v>12713</v>
      </c>
      <c r="B45815">
        <v>0.31868999999999997</v>
      </c>
      <c r="C45815">
        <f t="shared" si="715"/>
        <v>11</v>
      </c>
    </row>
    <row r="45816" spans="1:3">
      <c r="A45816" t="s">
        <v>12719</v>
      </c>
      <c r="B45816">
        <v>0.31868999999999997</v>
      </c>
      <c r="C45816">
        <f t="shared" si="715"/>
        <v>11</v>
      </c>
    </row>
    <row r="45817" spans="1:3">
      <c r="A45817" t="s">
        <v>12744</v>
      </c>
      <c r="B45817">
        <v>1.2747599999999999</v>
      </c>
      <c r="C45817">
        <f t="shared" si="715"/>
        <v>11</v>
      </c>
    </row>
    <row r="45818" spans="1:3">
      <c r="A45818" t="s">
        <v>12746</v>
      </c>
      <c r="B45818">
        <v>0.31868999999999997</v>
      </c>
      <c r="C45818">
        <f t="shared" si="715"/>
        <v>11</v>
      </c>
    </row>
    <row r="45819" spans="1:3">
      <c r="A45819" t="s">
        <v>12760</v>
      </c>
      <c r="B45819">
        <v>0.31868999999999997</v>
      </c>
      <c r="C45819">
        <f t="shared" si="715"/>
        <v>11</v>
      </c>
    </row>
    <row r="45820" spans="1:3">
      <c r="A45820" t="s">
        <v>12772</v>
      </c>
      <c r="B45820">
        <v>0.31868999999999997</v>
      </c>
      <c r="C45820">
        <f t="shared" si="715"/>
        <v>11</v>
      </c>
    </row>
    <row r="45821" spans="1:3">
      <c r="A45821" t="s">
        <v>12781</v>
      </c>
      <c r="B45821">
        <v>0.31868999999999997</v>
      </c>
      <c r="C45821">
        <f t="shared" si="715"/>
        <v>11</v>
      </c>
    </row>
    <row r="45822" spans="1:3">
      <c r="A45822" t="s">
        <v>12785</v>
      </c>
      <c r="B45822">
        <v>0.31868999999999997</v>
      </c>
      <c r="C45822">
        <f t="shared" si="715"/>
        <v>11</v>
      </c>
    </row>
    <row r="45823" spans="1:3">
      <c r="A45823" t="s">
        <v>12790</v>
      </c>
      <c r="B45823">
        <v>53.221200000000003</v>
      </c>
      <c r="C45823">
        <f t="shared" si="715"/>
        <v>11</v>
      </c>
    </row>
    <row r="45824" spans="1:3">
      <c r="A45824" t="s">
        <v>12813</v>
      </c>
      <c r="B45824">
        <v>2.2308300000000001</v>
      </c>
      <c r="C45824">
        <f t="shared" si="715"/>
        <v>11</v>
      </c>
    </row>
    <row r="45825" spans="1:3">
      <c r="A45825" t="s">
        <v>12826</v>
      </c>
      <c r="B45825">
        <v>1.59345</v>
      </c>
      <c r="C45825">
        <f t="shared" ref="C45825:C45888" si="716">LEN(A45825)</f>
        <v>11</v>
      </c>
    </row>
    <row r="45826" spans="1:3">
      <c r="A45826" t="s">
        <v>12834</v>
      </c>
      <c r="B45826">
        <v>0.63737900000000003</v>
      </c>
      <c r="C45826">
        <f t="shared" si="716"/>
        <v>11</v>
      </c>
    </row>
    <row r="45827" spans="1:3">
      <c r="A45827" t="s">
        <v>12838</v>
      </c>
      <c r="B45827">
        <v>0.95606899999999995</v>
      </c>
      <c r="C45827">
        <f t="shared" si="716"/>
        <v>11</v>
      </c>
    </row>
    <row r="45828" spans="1:3">
      <c r="A45828" t="s">
        <v>12839</v>
      </c>
      <c r="B45828">
        <v>0.31868999999999997</v>
      </c>
      <c r="C45828">
        <f t="shared" si="716"/>
        <v>11</v>
      </c>
    </row>
    <row r="45829" spans="1:3">
      <c r="A45829" t="s">
        <v>12840</v>
      </c>
      <c r="B45829">
        <v>0.63737900000000003</v>
      </c>
      <c r="C45829">
        <f t="shared" si="716"/>
        <v>11</v>
      </c>
    </row>
    <row r="45830" spans="1:3">
      <c r="A45830" t="s">
        <v>12841</v>
      </c>
      <c r="B45830">
        <v>40.473599999999998</v>
      </c>
      <c r="C45830">
        <f t="shared" si="716"/>
        <v>11</v>
      </c>
    </row>
    <row r="45831" spans="1:3">
      <c r="A45831" t="s">
        <v>12846</v>
      </c>
      <c r="B45831">
        <v>0.31868999999999997</v>
      </c>
      <c r="C45831">
        <f t="shared" si="716"/>
        <v>11</v>
      </c>
    </row>
    <row r="45832" spans="1:3">
      <c r="A45832" t="s">
        <v>12850</v>
      </c>
      <c r="B45832">
        <v>10.5168</v>
      </c>
      <c r="C45832">
        <f t="shared" si="716"/>
        <v>11</v>
      </c>
    </row>
    <row r="45833" spans="1:3">
      <c r="A45833" t="s">
        <v>12865</v>
      </c>
      <c r="B45833">
        <v>0.31868999999999997</v>
      </c>
      <c r="C45833">
        <f t="shared" si="716"/>
        <v>11</v>
      </c>
    </row>
    <row r="45834" spans="1:3">
      <c r="A45834" t="s">
        <v>12867</v>
      </c>
      <c r="B45834">
        <v>0.63737900000000003</v>
      </c>
      <c r="C45834">
        <f t="shared" si="716"/>
        <v>11</v>
      </c>
    </row>
    <row r="45835" spans="1:3">
      <c r="A45835" t="s">
        <v>12873</v>
      </c>
      <c r="B45835">
        <v>0.63737900000000003</v>
      </c>
      <c r="C45835">
        <f t="shared" si="716"/>
        <v>11</v>
      </c>
    </row>
    <row r="45836" spans="1:3">
      <c r="A45836" t="s">
        <v>12878</v>
      </c>
      <c r="B45836">
        <v>0.63737900000000003</v>
      </c>
      <c r="C45836">
        <f t="shared" si="716"/>
        <v>11</v>
      </c>
    </row>
    <row r="45837" spans="1:3">
      <c r="A45837" t="s">
        <v>12883</v>
      </c>
      <c r="B45837">
        <v>5.7364100000000002</v>
      </c>
      <c r="C45837">
        <f t="shared" si="716"/>
        <v>11</v>
      </c>
    </row>
    <row r="45838" spans="1:3">
      <c r="A45838" t="s">
        <v>12889</v>
      </c>
      <c r="B45838">
        <v>3.1869000000000001</v>
      </c>
      <c r="C45838">
        <f t="shared" si="716"/>
        <v>11</v>
      </c>
    </row>
    <row r="45839" spans="1:3">
      <c r="A45839" t="s">
        <v>12893</v>
      </c>
      <c r="B45839">
        <v>0.31868999999999997</v>
      </c>
      <c r="C45839">
        <f t="shared" si="716"/>
        <v>11</v>
      </c>
    </row>
    <row r="45840" spans="1:3">
      <c r="A45840" t="s">
        <v>12900</v>
      </c>
      <c r="B45840">
        <v>1.2747599999999999</v>
      </c>
      <c r="C45840">
        <f t="shared" si="716"/>
        <v>11</v>
      </c>
    </row>
    <row r="45841" spans="1:3">
      <c r="A45841" t="s">
        <v>12911</v>
      </c>
      <c r="B45841">
        <v>132.256</v>
      </c>
      <c r="C45841">
        <f t="shared" si="716"/>
        <v>11</v>
      </c>
    </row>
    <row r="45842" spans="1:3">
      <c r="A45842" t="s">
        <v>12937</v>
      </c>
      <c r="B45842">
        <v>0.31868999999999997</v>
      </c>
      <c r="C45842">
        <f t="shared" si="716"/>
        <v>11</v>
      </c>
    </row>
    <row r="45843" spans="1:3">
      <c r="A45843" t="s">
        <v>12942</v>
      </c>
      <c r="B45843">
        <v>1.2747599999999999</v>
      </c>
      <c r="C45843">
        <f t="shared" si="716"/>
        <v>11</v>
      </c>
    </row>
    <row r="45844" spans="1:3">
      <c r="A45844" t="s">
        <v>12958</v>
      </c>
      <c r="B45844">
        <v>0.63737900000000003</v>
      </c>
      <c r="C45844">
        <f t="shared" si="716"/>
        <v>11</v>
      </c>
    </row>
    <row r="45845" spans="1:3">
      <c r="A45845" t="s">
        <v>12983</v>
      </c>
      <c r="B45845">
        <v>5.09903</v>
      </c>
      <c r="C45845">
        <f t="shared" si="716"/>
        <v>11</v>
      </c>
    </row>
    <row r="45846" spans="1:3">
      <c r="A45846" t="s">
        <v>12996</v>
      </c>
      <c r="B45846">
        <v>1.91214</v>
      </c>
      <c r="C45846">
        <f t="shared" si="716"/>
        <v>11</v>
      </c>
    </row>
    <row r="45847" spans="1:3">
      <c r="A45847" t="s">
        <v>13005</v>
      </c>
      <c r="B45847">
        <v>0.31868999999999997</v>
      </c>
      <c r="C45847">
        <f t="shared" si="716"/>
        <v>11</v>
      </c>
    </row>
    <row r="45848" spans="1:3">
      <c r="A45848" t="s">
        <v>13011</v>
      </c>
      <c r="B45848">
        <v>0.63737900000000003</v>
      </c>
      <c r="C45848">
        <f t="shared" si="716"/>
        <v>11</v>
      </c>
    </row>
    <row r="45849" spans="1:3">
      <c r="A45849" t="s">
        <v>13018</v>
      </c>
      <c r="B45849">
        <v>0.31868999999999997</v>
      </c>
      <c r="C45849">
        <f t="shared" si="716"/>
        <v>11</v>
      </c>
    </row>
    <row r="45850" spans="1:3">
      <c r="A45850" t="s">
        <v>13055</v>
      </c>
      <c r="B45850">
        <v>0.31868999999999997</v>
      </c>
      <c r="C45850">
        <f t="shared" si="716"/>
        <v>11</v>
      </c>
    </row>
    <row r="45851" spans="1:3">
      <c r="A45851" t="s">
        <v>13061</v>
      </c>
      <c r="B45851">
        <v>17.209199999999999</v>
      </c>
      <c r="C45851">
        <f t="shared" si="716"/>
        <v>11</v>
      </c>
    </row>
    <row r="45852" spans="1:3">
      <c r="A45852" t="s">
        <v>13073</v>
      </c>
      <c r="B45852">
        <v>0.31868999999999997</v>
      </c>
      <c r="C45852">
        <f t="shared" si="716"/>
        <v>11</v>
      </c>
    </row>
    <row r="45853" spans="1:3">
      <c r="A45853" t="s">
        <v>13079</v>
      </c>
      <c r="B45853">
        <v>0.31868999999999997</v>
      </c>
      <c r="C45853">
        <f t="shared" si="716"/>
        <v>11</v>
      </c>
    </row>
    <row r="45854" spans="1:3">
      <c r="A45854" t="s">
        <v>13082</v>
      </c>
      <c r="B45854">
        <v>0.31868999999999997</v>
      </c>
      <c r="C45854">
        <f t="shared" si="716"/>
        <v>11</v>
      </c>
    </row>
    <row r="45855" spans="1:3">
      <c r="A45855" t="s">
        <v>13094</v>
      </c>
      <c r="B45855">
        <v>0.31868999999999997</v>
      </c>
      <c r="C45855">
        <f t="shared" si="716"/>
        <v>11</v>
      </c>
    </row>
    <row r="45856" spans="1:3">
      <c r="A45856" t="s">
        <v>13108</v>
      </c>
      <c r="B45856">
        <v>3.1869000000000001</v>
      </c>
      <c r="C45856">
        <f t="shared" si="716"/>
        <v>11</v>
      </c>
    </row>
    <row r="45857" spans="1:3">
      <c r="A45857" t="s">
        <v>13112</v>
      </c>
      <c r="B45857">
        <v>0.31868999999999997</v>
      </c>
      <c r="C45857">
        <f t="shared" si="716"/>
        <v>11</v>
      </c>
    </row>
    <row r="45858" spans="1:3">
      <c r="A45858" t="s">
        <v>13115</v>
      </c>
      <c r="B45858">
        <v>8.6046200000000006</v>
      </c>
      <c r="C45858">
        <f t="shared" si="716"/>
        <v>11</v>
      </c>
    </row>
    <row r="45859" spans="1:3">
      <c r="A45859" t="s">
        <v>13122</v>
      </c>
      <c r="B45859">
        <v>0.31868999999999997</v>
      </c>
      <c r="C45859">
        <f t="shared" si="716"/>
        <v>11</v>
      </c>
    </row>
    <row r="45860" spans="1:3">
      <c r="A45860" t="s">
        <v>13130</v>
      </c>
      <c r="B45860">
        <v>3.1869000000000001</v>
      </c>
      <c r="C45860">
        <f t="shared" si="716"/>
        <v>11</v>
      </c>
    </row>
    <row r="45861" spans="1:3">
      <c r="A45861" t="s">
        <v>13137</v>
      </c>
      <c r="B45861">
        <v>0.31868999999999997</v>
      </c>
      <c r="C45861">
        <f t="shared" si="716"/>
        <v>11</v>
      </c>
    </row>
    <row r="45862" spans="1:3">
      <c r="A45862" t="s">
        <v>13144</v>
      </c>
      <c r="B45862">
        <v>0.31868999999999997</v>
      </c>
      <c r="C45862">
        <f t="shared" si="716"/>
        <v>11</v>
      </c>
    </row>
    <row r="45863" spans="1:3">
      <c r="A45863" t="s">
        <v>13148</v>
      </c>
      <c r="B45863">
        <v>0.63737900000000003</v>
      </c>
      <c r="C45863">
        <f t="shared" si="716"/>
        <v>11</v>
      </c>
    </row>
    <row r="45864" spans="1:3">
      <c r="A45864" t="s">
        <v>13153</v>
      </c>
      <c r="B45864">
        <v>0.31868999999999997</v>
      </c>
      <c r="C45864">
        <f t="shared" si="716"/>
        <v>11</v>
      </c>
    </row>
    <row r="45865" spans="1:3">
      <c r="A45865" t="s">
        <v>13154</v>
      </c>
      <c r="B45865">
        <v>0.95606899999999995</v>
      </c>
      <c r="C45865">
        <f t="shared" si="716"/>
        <v>11</v>
      </c>
    </row>
    <row r="45866" spans="1:3">
      <c r="A45866" t="s">
        <v>13164</v>
      </c>
      <c r="B45866">
        <v>0.63737900000000003</v>
      </c>
      <c r="C45866">
        <f t="shared" si="716"/>
        <v>11</v>
      </c>
    </row>
    <row r="45867" spans="1:3">
      <c r="A45867" t="s">
        <v>13169</v>
      </c>
      <c r="B45867">
        <v>0.63737900000000003</v>
      </c>
      <c r="C45867">
        <f t="shared" si="716"/>
        <v>11</v>
      </c>
    </row>
    <row r="45868" spans="1:3">
      <c r="A45868" t="s">
        <v>13176</v>
      </c>
      <c r="B45868">
        <v>0.31868999999999997</v>
      </c>
      <c r="C45868">
        <f t="shared" si="716"/>
        <v>11</v>
      </c>
    </row>
    <row r="45869" spans="1:3">
      <c r="A45869" t="s">
        <v>13217</v>
      </c>
      <c r="B45869">
        <v>3.8242699999999998</v>
      </c>
      <c r="C45869">
        <f t="shared" si="716"/>
        <v>11</v>
      </c>
    </row>
    <row r="45870" spans="1:3">
      <c r="A45870" t="s">
        <v>13224</v>
      </c>
      <c r="B45870">
        <v>2.2308300000000001</v>
      </c>
      <c r="C45870">
        <f t="shared" si="716"/>
        <v>11</v>
      </c>
    </row>
    <row r="45871" spans="1:3">
      <c r="A45871" t="s">
        <v>13227</v>
      </c>
      <c r="B45871">
        <v>0.63737900000000003</v>
      </c>
      <c r="C45871">
        <f t="shared" si="716"/>
        <v>11</v>
      </c>
    </row>
    <row r="45872" spans="1:3">
      <c r="A45872" t="s">
        <v>13229</v>
      </c>
      <c r="B45872">
        <v>0.31868999999999997</v>
      </c>
      <c r="C45872">
        <f t="shared" si="716"/>
        <v>11</v>
      </c>
    </row>
    <row r="45873" spans="1:3">
      <c r="A45873" t="s">
        <v>13231</v>
      </c>
      <c r="B45873">
        <v>0.63737900000000003</v>
      </c>
      <c r="C45873">
        <f t="shared" si="716"/>
        <v>11</v>
      </c>
    </row>
    <row r="45874" spans="1:3">
      <c r="A45874" t="s">
        <v>13232</v>
      </c>
      <c r="B45874">
        <v>0.31868999999999997</v>
      </c>
      <c r="C45874">
        <f t="shared" si="716"/>
        <v>11</v>
      </c>
    </row>
    <row r="45875" spans="1:3">
      <c r="A45875" t="s">
        <v>13239</v>
      </c>
      <c r="B45875">
        <v>0.31868999999999997</v>
      </c>
      <c r="C45875">
        <f t="shared" si="716"/>
        <v>11</v>
      </c>
    </row>
    <row r="45876" spans="1:3">
      <c r="A45876" t="s">
        <v>13245</v>
      </c>
      <c r="B45876">
        <v>0.95606899999999995</v>
      </c>
      <c r="C45876">
        <f t="shared" si="716"/>
        <v>11</v>
      </c>
    </row>
    <row r="45877" spans="1:3">
      <c r="A45877" t="s">
        <v>13256</v>
      </c>
      <c r="B45877">
        <v>0.31868999999999997</v>
      </c>
      <c r="C45877">
        <f t="shared" si="716"/>
        <v>11</v>
      </c>
    </row>
    <row r="45878" spans="1:3">
      <c r="A45878" t="s">
        <v>13257</v>
      </c>
      <c r="B45878">
        <v>24.857800000000001</v>
      </c>
      <c r="C45878">
        <f t="shared" si="716"/>
        <v>11</v>
      </c>
    </row>
    <row r="45879" spans="1:3">
      <c r="A45879" t="s">
        <v>13264</v>
      </c>
      <c r="B45879">
        <v>0.31868999999999997</v>
      </c>
      <c r="C45879">
        <f t="shared" si="716"/>
        <v>11</v>
      </c>
    </row>
    <row r="45880" spans="1:3">
      <c r="A45880" t="s">
        <v>13274</v>
      </c>
      <c r="B45880">
        <v>3.1869000000000001</v>
      </c>
      <c r="C45880">
        <f t="shared" si="716"/>
        <v>11</v>
      </c>
    </row>
    <row r="45881" spans="1:3">
      <c r="A45881" t="s">
        <v>13278</v>
      </c>
      <c r="B45881">
        <v>55.133299999999998</v>
      </c>
      <c r="C45881">
        <f t="shared" si="716"/>
        <v>11</v>
      </c>
    </row>
    <row r="45882" spans="1:3">
      <c r="A45882" t="s">
        <v>13295</v>
      </c>
      <c r="B45882">
        <v>8.2859300000000005</v>
      </c>
      <c r="C45882">
        <f t="shared" si="716"/>
        <v>11</v>
      </c>
    </row>
    <row r="45883" spans="1:3">
      <c r="A45883" t="s">
        <v>13306</v>
      </c>
      <c r="B45883">
        <v>6.3737899999999996</v>
      </c>
      <c r="C45883">
        <f t="shared" si="716"/>
        <v>11</v>
      </c>
    </row>
    <row r="45884" spans="1:3">
      <c r="A45884" t="s">
        <v>13320</v>
      </c>
      <c r="B45884">
        <v>0.31868999999999997</v>
      </c>
      <c r="C45884">
        <f t="shared" si="716"/>
        <v>11</v>
      </c>
    </row>
    <row r="45885" spans="1:3">
      <c r="A45885" t="s">
        <v>13325</v>
      </c>
      <c r="B45885">
        <v>0.31868999999999997</v>
      </c>
      <c r="C45885">
        <f t="shared" si="716"/>
        <v>11</v>
      </c>
    </row>
    <row r="45886" spans="1:3">
      <c r="A45886" t="s">
        <v>13333</v>
      </c>
      <c r="B45886">
        <v>0.31868999999999997</v>
      </c>
      <c r="C45886">
        <f t="shared" si="716"/>
        <v>11</v>
      </c>
    </row>
    <row r="45887" spans="1:3">
      <c r="A45887" t="s">
        <v>13340</v>
      </c>
      <c r="B45887">
        <v>10.1981</v>
      </c>
      <c r="C45887">
        <f t="shared" si="716"/>
        <v>11</v>
      </c>
    </row>
    <row r="45888" spans="1:3">
      <c r="A45888" t="s">
        <v>13342</v>
      </c>
      <c r="B45888">
        <v>0.95606899999999995</v>
      </c>
      <c r="C45888">
        <f t="shared" si="716"/>
        <v>11</v>
      </c>
    </row>
    <row r="45889" spans="1:3">
      <c r="A45889" t="s">
        <v>13346</v>
      </c>
      <c r="B45889">
        <v>1.2747599999999999</v>
      </c>
      <c r="C45889">
        <f t="shared" ref="C45889:C45952" si="717">LEN(A45889)</f>
        <v>11</v>
      </c>
    </row>
    <row r="45890" spans="1:3">
      <c r="A45890" t="s">
        <v>13355</v>
      </c>
      <c r="B45890">
        <v>0.95606899999999995</v>
      </c>
      <c r="C45890">
        <f t="shared" si="717"/>
        <v>11</v>
      </c>
    </row>
    <row r="45891" spans="1:3">
      <c r="A45891" t="s">
        <v>13360</v>
      </c>
      <c r="B45891">
        <v>3.8242699999999998</v>
      </c>
      <c r="C45891">
        <f t="shared" si="717"/>
        <v>11</v>
      </c>
    </row>
    <row r="45892" spans="1:3">
      <c r="A45892" t="s">
        <v>13365</v>
      </c>
      <c r="B45892">
        <v>0.63737900000000003</v>
      </c>
      <c r="C45892">
        <f t="shared" si="717"/>
        <v>11</v>
      </c>
    </row>
    <row r="45893" spans="1:3">
      <c r="A45893" t="s">
        <v>13368</v>
      </c>
      <c r="B45893">
        <v>1.91214</v>
      </c>
      <c r="C45893">
        <f t="shared" si="717"/>
        <v>11</v>
      </c>
    </row>
    <row r="45894" spans="1:3">
      <c r="A45894" t="s">
        <v>13372</v>
      </c>
      <c r="B45894">
        <v>0.31868999999999997</v>
      </c>
      <c r="C45894">
        <f t="shared" si="717"/>
        <v>11</v>
      </c>
    </row>
    <row r="45895" spans="1:3">
      <c r="A45895" t="s">
        <v>13381</v>
      </c>
      <c r="B45895">
        <v>0.63737900000000003</v>
      </c>
      <c r="C45895">
        <f t="shared" si="717"/>
        <v>11</v>
      </c>
    </row>
    <row r="45896" spans="1:3">
      <c r="A45896" t="s">
        <v>13386</v>
      </c>
      <c r="B45896">
        <v>0.63737900000000003</v>
      </c>
      <c r="C45896">
        <f t="shared" si="717"/>
        <v>11</v>
      </c>
    </row>
    <row r="45897" spans="1:3">
      <c r="A45897" t="s">
        <v>13410</v>
      </c>
      <c r="B45897">
        <v>1.59345</v>
      </c>
      <c r="C45897">
        <f t="shared" si="717"/>
        <v>11</v>
      </c>
    </row>
    <row r="45898" spans="1:3">
      <c r="A45898" t="s">
        <v>13416</v>
      </c>
      <c r="B45898">
        <v>0.31868999999999997</v>
      </c>
      <c r="C45898">
        <f t="shared" si="717"/>
        <v>11</v>
      </c>
    </row>
    <row r="45899" spans="1:3">
      <c r="A45899" t="s">
        <v>13427</v>
      </c>
      <c r="B45899">
        <v>1.59345</v>
      </c>
      <c r="C45899">
        <f t="shared" si="717"/>
        <v>11</v>
      </c>
    </row>
    <row r="45900" spans="1:3">
      <c r="A45900" t="s">
        <v>13439</v>
      </c>
      <c r="B45900">
        <v>0.31868999999999997</v>
      </c>
      <c r="C45900">
        <f t="shared" si="717"/>
        <v>11</v>
      </c>
    </row>
    <row r="45901" spans="1:3">
      <c r="A45901" t="s">
        <v>13449</v>
      </c>
      <c r="B45901">
        <v>0.31868999999999997</v>
      </c>
      <c r="C45901">
        <f t="shared" si="717"/>
        <v>11</v>
      </c>
    </row>
    <row r="45902" spans="1:3">
      <c r="A45902" t="s">
        <v>13459</v>
      </c>
      <c r="B45902">
        <v>0.31868999999999997</v>
      </c>
      <c r="C45902">
        <f t="shared" si="717"/>
        <v>11</v>
      </c>
    </row>
    <row r="45903" spans="1:3">
      <c r="A45903" t="s">
        <v>13469</v>
      </c>
      <c r="B45903">
        <v>0.63737900000000003</v>
      </c>
      <c r="C45903">
        <f t="shared" si="717"/>
        <v>11</v>
      </c>
    </row>
    <row r="45904" spans="1:3">
      <c r="A45904" t="s">
        <v>13470</v>
      </c>
      <c r="B45904">
        <v>0.31868999999999997</v>
      </c>
      <c r="C45904">
        <f t="shared" si="717"/>
        <v>11</v>
      </c>
    </row>
    <row r="45905" spans="1:3">
      <c r="A45905" t="s">
        <v>13471</v>
      </c>
      <c r="B45905">
        <v>0.63737900000000003</v>
      </c>
      <c r="C45905">
        <f t="shared" si="717"/>
        <v>11</v>
      </c>
    </row>
    <row r="45906" spans="1:3">
      <c r="A45906" t="s">
        <v>13475</v>
      </c>
      <c r="B45906">
        <v>6.3737899999999996</v>
      </c>
      <c r="C45906">
        <f t="shared" si="717"/>
        <v>11</v>
      </c>
    </row>
    <row r="45907" spans="1:3">
      <c r="A45907" t="s">
        <v>13478</v>
      </c>
      <c r="B45907">
        <v>1.2747599999999999</v>
      </c>
      <c r="C45907">
        <f t="shared" si="717"/>
        <v>11</v>
      </c>
    </row>
    <row r="45908" spans="1:3">
      <c r="A45908" t="s">
        <v>13488</v>
      </c>
      <c r="B45908">
        <v>0.31868999999999997</v>
      </c>
      <c r="C45908">
        <f t="shared" si="717"/>
        <v>11</v>
      </c>
    </row>
    <row r="45909" spans="1:3">
      <c r="A45909" t="s">
        <v>13493</v>
      </c>
      <c r="B45909">
        <v>2.5495199999999998</v>
      </c>
      <c r="C45909">
        <f t="shared" si="717"/>
        <v>11</v>
      </c>
    </row>
    <row r="45910" spans="1:3">
      <c r="A45910" t="s">
        <v>13496</v>
      </c>
      <c r="B45910">
        <v>0.31868999999999997</v>
      </c>
      <c r="C45910">
        <f t="shared" si="717"/>
        <v>11</v>
      </c>
    </row>
    <row r="45911" spans="1:3">
      <c r="A45911" t="s">
        <v>13503</v>
      </c>
      <c r="B45911">
        <v>0.31868999999999997</v>
      </c>
      <c r="C45911">
        <f t="shared" si="717"/>
        <v>11</v>
      </c>
    </row>
    <row r="45912" spans="1:3">
      <c r="A45912" t="s">
        <v>13543</v>
      </c>
      <c r="B45912">
        <v>12.7476</v>
      </c>
      <c r="C45912">
        <f t="shared" si="717"/>
        <v>11</v>
      </c>
    </row>
    <row r="45913" spans="1:3">
      <c r="A45913" t="s">
        <v>13567</v>
      </c>
      <c r="B45913">
        <v>0.31868999999999997</v>
      </c>
      <c r="C45913">
        <f t="shared" si="717"/>
        <v>11</v>
      </c>
    </row>
    <row r="45914" spans="1:3">
      <c r="A45914" t="s">
        <v>13568</v>
      </c>
      <c r="B45914">
        <v>0.31868999999999997</v>
      </c>
      <c r="C45914">
        <f t="shared" si="717"/>
        <v>11</v>
      </c>
    </row>
    <row r="45915" spans="1:3">
      <c r="A45915" t="s">
        <v>13569</v>
      </c>
      <c r="B45915">
        <v>0.31868999999999997</v>
      </c>
      <c r="C45915">
        <f t="shared" si="717"/>
        <v>11</v>
      </c>
    </row>
    <row r="45916" spans="1:3">
      <c r="A45916" t="s">
        <v>13571</v>
      </c>
      <c r="B45916">
        <v>0.63737900000000003</v>
      </c>
      <c r="C45916">
        <f t="shared" si="717"/>
        <v>11</v>
      </c>
    </row>
    <row r="45917" spans="1:3">
      <c r="A45917" t="s">
        <v>13593</v>
      </c>
      <c r="B45917">
        <v>0.95606899999999995</v>
      </c>
      <c r="C45917">
        <f t="shared" si="717"/>
        <v>11</v>
      </c>
    </row>
    <row r="45918" spans="1:3">
      <c r="A45918" t="s">
        <v>13594</v>
      </c>
      <c r="B45918">
        <v>0.31868999999999997</v>
      </c>
      <c r="C45918">
        <f t="shared" si="717"/>
        <v>11</v>
      </c>
    </row>
    <row r="45919" spans="1:3">
      <c r="A45919" t="s">
        <v>13615</v>
      </c>
      <c r="B45919">
        <v>0.31868999999999997</v>
      </c>
      <c r="C45919">
        <f t="shared" si="717"/>
        <v>11</v>
      </c>
    </row>
    <row r="45920" spans="1:3">
      <c r="A45920" t="s">
        <v>13630</v>
      </c>
      <c r="B45920">
        <v>0.31868999999999997</v>
      </c>
      <c r="C45920">
        <f t="shared" si="717"/>
        <v>11</v>
      </c>
    </row>
    <row r="45921" spans="1:3">
      <c r="A45921" t="s">
        <v>13635</v>
      </c>
      <c r="B45921">
        <v>26.1325</v>
      </c>
      <c r="C45921">
        <f t="shared" si="717"/>
        <v>11</v>
      </c>
    </row>
    <row r="45922" spans="1:3">
      <c r="A45922" t="s">
        <v>13644</v>
      </c>
      <c r="B45922">
        <v>0.31868999999999997</v>
      </c>
      <c r="C45922">
        <f t="shared" si="717"/>
        <v>11</v>
      </c>
    </row>
    <row r="45923" spans="1:3">
      <c r="A45923" t="s">
        <v>13661</v>
      </c>
      <c r="B45923">
        <v>0.95606899999999995</v>
      </c>
      <c r="C45923">
        <f t="shared" si="717"/>
        <v>11</v>
      </c>
    </row>
    <row r="45924" spans="1:3">
      <c r="A45924" t="s">
        <v>13675</v>
      </c>
      <c r="B45924">
        <v>0.31868999999999997</v>
      </c>
      <c r="C45924">
        <f t="shared" si="717"/>
        <v>11</v>
      </c>
    </row>
    <row r="45925" spans="1:3">
      <c r="A45925" t="s">
        <v>13692</v>
      </c>
      <c r="B45925">
        <v>1.2747599999999999</v>
      </c>
      <c r="C45925">
        <f t="shared" si="717"/>
        <v>11</v>
      </c>
    </row>
    <row r="45926" spans="1:3">
      <c r="A45926" t="s">
        <v>13704</v>
      </c>
      <c r="B45926">
        <v>0.31868999999999997</v>
      </c>
      <c r="C45926">
        <f t="shared" si="717"/>
        <v>11</v>
      </c>
    </row>
    <row r="45927" spans="1:3">
      <c r="A45927" t="s">
        <v>13720</v>
      </c>
      <c r="B45927">
        <v>0.31868999999999997</v>
      </c>
      <c r="C45927">
        <f t="shared" si="717"/>
        <v>11</v>
      </c>
    </row>
    <row r="45928" spans="1:3">
      <c r="A45928" t="s">
        <v>13723</v>
      </c>
      <c r="B45928">
        <v>2.8682099999999999</v>
      </c>
      <c r="C45928">
        <f t="shared" si="717"/>
        <v>11</v>
      </c>
    </row>
    <row r="45929" spans="1:3">
      <c r="A45929" t="s">
        <v>13737</v>
      </c>
      <c r="B45929">
        <v>0.31868999999999997</v>
      </c>
      <c r="C45929">
        <f t="shared" si="717"/>
        <v>11</v>
      </c>
    </row>
    <row r="45930" spans="1:3">
      <c r="A45930" t="s">
        <v>13754</v>
      </c>
      <c r="B45930">
        <v>4.7803399999999998</v>
      </c>
      <c r="C45930">
        <f t="shared" si="717"/>
        <v>11</v>
      </c>
    </row>
    <row r="45931" spans="1:3">
      <c r="A45931" t="s">
        <v>13780</v>
      </c>
      <c r="B45931">
        <v>0.31868999999999997</v>
      </c>
      <c r="C45931">
        <f t="shared" si="717"/>
        <v>11</v>
      </c>
    </row>
    <row r="45932" spans="1:3">
      <c r="A45932" t="s">
        <v>13790</v>
      </c>
      <c r="B45932">
        <v>3.5055900000000002</v>
      </c>
      <c r="C45932">
        <f t="shared" si="717"/>
        <v>11</v>
      </c>
    </row>
    <row r="45933" spans="1:3">
      <c r="A45933" t="s">
        <v>13795</v>
      </c>
      <c r="B45933">
        <v>0.31868999999999997</v>
      </c>
      <c r="C45933">
        <f t="shared" si="717"/>
        <v>11</v>
      </c>
    </row>
    <row r="45934" spans="1:3">
      <c r="A45934" t="s">
        <v>13798</v>
      </c>
      <c r="B45934">
        <v>0.63737900000000003</v>
      </c>
      <c r="C45934">
        <f t="shared" si="717"/>
        <v>11</v>
      </c>
    </row>
    <row r="45935" spans="1:3">
      <c r="A45935" t="s">
        <v>13812</v>
      </c>
      <c r="B45935">
        <v>0.31868999999999997</v>
      </c>
      <c r="C45935">
        <f t="shared" si="717"/>
        <v>11</v>
      </c>
    </row>
    <row r="45936" spans="1:3">
      <c r="A45936" t="s">
        <v>13825</v>
      </c>
      <c r="B45936">
        <v>0.31868999999999997</v>
      </c>
      <c r="C45936">
        <f t="shared" si="717"/>
        <v>11</v>
      </c>
    </row>
    <row r="45937" spans="1:3">
      <c r="A45937" t="s">
        <v>13843</v>
      </c>
      <c r="B45937">
        <v>1.91214</v>
      </c>
      <c r="C45937">
        <f t="shared" si="717"/>
        <v>11</v>
      </c>
    </row>
    <row r="45938" spans="1:3">
      <c r="A45938" t="s">
        <v>13856</v>
      </c>
      <c r="B45938">
        <v>0.31868999999999997</v>
      </c>
      <c r="C45938">
        <f t="shared" si="717"/>
        <v>11</v>
      </c>
    </row>
    <row r="45939" spans="1:3">
      <c r="A45939" t="s">
        <v>13868</v>
      </c>
      <c r="B45939">
        <v>0.63737900000000003</v>
      </c>
      <c r="C45939">
        <f t="shared" si="717"/>
        <v>11</v>
      </c>
    </row>
    <row r="45940" spans="1:3">
      <c r="A45940" t="s">
        <v>13878</v>
      </c>
      <c r="B45940">
        <v>1.2747599999999999</v>
      </c>
      <c r="C45940">
        <f t="shared" si="717"/>
        <v>11</v>
      </c>
    </row>
    <row r="45941" spans="1:3">
      <c r="A45941" t="s">
        <v>13879</v>
      </c>
      <c r="B45941">
        <v>0.31868999999999997</v>
      </c>
      <c r="C45941">
        <f t="shared" si="717"/>
        <v>11</v>
      </c>
    </row>
    <row r="45942" spans="1:3">
      <c r="A45942" t="s">
        <v>13887</v>
      </c>
      <c r="B45942">
        <v>0.31868999999999997</v>
      </c>
      <c r="C45942">
        <f t="shared" si="717"/>
        <v>11</v>
      </c>
    </row>
    <row r="45943" spans="1:3">
      <c r="A45943" t="s">
        <v>13897</v>
      </c>
      <c r="B45943">
        <v>0.31868999999999997</v>
      </c>
      <c r="C45943">
        <f t="shared" si="717"/>
        <v>11</v>
      </c>
    </row>
    <row r="45944" spans="1:3">
      <c r="A45944" t="s">
        <v>13902</v>
      </c>
      <c r="B45944">
        <v>1.91214</v>
      </c>
      <c r="C45944">
        <f t="shared" si="717"/>
        <v>11</v>
      </c>
    </row>
    <row r="45945" spans="1:3">
      <c r="A45945" t="s">
        <v>13911</v>
      </c>
      <c r="B45945">
        <v>0.31868999999999997</v>
      </c>
      <c r="C45945">
        <f t="shared" si="717"/>
        <v>11</v>
      </c>
    </row>
    <row r="45946" spans="1:3">
      <c r="A45946" t="s">
        <v>13938</v>
      </c>
      <c r="B45946">
        <v>0.63737900000000003</v>
      </c>
      <c r="C45946">
        <f t="shared" si="717"/>
        <v>11</v>
      </c>
    </row>
    <row r="45947" spans="1:3">
      <c r="A45947" t="s">
        <v>13940</v>
      </c>
      <c r="B45947">
        <v>0.31868999999999997</v>
      </c>
      <c r="C45947">
        <f t="shared" si="717"/>
        <v>11</v>
      </c>
    </row>
    <row r="45948" spans="1:3">
      <c r="A45948" t="s">
        <v>13942</v>
      </c>
      <c r="B45948">
        <v>0.95606899999999995</v>
      </c>
      <c r="C45948">
        <f t="shared" si="717"/>
        <v>11</v>
      </c>
    </row>
    <row r="45949" spans="1:3">
      <c r="A45949" t="s">
        <v>13944</v>
      </c>
      <c r="B45949">
        <v>0.31868999999999997</v>
      </c>
      <c r="C45949">
        <f t="shared" si="717"/>
        <v>11</v>
      </c>
    </row>
    <row r="45950" spans="1:3">
      <c r="A45950" t="s">
        <v>13945</v>
      </c>
      <c r="B45950">
        <v>0.31868999999999997</v>
      </c>
      <c r="C45950">
        <f t="shared" si="717"/>
        <v>11</v>
      </c>
    </row>
    <row r="45951" spans="1:3">
      <c r="A45951" t="s">
        <v>13968</v>
      </c>
      <c r="B45951">
        <v>0.31868999999999997</v>
      </c>
      <c r="C45951">
        <f t="shared" si="717"/>
        <v>11</v>
      </c>
    </row>
    <row r="45952" spans="1:3">
      <c r="A45952" t="s">
        <v>13971</v>
      </c>
      <c r="B45952">
        <v>0.31868999999999997</v>
      </c>
      <c r="C45952">
        <f t="shared" si="717"/>
        <v>11</v>
      </c>
    </row>
    <row r="45953" spans="1:3">
      <c r="A45953" t="s">
        <v>13997</v>
      </c>
      <c r="B45953">
        <v>0.31868999999999997</v>
      </c>
      <c r="C45953">
        <f t="shared" ref="C45953:C46016" si="718">LEN(A45953)</f>
        <v>11</v>
      </c>
    </row>
    <row r="45954" spans="1:3">
      <c r="A45954" t="s">
        <v>14007</v>
      </c>
      <c r="B45954">
        <v>4.1429600000000004</v>
      </c>
      <c r="C45954">
        <f t="shared" si="718"/>
        <v>11</v>
      </c>
    </row>
    <row r="45955" spans="1:3">
      <c r="A45955" t="s">
        <v>14008</v>
      </c>
      <c r="B45955">
        <v>2.5495199999999998</v>
      </c>
      <c r="C45955">
        <f t="shared" si="718"/>
        <v>11</v>
      </c>
    </row>
    <row r="45956" spans="1:3">
      <c r="A45956" t="s">
        <v>14009</v>
      </c>
      <c r="B45956">
        <v>0.31868999999999997</v>
      </c>
      <c r="C45956">
        <f t="shared" si="718"/>
        <v>11</v>
      </c>
    </row>
    <row r="45957" spans="1:3">
      <c r="A45957" t="s">
        <v>14012</v>
      </c>
      <c r="B45957">
        <v>0.95606899999999995</v>
      </c>
      <c r="C45957">
        <f t="shared" si="718"/>
        <v>11</v>
      </c>
    </row>
    <row r="45958" spans="1:3">
      <c r="A45958" t="s">
        <v>14013</v>
      </c>
      <c r="B45958">
        <v>0.31868999999999997</v>
      </c>
      <c r="C45958">
        <f t="shared" si="718"/>
        <v>11</v>
      </c>
    </row>
    <row r="45959" spans="1:3">
      <c r="A45959" t="s">
        <v>14015</v>
      </c>
      <c r="B45959">
        <v>0.63737900000000003</v>
      </c>
      <c r="C45959">
        <f t="shared" si="718"/>
        <v>11</v>
      </c>
    </row>
    <row r="45960" spans="1:3">
      <c r="A45960" t="s">
        <v>14024</v>
      </c>
      <c r="B45960">
        <v>1.2747599999999999</v>
      </c>
      <c r="C45960">
        <f t="shared" si="718"/>
        <v>11</v>
      </c>
    </row>
    <row r="45961" spans="1:3">
      <c r="A45961" t="s">
        <v>14033</v>
      </c>
      <c r="B45961">
        <v>21.989599999999999</v>
      </c>
      <c r="C45961">
        <f t="shared" si="718"/>
        <v>11</v>
      </c>
    </row>
    <row r="45962" spans="1:3">
      <c r="A45962" t="s">
        <v>14049</v>
      </c>
      <c r="B45962">
        <v>0.63737900000000003</v>
      </c>
      <c r="C45962">
        <f t="shared" si="718"/>
        <v>11</v>
      </c>
    </row>
    <row r="45963" spans="1:3">
      <c r="A45963" t="s">
        <v>14052</v>
      </c>
      <c r="B45963">
        <v>0.31868999999999997</v>
      </c>
      <c r="C45963">
        <f t="shared" si="718"/>
        <v>11</v>
      </c>
    </row>
    <row r="45964" spans="1:3">
      <c r="A45964" t="s">
        <v>14073</v>
      </c>
      <c r="B45964">
        <v>10.5168</v>
      </c>
      <c r="C45964">
        <f t="shared" si="718"/>
        <v>11</v>
      </c>
    </row>
    <row r="45965" spans="1:3">
      <c r="A45965" t="s">
        <v>14081</v>
      </c>
      <c r="B45965">
        <v>0.31868999999999997</v>
      </c>
      <c r="C45965">
        <f t="shared" si="718"/>
        <v>11</v>
      </c>
    </row>
    <row r="45966" spans="1:3">
      <c r="A45966" t="s">
        <v>14082</v>
      </c>
      <c r="B45966">
        <v>5.09903</v>
      </c>
      <c r="C45966">
        <f t="shared" si="718"/>
        <v>11</v>
      </c>
    </row>
    <row r="45967" spans="1:3">
      <c r="A45967" t="s">
        <v>14096</v>
      </c>
      <c r="B45967">
        <v>16.571899999999999</v>
      </c>
      <c r="C45967">
        <f t="shared" si="718"/>
        <v>11</v>
      </c>
    </row>
    <row r="45968" spans="1:3">
      <c r="A45968" t="s">
        <v>14099</v>
      </c>
      <c r="B45968">
        <v>24.539100000000001</v>
      </c>
      <c r="C45968">
        <f t="shared" si="718"/>
        <v>11</v>
      </c>
    </row>
    <row r="45969" spans="1:3">
      <c r="A45969" t="s">
        <v>14122</v>
      </c>
      <c r="B45969">
        <v>0.95606899999999995</v>
      </c>
      <c r="C45969">
        <f t="shared" si="718"/>
        <v>11</v>
      </c>
    </row>
    <row r="45970" spans="1:3">
      <c r="A45970" t="s">
        <v>14129</v>
      </c>
      <c r="B45970">
        <v>0.31868999999999997</v>
      </c>
      <c r="C45970">
        <f t="shared" si="718"/>
        <v>11</v>
      </c>
    </row>
    <row r="45971" spans="1:3">
      <c r="A45971" t="s">
        <v>14156</v>
      </c>
      <c r="B45971">
        <v>0.63737900000000003</v>
      </c>
      <c r="C45971">
        <f t="shared" si="718"/>
        <v>11</v>
      </c>
    </row>
    <row r="45972" spans="1:3">
      <c r="A45972" t="s">
        <v>14159</v>
      </c>
      <c r="B45972">
        <v>0.31868999999999997</v>
      </c>
      <c r="C45972">
        <f t="shared" si="718"/>
        <v>11</v>
      </c>
    </row>
    <row r="45973" spans="1:3">
      <c r="A45973" t="s">
        <v>14201</v>
      </c>
      <c r="B45973">
        <v>0.31868999999999997</v>
      </c>
      <c r="C45973">
        <f t="shared" si="718"/>
        <v>11</v>
      </c>
    </row>
    <row r="45974" spans="1:3">
      <c r="A45974" t="s">
        <v>14204</v>
      </c>
      <c r="B45974">
        <v>0.63737900000000003</v>
      </c>
      <c r="C45974">
        <f t="shared" si="718"/>
        <v>11</v>
      </c>
    </row>
    <row r="45975" spans="1:3">
      <c r="A45975" t="s">
        <v>14229</v>
      </c>
      <c r="B45975">
        <v>0.31868999999999997</v>
      </c>
      <c r="C45975">
        <f t="shared" si="718"/>
        <v>11</v>
      </c>
    </row>
    <row r="45976" spans="1:3">
      <c r="A45976" t="s">
        <v>14231</v>
      </c>
      <c r="B45976">
        <v>2.8682099999999999</v>
      </c>
      <c r="C45976">
        <f t="shared" si="718"/>
        <v>11</v>
      </c>
    </row>
    <row r="45977" spans="1:3">
      <c r="A45977" t="s">
        <v>14232</v>
      </c>
      <c r="B45977">
        <v>0.31868999999999997</v>
      </c>
      <c r="C45977">
        <f t="shared" si="718"/>
        <v>11</v>
      </c>
    </row>
    <row r="45978" spans="1:3">
      <c r="A45978" t="s">
        <v>14234</v>
      </c>
      <c r="B45978">
        <v>2.5495199999999998</v>
      </c>
      <c r="C45978">
        <f t="shared" si="718"/>
        <v>11</v>
      </c>
    </row>
    <row r="45979" spans="1:3">
      <c r="A45979" t="s">
        <v>14238</v>
      </c>
      <c r="B45979">
        <v>0.63737900000000003</v>
      </c>
      <c r="C45979">
        <f t="shared" si="718"/>
        <v>11</v>
      </c>
    </row>
    <row r="45980" spans="1:3">
      <c r="A45980" t="s">
        <v>14242</v>
      </c>
      <c r="B45980">
        <v>0.31868999999999997</v>
      </c>
      <c r="C45980">
        <f t="shared" si="718"/>
        <v>11</v>
      </c>
    </row>
    <row r="45981" spans="1:3">
      <c r="A45981" t="s">
        <v>14243</v>
      </c>
      <c r="B45981">
        <v>0.31868999999999997</v>
      </c>
      <c r="C45981">
        <f t="shared" si="718"/>
        <v>11</v>
      </c>
    </row>
    <row r="45982" spans="1:3">
      <c r="A45982" t="s">
        <v>14247</v>
      </c>
      <c r="B45982">
        <v>0.95606899999999995</v>
      </c>
      <c r="C45982">
        <f t="shared" si="718"/>
        <v>11</v>
      </c>
    </row>
    <row r="45983" spans="1:3">
      <c r="A45983" t="s">
        <v>14248</v>
      </c>
      <c r="B45983">
        <v>0.31868999999999997</v>
      </c>
      <c r="C45983">
        <f t="shared" si="718"/>
        <v>11</v>
      </c>
    </row>
    <row r="45984" spans="1:3">
      <c r="A45984" t="s">
        <v>14249</v>
      </c>
      <c r="B45984">
        <v>0.31868999999999997</v>
      </c>
      <c r="C45984">
        <f t="shared" si="718"/>
        <v>11</v>
      </c>
    </row>
    <row r="45985" spans="1:3">
      <c r="A45985" t="s">
        <v>14253</v>
      </c>
      <c r="B45985">
        <v>0.31868999999999997</v>
      </c>
      <c r="C45985">
        <f t="shared" si="718"/>
        <v>11</v>
      </c>
    </row>
    <row r="45986" spans="1:3">
      <c r="A45986" t="s">
        <v>14254</v>
      </c>
      <c r="B45986">
        <v>0.31868999999999997</v>
      </c>
      <c r="C45986">
        <f t="shared" si="718"/>
        <v>11</v>
      </c>
    </row>
    <row r="45987" spans="1:3">
      <c r="A45987" t="s">
        <v>14262</v>
      </c>
      <c r="B45987">
        <v>0.31868999999999997</v>
      </c>
      <c r="C45987">
        <f t="shared" si="718"/>
        <v>11</v>
      </c>
    </row>
    <row r="45988" spans="1:3">
      <c r="A45988" t="s">
        <v>14263</v>
      </c>
      <c r="B45988">
        <v>0.31868999999999997</v>
      </c>
      <c r="C45988">
        <f t="shared" si="718"/>
        <v>11</v>
      </c>
    </row>
    <row r="45989" spans="1:3">
      <c r="A45989" t="s">
        <v>14264</v>
      </c>
      <c r="B45989">
        <v>0.31868999999999997</v>
      </c>
      <c r="C45989">
        <f t="shared" si="718"/>
        <v>11</v>
      </c>
    </row>
    <row r="45990" spans="1:3">
      <c r="A45990" t="s">
        <v>14266</v>
      </c>
      <c r="B45990">
        <v>0.95606899999999995</v>
      </c>
      <c r="C45990">
        <f t="shared" si="718"/>
        <v>11</v>
      </c>
    </row>
    <row r="45991" spans="1:3">
      <c r="A45991" t="s">
        <v>14267</v>
      </c>
      <c r="B45991">
        <v>2.8682099999999999</v>
      </c>
      <c r="C45991">
        <f t="shared" si="718"/>
        <v>11</v>
      </c>
    </row>
    <row r="45992" spans="1:3">
      <c r="A45992" t="s">
        <v>14275</v>
      </c>
      <c r="B45992">
        <v>0.31868999999999997</v>
      </c>
      <c r="C45992">
        <f t="shared" si="718"/>
        <v>11</v>
      </c>
    </row>
    <row r="45993" spans="1:3">
      <c r="A45993" t="s">
        <v>14288</v>
      </c>
      <c r="B45993">
        <v>0.63737900000000003</v>
      </c>
      <c r="C45993">
        <f t="shared" si="718"/>
        <v>11</v>
      </c>
    </row>
    <row r="45994" spans="1:3">
      <c r="A45994" t="s">
        <v>14291</v>
      </c>
      <c r="B45994">
        <v>0.63737900000000003</v>
      </c>
      <c r="C45994">
        <f t="shared" si="718"/>
        <v>11</v>
      </c>
    </row>
    <row r="45995" spans="1:3">
      <c r="A45995" t="s">
        <v>14315</v>
      </c>
      <c r="B45995">
        <v>0.31868999999999997</v>
      </c>
      <c r="C45995">
        <f t="shared" si="718"/>
        <v>11</v>
      </c>
    </row>
    <row r="45996" spans="1:3">
      <c r="A45996" t="s">
        <v>14326</v>
      </c>
      <c r="B45996">
        <v>1.2747599999999999</v>
      </c>
      <c r="C45996">
        <f t="shared" si="718"/>
        <v>11</v>
      </c>
    </row>
    <row r="45997" spans="1:3">
      <c r="A45997" t="s">
        <v>14328</v>
      </c>
      <c r="B45997">
        <v>0.31868999999999997</v>
      </c>
      <c r="C45997">
        <f t="shared" si="718"/>
        <v>11</v>
      </c>
    </row>
    <row r="45998" spans="1:3">
      <c r="A45998" t="s">
        <v>14333</v>
      </c>
      <c r="B45998">
        <v>0.63737900000000003</v>
      </c>
      <c r="C45998">
        <f t="shared" si="718"/>
        <v>11</v>
      </c>
    </row>
    <row r="45999" spans="1:3">
      <c r="A45999" t="s">
        <v>14343</v>
      </c>
      <c r="B45999">
        <v>0.63737900000000003</v>
      </c>
      <c r="C45999">
        <f t="shared" si="718"/>
        <v>11</v>
      </c>
    </row>
    <row r="46000" spans="1:3">
      <c r="A46000" t="s">
        <v>14347</v>
      </c>
      <c r="B46000">
        <v>0.63737900000000003</v>
      </c>
      <c r="C46000">
        <f t="shared" si="718"/>
        <v>11</v>
      </c>
    </row>
    <row r="46001" spans="1:3">
      <c r="A46001" t="s">
        <v>14353</v>
      </c>
      <c r="B46001">
        <v>0.31868999999999997</v>
      </c>
      <c r="C46001">
        <f t="shared" si="718"/>
        <v>11</v>
      </c>
    </row>
    <row r="46002" spans="1:3">
      <c r="A46002" t="s">
        <v>14356</v>
      </c>
      <c r="B46002">
        <v>8.2859300000000005</v>
      </c>
      <c r="C46002">
        <f t="shared" si="718"/>
        <v>11</v>
      </c>
    </row>
    <row r="46003" spans="1:3">
      <c r="A46003" t="s">
        <v>14359</v>
      </c>
      <c r="B46003">
        <v>5.09903</v>
      </c>
      <c r="C46003">
        <f t="shared" si="718"/>
        <v>11</v>
      </c>
    </row>
    <row r="46004" spans="1:3">
      <c r="A46004" t="s">
        <v>14364</v>
      </c>
      <c r="B46004">
        <v>0.31868999999999997</v>
      </c>
      <c r="C46004">
        <f t="shared" si="718"/>
        <v>11</v>
      </c>
    </row>
    <row r="46005" spans="1:3">
      <c r="A46005" t="s">
        <v>14382</v>
      </c>
      <c r="B46005">
        <v>1.2747599999999999</v>
      </c>
      <c r="C46005">
        <f t="shared" si="718"/>
        <v>11</v>
      </c>
    </row>
    <row r="46006" spans="1:3">
      <c r="A46006" t="s">
        <v>14383</v>
      </c>
      <c r="B46006">
        <v>6.3737899999999996</v>
      </c>
      <c r="C46006">
        <f t="shared" si="718"/>
        <v>11</v>
      </c>
    </row>
    <row r="46007" spans="1:3">
      <c r="A46007" t="s">
        <v>14390</v>
      </c>
      <c r="B46007">
        <v>0.31868999999999997</v>
      </c>
      <c r="C46007">
        <f t="shared" si="718"/>
        <v>11</v>
      </c>
    </row>
    <row r="46008" spans="1:3">
      <c r="A46008" t="s">
        <v>14395</v>
      </c>
      <c r="B46008">
        <v>0.31868999999999997</v>
      </c>
      <c r="C46008">
        <f t="shared" si="718"/>
        <v>11</v>
      </c>
    </row>
    <row r="46009" spans="1:3">
      <c r="A46009" t="s">
        <v>14424</v>
      </c>
      <c r="B46009">
        <v>0.31868999999999997</v>
      </c>
      <c r="C46009">
        <f t="shared" si="718"/>
        <v>11</v>
      </c>
    </row>
    <row r="46010" spans="1:3">
      <c r="A46010" t="s">
        <v>14438</v>
      </c>
      <c r="B46010">
        <v>1.91214</v>
      </c>
      <c r="C46010">
        <f t="shared" si="718"/>
        <v>11</v>
      </c>
    </row>
    <row r="46011" spans="1:3">
      <c r="A46011" t="s">
        <v>14461</v>
      </c>
      <c r="B46011">
        <v>0.31868999999999997</v>
      </c>
      <c r="C46011">
        <f t="shared" si="718"/>
        <v>11</v>
      </c>
    </row>
    <row r="46012" spans="1:3">
      <c r="A46012" t="s">
        <v>14465</v>
      </c>
      <c r="B46012">
        <v>0.31868999999999997</v>
      </c>
      <c r="C46012">
        <f t="shared" si="718"/>
        <v>11</v>
      </c>
    </row>
    <row r="46013" spans="1:3">
      <c r="A46013" t="s">
        <v>14472</v>
      </c>
      <c r="B46013">
        <v>0.31868999999999997</v>
      </c>
      <c r="C46013">
        <f t="shared" si="718"/>
        <v>11</v>
      </c>
    </row>
    <row r="46014" spans="1:3">
      <c r="A46014" t="s">
        <v>14473</v>
      </c>
      <c r="B46014">
        <v>0.63737900000000003</v>
      </c>
      <c r="C46014">
        <f t="shared" si="718"/>
        <v>11</v>
      </c>
    </row>
    <row r="46015" spans="1:3">
      <c r="A46015" t="s">
        <v>14475</v>
      </c>
      <c r="B46015">
        <v>0.31868999999999997</v>
      </c>
      <c r="C46015">
        <f t="shared" si="718"/>
        <v>11</v>
      </c>
    </row>
    <row r="46016" spans="1:3">
      <c r="A46016" t="s">
        <v>14479</v>
      </c>
      <c r="B46016">
        <v>0.63737900000000003</v>
      </c>
      <c r="C46016">
        <f t="shared" si="718"/>
        <v>11</v>
      </c>
    </row>
    <row r="46017" spans="1:3">
      <c r="A46017" t="s">
        <v>14484</v>
      </c>
      <c r="B46017">
        <v>0.63737900000000003</v>
      </c>
      <c r="C46017">
        <f t="shared" ref="C46017:C46080" si="719">LEN(A46017)</f>
        <v>11</v>
      </c>
    </row>
    <row r="46018" spans="1:3">
      <c r="A46018" t="s">
        <v>14486</v>
      </c>
      <c r="B46018">
        <v>0.31868999999999997</v>
      </c>
      <c r="C46018">
        <f t="shared" si="719"/>
        <v>11</v>
      </c>
    </row>
    <row r="46019" spans="1:3">
      <c r="A46019" t="s">
        <v>14491</v>
      </c>
      <c r="B46019">
        <v>0.31868999999999997</v>
      </c>
      <c r="C46019">
        <f t="shared" si="719"/>
        <v>11</v>
      </c>
    </row>
    <row r="46020" spans="1:3">
      <c r="A46020" t="s">
        <v>14503</v>
      </c>
      <c r="B46020">
        <v>0.31868999999999997</v>
      </c>
      <c r="C46020">
        <f t="shared" si="719"/>
        <v>11</v>
      </c>
    </row>
    <row r="46021" spans="1:3">
      <c r="A46021" t="s">
        <v>14509</v>
      </c>
      <c r="B46021">
        <v>4.1429600000000004</v>
      </c>
      <c r="C46021">
        <f t="shared" si="719"/>
        <v>11</v>
      </c>
    </row>
    <row r="46022" spans="1:3">
      <c r="A46022" t="s">
        <v>14512</v>
      </c>
      <c r="B46022">
        <v>0.31868999999999997</v>
      </c>
      <c r="C46022">
        <f t="shared" si="719"/>
        <v>11</v>
      </c>
    </row>
    <row r="46023" spans="1:3">
      <c r="A46023" t="s">
        <v>14542</v>
      </c>
      <c r="B46023">
        <v>0.63737900000000003</v>
      </c>
      <c r="C46023">
        <f t="shared" si="719"/>
        <v>11</v>
      </c>
    </row>
    <row r="46024" spans="1:3">
      <c r="A46024" t="s">
        <v>14543</v>
      </c>
      <c r="B46024">
        <v>0.63737900000000003</v>
      </c>
      <c r="C46024">
        <f t="shared" si="719"/>
        <v>11</v>
      </c>
    </row>
    <row r="46025" spans="1:3">
      <c r="A46025" t="s">
        <v>14549</v>
      </c>
      <c r="B46025">
        <v>0.63737900000000003</v>
      </c>
      <c r="C46025">
        <f t="shared" si="719"/>
        <v>11</v>
      </c>
    </row>
    <row r="46026" spans="1:3">
      <c r="A46026" t="s">
        <v>14561</v>
      </c>
      <c r="B46026">
        <v>3.5055900000000002</v>
      </c>
      <c r="C46026">
        <f t="shared" si="719"/>
        <v>11</v>
      </c>
    </row>
    <row r="46027" spans="1:3">
      <c r="A46027" t="s">
        <v>14575</v>
      </c>
      <c r="B46027">
        <v>0.31868999999999997</v>
      </c>
      <c r="C46027">
        <f t="shared" si="719"/>
        <v>11</v>
      </c>
    </row>
    <row r="46028" spans="1:3">
      <c r="A46028" t="s">
        <v>14576</v>
      </c>
      <c r="B46028">
        <v>3.5055900000000002</v>
      </c>
      <c r="C46028">
        <f t="shared" si="719"/>
        <v>11</v>
      </c>
    </row>
    <row r="46029" spans="1:3">
      <c r="A46029" t="s">
        <v>14577</v>
      </c>
      <c r="B46029">
        <v>0.31868999999999997</v>
      </c>
      <c r="C46029">
        <f t="shared" si="719"/>
        <v>11</v>
      </c>
    </row>
    <row r="46030" spans="1:3">
      <c r="A46030" t="s">
        <v>14589</v>
      </c>
      <c r="B46030">
        <v>0.31868999999999997</v>
      </c>
      <c r="C46030">
        <f t="shared" si="719"/>
        <v>11</v>
      </c>
    </row>
    <row r="46031" spans="1:3">
      <c r="A46031" t="s">
        <v>14597</v>
      </c>
      <c r="B46031">
        <v>0.31868999999999997</v>
      </c>
      <c r="C46031">
        <f t="shared" si="719"/>
        <v>11</v>
      </c>
    </row>
    <row r="46032" spans="1:3">
      <c r="A46032" t="s">
        <v>14630</v>
      </c>
      <c r="B46032">
        <v>0.31868999999999997</v>
      </c>
      <c r="C46032">
        <f t="shared" si="719"/>
        <v>11</v>
      </c>
    </row>
    <row r="46033" spans="1:3">
      <c r="A46033" t="s">
        <v>14637</v>
      </c>
      <c r="B46033">
        <v>0.63737900000000003</v>
      </c>
      <c r="C46033">
        <f t="shared" si="719"/>
        <v>11</v>
      </c>
    </row>
    <row r="46034" spans="1:3">
      <c r="A46034" t="s">
        <v>14644</v>
      </c>
      <c r="B46034">
        <v>0.95606899999999995</v>
      </c>
      <c r="C46034">
        <f t="shared" si="719"/>
        <v>11</v>
      </c>
    </row>
    <row r="46035" spans="1:3">
      <c r="A46035" t="s">
        <v>14646</v>
      </c>
      <c r="B46035">
        <v>0.31868999999999997</v>
      </c>
      <c r="C46035">
        <f t="shared" si="719"/>
        <v>11</v>
      </c>
    </row>
    <row r="46036" spans="1:3">
      <c r="A46036" t="s">
        <v>14650</v>
      </c>
      <c r="B46036">
        <v>0.31868999999999997</v>
      </c>
      <c r="C46036">
        <f t="shared" si="719"/>
        <v>11</v>
      </c>
    </row>
    <row r="46037" spans="1:3">
      <c r="A46037" t="s">
        <v>14661</v>
      </c>
      <c r="B46037">
        <v>0.31868999999999997</v>
      </c>
      <c r="C46037">
        <f t="shared" si="719"/>
        <v>11</v>
      </c>
    </row>
    <row r="46038" spans="1:3">
      <c r="A46038" t="s">
        <v>14678</v>
      </c>
      <c r="B46038">
        <v>0.63737900000000003</v>
      </c>
      <c r="C46038">
        <f t="shared" si="719"/>
        <v>11</v>
      </c>
    </row>
    <row r="46039" spans="1:3">
      <c r="A46039" t="s">
        <v>14684</v>
      </c>
      <c r="B46039">
        <v>2.5495199999999998</v>
      </c>
      <c r="C46039">
        <f t="shared" si="719"/>
        <v>11</v>
      </c>
    </row>
    <row r="46040" spans="1:3">
      <c r="A46040" t="s">
        <v>14690</v>
      </c>
      <c r="B46040">
        <v>0.31868999999999997</v>
      </c>
      <c r="C46040">
        <f t="shared" si="719"/>
        <v>11</v>
      </c>
    </row>
    <row r="46041" spans="1:3">
      <c r="A46041" t="s">
        <v>14696</v>
      </c>
      <c r="B46041">
        <v>0.31868999999999997</v>
      </c>
      <c r="C46041">
        <f t="shared" si="719"/>
        <v>11</v>
      </c>
    </row>
    <row r="46042" spans="1:3">
      <c r="A46042" t="s">
        <v>14710</v>
      </c>
      <c r="B46042">
        <v>0.63737900000000003</v>
      </c>
      <c r="C46042">
        <f t="shared" si="719"/>
        <v>11</v>
      </c>
    </row>
    <row r="46043" spans="1:3">
      <c r="A46043" t="s">
        <v>14724</v>
      </c>
      <c r="B46043">
        <v>0.63737900000000003</v>
      </c>
      <c r="C46043">
        <f t="shared" si="719"/>
        <v>11</v>
      </c>
    </row>
    <row r="46044" spans="1:3">
      <c r="A46044" t="s">
        <v>14728</v>
      </c>
      <c r="B46044">
        <v>0.63737900000000003</v>
      </c>
      <c r="C46044">
        <f t="shared" si="719"/>
        <v>11</v>
      </c>
    </row>
    <row r="46045" spans="1:3">
      <c r="A46045" t="s">
        <v>14732</v>
      </c>
      <c r="B46045">
        <v>0.31868999999999997</v>
      </c>
      <c r="C46045">
        <f t="shared" si="719"/>
        <v>11</v>
      </c>
    </row>
    <row r="46046" spans="1:3">
      <c r="A46046" t="s">
        <v>14736</v>
      </c>
      <c r="B46046">
        <v>0.31868999999999997</v>
      </c>
      <c r="C46046">
        <f t="shared" si="719"/>
        <v>11</v>
      </c>
    </row>
    <row r="46047" spans="1:3">
      <c r="A46047" t="s">
        <v>14774</v>
      </c>
      <c r="B46047">
        <v>1.2747599999999999</v>
      </c>
      <c r="C46047">
        <f t="shared" si="719"/>
        <v>11</v>
      </c>
    </row>
    <row r="46048" spans="1:3">
      <c r="A46048" t="s">
        <v>14776</v>
      </c>
      <c r="B46048">
        <v>1.91214</v>
      </c>
      <c r="C46048">
        <f t="shared" si="719"/>
        <v>11</v>
      </c>
    </row>
    <row r="46049" spans="1:3">
      <c r="A46049" t="s">
        <v>14788</v>
      </c>
      <c r="B46049">
        <v>1.2747599999999999</v>
      </c>
      <c r="C46049">
        <f t="shared" si="719"/>
        <v>11</v>
      </c>
    </row>
    <row r="46050" spans="1:3">
      <c r="A46050" t="s">
        <v>14789</v>
      </c>
      <c r="B46050">
        <v>0.31868999999999997</v>
      </c>
      <c r="C46050">
        <f t="shared" si="719"/>
        <v>11</v>
      </c>
    </row>
    <row r="46051" spans="1:3">
      <c r="A46051" t="s">
        <v>14794</v>
      </c>
      <c r="B46051">
        <v>1.59345</v>
      </c>
      <c r="C46051">
        <f t="shared" si="719"/>
        <v>11</v>
      </c>
    </row>
    <row r="46052" spans="1:3">
      <c r="A46052" t="s">
        <v>14806</v>
      </c>
      <c r="B46052">
        <v>0.31868999999999997</v>
      </c>
      <c r="C46052">
        <f t="shared" si="719"/>
        <v>11</v>
      </c>
    </row>
    <row r="46053" spans="1:3">
      <c r="A46053" t="s">
        <v>14825</v>
      </c>
      <c r="B46053">
        <v>0.31868999999999997</v>
      </c>
      <c r="C46053">
        <f t="shared" si="719"/>
        <v>11</v>
      </c>
    </row>
    <row r="46054" spans="1:3">
      <c r="A46054" t="s">
        <v>14826</v>
      </c>
      <c r="B46054">
        <v>0.95606899999999995</v>
      </c>
      <c r="C46054">
        <f t="shared" si="719"/>
        <v>11</v>
      </c>
    </row>
    <row r="46055" spans="1:3">
      <c r="A46055" t="s">
        <v>14834</v>
      </c>
      <c r="B46055">
        <v>0.31868999999999997</v>
      </c>
      <c r="C46055">
        <f t="shared" si="719"/>
        <v>11</v>
      </c>
    </row>
    <row r="46056" spans="1:3">
      <c r="A46056" t="s">
        <v>14835</v>
      </c>
      <c r="B46056">
        <v>7.0111699999999999</v>
      </c>
      <c r="C46056">
        <f t="shared" si="719"/>
        <v>11</v>
      </c>
    </row>
    <row r="46057" spans="1:3">
      <c r="A46057" t="s">
        <v>14836</v>
      </c>
      <c r="B46057">
        <v>4.1429600000000004</v>
      </c>
      <c r="C46057">
        <f t="shared" si="719"/>
        <v>11</v>
      </c>
    </row>
    <row r="46058" spans="1:3">
      <c r="A46058" t="s">
        <v>14838</v>
      </c>
      <c r="B46058">
        <v>0.31868999999999997</v>
      </c>
      <c r="C46058">
        <f t="shared" si="719"/>
        <v>11</v>
      </c>
    </row>
    <row r="46059" spans="1:3">
      <c r="A46059" t="s">
        <v>14839</v>
      </c>
      <c r="B46059">
        <v>0.31868999999999997</v>
      </c>
      <c r="C46059">
        <f t="shared" si="719"/>
        <v>11</v>
      </c>
    </row>
    <row r="46060" spans="1:3">
      <c r="A46060" t="s">
        <v>14848</v>
      </c>
      <c r="B46060">
        <v>0.63737900000000003</v>
      </c>
      <c r="C46060">
        <f t="shared" si="719"/>
        <v>11</v>
      </c>
    </row>
    <row r="46061" spans="1:3">
      <c r="A46061" t="s">
        <v>14860</v>
      </c>
      <c r="B46061">
        <v>0.31868999999999997</v>
      </c>
      <c r="C46061">
        <f t="shared" si="719"/>
        <v>11</v>
      </c>
    </row>
    <row r="46062" spans="1:3">
      <c r="A46062" t="s">
        <v>14865</v>
      </c>
      <c r="B46062">
        <v>0.31868999999999997</v>
      </c>
      <c r="C46062">
        <f t="shared" si="719"/>
        <v>11</v>
      </c>
    </row>
    <row r="46063" spans="1:3">
      <c r="A46063" t="s">
        <v>14878</v>
      </c>
      <c r="B46063">
        <v>0.31868999999999997</v>
      </c>
      <c r="C46063">
        <f t="shared" si="719"/>
        <v>11</v>
      </c>
    </row>
    <row r="46064" spans="1:3">
      <c r="A46064" t="s">
        <v>14879</v>
      </c>
      <c r="B46064">
        <v>3.1869000000000001</v>
      </c>
      <c r="C46064">
        <f t="shared" si="719"/>
        <v>11</v>
      </c>
    </row>
    <row r="46065" spans="1:3">
      <c r="A46065" t="s">
        <v>14881</v>
      </c>
      <c r="B46065">
        <v>0.31868999999999997</v>
      </c>
      <c r="C46065">
        <f t="shared" si="719"/>
        <v>11</v>
      </c>
    </row>
    <row r="46066" spans="1:3">
      <c r="A46066" t="s">
        <v>14885</v>
      </c>
      <c r="B46066">
        <v>0.95606899999999995</v>
      </c>
      <c r="C46066">
        <f t="shared" si="719"/>
        <v>11</v>
      </c>
    </row>
    <row r="46067" spans="1:3">
      <c r="A46067" t="s">
        <v>14895</v>
      </c>
      <c r="B46067">
        <v>0.63737900000000003</v>
      </c>
      <c r="C46067">
        <f t="shared" si="719"/>
        <v>11</v>
      </c>
    </row>
    <row r="46068" spans="1:3">
      <c r="A46068" t="s">
        <v>14897</v>
      </c>
      <c r="B46068">
        <v>0.31868999999999997</v>
      </c>
      <c r="C46068">
        <f t="shared" si="719"/>
        <v>11</v>
      </c>
    </row>
    <row r="46069" spans="1:3">
      <c r="A46069" t="s">
        <v>14914</v>
      </c>
      <c r="B46069">
        <v>0.31868999999999997</v>
      </c>
      <c r="C46069">
        <f t="shared" si="719"/>
        <v>11</v>
      </c>
    </row>
    <row r="46070" spans="1:3">
      <c r="A46070" t="s">
        <v>14930</v>
      </c>
      <c r="B46070">
        <v>0.31868999999999997</v>
      </c>
      <c r="C46070">
        <f t="shared" si="719"/>
        <v>11</v>
      </c>
    </row>
    <row r="46071" spans="1:3">
      <c r="A46071" t="s">
        <v>14935</v>
      </c>
      <c r="B46071">
        <v>0.95606899999999995</v>
      </c>
      <c r="C46071">
        <f t="shared" si="719"/>
        <v>11</v>
      </c>
    </row>
    <row r="46072" spans="1:3">
      <c r="A46072" t="s">
        <v>14945</v>
      </c>
      <c r="B46072">
        <v>2.2308300000000001</v>
      </c>
      <c r="C46072">
        <f t="shared" si="719"/>
        <v>11</v>
      </c>
    </row>
    <row r="46073" spans="1:3">
      <c r="A46073" t="s">
        <v>14954</v>
      </c>
      <c r="B46073">
        <v>1.2747599999999999</v>
      </c>
      <c r="C46073">
        <f t="shared" si="719"/>
        <v>11</v>
      </c>
    </row>
    <row r="46074" spans="1:3">
      <c r="A46074" t="s">
        <v>14972</v>
      </c>
      <c r="B46074">
        <v>1.91214</v>
      </c>
      <c r="C46074">
        <f t="shared" si="719"/>
        <v>11</v>
      </c>
    </row>
    <row r="46075" spans="1:3">
      <c r="A46075" t="s">
        <v>14981</v>
      </c>
      <c r="B46075">
        <v>0.31868999999999997</v>
      </c>
      <c r="C46075">
        <f t="shared" si="719"/>
        <v>11</v>
      </c>
    </row>
    <row r="46076" spans="1:3">
      <c r="A46076" t="s">
        <v>14998</v>
      </c>
      <c r="B46076">
        <v>0.31868999999999997</v>
      </c>
      <c r="C46076">
        <f t="shared" si="719"/>
        <v>11</v>
      </c>
    </row>
    <row r="46077" spans="1:3">
      <c r="A46077" t="s">
        <v>15008</v>
      </c>
      <c r="B46077">
        <v>0.31868999999999997</v>
      </c>
      <c r="C46077">
        <f t="shared" si="719"/>
        <v>11</v>
      </c>
    </row>
    <row r="46078" spans="1:3">
      <c r="A46078" t="s">
        <v>15011</v>
      </c>
      <c r="B46078">
        <v>3.1869000000000001</v>
      </c>
      <c r="C46078">
        <f t="shared" si="719"/>
        <v>11</v>
      </c>
    </row>
    <row r="46079" spans="1:3">
      <c r="A46079" t="s">
        <v>15039</v>
      </c>
      <c r="B46079">
        <v>0.31868999999999997</v>
      </c>
      <c r="C46079">
        <f t="shared" si="719"/>
        <v>11</v>
      </c>
    </row>
    <row r="46080" spans="1:3">
      <c r="A46080" t="s">
        <v>15045</v>
      </c>
      <c r="B46080">
        <v>0.31868999999999997</v>
      </c>
      <c r="C46080">
        <f t="shared" si="719"/>
        <v>11</v>
      </c>
    </row>
    <row r="46081" spans="1:3">
      <c r="A46081" t="s">
        <v>15053</v>
      </c>
      <c r="B46081">
        <v>0.31868999999999997</v>
      </c>
      <c r="C46081">
        <f t="shared" ref="C46081:C46144" si="720">LEN(A46081)</f>
        <v>11</v>
      </c>
    </row>
    <row r="46082" spans="1:3">
      <c r="A46082" t="s">
        <v>15074</v>
      </c>
      <c r="B46082">
        <v>5.09903</v>
      </c>
      <c r="C46082">
        <f t="shared" si="720"/>
        <v>11</v>
      </c>
    </row>
    <row r="46083" spans="1:3">
      <c r="A46083" t="s">
        <v>15093</v>
      </c>
      <c r="B46083">
        <v>0.31868999999999997</v>
      </c>
      <c r="C46083">
        <f t="shared" si="720"/>
        <v>11</v>
      </c>
    </row>
    <row r="46084" spans="1:3">
      <c r="A46084" t="s">
        <v>15097</v>
      </c>
      <c r="B46084">
        <v>0.31868999999999997</v>
      </c>
      <c r="C46084">
        <f t="shared" si="720"/>
        <v>11</v>
      </c>
    </row>
    <row r="46085" spans="1:3">
      <c r="A46085" t="s">
        <v>15121</v>
      </c>
      <c r="B46085">
        <v>0.31868999999999997</v>
      </c>
      <c r="C46085">
        <f t="shared" si="720"/>
        <v>11</v>
      </c>
    </row>
    <row r="46086" spans="1:3">
      <c r="A46086" t="s">
        <v>15124</v>
      </c>
      <c r="B46086">
        <v>0.31868999999999997</v>
      </c>
      <c r="C46086">
        <f t="shared" si="720"/>
        <v>11</v>
      </c>
    </row>
    <row r="46087" spans="1:3">
      <c r="A46087" t="s">
        <v>15127</v>
      </c>
      <c r="B46087">
        <v>0.95606899999999995</v>
      </c>
      <c r="C46087">
        <f t="shared" si="720"/>
        <v>11</v>
      </c>
    </row>
    <row r="46088" spans="1:3">
      <c r="A46088" t="s">
        <v>15128</v>
      </c>
      <c r="B46088">
        <v>7.6485500000000002</v>
      </c>
      <c r="C46088">
        <f t="shared" si="720"/>
        <v>11</v>
      </c>
    </row>
    <row r="46089" spans="1:3">
      <c r="A46089" t="s">
        <v>15135</v>
      </c>
      <c r="B46089">
        <v>0.31868999999999997</v>
      </c>
      <c r="C46089">
        <f t="shared" si="720"/>
        <v>11</v>
      </c>
    </row>
    <row r="46090" spans="1:3">
      <c r="A46090" t="s">
        <v>15138</v>
      </c>
      <c r="B46090">
        <v>0.31868999999999997</v>
      </c>
      <c r="C46090">
        <f t="shared" si="720"/>
        <v>11</v>
      </c>
    </row>
    <row r="46091" spans="1:3">
      <c r="A46091" t="s">
        <v>15167</v>
      </c>
      <c r="B46091">
        <v>1.2747599999999999</v>
      </c>
      <c r="C46091">
        <f t="shared" si="720"/>
        <v>11</v>
      </c>
    </row>
    <row r="46092" spans="1:3">
      <c r="A46092" t="s">
        <v>15188</v>
      </c>
      <c r="B46092">
        <v>0.63737900000000003</v>
      </c>
      <c r="C46092">
        <f t="shared" si="720"/>
        <v>11</v>
      </c>
    </row>
    <row r="46093" spans="1:3">
      <c r="A46093" t="s">
        <v>15190</v>
      </c>
      <c r="B46093">
        <v>0.31868999999999997</v>
      </c>
      <c r="C46093">
        <f t="shared" si="720"/>
        <v>11</v>
      </c>
    </row>
    <row r="46094" spans="1:3">
      <c r="A46094" t="s">
        <v>15197</v>
      </c>
      <c r="B46094">
        <v>0.95606899999999995</v>
      </c>
      <c r="C46094">
        <f t="shared" si="720"/>
        <v>11</v>
      </c>
    </row>
    <row r="46095" spans="1:3">
      <c r="A46095" t="s">
        <v>15211</v>
      </c>
      <c r="B46095">
        <v>0.63737900000000003</v>
      </c>
      <c r="C46095">
        <f t="shared" si="720"/>
        <v>11</v>
      </c>
    </row>
    <row r="46096" spans="1:3">
      <c r="A46096" t="s">
        <v>15216</v>
      </c>
      <c r="B46096">
        <v>0.63737900000000003</v>
      </c>
      <c r="C46096">
        <f t="shared" si="720"/>
        <v>11</v>
      </c>
    </row>
    <row r="46097" spans="1:3">
      <c r="A46097" t="s">
        <v>15217</v>
      </c>
      <c r="B46097">
        <v>0.63737900000000003</v>
      </c>
      <c r="C46097">
        <f t="shared" si="720"/>
        <v>11</v>
      </c>
    </row>
    <row r="46098" spans="1:3">
      <c r="A46098" t="s">
        <v>15218</v>
      </c>
      <c r="B46098">
        <v>0.31868999999999997</v>
      </c>
      <c r="C46098">
        <f t="shared" si="720"/>
        <v>11</v>
      </c>
    </row>
    <row r="46099" spans="1:3">
      <c r="A46099" t="s">
        <v>15219</v>
      </c>
      <c r="B46099">
        <v>0.31868999999999997</v>
      </c>
      <c r="C46099">
        <f t="shared" si="720"/>
        <v>11</v>
      </c>
    </row>
    <row r="46100" spans="1:3">
      <c r="A46100" t="s">
        <v>15222</v>
      </c>
      <c r="B46100">
        <v>0.31868999999999997</v>
      </c>
      <c r="C46100">
        <f t="shared" si="720"/>
        <v>11</v>
      </c>
    </row>
    <row r="46101" spans="1:3">
      <c r="A46101" t="s">
        <v>15223</v>
      </c>
      <c r="B46101">
        <v>0.63737900000000003</v>
      </c>
      <c r="C46101">
        <f t="shared" si="720"/>
        <v>11</v>
      </c>
    </row>
    <row r="46102" spans="1:3">
      <c r="A46102" t="s">
        <v>15225</v>
      </c>
      <c r="B46102">
        <v>0.31868999999999997</v>
      </c>
      <c r="C46102">
        <f t="shared" si="720"/>
        <v>11</v>
      </c>
    </row>
    <row r="46103" spans="1:3">
      <c r="A46103" t="s">
        <v>15232</v>
      </c>
      <c r="B46103">
        <v>0.31868999999999997</v>
      </c>
      <c r="C46103">
        <f t="shared" si="720"/>
        <v>11</v>
      </c>
    </row>
    <row r="46104" spans="1:3">
      <c r="A46104" t="s">
        <v>15237</v>
      </c>
      <c r="B46104">
        <v>0.31868999999999997</v>
      </c>
      <c r="C46104">
        <f t="shared" si="720"/>
        <v>11</v>
      </c>
    </row>
    <row r="46105" spans="1:3">
      <c r="A46105" t="s">
        <v>15238</v>
      </c>
      <c r="B46105">
        <v>0.63737900000000003</v>
      </c>
      <c r="C46105">
        <f t="shared" si="720"/>
        <v>11</v>
      </c>
    </row>
    <row r="46106" spans="1:3">
      <c r="A46106" t="s">
        <v>15239</v>
      </c>
      <c r="B46106">
        <v>0.31868999999999997</v>
      </c>
      <c r="C46106">
        <f t="shared" si="720"/>
        <v>11</v>
      </c>
    </row>
    <row r="46107" spans="1:3">
      <c r="A46107" t="s">
        <v>15243</v>
      </c>
      <c r="B46107">
        <v>1.91214</v>
      </c>
      <c r="C46107">
        <f t="shared" si="720"/>
        <v>11</v>
      </c>
    </row>
    <row r="46108" spans="1:3">
      <c r="A46108" t="s">
        <v>15259</v>
      </c>
      <c r="B46108">
        <v>0.63737900000000003</v>
      </c>
      <c r="C46108">
        <f t="shared" si="720"/>
        <v>11</v>
      </c>
    </row>
    <row r="46109" spans="1:3">
      <c r="A46109" t="s">
        <v>15262</v>
      </c>
      <c r="B46109">
        <v>0.31868999999999997</v>
      </c>
      <c r="C46109">
        <f t="shared" si="720"/>
        <v>11</v>
      </c>
    </row>
    <row r="46110" spans="1:3">
      <c r="A46110" t="s">
        <v>15268</v>
      </c>
      <c r="B46110">
        <v>0.31868999999999997</v>
      </c>
      <c r="C46110">
        <f t="shared" si="720"/>
        <v>11</v>
      </c>
    </row>
    <row r="46111" spans="1:3">
      <c r="A46111" t="s">
        <v>15278</v>
      </c>
      <c r="B46111">
        <v>0.31868999999999997</v>
      </c>
      <c r="C46111">
        <f t="shared" si="720"/>
        <v>11</v>
      </c>
    </row>
    <row r="46112" spans="1:3">
      <c r="A46112" t="s">
        <v>15279</v>
      </c>
      <c r="B46112">
        <v>0.31868999999999997</v>
      </c>
      <c r="C46112">
        <f t="shared" si="720"/>
        <v>11</v>
      </c>
    </row>
    <row r="46113" spans="1:3">
      <c r="A46113" t="s">
        <v>15285</v>
      </c>
      <c r="B46113">
        <v>0.31868999999999997</v>
      </c>
      <c r="C46113">
        <f t="shared" si="720"/>
        <v>11</v>
      </c>
    </row>
    <row r="46114" spans="1:3">
      <c r="A46114" t="s">
        <v>15287</v>
      </c>
      <c r="B46114">
        <v>0.63737900000000003</v>
      </c>
      <c r="C46114">
        <f t="shared" si="720"/>
        <v>11</v>
      </c>
    </row>
    <row r="46115" spans="1:3">
      <c r="A46115" t="s">
        <v>15289</v>
      </c>
      <c r="B46115">
        <v>0.31868999999999997</v>
      </c>
      <c r="C46115">
        <f t="shared" si="720"/>
        <v>11</v>
      </c>
    </row>
    <row r="46116" spans="1:3">
      <c r="A46116" t="s">
        <v>15291</v>
      </c>
      <c r="B46116">
        <v>1.91214</v>
      </c>
      <c r="C46116">
        <f t="shared" si="720"/>
        <v>11</v>
      </c>
    </row>
    <row r="46117" spans="1:3">
      <c r="A46117" t="s">
        <v>15292</v>
      </c>
      <c r="B46117">
        <v>0.95606899999999995</v>
      </c>
      <c r="C46117">
        <f t="shared" si="720"/>
        <v>11</v>
      </c>
    </row>
    <row r="46118" spans="1:3">
      <c r="A46118" t="s">
        <v>15306</v>
      </c>
      <c r="B46118">
        <v>5.7364100000000002</v>
      </c>
      <c r="C46118">
        <f t="shared" si="720"/>
        <v>11</v>
      </c>
    </row>
    <row r="46119" spans="1:3">
      <c r="A46119" t="s">
        <v>15314</v>
      </c>
      <c r="B46119">
        <v>0.31868999999999997</v>
      </c>
      <c r="C46119">
        <f t="shared" si="720"/>
        <v>11</v>
      </c>
    </row>
    <row r="46120" spans="1:3">
      <c r="A46120" t="s">
        <v>15315</v>
      </c>
      <c r="B46120">
        <v>0.31868999999999997</v>
      </c>
      <c r="C46120">
        <f t="shared" si="720"/>
        <v>11</v>
      </c>
    </row>
    <row r="46121" spans="1:3">
      <c r="A46121" t="s">
        <v>15340</v>
      </c>
      <c r="B46121">
        <v>1.59345</v>
      </c>
      <c r="C46121">
        <f t="shared" si="720"/>
        <v>11</v>
      </c>
    </row>
    <row r="46122" spans="1:3">
      <c r="A46122" t="s">
        <v>15351</v>
      </c>
      <c r="B46122">
        <v>0.63737900000000003</v>
      </c>
      <c r="C46122">
        <f t="shared" si="720"/>
        <v>11</v>
      </c>
    </row>
    <row r="46123" spans="1:3">
      <c r="A46123" t="s">
        <v>15386</v>
      </c>
      <c r="B46123">
        <v>0.31868999999999997</v>
      </c>
      <c r="C46123">
        <f t="shared" si="720"/>
        <v>11</v>
      </c>
    </row>
    <row r="46124" spans="1:3">
      <c r="A46124" t="s">
        <v>15408</v>
      </c>
      <c r="B46124">
        <v>0.63737900000000003</v>
      </c>
      <c r="C46124">
        <f t="shared" si="720"/>
        <v>11</v>
      </c>
    </row>
    <row r="46125" spans="1:3">
      <c r="A46125" t="s">
        <v>15416</v>
      </c>
      <c r="B46125">
        <v>0.95606899999999995</v>
      </c>
      <c r="C46125">
        <f t="shared" si="720"/>
        <v>11</v>
      </c>
    </row>
    <row r="46126" spans="1:3">
      <c r="A46126" t="s">
        <v>15429</v>
      </c>
      <c r="B46126">
        <v>0.31868999999999997</v>
      </c>
      <c r="C46126">
        <f t="shared" si="720"/>
        <v>11</v>
      </c>
    </row>
    <row r="46127" spans="1:3">
      <c r="A46127" t="s">
        <v>15430</v>
      </c>
      <c r="B46127">
        <v>0.31868999999999997</v>
      </c>
      <c r="C46127">
        <f t="shared" si="720"/>
        <v>11</v>
      </c>
    </row>
    <row r="46128" spans="1:3">
      <c r="A46128" t="s">
        <v>15434</v>
      </c>
      <c r="B46128">
        <v>0.31868999999999997</v>
      </c>
      <c r="C46128">
        <f t="shared" si="720"/>
        <v>11</v>
      </c>
    </row>
    <row r="46129" spans="1:3">
      <c r="A46129" t="s">
        <v>15439</v>
      </c>
      <c r="B46129">
        <v>1.59345</v>
      </c>
      <c r="C46129">
        <f t="shared" si="720"/>
        <v>11</v>
      </c>
    </row>
    <row r="46130" spans="1:3">
      <c r="A46130" t="s">
        <v>15444</v>
      </c>
      <c r="B46130">
        <v>0.31868999999999997</v>
      </c>
      <c r="C46130">
        <f t="shared" si="720"/>
        <v>11</v>
      </c>
    </row>
    <row r="46131" spans="1:3">
      <c r="A46131" t="s">
        <v>15453</v>
      </c>
      <c r="B46131">
        <v>0.31868999999999997</v>
      </c>
      <c r="C46131">
        <f t="shared" si="720"/>
        <v>11</v>
      </c>
    </row>
    <row r="46132" spans="1:3">
      <c r="A46132" t="s">
        <v>15459</v>
      </c>
      <c r="B46132">
        <v>0.63737900000000003</v>
      </c>
      <c r="C46132">
        <f t="shared" si="720"/>
        <v>11</v>
      </c>
    </row>
    <row r="46133" spans="1:3">
      <c r="A46133" t="s">
        <v>15461</v>
      </c>
      <c r="B46133">
        <v>0.31868999999999997</v>
      </c>
      <c r="C46133">
        <f t="shared" si="720"/>
        <v>11</v>
      </c>
    </row>
    <row r="46134" spans="1:3">
      <c r="A46134" t="s">
        <v>15466</v>
      </c>
      <c r="B46134">
        <v>0.31868999999999997</v>
      </c>
      <c r="C46134">
        <f t="shared" si="720"/>
        <v>11</v>
      </c>
    </row>
    <row r="46135" spans="1:3">
      <c r="A46135" t="s">
        <v>15468</v>
      </c>
      <c r="B46135">
        <v>0.31868999999999997</v>
      </c>
      <c r="C46135">
        <f t="shared" si="720"/>
        <v>11</v>
      </c>
    </row>
    <row r="46136" spans="1:3">
      <c r="A46136" t="s">
        <v>15477</v>
      </c>
      <c r="B46136">
        <v>0.31868999999999997</v>
      </c>
      <c r="C46136">
        <f t="shared" si="720"/>
        <v>11</v>
      </c>
    </row>
    <row r="46137" spans="1:3">
      <c r="A46137" t="s">
        <v>15482</v>
      </c>
      <c r="B46137">
        <v>0.31868999999999997</v>
      </c>
      <c r="C46137">
        <f t="shared" si="720"/>
        <v>11</v>
      </c>
    </row>
    <row r="46138" spans="1:3">
      <c r="A46138" t="s">
        <v>15484</v>
      </c>
      <c r="B46138">
        <v>0.31868999999999997</v>
      </c>
      <c r="C46138">
        <f t="shared" si="720"/>
        <v>11</v>
      </c>
    </row>
    <row r="46139" spans="1:3">
      <c r="A46139" t="s">
        <v>15487</v>
      </c>
      <c r="B46139">
        <v>0.31868999999999997</v>
      </c>
      <c r="C46139">
        <f t="shared" si="720"/>
        <v>11</v>
      </c>
    </row>
    <row r="46140" spans="1:3">
      <c r="A46140" t="s">
        <v>15490</v>
      </c>
      <c r="B46140">
        <v>0.31868999999999997</v>
      </c>
      <c r="C46140">
        <f t="shared" si="720"/>
        <v>11</v>
      </c>
    </row>
    <row r="46141" spans="1:3">
      <c r="A46141" t="s">
        <v>15492</v>
      </c>
      <c r="B46141">
        <v>0.31868999999999997</v>
      </c>
      <c r="C46141">
        <f t="shared" si="720"/>
        <v>11</v>
      </c>
    </row>
    <row r="46142" spans="1:3">
      <c r="A46142" t="s">
        <v>15496</v>
      </c>
      <c r="B46142">
        <v>0.31868999999999997</v>
      </c>
      <c r="C46142">
        <f t="shared" si="720"/>
        <v>11</v>
      </c>
    </row>
    <row r="46143" spans="1:3">
      <c r="A46143" t="s">
        <v>15498</v>
      </c>
      <c r="B46143">
        <v>0.95606899999999995</v>
      </c>
      <c r="C46143">
        <f t="shared" si="720"/>
        <v>11</v>
      </c>
    </row>
    <row r="46144" spans="1:3">
      <c r="A46144" t="s">
        <v>15499</v>
      </c>
      <c r="B46144">
        <v>0.31868999999999997</v>
      </c>
      <c r="C46144">
        <f t="shared" si="720"/>
        <v>11</v>
      </c>
    </row>
    <row r="46145" spans="1:3">
      <c r="A46145" t="s">
        <v>15504</v>
      </c>
      <c r="B46145">
        <v>6.6924799999999998</v>
      </c>
      <c r="C46145">
        <f t="shared" ref="C46145:C46208" si="721">LEN(A46145)</f>
        <v>11</v>
      </c>
    </row>
    <row r="46146" spans="1:3">
      <c r="A46146" t="s">
        <v>15510</v>
      </c>
      <c r="B46146">
        <v>2.5495199999999998</v>
      </c>
      <c r="C46146">
        <f t="shared" si="721"/>
        <v>11</v>
      </c>
    </row>
    <row r="46147" spans="1:3">
      <c r="A46147" t="s">
        <v>15512</v>
      </c>
      <c r="B46147">
        <v>26.7699</v>
      </c>
      <c r="C46147">
        <f t="shared" si="721"/>
        <v>11</v>
      </c>
    </row>
    <row r="46148" spans="1:3">
      <c r="A46148" t="s">
        <v>15517</v>
      </c>
      <c r="B46148">
        <v>0.95606899999999995</v>
      </c>
      <c r="C46148">
        <f t="shared" si="721"/>
        <v>11</v>
      </c>
    </row>
    <row r="46149" spans="1:3">
      <c r="A46149" t="s">
        <v>15523</v>
      </c>
      <c r="B46149">
        <v>0.31868999999999997</v>
      </c>
      <c r="C46149">
        <f t="shared" si="721"/>
        <v>11</v>
      </c>
    </row>
    <row r="46150" spans="1:3">
      <c r="A46150" t="s">
        <v>15525</v>
      </c>
      <c r="B46150">
        <v>0.31868999999999997</v>
      </c>
      <c r="C46150">
        <f t="shared" si="721"/>
        <v>11</v>
      </c>
    </row>
    <row r="46151" spans="1:3">
      <c r="A46151" t="s">
        <v>15527</v>
      </c>
      <c r="B46151">
        <v>8.2859300000000005</v>
      </c>
      <c r="C46151">
        <f t="shared" si="721"/>
        <v>11</v>
      </c>
    </row>
    <row r="46152" spans="1:3">
      <c r="A46152" t="s">
        <v>15536</v>
      </c>
      <c r="B46152">
        <v>0.31868999999999997</v>
      </c>
      <c r="C46152">
        <f t="shared" si="721"/>
        <v>11</v>
      </c>
    </row>
    <row r="46153" spans="1:3">
      <c r="A46153" t="s">
        <v>15553</v>
      </c>
      <c r="B46153">
        <v>0.31868999999999997</v>
      </c>
      <c r="C46153">
        <f t="shared" si="721"/>
        <v>11</v>
      </c>
    </row>
    <row r="46154" spans="1:3">
      <c r="A46154" t="s">
        <v>15559</v>
      </c>
      <c r="B46154">
        <v>63.100499999999997</v>
      </c>
      <c r="C46154">
        <f t="shared" si="721"/>
        <v>11</v>
      </c>
    </row>
    <row r="46155" spans="1:3">
      <c r="A46155" t="s">
        <v>15570</v>
      </c>
      <c r="B46155">
        <v>0.63737900000000003</v>
      </c>
      <c r="C46155">
        <f t="shared" si="721"/>
        <v>11</v>
      </c>
    </row>
    <row r="46156" spans="1:3">
      <c r="A46156" t="s">
        <v>15584</v>
      </c>
      <c r="B46156">
        <v>0.31868999999999997</v>
      </c>
      <c r="C46156">
        <f t="shared" si="721"/>
        <v>11</v>
      </c>
    </row>
    <row r="46157" spans="1:3">
      <c r="A46157" t="s">
        <v>15589</v>
      </c>
      <c r="B46157">
        <v>0.31868999999999997</v>
      </c>
      <c r="C46157">
        <f t="shared" si="721"/>
        <v>11</v>
      </c>
    </row>
    <row r="46158" spans="1:3">
      <c r="A46158" t="s">
        <v>15628</v>
      </c>
      <c r="B46158">
        <v>0.31868999999999997</v>
      </c>
      <c r="C46158">
        <f t="shared" si="721"/>
        <v>11</v>
      </c>
    </row>
    <row r="46159" spans="1:3">
      <c r="A46159" t="s">
        <v>15629</v>
      </c>
      <c r="B46159">
        <v>0.31868999999999997</v>
      </c>
      <c r="C46159">
        <f t="shared" si="721"/>
        <v>11</v>
      </c>
    </row>
    <row r="46160" spans="1:3">
      <c r="A46160" t="s">
        <v>15640</v>
      </c>
      <c r="B46160">
        <v>0.95606899999999995</v>
      </c>
      <c r="C46160">
        <f t="shared" si="721"/>
        <v>11</v>
      </c>
    </row>
    <row r="46161" spans="1:3">
      <c r="A46161" t="s">
        <v>15650</v>
      </c>
      <c r="B46161">
        <v>0.31868999999999997</v>
      </c>
      <c r="C46161">
        <f t="shared" si="721"/>
        <v>11</v>
      </c>
    </row>
    <row r="46162" spans="1:3">
      <c r="A46162" t="s">
        <v>15654</v>
      </c>
      <c r="B46162">
        <v>1.2747599999999999</v>
      </c>
      <c r="C46162">
        <f t="shared" si="721"/>
        <v>11</v>
      </c>
    </row>
    <row r="46163" spans="1:3">
      <c r="A46163" t="s">
        <v>15660</v>
      </c>
      <c r="B46163">
        <v>0.31868999999999997</v>
      </c>
      <c r="C46163">
        <f t="shared" si="721"/>
        <v>11</v>
      </c>
    </row>
    <row r="46164" spans="1:3">
      <c r="A46164" t="s">
        <v>15667</v>
      </c>
      <c r="B46164">
        <v>0.31868999999999997</v>
      </c>
      <c r="C46164">
        <f t="shared" si="721"/>
        <v>11</v>
      </c>
    </row>
    <row r="46165" spans="1:3">
      <c r="A46165" t="s">
        <v>15688</v>
      </c>
      <c r="B46165">
        <v>0.31868999999999997</v>
      </c>
      <c r="C46165">
        <f t="shared" si="721"/>
        <v>11</v>
      </c>
    </row>
    <row r="46166" spans="1:3">
      <c r="A46166" t="s">
        <v>15701</v>
      </c>
      <c r="B46166">
        <v>0.31868999999999997</v>
      </c>
      <c r="C46166">
        <f t="shared" si="721"/>
        <v>11</v>
      </c>
    </row>
    <row r="46167" spans="1:3">
      <c r="A46167" t="s">
        <v>15713</v>
      </c>
      <c r="B46167">
        <v>0.31868999999999997</v>
      </c>
      <c r="C46167">
        <f t="shared" si="721"/>
        <v>11</v>
      </c>
    </row>
    <row r="46168" spans="1:3">
      <c r="A46168" t="s">
        <v>15714</v>
      </c>
      <c r="B46168">
        <v>0.31868999999999997</v>
      </c>
      <c r="C46168">
        <f t="shared" si="721"/>
        <v>11</v>
      </c>
    </row>
    <row r="46169" spans="1:3">
      <c r="A46169" t="s">
        <v>15720</v>
      </c>
      <c r="B46169">
        <v>0.31868999999999997</v>
      </c>
      <c r="C46169">
        <f t="shared" si="721"/>
        <v>11</v>
      </c>
    </row>
    <row r="46170" spans="1:3">
      <c r="A46170" t="s">
        <v>15732</v>
      </c>
      <c r="B46170">
        <v>0.63737900000000003</v>
      </c>
      <c r="C46170">
        <f t="shared" si="721"/>
        <v>11</v>
      </c>
    </row>
    <row r="46171" spans="1:3">
      <c r="A46171" t="s">
        <v>15733</v>
      </c>
      <c r="B46171">
        <v>0.31868999999999997</v>
      </c>
      <c r="C46171">
        <f t="shared" si="721"/>
        <v>11</v>
      </c>
    </row>
    <row r="46172" spans="1:3">
      <c r="A46172" t="s">
        <v>15737</v>
      </c>
      <c r="B46172">
        <v>0.31868999999999997</v>
      </c>
      <c r="C46172">
        <f t="shared" si="721"/>
        <v>11</v>
      </c>
    </row>
    <row r="46173" spans="1:3">
      <c r="A46173" t="s">
        <v>15740</v>
      </c>
      <c r="B46173">
        <v>0.63737900000000003</v>
      </c>
      <c r="C46173">
        <f t="shared" si="721"/>
        <v>11</v>
      </c>
    </row>
    <row r="46174" spans="1:3">
      <c r="A46174" t="s">
        <v>15746</v>
      </c>
      <c r="B46174">
        <v>0.31868999999999997</v>
      </c>
      <c r="C46174">
        <f t="shared" si="721"/>
        <v>11</v>
      </c>
    </row>
    <row r="46175" spans="1:3">
      <c r="A46175" t="s">
        <v>15779</v>
      </c>
      <c r="B46175">
        <v>0.31868999999999997</v>
      </c>
      <c r="C46175">
        <f t="shared" si="721"/>
        <v>11</v>
      </c>
    </row>
    <row r="46176" spans="1:3">
      <c r="A46176" t="s">
        <v>15791</v>
      </c>
      <c r="B46176">
        <v>0.31868999999999997</v>
      </c>
      <c r="C46176">
        <f t="shared" si="721"/>
        <v>11</v>
      </c>
    </row>
    <row r="46177" spans="1:3">
      <c r="A46177" t="s">
        <v>15803</v>
      </c>
      <c r="B46177">
        <v>0.63737900000000003</v>
      </c>
      <c r="C46177">
        <f t="shared" si="721"/>
        <v>11</v>
      </c>
    </row>
    <row r="46178" spans="1:3">
      <c r="A46178" t="s">
        <v>15812</v>
      </c>
      <c r="B46178">
        <v>0.31868999999999997</v>
      </c>
      <c r="C46178">
        <f t="shared" si="721"/>
        <v>11</v>
      </c>
    </row>
    <row r="46179" spans="1:3">
      <c r="A46179" t="s">
        <v>15818</v>
      </c>
      <c r="B46179">
        <v>0.31868999999999997</v>
      </c>
      <c r="C46179">
        <f t="shared" si="721"/>
        <v>11</v>
      </c>
    </row>
    <row r="46180" spans="1:3">
      <c r="A46180" t="s">
        <v>15839</v>
      </c>
      <c r="B46180">
        <v>0.31868999999999997</v>
      </c>
      <c r="C46180">
        <f t="shared" si="721"/>
        <v>11</v>
      </c>
    </row>
    <row r="46181" spans="1:3">
      <c r="A46181" t="s">
        <v>15843</v>
      </c>
      <c r="B46181">
        <v>0.31868999999999997</v>
      </c>
      <c r="C46181">
        <f t="shared" si="721"/>
        <v>11</v>
      </c>
    </row>
    <row r="46182" spans="1:3">
      <c r="A46182" t="s">
        <v>15860</v>
      </c>
      <c r="B46182">
        <v>0.31868999999999997</v>
      </c>
      <c r="C46182">
        <f t="shared" si="721"/>
        <v>11</v>
      </c>
    </row>
    <row r="46183" spans="1:3">
      <c r="A46183" t="s">
        <v>15867</v>
      </c>
      <c r="B46183">
        <v>0.31868999999999997</v>
      </c>
      <c r="C46183">
        <f t="shared" si="721"/>
        <v>11</v>
      </c>
    </row>
    <row r="46184" spans="1:3">
      <c r="A46184" t="s">
        <v>15882</v>
      </c>
      <c r="B46184">
        <v>0.31868999999999997</v>
      </c>
      <c r="C46184">
        <f t="shared" si="721"/>
        <v>11</v>
      </c>
    </row>
    <row r="46185" spans="1:3">
      <c r="A46185" t="s">
        <v>15886</v>
      </c>
      <c r="B46185">
        <v>0.31868999999999997</v>
      </c>
      <c r="C46185">
        <f t="shared" si="721"/>
        <v>11</v>
      </c>
    </row>
    <row r="46186" spans="1:3">
      <c r="A46186" t="s">
        <v>15888</v>
      </c>
      <c r="B46186">
        <v>1.2747599999999999</v>
      </c>
      <c r="C46186">
        <f t="shared" si="721"/>
        <v>11</v>
      </c>
    </row>
    <row r="46187" spans="1:3">
      <c r="A46187" t="s">
        <v>15889</v>
      </c>
      <c r="B46187">
        <v>0.63737900000000003</v>
      </c>
      <c r="C46187">
        <f t="shared" si="721"/>
        <v>11</v>
      </c>
    </row>
    <row r="46188" spans="1:3">
      <c r="A46188" t="s">
        <v>15895</v>
      </c>
      <c r="B46188">
        <v>0.63737900000000003</v>
      </c>
      <c r="C46188">
        <f t="shared" si="721"/>
        <v>11</v>
      </c>
    </row>
    <row r="46189" spans="1:3">
      <c r="A46189" t="s">
        <v>15898</v>
      </c>
      <c r="B46189">
        <v>1.2747599999999999</v>
      </c>
      <c r="C46189">
        <f t="shared" si="721"/>
        <v>11</v>
      </c>
    </row>
    <row r="46190" spans="1:3">
      <c r="A46190" t="s">
        <v>15903</v>
      </c>
      <c r="B46190">
        <v>0.31868999999999997</v>
      </c>
      <c r="C46190">
        <f t="shared" si="721"/>
        <v>11</v>
      </c>
    </row>
    <row r="46191" spans="1:3">
      <c r="A46191" t="s">
        <v>15909</v>
      </c>
      <c r="B46191">
        <v>0.31868999999999997</v>
      </c>
      <c r="C46191">
        <f t="shared" si="721"/>
        <v>11</v>
      </c>
    </row>
    <row r="46192" spans="1:3">
      <c r="A46192" t="s">
        <v>15912</v>
      </c>
      <c r="B46192">
        <v>0.31868999999999997</v>
      </c>
      <c r="C46192">
        <f t="shared" si="721"/>
        <v>11</v>
      </c>
    </row>
    <row r="46193" spans="1:3">
      <c r="A46193" t="s">
        <v>15915</v>
      </c>
      <c r="B46193">
        <v>0.31868999999999997</v>
      </c>
      <c r="C46193">
        <f t="shared" si="721"/>
        <v>11</v>
      </c>
    </row>
    <row r="46194" spans="1:3">
      <c r="A46194" t="s">
        <v>15916</v>
      </c>
      <c r="B46194">
        <v>22.308299999999999</v>
      </c>
      <c r="C46194">
        <f t="shared" si="721"/>
        <v>11</v>
      </c>
    </row>
    <row r="46195" spans="1:3">
      <c r="A46195" t="s">
        <v>15920</v>
      </c>
      <c r="B46195">
        <v>1.59345</v>
      </c>
      <c r="C46195">
        <f t="shared" si="721"/>
        <v>11</v>
      </c>
    </row>
    <row r="46196" spans="1:3">
      <c r="A46196" t="s">
        <v>15927</v>
      </c>
      <c r="B46196">
        <v>2.2308300000000001</v>
      </c>
      <c r="C46196">
        <f t="shared" si="721"/>
        <v>11</v>
      </c>
    </row>
    <row r="46197" spans="1:3">
      <c r="A46197" t="s">
        <v>15934</v>
      </c>
      <c r="B46197">
        <v>14.0223</v>
      </c>
      <c r="C46197">
        <f t="shared" si="721"/>
        <v>11</v>
      </c>
    </row>
    <row r="46198" spans="1:3">
      <c r="A46198" t="s">
        <v>15937</v>
      </c>
      <c r="B46198">
        <v>0.63737900000000003</v>
      </c>
      <c r="C46198">
        <f t="shared" si="721"/>
        <v>11</v>
      </c>
    </row>
    <row r="46199" spans="1:3">
      <c r="A46199" t="s">
        <v>15941</v>
      </c>
      <c r="B46199">
        <v>0.31868999999999997</v>
      </c>
      <c r="C46199">
        <f t="shared" si="721"/>
        <v>11</v>
      </c>
    </row>
    <row r="46200" spans="1:3">
      <c r="A46200" t="s">
        <v>15944</v>
      </c>
      <c r="B46200">
        <v>5.4177200000000001</v>
      </c>
      <c r="C46200">
        <f t="shared" si="721"/>
        <v>11</v>
      </c>
    </row>
    <row r="46201" spans="1:3">
      <c r="A46201" t="s">
        <v>15949</v>
      </c>
      <c r="B46201">
        <v>0.63737900000000003</v>
      </c>
      <c r="C46201">
        <f t="shared" si="721"/>
        <v>11</v>
      </c>
    </row>
    <row r="46202" spans="1:3">
      <c r="A46202" t="s">
        <v>15969</v>
      </c>
      <c r="B46202">
        <v>0.31868999999999997</v>
      </c>
      <c r="C46202">
        <f t="shared" si="721"/>
        <v>11</v>
      </c>
    </row>
    <row r="46203" spans="1:3">
      <c r="A46203" t="s">
        <v>16002</v>
      </c>
      <c r="B46203">
        <v>0.31868999999999997</v>
      </c>
      <c r="C46203">
        <f t="shared" si="721"/>
        <v>11</v>
      </c>
    </row>
    <row r="46204" spans="1:3">
      <c r="A46204" t="s">
        <v>16006</v>
      </c>
      <c r="B46204">
        <v>0.31868999999999997</v>
      </c>
      <c r="C46204">
        <f t="shared" si="721"/>
        <v>11</v>
      </c>
    </row>
    <row r="46205" spans="1:3">
      <c r="A46205" t="s">
        <v>16018</v>
      </c>
      <c r="B46205">
        <v>0.31868999999999997</v>
      </c>
      <c r="C46205">
        <f t="shared" si="721"/>
        <v>11</v>
      </c>
    </row>
    <row r="46206" spans="1:3">
      <c r="A46206" t="s">
        <v>16022</v>
      </c>
      <c r="B46206">
        <v>0.63737900000000003</v>
      </c>
      <c r="C46206">
        <f t="shared" si="721"/>
        <v>11</v>
      </c>
    </row>
    <row r="46207" spans="1:3">
      <c r="A46207" t="s">
        <v>16030</v>
      </c>
      <c r="B46207">
        <v>0.31868999999999997</v>
      </c>
      <c r="C46207">
        <f t="shared" si="721"/>
        <v>11</v>
      </c>
    </row>
    <row r="46208" spans="1:3">
      <c r="A46208" t="s">
        <v>16037</v>
      </c>
      <c r="B46208">
        <v>0.31868999999999997</v>
      </c>
      <c r="C46208">
        <f t="shared" si="721"/>
        <v>11</v>
      </c>
    </row>
    <row r="46209" spans="1:3">
      <c r="A46209" t="s">
        <v>16051</v>
      </c>
      <c r="B46209">
        <v>0.31868999999999997</v>
      </c>
      <c r="C46209">
        <f t="shared" ref="C46209:C46272" si="722">LEN(A46209)</f>
        <v>11</v>
      </c>
    </row>
    <row r="46210" spans="1:3">
      <c r="A46210" t="s">
        <v>16055</v>
      </c>
      <c r="B46210">
        <v>0.31868999999999997</v>
      </c>
      <c r="C46210">
        <f t="shared" si="722"/>
        <v>11</v>
      </c>
    </row>
    <row r="46211" spans="1:3">
      <c r="A46211" t="s">
        <v>16058</v>
      </c>
      <c r="B46211">
        <v>0.31868999999999997</v>
      </c>
      <c r="C46211">
        <f t="shared" si="722"/>
        <v>11</v>
      </c>
    </row>
    <row r="46212" spans="1:3">
      <c r="A46212" t="s">
        <v>16059</v>
      </c>
      <c r="B46212">
        <v>0.31868999999999997</v>
      </c>
      <c r="C46212">
        <f t="shared" si="722"/>
        <v>11</v>
      </c>
    </row>
    <row r="46213" spans="1:3">
      <c r="A46213" t="s">
        <v>16067</v>
      </c>
      <c r="B46213">
        <v>0.31868999999999997</v>
      </c>
      <c r="C46213">
        <f t="shared" si="722"/>
        <v>11</v>
      </c>
    </row>
    <row r="46214" spans="1:3">
      <c r="A46214" t="s">
        <v>16073</v>
      </c>
      <c r="B46214">
        <v>0.31868999999999997</v>
      </c>
      <c r="C46214">
        <f t="shared" si="722"/>
        <v>11</v>
      </c>
    </row>
    <row r="46215" spans="1:3">
      <c r="A46215" t="s">
        <v>16083</v>
      </c>
      <c r="B46215">
        <v>0.31868999999999997</v>
      </c>
      <c r="C46215">
        <f t="shared" si="722"/>
        <v>11</v>
      </c>
    </row>
    <row r="46216" spans="1:3">
      <c r="A46216" t="s">
        <v>16084</v>
      </c>
      <c r="B46216">
        <v>0.31868999999999997</v>
      </c>
      <c r="C46216">
        <f t="shared" si="722"/>
        <v>11</v>
      </c>
    </row>
    <row r="46217" spans="1:3">
      <c r="A46217" t="s">
        <v>16095</v>
      </c>
      <c r="B46217">
        <v>0.31868999999999997</v>
      </c>
      <c r="C46217">
        <f t="shared" si="722"/>
        <v>11</v>
      </c>
    </row>
    <row r="46218" spans="1:3">
      <c r="A46218" t="s">
        <v>16098</v>
      </c>
      <c r="B46218">
        <v>0.31868999999999997</v>
      </c>
      <c r="C46218">
        <f t="shared" si="722"/>
        <v>11</v>
      </c>
    </row>
    <row r="46219" spans="1:3">
      <c r="A46219" t="s">
        <v>16110</v>
      </c>
      <c r="B46219">
        <v>0.31868999999999997</v>
      </c>
      <c r="C46219">
        <f t="shared" si="722"/>
        <v>11</v>
      </c>
    </row>
    <row r="46220" spans="1:3">
      <c r="A46220" t="s">
        <v>16111</v>
      </c>
      <c r="B46220">
        <v>0.31868999999999997</v>
      </c>
      <c r="C46220">
        <f t="shared" si="722"/>
        <v>11</v>
      </c>
    </row>
    <row r="46221" spans="1:3">
      <c r="A46221" t="s">
        <v>16120</v>
      </c>
      <c r="B46221">
        <v>0.31868999999999997</v>
      </c>
      <c r="C46221">
        <f t="shared" si="722"/>
        <v>11</v>
      </c>
    </row>
    <row r="46222" spans="1:3">
      <c r="A46222" t="s">
        <v>16124</v>
      </c>
      <c r="B46222">
        <v>0.95606899999999995</v>
      </c>
      <c r="C46222">
        <f t="shared" si="722"/>
        <v>11</v>
      </c>
    </row>
    <row r="46223" spans="1:3">
      <c r="A46223" t="s">
        <v>16125</v>
      </c>
      <c r="B46223">
        <v>0.31868999999999997</v>
      </c>
      <c r="C46223">
        <f t="shared" si="722"/>
        <v>11</v>
      </c>
    </row>
    <row r="46224" spans="1:3">
      <c r="A46224" t="s">
        <v>16126</v>
      </c>
      <c r="B46224">
        <v>0.31868999999999997</v>
      </c>
      <c r="C46224">
        <f t="shared" si="722"/>
        <v>11</v>
      </c>
    </row>
    <row r="46225" spans="1:3">
      <c r="A46225" t="s">
        <v>16127</v>
      </c>
      <c r="B46225">
        <v>0.31868999999999997</v>
      </c>
      <c r="C46225">
        <f t="shared" si="722"/>
        <v>11</v>
      </c>
    </row>
    <row r="46226" spans="1:3">
      <c r="A46226" t="s">
        <v>16133</v>
      </c>
      <c r="B46226">
        <v>15.9345</v>
      </c>
      <c r="C46226">
        <f t="shared" si="722"/>
        <v>11</v>
      </c>
    </row>
    <row r="46227" spans="1:3">
      <c r="A46227" t="s">
        <v>16142</v>
      </c>
      <c r="B46227">
        <v>0.31868999999999997</v>
      </c>
      <c r="C46227">
        <f t="shared" si="722"/>
        <v>11</v>
      </c>
    </row>
    <row r="46228" spans="1:3">
      <c r="A46228" t="s">
        <v>16144</v>
      </c>
      <c r="B46228">
        <v>0.31868999999999997</v>
      </c>
      <c r="C46228">
        <f t="shared" si="722"/>
        <v>11</v>
      </c>
    </row>
    <row r="46229" spans="1:3">
      <c r="A46229" t="s">
        <v>16149</v>
      </c>
      <c r="B46229">
        <v>0.31868999999999997</v>
      </c>
      <c r="C46229">
        <f t="shared" si="722"/>
        <v>11</v>
      </c>
    </row>
    <row r="46230" spans="1:3">
      <c r="A46230" t="s">
        <v>16150</v>
      </c>
      <c r="B46230">
        <v>0.31868999999999997</v>
      </c>
      <c r="C46230">
        <f t="shared" si="722"/>
        <v>11</v>
      </c>
    </row>
    <row r="46231" spans="1:3">
      <c r="A46231" t="s">
        <v>16152</v>
      </c>
      <c r="B46231">
        <v>0.31868999999999997</v>
      </c>
      <c r="C46231">
        <f t="shared" si="722"/>
        <v>11</v>
      </c>
    </row>
    <row r="46232" spans="1:3">
      <c r="A46232" t="s">
        <v>16155</v>
      </c>
      <c r="B46232">
        <v>0.63737900000000003</v>
      </c>
      <c r="C46232">
        <f t="shared" si="722"/>
        <v>11</v>
      </c>
    </row>
    <row r="46233" spans="1:3">
      <c r="A46233" t="s">
        <v>16156</v>
      </c>
      <c r="B46233">
        <v>0.31868999999999997</v>
      </c>
      <c r="C46233">
        <f t="shared" si="722"/>
        <v>11</v>
      </c>
    </row>
    <row r="46234" spans="1:3">
      <c r="A46234" t="s">
        <v>16159</v>
      </c>
      <c r="B46234">
        <v>0.31868999999999997</v>
      </c>
      <c r="C46234">
        <f t="shared" si="722"/>
        <v>11</v>
      </c>
    </row>
    <row r="46235" spans="1:3">
      <c r="A46235" t="s">
        <v>16175</v>
      </c>
      <c r="B46235">
        <v>0.31868999999999997</v>
      </c>
      <c r="C46235">
        <f t="shared" si="722"/>
        <v>11</v>
      </c>
    </row>
    <row r="46236" spans="1:3">
      <c r="A46236" t="s">
        <v>16180</v>
      </c>
      <c r="B46236">
        <v>0.63737900000000003</v>
      </c>
      <c r="C46236">
        <f t="shared" si="722"/>
        <v>11</v>
      </c>
    </row>
    <row r="46237" spans="1:3">
      <c r="A46237" t="s">
        <v>16183</v>
      </c>
      <c r="B46237">
        <v>0.63737900000000003</v>
      </c>
      <c r="C46237">
        <f t="shared" si="722"/>
        <v>11</v>
      </c>
    </row>
    <row r="46238" spans="1:3">
      <c r="A46238" t="s">
        <v>16209</v>
      </c>
      <c r="B46238">
        <v>0.31868999999999997</v>
      </c>
      <c r="C46238">
        <f t="shared" si="722"/>
        <v>11</v>
      </c>
    </row>
    <row r="46239" spans="1:3">
      <c r="A46239" t="s">
        <v>16222</v>
      </c>
      <c r="B46239">
        <v>0.31868999999999997</v>
      </c>
      <c r="C46239">
        <f t="shared" si="722"/>
        <v>11</v>
      </c>
    </row>
    <row r="46240" spans="1:3">
      <c r="A46240" t="s">
        <v>16240</v>
      </c>
      <c r="B46240">
        <v>0.31868999999999997</v>
      </c>
      <c r="C46240">
        <f t="shared" si="722"/>
        <v>11</v>
      </c>
    </row>
    <row r="46241" spans="1:3">
      <c r="A46241" t="s">
        <v>16242</v>
      </c>
      <c r="B46241">
        <v>0.31868999999999997</v>
      </c>
      <c r="C46241">
        <f t="shared" si="722"/>
        <v>11</v>
      </c>
    </row>
    <row r="46242" spans="1:3">
      <c r="A46242" t="s">
        <v>16249</v>
      </c>
      <c r="B46242">
        <v>0.63737900000000003</v>
      </c>
      <c r="C46242">
        <f t="shared" si="722"/>
        <v>11</v>
      </c>
    </row>
    <row r="46243" spans="1:3">
      <c r="A46243" t="s">
        <v>16258</v>
      </c>
      <c r="B46243">
        <v>0.31868999999999997</v>
      </c>
      <c r="C46243">
        <f t="shared" si="722"/>
        <v>11</v>
      </c>
    </row>
    <row r="46244" spans="1:3">
      <c r="A46244" t="s">
        <v>16262</v>
      </c>
      <c r="B46244">
        <v>0.31868999999999997</v>
      </c>
      <c r="C46244">
        <f t="shared" si="722"/>
        <v>11</v>
      </c>
    </row>
    <row r="46245" spans="1:3">
      <c r="A46245" t="s">
        <v>16294</v>
      </c>
      <c r="B46245">
        <v>0.31868999999999997</v>
      </c>
      <c r="C46245">
        <f t="shared" si="722"/>
        <v>11</v>
      </c>
    </row>
    <row r="46246" spans="1:3">
      <c r="A46246" t="s">
        <v>16312</v>
      </c>
      <c r="B46246">
        <v>0.63737900000000003</v>
      </c>
      <c r="C46246">
        <f t="shared" si="722"/>
        <v>11</v>
      </c>
    </row>
    <row r="46247" spans="1:3">
      <c r="A46247" t="s">
        <v>16327</v>
      </c>
      <c r="B46247">
        <v>0.63737900000000003</v>
      </c>
      <c r="C46247">
        <f t="shared" si="722"/>
        <v>11</v>
      </c>
    </row>
    <row r="46248" spans="1:3">
      <c r="A46248" t="s">
        <v>16328</v>
      </c>
      <c r="B46248">
        <v>0.31868999999999997</v>
      </c>
      <c r="C46248">
        <f t="shared" si="722"/>
        <v>11</v>
      </c>
    </row>
    <row r="46249" spans="1:3">
      <c r="A46249" t="s">
        <v>16347</v>
      </c>
      <c r="B46249">
        <v>0.63737900000000003</v>
      </c>
      <c r="C46249">
        <f t="shared" si="722"/>
        <v>11</v>
      </c>
    </row>
    <row r="46250" spans="1:3">
      <c r="A46250" t="s">
        <v>16351</v>
      </c>
      <c r="B46250">
        <v>0.31868999999999997</v>
      </c>
      <c r="C46250">
        <f t="shared" si="722"/>
        <v>11</v>
      </c>
    </row>
    <row r="46251" spans="1:3">
      <c r="A46251" t="s">
        <v>16354</v>
      </c>
      <c r="B46251">
        <v>1.2747599999999999</v>
      </c>
      <c r="C46251">
        <f t="shared" si="722"/>
        <v>11</v>
      </c>
    </row>
    <row r="46252" spans="1:3">
      <c r="A46252" t="s">
        <v>16356</v>
      </c>
      <c r="B46252">
        <v>0.31868999999999997</v>
      </c>
      <c r="C46252">
        <f t="shared" si="722"/>
        <v>11</v>
      </c>
    </row>
    <row r="46253" spans="1:3">
      <c r="A46253" t="s">
        <v>16360</v>
      </c>
      <c r="B46253">
        <v>1.59345</v>
      </c>
      <c r="C46253">
        <f t="shared" si="722"/>
        <v>11</v>
      </c>
    </row>
    <row r="46254" spans="1:3">
      <c r="A46254" t="s">
        <v>16361</v>
      </c>
      <c r="B46254">
        <v>0.63737900000000003</v>
      </c>
      <c r="C46254">
        <f t="shared" si="722"/>
        <v>11</v>
      </c>
    </row>
    <row r="46255" spans="1:3">
      <c r="A46255" t="s">
        <v>16363</v>
      </c>
      <c r="B46255">
        <v>0.31868999999999997</v>
      </c>
      <c r="C46255">
        <f t="shared" si="722"/>
        <v>11</v>
      </c>
    </row>
    <row r="46256" spans="1:3">
      <c r="A46256" t="s">
        <v>16372</v>
      </c>
      <c r="B46256">
        <v>0.31868999999999997</v>
      </c>
      <c r="C46256">
        <f t="shared" si="722"/>
        <v>11</v>
      </c>
    </row>
    <row r="46257" spans="1:3">
      <c r="A46257" t="s">
        <v>16373</v>
      </c>
      <c r="B46257">
        <v>0.31868999999999997</v>
      </c>
      <c r="C46257">
        <f t="shared" si="722"/>
        <v>11</v>
      </c>
    </row>
    <row r="46258" spans="1:3">
      <c r="A46258" t="s">
        <v>16385</v>
      </c>
      <c r="B46258">
        <v>0.31868999999999997</v>
      </c>
      <c r="C46258">
        <f t="shared" si="722"/>
        <v>11</v>
      </c>
    </row>
    <row r="46259" spans="1:3">
      <c r="A46259" t="s">
        <v>16392</v>
      </c>
      <c r="B46259">
        <v>0.31868999999999997</v>
      </c>
      <c r="C46259">
        <f t="shared" si="722"/>
        <v>11</v>
      </c>
    </row>
    <row r="46260" spans="1:3">
      <c r="A46260" t="s">
        <v>16400</v>
      </c>
      <c r="B46260">
        <v>0.31868999999999997</v>
      </c>
      <c r="C46260">
        <f t="shared" si="722"/>
        <v>11</v>
      </c>
    </row>
    <row r="46261" spans="1:3">
      <c r="A46261" t="s">
        <v>16404</v>
      </c>
      <c r="B46261">
        <v>0.31868999999999997</v>
      </c>
      <c r="C46261">
        <f t="shared" si="722"/>
        <v>11</v>
      </c>
    </row>
    <row r="46262" spans="1:3">
      <c r="A46262" t="s">
        <v>16410</v>
      </c>
      <c r="B46262">
        <v>0.95606899999999995</v>
      </c>
      <c r="C46262">
        <f t="shared" si="722"/>
        <v>11</v>
      </c>
    </row>
    <row r="46263" spans="1:3">
      <c r="A46263" t="s">
        <v>16423</v>
      </c>
      <c r="B46263">
        <v>1.91214</v>
      </c>
      <c r="C46263">
        <f t="shared" si="722"/>
        <v>11</v>
      </c>
    </row>
    <row r="46264" spans="1:3">
      <c r="A46264" t="s">
        <v>16425</v>
      </c>
      <c r="B46264">
        <v>0.63737900000000003</v>
      </c>
      <c r="C46264">
        <f t="shared" si="722"/>
        <v>11</v>
      </c>
    </row>
    <row r="46265" spans="1:3">
      <c r="A46265" t="s">
        <v>16426</v>
      </c>
      <c r="B46265">
        <v>2.8682099999999999</v>
      </c>
      <c r="C46265">
        <f t="shared" si="722"/>
        <v>11</v>
      </c>
    </row>
    <row r="46266" spans="1:3">
      <c r="A46266" t="s">
        <v>16433</v>
      </c>
      <c r="B46266">
        <v>0.31868999999999997</v>
      </c>
      <c r="C46266">
        <f t="shared" si="722"/>
        <v>11</v>
      </c>
    </row>
    <row r="46267" spans="1:3">
      <c r="A46267" t="s">
        <v>16434</v>
      </c>
      <c r="B46267">
        <v>0.31868999999999997</v>
      </c>
      <c r="C46267">
        <f t="shared" si="722"/>
        <v>11</v>
      </c>
    </row>
    <row r="46268" spans="1:3">
      <c r="A46268" t="s">
        <v>16453</v>
      </c>
      <c r="B46268">
        <v>0.31868999999999997</v>
      </c>
      <c r="C46268">
        <f t="shared" si="722"/>
        <v>11</v>
      </c>
    </row>
    <row r="46269" spans="1:3">
      <c r="A46269" t="s">
        <v>16454</v>
      </c>
      <c r="B46269">
        <v>0.31868999999999997</v>
      </c>
      <c r="C46269">
        <f t="shared" si="722"/>
        <v>11</v>
      </c>
    </row>
    <row r="46270" spans="1:3">
      <c r="A46270" t="s">
        <v>16460</v>
      </c>
      <c r="B46270">
        <v>0.31868999999999997</v>
      </c>
      <c r="C46270">
        <f t="shared" si="722"/>
        <v>11</v>
      </c>
    </row>
    <row r="46271" spans="1:3">
      <c r="A46271" t="s">
        <v>16465</v>
      </c>
      <c r="B46271">
        <v>0.31868999999999997</v>
      </c>
      <c r="C46271">
        <f t="shared" si="722"/>
        <v>11</v>
      </c>
    </row>
    <row r="46272" spans="1:3">
      <c r="A46272" t="s">
        <v>16468</v>
      </c>
      <c r="B46272">
        <v>0.31868999999999997</v>
      </c>
      <c r="C46272">
        <f t="shared" si="722"/>
        <v>11</v>
      </c>
    </row>
    <row r="46273" spans="1:3">
      <c r="A46273" t="s">
        <v>16487</v>
      </c>
      <c r="B46273">
        <v>0.31868999999999997</v>
      </c>
      <c r="C46273">
        <f t="shared" ref="C46273:C46336" si="723">LEN(A46273)</f>
        <v>11</v>
      </c>
    </row>
    <row r="46274" spans="1:3">
      <c r="A46274" t="s">
        <v>16491</v>
      </c>
      <c r="B46274">
        <v>0.31868999999999997</v>
      </c>
      <c r="C46274">
        <f t="shared" si="723"/>
        <v>11</v>
      </c>
    </row>
    <row r="46275" spans="1:3">
      <c r="A46275" t="s">
        <v>16493</v>
      </c>
      <c r="B46275">
        <v>0.31868999999999997</v>
      </c>
      <c r="C46275">
        <f t="shared" si="723"/>
        <v>11</v>
      </c>
    </row>
    <row r="46276" spans="1:3">
      <c r="A46276" t="s">
        <v>16495</v>
      </c>
      <c r="B46276">
        <v>0.31868999999999997</v>
      </c>
      <c r="C46276">
        <f t="shared" si="723"/>
        <v>11</v>
      </c>
    </row>
    <row r="46277" spans="1:3">
      <c r="A46277" t="s">
        <v>16508</v>
      </c>
      <c r="B46277">
        <v>0.31868999999999997</v>
      </c>
      <c r="C46277">
        <f t="shared" si="723"/>
        <v>11</v>
      </c>
    </row>
    <row r="46278" spans="1:3">
      <c r="A46278" t="s">
        <v>16522</v>
      </c>
      <c r="B46278">
        <v>0.31868999999999997</v>
      </c>
      <c r="C46278">
        <f t="shared" si="723"/>
        <v>11</v>
      </c>
    </row>
    <row r="46279" spans="1:3">
      <c r="A46279" t="s">
        <v>16526</v>
      </c>
      <c r="B46279">
        <v>2.8682099999999999</v>
      </c>
      <c r="C46279">
        <f t="shared" si="723"/>
        <v>11</v>
      </c>
    </row>
    <row r="46280" spans="1:3">
      <c r="A46280" t="s">
        <v>16543</v>
      </c>
      <c r="B46280">
        <v>1.2747599999999999</v>
      </c>
      <c r="C46280">
        <f t="shared" si="723"/>
        <v>11</v>
      </c>
    </row>
    <row r="46281" spans="1:3">
      <c r="A46281" t="s">
        <v>16549</v>
      </c>
      <c r="B46281">
        <v>1.91214</v>
      </c>
      <c r="C46281">
        <f t="shared" si="723"/>
        <v>11</v>
      </c>
    </row>
    <row r="46282" spans="1:3">
      <c r="A46282" t="s">
        <v>16561</v>
      </c>
      <c r="B46282">
        <v>0.31868999999999997</v>
      </c>
      <c r="C46282">
        <f t="shared" si="723"/>
        <v>11</v>
      </c>
    </row>
    <row r="46283" spans="1:3">
      <c r="A46283" t="s">
        <v>16570</v>
      </c>
      <c r="B46283">
        <v>17.846599999999999</v>
      </c>
      <c r="C46283">
        <f t="shared" si="723"/>
        <v>11</v>
      </c>
    </row>
    <row r="46284" spans="1:3">
      <c r="A46284" t="s">
        <v>16573</v>
      </c>
      <c r="B46284">
        <v>0.31868999999999997</v>
      </c>
      <c r="C46284">
        <f t="shared" si="723"/>
        <v>11</v>
      </c>
    </row>
    <row r="46285" spans="1:3">
      <c r="A46285" t="s">
        <v>16576</v>
      </c>
      <c r="B46285">
        <v>0.31868999999999997</v>
      </c>
      <c r="C46285">
        <f t="shared" si="723"/>
        <v>11</v>
      </c>
    </row>
    <row r="46286" spans="1:3">
      <c r="A46286" t="s">
        <v>16578</v>
      </c>
      <c r="B46286">
        <v>1.2747599999999999</v>
      </c>
      <c r="C46286">
        <f t="shared" si="723"/>
        <v>11</v>
      </c>
    </row>
    <row r="46287" spans="1:3">
      <c r="A46287" t="s">
        <v>16584</v>
      </c>
      <c r="B46287">
        <v>0.95606899999999995</v>
      </c>
      <c r="C46287">
        <f t="shared" si="723"/>
        <v>11</v>
      </c>
    </row>
    <row r="46288" spans="1:3">
      <c r="A46288" t="s">
        <v>16592</v>
      </c>
      <c r="B46288">
        <v>0.31868999999999997</v>
      </c>
      <c r="C46288">
        <f t="shared" si="723"/>
        <v>11</v>
      </c>
    </row>
    <row r="46289" spans="1:3">
      <c r="A46289" t="s">
        <v>16595</v>
      </c>
      <c r="B46289">
        <v>0.31868999999999997</v>
      </c>
      <c r="C46289">
        <f t="shared" si="723"/>
        <v>11</v>
      </c>
    </row>
    <row r="46290" spans="1:3">
      <c r="A46290" t="s">
        <v>16596</v>
      </c>
      <c r="B46290">
        <v>0.31868999999999997</v>
      </c>
      <c r="C46290">
        <f t="shared" si="723"/>
        <v>11</v>
      </c>
    </row>
    <row r="46291" spans="1:3">
      <c r="A46291" t="s">
        <v>16604</v>
      </c>
      <c r="B46291">
        <v>0.63737900000000003</v>
      </c>
      <c r="C46291">
        <f t="shared" si="723"/>
        <v>11</v>
      </c>
    </row>
    <row r="46292" spans="1:3">
      <c r="A46292" t="s">
        <v>16611</v>
      </c>
      <c r="B46292">
        <v>0.31868999999999997</v>
      </c>
      <c r="C46292">
        <f t="shared" si="723"/>
        <v>11</v>
      </c>
    </row>
    <row r="46293" spans="1:3">
      <c r="A46293" t="s">
        <v>16614</v>
      </c>
      <c r="B46293">
        <v>0.63737900000000003</v>
      </c>
      <c r="C46293">
        <f t="shared" si="723"/>
        <v>11</v>
      </c>
    </row>
    <row r="46294" spans="1:3">
      <c r="A46294" t="s">
        <v>16618</v>
      </c>
      <c r="B46294">
        <v>0.31868999999999997</v>
      </c>
      <c r="C46294">
        <f t="shared" si="723"/>
        <v>11</v>
      </c>
    </row>
    <row r="46295" spans="1:3">
      <c r="A46295" t="s">
        <v>16638</v>
      </c>
      <c r="B46295">
        <v>0.31868999999999997</v>
      </c>
      <c r="C46295">
        <f t="shared" si="723"/>
        <v>11</v>
      </c>
    </row>
    <row r="46296" spans="1:3">
      <c r="A46296" t="s">
        <v>16648</v>
      </c>
      <c r="B46296">
        <v>0.31868999999999997</v>
      </c>
      <c r="C46296">
        <f t="shared" si="723"/>
        <v>11</v>
      </c>
    </row>
    <row r="46297" spans="1:3">
      <c r="A46297" t="s">
        <v>16649</v>
      </c>
      <c r="B46297">
        <v>0.31868999999999997</v>
      </c>
      <c r="C46297">
        <f t="shared" si="723"/>
        <v>11</v>
      </c>
    </row>
    <row r="46298" spans="1:3">
      <c r="A46298" t="s">
        <v>16652</v>
      </c>
      <c r="B46298">
        <v>0.31868999999999997</v>
      </c>
      <c r="C46298">
        <f t="shared" si="723"/>
        <v>11</v>
      </c>
    </row>
    <row r="46299" spans="1:3">
      <c r="A46299" t="s">
        <v>16660</v>
      </c>
      <c r="B46299">
        <v>0.31868999999999997</v>
      </c>
      <c r="C46299">
        <f t="shared" si="723"/>
        <v>11</v>
      </c>
    </row>
    <row r="46300" spans="1:3">
      <c r="A46300" t="s">
        <v>16674</v>
      </c>
      <c r="B46300">
        <v>11.1541</v>
      </c>
      <c r="C46300">
        <f t="shared" si="723"/>
        <v>11</v>
      </c>
    </row>
    <row r="46301" spans="1:3">
      <c r="A46301" t="s">
        <v>16694</v>
      </c>
      <c r="B46301">
        <v>0.31868999999999997</v>
      </c>
      <c r="C46301">
        <f t="shared" si="723"/>
        <v>11</v>
      </c>
    </row>
    <row r="46302" spans="1:3">
      <c r="A46302" t="s">
        <v>16695</v>
      </c>
      <c r="B46302">
        <v>0.63737900000000003</v>
      </c>
      <c r="C46302">
        <f t="shared" si="723"/>
        <v>11</v>
      </c>
    </row>
    <row r="46303" spans="1:3">
      <c r="A46303" t="s">
        <v>16710</v>
      </c>
      <c r="B46303">
        <v>0.31868999999999997</v>
      </c>
      <c r="C46303">
        <f t="shared" si="723"/>
        <v>11</v>
      </c>
    </row>
    <row r="46304" spans="1:3">
      <c r="A46304" t="s">
        <v>16727</v>
      </c>
      <c r="B46304">
        <v>0.31868999999999997</v>
      </c>
      <c r="C46304">
        <f t="shared" si="723"/>
        <v>11</v>
      </c>
    </row>
    <row r="46305" spans="1:3">
      <c r="A46305" t="s">
        <v>16741</v>
      </c>
      <c r="B46305">
        <v>7.9672400000000003</v>
      </c>
      <c r="C46305">
        <f t="shared" si="723"/>
        <v>11</v>
      </c>
    </row>
    <row r="46306" spans="1:3">
      <c r="A46306" t="s">
        <v>16784</v>
      </c>
      <c r="B46306">
        <v>1.59345</v>
      </c>
      <c r="C46306">
        <f t="shared" si="723"/>
        <v>11</v>
      </c>
    </row>
    <row r="46307" spans="1:3">
      <c r="A46307" t="s">
        <v>16791</v>
      </c>
      <c r="B46307">
        <v>0.31868999999999997</v>
      </c>
      <c r="C46307">
        <f t="shared" si="723"/>
        <v>11</v>
      </c>
    </row>
    <row r="46308" spans="1:3">
      <c r="A46308" t="s">
        <v>16794</v>
      </c>
      <c r="B46308">
        <v>0.63737900000000003</v>
      </c>
      <c r="C46308">
        <f t="shared" si="723"/>
        <v>11</v>
      </c>
    </row>
    <row r="46309" spans="1:3">
      <c r="A46309" t="s">
        <v>16797</v>
      </c>
      <c r="B46309">
        <v>0.31868999999999997</v>
      </c>
      <c r="C46309">
        <f t="shared" si="723"/>
        <v>11</v>
      </c>
    </row>
    <row r="46310" spans="1:3">
      <c r="A46310" t="s">
        <v>16798</v>
      </c>
      <c r="B46310">
        <v>0.31868999999999997</v>
      </c>
      <c r="C46310">
        <f t="shared" si="723"/>
        <v>11</v>
      </c>
    </row>
    <row r="46311" spans="1:3">
      <c r="A46311" t="s">
        <v>16799</v>
      </c>
      <c r="B46311">
        <v>0.31868999999999997</v>
      </c>
      <c r="C46311">
        <f t="shared" si="723"/>
        <v>11</v>
      </c>
    </row>
    <row r="46312" spans="1:3">
      <c r="A46312" t="s">
        <v>16815</v>
      </c>
      <c r="B46312">
        <v>0.31868999999999997</v>
      </c>
      <c r="C46312">
        <f t="shared" si="723"/>
        <v>11</v>
      </c>
    </row>
    <row r="46313" spans="1:3">
      <c r="A46313" t="s">
        <v>16822</v>
      </c>
      <c r="B46313">
        <v>0.31868999999999997</v>
      </c>
      <c r="C46313">
        <f t="shared" si="723"/>
        <v>11</v>
      </c>
    </row>
    <row r="46314" spans="1:3">
      <c r="A46314" t="s">
        <v>16824</v>
      </c>
      <c r="B46314">
        <v>0.31868999999999997</v>
      </c>
      <c r="C46314">
        <f t="shared" si="723"/>
        <v>11</v>
      </c>
    </row>
    <row r="46315" spans="1:3">
      <c r="A46315" t="s">
        <v>16832</v>
      </c>
      <c r="B46315">
        <v>0.31868999999999997</v>
      </c>
      <c r="C46315">
        <f t="shared" si="723"/>
        <v>11</v>
      </c>
    </row>
    <row r="46316" spans="1:3">
      <c r="A46316" t="s">
        <v>16837</v>
      </c>
      <c r="B46316">
        <v>1.2747599999999999</v>
      </c>
      <c r="C46316">
        <f t="shared" si="723"/>
        <v>11</v>
      </c>
    </row>
    <row r="46317" spans="1:3">
      <c r="A46317" t="s">
        <v>16851</v>
      </c>
      <c r="B46317">
        <v>0.95606899999999995</v>
      </c>
      <c r="C46317">
        <f t="shared" si="723"/>
        <v>11</v>
      </c>
    </row>
    <row r="46318" spans="1:3">
      <c r="A46318" t="s">
        <v>16852</v>
      </c>
      <c r="B46318">
        <v>0.95606899999999995</v>
      </c>
      <c r="C46318">
        <f t="shared" si="723"/>
        <v>11</v>
      </c>
    </row>
    <row r="46319" spans="1:3">
      <c r="A46319" t="s">
        <v>16862</v>
      </c>
      <c r="B46319">
        <v>0.31868999999999997</v>
      </c>
      <c r="C46319">
        <f t="shared" si="723"/>
        <v>11</v>
      </c>
    </row>
    <row r="46320" spans="1:3">
      <c r="A46320" t="s">
        <v>16925</v>
      </c>
      <c r="B46320">
        <v>0.31868999999999997</v>
      </c>
      <c r="C46320">
        <f t="shared" si="723"/>
        <v>11</v>
      </c>
    </row>
    <row r="46321" spans="1:3">
      <c r="A46321" t="s">
        <v>16928</v>
      </c>
      <c r="B46321">
        <v>0.31868999999999997</v>
      </c>
      <c r="C46321">
        <f t="shared" si="723"/>
        <v>11</v>
      </c>
    </row>
    <row r="46322" spans="1:3">
      <c r="A46322" t="s">
        <v>16935</v>
      </c>
      <c r="B46322">
        <v>0.31868999999999997</v>
      </c>
      <c r="C46322">
        <f t="shared" si="723"/>
        <v>11</v>
      </c>
    </row>
    <row r="46323" spans="1:3">
      <c r="A46323" t="s">
        <v>16958</v>
      </c>
      <c r="B46323">
        <v>0.31868999999999997</v>
      </c>
      <c r="C46323">
        <f t="shared" si="723"/>
        <v>11</v>
      </c>
    </row>
    <row r="46324" spans="1:3">
      <c r="A46324" t="s">
        <v>16967</v>
      </c>
      <c r="B46324">
        <v>0.95606899999999995</v>
      </c>
      <c r="C46324">
        <f t="shared" si="723"/>
        <v>11</v>
      </c>
    </row>
    <row r="46325" spans="1:3">
      <c r="A46325" t="s">
        <v>16972</v>
      </c>
      <c r="B46325">
        <v>0.31868999999999997</v>
      </c>
      <c r="C46325">
        <f t="shared" si="723"/>
        <v>11</v>
      </c>
    </row>
    <row r="46326" spans="1:3">
      <c r="A46326" t="s">
        <v>16982</v>
      </c>
      <c r="B46326">
        <v>0.31868999999999997</v>
      </c>
      <c r="C46326">
        <f t="shared" si="723"/>
        <v>11</v>
      </c>
    </row>
    <row r="46327" spans="1:3">
      <c r="A46327" t="s">
        <v>16993</v>
      </c>
      <c r="B46327">
        <v>0.31868999999999997</v>
      </c>
      <c r="C46327">
        <f t="shared" si="723"/>
        <v>11</v>
      </c>
    </row>
    <row r="46328" spans="1:3">
      <c r="A46328" t="s">
        <v>17000</v>
      </c>
      <c r="B46328">
        <v>0.31868999999999997</v>
      </c>
      <c r="C46328">
        <f t="shared" si="723"/>
        <v>11</v>
      </c>
    </row>
    <row r="46329" spans="1:3">
      <c r="A46329" t="s">
        <v>17001</v>
      </c>
      <c r="B46329">
        <v>0.31868999999999997</v>
      </c>
      <c r="C46329">
        <f t="shared" si="723"/>
        <v>11</v>
      </c>
    </row>
    <row r="46330" spans="1:3">
      <c r="A46330" t="s">
        <v>17009</v>
      </c>
      <c r="B46330">
        <v>0.31868999999999997</v>
      </c>
      <c r="C46330">
        <f t="shared" si="723"/>
        <v>11</v>
      </c>
    </row>
    <row r="46331" spans="1:3">
      <c r="A46331" t="s">
        <v>17013</v>
      </c>
      <c r="B46331">
        <v>0.31868999999999997</v>
      </c>
      <c r="C46331">
        <f t="shared" si="723"/>
        <v>11</v>
      </c>
    </row>
    <row r="46332" spans="1:3">
      <c r="A46332" t="s">
        <v>17014</v>
      </c>
      <c r="B46332">
        <v>1.91214</v>
      </c>
      <c r="C46332">
        <f t="shared" si="723"/>
        <v>11</v>
      </c>
    </row>
    <row r="46333" spans="1:3">
      <c r="A46333" t="s">
        <v>17016</v>
      </c>
      <c r="B46333">
        <v>0.31868999999999997</v>
      </c>
      <c r="C46333">
        <f t="shared" si="723"/>
        <v>11</v>
      </c>
    </row>
    <row r="46334" spans="1:3">
      <c r="A46334" t="s">
        <v>17017</v>
      </c>
      <c r="B46334">
        <v>0.31868999999999997</v>
      </c>
      <c r="C46334">
        <f t="shared" si="723"/>
        <v>11</v>
      </c>
    </row>
    <row r="46335" spans="1:3">
      <c r="A46335" t="s">
        <v>17023</v>
      </c>
      <c r="B46335">
        <v>0.31868999999999997</v>
      </c>
      <c r="C46335">
        <f t="shared" si="723"/>
        <v>11</v>
      </c>
    </row>
    <row r="46336" spans="1:3">
      <c r="A46336" t="s">
        <v>17025</v>
      </c>
      <c r="B46336">
        <v>0.63737900000000003</v>
      </c>
      <c r="C46336">
        <f t="shared" si="723"/>
        <v>11</v>
      </c>
    </row>
    <row r="46337" spans="1:3">
      <c r="A46337" t="s">
        <v>17030</v>
      </c>
      <c r="B46337">
        <v>0.31868999999999997</v>
      </c>
      <c r="C46337">
        <f t="shared" ref="C46337:C46400" si="724">LEN(A46337)</f>
        <v>11</v>
      </c>
    </row>
    <row r="46338" spans="1:3">
      <c r="A46338" t="s">
        <v>17032</v>
      </c>
      <c r="B46338">
        <v>0.31868999999999997</v>
      </c>
      <c r="C46338">
        <f t="shared" si="724"/>
        <v>11</v>
      </c>
    </row>
    <row r="46339" spans="1:3">
      <c r="A46339" t="s">
        <v>17033</v>
      </c>
      <c r="B46339">
        <v>10.5168</v>
      </c>
      <c r="C46339">
        <f t="shared" si="724"/>
        <v>11</v>
      </c>
    </row>
    <row r="46340" spans="1:3">
      <c r="A46340" t="s">
        <v>17052</v>
      </c>
      <c r="B46340">
        <v>0.31868999999999997</v>
      </c>
      <c r="C46340">
        <f t="shared" si="724"/>
        <v>11</v>
      </c>
    </row>
    <row r="46341" spans="1:3">
      <c r="A46341" t="s">
        <v>17073</v>
      </c>
      <c r="B46341">
        <v>0.31868999999999997</v>
      </c>
      <c r="C46341">
        <f t="shared" si="724"/>
        <v>11</v>
      </c>
    </row>
    <row r="46342" spans="1:3">
      <c r="A46342" t="s">
        <v>17074</v>
      </c>
      <c r="B46342">
        <v>3.1869000000000001</v>
      </c>
      <c r="C46342">
        <f t="shared" si="724"/>
        <v>11</v>
      </c>
    </row>
    <row r="46343" spans="1:3">
      <c r="A46343" t="s">
        <v>17082</v>
      </c>
      <c r="B46343">
        <v>0.31868999999999997</v>
      </c>
      <c r="C46343">
        <f t="shared" si="724"/>
        <v>11</v>
      </c>
    </row>
    <row r="46344" spans="1:3">
      <c r="A46344" t="s">
        <v>17084</v>
      </c>
      <c r="B46344">
        <v>0.31868999999999997</v>
      </c>
      <c r="C46344">
        <f t="shared" si="724"/>
        <v>11</v>
      </c>
    </row>
    <row r="46345" spans="1:3">
      <c r="A46345" t="s">
        <v>17091</v>
      </c>
      <c r="B46345">
        <v>0.31868999999999997</v>
      </c>
      <c r="C46345">
        <f t="shared" si="724"/>
        <v>11</v>
      </c>
    </row>
    <row r="46346" spans="1:3">
      <c r="A46346" t="s">
        <v>17094</v>
      </c>
      <c r="B46346">
        <v>0.31868999999999997</v>
      </c>
      <c r="C46346">
        <f t="shared" si="724"/>
        <v>11</v>
      </c>
    </row>
    <row r="46347" spans="1:3">
      <c r="A46347" t="s">
        <v>17096</v>
      </c>
      <c r="B46347">
        <v>0.31868999999999997</v>
      </c>
      <c r="C46347">
        <f t="shared" si="724"/>
        <v>11</v>
      </c>
    </row>
    <row r="46348" spans="1:3">
      <c r="A46348" t="s">
        <v>17097</v>
      </c>
      <c r="B46348">
        <v>0.31868999999999997</v>
      </c>
      <c r="C46348">
        <f t="shared" si="724"/>
        <v>11</v>
      </c>
    </row>
    <row r="46349" spans="1:3">
      <c r="A46349" t="s">
        <v>17106</v>
      </c>
      <c r="B46349">
        <v>0.63737900000000003</v>
      </c>
      <c r="C46349">
        <f t="shared" si="724"/>
        <v>11</v>
      </c>
    </row>
    <row r="46350" spans="1:3">
      <c r="A46350" t="s">
        <v>17124</v>
      </c>
      <c r="B46350">
        <v>0.31868999999999997</v>
      </c>
      <c r="C46350">
        <f t="shared" si="724"/>
        <v>11</v>
      </c>
    </row>
    <row r="46351" spans="1:3">
      <c r="A46351" t="s">
        <v>17131</v>
      </c>
      <c r="B46351">
        <v>0.31868999999999997</v>
      </c>
      <c r="C46351">
        <f t="shared" si="724"/>
        <v>11</v>
      </c>
    </row>
    <row r="46352" spans="1:3">
      <c r="A46352" t="s">
        <v>17132</v>
      </c>
      <c r="B46352">
        <v>6.0551000000000004</v>
      </c>
      <c r="C46352">
        <f t="shared" si="724"/>
        <v>11</v>
      </c>
    </row>
    <row r="46353" spans="1:3">
      <c r="A46353" t="s">
        <v>17133</v>
      </c>
      <c r="B46353">
        <v>0.63737900000000003</v>
      </c>
      <c r="C46353">
        <f t="shared" si="724"/>
        <v>11</v>
      </c>
    </row>
    <row r="46354" spans="1:3">
      <c r="A46354" t="s">
        <v>17138</v>
      </c>
      <c r="B46354">
        <v>1.59345</v>
      </c>
      <c r="C46354">
        <f t="shared" si="724"/>
        <v>11</v>
      </c>
    </row>
    <row r="46355" spans="1:3">
      <c r="A46355" t="s">
        <v>17142</v>
      </c>
      <c r="B46355">
        <v>0.31868999999999997</v>
      </c>
      <c r="C46355">
        <f t="shared" si="724"/>
        <v>11</v>
      </c>
    </row>
    <row r="46356" spans="1:3">
      <c r="A46356" t="s">
        <v>17144</v>
      </c>
      <c r="B46356">
        <v>0.31868999999999997</v>
      </c>
      <c r="C46356">
        <f t="shared" si="724"/>
        <v>11</v>
      </c>
    </row>
    <row r="46357" spans="1:3">
      <c r="A46357" t="s">
        <v>17153</v>
      </c>
      <c r="B46357">
        <v>0.63737900000000003</v>
      </c>
      <c r="C46357">
        <f t="shared" si="724"/>
        <v>11</v>
      </c>
    </row>
    <row r="46358" spans="1:3">
      <c r="A46358" t="s">
        <v>17158</v>
      </c>
      <c r="B46358">
        <v>0.63737900000000003</v>
      </c>
      <c r="C46358">
        <f t="shared" si="724"/>
        <v>11</v>
      </c>
    </row>
    <row r="46359" spans="1:3">
      <c r="A46359" t="s">
        <v>17164</v>
      </c>
      <c r="B46359">
        <v>0.31868999999999997</v>
      </c>
      <c r="C46359">
        <f t="shared" si="724"/>
        <v>11</v>
      </c>
    </row>
    <row r="46360" spans="1:3">
      <c r="A46360" t="s">
        <v>17167</v>
      </c>
      <c r="B46360">
        <v>1.59345</v>
      </c>
      <c r="C46360">
        <f t="shared" si="724"/>
        <v>11</v>
      </c>
    </row>
    <row r="46361" spans="1:3">
      <c r="A46361" t="s">
        <v>17185</v>
      </c>
      <c r="B46361">
        <v>5.7364100000000002</v>
      </c>
      <c r="C46361">
        <f t="shared" si="724"/>
        <v>11</v>
      </c>
    </row>
    <row r="46362" spans="1:3">
      <c r="A46362" t="s">
        <v>17203</v>
      </c>
      <c r="B46362">
        <v>0.31868999999999997</v>
      </c>
      <c r="C46362">
        <f t="shared" si="724"/>
        <v>11</v>
      </c>
    </row>
    <row r="46363" spans="1:3">
      <c r="A46363" t="s">
        <v>17223</v>
      </c>
      <c r="B46363">
        <v>0.31868999999999997</v>
      </c>
      <c r="C46363">
        <f t="shared" si="724"/>
        <v>11</v>
      </c>
    </row>
    <row r="46364" spans="1:3">
      <c r="A46364" t="s">
        <v>17234</v>
      </c>
      <c r="B46364">
        <v>0.31868999999999997</v>
      </c>
      <c r="C46364">
        <f t="shared" si="724"/>
        <v>11</v>
      </c>
    </row>
    <row r="46365" spans="1:3">
      <c r="A46365" t="s">
        <v>17241</v>
      </c>
      <c r="B46365">
        <v>0.63737900000000003</v>
      </c>
      <c r="C46365">
        <f t="shared" si="724"/>
        <v>11</v>
      </c>
    </row>
    <row r="46366" spans="1:3">
      <c r="A46366" t="s">
        <v>17275</v>
      </c>
      <c r="B46366">
        <v>0.31868999999999997</v>
      </c>
      <c r="C46366">
        <f t="shared" si="724"/>
        <v>11</v>
      </c>
    </row>
    <row r="46367" spans="1:3">
      <c r="A46367" t="s">
        <v>17277</v>
      </c>
      <c r="B46367">
        <v>0.63737900000000003</v>
      </c>
      <c r="C46367">
        <f t="shared" si="724"/>
        <v>11</v>
      </c>
    </row>
    <row r="46368" spans="1:3">
      <c r="A46368" t="s">
        <v>17288</v>
      </c>
      <c r="B46368">
        <v>0.31868999999999997</v>
      </c>
      <c r="C46368">
        <f t="shared" si="724"/>
        <v>11</v>
      </c>
    </row>
    <row r="46369" spans="1:3">
      <c r="A46369" t="s">
        <v>17298</v>
      </c>
      <c r="B46369">
        <v>1.59345</v>
      </c>
      <c r="C46369">
        <f t="shared" si="724"/>
        <v>11</v>
      </c>
    </row>
    <row r="46370" spans="1:3">
      <c r="A46370" t="s">
        <v>17305</v>
      </c>
      <c r="B46370">
        <v>0.31868999999999997</v>
      </c>
      <c r="C46370">
        <f t="shared" si="724"/>
        <v>11</v>
      </c>
    </row>
    <row r="46371" spans="1:3">
      <c r="A46371" t="s">
        <v>17324</v>
      </c>
      <c r="B46371">
        <v>1.59345</v>
      </c>
      <c r="C46371">
        <f t="shared" si="724"/>
        <v>11</v>
      </c>
    </row>
    <row r="46372" spans="1:3">
      <c r="A46372" t="s">
        <v>17340</v>
      </c>
      <c r="B46372">
        <v>0.63737900000000003</v>
      </c>
      <c r="C46372">
        <f t="shared" si="724"/>
        <v>11</v>
      </c>
    </row>
    <row r="46373" spans="1:3">
      <c r="A46373" t="s">
        <v>17349</v>
      </c>
      <c r="B46373">
        <v>0.63737900000000003</v>
      </c>
      <c r="C46373">
        <f t="shared" si="724"/>
        <v>11</v>
      </c>
    </row>
    <row r="46374" spans="1:3">
      <c r="A46374" t="s">
        <v>17352</v>
      </c>
      <c r="B46374">
        <v>0.63737900000000003</v>
      </c>
      <c r="C46374">
        <f t="shared" si="724"/>
        <v>11</v>
      </c>
    </row>
    <row r="46375" spans="1:3">
      <c r="A46375" t="s">
        <v>17356</v>
      </c>
      <c r="B46375">
        <v>0.31868999999999997</v>
      </c>
      <c r="C46375">
        <f t="shared" si="724"/>
        <v>11</v>
      </c>
    </row>
    <row r="46376" spans="1:3">
      <c r="A46376" t="s">
        <v>17376</v>
      </c>
      <c r="B46376">
        <v>0.31868999999999997</v>
      </c>
      <c r="C46376">
        <f t="shared" si="724"/>
        <v>11</v>
      </c>
    </row>
    <row r="46377" spans="1:3">
      <c r="A46377" t="s">
        <v>17385</v>
      </c>
      <c r="B46377">
        <v>1.59345</v>
      </c>
      <c r="C46377">
        <f t="shared" si="724"/>
        <v>11</v>
      </c>
    </row>
    <row r="46378" spans="1:3">
      <c r="A46378" t="s">
        <v>17400</v>
      </c>
      <c r="B46378">
        <v>0.31868999999999997</v>
      </c>
      <c r="C46378">
        <f t="shared" si="724"/>
        <v>11</v>
      </c>
    </row>
    <row r="46379" spans="1:3">
      <c r="A46379" t="s">
        <v>17409</v>
      </c>
      <c r="B46379">
        <v>0.31868999999999997</v>
      </c>
      <c r="C46379">
        <f t="shared" si="724"/>
        <v>11</v>
      </c>
    </row>
    <row r="46380" spans="1:3">
      <c r="A46380" t="s">
        <v>17415</v>
      </c>
      <c r="B46380">
        <v>24.539100000000001</v>
      </c>
      <c r="C46380">
        <f t="shared" si="724"/>
        <v>11</v>
      </c>
    </row>
    <row r="46381" spans="1:3">
      <c r="A46381" t="s">
        <v>17443</v>
      </c>
      <c r="B46381">
        <v>1.91214</v>
      </c>
      <c r="C46381">
        <f t="shared" si="724"/>
        <v>11</v>
      </c>
    </row>
    <row r="46382" spans="1:3">
      <c r="A46382" t="s">
        <v>17446</v>
      </c>
      <c r="B46382">
        <v>0.31868999999999997</v>
      </c>
      <c r="C46382">
        <f t="shared" si="724"/>
        <v>11</v>
      </c>
    </row>
    <row r="46383" spans="1:3">
      <c r="A46383" t="s">
        <v>17464</v>
      </c>
      <c r="B46383">
        <v>1.2747599999999999</v>
      </c>
      <c r="C46383">
        <f t="shared" si="724"/>
        <v>11</v>
      </c>
    </row>
    <row r="46384" spans="1:3">
      <c r="A46384" t="s">
        <v>17472</v>
      </c>
      <c r="B46384">
        <v>0.31868999999999997</v>
      </c>
      <c r="C46384">
        <f t="shared" si="724"/>
        <v>11</v>
      </c>
    </row>
    <row r="46385" spans="1:3">
      <c r="A46385" t="s">
        <v>17484</v>
      </c>
      <c r="B46385">
        <v>0.31868999999999997</v>
      </c>
      <c r="C46385">
        <f t="shared" si="724"/>
        <v>11</v>
      </c>
    </row>
    <row r="46386" spans="1:3">
      <c r="A46386" t="s">
        <v>17523</v>
      </c>
      <c r="B46386">
        <v>19.440100000000001</v>
      </c>
      <c r="C46386">
        <f t="shared" si="724"/>
        <v>11</v>
      </c>
    </row>
    <row r="46387" spans="1:3">
      <c r="A46387" t="s">
        <v>17529</v>
      </c>
      <c r="B46387">
        <v>55.451999999999998</v>
      </c>
      <c r="C46387">
        <f t="shared" si="724"/>
        <v>11</v>
      </c>
    </row>
    <row r="46388" spans="1:3">
      <c r="A46388" t="s">
        <v>17550</v>
      </c>
      <c r="B46388">
        <v>0.63737900000000003</v>
      </c>
      <c r="C46388">
        <f t="shared" si="724"/>
        <v>11</v>
      </c>
    </row>
    <row r="46389" spans="1:3">
      <c r="A46389" t="s">
        <v>17551</v>
      </c>
      <c r="B46389">
        <v>0.63737900000000003</v>
      </c>
      <c r="C46389">
        <f t="shared" si="724"/>
        <v>11</v>
      </c>
    </row>
    <row r="46390" spans="1:3">
      <c r="A46390" t="s">
        <v>17561</v>
      </c>
      <c r="B46390">
        <v>1.2747599999999999</v>
      </c>
      <c r="C46390">
        <f t="shared" si="724"/>
        <v>11</v>
      </c>
    </row>
    <row r="46391" spans="1:3">
      <c r="A46391" t="s">
        <v>17569</v>
      </c>
      <c r="B46391">
        <v>0.63737900000000003</v>
      </c>
      <c r="C46391">
        <f t="shared" si="724"/>
        <v>11</v>
      </c>
    </row>
    <row r="46392" spans="1:3">
      <c r="A46392" t="s">
        <v>17581</v>
      </c>
      <c r="B46392">
        <v>0.95606899999999995</v>
      </c>
      <c r="C46392">
        <f t="shared" si="724"/>
        <v>11</v>
      </c>
    </row>
    <row r="46393" spans="1:3">
      <c r="A46393" t="s">
        <v>17589</v>
      </c>
      <c r="B46393">
        <v>0.31868999999999997</v>
      </c>
      <c r="C46393">
        <f t="shared" si="724"/>
        <v>11</v>
      </c>
    </row>
    <row r="46394" spans="1:3">
      <c r="A46394" t="s">
        <v>17593</v>
      </c>
      <c r="B46394">
        <v>0.31868999999999997</v>
      </c>
      <c r="C46394">
        <f t="shared" si="724"/>
        <v>11</v>
      </c>
    </row>
    <row r="46395" spans="1:3">
      <c r="A46395" t="s">
        <v>17602</v>
      </c>
      <c r="B46395">
        <v>0.31868999999999997</v>
      </c>
      <c r="C46395">
        <f t="shared" si="724"/>
        <v>11</v>
      </c>
    </row>
    <row r="46396" spans="1:3">
      <c r="A46396" t="s">
        <v>17605</v>
      </c>
      <c r="B46396">
        <v>0.63737900000000003</v>
      </c>
      <c r="C46396">
        <f t="shared" si="724"/>
        <v>11</v>
      </c>
    </row>
    <row r="46397" spans="1:3">
      <c r="A46397" t="s">
        <v>17606</v>
      </c>
      <c r="B46397">
        <v>0.31868999999999997</v>
      </c>
      <c r="C46397">
        <f t="shared" si="724"/>
        <v>11</v>
      </c>
    </row>
    <row r="46398" spans="1:3">
      <c r="A46398" t="s">
        <v>17615</v>
      </c>
      <c r="B46398">
        <v>16.571899999999999</v>
      </c>
      <c r="C46398">
        <f t="shared" si="724"/>
        <v>11</v>
      </c>
    </row>
    <row r="46399" spans="1:3">
      <c r="A46399" t="s">
        <v>17617</v>
      </c>
      <c r="B46399">
        <v>0.31868999999999997</v>
      </c>
      <c r="C46399">
        <f t="shared" si="724"/>
        <v>11</v>
      </c>
    </row>
    <row r="46400" spans="1:3">
      <c r="A46400" t="s">
        <v>17618</v>
      </c>
      <c r="B46400">
        <v>0.31868999999999997</v>
      </c>
      <c r="C46400">
        <f t="shared" si="724"/>
        <v>11</v>
      </c>
    </row>
    <row r="46401" spans="1:3">
      <c r="A46401" t="s">
        <v>17619</v>
      </c>
      <c r="B46401">
        <v>0.31868999999999997</v>
      </c>
      <c r="C46401">
        <f t="shared" ref="C46401:C46464" si="725">LEN(A46401)</f>
        <v>11</v>
      </c>
    </row>
    <row r="46402" spans="1:3">
      <c r="A46402" t="s">
        <v>17625</v>
      </c>
      <c r="B46402">
        <v>0.31868999999999997</v>
      </c>
      <c r="C46402">
        <f t="shared" si="725"/>
        <v>11</v>
      </c>
    </row>
    <row r="46403" spans="1:3">
      <c r="A46403" t="s">
        <v>17629</v>
      </c>
      <c r="B46403">
        <v>0.95606899999999995</v>
      </c>
      <c r="C46403">
        <f t="shared" si="725"/>
        <v>11</v>
      </c>
    </row>
    <row r="46404" spans="1:3">
      <c r="A46404" t="s">
        <v>17631</v>
      </c>
      <c r="B46404">
        <v>0.31868999999999997</v>
      </c>
      <c r="C46404">
        <f t="shared" si="725"/>
        <v>11</v>
      </c>
    </row>
    <row r="46405" spans="1:3">
      <c r="A46405" t="s">
        <v>17637</v>
      </c>
      <c r="B46405">
        <v>0.31868999999999997</v>
      </c>
      <c r="C46405">
        <f t="shared" si="725"/>
        <v>11</v>
      </c>
    </row>
    <row r="46406" spans="1:3">
      <c r="A46406" t="s">
        <v>17653</v>
      </c>
      <c r="B46406">
        <v>0.31868999999999997</v>
      </c>
      <c r="C46406">
        <f t="shared" si="725"/>
        <v>11</v>
      </c>
    </row>
    <row r="46407" spans="1:3">
      <c r="A46407" t="s">
        <v>17655</v>
      </c>
      <c r="B46407">
        <v>0.31868999999999997</v>
      </c>
      <c r="C46407">
        <f t="shared" si="725"/>
        <v>11</v>
      </c>
    </row>
    <row r="46408" spans="1:3">
      <c r="A46408" t="s">
        <v>17680</v>
      </c>
      <c r="B46408">
        <v>0.31868999999999997</v>
      </c>
      <c r="C46408">
        <f t="shared" si="725"/>
        <v>11</v>
      </c>
    </row>
    <row r="46409" spans="1:3">
      <c r="A46409" t="s">
        <v>17691</v>
      </c>
      <c r="B46409">
        <v>0.63737900000000003</v>
      </c>
      <c r="C46409">
        <f t="shared" si="725"/>
        <v>11</v>
      </c>
    </row>
    <row r="46410" spans="1:3">
      <c r="A46410" t="s">
        <v>17698</v>
      </c>
      <c r="B46410">
        <v>0.31868999999999997</v>
      </c>
      <c r="C46410">
        <f t="shared" si="725"/>
        <v>11</v>
      </c>
    </row>
    <row r="46411" spans="1:3">
      <c r="A46411" t="s">
        <v>17705</v>
      </c>
      <c r="B46411">
        <v>0.63737900000000003</v>
      </c>
      <c r="C46411">
        <f t="shared" si="725"/>
        <v>11</v>
      </c>
    </row>
    <row r="46412" spans="1:3">
      <c r="A46412" t="s">
        <v>17713</v>
      </c>
      <c r="B46412">
        <v>0.31868999999999997</v>
      </c>
      <c r="C46412">
        <f t="shared" si="725"/>
        <v>11</v>
      </c>
    </row>
    <row r="46413" spans="1:3">
      <c r="A46413" t="s">
        <v>17723</v>
      </c>
      <c r="B46413">
        <v>0.31868999999999997</v>
      </c>
      <c r="C46413">
        <f t="shared" si="725"/>
        <v>11</v>
      </c>
    </row>
    <row r="46414" spans="1:3">
      <c r="A46414" t="s">
        <v>17731</v>
      </c>
      <c r="B46414">
        <v>1.2747599999999999</v>
      </c>
      <c r="C46414">
        <f t="shared" si="725"/>
        <v>11</v>
      </c>
    </row>
    <row r="46415" spans="1:3">
      <c r="A46415" t="s">
        <v>17742</v>
      </c>
      <c r="B46415">
        <v>1.2747599999999999</v>
      </c>
      <c r="C46415">
        <f t="shared" si="725"/>
        <v>11</v>
      </c>
    </row>
    <row r="46416" spans="1:3">
      <c r="A46416" t="s">
        <v>17750</v>
      </c>
      <c r="B46416">
        <v>0.31868999999999997</v>
      </c>
      <c r="C46416">
        <f t="shared" si="725"/>
        <v>11</v>
      </c>
    </row>
    <row r="46417" spans="1:3">
      <c r="A46417" t="s">
        <v>17754</v>
      </c>
      <c r="B46417">
        <v>0.31868999999999997</v>
      </c>
      <c r="C46417">
        <f t="shared" si="725"/>
        <v>11</v>
      </c>
    </row>
    <row r="46418" spans="1:3">
      <c r="A46418" t="s">
        <v>17764</v>
      </c>
      <c r="B46418">
        <v>33.781100000000002</v>
      </c>
      <c r="C46418">
        <f t="shared" si="725"/>
        <v>11</v>
      </c>
    </row>
    <row r="46419" spans="1:3">
      <c r="A46419" t="s">
        <v>17772</v>
      </c>
      <c r="B46419">
        <v>0.31868999999999997</v>
      </c>
      <c r="C46419">
        <f t="shared" si="725"/>
        <v>11</v>
      </c>
    </row>
    <row r="46420" spans="1:3">
      <c r="A46420" t="s">
        <v>17777</v>
      </c>
      <c r="B46420">
        <v>0.31868999999999997</v>
      </c>
      <c r="C46420">
        <f t="shared" si="725"/>
        <v>11</v>
      </c>
    </row>
    <row r="46421" spans="1:3">
      <c r="A46421" t="s">
        <v>17784</v>
      </c>
      <c r="B46421">
        <v>0.31868999999999997</v>
      </c>
      <c r="C46421">
        <f t="shared" si="725"/>
        <v>11</v>
      </c>
    </row>
    <row r="46422" spans="1:3">
      <c r="A46422" t="s">
        <v>17790</v>
      </c>
      <c r="B46422">
        <v>0.31868999999999997</v>
      </c>
      <c r="C46422">
        <f t="shared" si="725"/>
        <v>11</v>
      </c>
    </row>
    <row r="46423" spans="1:3">
      <c r="A46423" t="s">
        <v>17791</v>
      </c>
      <c r="B46423">
        <v>4.4616499999999997</v>
      </c>
      <c r="C46423">
        <f t="shared" si="725"/>
        <v>11</v>
      </c>
    </row>
    <row r="46424" spans="1:3">
      <c r="A46424" t="s">
        <v>17803</v>
      </c>
      <c r="B46424">
        <v>0.95606899999999995</v>
      </c>
      <c r="C46424">
        <f t="shared" si="725"/>
        <v>11</v>
      </c>
    </row>
    <row r="46425" spans="1:3">
      <c r="A46425" t="s">
        <v>17816</v>
      </c>
      <c r="B46425">
        <v>0.31868999999999997</v>
      </c>
      <c r="C46425">
        <f t="shared" si="725"/>
        <v>11</v>
      </c>
    </row>
    <row r="46426" spans="1:3">
      <c r="A46426" t="s">
        <v>17817</v>
      </c>
      <c r="B46426">
        <v>0.31868999999999997</v>
      </c>
      <c r="C46426">
        <f t="shared" si="725"/>
        <v>11</v>
      </c>
    </row>
    <row r="46427" spans="1:3">
      <c r="A46427" t="s">
        <v>17831</v>
      </c>
      <c r="B46427">
        <v>0.63737900000000003</v>
      </c>
      <c r="C46427">
        <f t="shared" si="725"/>
        <v>11</v>
      </c>
    </row>
    <row r="46428" spans="1:3">
      <c r="A46428" t="s">
        <v>17834</v>
      </c>
      <c r="B46428">
        <v>1.2747599999999999</v>
      </c>
      <c r="C46428">
        <f t="shared" si="725"/>
        <v>11</v>
      </c>
    </row>
    <row r="46429" spans="1:3">
      <c r="A46429" t="s">
        <v>17837</v>
      </c>
      <c r="B46429">
        <v>0.31868999999999997</v>
      </c>
      <c r="C46429">
        <f t="shared" si="725"/>
        <v>11</v>
      </c>
    </row>
    <row r="46430" spans="1:3">
      <c r="A46430" t="s">
        <v>17838</v>
      </c>
      <c r="B46430">
        <v>0.31868999999999997</v>
      </c>
      <c r="C46430">
        <f t="shared" si="725"/>
        <v>11</v>
      </c>
    </row>
    <row r="46431" spans="1:3">
      <c r="A46431" t="s">
        <v>17839</v>
      </c>
      <c r="B46431">
        <v>0.31868999999999997</v>
      </c>
      <c r="C46431">
        <f t="shared" si="725"/>
        <v>11</v>
      </c>
    </row>
    <row r="46432" spans="1:3">
      <c r="A46432" t="s">
        <v>17846</v>
      </c>
      <c r="B46432">
        <v>0.31868999999999997</v>
      </c>
      <c r="C46432">
        <f t="shared" si="725"/>
        <v>11</v>
      </c>
    </row>
    <row r="46433" spans="1:3">
      <c r="A46433" t="s">
        <v>17871</v>
      </c>
      <c r="B46433">
        <v>0.31868999999999997</v>
      </c>
      <c r="C46433">
        <f t="shared" si="725"/>
        <v>11</v>
      </c>
    </row>
    <row r="46434" spans="1:3">
      <c r="A46434" t="s">
        <v>17872</v>
      </c>
      <c r="B46434">
        <v>0.31868999999999997</v>
      </c>
      <c r="C46434">
        <f t="shared" si="725"/>
        <v>11</v>
      </c>
    </row>
    <row r="46435" spans="1:3">
      <c r="A46435" t="s">
        <v>17875</v>
      </c>
      <c r="B46435">
        <v>1.2747599999999999</v>
      </c>
      <c r="C46435">
        <f t="shared" si="725"/>
        <v>11</v>
      </c>
    </row>
    <row r="46436" spans="1:3">
      <c r="A46436" t="s">
        <v>17879</v>
      </c>
      <c r="B46436">
        <v>0.31868999999999997</v>
      </c>
      <c r="C46436">
        <f t="shared" si="725"/>
        <v>11</v>
      </c>
    </row>
    <row r="46437" spans="1:3">
      <c r="A46437" t="s">
        <v>17885</v>
      </c>
      <c r="B46437">
        <v>19.758800000000001</v>
      </c>
      <c r="C46437">
        <f t="shared" si="725"/>
        <v>11</v>
      </c>
    </row>
    <row r="46438" spans="1:3">
      <c r="A46438" t="s">
        <v>17889</v>
      </c>
      <c r="B46438">
        <v>0.31868999999999997</v>
      </c>
      <c r="C46438">
        <f t="shared" si="725"/>
        <v>11</v>
      </c>
    </row>
    <row r="46439" spans="1:3">
      <c r="A46439" t="s">
        <v>17901</v>
      </c>
      <c r="B46439">
        <v>0.63737900000000003</v>
      </c>
      <c r="C46439">
        <f t="shared" si="725"/>
        <v>11</v>
      </c>
    </row>
    <row r="46440" spans="1:3">
      <c r="A46440" t="s">
        <v>17906</v>
      </c>
      <c r="B46440">
        <v>11.1541</v>
      </c>
      <c r="C46440">
        <f t="shared" si="725"/>
        <v>11</v>
      </c>
    </row>
    <row r="46441" spans="1:3">
      <c r="A46441" t="s">
        <v>17910</v>
      </c>
      <c r="B46441">
        <v>1.59345</v>
      </c>
      <c r="C46441">
        <f t="shared" si="725"/>
        <v>11</v>
      </c>
    </row>
    <row r="46442" spans="1:3">
      <c r="A46442" t="s">
        <v>17915</v>
      </c>
      <c r="B46442">
        <v>0.31868999999999997</v>
      </c>
      <c r="C46442">
        <f t="shared" si="725"/>
        <v>11</v>
      </c>
    </row>
    <row r="46443" spans="1:3">
      <c r="A46443" t="s">
        <v>17920</v>
      </c>
      <c r="B46443">
        <v>0.31868999999999997</v>
      </c>
      <c r="C46443">
        <f t="shared" si="725"/>
        <v>11</v>
      </c>
    </row>
    <row r="46444" spans="1:3">
      <c r="A46444" t="s">
        <v>17921</v>
      </c>
      <c r="B46444">
        <v>0.31868999999999997</v>
      </c>
      <c r="C46444">
        <f t="shared" si="725"/>
        <v>11</v>
      </c>
    </row>
    <row r="46445" spans="1:3">
      <c r="A46445" t="s">
        <v>17933</v>
      </c>
      <c r="B46445">
        <v>0.31868999999999997</v>
      </c>
      <c r="C46445">
        <f t="shared" si="725"/>
        <v>11</v>
      </c>
    </row>
    <row r="46446" spans="1:3">
      <c r="A46446" t="s">
        <v>17940</v>
      </c>
      <c r="B46446">
        <v>0.31868999999999997</v>
      </c>
      <c r="C46446">
        <f t="shared" si="725"/>
        <v>11</v>
      </c>
    </row>
    <row r="46447" spans="1:3">
      <c r="A46447" t="s">
        <v>17951</v>
      </c>
      <c r="B46447">
        <v>0.31868999999999997</v>
      </c>
      <c r="C46447">
        <f t="shared" si="725"/>
        <v>11</v>
      </c>
    </row>
    <row r="46448" spans="1:3">
      <c r="A46448" t="s">
        <v>17954</v>
      </c>
      <c r="B46448">
        <v>0.31868999999999997</v>
      </c>
      <c r="C46448">
        <f t="shared" si="725"/>
        <v>11</v>
      </c>
    </row>
    <row r="46449" spans="1:3">
      <c r="A46449" t="s">
        <v>17964</v>
      </c>
      <c r="B46449">
        <v>3.8242699999999998</v>
      </c>
      <c r="C46449">
        <f t="shared" si="725"/>
        <v>11</v>
      </c>
    </row>
    <row r="46450" spans="1:3">
      <c r="A46450" t="s">
        <v>17975</v>
      </c>
      <c r="B46450">
        <v>0.31868999999999997</v>
      </c>
      <c r="C46450">
        <f t="shared" si="725"/>
        <v>11</v>
      </c>
    </row>
    <row r="46451" spans="1:3">
      <c r="A46451" t="s">
        <v>17985</v>
      </c>
      <c r="B46451">
        <v>1.59345</v>
      </c>
      <c r="C46451">
        <f t="shared" si="725"/>
        <v>11</v>
      </c>
    </row>
    <row r="46452" spans="1:3">
      <c r="A46452" t="s">
        <v>18005</v>
      </c>
      <c r="B46452">
        <v>4.4616499999999997</v>
      </c>
      <c r="C46452">
        <f t="shared" si="725"/>
        <v>11</v>
      </c>
    </row>
    <row r="46453" spans="1:3">
      <c r="A46453" t="s">
        <v>18014</v>
      </c>
      <c r="B46453">
        <v>0.31868999999999997</v>
      </c>
      <c r="C46453">
        <f t="shared" si="725"/>
        <v>11</v>
      </c>
    </row>
    <row r="46454" spans="1:3">
      <c r="A46454" t="s">
        <v>18021</v>
      </c>
      <c r="B46454">
        <v>0.31868999999999997</v>
      </c>
      <c r="C46454">
        <f t="shared" si="725"/>
        <v>11</v>
      </c>
    </row>
    <row r="46455" spans="1:3">
      <c r="A46455" t="s">
        <v>18023</v>
      </c>
      <c r="B46455">
        <v>0.95606899999999995</v>
      </c>
      <c r="C46455">
        <f t="shared" si="725"/>
        <v>11</v>
      </c>
    </row>
    <row r="46456" spans="1:3">
      <c r="A46456" t="s">
        <v>18027</v>
      </c>
      <c r="B46456">
        <v>0.31868999999999997</v>
      </c>
      <c r="C46456">
        <f t="shared" si="725"/>
        <v>11</v>
      </c>
    </row>
    <row r="46457" spans="1:3">
      <c r="A46457" t="s">
        <v>18030</v>
      </c>
      <c r="B46457">
        <v>0.31868999999999997</v>
      </c>
      <c r="C46457">
        <f t="shared" si="725"/>
        <v>11</v>
      </c>
    </row>
    <row r="46458" spans="1:3">
      <c r="A46458" t="s">
        <v>18048</v>
      </c>
      <c r="B46458">
        <v>0.31868999999999997</v>
      </c>
      <c r="C46458">
        <f t="shared" si="725"/>
        <v>11</v>
      </c>
    </row>
    <row r="46459" spans="1:3">
      <c r="A46459" t="s">
        <v>18049</v>
      </c>
      <c r="B46459">
        <v>0.95606899999999995</v>
      </c>
      <c r="C46459">
        <f t="shared" si="725"/>
        <v>11</v>
      </c>
    </row>
    <row r="46460" spans="1:3">
      <c r="A46460" t="s">
        <v>18057</v>
      </c>
      <c r="B46460">
        <v>0.63737900000000003</v>
      </c>
      <c r="C46460">
        <f t="shared" si="725"/>
        <v>11</v>
      </c>
    </row>
    <row r="46461" spans="1:3">
      <c r="A46461" t="s">
        <v>18069</v>
      </c>
      <c r="B46461">
        <v>0.31868999999999997</v>
      </c>
      <c r="C46461">
        <f t="shared" si="725"/>
        <v>11</v>
      </c>
    </row>
    <row r="46462" spans="1:3">
      <c r="A46462" t="s">
        <v>18072</v>
      </c>
      <c r="B46462">
        <v>0.63737900000000003</v>
      </c>
      <c r="C46462">
        <f t="shared" si="725"/>
        <v>11</v>
      </c>
    </row>
    <row r="46463" spans="1:3">
      <c r="A46463" t="s">
        <v>18077</v>
      </c>
      <c r="B46463">
        <v>0.63737900000000003</v>
      </c>
      <c r="C46463">
        <f t="shared" si="725"/>
        <v>11</v>
      </c>
    </row>
    <row r="46464" spans="1:3">
      <c r="A46464" t="s">
        <v>18078</v>
      </c>
      <c r="B46464">
        <v>0.31868999999999997</v>
      </c>
      <c r="C46464">
        <f t="shared" si="725"/>
        <v>11</v>
      </c>
    </row>
    <row r="46465" spans="1:3">
      <c r="A46465" t="s">
        <v>18091</v>
      </c>
      <c r="B46465">
        <v>0.31868999999999997</v>
      </c>
      <c r="C46465">
        <f t="shared" ref="C46465:C46528" si="726">LEN(A46465)</f>
        <v>11</v>
      </c>
    </row>
    <row r="46466" spans="1:3">
      <c r="A46466" t="s">
        <v>18094</v>
      </c>
      <c r="B46466">
        <v>4.1429600000000004</v>
      </c>
      <c r="C46466">
        <f t="shared" si="726"/>
        <v>11</v>
      </c>
    </row>
    <row r="46467" spans="1:3">
      <c r="A46467" t="s">
        <v>18102</v>
      </c>
      <c r="B46467">
        <v>5.09903</v>
      </c>
      <c r="C46467">
        <f t="shared" si="726"/>
        <v>11</v>
      </c>
    </row>
    <row r="46468" spans="1:3">
      <c r="A46468" t="s">
        <v>18104</v>
      </c>
      <c r="B46468">
        <v>0.31868999999999997</v>
      </c>
      <c r="C46468">
        <f t="shared" si="726"/>
        <v>11</v>
      </c>
    </row>
    <row r="46469" spans="1:3">
      <c r="A46469" t="s">
        <v>18105</v>
      </c>
      <c r="B46469">
        <v>0.31868999999999997</v>
      </c>
      <c r="C46469">
        <f t="shared" si="726"/>
        <v>11</v>
      </c>
    </row>
    <row r="46470" spans="1:3">
      <c r="A46470" t="s">
        <v>18107</v>
      </c>
      <c r="B46470">
        <v>0.31868999999999997</v>
      </c>
      <c r="C46470">
        <f t="shared" si="726"/>
        <v>11</v>
      </c>
    </row>
    <row r="46471" spans="1:3">
      <c r="A46471" t="s">
        <v>18131</v>
      </c>
      <c r="B46471">
        <v>0.31868999999999997</v>
      </c>
      <c r="C46471">
        <f t="shared" si="726"/>
        <v>11</v>
      </c>
    </row>
    <row r="46472" spans="1:3">
      <c r="A46472" t="s">
        <v>18132</v>
      </c>
      <c r="B46472">
        <v>7.32986</v>
      </c>
      <c r="C46472">
        <f t="shared" si="726"/>
        <v>11</v>
      </c>
    </row>
    <row r="46473" spans="1:3">
      <c r="A46473" t="s">
        <v>18134</v>
      </c>
      <c r="B46473">
        <v>0.95606899999999995</v>
      </c>
      <c r="C46473">
        <f t="shared" si="726"/>
        <v>11</v>
      </c>
    </row>
    <row r="46474" spans="1:3">
      <c r="A46474" t="s">
        <v>18146</v>
      </c>
      <c r="B46474">
        <v>0.31868999999999997</v>
      </c>
      <c r="C46474">
        <f t="shared" si="726"/>
        <v>11</v>
      </c>
    </row>
    <row r="46475" spans="1:3">
      <c r="A46475" t="s">
        <v>18159</v>
      </c>
      <c r="B46475">
        <v>0.63737900000000003</v>
      </c>
      <c r="C46475">
        <f t="shared" si="726"/>
        <v>11</v>
      </c>
    </row>
    <row r="46476" spans="1:3">
      <c r="A46476" t="s">
        <v>18173</v>
      </c>
      <c r="B46476">
        <v>0.63737900000000003</v>
      </c>
      <c r="C46476">
        <f t="shared" si="726"/>
        <v>11</v>
      </c>
    </row>
    <row r="46477" spans="1:3">
      <c r="A46477" t="s">
        <v>18174</v>
      </c>
      <c r="B46477">
        <v>0.95606899999999995</v>
      </c>
      <c r="C46477">
        <f t="shared" si="726"/>
        <v>11</v>
      </c>
    </row>
    <row r="46478" spans="1:3">
      <c r="A46478" t="s">
        <v>18188</v>
      </c>
      <c r="B46478">
        <v>1.59345</v>
      </c>
      <c r="C46478">
        <f t="shared" si="726"/>
        <v>11</v>
      </c>
    </row>
    <row r="46479" spans="1:3">
      <c r="A46479" t="s">
        <v>18202</v>
      </c>
      <c r="B46479">
        <v>0.31868999999999997</v>
      </c>
      <c r="C46479">
        <f t="shared" si="726"/>
        <v>11</v>
      </c>
    </row>
    <row r="46480" spans="1:3">
      <c r="A46480" t="s">
        <v>18206</v>
      </c>
      <c r="B46480">
        <v>0.31868999999999997</v>
      </c>
      <c r="C46480">
        <f t="shared" si="726"/>
        <v>11</v>
      </c>
    </row>
    <row r="46481" spans="1:3">
      <c r="A46481" t="s">
        <v>18208</v>
      </c>
      <c r="B46481">
        <v>79.672399999999996</v>
      </c>
      <c r="C46481">
        <f t="shared" si="726"/>
        <v>11</v>
      </c>
    </row>
    <row r="46482" spans="1:3">
      <c r="A46482" t="s">
        <v>18216</v>
      </c>
      <c r="B46482">
        <v>7.0111699999999999</v>
      </c>
      <c r="C46482">
        <f t="shared" si="726"/>
        <v>11</v>
      </c>
    </row>
    <row r="46483" spans="1:3">
      <c r="A46483" t="s">
        <v>18242</v>
      </c>
      <c r="B46483">
        <v>0.31868999999999997</v>
      </c>
      <c r="C46483">
        <f t="shared" si="726"/>
        <v>11</v>
      </c>
    </row>
    <row r="46484" spans="1:3">
      <c r="A46484" t="s">
        <v>18272</v>
      </c>
      <c r="B46484">
        <v>0.31868999999999997</v>
      </c>
      <c r="C46484">
        <f t="shared" si="726"/>
        <v>11</v>
      </c>
    </row>
    <row r="46485" spans="1:3">
      <c r="A46485" t="s">
        <v>18284</v>
      </c>
      <c r="B46485">
        <v>0.95606899999999995</v>
      </c>
      <c r="C46485">
        <f t="shared" si="726"/>
        <v>11</v>
      </c>
    </row>
    <row r="46486" spans="1:3">
      <c r="A46486" t="s">
        <v>18291</v>
      </c>
      <c r="B46486">
        <v>0.31868999999999997</v>
      </c>
      <c r="C46486">
        <f t="shared" si="726"/>
        <v>11</v>
      </c>
    </row>
    <row r="46487" spans="1:3">
      <c r="A46487" t="s">
        <v>18292</v>
      </c>
      <c r="B46487">
        <v>0.63737900000000003</v>
      </c>
      <c r="C46487">
        <f t="shared" si="726"/>
        <v>11</v>
      </c>
    </row>
    <row r="46488" spans="1:3">
      <c r="A46488" t="s">
        <v>18299</v>
      </c>
      <c r="B46488">
        <v>0.31868999999999997</v>
      </c>
      <c r="C46488">
        <f t="shared" si="726"/>
        <v>11</v>
      </c>
    </row>
    <row r="46489" spans="1:3">
      <c r="A46489" t="s">
        <v>18300</v>
      </c>
      <c r="B46489">
        <v>0.31868999999999997</v>
      </c>
      <c r="C46489">
        <f t="shared" si="726"/>
        <v>11</v>
      </c>
    </row>
    <row r="46490" spans="1:3">
      <c r="A46490" t="s">
        <v>18307</v>
      </c>
      <c r="B46490">
        <v>6.6924799999999998</v>
      </c>
      <c r="C46490">
        <f t="shared" si="726"/>
        <v>11</v>
      </c>
    </row>
    <row r="46491" spans="1:3">
      <c r="A46491" t="s">
        <v>18313</v>
      </c>
      <c r="B46491">
        <v>0.31868999999999997</v>
      </c>
      <c r="C46491">
        <f t="shared" si="726"/>
        <v>11</v>
      </c>
    </row>
    <row r="46492" spans="1:3">
      <c r="A46492" t="s">
        <v>18323</v>
      </c>
      <c r="B46492">
        <v>0.31868999999999997</v>
      </c>
      <c r="C46492">
        <f t="shared" si="726"/>
        <v>11</v>
      </c>
    </row>
    <row r="46493" spans="1:3">
      <c r="A46493" t="s">
        <v>18324</v>
      </c>
      <c r="B46493">
        <v>0.31868999999999997</v>
      </c>
      <c r="C46493">
        <f t="shared" si="726"/>
        <v>11</v>
      </c>
    </row>
    <row r="46494" spans="1:3">
      <c r="A46494" t="s">
        <v>18329</v>
      </c>
      <c r="B46494">
        <v>0.95606899999999995</v>
      </c>
      <c r="C46494">
        <f t="shared" si="726"/>
        <v>11</v>
      </c>
    </row>
    <row r="46495" spans="1:3">
      <c r="A46495" t="s">
        <v>18345</v>
      </c>
      <c r="B46495">
        <v>0.31868999999999997</v>
      </c>
      <c r="C46495">
        <f t="shared" si="726"/>
        <v>11</v>
      </c>
    </row>
    <row r="46496" spans="1:3">
      <c r="A46496" t="s">
        <v>18364</v>
      </c>
      <c r="B46496">
        <v>0.95606899999999995</v>
      </c>
      <c r="C46496">
        <f t="shared" si="726"/>
        <v>11</v>
      </c>
    </row>
    <row r="46497" spans="1:3">
      <c r="A46497" t="s">
        <v>18365</v>
      </c>
      <c r="B46497">
        <v>1.91214</v>
      </c>
      <c r="C46497">
        <f t="shared" si="726"/>
        <v>11</v>
      </c>
    </row>
    <row r="46498" spans="1:3">
      <c r="A46498" t="s">
        <v>18371</v>
      </c>
      <c r="B46498">
        <v>0.63737900000000003</v>
      </c>
      <c r="C46498">
        <f t="shared" si="726"/>
        <v>11</v>
      </c>
    </row>
    <row r="46499" spans="1:3">
      <c r="A46499" t="s">
        <v>18382</v>
      </c>
      <c r="B46499">
        <v>0.31868999999999997</v>
      </c>
      <c r="C46499">
        <f t="shared" si="726"/>
        <v>11</v>
      </c>
    </row>
    <row r="46500" spans="1:3">
      <c r="A46500" t="s">
        <v>18395</v>
      </c>
      <c r="B46500">
        <v>0.31868999999999997</v>
      </c>
      <c r="C46500">
        <f t="shared" si="726"/>
        <v>11</v>
      </c>
    </row>
    <row r="46501" spans="1:3">
      <c r="A46501" t="s">
        <v>18403</v>
      </c>
      <c r="B46501">
        <v>0.63737900000000003</v>
      </c>
      <c r="C46501">
        <f t="shared" si="726"/>
        <v>11</v>
      </c>
    </row>
    <row r="46502" spans="1:3">
      <c r="A46502" t="s">
        <v>18417</v>
      </c>
      <c r="B46502">
        <v>0.31868999999999997</v>
      </c>
      <c r="C46502">
        <f t="shared" si="726"/>
        <v>11</v>
      </c>
    </row>
    <row r="46503" spans="1:3">
      <c r="A46503" t="s">
        <v>18420</v>
      </c>
      <c r="B46503">
        <v>0.31868999999999997</v>
      </c>
      <c r="C46503">
        <f t="shared" si="726"/>
        <v>11</v>
      </c>
    </row>
    <row r="46504" spans="1:3">
      <c r="A46504" t="s">
        <v>18421</v>
      </c>
      <c r="B46504">
        <v>0.31868999999999997</v>
      </c>
      <c r="C46504">
        <f t="shared" si="726"/>
        <v>11</v>
      </c>
    </row>
    <row r="46505" spans="1:3">
      <c r="A46505" t="s">
        <v>18432</v>
      </c>
      <c r="B46505">
        <v>1.2747599999999999</v>
      </c>
      <c r="C46505">
        <f t="shared" si="726"/>
        <v>11</v>
      </c>
    </row>
    <row r="46506" spans="1:3">
      <c r="A46506" t="s">
        <v>18441</v>
      </c>
      <c r="B46506">
        <v>0.31868999999999997</v>
      </c>
      <c r="C46506">
        <f t="shared" si="726"/>
        <v>11</v>
      </c>
    </row>
    <row r="46507" spans="1:3">
      <c r="A46507" t="s">
        <v>18460</v>
      </c>
      <c r="B46507">
        <v>39.517499999999998</v>
      </c>
      <c r="C46507">
        <f t="shared" si="726"/>
        <v>11</v>
      </c>
    </row>
    <row r="46508" spans="1:3">
      <c r="A46508" t="s">
        <v>18472</v>
      </c>
      <c r="B46508">
        <v>0.31868999999999997</v>
      </c>
      <c r="C46508">
        <f t="shared" si="726"/>
        <v>11</v>
      </c>
    </row>
    <row r="46509" spans="1:3">
      <c r="A46509" t="s">
        <v>18483</v>
      </c>
      <c r="B46509">
        <v>4.4616499999999997</v>
      </c>
      <c r="C46509">
        <f t="shared" si="726"/>
        <v>11</v>
      </c>
    </row>
    <row r="46510" spans="1:3">
      <c r="A46510" t="s">
        <v>18486</v>
      </c>
      <c r="B46510">
        <v>1.59345</v>
      </c>
      <c r="C46510">
        <f t="shared" si="726"/>
        <v>11</v>
      </c>
    </row>
    <row r="46511" spans="1:3">
      <c r="A46511" t="s">
        <v>18488</v>
      </c>
      <c r="B46511">
        <v>0.63737900000000003</v>
      </c>
      <c r="C46511">
        <f t="shared" si="726"/>
        <v>11</v>
      </c>
    </row>
    <row r="46512" spans="1:3">
      <c r="A46512" t="s">
        <v>18497</v>
      </c>
      <c r="B46512">
        <v>0.31868999999999997</v>
      </c>
      <c r="C46512">
        <f t="shared" si="726"/>
        <v>11</v>
      </c>
    </row>
    <row r="46513" spans="1:3">
      <c r="A46513" t="s">
        <v>18521</v>
      </c>
      <c r="B46513">
        <v>0.31868999999999997</v>
      </c>
      <c r="C46513">
        <f t="shared" si="726"/>
        <v>11</v>
      </c>
    </row>
    <row r="46514" spans="1:3">
      <c r="A46514" t="s">
        <v>18536</v>
      </c>
      <c r="B46514">
        <v>31.5503</v>
      </c>
      <c r="C46514">
        <f t="shared" si="726"/>
        <v>11</v>
      </c>
    </row>
    <row r="46515" spans="1:3">
      <c r="A46515" t="s">
        <v>18547</v>
      </c>
      <c r="B46515">
        <v>0.63737900000000003</v>
      </c>
      <c r="C46515">
        <f t="shared" si="726"/>
        <v>11</v>
      </c>
    </row>
    <row r="46516" spans="1:3">
      <c r="A46516" t="s">
        <v>18581</v>
      </c>
      <c r="B46516">
        <v>0.31868999999999997</v>
      </c>
      <c r="C46516">
        <f t="shared" si="726"/>
        <v>11</v>
      </c>
    </row>
    <row r="46517" spans="1:3">
      <c r="A46517" t="s">
        <v>18582</v>
      </c>
      <c r="B46517">
        <v>0.31868999999999997</v>
      </c>
      <c r="C46517">
        <f t="shared" si="726"/>
        <v>11</v>
      </c>
    </row>
    <row r="46518" spans="1:3">
      <c r="A46518" t="s">
        <v>18587</v>
      </c>
      <c r="B46518">
        <v>0.31868999999999997</v>
      </c>
      <c r="C46518">
        <f t="shared" si="726"/>
        <v>11</v>
      </c>
    </row>
    <row r="46519" spans="1:3">
      <c r="A46519" t="s">
        <v>18595</v>
      </c>
      <c r="B46519">
        <v>0.63737900000000003</v>
      </c>
      <c r="C46519">
        <f t="shared" si="726"/>
        <v>11</v>
      </c>
    </row>
    <row r="46520" spans="1:3">
      <c r="A46520" t="s">
        <v>18607</v>
      </c>
      <c r="B46520">
        <v>17.846599999999999</v>
      </c>
      <c r="C46520">
        <f t="shared" si="726"/>
        <v>11</v>
      </c>
    </row>
    <row r="46521" spans="1:3">
      <c r="A46521" t="s">
        <v>18613</v>
      </c>
      <c r="B46521">
        <v>0.31868999999999997</v>
      </c>
      <c r="C46521">
        <f t="shared" si="726"/>
        <v>11</v>
      </c>
    </row>
    <row r="46522" spans="1:3">
      <c r="A46522" t="s">
        <v>18619</v>
      </c>
      <c r="B46522">
        <v>0.31868999999999997</v>
      </c>
      <c r="C46522">
        <f t="shared" si="726"/>
        <v>11</v>
      </c>
    </row>
    <row r="46523" spans="1:3">
      <c r="A46523" t="s">
        <v>18634</v>
      </c>
      <c r="B46523">
        <v>0.63737900000000003</v>
      </c>
      <c r="C46523">
        <f t="shared" si="726"/>
        <v>11</v>
      </c>
    </row>
    <row r="46524" spans="1:3">
      <c r="A46524" t="s">
        <v>18651</v>
      </c>
      <c r="B46524">
        <v>4.4616499999999997</v>
      </c>
      <c r="C46524">
        <f t="shared" si="726"/>
        <v>11</v>
      </c>
    </row>
    <row r="46525" spans="1:3">
      <c r="A46525" t="s">
        <v>18686</v>
      </c>
      <c r="B46525">
        <v>6.3737899999999996</v>
      </c>
      <c r="C46525">
        <f t="shared" si="726"/>
        <v>11</v>
      </c>
    </row>
    <row r="46526" spans="1:3">
      <c r="A46526" t="s">
        <v>18691</v>
      </c>
      <c r="B46526">
        <v>1.91214</v>
      </c>
      <c r="C46526">
        <f t="shared" si="726"/>
        <v>11</v>
      </c>
    </row>
    <row r="46527" spans="1:3">
      <c r="A46527" t="s">
        <v>18697</v>
      </c>
      <c r="B46527">
        <v>0.31868999999999997</v>
      </c>
      <c r="C46527">
        <f t="shared" si="726"/>
        <v>11</v>
      </c>
    </row>
    <row r="46528" spans="1:3">
      <c r="A46528" t="s">
        <v>18702</v>
      </c>
      <c r="B46528">
        <v>0.31868999999999997</v>
      </c>
      <c r="C46528">
        <f t="shared" si="726"/>
        <v>11</v>
      </c>
    </row>
    <row r="46529" spans="1:3">
      <c r="A46529" t="s">
        <v>18703</v>
      </c>
      <c r="B46529">
        <v>92.42</v>
      </c>
      <c r="C46529">
        <f t="shared" ref="C46529:C46592" si="727">LEN(A46529)</f>
        <v>11</v>
      </c>
    </row>
    <row r="46530" spans="1:3">
      <c r="A46530" t="s">
        <v>18724</v>
      </c>
      <c r="B46530">
        <v>0.31868999999999997</v>
      </c>
      <c r="C46530">
        <f t="shared" si="727"/>
        <v>11</v>
      </c>
    </row>
    <row r="46531" spans="1:3">
      <c r="A46531" t="s">
        <v>18726</v>
      </c>
      <c r="B46531">
        <v>0.31868999999999997</v>
      </c>
      <c r="C46531">
        <f t="shared" si="727"/>
        <v>11</v>
      </c>
    </row>
    <row r="46532" spans="1:3">
      <c r="A46532" t="s">
        <v>18738</v>
      </c>
      <c r="B46532">
        <v>0.31868999999999997</v>
      </c>
      <c r="C46532">
        <f t="shared" si="727"/>
        <v>11</v>
      </c>
    </row>
    <row r="46533" spans="1:3">
      <c r="A46533" t="s">
        <v>18740</v>
      </c>
      <c r="B46533">
        <v>0.31868999999999997</v>
      </c>
      <c r="C46533">
        <f t="shared" si="727"/>
        <v>11</v>
      </c>
    </row>
    <row r="46534" spans="1:3">
      <c r="A46534" t="s">
        <v>18761</v>
      </c>
      <c r="B46534">
        <v>0.31868999999999997</v>
      </c>
      <c r="C46534">
        <f t="shared" si="727"/>
        <v>11</v>
      </c>
    </row>
    <row r="46535" spans="1:3">
      <c r="A46535" t="s">
        <v>18785</v>
      </c>
      <c r="B46535">
        <v>0.31868999999999997</v>
      </c>
      <c r="C46535">
        <f t="shared" si="727"/>
        <v>11</v>
      </c>
    </row>
    <row r="46536" spans="1:3">
      <c r="A46536" t="s">
        <v>18799</v>
      </c>
      <c r="B46536">
        <v>1.59345</v>
      </c>
      <c r="C46536">
        <f t="shared" si="727"/>
        <v>11</v>
      </c>
    </row>
    <row r="46537" spans="1:3">
      <c r="A46537" t="s">
        <v>18800</v>
      </c>
      <c r="B46537">
        <v>1.2747599999999999</v>
      </c>
      <c r="C46537">
        <f t="shared" si="727"/>
        <v>11</v>
      </c>
    </row>
    <row r="46538" spans="1:3">
      <c r="A46538" t="s">
        <v>18803</v>
      </c>
      <c r="B46538">
        <v>0.31868999999999997</v>
      </c>
      <c r="C46538">
        <f t="shared" si="727"/>
        <v>11</v>
      </c>
    </row>
    <row r="46539" spans="1:3">
      <c r="A46539" t="s">
        <v>18804</v>
      </c>
      <c r="B46539">
        <v>0.31868999999999997</v>
      </c>
      <c r="C46539">
        <f t="shared" si="727"/>
        <v>11</v>
      </c>
    </row>
    <row r="46540" spans="1:3">
      <c r="A46540" t="s">
        <v>18816</v>
      </c>
      <c r="B46540">
        <v>7.6485500000000002</v>
      </c>
      <c r="C46540">
        <f t="shared" si="727"/>
        <v>11</v>
      </c>
    </row>
    <row r="46541" spans="1:3">
      <c r="A46541" t="s">
        <v>18819</v>
      </c>
      <c r="B46541">
        <v>0.31868999999999997</v>
      </c>
      <c r="C46541">
        <f t="shared" si="727"/>
        <v>11</v>
      </c>
    </row>
    <row r="46542" spans="1:3">
      <c r="A46542" t="s">
        <v>18849</v>
      </c>
      <c r="B46542">
        <v>0.31868999999999997</v>
      </c>
      <c r="C46542">
        <f t="shared" si="727"/>
        <v>11</v>
      </c>
    </row>
    <row r="46543" spans="1:3">
      <c r="A46543" t="s">
        <v>18850</v>
      </c>
      <c r="B46543">
        <v>0.63737900000000003</v>
      </c>
      <c r="C46543">
        <f t="shared" si="727"/>
        <v>11</v>
      </c>
    </row>
    <row r="46544" spans="1:3">
      <c r="A46544" t="s">
        <v>18870</v>
      </c>
      <c r="B46544">
        <v>4.1429600000000004</v>
      </c>
      <c r="C46544">
        <f t="shared" si="727"/>
        <v>11</v>
      </c>
    </row>
    <row r="46545" spans="1:3">
      <c r="A46545" t="s">
        <v>18882</v>
      </c>
      <c r="B46545">
        <v>0.31868999999999997</v>
      </c>
      <c r="C46545">
        <f t="shared" si="727"/>
        <v>11</v>
      </c>
    </row>
    <row r="46546" spans="1:3">
      <c r="A46546" t="s">
        <v>18883</v>
      </c>
      <c r="B46546">
        <v>0.31868999999999997</v>
      </c>
      <c r="C46546">
        <f t="shared" si="727"/>
        <v>11</v>
      </c>
    </row>
    <row r="46547" spans="1:3">
      <c r="A46547" t="s">
        <v>18918</v>
      </c>
      <c r="B46547">
        <v>0.31868999999999997</v>
      </c>
      <c r="C46547">
        <f t="shared" si="727"/>
        <v>11</v>
      </c>
    </row>
    <row r="46548" spans="1:3">
      <c r="A46548" t="s">
        <v>18926</v>
      </c>
      <c r="B46548">
        <v>0.31868999999999997</v>
      </c>
      <c r="C46548">
        <f t="shared" si="727"/>
        <v>11</v>
      </c>
    </row>
    <row r="46549" spans="1:3">
      <c r="A46549" t="s">
        <v>18930</v>
      </c>
      <c r="B46549">
        <v>13.0663</v>
      </c>
      <c r="C46549">
        <f t="shared" si="727"/>
        <v>11</v>
      </c>
    </row>
    <row r="46550" spans="1:3">
      <c r="A46550" t="s">
        <v>18933</v>
      </c>
      <c r="B46550">
        <v>0.63737900000000003</v>
      </c>
      <c r="C46550">
        <f t="shared" si="727"/>
        <v>11</v>
      </c>
    </row>
    <row r="46551" spans="1:3">
      <c r="A46551" t="s">
        <v>18934</v>
      </c>
      <c r="B46551">
        <v>1.2747599999999999</v>
      </c>
      <c r="C46551">
        <f t="shared" si="727"/>
        <v>11</v>
      </c>
    </row>
    <row r="46552" spans="1:3">
      <c r="A46552" t="s">
        <v>18942</v>
      </c>
      <c r="B46552">
        <v>0.31868999999999997</v>
      </c>
      <c r="C46552">
        <f t="shared" si="727"/>
        <v>11</v>
      </c>
    </row>
    <row r="46553" spans="1:3">
      <c r="A46553" t="s">
        <v>18949</v>
      </c>
      <c r="B46553">
        <v>0.31868999999999997</v>
      </c>
      <c r="C46553">
        <f t="shared" si="727"/>
        <v>11</v>
      </c>
    </row>
    <row r="46554" spans="1:3">
      <c r="A46554" t="s">
        <v>18951</v>
      </c>
      <c r="B46554">
        <v>0.63737900000000003</v>
      </c>
      <c r="C46554">
        <f t="shared" si="727"/>
        <v>11</v>
      </c>
    </row>
    <row r="46555" spans="1:3">
      <c r="A46555" t="s">
        <v>18960</v>
      </c>
      <c r="B46555">
        <v>0.95606899999999995</v>
      </c>
      <c r="C46555">
        <f t="shared" si="727"/>
        <v>11</v>
      </c>
    </row>
    <row r="46556" spans="1:3">
      <c r="A46556" t="s">
        <v>18961</v>
      </c>
      <c r="B46556">
        <v>0.31868999999999997</v>
      </c>
      <c r="C46556">
        <f t="shared" si="727"/>
        <v>11</v>
      </c>
    </row>
    <row r="46557" spans="1:3">
      <c r="A46557" t="s">
        <v>18967</v>
      </c>
      <c r="B46557">
        <v>0.31868999999999997</v>
      </c>
      <c r="C46557">
        <f t="shared" si="727"/>
        <v>11</v>
      </c>
    </row>
    <row r="46558" spans="1:3">
      <c r="A46558" t="s">
        <v>18973</v>
      </c>
      <c r="B46558">
        <v>0.31868999999999997</v>
      </c>
      <c r="C46558">
        <f t="shared" si="727"/>
        <v>11</v>
      </c>
    </row>
    <row r="46559" spans="1:3">
      <c r="A46559" t="s">
        <v>18989</v>
      </c>
      <c r="B46559">
        <v>0.95606899999999995</v>
      </c>
      <c r="C46559">
        <f t="shared" si="727"/>
        <v>11</v>
      </c>
    </row>
    <row r="46560" spans="1:3">
      <c r="A46560" t="s">
        <v>19000</v>
      </c>
      <c r="B46560">
        <v>0.31868999999999997</v>
      </c>
      <c r="C46560">
        <f t="shared" si="727"/>
        <v>11</v>
      </c>
    </row>
    <row r="46561" spans="1:3">
      <c r="A46561" t="s">
        <v>19012</v>
      </c>
      <c r="B46561">
        <v>0.31868999999999997</v>
      </c>
      <c r="C46561">
        <f t="shared" si="727"/>
        <v>11</v>
      </c>
    </row>
    <row r="46562" spans="1:3">
      <c r="A46562" t="s">
        <v>19022</v>
      </c>
      <c r="B46562">
        <v>4.1429600000000004</v>
      </c>
      <c r="C46562">
        <f t="shared" si="727"/>
        <v>11</v>
      </c>
    </row>
    <row r="46563" spans="1:3">
      <c r="A46563" t="s">
        <v>19023</v>
      </c>
      <c r="B46563">
        <v>0.31868999999999997</v>
      </c>
      <c r="C46563">
        <f t="shared" si="727"/>
        <v>11</v>
      </c>
    </row>
    <row r="46564" spans="1:3">
      <c r="A46564" t="s">
        <v>19027</v>
      </c>
      <c r="B46564">
        <v>0.63737900000000003</v>
      </c>
      <c r="C46564">
        <f t="shared" si="727"/>
        <v>11</v>
      </c>
    </row>
    <row r="46565" spans="1:3">
      <c r="A46565" t="s">
        <v>19030</v>
      </c>
      <c r="B46565">
        <v>29.319400000000002</v>
      </c>
      <c r="C46565">
        <f t="shared" si="727"/>
        <v>11</v>
      </c>
    </row>
    <row r="46566" spans="1:3">
      <c r="A46566" t="s">
        <v>19033</v>
      </c>
      <c r="B46566">
        <v>0.63737900000000003</v>
      </c>
      <c r="C46566">
        <f t="shared" si="727"/>
        <v>11</v>
      </c>
    </row>
    <row r="46567" spans="1:3">
      <c r="A46567" t="s">
        <v>19037</v>
      </c>
      <c r="B46567">
        <v>0.31868999999999997</v>
      </c>
      <c r="C46567">
        <f t="shared" si="727"/>
        <v>11</v>
      </c>
    </row>
    <row r="46568" spans="1:3">
      <c r="A46568" t="s">
        <v>19043</v>
      </c>
      <c r="B46568">
        <v>0.31868999999999997</v>
      </c>
      <c r="C46568">
        <f t="shared" si="727"/>
        <v>11</v>
      </c>
    </row>
    <row r="46569" spans="1:3">
      <c r="A46569" t="s">
        <v>19046</v>
      </c>
      <c r="B46569">
        <v>1.59345</v>
      </c>
      <c r="C46569">
        <f t="shared" si="727"/>
        <v>11</v>
      </c>
    </row>
    <row r="46570" spans="1:3">
      <c r="A46570" t="s">
        <v>19049</v>
      </c>
      <c r="B46570">
        <v>0.31868999999999997</v>
      </c>
      <c r="C46570">
        <f t="shared" si="727"/>
        <v>11</v>
      </c>
    </row>
    <row r="46571" spans="1:3">
      <c r="A46571" t="s">
        <v>19055</v>
      </c>
      <c r="B46571">
        <v>0.31868999999999997</v>
      </c>
      <c r="C46571">
        <f t="shared" si="727"/>
        <v>11</v>
      </c>
    </row>
    <row r="46572" spans="1:3">
      <c r="A46572" t="s">
        <v>19056</v>
      </c>
      <c r="B46572">
        <v>0.31868999999999997</v>
      </c>
      <c r="C46572">
        <f t="shared" si="727"/>
        <v>11</v>
      </c>
    </row>
    <row r="46573" spans="1:3">
      <c r="A46573" t="s">
        <v>19064</v>
      </c>
      <c r="B46573">
        <v>0.63737900000000003</v>
      </c>
      <c r="C46573">
        <f t="shared" si="727"/>
        <v>11</v>
      </c>
    </row>
    <row r="46574" spans="1:3">
      <c r="A46574" t="s">
        <v>19076</v>
      </c>
      <c r="B46574">
        <v>0.31868999999999997</v>
      </c>
      <c r="C46574">
        <f t="shared" si="727"/>
        <v>11</v>
      </c>
    </row>
    <row r="46575" spans="1:3">
      <c r="A46575" t="s">
        <v>19077</v>
      </c>
      <c r="B46575">
        <v>0.31868999999999997</v>
      </c>
      <c r="C46575">
        <f t="shared" si="727"/>
        <v>11</v>
      </c>
    </row>
    <row r="46576" spans="1:3">
      <c r="A46576" t="s">
        <v>19082</v>
      </c>
      <c r="B46576">
        <v>1.2747599999999999</v>
      </c>
      <c r="C46576">
        <f t="shared" si="727"/>
        <v>11</v>
      </c>
    </row>
    <row r="46577" spans="1:3">
      <c r="A46577" t="s">
        <v>19083</v>
      </c>
      <c r="B46577">
        <v>0.31868999999999997</v>
      </c>
      <c r="C46577">
        <f t="shared" si="727"/>
        <v>11</v>
      </c>
    </row>
    <row r="46578" spans="1:3">
      <c r="A46578" t="s">
        <v>19094</v>
      </c>
      <c r="B46578">
        <v>0.31868999999999997</v>
      </c>
      <c r="C46578">
        <f t="shared" si="727"/>
        <v>11</v>
      </c>
    </row>
    <row r="46579" spans="1:3">
      <c r="A46579" t="s">
        <v>19099</v>
      </c>
      <c r="B46579">
        <v>1.2747599999999999</v>
      </c>
      <c r="C46579">
        <f t="shared" si="727"/>
        <v>11</v>
      </c>
    </row>
    <row r="46580" spans="1:3">
      <c r="A46580" t="s">
        <v>19100</v>
      </c>
      <c r="B46580">
        <v>0.31868999999999997</v>
      </c>
      <c r="C46580">
        <f t="shared" si="727"/>
        <v>11</v>
      </c>
    </row>
    <row r="46581" spans="1:3">
      <c r="A46581" t="s">
        <v>19106</v>
      </c>
      <c r="B46581">
        <v>0.31868999999999997</v>
      </c>
      <c r="C46581">
        <f t="shared" si="727"/>
        <v>11</v>
      </c>
    </row>
    <row r="46582" spans="1:3">
      <c r="A46582" t="s">
        <v>19109</v>
      </c>
      <c r="B46582">
        <v>0.31868999999999997</v>
      </c>
      <c r="C46582">
        <f t="shared" si="727"/>
        <v>11</v>
      </c>
    </row>
    <row r="46583" spans="1:3">
      <c r="A46583" t="s">
        <v>19111</v>
      </c>
      <c r="B46583">
        <v>0.31868999999999997</v>
      </c>
      <c r="C46583">
        <f t="shared" si="727"/>
        <v>11</v>
      </c>
    </row>
    <row r="46584" spans="1:3">
      <c r="A46584" t="s">
        <v>19114</v>
      </c>
      <c r="B46584">
        <v>1.59345</v>
      </c>
      <c r="C46584">
        <f t="shared" si="727"/>
        <v>11</v>
      </c>
    </row>
    <row r="46585" spans="1:3">
      <c r="A46585" t="s">
        <v>19125</v>
      </c>
      <c r="B46585">
        <v>0.95606899999999995</v>
      </c>
      <c r="C46585">
        <f t="shared" si="727"/>
        <v>11</v>
      </c>
    </row>
    <row r="46586" spans="1:3">
      <c r="A46586" t="s">
        <v>19137</v>
      </c>
      <c r="B46586">
        <v>1.91214</v>
      </c>
      <c r="C46586">
        <f t="shared" si="727"/>
        <v>11</v>
      </c>
    </row>
    <row r="46587" spans="1:3">
      <c r="A46587" t="s">
        <v>19152</v>
      </c>
      <c r="B46587">
        <v>0.31868999999999997</v>
      </c>
      <c r="C46587">
        <f t="shared" si="727"/>
        <v>11</v>
      </c>
    </row>
    <row r="46588" spans="1:3">
      <c r="A46588" t="s">
        <v>19155</v>
      </c>
      <c r="B46588">
        <v>18.165299999999998</v>
      </c>
      <c r="C46588">
        <f t="shared" si="727"/>
        <v>11</v>
      </c>
    </row>
    <row r="46589" spans="1:3">
      <c r="A46589" t="s">
        <v>19157</v>
      </c>
      <c r="B46589">
        <v>0.95606899999999995</v>
      </c>
      <c r="C46589">
        <f t="shared" si="727"/>
        <v>11</v>
      </c>
    </row>
    <row r="46590" spans="1:3">
      <c r="A46590" t="s">
        <v>19166</v>
      </c>
      <c r="B46590">
        <v>0.31868999999999997</v>
      </c>
      <c r="C46590">
        <f t="shared" si="727"/>
        <v>11</v>
      </c>
    </row>
    <row r="46591" spans="1:3">
      <c r="A46591" t="s">
        <v>19167</v>
      </c>
      <c r="B46591">
        <v>0.31868999999999997</v>
      </c>
      <c r="C46591">
        <f t="shared" si="727"/>
        <v>11</v>
      </c>
    </row>
    <row r="46592" spans="1:3">
      <c r="A46592" t="s">
        <v>19191</v>
      </c>
      <c r="B46592">
        <v>0.95606899999999995</v>
      </c>
      <c r="C46592">
        <f t="shared" si="727"/>
        <v>11</v>
      </c>
    </row>
    <row r="46593" spans="1:3">
      <c r="A46593" t="s">
        <v>19210</v>
      </c>
      <c r="B46593">
        <v>8.2859300000000005</v>
      </c>
      <c r="C46593">
        <f t="shared" ref="C46593:C46656" si="728">LEN(A46593)</f>
        <v>11</v>
      </c>
    </row>
    <row r="46594" spans="1:3">
      <c r="A46594" t="s">
        <v>19221</v>
      </c>
      <c r="B46594">
        <v>0.31868999999999997</v>
      </c>
      <c r="C46594">
        <f t="shared" si="728"/>
        <v>11</v>
      </c>
    </row>
    <row r="46595" spans="1:3">
      <c r="A46595" t="s">
        <v>19225</v>
      </c>
      <c r="B46595">
        <v>0.31868999999999997</v>
      </c>
      <c r="C46595">
        <f t="shared" si="728"/>
        <v>11</v>
      </c>
    </row>
    <row r="46596" spans="1:3">
      <c r="A46596" t="s">
        <v>19235</v>
      </c>
      <c r="B46596">
        <v>0.95606899999999995</v>
      </c>
      <c r="C46596">
        <f t="shared" si="728"/>
        <v>11</v>
      </c>
    </row>
    <row r="46597" spans="1:3">
      <c r="A46597" t="s">
        <v>19253</v>
      </c>
      <c r="B46597">
        <v>0.63737900000000003</v>
      </c>
      <c r="C46597">
        <f t="shared" si="728"/>
        <v>11</v>
      </c>
    </row>
    <row r="46598" spans="1:3">
      <c r="A46598" t="s">
        <v>19255</v>
      </c>
      <c r="B46598">
        <v>0.31868999999999997</v>
      </c>
      <c r="C46598">
        <f t="shared" si="728"/>
        <v>11</v>
      </c>
    </row>
    <row r="46599" spans="1:3">
      <c r="A46599" t="s">
        <v>19258</v>
      </c>
      <c r="B46599">
        <v>0.31868999999999997</v>
      </c>
      <c r="C46599">
        <f t="shared" si="728"/>
        <v>11</v>
      </c>
    </row>
    <row r="46600" spans="1:3">
      <c r="A46600" t="s">
        <v>19278</v>
      </c>
      <c r="B46600">
        <v>0.31868999999999997</v>
      </c>
      <c r="C46600">
        <f t="shared" si="728"/>
        <v>11</v>
      </c>
    </row>
    <row r="46601" spans="1:3">
      <c r="A46601" t="s">
        <v>19281</v>
      </c>
      <c r="B46601">
        <v>0.31868999999999997</v>
      </c>
      <c r="C46601">
        <f t="shared" si="728"/>
        <v>11</v>
      </c>
    </row>
    <row r="46602" spans="1:3">
      <c r="A46602" t="s">
        <v>19283</v>
      </c>
      <c r="B46602">
        <v>0.63737900000000003</v>
      </c>
      <c r="C46602">
        <f t="shared" si="728"/>
        <v>11</v>
      </c>
    </row>
    <row r="46603" spans="1:3">
      <c r="A46603" t="s">
        <v>19292</v>
      </c>
      <c r="B46603">
        <v>2.2308300000000001</v>
      </c>
      <c r="C46603">
        <f t="shared" si="728"/>
        <v>11</v>
      </c>
    </row>
    <row r="46604" spans="1:3">
      <c r="A46604" t="s">
        <v>19294</v>
      </c>
      <c r="B46604">
        <v>0.31868999999999997</v>
      </c>
      <c r="C46604">
        <f t="shared" si="728"/>
        <v>11</v>
      </c>
    </row>
    <row r="46605" spans="1:3">
      <c r="A46605" t="s">
        <v>19298</v>
      </c>
      <c r="B46605">
        <v>0.31868999999999997</v>
      </c>
      <c r="C46605">
        <f t="shared" si="728"/>
        <v>11</v>
      </c>
    </row>
    <row r="46606" spans="1:3">
      <c r="A46606" t="s">
        <v>19304</v>
      </c>
      <c r="B46606">
        <v>0.31868999999999997</v>
      </c>
      <c r="C46606">
        <f t="shared" si="728"/>
        <v>11</v>
      </c>
    </row>
    <row r="46607" spans="1:3">
      <c r="A46607" t="s">
        <v>19320</v>
      </c>
      <c r="B46607">
        <v>3.1869000000000001</v>
      </c>
      <c r="C46607">
        <f t="shared" si="728"/>
        <v>11</v>
      </c>
    </row>
    <row r="46608" spans="1:3">
      <c r="A46608" t="s">
        <v>19340</v>
      </c>
      <c r="B46608">
        <v>0.31868999999999997</v>
      </c>
      <c r="C46608">
        <f t="shared" si="728"/>
        <v>11</v>
      </c>
    </row>
    <row r="46609" spans="1:3">
      <c r="A46609" t="s">
        <v>19342</v>
      </c>
      <c r="B46609">
        <v>1.2747599999999999</v>
      </c>
      <c r="C46609">
        <f t="shared" si="728"/>
        <v>11</v>
      </c>
    </row>
    <row r="46610" spans="1:3">
      <c r="A46610" t="s">
        <v>19350</v>
      </c>
      <c r="B46610">
        <v>0.63737900000000003</v>
      </c>
      <c r="C46610">
        <f t="shared" si="728"/>
        <v>11</v>
      </c>
    </row>
    <row r="46611" spans="1:3">
      <c r="A46611" t="s">
        <v>19351</v>
      </c>
      <c r="B46611">
        <v>0.31868999999999997</v>
      </c>
      <c r="C46611">
        <f t="shared" si="728"/>
        <v>11</v>
      </c>
    </row>
    <row r="46612" spans="1:3">
      <c r="A46612" t="s">
        <v>19372</v>
      </c>
      <c r="B46612">
        <v>0.31868999999999997</v>
      </c>
      <c r="C46612">
        <f t="shared" si="728"/>
        <v>11</v>
      </c>
    </row>
    <row r="46613" spans="1:3">
      <c r="A46613" t="s">
        <v>19380</v>
      </c>
      <c r="B46613">
        <v>0.31868999999999997</v>
      </c>
      <c r="C46613">
        <f t="shared" si="728"/>
        <v>11</v>
      </c>
    </row>
    <row r="46614" spans="1:3">
      <c r="A46614" t="s">
        <v>19382</v>
      </c>
      <c r="B46614">
        <v>0.31868999999999997</v>
      </c>
      <c r="C46614">
        <f t="shared" si="728"/>
        <v>11</v>
      </c>
    </row>
    <row r="46615" spans="1:3">
      <c r="A46615" t="s">
        <v>19384</v>
      </c>
      <c r="B46615">
        <v>4.7803399999999998</v>
      </c>
      <c r="C46615">
        <f t="shared" si="728"/>
        <v>11</v>
      </c>
    </row>
    <row r="46616" spans="1:3">
      <c r="A46616" t="s">
        <v>19399</v>
      </c>
      <c r="B46616">
        <v>0.31868999999999997</v>
      </c>
      <c r="C46616">
        <f t="shared" si="728"/>
        <v>11</v>
      </c>
    </row>
    <row r="46617" spans="1:3">
      <c r="A46617" t="s">
        <v>19408</v>
      </c>
      <c r="B46617">
        <v>0.31868999999999997</v>
      </c>
      <c r="C46617">
        <f t="shared" si="728"/>
        <v>11</v>
      </c>
    </row>
    <row r="46618" spans="1:3">
      <c r="A46618" t="s">
        <v>19409</v>
      </c>
      <c r="B46618">
        <v>0.31868999999999997</v>
      </c>
      <c r="C46618">
        <f t="shared" si="728"/>
        <v>11</v>
      </c>
    </row>
    <row r="46619" spans="1:3">
      <c r="A46619" t="s">
        <v>19413</v>
      </c>
      <c r="B46619">
        <v>0.31868999999999997</v>
      </c>
      <c r="C46619">
        <f t="shared" si="728"/>
        <v>11</v>
      </c>
    </row>
    <row r="46620" spans="1:3">
      <c r="A46620" t="s">
        <v>19414</v>
      </c>
      <c r="B46620">
        <v>0.31868999999999997</v>
      </c>
      <c r="C46620">
        <f t="shared" si="728"/>
        <v>11</v>
      </c>
    </row>
    <row r="46621" spans="1:3">
      <c r="A46621" t="s">
        <v>19418</v>
      </c>
      <c r="B46621">
        <v>0.31868999999999997</v>
      </c>
      <c r="C46621">
        <f t="shared" si="728"/>
        <v>11</v>
      </c>
    </row>
    <row r="46622" spans="1:3">
      <c r="A46622" t="s">
        <v>19420</v>
      </c>
      <c r="B46622">
        <v>0.31868999999999997</v>
      </c>
      <c r="C46622">
        <f t="shared" si="728"/>
        <v>11</v>
      </c>
    </row>
    <row r="46623" spans="1:3">
      <c r="A46623" t="s">
        <v>19430</v>
      </c>
      <c r="B46623">
        <v>3.5055900000000002</v>
      </c>
      <c r="C46623">
        <f t="shared" si="728"/>
        <v>11</v>
      </c>
    </row>
    <row r="46624" spans="1:3">
      <c r="A46624" t="s">
        <v>19465</v>
      </c>
      <c r="B46624">
        <v>0.95606899999999995</v>
      </c>
      <c r="C46624">
        <f t="shared" si="728"/>
        <v>11</v>
      </c>
    </row>
    <row r="46625" spans="1:3">
      <c r="A46625" t="s">
        <v>19485</v>
      </c>
      <c r="B46625">
        <v>0.31868999999999997</v>
      </c>
      <c r="C46625">
        <f t="shared" si="728"/>
        <v>11</v>
      </c>
    </row>
    <row r="46626" spans="1:3">
      <c r="A46626" t="s">
        <v>19494</v>
      </c>
      <c r="B46626">
        <v>0.31868999999999997</v>
      </c>
      <c r="C46626">
        <f t="shared" si="728"/>
        <v>11</v>
      </c>
    </row>
    <row r="46627" spans="1:3">
      <c r="A46627" t="s">
        <v>19528</v>
      </c>
      <c r="B46627">
        <v>1.2747599999999999</v>
      </c>
      <c r="C46627">
        <f t="shared" si="728"/>
        <v>11</v>
      </c>
    </row>
    <row r="46628" spans="1:3">
      <c r="A46628" t="s">
        <v>19531</v>
      </c>
      <c r="B46628">
        <v>0.31868999999999997</v>
      </c>
      <c r="C46628">
        <f t="shared" si="728"/>
        <v>11</v>
      </c>
    </row>
    <row r="46629" spans="1:3">
      <c r="A46629" t="s">
        <v>19537</v>
      </c>
      <c r="B46629">
        <v>0.31868999999999997</v>
      </c>
      <c r="C46629">
        <f t="shared" si="728"/>
        <v>11</v>
      </c>
    </row>
    <row r="46630" spans="1:3">
      <c r="A46630" t="s">
        <v>19538</v>
      </c>
      <c r="B46630">
        <v>0.63737900000000003</v>
      </c>
      <c r="C46630">
        <f t="shared" si="728"/>
        <v>11</v>
      </c>
    </row>
    <row r="46631" spans="1:3">
      <c r="A46631" t="s">
        <v>19564</v>
      </c>
      <c r="B46631">
        <v>0.95606899999999995</v>
      </c>
      <c r="C46631">
        <f t="shared" si="728"/>
        <v>11</v>
      </c>
    </row>
    <row r="46632" spans="1:3">
      <c r="A46632" t="s">
        <v>19586</v>
      </c>
      <c r="B46632">
        <v>11.472799999999999</v>
      </c>
      <c r="C46632">
        <f t="shared" si="728"/>
        <v>11</v>
      </c>
    </row>
    <row r="46633" spans="1:3">
      <c r="A46633" t="s">
        <v>19616</v>
      </c>
      <c r="B46633">
        <v>0.31868999999999997</v>
      </c>
      <c r="C46633">
        <f t="shared" si="728"/>
        <v>11</v>
      </c>
    </row>
    <row r="46634" spans="1:3">
      <c r="A46634" t="s">
        <v>19617</v>
      </c>
      <c r="B46634">
        <v>0.31868999999999997</v>
      </c>
      <c r="C46634">
        <f t="shared" si="728"/>
        <v>11</v>
      </c>
    </row>
    <row r="46635" spans="1:3">
      <c r="A46635" t="s">
        <v>19631</v>
      </c>
      <c r="B46635">
        <v>0.31868999999999997</v>
      </c>
      <c r="C46635">
        <f t="shared" si="728"/>
        <v>11</v>
      </c>
    </row>
    <row r="46636" spans="1:3">
      <c r="A46636" t="s">
        <v>19651</v>
      </c>
      <c r="B46636">
        <v>1.2747599999999999</v>
      </c>
      <c r="C46636">
        <f t="shared" si="728"/>
        <v>11</v>
      </c>
    </row>
    <row r="46637" spans="1:3">
      <c r="A46637" t="s">
        <v>19668</v>
      </c>
      <c r="B46637">
        <v>2.5495199999999998</v>
      </c>
      <c r="C46637">
        <f t="shared" si="728"/>
        <v>11</v>
      </c>
    </row>
    <row r="46638" spans="1:3">
      <c r="A46638" t="s">
        <v>19681</v>
      </c>
      <c r="B46638">
        <v>0.31868999999999997</v>
      </c>
      <c r="C46638">
        <f t="shared" si="728"/>
        <v>11</v>
      </c>
    </row>
    <row r="46639" spans="1:3">
      <c r="A46639" t="s">
        <v>19698</v>
      </c>
      <c r="B46639">
        <v>0.31868999999999997</v>
      </c>
      <c r="C46639">
        <f t="shared" si="728"/>
        <v>11</v>
      </c>
    </row>
    <row r="46640" spans="1:3">
      <c r="A46640" t="s">
        <v>19716</v>
      </c>
      <c r="B46640">
        <v>0.31868999999999997</v>
      </c>
      <c r="C46640">
        <f t="shared" si="728"/>
        <v>11</v>
      </c>
    </row>
    <row r="46641" spans="1:3">
      <c r="A46641" t="s">
        <v>19723</v>
      </c>
      <c r="B46641">
        <v>1.91214</v>
      </c>
      <c r="C46641">
        <f t="shared" si="728"/>
        <v>11</v>
      </c>
    </row>
    <row r="46642" spans="1:3">
      <c r="A46642" t="s">
        <v>19724</v>
      </c>
      <c r="B46642">
        <v>0.31868999999999997</v>
      </c>
      <c r="C46642">
        <f t="shared" si="728"/>
        <v>11</v>
      </c>
    </row>
    <row r="46643" spans="1:3">
      <c r="A46643" t="s">
        <v>19733</v>
      </c>
      <c r="B46643">
        <v>0.31868999999999997</v>
      </c>
      <c r="C46643">
        <f t="shared" si="728"/>
        <v>11</v>
      </c>
    </row>
    <row r="46644" spans="1:3">
      <c r="A46644" t="s">
        <v>19735</v>
      </c>
      <c r="B46644">
        <v>0.31868999999999997</v>
      </c>
      <c r="C46644">
        <f t="shared" si="728"/>
        <v>11</v>
      </c>
    </row>
    <row r="46645" spans="1:3">
      <c r="A46645" t="s">
        <v>19743</v>
      </c>
      <c r="B46645">
        <v>0.31868999999999997</v>
      </c>
      <c r="C46645">
        <f t="shared" si="728"/>
        <v>11</v>
      </c>
    </row>
    <row r="46646" spans="1:3">
      <c r="A46646" t="s">
        <v>19751</v>
      </c>
      <c r="B46646">
        <v>5.4177200000000001</v>
      </c>
      <c r="C46646">
        <f t="shared" si="728"/>
        <v>11</v>
      </c>
    </row>
    <row r="46647" spans="1:3">
      <c r="A46647" t="s">
        <v>19792</v>
      </c>
      <c r="B46647">
        <v>0.31868999999999997</v>
      </c>
      <c r="C46647">
        <f t="shared" si="728"/>
        <v>11</v>
      </c>
    </row>
    <row r="46648" spans="1:3">
      <c r="A46648" t="s">
        <v>19797</v>
      </c>
      <c r="B46648">
        <v>0.31868999999999997</v>
      </c>
      <c r="C46648">
        <f t="shared" si="728"/>
        <v>11</v>
      </c>
    </row>
    <row r="46649" spans="1:3">
      <c r="A46649" t="s">
        <v>19801</v>
      </c>
      <c r="B46649">
        <v>0.95606899999999995</v>
      </c>
      <c r="C46649">
        <f t="shared" si="728"/>
        <v>11</v>
      </c>
    </row>
    <row r="46650" spans="1:3">
      <c r="A46650" t="s">
        <v>19803</v>
      </c>
      <c r="B46650">
        <v>0.31868999999999997</v>
      </c>
      <c r="C46650">
        <f t="shared" si="728"/>
        <v>11</v>
      </c>
    </row>
    <row r="46651" spans="1:3">
      <c r="A46651" t="s">
        <v>19829</v>
      </c>
      <c r="B46651">
        <v>1.2747599999999999</v>
      </c>
      <c r="C46651">
        <f t="shared" si="728"/>
        <v>11</v>
      </c>
    </row>
    <row r="46652" spans="1:3">
      <c r="A46652" t="s">
        <v>19878</v>
      </c>
      <c r="B46652">
        <v>0.31868999999999997</v>
      </c>
      <c r="C46652">
        <f t="shared" si="728"/>
        <v>11</v>
      </c>
    </row>
    <row r="46653" spans="1:3">
      <c r="A46653" t="s">
        <v>19885</v>
      </c>
      <c r="B46653">
        <v>4.1429600000000004</v>
      </c>
      <c r="C46653">
        <f t="shared" si="728"/>
        <v>11</v>
      </c>
    </row>
    <row r="46654" spans="1:3">
      <c r="A46654" t="s">
        <v>19893</v>
      </c>
      <c r="B46654">
        <v>0.31868999999999997</v>
      </c>
      <c r="C46654">
        <f t="shared" si="728"/>
        <v>11</v>
      </c>
    </row>
    <row r="46655" spans="1:3">
      <c r="A46655" t="s">
        <v>19907</v>
      </c>
      <c r="B46655">
        <v>0.31868999999999997</v>
      </c>
      <c r="C46655">
        <f t="shared" si="728"/>
        <v>11</v>
      </c>
    </row>
    <row r="46656" spans="1:3">
      <c r="A46656" t="s">
        <v>19913</v>
      </c>
      <c r="B46656">
        <v>0.63737900000000003</v>
      </c>
      <c r="C46656">
        <f t="shared" si="728"/>
        <v>11</v>
      </c>
    </row>
    <row r="46657" spans="1:3">
      <c r="A46657" t="s">
        <v>19924</v>
      </c>
      <c r="B46657">
        <v>0.31868999999999997</v>
      </c>
      <c r="C46657">
        <f t="shared" ref="C46657:C46720" si="729">LEN(A46657)</f>
        <v>11</v>
      </c>
    </row>
    <row r="46658" spans="1:3">
      <c r="A46658" t="s">
        <v>19929</v>
      </c>
      <c r="B46658">
        <v>0.95606899999999995</v>
      </c>
      <c r="C46658">
        <f t="shared" si="729"/>
        <v>11</v>
      </c>
    </row>
    <row r="46659" spans="1:3">
      <c r="A46659" t="s">
        <v>19945</v>
      </c>
      <c r="B46659">
        <v>0.31868999999999997</v>
      </c>
      <c r="C46659">
        <f t="shared" si="729"/>
        <v>11</v>
      </c>
    </row>
    <row r="46660" spans="1:3">
      <c r="A46660" t="s">
        <v>19952</v>
      </c>
      <c r="B46660">
        <v>0.63737900000000003</v>
      </c>
      <c r="C46660">
        <f t="shared" si="729"/>
        <v>11</v>
      </c>
    </row>
    <row r="46661" spans="1:3">
      <c r="A46661" t="s">
        <v>19957</v>
      </c>
      <c r="B46661">
        <v>0.31868999999999997</v>
      </c>
      <c r="C46661">
        <f t="shared" si="729"/>
        <v>11</v>
      </c>
    </row>
    <row r="46662" spans="1:3">
      <c r="A46662" t="s">
        <v>19959</v>
      </c>
      <c r="B46662">
        <v>0.31868999999999997</v>
      </c>
      <c r="C46662">
        <f t="shared" si="729"/>
        <v>11</v>
      </c>
    </row>
    <row r="46663" spans="1:3">
      <c r="A46663" t="s">
        <v>19982</v>
      </c>
      <c r="B46663">
        <v>11.791499999999999</v>
      </c>
      <c r="C46663">
        <f t="shared" si="729"/>
        <v>11</v>
      </c>
    </row>
    <row r="46664" spans="1:3">
      <c r="A46664" t="s">
        <v>19996</v>
      </c>
      <c r="B46664">
        <v>0.31868999999999997</v>
      </c>
      <c r="C46664">
        <f t="shared" si="729"/>
        <v>11</v>
      </c>
    </row>
    <row r="46665" spans="1:3">
      <c r="A46665" t="s">
        <v>20031</v>
      </c>
      <c r="B46665">
        <v>1.59345</v>
      </c>
      <c r="C46665">
        <f t="shared" si="729"/>
        <v>11</v>
      </c>
    </row>
    <row r="46666" spans="1:3">
      <c r="A46666" t="s">
        <v>20052</v>
      </c>
      <c r="B46666">
        <v>0.31868999999999997</v>
      </c>
      <c r="C46666">
        <f t="shared" si="729"/>
        <v>11</v>
      </c>
    </row>
    <row r="46667" spans="1:3">
      <c r="A46667" t="s">
        <v>20056</v>
      </c>
      <c r="B46667">
        <v>0.31868999999999997</v>
      </c>
      <c r="C46667">
        <f t="shared" si="729"/>
        <v>11</v>
      </c>
    </row>
    <row r="46668" spans="1:3">
      <c r="A46668" t="s">
        <v>20076</v>
      </c>
      <c r="B46668">
        <v>0.31868999999999997</v>
      </c>
      <c r="C46668">
        <f t="shared" si="729"/>
        <v>11</v>
      </c>
    </row>
    <row r="46669" spans="1:3">
      <c r="A46669" t="s">
        <v>20105</v>
      </c>
      <c r="B46669">
        <v>0.31868999999999997</v>
      </c>
      <c r="C46669">
        <f t="shared" si="729"/>
        <v>11</v>
      </c>
    </row>
    <row r="46670" spans="1:3">
      <c r="A46670" t="s">
        <v>20131</v>
      </c>
      <c r="B46670">
        <v>0.31868999999999997</v>
      </c>
      <c r="C46670">
        <f t="shared" si="729"/>
        <v>11</v>
      </c>
    </row>
    <row r="46671" spans="1:3">
      <c r="A46671" t="s">
        <v>20155</v>
      </c>
      <c r="B46671">
        <v>0.31868999999999997</v>
      </c>
      <c r="C46671">
        <f t="shared" si="729"/>
        <v>11</v>
      </c>
    </row>
    <row r="46672" spans="1:3">
      <c r="A46672" t="s">
        <v>20210</v>
      </c>
      <c r="B46672">
        <v>1.91214</v>
      </c>
      <c r="C46672">
        <f t="shared" si="729"/>
        <v>11</v>
      </c>
    </row>
    <row r="46673" spans="1:3">
      <c r="A46673" t="s">
        <v>20220</v>
      </c>
      <c r="B46673">
        <v>0.95606899999999995</v>
      </c>
      <c r="C46673">
        <f t="shared" si="729"/>
        <v>11</v>
      </c>
    </row>
    <row r="46674" spans="1:3">
      <c r="A46674" t="s">
        <v>20251</v>
      </c>
      <c r="B46674">
        <v>0.63737900000000003</v>
      </c>
      <c r="C46674">
        <f t="shared" si="729"/>
        <v>11</v>
      </c>
    </row>
    <row r="46675" spans="1:3">
      <c r="A46675" t="s">
        <v>20253</v>
      </c>
      <c r="B46675">
        <v>0.63737900000000003</v>
      </c>
      <c r="C46675">
        <f t="shared" si="729"/>
        <v>11</v>
      </c>
    </row>
    <row r="46676" spans="1:3">
      <c r="A46676" t="s">
        <v>20261</v>
      </c>
      <c r="B46676">
        <v>0.31868999999999997</v>
      </c>
      <c r="C46676">
        <f t="shared" si="729"/>
        <v>11</v>
      </c>
    </row>
    <row r="46677" spans="1:3">
      <c r="A46677" t="s">
        <v>20272</v>
      </c>
      <c r="B46677">
        <v>0.63737900000000003</v>
      </c>
      <c r="C46677">
        <f t="shared" si="729"/>
        <v>11</v>
      </c>
    </row>
    <row r="46678" spans="1:3">
      <c r="A46678" t="s">
        <v>20275</v>
      </c>
      <c r="B46678">
        <v>0.31868999999999997</v>
      </c>
      <c r="C46678">
        <f t="shared" si="729"/>
        <v>11</v>
      </c>
    </row>
    <row r="46679" spans="1:3">
      <c r="A46679" t="s">
        <v>20279</v>
      </c>
      <c r="B46679">
        <v>0.31868999999999997</v>
      </c>
      <c r="C46679">
        <f t="shared" si="729"/>
        <v>11</v>
      </c>
    </row>
    <row r="46680" spans="1:3">
      <c r="A46680" t="s">
        <v>20291</v>
      </c>
      <c r="B46680">
        <v>1.2747599999999999</v>
      </c>
      <c r="C46680">
        <f t="shared" si="729"/>
        <v>11</v>
      </c>
    </row>
    <row r="46681" spans="1:3">
      <c r="A46681" t="s">
        <v>20292</v>
      </c>
      <c r="B46681">
        <v>0.31868999999999997</v>
      </c>
      <c r="C46681">
        <f t="shared" si="729"/>
        <v>11</v>
      </c>
    </row>
    <row r="46682" spans="1:3">
      <c r="A46682" t="s">
        <v>20304</v>
      </c>
      <c r="B46682">
        <v>2.5495199999999998</v>
      </c>
      <c r="C46682">
        <f t="shared" si="729"/>
        <v>11</v>
      </c>
    </row>
    <row r="46683" spans="1:3">
      <c r="A46683" t="s">
        <v>20306</v>
      </c>
      <c r="B46683">
        <v>0.31868999999999997</v>
      </c>
      <c r="C46683">
        <f t="shared" si="729"/>
        <v>11</v>
      </c>
    </row>
    <row r="46684" spans="1:3">
      <c r="A46684" t="s">
        <v>20317</v>
      </c>
      <c r="B46684">
        <v>0.31868999999999997</v>
      </c>
      <c r="C46684">
        <f t="shared" si="729"/>
        <v>11</v>
      </c>
    </row>
    <row r="46685" spans="1:3">
      <c r="A46685" t="s">
        <v>20326</v>
      </c>
      <c r="B46685">
        <v>0.63737900000000003</v>
      </c>
      <c r="C46685">
        <f t="shared" si="729"/>
        <v>11</v>
      </c>
    </row>
    <row r="46686" spans="1:3">
      <c r="A46686" t="s">
        <v>20332</v>
      </c>
      <c r="B46686">
        <v>0.63737900000000003</v>
      </c>
      <c r="C46686">
        <f t="shared" si="729"/>
        <v>11</v>
      </c>
    </row>
    <row r="46687" spans="1:3">
      <c r="A46687" t="s">
        <v>20357</v>
      </c>
      <c r="B46687">
        <v>0.31868999999999997</v>
      </c>
      <c r="C46687">
        <f t="shared" si="729"/>
        <v>11</v>
      </c>
    </row>
    <row r="46688" spans="1:3">
      <c r="A46688" t="s">
        <v>20387</v>
      </c>
      <c r="B46688">
        <v>1.91214</v>
      </c>
      <c r="C46688">
        <f t="shared" si="729"/>
        <v>11</v>
      </c>
    </row>
    <row r="46689" spans="1:3">
      <c r="A46689" t="s">
        <v>20388</v>
      </c>
      <c r="B46689">
        <v>0.31868999999999997</v>
      </c>
      <c r="C46689">
        <f t="shared" si="729"/>
        <v>11</v>
      </c>
    </row>
    <row r="46690" spans="1:3">
      <c r="A46690" t="s">
        <v>20391</v>
      </c>
      <c r="B46690">
        <v>12.7476</v>
      </c>
      <c r="C46690">
        <f t="shared" si="729"/>
        <v>11</v>
      </c>
    </row>
    <row r="46691" spans="1:3">
      <c r="A46691" t="s">
        <v>20434</v>
      </c>
      <c r="B46691">
        <v>0.63737900000000003</v>
      </c>
      <c r="C46691">
        <f t="shared" si="729"/>
        <v>11</v>
      </c>
    </row>
    <row r="46692" spans="1:3">
      <c r="A46692" t="s">
        <v>20438</v>
      </c>
      <c r="B46692">
        <v>3.1869000000000001</v>
      </c>
      <c r="C46692">
        <f t="shared" si="729"/>
        <v>11</v>
      </c>
    </row>
    <row r="46693" spans="1:3">
      <c r="A46693" t="s">
        <v>20459</v>
      </c>
      <c r="B46693">
        <v>0.31868999999999997</v>
      </c>
      <c r="C46693">
        <f t="shared" si="729"/>
        <v>11</v>
      </c>
    </row>
    <row r="46694" spans="1:3">
      <c r="A46694" t="s">
        <v>20466</v>
      </c>
      <c r="B46694">
        <v>0.63737900000000003</v>
      </c>
      <c r="C46694">
        <f t="shared" si="729"/>
        <v>11</v>
      </c>
    </row>
    <row r="46695" spans="1:3">
      <c r="A46695" t="s">
        <v>20469</v>
      </c>
      <c r="B46695">
        <v>0.31868999999999997</v>
      </c>
      <c r="C46695">
        <f t="shared" si="729"/>
        <v>11</v>
      </c>
    </row>
    <row r="46696" spans="1:3">
      <c r="A46696" t="s">
        <v>20472</v>
      </c>
      <c r="B46696">
        <v>0.31868999999999997</v>
      </c>
      <c r="C46696">
        <f t="shared" si="729"/>
        <v>11</v>
      </c>
    </row>
    <row r="46697" spans="1:3">
      <c r="A46697" t="s">
        <v>20477</v>
      </c>
      <c r="B46697">
        <v>0.31868999999999997</v>
      </c>
      <c r="C46697">
        <f t="shared" si="729"/>
        <v>11</v>
      </c>
    </row>
    <row r="46698" spans="1:3">
      <c r="A46698" t="s">
        <v>20481</v>
      </c>
      <c r="B46698">
        <v>10.1981</v>
      </c>
      <c r="C46698">
        <f t="shared" si="729"/>
        <v>11</v>
      </c>
    </row>
    <row r="46699" spans="1:3">
      <c r="A46699" t="s">
        <v>20495</v>
      </c>
      <c r="B46699">
        <v>0.31868999999999997</v>
      </c>
      <c r="C46699">
        <f t="shared" si="729"/>
        <v>11</v>
      </c>
    </row>
    <row r="46700" spans="1:3">
      <c r="A46700" t="s">
        <v>20501</v>
      </c>
      <c r="B46700">
        <v>0.31868999999999997</v>
      </c>
      <c r="C46700">
        <f t="shared" si="729"/>
        <v>11</v>
      </c>
    </row>
    <row r="46701" spans="1:3">
      <c r="A46701" t="s">
        <v>20515</v>
      </c>
      <c r="B46701">
        <v>0.95606899999999995</v>
      </c>
      <c r="C46701">
        <f t="shared" si="729"/>
        <v>11</v>
      </c>
    </row>
    <row r="46702" spans="1:3">
      <c r="A46702" t="s">
        <v>20526</v>
      </c>
      <c r="B46702">
        <v>0.31868999999999997</v>
      </c>
      <c r="C46702">
        <f t="shared" si="729"/>
        <v>11</v>
      </c>
    </row>
    <row r="46703" spans="1:3">
      <c r="A46703" t="s">
        <v>20535</v>
      </c>
      <c r="B46703">
        <v>1.2747599999999999</v>
      </c>
      <c r="C46703">
        <f t="shared" si="729"/>
        <v>11</v>
      </c>
    </row>
    <row r="46704" spans="1:3">
      <c r="A46704" t="s">
        <v>20543</v>
      </c>
      <c r="B46704">
        <v>0.31868999999999997</v>
      </c>
      <c r="C46704">
        <f t="shared" si="729"/>
        <v>11</v>
      </c>
    </row>
    <row r="46705" spans="1:3">
      <c r="A46705" t="s">
        <v>20544</v>
      </c>
      <c r="B46705">
        <v>1.2747599999999999</v>
      </c>
      <c r="C46705">
        <f t="shared" si="729"/>
        <v>11</v>
      </c>
    </row>
    <row r="46706" spans="1:3">
      <c r="A46706" t="s">
        <v>20545</v>
      </c>
      <c r="B46706">
        <v>0.31868999999999997</v>
      </c>
      <c r="C46706">
        <f t="shared" si="729"/>
        <v>11</v>
      </c>
    </row>
    <row r="46707" spans="1:3">
      <c r="A46707" t="s">
        <v>20548</v>
      </c>
      <c r="B46707">
        <v>14.0223</v>
      </c>
      <c r="C46707">
        <f t="shared" si="729"/>
        <v>11</v>
      </c>
    </row>
    <row r="46708" spans="1:3">
      <c r="A46708" t="s">
        <v>20551</v>
      </c>
      <c r="B46708">
        <v>0.31868999999999997</v>
      </c>
      <c r="C46708">
        <f t="shared" si="729"/>
        <v>11</v>
      </c>
    </row>
    <row r="46709" spans="1:3">
      <c r="A46709" t="s">
        <v>20570</v>
      </c>
      <c r="B46709">
        <v>0.63737900000000003</v>
      </c>
      <c r="C46709">
        <f t="shared" si="729"/>
        <v>11</v>
      </c>
    </row>
    <row r="46710" spans="1:3">
      <c r="A46710" t="s">
        <v>20573</v>
      </c>
      <c r="B46710">
        <v>0.31868999999999997</v>
      </c>
      <c r="C46710">
        <f t="shared" si="729"/>
        <v>11</v>
      </c>
    </row>
    <row r="46711" spans="1:3">
      <c r="A46711" t="s">
        <v>20587</v>
      </c>
      <c r="B46711">
        <v>0.63737900000000003</v>
      </c>
      <c r="C46711">
        <f t="shared" si="729"/>
        <v>11</v>
      </c>
    </row>
    <row r="46712" spans="1:3">
      <c r="A46712" t="s">
        <v>20589</v>
      </c>
      <c r="B46712">
        <v>0.31868999999999997</v>
      </c>
      <c r="C46712">
        <f t="shared" si="729"/>
        <v>11</v>
      </c>
    </row>
    <row r="46713" spans="1:3">
      <c r="A46713" t="s">
        <v>20615</v>
      </c>
      <c r="B46713">
        <v>0.63737900000000003</v>
      </c>
      <c r="C46713">
        <f t="shared" si="729"/>
        <v>11</v>
      </c>
    </row>
    <row r="46714" spans="1:3">
      <c r="A46714" t="s">
        <v>20624</v>
      </c>
      <c r="B46714">
        <v>0.31868999999999997</v>
      </c>
      <c r="C46714">
        <f t="shared" si="729"/>
        <v>11</v>
      </c>
    </row>
    <row r="46715" spans="1:3">
      <c r="A46715" t="s">
        <v>20625</v>
      </c>
      <c r="B46715">
        <v>11.791499999999999</v>
      </c>
      <c r="C46715">
        <f t="shared" si="729"/>
        <v>11</v>
      </c>
    </row>
    <row r="46716" spans="1:3">
      <c r="A46716" t="s">
        <v>20637</v>
      </c>
      <c r="B46716">
        <v>1.2747599999999999</v>
      </c>
      <c r="C46716">
        <f t="shared" si="729"/>
        <v>11</v>
      </c>
    </row>
    <row r="46717" spans="1:3">
      <c r="A46717" t="s">
        <v>20641</v>
      </c>
      <c r="B46717">
        <v>0.31868999999999997</v>
      </c>
      <c r="C46717">
        <f t="shared" si="729"/>
        <v>11</v>
      </c>
    </row>
    <row r="46718" spans="1:3">
      <c r="A46718" t="s">
        <v>20646</v>
      </c>
      <c r="B46718">
        <v>0.95606899999999995</v>
      </c>
      <c r="C46718">
        <f t="shared" si="729"/>
        <v>11</v>
      </c>
    </row>
    <row r="46719" spans="1:3">
      <c r="A46719" t="s">
        <v>20649</v>
      </c>
      <c r="B46719">
        <v>0.31868999999999997</v>
      </c>
      <c r="C46719">
        <f t="shared" si="729"/>
        <v>11</v>
      </c>
    </row>
    <row r="46720" spans="1:3">
      <c r="A46720" t="s">
        <v>20705</v>
      </c>
      <c r="B46720">
        <v>0.31868999999999997</v>
      </c>
      <c r="C46720">
        <f t="shared" si="729"/>
        <v>11</v>
      </c>
    </row>
    <row r="46721" spans="1:3">
      <c r="A46721" t="s">
        <v>20711</v>
      </c>
      <c r="B46721">
        <v>2.5495199999999998</v>
      </c>
      <c r="C46721">
        <f t="shared" ref="C46721:C46784" si="730">LEN(A46721)</f>
        <v>11</v>
      </c>
    </row>
    <row r="46722" spans="1:3">
      <c r="A46722" t="s">
        <v>20719</v>
      </c>
      <c r="B46722">
        <v>0.31868999999999997</v>
      </c>
      <c r="C46722">
        <f t="shared" si="730"/>
        <v>11</v>
      </c>
    </row>
    <row r="46723" spans="1:3">
      <c r="A46723" t="s">
        <v>20721</v>
      </c>
      <c r="B46723">
        <v>0.63737900000000003</v>
      </c>
      <c r="C46723">
        <f t="shared" si="730"/>
        <v>11</v>
      </c>
    </row>
    <row r="46724" spans="1:3">
      <c r="A46724" t="s">
        <v>20722</v>
      </c>
      <c r="B46724">
        <v>0.31868999999999997</v>
      </c>
      <c r="C46724">
        <f t="shared" si="730"/>
        <v>11</v>
      </c>
    </row>
    <row r="46725" spans="1:3">
      <c r="A46725" t="s">
        <v>20723</v>
      </c>
      <c r="B46725">
        <v>0.31868999999999997</v>
      </c>
      <c r="C46725">
        <f t="shared" si="730"/>
        <v>11</v>
      </c>
    </row>
    <row r="46726" spans="1:3">
      <c r="A46726" t="s">
        <v>20731</v>
      </c>
      <c r="B46726">
        <v>0.63737900000000003</v>
      </c>
      <c r="C46726">
        <f t="shared" si="730"/>
        <v>11</v>
      </c>
    </row>
    <row r="46727" spans="1:3">
      <c r="A46727" t="s">
        <v>20732</v>
      </c>
      <c r="B46727">
        <v>0.31868999999999997</v>
      </c>
      <c r="C46727">
        <f t="shared" si="730"/>
        <v>11</v>
      </c>
    </row>
    <row r="46728" spans="1:3">
      <c r="A46728" t="s">
        <v>20743</v>
      </c>
      <c r="B46728">
        <v>2.2308300000000001</v>
      </c>
      <c r="C46728">
        <f t="shared" si="730"/>
        <v>11</v>
      </c>
    </row>
    <row r="46729" spans="1:3">
      <c r="A46729" t="s">
        <v>20765</v>
      </c>
      <c r="B46729">
        <v>0.31868999999999997</v>
      </c>
      <c r="C46729">
        <f t="shared" si="730"/>
        <v>11</v>
      </c>
    </row>
    <row r="46730" spans="1:3">
      <c r="A46730" t="s">
        <v>20767</v>
      </c>
      <c r="B46730">
        <v>0.31868999999999997</v>
      </c>
      <c r="C46730">
        <f t="shared" si="730"/>
        <v>11</v>
      </c>
    </row>
    <row r="46731" spans="1:3">
      <c r="A46731" t="s">
        <v>20782</v>
      </c>
      <c r="B46731">
        <v>0.95606899999999995</v>
      </c>
      <c r="C46731">
        <f t="shared" si="730"/>
        <v>11</v>
      </c>
    </row>
    <row r="46732" spans="1:3">
      <c r="A46732" t="s">
        <v>20788</v>
      </c>
      <c r="B46732">
        <v>0.31868999999999997</v>
      </c>
      <c r="C46732">
        <f t="shared" si="730"/>
        <v>11</v>
      </c>
    </row>
    <row r="46733" spans="1:3">
      <c r="A46733" t="s">
        <v>20792</v>
      </c>
      <c r="B46733">
        <v>0.31868999999999997</v>
      </c>
      <c r="C46733">
        <f t="shared" si="730"/>
        <v>11</v>
      </c>
    </row>
    <row r="46734" spans="1:3">
      <c r="A46734" t="s">
        <v>20793</v>
      </c>
      <c r="B46734">
        <v>0.31868999999999997</v>
      </c>
      <c r="C46734">
        <f t="shared" si="730"/>
        <v>11</v>
      </c>
    </row>
    <row r="46735" spans="1:3">
      <c r="A46735" t="s">
        <v>20795</v>
      </c>
      <c r="B46735">
        <v>0.31868999999999997</v>
      </c>
      <c r="C46735">
        <f t="shared" si="730"/>
        <v>11</v>
      </c>
    </row>
    <row r="46736" spans="1:3">
      <c r="A46736" t="s">
        <v>20796</v>
      </c>
      <c r="B46736">
        <v>0.95606899999999995</v>
      </c>
      <c r="C46736">
        <f t="shared" si="730"/>
        <v>11</v>
      </c>
    </row>
    <row r="46737" spans="1:3">
      <c r="A46737" t="s">
        <v>20797</v>
      </c>
      <c r="B46737">
        <v>0.63737900000000003</v>
      </c>
      <c r="C46737">
        <f t="shared" si="730"/>
        <v>11</v>
      </c>
    </row>
    <row r="46738" spans="1:3">
      <c r="A46738" t="s">
        <v>20800</v>
      </c>
      <c r="B46738">
        <v>0.63737900000000003</v>
      </c>
      <c r="C46738">
        <f t="shared" si="730"/>
        <v>11</v>
      </c>
    </row>
    <row r="46739" spans="1:3">
      <c r="A46739" t="s">
        <v>20808</v>
      </c>
      <c r="B46739">
        <v>0.31868999999999997</v>
      </c>
      <c r="C46739">
        <f t="shared" si="730"/>
        <v>11</v>
      </c>
    </row>
    <row r="46740" spans="1:3">
      <c r="A46740" t="s">
        <v>20819</v>
      </c>
      <c r="B46740">
        <v>0.31868999999999997</v>
      </c>
      <c r="C46740">
        <f t="shared" si="730"/>
        <v>11</v>
      </c>
    </row>
    <row r="46741" spans="1:3">
      <c r="A46741" t="s">
        <v>20820</v>
      </c>
      <c r="B46741">
        <v>0.31868999999999997</v>
      </c>
      <c r="C46741">
        <f t="shared" si="730"/>
        <v>11</v>
      </c>
    </row>
    <row r="46742" spans="1:3">
      <c r="A46742" t="s">
        <v>20862</v>
      </c>
      <c r="B46742">
        <v>0.31868999999999997</v>
      </c>
      <c r="C46742">
        <f t="shared" si="730"/>
        <v>11</v>
      </c>
    </row>
    <row r="46743" spans="1:3">
      <c r="A46743" t="s">
        <v>20879</v>
      </c>
      <c r="B46743">
        <v>0.31868999999999997</v>
      </c>
      <c r="C46743">
        <f t="shared" si="730"/>
        <v>11</v>
      </c>
    </row>
    <row r="46744" spans="1:3">
      <c r="A46744" t="s">
        <v>20885</v>
      </c>
      <c r="B46744">
        <v>0.31868999999999997</v>
      </c>
      <c r="C46744">
        <f t="shared" si="730"/>
        <v>11</v>
      </c>
    </row>
    <row r="46745" spans="1:3">
      <c r="A46745" t="s">
        <v>20888</v>
      </c>
      <c r="B46745">
        <v>0.63737900000000003</v>
      </c>
      <c r="C46745">
        <f t="shared" si="730"/>
        <v>11</v>
      </c>
    </row>
    <row r="46746" spans="1:3">
      <c r="A46746" t="s">
        <v>20891</v>
      </c>
      <c r="B46746">
        <v>0.31868999999999997</v>
      </c>
      <c r="C46746">
        <f t="shared" si="730"/>
        <v>11</v>
      </c>
    </row>
    <row r="46747" spans="1:3">
      <c r="A46747" t="s">
        <v>20894</v>
      </c>
      <c r="B46747">
        <v>0.31868999999999997</v>
      </c>
      <c r="C46747">
        <f t="shared" si="730"/>
        <v>11</v>
      </c>
    </row>
    <row r="46748" spans="1:3">
      <c r="A46748" t="s">
        <v>20898</v>
      </c>
      <c r="B46748">
        <v>0.31868999999999997</v>
      </c>
      <c r="C46748">
        <f t="shared" si="730"/>
        <v>11</v>
      </c>
    </row>
    <row r="46749" spans="1:3">
      <c r="A46749" t="s">
        <v>20901</v>
      </c>
      <c r="B46749">
        <v>0.31868999999999997</v>
      </c>
      <c r="C46749">
        <f t="shared" si="730"/>
        <v>11</v>
      </c>
    </row>
    <row r="46750" spans="1:3">
      <c r="A46750" t="s">
        <v>20911</v>
      </c>
      <c r="B46750">
        <v>0.31868999999999997</v>
      </c>
      <c r="C46750">
        <f t="shared" si="730"/>
        <v>11</v>
      </c>
    </row>
    <row r="46751" spans="1:3">
      <c r="A46751" t="s">
        <v>20912</v>
      </c>
      <c r="B46751">
        <v>0.31868999999999997</v>
      </c>
      <c r="C46751">
        <f t="shared" si="730"/>
        <v>11</v>
      </c>
    </row>
    <row r="46752" spans="1:3">
      <c r="A46752" t="s">
        <v>20913</v>
      </c>
      <c r="B46752">
        <v>0.63737900000000003</v>
      </c>
      <c r="C46752">
        <f t="shared" si="730"/>
        <v>11</v>
      </c>
    </row>
    <row r="46753" spans="1:3">
      <c r="A46753" t="s">
        <v>20915</v>
      </c>
      <c r="B46753">
        <v>0.31868999999999997</v>
      </c>
      <c r="C46753">
        <f t="shared" si="730"/>
        <v>11</v>
      </c>
    </row>
    <row r="46754" spans="1:3">
      <c r="A46754" t="s">
        <v>20922</v>
      </c>
      <c r="B46754">
        <v>0.31868999999999997</v>
      </c>
      <c r="C46754">
        <f t="shared" si="730"/>
        <v>11</v>
      </c>
    </row>
    <row r="46755" spans="1:3">
      <c r="A46755" t="s">
        <v>20925</v>
      </c>
      <c r="B46755">
        <v>0.63737900000000003</v>
      </c>
      <c r="C46755">
        <f t="shared" si="730"/>
        <v>11</v>
      </c>
    </row>
    <row r="46756" spans="1:3">
      <c r="A46756" t="s">
        <v>20942</v>
      </c>
      <c r="B46756">
        <v>0.31868999999999997</v>
      </c>
      <c r="C46756">
        <f t="shared" si="730"/>
        <v>11</v>
      </c>
    </row>
    <row r="46757" spans="1:3">
      <c r="A46757" t="s">
        <v>20964</v>
      </c>
      <c r="B46757">
        <v>0.63737900000000003</v>
      </c>
      <c r="C46757">
        <f t="shared" si="730"/>
        <v>11</v>
      </c>
    </row>
    <row r="46758" spans="1:3">
      <c r="A46758" t="s">
        <v>20965</v>
      </c>
      <c r="B46758">
        <v>2.5495199999999998</v>
      </c>
      <c r="C46758">
        <f t="shared" si="730"/>
        <v>11</v>
      </c>
    </row>
    <row r="46759" spans="1:3">
      <c r="A46759" t="s">
        <v>20983</v>
      </c>
      <c r="B46759">
        <v>0.31868999999999997</v>
      </c>
      <c r="C46759">
        <f t="shared" si="730"/>
        <v>11</v>
      </c>
    </row>
    <row r="46760" spans="1:3">
      <c r="A46760" t="s">
        <v>21006</v>
      </c>
      <c r="B46760">
        <v>0.31868999999999997</v>
      </c>
      <c r="C46760">
        <f t="shared" si="730"/>
        <v>11</v>
      </c>
    </row>
    <row r="46761" spans="1:3">
      <c r="A46761" t="s">
        <v>21053</v>
      </c>
      <c r="B46761">
        <v>0.95606899999999995</v>
      </c>
      <c r="C46761">
        <f t="shared" si="730"/>
        <v>11</v>
      </c>
    </row>
    <row r="46762" spans="1:3">
      <c r="A46762" t="s">
        <v>21056</v>
      </c>
      <c r="B46762">
        <v>0.63737900000000003</v>
      </c>
      <c r="C46762">
        <f t="shared" si="730"/>
        <v>11</v>
      </c>
    </row>
    <row r="46763" spans="1:3">
      <c r="A46763" t="s">
        <v>21072</v>
      </c>
      <c r="B46763">
        <v>0.63737900000000003</v>
      </c>
      <c r="C46763">
        <f t="shared" si="730"/>
        <v>11</v>
      </c>
    </row>
    <row r="46764" spans="1:3">
      <c r="A46764" t="s">
        <v>21074</v>
      </c>
      <c r="B46764">
        <v>0.95606899999999995</v>
      </c>
      <c r="C46764">
        <f t="shared" si="730"/>
        <v>11</v>
      </c>
    </row>
    <row r="46765" spans="1:3">
      <c r="A46765" t="s">
        <v>21090</v>
      </c>
      <c r="B46765">
        <v>0.31868999999999997</v>
      </c>
      <c r="C46765">
        <f t="shared" si="730"/>
        <v>11</v>
      </c>
    </row>
    <row r="46766" spans="1:3">
      <c r="A46766" t="s">
        <v>21092</v>
      </c>
      <c r="B46766">
        <v>0.31868999999999997</v>
      </c>
      <c r="C46766">
        <f t="shared" si="730"/>
        <v>11</v>
      </c>
    </row>
    <row r="46767" spans="1:3">
      <c r="A46767" t="s">
        <v>21101</v>
      </c>
      <c r="B46767">
        <v>0.31868999999999997</v>
      </c>
      <c r="C46767">
        <f t="shared" si="730"/>
        <v>11</v>
      </c>
    </row>
    <row r="46768" spans="1:3">
      <c r="A46768" t="s">
        <v>21105</v>
      </c>
      <c r="B46768">
        <v>0.31868999999999997</v>
      </c>
      <c r="C46768">
        <f t="shared" si="730"/>
        <v>11</v>
      </c>
    </row>
    <row r="46769" spans="1:3">
      <c r="A46769" t="s">
        <v>21112</v>
      </c>
      <c r="B46769">
        <v>0.63737900000000003</v>
      </c>
      <c r="C46769">
        <f t="shared" si="730"/>
        <v>11</v>
      </c>
    </row>
    <row r="46770" spans="1:3">
      <c r="A46770" t="s">
        <v>21120</v>
      </c>
      <c r="B46770">
        <v>0.95606899999999995</v>
      </c>
      <c r="C46770">
        <f t="shared" si="730"/>
        <v>11</v>
      </c>
    </row>
    <row r="46771" spans="1:3">
      <c r="A46771" t="s">
        <v>21127</v>
      </c>
      <c r="B46771">
        <v>0.95606899999999995</v>
      </c>
      <c r="C46771">
        <f t="shared" si="730"/>
        <v>11</v>
      </c>
    </row>
    <row r="46772" spans="1:3">
      <c r="A46772" t="s">
        <v>21145</v>
      </c>
      <c r="B46772">
        <v>0.31868999999999997</v>
      </c>
      <c r="C46772">
        <f t="shared" si="730"/>
        <v>11</v>
      </c>
    </row>
    <row r="46773" spans="1:3">
      <c r="A46773" t="s">
        <v>21147</v>
      </c>
      <c r="B46773">
        <v>0.31868999999999997</v>
      </c>
      <c r="C46773">
        <f t="shared" si="730"/>
        <v>11</v>
      </c>
    </row>
    <row r="46774" spans="1:3">
      <c r="A46774" t="s">
        <v>21157</v>
      </c>
      <c r="B46774">
        <v>1.91214</v>
      </c>
      <c r="C46774">
        <f t="shared" si="730"/>
        <v>11</v>
      </c>
    </row>
    <row r="46775" spans="1:3">
      <c r="A46775" t="s">
        <v>21163</v>
      </c>
      <c r="B46775">
        <v>0.63737900000000003</v>
      </c>
      <c r="C46775">
        <f t="shared" si="730"/>
        <v>11</v>
      </c>
    </row>
    <row r="46776" spans="1:3">
      <c r="A46776" t="s">
        <v>21165</v>
      </c>
      <c r="B46776">
        <v>0.63737900000000003</v>
      </c>
      <c r="C46776">
        <f t="shared" si="730"/>
        <v>11</v>
      </c>
    </row>
    <row r="46777" spans="1:3">
      <c r="A46777" t="s">
        <v>21168</v>
      </c>
      <c r="B46777">
        <v>3.1869000000000001</v>
      </c>
      <c r="C46777">
        <f t="shared" si="730"/>
        <v>11</v>
      </c>
    </row>
    <row r="46778" spans="1:3">
      <c r="A46778" t="s">
        <v>21171</v>
      </c>
      <c r="B46778">
        <v>0.31868999999999997</v>
      </c>
      <c r="C46778">
        <f t="shared" si="730"/>
        <v>11</v>
      </c>
    </row>
    <row r="46779" spans="1:3">
      <c r="A46779" t="s">
        <v>21173</v>
      </c>
      <c r="B46779">
        <v>0.31868999999999997</v>
      </c>
      <c r="C46779">
        <f t="shared" si="730"/>
        <v>11</v>
      </c>
    </row>
    <row r="46780" spans="1:3">
      <c r="A46780" t="s">
        <v>21174</v>
      </c>
      <c r="B46780">
        <v>0.63737900000000003</v>
      </c>
      <c r="C46780">
        <f t="shared" si="730"/>
        <v>11</v>
      </c>
    </row>
    <row r="46781" spans="1:3">
      <c r="A46781" t="s">
        <v>21176</v>
      </c>
      <c r="B46781">
        <v>0.31868999999999997</v>
      </c>
      <c r="C46781">
        <f t="shared" si="730"/>
        <v>11</v>
      </c>
    </row>
    <row r="46782" spans="1:3">
      <c r="A46782" t="s">
        <v>21180</v>
      </c>
      <c r="B46782">
        <v>0.31868999999999997</v>
      </c>
      <c r="C46782">
        <f t="shared" si="730"/>
        <v>11</v>
      </c>
    </row>
    <row r="46783" spans="1:3">
      <c r="A46783" t="s">
        <v>21186</v>
      </c>
      <c r="B46783">
        <v>12.428900000000001</v>
      </c>
      <c r="C46783">
        <f t="shared" si="730"/>
        <v>11</v>
      </c>
    </row>
    <row r="46784" spans="1:3">
      <c r="A46784" t="s">
        <v>21191</v>
      </c>
      <c r="B46784">
        <v>0.31868999999999997</v>
      </c>
      <c r="C46784">
        <f t="shared" si="730"/>
        <v>11</v>
      </c>
    </row>
    <row r="46785" spans="1:3">
      <c r="A46785" t="s">
        <v>21202</v>
      </c>
      <c r="B46785">
        <v>0.31868999999999997</v>
      </c>
      <c r="C46785">
        <f t="shared" ref="C46785:C46848" si="731">LEN(A46785)</f>
        <v>11</v>
      </c>
    </row>
    <row r="46786" spans="1:3">
      <c r="A46786" t="s">
        <v>21210</v>
      </c>
      <c r="B46786">
        <v>0.95606899999999995</v>
      </c>
      <c r="C46786">
        <f t="shared" si="731"/>
        <v>11</v>
      </c>
    </row>
    <row r="46787" spans="1:3">
      <c r="A46787" t="s">
        <v>21230</v>
      </c>
      <c r="B46787">
        <v>0.31868999999999997</v>
      </c>
      <c r="C46787">
        <f t="shared" si="731"/>
        <v>11</v>
      </c>
    </row>
    <row r="46788" spans="1:3">
      <c r="A46788" t="s">
        <v>21232</v>
      </c>
      <c r="B46788">
        <v>0.95606899999999995</v>
      </c>
      <c r="C46788">
        <f t="shared" si="731"/>
        <v>11</v>
      </c>
    </row>
    <row r="46789" spans="1:3">
      <c r="A46789" t="s">
        <v>21294</v>
      </c>
      <c r="B46789">
        <v>0.63737900000000003</v>
      </c>
      <c r="C46789">
        <f t="shared" si="731"/>
        <v>11</v>
      </c>
    </row>
    <row r="46790" spans="1:3">
      <c r="A46790" t="s">
        <v>21366</v>
      </c>
      <c r="B46790">
        <v>1.2747599999999999</v>
      </c>
      <c r="C46790">
        <f t="shared" si="731"/>
        <v>11</v>
      </c>
    </row>
    <row r="46791" spans="1:3">
      <c r="A46791" t="s">
        <v>21448</v>
      </c>
      <c r="B46791">
        <v>0.31868999999999997</v>
      </c>
      <c r="C46791">
        <f t="shared" si="731"/>
        <v>11</v>
      </c>
    </row>
    <row r="46792" spans="1:3">
      <c r="A46792" t="s">
        <v>21469</v>
      </c>
      <c r="B46792">
        <v>8.9233100000000007</v>
      </c>
      <c r="C46792">
        <f t="shared" si="731"/>
        <v>11</v>
      </c>
    </row>
    <row r="46793" spans="1:3">
      <c r="A46793" t="s">
        <v>21472</v>
      </c>
      <c r="B46793">
        <v>0.31868999999999997</v>
      </c>
      <c r="C46793">
        <f t="shared" si="731"/>
        <v>11</v>
      </c>
    </row>
    <row r="46794" spans="1:3">
      <c r="A46794" t="s">
        <v>21485</v>
      </c>
      <c r="B46794">
        <v>0.95606899999999995</v>
      </c>
      <c r="C46794">
        <f t="shared" si="731"/>
        <v>11</v>
      </c>
    </row>
    <row r="46795" spans="1:3">
      <c r="A46795" t="s">
        <v>21494</v>
      </c>
      <c r="B46795">
        <v>0.31868999999999997</v>
      </c>
      <c r="C46795">
        <f t="shared" si="731"/>
        <v>11</v>
      </c>
    </row>
    <row r="46796" spans="1:3">
      <c r="A46796" t="s">
        <v>21496</v>
      </c>
      <c r="B46796">
        <v>0.63737900000000003</v>
      </c>
      <c r="C46796">
        <f t="shared" si="731"/>
        <v>11</v>
      </c>
    </row>
    <row r="46797" spans="1:3">
      <c r="A46797" t="s">
        <v>21507</v>
      </c>
      <c r="B46797">
        <v>1.2747599999999999</v>
      </c>
      <c r="C46797">
        <f t="shared" si="731"/>
        <v>11</v>
      </c>
    </row>
    <row r="46798" spans="1:3">
      <c r="A46798" t="s">
        <v>21533</v>
      </c>
      <c r="B46798">
        <v>0.31868999999999997</v>
      </c>
      <c r="C46798">
        <f t="shared" si="731"/>
        <v>11</v>
      </c>
    </row>
    <row r="46799" spans="1:3">
      <c r="A46799" t="s">
        <v>21586</v>
      </c>
      <c r="B46799">
        <v>0.31868999999999997</v>
      </c>
      <c r="C46799">
        <f t="shared" si="731"/>
        <v>11</v>
      </c>
    </row>
    <row r="46800" spans="1:3">
      <c r="A46800" t="s">
        <v>21598</v>
      </c>
      <c r="B46800">
        <v>0.31868999999999997</v>
      </c>
      <c r="C46800">
        <f t="shared" si="731"/>
        <v>11</v>
      </c>
    </row>
    <row r="46801" spans="1:3">
      <c r="A46801" t="s">
        <v>21600</v>
      </c>
      <c r="B46801">
        <v>0.63737900000000003</v>
      </c>
      <c r="C46801">
        <f t="shared" si="731"/>
        <v>11</v>
      </c>
    </row>
    <row r="46802" spans="1:3">
      <c r="A46802" t="s">
        <v>21601</v>
      </c>
      <c r="B46802">
        <v>7.32986</v>
      </c>
      <c r="C46802">
        <f t="shared" si="731"/>
        <v>11</v>
      </c>
    </row>
    <row r="46803" spans="1:3">
      <c r="A46803" t="s">
        <v>21609</v>
      </c>
      <c r="B46803">
        <v>0.31868999999999997</v>
      </c>
      <c r="C46803">
        <f t="shared" si="731"/>
        <v>11</v>
      </c>
    </row>
    <row r="46804" spans="1:3">
      <c r="A46804" t="s">
        <v>21610</v>
      </c>
      <c r="B46804">
        <v>0.31868999999999997</v>
      </c>
      <c r="C46804">
        <f t="shared" si="731"/>
        <v>11</v>
      </c>
    </row>
    <row r="46805" spans="1:3">
      <c r="A46805" t="s">
        <v>21629</v>
      </c>
      <c r="B46805">
        <v>0.31868999999999997</v>
      </c>
      <c r="C46805">
        <f t="shared" si="731"/>
        <v>11</v>
      </c>
    </row>
    <row r="46806" spans="1:3">
      <c r="A46806" t="s">
        <v>21630</v>
      </c>
      <c r="B46806">
        <v>1.59345</v>
      </c>
      <c r="C46806">
        <f t="shared" si="731"/>
        <v>11</v>
      </c>
    </row>
    <row r="46807" spans="1:3">
      <c r="A46807" t="s">
        <v>21631</v>
      </c>
      <c r="B46807">
        <v>0.31868999999999997</v>
      </c>
      <c r="C46807">
        <f t="shared" si="731"/>
        <v>11</v>
      </c>
    </row>
    <row r="46808" spans="1:3">
      <c r="A46808" t="s">
        <v>21633</v>
      </c>
      <c r="B46808">
        <v>1.59345</v>
      </c>
      <c r="C46808">
        <f t="shared" si="731"/>
        <v>11</v>
      </c>
    </row>
    <row r="46809" spans="1:3">
      <c r="A46809" t="s">
        <v>21635</v>
      </c>
      <c r="B46809">
        <v>1.2747599999999999</v>
      </c>
      <c r="C46809">
        <f t="shared" si="731"/>
        <v>11</v>
      </c>
    </row>
    <row r="46810" spans="1:3">
      <c r="A46810" t="s">
        <v>21689</v>
      </c>
      <c r="B46810">
        <v>0.31868999999999997</v>
      </c>
      <c r="C46810">
        <f t="shared" si="731"/>
        <v>11</v>
      </c>
    </row>
    <row r="46811" spans="1:3">
      <c r="A46811" t="s">
        <v>21693</v>
      </c>
      <c r="B46811">
        <v>3.8242699999999998</v>
      </c>
      <c r="C46811">
        <f t="shared" si="731"/>
        <v>11</v>
      </c>
    </row>
    <row r="46812" spans="1:3">
      <c r="A46812" t="s">
        <v>21703</v>
      </c>
      <c r="B46812">
        <v>2.5495199999999998</v>
      </c>
      <c r="C46812">
        <f t="shared" si="731"/>
        <v>11</v>
      </c>
    </row>
    <row r="46813" spans="1:3">
      <c r="A46813" t="s">
        <v>21705</v>
      </c>
      <c r="B46813">
        <v>2.2308300000000001</v>
      </c>
      <c r="C46813">
        <f t="shared" si="731"/>
        <v>11</v>
      </c>
    </row>
    <row r="46814" spans="1:3">
      <c r="A46814" t="s">
        <v>21720</v>
      </c>
      <c r="B46814">
        <v>7.9672400000000003</v>
      </c>
      <c r="C46814">
        <f t="shared" si="731"/>
        <v>11</v>
      </c>
    </row>
    <row r="46815" spans="1:3">
      <c r="A46815" t="s">
        <v>21722</v>
      </c>
      <c r="B46815">
        <v>33.143700000000003</v>
      </c>
      <c r="C46815">
        <f t="shared" si="731"/>
        <v>11</v>
      </c>
    </row>
    <row r="46816" spans="1:3">
      <c r="A46816" t="s">
        <v>21752</v>
      </c>
      <c r="B46816">
        <v>0.31868999999999997</v>
      </c>
      <c r="C46816">
        <f t="shared" si="731"/>
        <v>11</v>
      </c>
    </row>
    <row r="46817" spans="1:3">
      <c r="A46817" t="s">
        <v>21754</v>
      </c>
      <c r="B46817">
        <v>0.31868999999999997</v>
      </c>
      <c r="C46817">
        <f t="shared" si="731"/>
        <v>11</v>
      </c>
    </row>
    <row r="46818" spans="1:3">
      <c r="A46818" t="s">
        <v>21755</v>
      </c>
      <c r="B46818">
        <v>0.31868999999999997</v>
      </c>
      <c r="C46818">
        <f t="shared" si="731"/>
        <v>11</v>
      </c>
    </row>
    <row r="46819" spans="1:3">
      <c r="A46819" t="s">
        <v>21773</v>
      </c>
      <c r="B46819">
        <v>5.09903</v>
      </c>
      <c r="C46819">
        <f t="shared" si="731"/>
        <v>11</v>
      </c>
    </row>
    <row r="46820" spans="1:3">
      <c r="A46820" t="s">
        <v>21777</v>
      </c>
      <c r="B46820">
        <v>0.31868999999999997</v>
      </c>
      <c r="C46820">
        <f t="shared" si="731"/>
        <v>11</v>
      </c>
    </row>
    <row r="46821" spans="1:3">
      <c r="A46821" t="s">
        <v>21804</v>
      </c>
      <c r="B46821">
        <v>0.31868999999999997</v>
      </c>
      <c r="C46821">
        <f t="shared" si="731"/>
        <v>11</v>
      </c>
    </row>
    <row r="46822" spans="1:3">
      <c r="A46822" t="s">
        <v>21835</v>
      </c>
      <c r="B46822">
        <v>0.95606899999999995</v>
      </c>
      <c r="C46822">
        <f t="shared" si="731"/>
        <v>11</v>
      </c>
    </row>
    <row r="46823" spans="1:3">
      <c r="A46823" t="s">
        <v>21845</v>
      </c>
      <c r="B46823">
        <v>3.1869000000000001</v>
      </c>
      <c r="C46823">
        <f t="shared" si="731"/>
        <v>11</v>
      </c>
    </row>
    <row r="46824" spans="1:3">
      <c r="A46824" t="s">
        <v>21848</v>
      </c>
      <c r="B46824">
        <v>0.31868999999999997</v>
      </c>
      <c r="C46824">
        <f t="shared" si="731"/>
        <v>11</v>
      </c>
    </row>
    <row r="46825" spans="1:3">
      <c r="A46825" t="s">
        <v>21866</v>
      </c>
      <c r="B46825">
        <v>0.31868999999999997</v>
      </c>
      <c r="C46825">
        <f t="shared" si="731"/>
        <v>11</v>
      </c>
    </row>
    <row r="46826" spans="1:3">
      <c r="A46826" t="s">
        <v>21869</v>
      </c>
      <c r="B46826">
        <v>0.31868999999999997</v>
      </c>
      <c r="C46826">
        <f t="shared" si="731"/>
        <v>11</v>
      </c>
    </row>
    <row r="46827" spans="1:3">
      <c r="A46827" t="s">
        <v>21872</v>
      </c>
      <c r="B46827">
        <v>0.31868999999999997</v>
      </c>
      <c r="C46827">
        <f t="shared" si="731"/>
        <v>11</v>
      </c>
    </row>
    <row r="46828" spans="1:3">
      <c r="A46828" t="s">
        <v>21874</v>
      </c>
      <c r="B46828">
        <v>0.31868999999999997</v>
      </c>
      <c r="C46828">
        <f t="shared" si="731"/>
        <v>11</v>
      </c>
    </row>
    <row r="46829" spans="1:3">
      <c r="A46829" t="s">
        <v>21877</v>
      </c>
      <c r="B46829">
        <v>0.31868999999999997</v>
      </c>
      <c r="C46829">
        <f t="shared" si="731"/>
        <v>11</v>
      </c>
    </row>
    <row r="46830" spans="1:3">
      <c r="A46830" t="s">
        <v>21884</v>
      </c>
      <c r="B46830">
        <v>0.31868999999999997</v>
      </c>
      <c r="C46830">
        <f t="shared" si="731"/>
        <v>11</v>
      </c>
    </row>
    <row r="46831" spans="1:3">
      <c r="A46831" t="s">
        <v>21898</v>
      </c>
      <c r="B46831">
        <v>0.31868999999999997</v>
      </c>
      <c r="C46831">
        <f t="shared" si="731"/>
        <v>11</v>
      </c>
    </row>
    <row r="46832" spans="1:3">
      <c r="A46832" t="s">
        <v>21900</v>
      </c>
      <c r="B46832">
        <v>0.63737900000000003</v>
      </c>
      <c r="C46832">
        <f t="shared" si="731"/>
        <v>11</v>
      </c>
    </row>
    <row r="46833" spans="1:3">
      <c r="A46833" t="s">
        <v>21901</v>
      </c>
      <c r="B46833">
        <v>0.63737900000000003</v>
      </c>
      <c r="C46833">
        <f t="shared" si="731"/>
        <v>11</v>
      </c>
    </row>
    <row r="46834" spans="1:3">
      <c r="A46834" t="s">
        <v>21915</v>
      </c>
      <c r="B46834">
        <v>0.31868999999999997</v>
      </c>
      <c r="C46834">
        <f t="shared" si="731"/>
        <v>11</v>
      </c>
    </row>
    <row r="46835" spans="1:3">
      <c r="A46835" t="s">
        <v>21928</v>
      </c>
      <c r="B46835">
        <v>0.95606899999999995</v>
      </c>
      <c r="C46835">
        <f t="shared" si="731"/>
        <v>11</v>
      </c>
    </row>
    <row r="46836" spans="1:3">
      <c r="A46836" t="s">
        <v>21954</v>
      </c>
      <c r="B46836">
        <v>32.187600000000003</v>
      </c>
      <c r="C46836">
        <f t="shared" si="731"/>
        <v>11</v>
      </c>
    </row>
    <row r="46837" spans="1:3">
      <c r="A46837" t="s">
        <v>21990</v>
      </c>
      <c r="B46837">
        <v>0.63737900000000003</v>
      </c>
      <c r="C46837">
        <f t="shared" si="731"/>
        <v>11</v>
      </c>
    </row>
    <row r="46838" spans="1:3">
      <c r="A46838" t="s">
        <v>21995</v>
      </c>
      <c r="B46838">
        <v>0.31868999999999997</v>
      </c>
      <c r="C46838">
        <f t="shared" si="731"/>
        <v>11</v>
      </c>
    </row>
    <row r="46839" spans="1:3">
      <c r="A46839" t="s">
        <v>22012</v>
      </c>
      <c r="B46839">
        <v>0.63737900000000003</v>
      </c>
      <c r="C46839">
        <f t="shared" si="731"/>
        <v>11</v>
      </c>
    </row>
    <row r="46840" spans="1:3">
      <c r="A46840" t="s">
        <v>22013</v>
      </c>
      <c r="B46840">
        <v>0.63737900000000003</v>
      </c>
      <c r="C46840">
        <f t="shared" si="731"/>
        <v>11</v>
      </c>
    </row>
    <row r="46841" spans="1:3">
      <c r="A46841" t="s">
        <v>22018</v>
      </c>
      <c r="B46841">
        <v>0.31868999999999997</v>
      </c>
      <c r="C46841">
        <f t="shared" si="731"/>
        <v>11</v>
      </c>
    </row>
    <row r="46842" spans="1:3">
      <c r="A46842" t="s">
        <v>22019</v>
      </c>
      <c r="B46842">
        <v>0.31868999999999997</v>
      </c>
      <c r="C46842">
        <f t="shared" si="731"/>
        <v>11</v>
      </c>
    </row>
    <row r="46843" spans="1:3">
      <c r="A46843" t="s">
        <v>22025</v>
      </c>
      <c r="B46843">
        <v>0.63737900000000003</v>
      </c>
      <c r="C46843">
        <f t="shared" si="731"/>
        <v>11</v>
      </c>
    </row>
    <row r="46844" spans="1:3">
      <c r="A46844" t="s">
        <v>22027</v>
      </c>
      <c r="B46844">
        <v>0.63737900000000003</v>
      </c>
      <c r="C46844">
        <f t="shared" si="731"/>
        <v>11</v>
      </c>
    </row>
    <row r="46845" spans="1:3">
      <c r="A46845" t="s">
        <v>22032</v>
      </c>
      <c r="B46845">
        <v>0.63737900000000003</v>
      </c>
      <c r="C46845">
        <f t="shared" si="731"/>
        <v>11</v>
      </c>
    </row>
    <row r="46846" spans="1:3">
      <c r="A46846" t="s">
        <v>22035</v>
      </c>
      <c r="B46846">
        <v>0.31868999999999997</v>
      </c>
      <c r="C46846">
        <f t="shared" si="731"/>
        <v>11</v>
      </c>
    </row>
    <row r="46847" spans="1:3">
      <c r="A46847" t="s">
        <v>22057</v>
      </c>
      <c r="B46847">
        <v>0.63737900000000003</v>
      </c>
      <c r="C46847">
        <f t="shared" si="731"/>
        <v>11</v>
      </c>
    </row>
    <row r="46848" spans="1:3">
      <c r="A46848" t="s">
        <v>22058</v>
      </c>
      <c r="B46848">
        <v>0.31868999999999997</v>
      </c>
      <c r="C46848">
        <f t="shared" si="731"/>
        <v>11</v>
      </c>
    </row>
    <row r="46849" spans="1:3">
      <c r="A46849" t="s">
        <v>22064</v>
      </c>
      <c r="B46849">
        <v>0.31868999999999997</v>
      </c>
      <c r="C46849">
        <f t="shared" ref="C46849:C46912" si="732">LEN(A46849)</f>
        <v>11</v>
      </c>
    </row>
    <row r="46850" spans="1:3">
      <c r="A46850" t="s">
        <v>22067</v>
      </c>
      <c r="B46850">
        <v>0.31868999999999997</v>
      </c>
      <c r="C46850">
        <f t="shared" si="732"/>
        <v>11</v>
      </c>
    </row>
    <row r="46851" spans="1:3">
      <c r="A46851" t="s">
        <v>22069</v>
      </c>
      <c r="B46851">
        <v>6.0551000000000004</v>
      </c>
      <c r="C46851">
        <f t="shared" si="732"/>
        <v>11</v>
      </c>
    </row>
    <row r="46852" spans="1:3">
      <c r="A46852" t="s">
        <v>22085</v>
      </c>
      <c r="B46852">
        <v>4.7803399999999998</v>
      </c>
      <c r="C46852">
        <f t="shared" si="732"/>
        <v>11</v>
      </c>
    </row>
    <row r="46853" spans="1:3">
      <c r="A46853" t="s">
        <v>22091</v>
      </c>
      <c r="B46853">
        <v>0.31868999999999997</v>
      </c>
      <c r="C46853">
        <f t="shared" si="732"/>
        <v>11</v>
      </c>
    </row>
    <row r="46854" spans="1:3">
      <c r="A46854" t="s">
        <v>22104</v>
      </c>
      <c r="B46854">
        <v>0.95606899999999995</v>
      </c>
      <c r="C46854">
        <f t="shared" si="732"/>
        <v>11</v>
      </c>
    </row>
    <row r="46855" spans="1:3">
      <c r="A46855" t="s">
        <v>22120</v>
      </c>
      <c r="B46855">
        <v>1.59345</v>
      </c>
      <c r="C46855">
        <f t="shared" si="732"/>
        <v>11</v>
      </c>
    </row>
    <row r="46856" spans="1:3">
      <c r="A46856" t="s">
        <v>22123</v>
      </c>
      <c r="B46856">
        <v>0.31868999999999997</v>
      </c>
      <c r="C46856">
        <f t="shared" si="732"/>
        <v>11</v>
      </c>
    </row>
    <row r="46857" spans="1:3">
      <c r="A46857" t="s">
        <v>22125</v>
      </c>
      <c r="B46857">
        <v>22.945599999999999</v>
      </c>
      <c r="C46857">
        <f t="shared" si="732"/>
        <v>11</v>
      </c>
    </row>
    <row r="46858" spans="1:3">
      <c r="A46858" t="s">
        <v>22135</v>
      </c>
      <c r="B46858">
        <v>0.31868999999999997</v>
      </c>
      <c r="C46858">
        <f t="shared" si="732"/>
        <v>11</v>
      </c>
    </row>
    <row r="46859" spans="1:3">
      <c r="A46859" t="s">
        <v>22196</v>
      </c>
      <c r="B46859">
        <v>0.95606899999999995</v>
      </c>
      <c r="C46859">
        <f t="shared" si="732"/>
        <v>11</v>
      </c>
    </row>
    <row r="46860" spans="1:3">
      <c r="A46860" t="s">
        <v>22204</v>
      </c>
      <c r="B46860">
        <v>1.2747599999999999</v>
      </c>
      <c r="C46860">
        <f t="shared" si="732"/>
        <v>11</v>
      </c>
    </row>
    <row r="46861" spans="1:3">
      <c r="A46861" t="s">
        <v>22205</v>
      </c>
      <c r="B46861">
        <v>0.63737900000000003</v>
      </c>
      <c r="C46861">
        <f t="shared" si="732"/>
        <v>11</v>
      </c>
    </row>
    <row r="46862" spans="1:3">
      <c r="A46862" t="s">
        <v>22210</v>
      </c>
      <c r="B46862">
        <v>0.31868999999999997</v>
      </c>
      <c r="C46862">
        <f t="shared" si="732"/>
        <v>11</v>
      </c>
    </row>
    <row r="46863" spans="1:3">
      <c r="A46863" t="s">
        <v>22213</v>
      </c>
      <c r="B46863">
        <v>1.59345</v>
      </c>
      <c r="C46863">
        <f t="shared" si="732"/>
        <v>11</v>
      </c>
    </row>
    <row r="46864" spans="1:3">
      <c r="A46864" t="s">
        <v>22215</v>
      </c>
      <c r="B46864">
        <v>5.09903</v>
      </c>
      <c r="C46864">
        <f t="shared" si="732"/>
        <v>11</v>
      </c>
    </row>
    <row r="46865" spans="1:3">
      <c r="A46865" t="s">
        <v>22218</v>
      </c>
      <c r="B46865">
        <v>0.31868999999999997</v>
      </c>
      <c r="C46865">
        <f t="shared" si="732"/>
        <v>11</v>
      </c>
    </row>
    <row r="46866" spans="1:3">
      <c r="A46866" t="s">
        <v>22219</v>
      </c>
      <c r="B46866">
        <v>0.63737900000000003</v>
      </c>
      <c r="C46866">
        <f t="shared" si="732"/>
        <v>11</v>
      </c>
    </row>
    <row r="46867" spans="1:3">
      <c r="A46867" t="s">
        <v>22221</v>
      </c>
      <c r="B46867">
        <v>0.31868999999999997</v>
      </c>
      <c r="C46867">
        <f t="shared" si="732"/>
        <v>11</v>
      </c>
    </row>
    <row r="46868" spans="1:3">
      <c r="A46868" t="s">
        <v>22222</v>
      </c>
      <c r="B46868">
        <v>6.0551000000000004</v>
      </c>
      <c r="C46868">
        <f t="shared" si="732"/>
        <v>11</v>
      </c>
    </row>
    <row r="46869" spans="1:3">
      <c r="A46869" t="s">
        <v>22232</v>
      </c>
      <c r="B46869">
        <v>1.2747599999999999</v>
      </c>
      <c r="C46869">
        <f t="shared" si="732"/>
        <v>11</v>
      </c>
    </row>
    <row r="46870" spans="1:3">
      <c r="A46870" t="s">
        <v>22258</v>
      </c>
      <c r="B46870">
        <v>0.63737900000000003</v>
      </c>
      <c r="C46870">
        <f t="shared" si="732"/>
        <v>11</v>
      </c>
    </row>
    <row r="46871" spans="1:3">
      <c r="A46871" t="s">
        <v>22261</v>
      </c>
      <c r="B46871">
        <v>0.31868999999999997</v>
      </c>
      <c r="C46871">
        <f t="shared" si="732"/>
        <v>11</v>
      </c>
    </row>
    <row r="46872" spans="1:3">
      <c r="A46872" t="s">
        <v>22279</v>
      </c>
      <c r="B46872">
        <v>0.31868999999999997</v>
      </c>
      <c r="C46872">
        <f t="shared" si="732"/>
        <v>11</v>
      </c>
    </row>
    <row r="46873" spans="1:3">
      <c r="A46873" t="s">
        <v>22289</v>
      </c>
      <c r="B46873">
        <v>0.63737900000000003</v>
      </c>
      <c r="C46873">
        <f t="shared" si="732"/>
        <v>11</v>
      </c>
    </row>
    <row r="46874" spans="1:3">
      <c r="A46874" t="s">
        <v>22294</v>
      </c>
      <c r="B46874">
        <v>0.31868999999999997</v>
      </c>
      <c r="C46874">
        <f t="shared" si="732"/>
        <v>11</v>
      </c>
    </row>
    <row r="46875" spans="1:3">
      <c r="A46875" t="s">
        <v>22309</v>
      </c>
      <c r="B46875">
        <v>0.31868999999999997</v>
      </c>
      <c r="C46875">
        <f t="shared" si="732"/>
        <v>11</v>
      </c>
    </row>
    <row r="46876" spans="1:3">
      <c r="A46876" t="s">
        <v>22355</v>
      </c>
      <c r="B46876">
        <v>0.95606899999999995</v>
      </c>
      <c r="C46876">
        <f t="shared" si="732"/>
        <v>11</v>
      </c>
    </row>
    <row r="46877" spans="1:3">
      <c r="A46877" t="s">
        <v>22362</v>
      </c>
      <c r="B46877">
        <v>0.31868999999999997</v>
      </c>
      <c r="C46877">
        <f t="shared" si="732"/>
        <v>11</v>
      </c>
    </row>
    <row r="46878" spans="1:3">
      <c r="A46878" t="s">
        <v>22370</v>
      </c>
      <c r="B46878">
        <v>0.31868999999999997</v>
      </c>
      <c r="C46878">
        <f t="shared" si="732"/>
        <v>11</v>
      </c>
    </row>
    <row r="46879" spans="1:3">
      <c r="A46879" t="s">
        <v>22373</v>
      </c>
      <c r="B46879">
        <v>0.31868999999999997</v>
      </c>
      <c r="C46879">
        <f t="shared" si="732"/>
        <v>11</v>
      </c>
    </row>
    <row r="46880" spans="1:3">
      <c r="A46880" t="s">
        <v>22383</v>
      </c>
      <c r="B46880">
        <v>0.31868999999999997</v>
      </c>
      <c r="C46880">
        <f t="shared" si="732"/>
        <v>11</v>
      </c>
    </row>
    <row r="46881" spans="1:3">
      <c r="A46881" t="s">
        <v>22387</v>
      </c>
      <c r="B46881">
        <v>1.2747599999999999</v>
      </c>
      <c r="C46881">
        <f t="shared" si="732"/>
        <v>11</v>
      </c>
    </row>
    <row r="46882" spans="1:3">
      <c r="A46882" t="s">
        <v>22393</v>
      </c>
      <c r="B46882">
        <v>0.31868999999999997</v>
      </c>
      <c r="C46882">
        <f t="shared" si="732"/>
        <v>11</v>
      </c>
    </row>
    <row r="46883" spans="1:3">
      <c r="A46883" t="s">
        <v>22394</v>
      </c>
      <c r="B46883">
        <v>0.31868999999999997</v>
      </c>
      <c r="C46883">
        <f t="shared" si="732"/>
        <v>11</v>
      </c>
    </row>
    <row r="46884" spans="1:3">
      <c r="A46884" t="s">
        <v>22406</v>
      </c>
      <c r="B46884">
        <v>0.63737900000000003</v>
      </c>
      <c r="C46884">
        <f t="shared" si="732"/>
        <v>11</v>
      </c>
    </row>
    <row r="46885" spans="1:3">
      <c r="A46885" t="s">
        <v>22431</v>
      </c>
      <c r="B46885">
        <v>0.31868999999999997</v>
      </c>
      <c r="C46885">
        <f t="shared" si="732"/>
        <v>11</v>
      </c>
    </row>
    <row r="46886" spans="1:3">
      <c r="A46886" t="s">
        <v>22441</v>
      </c>
      <c r="B46886">
        <v>0.31868999999999997</v>
      </c>
      <c r="C46886">
        <f t="shared" si="732"/>
        <v>11</v>
      </c>
    </row>
    <row r="46887" spans="1:3">
      <c r="A46887" t="s">
        <v>22464</v>
      </c>
      <c r="B46887">
        <v>0.31868999999999997</v>
      </c>
      <c r="C46887">
        <f t="shared" si="732"/>
        <v>11</v>
      </c>
    </row>
    <row r="46888" spans="1:3">
      <c r="A46888" t="s">
        <v>22470</v>
      </c>
      <c r="B46888">
        <v>0.31868999999999997</v>
      </c>
      <c r="C46888">
        <f t="shared" si="732"/>
        <v>11</v>
      </c>
    </row>
    <row r="46889" spans="1:3">
      <c r="A46889" t="s">
        <v>22491</v>
      </c>
      <c r="B46889">
        <v>0.31868999999999997</v>
      </c>
      <c r="C46889">
        <f t="shared" si="732"/>
        <v>11</v>
      </c>
    </row>
    <row r="46890" spans="1:3">
      <c r="A46890" t="s">
        <v>22518</v>
      </c>
      <c r="B46890">
        <v>0.63737900000000003</v>
      </c>
      <c r="C46890">
        <f t="shared" si="732"/>
        <v>11</v>
      </c>
    </row>
    <row r="46891" spans="1:3">
      <c r="A46891" t="s">
        <v>22535</v>
      </c>
      <c r="B46891">
        <v>0.31868999999999997</v>
      </c>
      <c r="C46891">
        <f t="shared" si="732"/>
        <v>11</v>
      </c>
    </row>
    <row r="46892" spans="1:3">
      <c r="A46892" t="s">
        <v>22536</v>
      </c>
      <c r="B46892">
        <v>0.95606899999999995</v>
      </c>
      <c r="C46892">
        <f t="shared" si="732"/>
        <v>11</v>
      </c>
    </row>
    <row r="46893" spans="1:3">
      <c r="A46893" t="s">
        <v>22545</v>
      </c>
      <c r="B46893">
        <v>0.31868999999999997</v>
      </c>
      <c r="C46893">
        <f t="shared" si="732"/>
        <v>11</v>
      </c>
    </row>
    <row r="46894" spans="1:3">
      <c r="A46894" t="s">
        <v>22558</v>
      </c>
      <c r="B46894">
        <v>0.31868999999999997</v>
      </c>
      <c r="C46894">
        <f t="shared" si="732"/>
        <v>11</v>
      </c>
    </row>
    <row r="46895" spans="1:3">
      <c r="A46895" t="s">
        <v>22559</v>
      </c>
      <c r="B46895">
        <v>0.31868999999999997</v>
      </c>
      <c r="C46895">
        <f t="shared" si="732"/>
        <v>11</v>
      </c>
    </row>
    <row r="46896" spans="1:3">
      <c r="A46896" t="s">
        <v>22576</v>
      </c>
      <c r="B46896">
        <v>0.31868999999999997</v>
      </c>
      <c r="C46896">
        <f t="shared" si="732"/>
        <v>11</v>
      </c>
    </row>
    <row r="46897" spans="1:3">
      <c r="A46897" t="s">
        <v>22577</v>
      </c>
      <c r="B46897">
        <v>1.59345</v>
      </c>
      <c r="C46897">
        <f t="shared" si="732"/>
        <v>11</v>
      </c>
    </row>
    <row r="46898" spans="1:3">
      <c r="A46898" t="s">
        <v>22586</v>
      </c>
      <c r="B46898">
        <v>0.31868999999999997</v>
      </c>
      <c r="C46898">
        <f t="shared" si="732"/>
        <v>11</v>
      </c>
    </row>
    <row r="46899" spans="1:3">
      <c r="A46899" t="s">
        <v>22597</v>
      </c>
      <c r="B46899">
        <v>0.31868999999999997</v>
      </c>
      <c r="C46899">
        <f t="shared" si="732"/>
        <v>11</v>
      </c>
    </row>
    <row r="46900" spans="1:3">
      <c r="A46900" t="s">
        <v>22600</v>
      </c>
      <c r="B46900">
        <v>0.63737900000000003</v>
      </c>
      <c r="C46900">
        <f t="shared" si="732"/>
        <v>11</v>
      </c>
    </row>
    <row r="46901" spans="1:3">
      <c r="A46901" t="s">
        <v>22602</v>
      </c>
      <c r="B46901">
        <v>0.63737900000000003</v>
      </c>
      <c r="C46901">
        <f t="shared" si="732"/>
        <v>11</v>
      </c>
    </row>
    <row r="46902" spans="1:3">
      <c r="A46902" t="s">
        <v>22618</v>
      </c>
      <c r="B46902">
        <v>0.63737900000000003</v>
      </c>
      <c r="C46902">
        <f t="shared" si="732"/>
        <v>11</v>
      </c>
    </row>
    <row r="46903" spans="1:3">
      <c r="A46903" t="s">
        <v>22621</v>
      </c>
      <c r="B46903">
        <v>0.31868999999999997</v>
      </c>
      <c r="C46903">
        <f t="shared" si="732"/>
        <v>11</v>
      </c>
    </row>
    <row r="46904" spans="1:3">
      <c r="A46904" t="s">
        <v>22634</v>
      </c>
      <c r="B46904">
        <v>0.63737900000000003</v>
      </c>
      <c r="C46904">
        <f t="shared" si="732"/>
        <v>11</v>
      </c>
    </row>
    <row r="46905" spans="1:3">
      <c r="A46905" t="s">
        <v>22641</v>
      </c>
      <c r="B46905">
        <v>0.31868999999999997</v>
      </c>
      <c r="C46905">
        <f t="shared" si="732"/>
        <v>11</v>
      </c>
    </row>
    <row r="46906" spans="1:3">
      <c r="A46906" t="s">
        <v>22646</v>
      </c>
      <c r="B46906">
        <v>1.59345</v>
      </c>
      <c r="C46906">
        <f t="shared" si="732"/>
        <v>11</v>
      </c>
    </row>
    <row r="46907" spans="1:3">
      <c r="A46907" t="s">
        <v>22693</v>
      </c>
      <c r="B46907">
        <v>0.31868999999999997</v>
      </c>
      <c r="C46907">
        <f t="shared" si="732"/>
        <v>11</v>
      </c>
    </row>
    <row r="46908" spans="1:3">
      <c r="A46908" t="s">
        <v>22700</v>
      </c>
      <c r="B46908">
        <v>0.31868999999999997</v>
      </c>
      <c r="C46908">
        <f t="shared" si="732"/>
        <v>11</v>
      </c>
    </row>
    <row r="46909" spans="1:3">
      <c r="A46909" t="s">
        <v>22710</v>
      </c>
      <c r="B46909">
        <v>9.2420000000000009</v>
      </c>
      <c r="C46909">
        <f t="shared" si="732"/>
        <v>11</v>
      </c>
    </row>
    <row r="46910" spans="1:3">
      <c r="A46910" t="s">
        <v>22712</v>
      </c>
      <c r="B46910">
        <v>0.31868999999999997</v>
      </c>
      <c r="C46910">
        <f t="shared" si="732"/>
        <v>11</v>
      </c>
    </row>
    <row r="46911" spans="1:3">
      <c r="A46911" t="s">
        <v>22719</v>
      </c>
      <c r="B46911">
        <v>0.63737900000000003</v>
      </c>
      <c r="C46911">
        <f t="shared" si="732"/>
        <v>11</v>
      </c>
    </row>
    <row r="46912" spans="1:3">
      <c r="A46912" t="s">
        <v>22727</v>
      </c>
      <c r="B46912">
        <v>0.31868999999999997</v>
      </c>
      <c r="C46912">
        <f t="shared" si="732"/>
        <v>11</v>
      </c>
    </row>
    <row r="46913" spans="1:3">
      <c r="A46913" t="s">
        <v>22736</v>
      </c>
      <c r="B46913">
        <v>0.31868999999999997</v>
      </c>
      <c r="C46913">
        <f t="shared" ref="C46913:C46976" si="733">LEN(A46913)</f>
        <v>11</v>
      </c>
    </row>
    <row r="46914" spans="1:3">
      <c r="A46914" t="s">
        <v>22739</v>
      </c>
      <c r="B46914">
        <v>0.31868999999999997</v>
      </c>
      <c r="C46914">
        <f t="shared" si="733"/>
        <v>11</v>
      </c>
    </row>
    <row r="46915" spans="1:3">
      <c r="A46915" t="s">
        <v>22749</v>
      </c>
      <c r="B46915">
        <v>0.95606899999999995</v>
      </c>
      <c r="C46915">
        <f t="shared" si="733"/>
        <v>11</v>
      </c>
    </row>
    <row r="46916" spans="1:3">
      <c r="A46916" t="s">
        <v>22751</v>
      </c>
      <c r="B46916">
        <v>0.95606899999999995</v>
      </c>
      <c r="C46916">
        <f t="shared" si="733"/>
        <v>11</v>
      </c>
    </row>
    <row r="46917" spans="1:3">
      <c r="A46917" t="s">
        <v>22752</v>
      </c>
      <c r="B46917">
        <v>0.31868999999999997</v>
      </c>
      <c r="C46917">
        <f t="shared" si="733"/>
        <v>11</v>
      </c>
    </row>
    <row r="46918" spans="1:3">
      <c r="A46918" t="s">
        <v>22759</v>
      </c>
      <c r="B46918">
        <v>0.31868999999999997</v>
      </c>
      <c r="C46918">
        <f t="shared" si="733"/>
        <v>11</v>
      </c>
    </row>
    <row r="46919" spans="1:3">
      <c r="A46919" t="s">
        <v>22793</v>
      </c>
      <c r="B46919">
        <v>0.63737900000000003</v>
      </c>
      <c r="C46919">
        <f t="shared" si="733"/>
        <v>11</v>
      </c>
    </row>
    <row r="46920" spans="1:3">
      <c r="A46920" t="s">
        <v>22794</v>
      </c>
      <c r="B46920">
        <v>0.95606899999999995</v>
      </c>
      <c r="C46920">
        <f t="shared" si="733"/>
        <v>11</v>
      </c>
    </row>
    <row r="46921" spans="1:3">
      <c r="A46921" t="s">
        <v>22795</v>
      </c>
      <c r="B46921">
        <v>0.31868999999999997</v>
      </c>
      <c r="C46921">
        <f t="shared" si="733"/>
        <v>11</v>
      </c>
    </row>
    <row r="46922" spans="1:3">
      <c r="A46922" t="s">
        <v>22799</v>
      </c>
      <c r="B46922">
        <v>0.31868999999999997</v>
      </c>
      <c r="C46922">
        <f t="shared" si="733"/>
        <v>11</v>
      </c>
    </row>
    <row r="46923" spans="1:3">
      <c r="A46923" t="s">
        <v>22801</v>
      </c>
      <c r="B46923">
        <v>0.63737900000000003</v>
      </c>
      <c r="C46923">
        <f t="shared" si="733"/>
        <v>11</v>
      </c>
    </row>
    <row r="46924" spans="1:3">
      <c r="A46924" t="s">
        <v>22802</v>
      </c>
      <c r="B46924">
        <v>0.31868999999999997</v>
      </c>
      <c r="C46924">
        <f t="shared" si="733"/>
        <v>11</v>
      </c>
    </row>
    <row r="46925" spans="1:3">
      <c r="A46925" t="s">
        <v>22804</v>
      </c>
      <c r="B46925">
        <v>0.31868999999999997</v>
      </c>
      <c r="C46925">
        <f t="shared" si="733"/>
        <v>11</v>
      </c>
    </row>
    <row r="46926" spans="1:3">
      <c r="A46926" t="s">
        <v>22823</v>
      </c>
      <c r="B46926">
        <v>0.31868999999999997</v>
      </c>
      <c r="C46926">
        <f t="shared" si="733"/>
        <v>11</v>
      </c>
    </row>
    <row r="46927" spans="1:3">
      <c r="A46927" t="s">
        <v>22825</v>
      </c>
      <c r="B46927">
        <v>0.63737900000000003</v>
      </c>
      <c r="C46927">
        <f t="shared" si="733"/>
        <v>11</v>
      </c>
    </row>
    <row r="46928" spans="1:3">
      <c r="A46928" t="s">
        <v>22830</v>
      </c>
      <c r="B46928">
        <v>2.5495199999999998</v>
      </c>
      <c r="C46928">
        <f t="shared" si="733"/>
        <v>11</v>
      </c>
    </row>
    <row r="46929" spans="1:3">
      <c r="A46929" t="s">
        <v>22833</v>
      </c>
      <c r="B46929">
        <v>0.31868999999999997</v>
      </c>
      <c r="C46929">
        <f t="shared" si="733"/>
        <v>11</v>
      </c>
    </row>
    <row r="46930" spans="1:3">
      <c r="A46930" t="s">
        <v>22851</v>
      </c>
      <c r="B46930">
        <v>0.31868999999999997</v>
      </c>
      <c r="C46930">
        <f t="shared" si="733"/>
        <v>11</v>
      </c>
    </row>
    <row r="46931" spans="1:3">
      <c r="A46931" t="s">
        <v>22858</v>
      </c>
      <c r="B46931">
        <v>0.31868999999999997</v>
      </c>
      <c r="C46931">
        <f t="shared" si="733"/>
        <v>11</v>
      </c>
    </row>
    <row r="46932" spans="1:3">
      <c r="A46932" t="s">
        <v>22886</v>
      </c>
      <c r="B46932">
        <v>0.31868999999999997</v>
      </c>
      <c r="C46932">
        <f t="shared" si="733"/>
        <v>11</v>
      </c>
    </row>
    <row r="46933" spans="1:3">
      <c r="A46933" t="s">
        <v>22897</v>
      </c>
      <c r="B46933">
        <v>0.63737900000000003</v>
      </c>
      <c r="C46933">
        <f t="shared" si="733"/>
        <v>11</v>
      </c>
    </row>
    <row r="46934" spans="1:3">
      <c r="A46934" t="s">
        <v>22911</v>
      </c>
      <c r="B46934">
        <v>0.95606899999999995</v>
      </c>
      <c r="C46934">
        <f t="shared" si="733"/>
        <v>11</v>
      </c>
    </row>
    <row r="46935" spans="1:3">
      <c r="A46935" t="s">
        <v>22913</v>
      </c>
      <c r="B46935">
        <v>0.63737900000000003</v>
      </c>
      <c r="C46935">
        <f t="shared" si="733"/>
        <v>11</v>
      </c>
    </row>
    <row r="46936" spans="1:3">
      <c r="A46936" t="s">
        <v>22917</v>
      </c>
      <c r="B46936">
        <v>0.31868999999999997</v>
      </c>
      <c r="C46936">
        <f t="shared" si="733"/>
        <v>11</v>
      </c>
    </row>
    <row r="46937" spans="1:3">
      <c r="A46937" t="s">
        <v>22929</v>
      </c>
      <c r="B46937">
        <v>0.31868999999999997</v>
      </c>
      <c r="C46937">
        <f t="shared" si="733"/>
        <v>11</v>
      </c>
    </row>
    <row r="46938" spans="1:3">
      <c r="A46938" t="s">
        <v>22932</v>
      </c>
      <c r="B46938">
        <v>0.31868999999999997</v>
      </c>
      <c r="C46938">
        <f t="shared" si="733"/>
        <v>11</v>
      </c>
    </row>
    <row r="46939" spans="1:3">
      <c r="A46939" t="s">
        <v>22938</v>
      </c>
      <c r="B46939">
        <v>0.63737900000000003</v>
      </c>
      <c r="C46939">
        <f t="shared" si="733"/>
        <v>11</v>
      </c>
    </row>
    <row r="46940" spans="1:3">
      <c r="A46940" t="s">
        <v>22940</v>
      </c>
      <c r="B46940">
        <v>0.31868999999999997</v>
      </c>
      <c r="C46940">
        <f t="shared" si="733"/>
        <v>11</v>
      </c>
    </row>
    <row r="46941" spans="1:3">
      <c r="A46941" t="s">
        <v>22949</v>
      </c>
      <c r="B46941">
        <v>0.95606899999999995</v>
      </c>
      <c r="C46941">
        <f t="shared" si="733"/>
        <v>11</v>
      </c>
    </row>
    <row r="46942" spans="1:3">
      <c r="A46942" t="s">
        <v>22955</v>
      </c>
      <c r="B46942">
        <v>2.2308300000000001</v>
      </c>
      <c r="C46942">
        <f t="shared" si="733"/>
        <v>11</v>
      </c>
    </row>
    <row r="46943" spans="1:3">
      <c r="A46943" t="s">
        <v>22971</v>
      </c>
      <c r="B46943">
        <v>0.31868999999999997</v>
      </c>
      <c r="C46943">
        <f t="shared" si="733"/>
        <v>11</v>
      </c>
    </row>
    <row r="46944" spans="1:3">
      <c r="A46944" t="s">
        <v>22972</v>
      </c>
      <c r="B46944">
        <v>0.31868999999999997</v>
      </c>
      <c r="C46944">
        <f t="shared" si="733"/>
        <v>11</v>
      </c>
    </row>
    <row r="46945" spans="1:3">
      <c r="A46945" t="s">
        <v>22982</v>
      </c>
      <c r="B46945">
        <v>0.63737900000000003</v>
      </c>
      <c r="C46945">
        <f t="shared" si="733"/>
        <v>11</v>
      </c>
    </row>
    <row r="46946" spans="1:3">
      <c r="A46946" t="s">
        <v>23009</v>
      </c>
      <c r="B46946">
        <v>1.91214</v>
      </c>
      <c r="C46946">
        <f t="shared" si="733"/>
        <v>11</v>
      </c>
    </row>
    <row r="46947" spans="1:3">
      <c r="A46947" t="s">
        <v>23037</v>
      </c>
      <c r="B46947">
        <v>3.5055900000000002</v>
      </c>
      <c r="C46947">
        <f t="shared" si="733"/>
        <v>11</v>
      </c>
    </row>
    <row r="46948" spans="1:3">
      <c r="A46948" t="s">
        <v>23048</v>
      </c>
      <c r="B46948">
        <v>0.31868999999999997</v>
      </c>
      <c r="C46948">
        <f t="shared" si="733"/>
        <v>11</v>
      </c>
    </row>
    <row r="46949" spans="1:3">
      <c r="A46949" t="s">
        <v>23049</v>
      </c>
      <c r="B46949">
        <v>0.31868999999999997</v>
      </c>
      <c r="C46949">
        <f t="shared" si="733"/>
        <v>11</v>
      </c>
    </row>
    <row r="46950" spans="1:3">
      <c r="A46950" t="s">
        <v>23050</v>
      </c>
      <c r="B46950">
        <v>0.31868999999999997</v>
      </c>
      <c r="C46950">
        <f t="shared" si="733"/>
        <v>11</v>
      </c>
    </row>
    <row r="46951" spans="1:3">
      <c r="A46951" t="s">
        <v>23051</v>
      </c>
      <c r="B46951">
        <v>0.31868999999999997</v>
      </c>
      <c r="C46951">
        <f t="shared" si="733"/>
        <v>11</v>
      </c>
    </row>
    <row r="46952" spans="1:3">
      <c r="A46952" t="s">
        <v>23052</v>
      </c>
      <c r="B46952">
        <v>0.31868999999999997</v>
      </c>
      <c r="C46952">
        <f t="shared" si="733"/>
        <v>11</v>
      </c>
    </row>
    <row r="46953" spans="1:3">
      <c r="A46953" t="s">
        <v>23053</v>
      </c>
      <c r="B46953">
        <v>0.31868999999999997</v>
      </c>
      <c r="C46953">
        <f t="shared" si="733"/>
        <v>11</v>
      </c>
    </row>
    <row r="46954" spans="1:3">
      <c r="A46954" t="s">
        <v>23054</v>
      </c>
      <c r="B46954">
        <v>0.63737900000000003</v>
      </c>
      <c r="C46954">
        <f t="shared" si="733"/>
        <v>11</v>
      </c>
    </row>
    <row r="46955" spans="1:3">
      <c r="A46955" t="s">
        <v>23058</v>
      </c>
      <c r="B46955">
        <v>1.91214</v>
      </c>
      <c r="C46955">
        <f t="shared" si="733"/>
        <v>11</v>
      </c>
    </row>
    <row r="46956" spans="1:3">
      <c r="A46956" t="s">
        <v>23081</v>
      </c>
      <c r="B46956">
        <v>0.31868999999999997</v>
      </c>
      <c r="C46956">
        <f t="shared" si="733"/>
        <v>11</v>
      </c>
    </row>
    <row r="46957" spans="1:3">
      <c r="A46957" t="s">
        <v>23084</v>
      </c>
      <c r="B46957">
        <v>0.63737900000000003</v>
      </c>
      <c r="C46957">
        <f t="shared" si="733"/>
        <v>11</v>
      </c>
    </row>
    <row r="46958" spans="1:3">
      <c r="A46958" t="s">
        <v>23099</v>
      </c>
      <c r="B46958">
        <v>0.63737900000000003</v>
      </c>
      <c r="C46958">
        <f t="shared" si="733"/>
        <v>11</v>
      </c>
    </row>
    <row r="46959" spans="1:3">
      <c r="A46959" t="s">
        <v>23125</v>
      </c>
      <c r="B46959">
        <v>0.63737900000000003</v>
      </c>
      <c r="C46959">
        <f t="shared" si="733"/>
        <v>11</v>
      </c>
    </row>
    <row r="46960" spans="1:3">
      <c r="A46960" t="s">
        <v>23135</v>
      </c>
      <c r="B46960">
        <v>7.9672400000000003</v>
      </c>
      <c r="C46960">
        <f t="shared" si="733"/>
        <v>11</v>
      </c>
    </row>
    <row r="46961" spans="1:3">
      <c r="A46961" t="s">
        <v>23139</v>
      </c>
      <c r="B46961">
        <v>2.2308300000000001</v>
      </c>
      <c r="C46961">
        <f t="shared" si="733"/>
        <v>11</v>
      </c>
    </row>
    <row r="46962" spans="1:3">
      <c r="A46962" t="s">
        <v>23140</v>
      </c>
      <c r="B46962">
        <v>0.95606899999999995</v>
      </c>
      <c r="C46962">
        <f t="shared" si="733"/>
        <v>11</v>
      </c>
    </row>
    <row r="46963" spans="1:3">
      <c r="A46963" t="s">
        <v>23141</v>
      </c>
      <c r="B46963">
        <v>4.4616499999999997</v>
      </c>
      <c r="C46963">
        <f t="shared" si="733"/>
        <v>11</v>
      </c>
    </row>
    <row r="46964" spans="1:3">
      <c r="A46964" t="s">
        <v>23161</v>
      </c>
      <c r="B46964">
        <v>0.31868999999999997</v>
      </c>
      <c r="C46964">
        <f t="shared" si="733"/>
        <v>11</v>
      </c>
    </row>
    <row r="46965" spans="1:3">
      <c r="A46965" t="s">
        <v>23162</v>
      </c>
      <c r="B46965">
        <v>0.31868999999999997</v>
      </c>
      <c r="C46965">
        <f t="shared" si="733"/>
        <v>11</v>
      </c>
    </row>
    <row r="46966" spans="1:3">
      <c r="A46966" t="s">
        <v>23168</v>
      </c>
      <c r="B46966">
        <v>1.2747599999999999</v>
      </c>
      <c r="C46966">
        <f t="shared" si="733"/>
        <v>11</v>
      </c>
    </row>
    <row r="46967" spans="1:3">
      <c r="A46967" t="s">
        <v>23179</v>
      </c>
      <c r="B46967">
        <v>0.63737900000000003</v>
      </c>
      <c r="C46967">
        <f t="shared" si="733"/>
        <v>11</v>
      </c>
    </row>
    <row r="46968" spans="1:3">
      <c r="A46968" t="s">
        <v>23180</v>
      </c>
      <c r="B46968">
        <v>0.95606899999999995</v>
      </c>
      <c r="C46968">
        <f t="shared" si="733"/>
        <v>11</v>
      </c>
    </row>
    <row r="46969" spans="1:3">
      <c r="A46969" t="s">
        <v>23181</v>
      </c>
      <c r="B46969">
        <v>0.31868999999999997</v>
      </c>
      <c r="C46969">
        <f t="shared" si="733"/>
        <v>11</v>
      </c>
    </row>
    <row r="46970" spans="1:3">
      <c r="A46970" t="s">
        <v>23185</v>
      </c>
      <c r="B46970">
        <v>0.31868999999999997</v>
      </c>
      <c r="C46970">
        <f t="shared" si="733"/>
        <v>11</v>
      </c>
    </row>
    <row r="46971" spans="1:3">
      <c r="A46971" t="s">
        <v>23190</v>
      </c>
      <c r="B46971">
        <v>0.31868999999999997</v>
      </c>
      <c r="C46971">
        <f t="shared" si="733"/>
        <v>11</v>
      </c>
    </row>
    <row r="46972" spans="1:3">
      <c r="A46972" t="s">
        <v>23196</v>
      </c>
      <c r="B46972">
        <v>4.4616499999999997</v>
      </c>
      <c r="C46972">
        <f t="shared" si="733"/>
        <v>11</v>
      </c>
    </row>
    <row r="46973" spans="1:3">
      <c r="A46973" t="s">
        <v>23201</v>
      </c>
      <c r="B46973">
        <v>0.31868999999999997</v>
      </c>
      <c r="C46973">
        <f t="shared" si="733"/>
        <v>11</v>
      </c>
    </row>
    <row r="46974" spans="1:3">
      <c r="A46974" t="s">
        <v>23204</v>
      </c>
      <c r="B46974">
        <v>0.31868999999999997</v>
      </c>
      <c r="C46974">
        <f t="shared" si="733"/>
        <v>11</v>
      </c>
    </row>
    <row r="46975" spans="1:3">
      <c r="A46975" t="s">
        <v>23210</v>
      </c>
      <c r="B46975">
        <v>8.2859300000000005</v>
      </c>
      <c r="C46975">
        <f t="shared" si="733"/>
        <v>11</v>
      </c>
    </row>
    <row r="46976" spans="1:3">
      <c r="A46976" t="s">
        <v>23242</v>
      </c>
      <c r="B46976">
        <v>0.31868999999999997</v>
      </c>
      <c r="C46976">
        <f t="shared" si="733"/>
        <v>11</v>
      </c>
    </row>
    <row r="46977" spans="1:3">
      <c r="A46977" t="s">
        <v>23257</v>
      </c>
      <c r="B46977">
        <v>0.63737900000000003</v>
      </c>
      <c r="C46977">
        <f t="shared" ref="C46977:C47040" si="734">LEN(A46977)</f>
        <v>11</v>
      </c>
    </row>
    <row r="46978" spans="1:3">
      <c r="A46978" t="s">
        <v>23258</v>
      </c>
      <c r="B46978">
        <v>0.31868999999999997</v>
      </c>
      <c r="C46978">
        <f t="shared" si="734"/>
        <v>11</v>
      </c>
    </row>
    <row r="46979" spans="1:3">
      <c r="A46979" t="s">
        <v>23273</v>
      </c>
      <c r="B46979">
        <v>0.31868999999999997</v>
      </c>
      <c r="C46979">
        <f t="shared" si="734"/>
        <v>11</v>
      </c>
    </row>
    <row r="46980" spans="1:3">
      <c r="A46980" t="s">
        <v>23280</v>
      </c>
      <c r="B46980">
        <v>0.31868999999999997</v>
      </c>
      <c r="C46980">
        <f t="shared" si="734"/>
        <v>11</v>
      </c>
    </row>
    <row r="46981" spans="1:3">
      <c r="A46981" t="s">
        <v>23300</v>
      </c>
      <c r="B46981">
        <v>0.63737900000000003</v>
      </c>
      <c r="C46981">
        <f t="shared" si="734"/>
        <v>11</v>
      </c>
    </row>
    <row r="46982" spans="1:3">
      <c r="A46982" t="s">
        <v>23312</v>
      </c>
      <c r="B46982">
        <v>0.31868999999999997</v>
      </c>
      <c r="C46982">
        <f t="shared" si="734"/>
        <v>11</v>
      </c>
    </row>
    <row r="46983" spans="1:3">
      <c r="A46983" t="s">
        <v>23313</v>
      </c>
      <c r="B46983">
        <v>0.63737900000000003</v>
      </c>
      <c r="C46983">
        <f t="shared" si="734"/>
        <v>11</v>
      </c>
    </row>
    <row r="46984" spans="1:3">
      <c r="A46984" t="s">
        <v>23322</v>
      </c>
      <c r="B46984">
        <v>0.31868999999999997</v>
      </c>
      <c r="C46984">
        <f t="shared" si="734"/>
        <v>11</v>
      </c>
    </row>
    <row r="46985" spans="1:3">
      <c r="A46985" t="s">
        <v>23323</v>
      </c>
      <c r="B46985">
        <v>0.63737900000000003</v>
      </c>
      <c r="C46985">
        <f t="shared" si="734"/>
        <v>11</v>
      </c>
    </row>
    <row r="46986" spans="1:3">
      <c r="A46986" t="s">
        <v>23324</v>
      </c>
      <c r="B46986">
        <v>0.31868999999999997</v>
      </c>
      <c r="C46986">
        <f t="shared" si="734"/>
        <v>11</v>
      </c>
    </row>
    <row r="46987" spans="1:3">
      <c r="A46987" t="s">
        <v>23327</v>
      </c>
      <c r="B46987">
        <v>1.2747599999999999</v>
      </c>
      <c r="C46987">
        <f t="shared" si="734"/>
        <v>11</v>
      </c>
    </row>
    <row r="46988" spans="1:3">
      <c r="A46988" t="s">
        <v>23328</v>
      </c>
      <c r="B46988">
        <v>0.95606899999999995</v>
      </c>
      <c r="C46988">
        <f t="shared" si="734"/>
        <v>11</v>
      </c>
    </row>
    <row r="46989" spans="1:3">
      <c r="A46989" t="s">
        <v>23329</v>
      </c>
      <c r="B46989">
        <v>0.31868999999999997</v>
      </c>
      <c r="C46989">
        <f t="shared" si="734"/>
        <v>11</v>
      </c>
    </row>
    <row r="46990" spans="1:3">
      <c r="A46990" t="s">
        <v>23334</v>
      </c>
      <c r="B46990">
        <v>0.95606899999999995</v>
      </c>
      <c r="C46990">
        <f t="shared" si="734"/>
        <v>11</v>
      </c>
    </row>
    <row r="46991" spans="1:3">
      <c r="A46991" t="s">
        <v>23348</v>
      </c>
      <c r="B46991">
        <v>0.31868999999999997</v>
      </c>
      <c r="C46991">
        <f t="shared" si="734"/>
        <v>11</v>
      </c>
    </row>
    <row r="46992" spans="1:3">
      <c r="A46992" t="s">
        <v>23350</v>
      </c>
      <c r="B46992">
        <v>0.63737900000000003</v>
      </c>
      <c r="C46992">
        <f t="shared" si="734"/>
        <v>11</v>
      </c>
    </row>
    <row r="46993" spans="1:3">
      <c r="A46993" t="s">
        <v>23358</v>
      </c>
      <c r="B46993">
        <v>9.8793799999999994</v>
      </c>
      <c r="C46993">
        <f t="shared" si="734"/>
        <v>11</v>
      </c>
    </row>
    <row r="46994" spans="1:3">
      <c r="A46994" t="s">
        <v>23369</v>
      </c>
      <c r="B46994">
        <v>0.31868999999999997</v>
      </c>
      <c r="C46994">
        <f t="shared" si="734"/>
        <v>11</v>
      </c>
    </row>
    <row r="46995" spans="1:3">
      <c r="A46995" t="s">
        <v>23371</v>
      </c>
      <c r="B46995">
        <v>1.2747599999999999</v>
      </c>
      <c r="C46995">
        <f t="shared" si="734"/>
        <v>11</v>
      </c>
    </row>
    <row r="46996" spans="1:3">
      <c r="A46996" t="s">
        <v>23384</v>
      </c>
      <c r="B46996">
        <v>0.31868999999999997</v>
      </c>
      <c r="C46996">
        <f t="shared" si="734"/>
        <v>11</v>
      </c>
    </row>
    <row r="46997" spans="1:3">
      <c r="A46997" t="s">
        <v>23400</v>
      </c>
      <c r="B46997">
        <v>1.2747599999999999</v>
      </c>
      <c r="C46997">
        <f t="shared" si="734"/>
        <v>11</v>
      </c>
    </row>
    <row r="46998" spans="1:3">
      <c r="A46998" t="s">
        <v>23401</v>
      </c>
      <c r="B46998">
        <v>1.59345</v>
      </c>
      <c r="C46998">
        <f t="shared" si="734"/>
        <v>11</v>
      </c>
    </row>
    <row r="46999" spans="1:3">
      <c r="A46999" t="s">
        <v>23405</v>
      </c>
      <c r="B46999">
        <v>0.95606899999999995</v>
      </c>
      <c r="C46999">
        <f t="shared" si="734"/>
        <v>11</v>
      </c>
    </row>
    <row r="47000" spans="1:3">
      <c r="A47000" t="s">
        <v>23406</v>
      </c>
      <c r="B47000">
        <v>51.308999999999997</v>
      </c>
      <c r="C47000">
        <f t="shared" si="734"/>
        <v>11</v>
      </c>
    </row>
    <row r="47001" spans="1:3">
      <c r="A47001" t="s">
        <v>23415</v>
      </c>
      <c r="B47001">
        <v>0.31868999999999997</v>
      </c>
      <c r="C47001">
        <f t="shared" si="734"/>
        <v>11</v>
      </c>
    </row>
    <row r="47002" spans="1:3">
      <c r="A47002" t="s">
        <v>23416</v>
      </c>
      <c r="B47002">
        <v>0.63737900000000003</v>
      </c>
      <c r="C47002">
        <f t="shared" si="734"/>
        <v>11</v>
      </c>
    </row>
    <row r="47003" spans="1:3">
      <c r="A47003" t="s">
        <v>23422</v>
      </c>
      <c r="B47003">
        <v>0.31868999999999997</v>
      </c>
      <c r="C47003">
        <f t="shared" si="734"/>
        <v>11</v>
      </c>
    </row>
    <row r="47004" spans="1:3">
      <c r="A47004" t="s">
        <v>23458</v>
      </c>
      <c r="B47004">
        <v>0.31868999999999997</v>
      </c>
      <c r="C47004">
        <f t="shared" si="734"/>
        <v>11</v>
      </c>
    </row>
    <row r="47005" spans="1:3">
      <c r="A47005" t="s">
        <v>23460</v>
      </c>
      <c r="B47005">
        <v>0.31868999999999997</v>
      </c>
      <c r="C47005">
        <f t="shared" si="734"/>
        <v>11</v>
      </c>
    </row>
    <row r="47006" spans="1:3">
      <c r="A47006" t="s">
        <v>23463</v>
      </c>
      <c r="B47006">
        <v>0.31868999999999997</v>
      </c>
      <c r="C47006">
        <f t="shared" si="734"/>
        <v>11</v>
      </c>
    </row>
    <row r="47007" spans="1:3">
      <c r="A47007" t="s">
        <v>23478</v>
      </c>
      <c r="B47007">
        <v>0.31868999999999997</v>
      </c>
      <c r="C47007">
        <f t="shared" si="734"/>
        <v>11</v>
      </c>
    </row>
    <row r="47008" spans="1:3">
      <c r="A47008" t="s">
        <v>23483</v>
      </c>
      <c r="B47008">
        <v>1.2747599999999999</v>
      </c>
      <c r="C47008">
        <f t="shared" si="734"/>
        <v>11</v>
      </c>
    </row>
    <row r="47009" spans="1:3">
      <c r="A47009" t="s">
        <v>23485</v>
      </c>
      <c r="B47009">
        <v>0.63737900000000003</v>
      </c>
      <c r="C47009">
        <f t="shared" si="734"/>
        <v>11</v>
      </c>
    </row>
    <row r="47010" spans="1:3">
      <c r="A47010" t="s">
        <v>23486</v>
      </c>
      <c r="B47010">
        <v>0.63737900000000003</v>
      </c>
      <c r="C47010">
        <f t="shared" si="734"/>
        <v>11</v>
      </c>
    </row>
    <row r="47011" spans="1:3">
      <c r="A47011" t="s">
        <v>23487</v>
      </c>
      <c r="B47011">
        <v>0.31868999999999997</v>
      </c>
      <c r="C47011">
        <f t="shared" si="734"/>
        <v>11</v>
      </c>
    </row>
    <row r="47012" spans="1:3">
      <c r="A47012" t="s">
        <v>23489</v>
      </c>
      <c r="B47012">
        <v>0.31868999999999997</v>
      </c>
      <c r="C47012">
        <f t="shared" si="734"/>
        <v>11</v>
      </c>
    </row>
    <row r="47013" spans="1:3">
      <c r="A47013" t="s">
        <v>23491</v>
      </c>
      <c r="B47013">
        <v>1.2747599999999999</v>
      </c>
      <c r="C47013">
        <f t="shared" si="734"/>
        <v>11</v>
      </c>
    </row>
    <row r="47014" spans="1:3">
      <c r="A47014" t="s">
        <v>23496</v>
      </c>
      <c r="B47014">
        <v>3.1869000000000001</v>
      </c>
      <c r="C47014">
        <f t="shared" si="734"/>
        <v>11</v>
      </c>
    </row>
    <row r="47015" spans="1:3">
      <c r="A47015" t="s">
        <v>23497</v>
      </c>
      <c r="B47015">
        <v>10.5168</v>
      </c>
      <c r="C47015">
        <f t="shared" si="734"/>
        <v>11</v>
      </c>
    </row>
    <row r="47016" spans="1:3">
      <c r="A47016" t="s">
        <v>23501</v>
      </c>
      <c r="B47016">
        <v>2.2308300000000001</v>
      </c>
      <c r="C47016">
        <f t="shared" si="734"/>
        <v>11</v>
      </c>
    </row>
    <row r="47017" spans="1:3">
      <c r="A47017" t="s">
        <v>23507</v>
      </c>
      <c r="B47017">
        <v>0.63737900000000003</v>
      </c>
      <c r="C47017">
        <f t="shared" si="734"/>
        <v>11</v>
      </c>
    </row>
    <row r="47018" spans="1:3">
      <c r="A47018" t="s">
        <v>23521</v>
      </c>
      <c r="B47018">
        <v>0.31868999999999997</v>
      </c>
      <c r="C47018">
        <f t="shared" si="734"/>
        <v>11</v>
      </c>
    </row>
    <row r="47019" spans="1:3">
      <c r="A47019" t="s">
        <v>23528</v>
      </c>
      <c r="B47019">
        <v>0.31868999999999997</v>
      </c>
      <c r="C47019">
        <f t="shared" si="734"/>
        <v>11</v>
      </c>
    </row>
    <row r="47020" spans="1:3">
      <c r="A47020" t="s">
        <v>23531</v>
      </c>
      <c r="B47020">
        <v>1.2747599999999999</v>
      </c>
      <c r="C47020">
        <f t="shared" si="734"/>
        <v>11</v>
      </c>
    </row>
    <row r="47021" spans="1:3">
      <c r="A47021" t="s">
        <v>23535</v>
      </c>
      <c r="B47021">
        <v>11.1541</v>
      </c>
      <c r="C47021">
        <f t="shared" si="734"/>
        <v>11</v>
      </c>
    </row>
    <row r="47022" spans="1:3">
      <c r="A47022" t="s">
        <v>23545</v>
      </c>
      <c r="B47022">
        <v>0.63737900000000003</v>
      </c>
      <c r="C47022">
        <f t="shared" si="734"/>
        <v>11</v>
      </c>
    </row>
    <row r="47023" spans="1:3">
      <c r="A47023" t="s">
        <v>23549</v>
      </c>
      <c r="B47023">
        <v>0.31868999999999997</v>
      </c>
      <c r="C47023">
        <f t="shared" si="734"/>
        <v>11</v>
      </c>
    </row>
    <row r="47024" spans="1:3">
      <c r="A47024" t="s">
        <v>23604</v>
      </c>
      <c r="B47024">
        <v>1.59345</v>
      </c>
      <c r="C47024">
        <f t="shared" si="734"/>
        <v>11</v>
      </c>
    </row>
    <row r="47025" spans="1:3">
      <c r="A47025" t="s">
        <v>23606</v>
      </c>
      <c r="B47025">
        <v>0.31868999999999997</v>
      </c>
      <c r="C47025">
        <f t="shared" si="734"/>
        <v>11</v>
      </c>
    </row>
    <row r="47026" spans="1:3">
      <c r="A47026" t="s">
        <v>23612</v>
      </c>
      <c r="B47026">
        <v>0.95606899999999995</v>
      </c>
      <c r="C47026">
        <f t="shared" si="734"/>
        <v>11</v>
      </c>
    </row>
    <row r="47027" spans="1:3">
      <c r="A47027" t="s">
        <v>23614</v>
      </c>
      <c r="B47027">
        <v>0.95606899999999995</v>
      </c>
      <c r="C47027">
        <f t="shared" si="734"/>
        <v>11</v>
      </c>
    </row>
    <row r="47028" spans="1:3">
      <c r="A47028" t="s">
        <v>23615</v>
      </c>
      <c r="B47028">
        <v>35.693199999999997</v>
      </c>
      <c r="C47028">
        <f t="shared" si="734"/>
        <v>11</v>
      </c>
    </row>
    <row r="47029" spans="1:3">
      <c r="A47029" t="s">
        <v>23631</v>
      </c>
      <c r="B47029">
        <v>0.95606899999999995</v>
      </c>
      <c r="C47029">
        <f t="shared" si="734"/>
        <v>11</v>
      </c>
    </row>
    <row r="47030" spans="1:3">
      <c r="A47030" t="s">
        <v>23640</v>
      </c>
      <c r="B47030">
        <v>0.31868999999999997</v>
      </c>
      <c r="C47030">
        <f t="shared" si="734"/>
        <v>11</v>
      </c>
    </row>
    <row r="47031" spans="1:3">
      <c r="A47031" t="s">
        <v>23669</v>
      </c>
      <c r="B47031">
        <v>0.31868999999999997</v>
      </c>
      <c r="C47031">
        <f t="shared" si="734"/>
        <v>11</v>
      </c>
    </row>
    <row r="47032" spans="1:3">
      <c r="A47032" t="s">
        <v>23672</v>
      </c>
      <c r="B47032">
        <v>0.31868999999999997</v>
      </c>
      <c r="C47032">
        <f t="shared" si="734"/>
        <v>11</v>
      </c>
    </row>
    <row r="47033" spans="1:3">
      <c r="A47033" t="s">
        <v>23673</v>
      </c>
      <c r="B47033">
        <v>2.5495199999999998</v>
      </c>
      <c r="C47033">
        <f t="shared" si="734"/>
        <v>11</v>
      </c>
    </row>
    <row r="47034" spans="1:3">
      <c r="A47034" t="s">
        <v>23691</v>
      </c>
      <c r="B47034">
        <v>0.31868999999999997</v>
      </c>
      <c r="C47034">
        <f t="shared" si="734"/>
        <v>11</v>
      </c>
    </row>
    <row r="47035" spans="1:3">
      <c r="A47035" t="s">
        <v>23692</v>
      </c>
      <c r="B47035">
        <v>11.1541</v>
      </c>
      <c r="C47035">
        <f t="shared" si="734"/>
        <v>11</v>
      </c>
    </row>
    <row r="47036" spans="1:3">
      <c r="A47036" t="s">
        <v>23708</v>
      </c>
      <c r="B47036">
        <v>4.4616499999999997</v>
      </c>
      <c r="C47036">
        <f t="shared" si="734"/>
        <v>11</v>
      </c>
    </row>
    <row r="47037" spans="1:3">
      <c r="A47037" t="s">
        <v>23710</v>
      </c>
      <c r="B47037">
        <v>0.63737900000000003</v>
      </c>
      <c r="C47037">
        <f t="shared" si="734"/>
        <v>11</v>
      </c>
    </row>
    <row r="47038" spans="1:3">
      <c r="A47038" t="s">
        <v>23712</v>
      </c>
      <c r="B47038">
        <v>0.63737900000000003</v>
      </c>
      <c r="C47038">
        <f t="shared" si="734"/>
        <v>11</v>
      </c>
    </row>
    <row r="47039" spans="1:3">
      <c r="A47039" t="s">
        <v>23713</v>
      </c>
      <c r="B47039">
        <v>5.7364100000000002</v>
      </c>
      <c r="C47039">
        <f t="shared" si="734"/>
        <v>11</v>
      </c>
    </row>
    <row r="47040" spans="1:3">
      <c r="A47040" t="s">
        <v>23721</v>
      </c>
      <c r="B47040">
        <v>0.31868999999999997</v>
      </c>
      <c r="C47040">
        <f t="shared" si="734"/>
        <v>11</v>
      </c>
    </row>
    <row r="47041" spans="1:3">
      <c r="A47041" t="s">
        <v>23749</v>
      </c>
      <c r="B47041">
        <v>1.2747599999999999</v>
      </c>
      <c r="C47041">
        <f t="shared" ref="C47041:C47104" si="735">LEN(A47041)</f>
        <v>11</v>
      </c>
    </row>
    <row r="47042" spans="1:3">
      <c r="A47042" t="s">
        <v>23750</v>
      </c>
      <c r="B47042">
        <v>0.31868999999999997</v>
      </c>
      <c r="C47042">
        <f t="shared" si="735"/>
        <v>11</v>
      </c>
    </row>
    <row r="47043" spans="1:3">
      <c r="A47043" t="s">
        <v>23752</v>
      </c>
      <c r="B47043">
        <v>0.31868999999999997</v>
      </c>
      <c r="C47043">
        <f t="shared" si="735"/>
        <v>11</v>
      </c>
    </row>
    <row r="47044" spans="1:3">
      <c r="A47044" t="s">
        <v>23754</v>
      </c>
      <c r="B47044">
        <v>7.6485500000000002</v>
      </c>
      <c r="C47044">
        <f t="shared" si="735"/>
        <v>11</v>
      </c>
    </row>
    <row r="47045" spans="1:3">
      <c r="A47045" t="s">
        <v>23755</v>
      </c>
      <c r="B47045">
        <v>0.31868999999999997</v>
      </c>
      <c r="C47045">
        <f t="shared" si="735"/>
        <v>11</v>
      </c>
    </row>
    <row r="47046" spans="1:3">
      <c r="A47046" t="s">
        <v>23759</v>
      </c>
      <c r="B47046">
        <v>0.31868999999999997</v>
      </c>
      <c r="C47046">
        <f t="shared" si="735"/>
        <v>11</v>
      </c>
    </row>
    <row r="47047" spans="1:3">
      <c r="A47047" t="s">
        <v>23806</v>
      </c>
      <c r="B47047">
        <v>0.31868999999999997</v>
      </c>
      <c r="C47047">
        <f t="shared" si="735"/>
        <v>11</v>
      </c>
    </row>
    <row r="47048" spans="1:3">
      <c r="A47048" t="s">
        <v>23835</v>
      </c>
      <c r="B47048">
        <v>0.63737900000000003</v>
      </c>
      <c r="C47048">
        <f t="shared" si="735"/>
        <v>11</v>
      </c>
    </row>
    <row r="47049" spans="1:3">
      <c r="A47049" t="s">
        <v>23865</v>
      </c>
      <c r="B47049">
        <v>9.8793799999999994</v>
      </c>
      <c r="C47049">
        <f t="shared" si="735"/>
        <v>11</v>
      </c>
    </row>
    <row r="47050" spans="1:3">
      <c r="A47050" t="s">
        <v>23884</v>
      </c>
      <c r="B47050">
        <v>0.31868999999999997</v>
      </c>
      <c r="C47050">
        <f t="shared" si="735"/>
        <v>11</v>
      </c>
    </row>
    <row r="47051" spans="1:3">
      <c r="A47051" t="s">
        <v>23885</v>
      </c>
      <c r="B47051">
        <v>0.63737900000000003</v>
      </c>
      <c r="C47051">
        <f t="shared" si="735"/>
        <v>11</v>
      </c>
    </row>
    <row r="47052" spans="1:3">
      <c r="A47052" t="s">
        <v>23890</v>
      </c>
      <c r="B47052">
        <v>0.31868999999999997</v>
      </c>
      <c r="C47052">
        <f t="shared" si="735"/>
        <v>11</v>
      </c>
    </row>
    <row r="47053" spans="1:3">
      <c r="A47053" t="s">
        <v>23920</v>
      </c>
      <c r="B47053">
        <v>0.31868999999999997</v>
      </c>
      <c r="C47053">
        <f t="shared" si="735"/>
        <v>11</v>
      </c>
    </row>
    <row r="47054" spans="1:3">
      <c r="A47054" t="s">
        <v>23925</v>
      </c>
      <c r="B47054">
        <v>0.31868999999999997</v>
      </c>
      <c r="C47054">
        <f t="shared" si="735"/>
        <v>11</v>
      </c>
    </row>
    <row r="47055" spans="1:3">
      <c r="A47055" t="s">
        <v>23935</v>
      </c>
      <c r="B47055">
        <v>2.8682099999999999</v>
      </c>
      <c r="C47055">
        <f t="shared" si="735"/>
        <v>11</v>
      </c>
    </row>
    <row r="47056" spans="1:3">
      <c r="A47056" t="s">
        <v>23937</v>
      </c>
      <c r="B47056">
        <v>18.165299999999998</v>
      </c>
      <c r="C47056">
        <f t="shared" si="735"/>
        <v>11</v>
      </c>
    </row>
    <row r="47057" spans="1:3">
      <c r="A47057" t="s">
        <v>23956</v>
      </c>
      <c r="B47057">
        <v>0.63737900000000003</v>
      </c>
      <c r="C47057">
        <f t="shared" si="735"/>
        <v>11</v>
      </c>
    </row>
    <row r="47058" spans="1:3">
      <c r="A47058" t="s">
        <v>23959</v>
      </c>
      <c r="B47058">
        <v>0.31868999999999997</v>
      </c>
      <c r="C47058">
        <f t="shared" si="735"/>
        <v>11</v>
      </c>
    </row>
    <row r="47059" spans="1:3">
      <c r="A47059" t="s">
        <v>23965</v>
      </c>
      <c r="B47059">
        <v>0.31868999999999997</v>
      </c>
      <c r="C47059">
        <f t="shared" si="735"/>
        <v>11</v>
      </c>
    </row>
    <row r="47060" spans="1:3">
      <c r="A47060" t="s">
        <v>23968</v>
      </c>
      <c r="B47060">
        <v>2.5495199999999998</v>
      </c>
      <c r="C47060">
        <f t="shared" si="735"/>
        <v>11</v>
      </c>
    </row>
    <row r="47061" spans="1:3">
      <c r="A47061" t="s">
        <v>23971</v>
      </c>
      <c r="B47061">
        <v>0.31868999999999997</v>
      </c>
      <c r="C47061">
        <f t="shared" si="735"/>
        <v>11</v>
      </c>
    </row>
    <row r="47062" spans="1:3">
      <c r="A47062" t="s">
        <v>23988</v>
      </c>
      <c r="B47062">
        <v>0.31868999999999997</v>
      </c>
      <c r="C47062">
        <f t="shared" si="735"/>
        <v>11</v>
      </c>
    </row>
    <row r="47063" spans="1:3">
      <c r="A47063" t="s">
        <v>23993</v>
      </c>
      <c r="B47063">
        <v>0.31868999999999997</v>
      </c>
      <c r="C47063">
        <f t="shared" si="735"/>
        <v>11</v>
      </c>
    </row>
    <row r="47064" spans="1:3">
      <c r="A47064" t="s">
        <v>23999</v>
      </c>
      <c r="B47064">
        <v>0.31868999999999997</v>
      </c>
      <c r="C47064">
        <f t="shared" si="735"/>
        <v>11</v>
      </c>
    </row>
    <row r="47065" spans="1:3">
      <c r="A47065" t="s">
        <v>24012</v>
      </c>
      <c r="B47065">
        <v>0.31868999999999997</v>
      </c>
      <c r="C47065">
        <f t="shared" si="735"/>
        <v>11</v>
      </c>
    </row>
    <row r="47066" spans="1:3">
      <c r="A47066" t="s">
        <v>24018</v>
      </c>
      <c r="B47066">
        <v>0.63737900000000003</v>
      </c>
      <c r="C47066">
        <f t="shared" si="735"/>
        <v>11</v>
      </c>
    </row>
    <row r="47067" spans="1:3">
      <c r="A47067" t="s">
        <v>24021</v>
      </c>
      <c r="B47067">
        <v>0.31868999999999997</v>
      </c>
      <c r="C47067">
        <f t="shared" si="735"/>
        <v>11</v>
      </c>
    </row>
    <row r="47068" spans="1:3">
      <c r="A47068" t="s">
        <v>24022</v>
      </c>
      <c r="B47068">
        <v>0.31868999999999997</v>
      </c>
      <c r="C47068">
        <f t="shared" si="735"/>
        <v>11</v>
      </c>
    </row>
    <row r="47069" spans="1:3">
      <c r="A47069" t="s">
        <v>24023</v>
      </c>
      <c r="B47069">
        <v>0.31868999999999997</v>
      </c>
      <c r="C47069">
        <f t="shared" si="735"/>
        <v>11</v>
      </c>
    </row>
    <row r="47070" spans="1:3">
      <c r="A47070" t="s">
        <v>24032</v>
      </c>
      <c r="B47070">
        <v>0.31868999999999997</v>
      </c>
      <c r="C47070">
        <f t="shared" si="735"/>
        <v>11</v>
      </c>
    </row>
    <row r="47071" spans="1:3">
      <c r="A47071" t="s">
        <v>24038</v>
      </c>
      <c r="B47071">
        <v>1.2747599999999999</v>
      </c>
      <c r="C47071">
        <f t="shared" si="735"/>
        <v>11</v>
      </c>
    </row>
    <row r="47072" spans="1:3">
      <c r="A47072" t="s">
        <v>24039</v>
      </c>
      <c r="B47072">
        <v>0.63737900000000003</v>
      </c>
      <c r="C47072">
        <f t="shared" si="735"/>
        <v>11</v>
      </c>
    </row>
    <row r="47073" spans="1:3">
      <c r="A47073" t="s">
        <v>24040</v>
      </c>
      <c r="B47073">
        <v>0.31868999999999997</v>
      </c>
      <c r="C47073">
        <f t="shared" si="735"/>
        <v>11</v>
      </c>
    </row>
    <row r="47074" spans="1:3">
      <c r="A47074" t="s">
        <v>24041</v>
      </c>
      <c r="B47074">
        <v>0.31868999999999997</v>
      </c>
      <c r="C47074">
        <f t="shared" si="735"/>
        <v>11</v>
      </c>
    </row>
    <row r="47075" spans="1:3">
      <c r="A47075" t="s">
        <v>24046</v>
      </c>
      <c r="B47075">
        <v>0.31868999999999997</v>
      </c>
      <c r="C47075">
        <f t="shared" si="735"/>
        <v>11</v>
      </c>
    </row>
    <row r="47076" spans="1:3">
      <c r="A47076" t="s">
        <v>24048</v>
      </c>
      <c r="B47076">
        <v>0.31868999999999997</v>
      </c>
      <c r="C47076">
        <f t="shared" si="735"/>
        <v>11</v>
      </c>
    </row>
    <row r="47077" spans="1:3">
      <c r="A47077" t="s">
        <v>24053</v>
      </c>
      <c r="B47077">
        <v>0.31868999999999997</v>
      </c>
      <c r="C47077">
        <f t="shared" si="735"/>
        <v>11</v>
      </c>
    </row>
    <row r="47078" spans="1:3">
      <c r="A47078" t="s">
        <v>24056</v>
      </c>
      <c r="B47078">
        <v>0.31868999999999997</v>
      </c>
      <c r="C47078">
        <f t="shared" si="735"/>
        <v>11</v>
      </c>
    </row>
    <row r="47079" spans="1:3">
      <c r="A47079" t="s">
        <v>24058</v>
      </c>
      <c r="B47079">
        <v>0.31868999999999997</v>
      </c>
      <c r="C47079">
        <f t="shared" si="735"/>
        <v>11</v>
      </c>
    </row>
    <row r="47080" spans="1:3">
      <c r="A47080" t="s">
        <v>24060</v>
      </c>
      <c r="B47080">
        <v>0.63737900000000003</v>
      </c>
      <c r="C47080">
        <f t="shared" si="735"/>
        <v>11</v>
      </c>
    </row>
    <row r="47081" spans="1:3">
      <c r="A47081" t="s">
        <v>24066</v>
      </c>
      <c r="B47081">
        <v>0.31868999999999997</v>
      </c>
      <c r="C47081">
        <f t="shared" si="735"/>
        <v>11</v>
      </c>
    </row>
    <row r="47082" spans="1:3">
      <c r="A47082" t="s">
        <v>24075</v>
      </c>
      <c r="B47082">
        <v>0.31868999999999997</v>
      </c>
      <c r="C47082">
        <f t="shared" si="735"/>
        <v>11</v>
      </c>
    </row>
    <row r="47083" spans="1:3">
      <c r="A47083" t="s">
        <v>24077</v>
      </c>
      <c r="B47083">
        <v>0.31868999999999997</v>
      </c>
      <c r="C47083">
        <f t="shared" si="735"/>
        <v>11</v>
      </c>
    </row>
    <row r="47084" spans="1:3">
      <c r="A47084" t="s">
        <v>24084</v>
      </c>
      <c r="B47084">
        <v>0.31868999999999997</v>
      </c>
      <c r="C47084">
        <f t="shared" si="735"/>
        <v>11</v>
      </c>
    </row>
    <row r="47085" spans="1:3">
      <c r="A47085" t="s">
        <v>24092</v>
      </c>
      <c r="B47085">
        <v>0.31868999999999997</v>
      </c>
      <c r="C47085">
        <f t="shared" si="735"/>
        <v>11</v>
      </c>
    </row>
    <row r="47086" spans="1:3">
      <c r="A47086" t="s">
        <v>24097</v>
      </c>
      <c r="B47086">
        <v>0.31868999999999997</v>
      </c>
      <c r="C47086">
        <f t="shared" si="735"/>
        <v>11</v>
      </c>
    </row>
    <row r="47087" spans="1:3">
      <c r="A47087" t="s">
        <v>24101</v>
      </c>
      <c r="B47087">
        <v>0.31868999999999997</v>
      </c>
      <c r="C47087">
        <f t="shared" si="735"/>
        <v>11</v>
      </c>
    </row>
    <row r="47088" spans="1:3">
      <c r="A47088" t="s">
        <v>24103</v>
      </c>
      <c r="B47088">
        <v>0.31868999999999997</v>
      </c>
      <c r="C47088">
        <f t="shared" si="735"/>
        <v>11</v>
      </c>
    </row>
    <row r="47089" spans="1:3">
      <c r="A47089" t="s">
        <v>24105</v>
      </c>
      <c r="B47089">
        <v>0.31868999999999997</v>
      </c>
      <c r="C47089">
        <f t="shared" si="735"/>
        <v>11</v>
      </c>
    </row>
    <row r="47090" spans="1:3">
      <c r="A47090" t="s">
        <v>24111</v>
      </c>
      <c r="B47090">
        <v>0.31868999999999997</v>
      </c>
      <c r="C47090">
        <f t="shared" si="735"/>
        <v>11</v>
      </c>
    </row>
    <row r="47091" spans="1:3">
      <c r="A47091" t="s">
        <v>24112</v>
      </c>
      <c r="B47091">
        <v>1.2747599999999999</v>
      </c>
      <c r="C47091">
        <f t="shared" si="735"/>
        <v>11</v>
      </c>
    </row>
    <row r="47092" spans="1:3">
      <c r="A47092" t="s">
        <v>24115</v>
      </c>
      <c r="B47092">
        <v>0.31868999999999997</v>
      </c>
      <c r="C47092">
        <f t="shared" si="735"/>
        <v>11</v>
      </c>
    </row>
    <row r="47093" spans="1:3">
      <c r="A47093" t="s">
        <v>24121</v>
      </c>
      <c r="B47093">
        <v>0.63737900000000003</v>
      </c>
      <c r="C47093">
        <f t="shared" si="735"/>
        <v>11</v>
      </c>
    </row>
    <row r="47094" spans="1:3">
      <c r="A47094" t="s">
        <v>24131</v>
      </c>
      <c r="B47094">
        <v>0.31868999999999997</v>
      </c>
      <c r="C47094">
        <f t="shared" si="735"/>
        <v>11</v>
      </c>
    </row>
    <row r="47095" spans="1:3">
      <c r="A47095" t="s">
        <v>24143</v>
      </c>
      <c r="B47095">
        <v>0.31868999999999997</v>
      </c>
      <c r="C47095">
        <f t="shared" si="735"/>
        <v>11</v>
      </c>
    </row>
    <row r="47096" spans="1:3">
      <c r="A47096" t="s">
        <v>24150</v>
      </c>
      <c r="B47096">
        <v>0.31868999999999997</v>
      </c>
      <c r="C47096">
        <f t="shared" si="735"/>
        <v>11</v>
      </c>
    </row>
    <row r="47097" spans="1:3">
      <c r="A47097" t="s">
        <v>24153</v>
      </c>
      <c r="B47097">
        <v>0.31868999999999997</v>
      </c>
      <c r="C47097">
        <f t="shared" si="735"/>
        <v>11</v>
      </c>
    </row>
    <row r="47098" spans="1:3">
      <c r="A47098" t="s">
        <v>24155</v>
      </c>
      <c r="B47098">
        <v>0.31868999999999997</v>
      </c>
      <c r="C47098">
        <f t="shared" si="735"/>
        <v>11</v>
      </c>
    </row>
    <row r="47099" spans="1:3">
      <c r="A47099" t="s">
        <v>24156</v>
      </c>
      <c r="B47099">
        <v>0.31868999999999997</v>
      </c>
      <c r="C47099">
        <f t="shared" si="735"/>
        <v>11</v>
      </c>
    </row>
    <row r="47100" spans="1:3">
      <c r="A47100" t="s">
        <v>24158</v>
      </c>
      <c r="B47100">
        <v>0.31868999999999997</v>
      </c>
      <c r="C47100">
        <f t="shared" si="735"/>
        <v>11</v>
      </c>
    </row>
    <row r="47101" spans="1:3">
      <c r="A47101" t="s">
        <v>24171</v>
      </c>
      <c r="B47101">
        <v>0.31868999999999997</v>
      </c>
      <c r="C47101">
        <f t="shared" si="735"/>
        <v>11</v>
      </c>
    </row>
    <row r="47102" spans="1:3">
      <c r="A47102" t="s">
        <v>24174</v>
      </c>
      <c r="B47102">
        <v>0.31868999999999997</v>
      </c>
      <c r="C47102">
        <f t="shared" si="735"/>
        <v>11</v>
      </c>
    </row>
    <row r="47103" spans="1:3">
      <c r="A47103" t="s">
        <v>24178</v>
      </c>
      <c r="B47103">
        <v>0.31868999999999997</v>
      </c>
      <c r="C47103">
        <f t="shared" si="735"/>
        <v>11</v>
      </c>
    </row>
    <row r="47104" spans="1:3">
      <c r="A47104" t="s">
        <v>24180</v>
      </c>
      <c r="B47104">
        <v>0.31868999999999997</v>
      </c>
      <c r="C47104">
        <f t="shared" si="735"/>
        <v>11</v>
      </c>
    </row>
    <row r="47105" spans="1:3">
      <c r="A47105" t="s">
        <v>24189</v>
      </c>
      <c r="B47105">
        <v>0.31868999999999997</v>
      </c>
      <c r="C47105">
        <f t="shared" ref="C47105:C47168" si="736">LEN(A47105)</f>
        <v>11</v>
      </c>
    </row>
    <row r="47106" spans="1:3">
      <c r="A47106" t="s">
        <v>24192</v>
      </c>
      <c r="B47106">
        <v>0.63737900000000003</v>
      </c>
      <c r="C47106">
        <f t="shared" si="736"/>
        <v>11</v>
      </c>
    </row>
    <row r="47107" spans="1:3">
      <c r="A47107" t="s">
        <v>24193</v>
      </c>
      <c r="B47107">
        <v>0.31868999999999997</v>
      </c>
      <c r="C47107">
        <f t="shared" si="736"/>
        <v>11</v>
      </c>
    </row>
    <row r="47108" spans="1:3">
      <c r="A47108" t="s">
        <v>24195</v>
      </c>
      <c r="B47108">
        <v>0.63737900000000003</v>
      </c>
      <c r="C47108">
        <f t="shared" si="736"/>
        <v>11</v>
      </c>
    </row>
    <row r="47109" spans="1:3">
      <c r="A47109" t="s">
        <v>24206</v>
      </c>
      <c r="B47109">
        <v>0.31868999999999997</v>
      </c>
      <c r="C47109">
        <f t="shared" si="736"/>
        <v>11</v>
      </c>
    </row>
    <row r="47110" spans="1:3">
      <c r="A47110" t="s">
        <v>24212</v>
      </c>
      <c r="B47110">
        <v>0.31868999999999997</v>
      </c>
      <c r="C47110">
        <f t="shared" si="736"/>
        <v>11</v>
      </c>
    </row>
    <row r="47111" spans="1:3">
      <c r="A47111" t="s">
        <v>24218</v>
      </c>
      <c r="B47111">
        <v>0.31868999999999997</v>
      </c>
      <c r="C47111">
        <f t="shared" si="736"/>
        <v>11</v>
      </c>
    </row>
    <row r="47112" spans="1:3">
      <c r="A47112" t="s">
        <v>24221</v>
      </c>
      <c r="B47112">
        <v>0.31868999999999997</v>
      </c>
      <c r="C47112">
        <f t="shared" si="736"/>
        <v>11</v>
      </c>
    </row>
    <row r="47113" spans="1:3">
      <c r="A47113" t="s">
        <v>24224</v>
      </c>
      <c r="B47113">
        <v>0.63737900000000003</v>
      </c>
      <c r="C47113">
        <f t="shared" si="736"/>
        <v>11</v>
      </c>
    </row>
    <row r="47114" spans="1:3">
      <c r="A47114" t="s">
        <v>24228</v>
      </c>
      <c r="B47114">
        <v>0.31868999999999997</v>
      </c>
      <c r="C47114">
        <f t="shared" si="736"/>
        <v>11</v>
      </c>
    </row>
    <row r="47115" spans="1:3">
      <c r="A47115" t="s">
        <v>24240</v>
      </c>
      <c r="B47115">
        <v>0.31868999999999997</v>
      </c>
      <c r="C47115">
        <f t="shared" si="736"/>
        <v>11</v>
      </c>
    </row>
    <row r="47116" spans="1:3">
      <c r="A47116" t="s">
        <v>24248</v>
      </c>
      <c r="B47116">
        <v>5.7364100000000002</v>
      </c>
      <c r="C47116">
        <f t="shared" si="736"/>
        <v>11</v>
      </c>
    </row>
    <row r="47117" spans="1:3">
      <c r="A47117" t="s">
        <v>24249</v>
      </c>
      <c r="B47117">
        <v>0.31868999999999997</v>
      </c>
      <c r="C47117">
        <f t="shared" si="736"/>
        <v>11</v>
      </c>
    </row>
    <row r="47118" spans="1:3">
      <c r="A47118" t="s">
        <v>24259</v>
      </c>
      <c r="B47118">
        <v>0.31868999999999997</v>
      </c>
      <c r="C47118">
        <f t="shared" si="736"/>
        <v>11</v>
      </c>
    </row>
    <row r="47119" spans="1:3">
      <c r="A47119" t="s">
        <v>24265</v>
      </c>
      <c r="B47119">
        <v>0.31868999999999997</v>
      </c>
      <c r="C47119">
        <f t="shared" si="736"/>
        <v>11</v>
      </c>
    </row>
    <row r="47120" spans="1:3">
      <c r="A47120" t="s">
        <v>24268</v>
      </c>
      <c r="B47120">
        <v>0.31868999999999997</v>
      </c>
      <c r="C47120">
        <f t="shared" si="736"/>
        <v>11</v>
      </c>
    </row>
    <row r="47121" spans="1:3">
      <c r="A47121" t="s">
        <v>24276</v>
      </c>
      <c r="B47121">
        <v>1.2747599999999999</v>
      </c>
      <c r="C47121">
        <f t="shared" si="736"/>
        <v>11</v>
      </c>
    </row>
    <row r="47122" spans="1:3">
      <c r="A47122" t="s">
        <v>24277</v>
      </c>
      <c r="B47122">
        <v>1.59345</v>
      </c>
      <c r="C47122">
        <f t="shared" si="736"/>
        <v>11</v>
      </c>
    </row>
    <row r="47123" spans="1:3">
      <c r="A47123" t="s">
        <v>24281</v>
      </c>
      <c r="B47123">
        <v>0.63737900000000003</v>
      </c>
      <c r="C47123">
        <f t="shared" si="736"/>
        <v>11</v>
      </c>
    </row>
    <row r="47124" spans="1:3">
      <c r="A47124" t="s">
        <v>24321</v>
      </c>
      <c r="B47124">
        <v>0.31868999999999997</v>
      </c>
      <c r="C47124">
        <f t="shared" si="736"/>
        <v>11</v>
      </c>
    </row>
    <row r="47125" spans="1:3">
      <c r="A47125" t="s">
        <v>24328</v>
      </c>
      <c r="B47125">
        <v>1.59345</v>
      </c>
      <c r="C47125">
        <f t="shared" si="736"/>
        <v>11</v>
      </c>
    </row>
    <row r="47126" spans="1:3">
      <c r="A47126" t="s">
        <v>24329</v>
      </c>
      <c r="B47126">
        <v>4.4616499999999997</v>
      </c>
      <c r="C47126">
        <f t="shared" si="736"/>
        <v>11</v>
      </c>
    </row>
    <row r="47127" spans="1:3">
      <c r="A47127" t="s">
        <v>24330</v>
      </c>
      <c r="B47127">
        <v>2.5495199999999998</v>
      </c>
      <c r="C47127">
        <f t="shared" si="736"/>
        <v>11</v>
      </c>
    </row>
    <row r="47128" spans="1:3">
      <c r="A47128" t="s">
        <v>24333</v>
      </c>
      <c r="B47128">
        <v>0.31868999999999997</v>
      </c>
      <c r="C47128">
        <f t="shared" si="736"/>
        <v>11</v>
      </c>
    </row>
    <row r="47129" spans="1:3">
      <c r="A47129" t="s">
        <v>24343</v>
      </c>
      <c r="B47129">
        <v>1.2747599999999999</v>
      </c>
      <c r="C47129">
        <f t="shared" si="736"/>
        <v>11</v>
      </c>
    </row>
    <row r="47130" spans="1:3">
      <c r="A47130" t="s">
        <v>24347</v>
      </c>
      <c r="B47130">
        <v>0.31868999999999997</v>
      </c>
      <c r="C47130">
        <f t="shared" si="736"/>
        <v>11</v>
      </c>
    </row>
    <row r="47131" spans="1:3">
      <c r="A47131" t="s">
        <v>24362</v>
      </c>
      <c r="B47131">
        <v>0.31868999999999997</v>
      </c>
      <c r="C47131">
        <f t="shared" si="736"/>
        <v>11</v>
      </c>
    </row>
    <row r="47132" spans="1:3">
      <c r="A47132" t="s">
        <v>24371</v>
      </c>
      <c r="B47132">
        <v>0.63737900000000003</v>
      </c>
      <c r="C47132">
        <f t="shared" si="736"/>
        <v>11</v>
      </c>
    </row>
    <row r="47133" spans="1:3">
      <c r="A47133" t="s">
        <v>24386</v>
      </c>
      <c r="B47133">
        <v>0.31868999999999997</v>
      </c>
      <c r="C47133">
        <f t="shared" si="736"/>
        <v>11</v>
      </c>
    </row>
    <row r="47134" spans="1:3">
      <c r="A47134" t="s">
        <v>24438</v>
      </c>
      <c r="B47134">
        <v>0.31868999999999997</v>
      </c>
      <c r="C47134">
        <f t="shared" si="736"/>
        <v>11</v>
      </c>
    </row>
    <row r="47135" spans="1:3">
      <c r="A47135" t="s">
        <v>24446</v>
      </c>
      <c r="B47135">
        <v>0.31868999999999997</v>
      </c>
      <c r="C47135">
        <f t="shared" si="736"/>
        <v>11</v>
      </c>
    </row>
    <row r="47136" spans="1:3">
      <c r="A47136" t="s">
        <v>24453</v>
      </c>
      <c r="B47136">
        <v>0.31868999999999997</v>
      </c>
      <c r="C47136">
        <f t="shared" si="736"/>
        <v>11</v>
      </c>
    </row>
    <row r="47137" spans="1:3">
      <c r="A47137" t="s">
        <v>24462</v>
      </c>
      <c r="B47137">
        <v>0.31868999999999997</v>
      </c>
      <c r="C47137">
        <f t="shared" si="736"/>
        <v>11</v>
      </c>
    </row>
    <row r="47138" spans="1:3">
      <c r="A47138" t="s">
        <v>24466</v>
      </c>
      <c r="B47138">
        <v>0.63737900000000003</v>
      </c>
      <c r="C47138">
        <f t="shared" si="736"/>
        <v>11</v>
      </c>
    </row>
    <row r="47139" spans="1:3">
      <c r="A47139" t="s">
        <v>24481</v>
      </c>
      <c r="B47139">
        <v>0.31868999999999997</v>
      </c>
      <c r="C47139">
        <f t="shared" si="736"/>
        <v>11</v>
      </c>
    </row>
    <row r="47140" spans="1:3">
      <c r="A47140" t="s">
        <v>24503</v>
      </c>
      <c r="B47140">
        <v>0.63737900000000003</v>
      </c>
      <c r="C47140">
        <f t="shared" si="736"/>
        <v>11</v>
      </c>
    </row>
    <row r="47141" spans="1:3">
      <c r="A47141" t="s">
        <v>24504</v>
      </c>
      <c r="B47141">
        <v>0.31868999999999997</v>
      </c>
      <c r="C47141">
        <f t="shared" si="736"/>
        <v>11</v>
      </c>
    </row>
    <row r="47142" spans="1:3">
      <c r="A47142" t="s">
        <v>24517</v>
      </c>
      <c r="B47142">
        <v>3.5055900000000002</v>
      </c>
      <c r="C47142">
        <f t="shared" si="736"/>
        <v>11</v>
      </c>
    </row>
    <row r="47143" spans="1:3">
      <c r="A47143" t="s">
        <v>24518</v>
      </c>
      <c r="B47143">
        <v>1.2747599999999999</v>
      </c>
      <c r="C47143">
        <f t="shared" si="736"/>
        <v>11</v>
      </c>
    </row>
    <row r="47144" spans="1:3">
      <c r="A47144" t="s">
        <v>24533</v>
      </c>
      <c r="B47144">
        <v>6.0551000000000004</v>
      </c>
      <c r="C47144">
        <f t="shared" si="736"/>
        <v>11</v>
      </c>
    </row>
    <row r="47145" spans="1:3">
      <c r="A47145" t="s">
        <v>24537</v>
      </c>
      <c r="B47145">
        <v>0.95606899999999995</v>
      </c>
      <c r="C47145">
        <f t="shared" si="736"/>
        <v>11</v>
      </c>
    </row>
    <row r="47146" spans="1:3">
      <c r="A47146" t="s">
        <v>24546</v>
      </c>
      <c r="B47146">
        <v>0.31868999999999997</v>
      </c>
      <c r="C47146">
        <f t="shared" si="736"/>
        <v>11</v>
      </c>
    </row>
    <row r="47147" spans="1:3">
      <c r="A47147" t="s">
        <v>24548</v>
      </c>
      <c r="B47147">
        <v>0.63737900000000003</v>
      </c>
      <c r="C47147">
        <f t="shared" si="736"/>
        <v>11</v>
      </c>
    </row>
    <row r="47148" spans="1:3">
      <c r="A47148" t="s">
        <v>24550</v>
      </c>
      <c r="B47148">
        <v>1.59345</v>
      </c>
      <c r="C47148">
        <f t="shared" si="736"/>
        <v>11</v>
      </c>
    </row>
    <row r="47149" spans="1:3">
      <c r="A47149" t="s">
        <v>24552</v>
      </c>
      <c r="B47149">
        <v>0.31868999999999997</v>
      </c>
      <c r="C47149">
        <f t="shared" si="736"/>
        <v>11</v>
      </c>
    </row>
    <row r="47150" spans="1:3">
      <c r="A47150" t="s">
        <v>24558</v>
      </c>
      <c r="B47150">
        <v>66.287400000000005</v>
      </c>
      <c r="C47150">
        <f t="shared" si="736"/>
        <v>11</v>
      </c>
    </row>
    <row r="47151" spans="1:3">
      <c r="A47151" t="s">
        <v>24566</v>
      </c>
      <c r="B47151">
        <v>0.63737900000000003</v>
      </c>
      <c r="C47151">
        <f t="shared" si="736"/>
        <v>11</v>
      </c>
    </row>
    <row r="47152" spans="1:3">
      <c r="A47152" t="s">
        <v>24583</v>
      </c>
      <c r="B47152">
        <v>0.31868999999999997</v>
      </c>
      <c r="C47152">
        <f t="shared" si="736"/>
        <v>11</v>
      </c>
    </row>
    <row r="47153" spans="1:3">
      <c r="A47153" t="s">
        <v>24588</v>
      </c>
      <c r="B47153">
        <v>0.31868999999999997</v>
      </c>
      <c r="C47153">
        <f t="shared" si="736"/>
        <v>11</v>
      </c>
    </row>
    <row r="47154" spans="1:3">
      <c r="A47154" t="s">
        <v>24592</v>
      </c>
      <c r="B47154">
        <v>2.2308300000000001</v>
      </c>
      <c r="C47154">
        <f t="shared" si="736"/>
        <v>11</v>
      </c>
    </row>
    <row r="47155" spans="1:3">
      <c r="A47155" t="s">
        <v>24597</v>
      </c>
      <c r="B47155">
        <v>0.31868999999999997</v>
      </c>
      <c r="C47155">
        <f t="shared" si="736"/>
        <v>11</v>
      </c>
    </row>
    <row r="47156" spans="1:3">
      <c r="A47156" t="s">
        <v>24600</v>
      </c>
      <c r="B47156">
        <v>0.63737900000000003</v>
      </c>
      <c r="C47156">
        <f t="shared" si="736"/>
        <v>11</v>
      </c>
    </row>
    <row r="47157" spans="1:3">
      <c r="A47157" t="s">
        <v>24607</v>
      </c>
      <c r="B47157">
        <v>1.2747599999999999</v>
      </c>
      <c r="C47157">
        <f t="shared" si="736"/>
        <v>11</v>
      </c>
    </row>
    <row r="47158" spans="1:3">
      <c r="A47158" t="s">
        <v>24613</v>
      </c>
      <c r="B47158">
        <v>0.95606899999999995</v>
      </c>
      <c r="C47158">
        <f t="shared" si="736"/>
        <v>11</v>
      </c>
    </row>
    <row r="47159" spans="1:3">
      <c r="A47159" t="s">
        <v>24618</v>
      </c>
      <c r="B47159">
        <v>0.63737900000000003</v>
      </c>
      <c r="C47159">
        <f t="shared" si="736"/>
        <v>11</v>
      </c>
    </row>
    <row r="47160" spans="1:3">
      <c r="A47160" t="s">
        <v>24623</v>
      </c>
      <c r="B47160">
        <v>0.31868999999999997</v>
      </c>
      <c r="C47160">
        <f t="shared" si="736"/>
        <v>11</v>
      </c>
    </row>
    <row r="47161" spans="1:3">
      <c r="A47161" t="s">
        <v>24630</v>
      </c>
      <c r="B47161">
        <v>0.31868999999999997</v>
      </c>
      <c r="C47161">
        <f t="shared" si="736"/>
        <v>11</v>
      </c>
    </row>
    <row r="47162" spans="1:3">
      <c r="A47162" t="s">
        <v>24645</v>
      </c>
      <c r="B47162">
        <v>0.31868999999999997</v>
      </c>
      <c r="C47162">
        <f t="shared" si="736"/>
        <v>11</v>
      </c>
    </row>
    <row r="47163" spans="1:3">
      <c r="A47163" t="s">
        <v>24658</v>
      </c>
      <c r="B47163">
        <v>2.2308300000000001</v>
      </c>
      <c r="C47163">
        <f t="shared" si="736"/>
        <v>11</v>
      </c>
    </row>
    <row r="47164" spans="1:3">
      <c r="A47164" t="s">
        <v>24662</v>
      </c>
      <c r="B47164">
        <v>1.2747599999999999</v>
      </c>
      <c r="C47164">
        <f t="shared" si="736"/>
        <v>11</v>
      </c>
    </row>
    <row r="47165" spans="1:3">
      <c r="A47165" t="s">
        <v>24663</v>
      </c>
      <c r="B47165">
        <v>0.31868999999999997</v>
      </c>
      <c r="C47165">
        <f t="shared" si="736"/>
        <v>11</v>
      </c>
    </row>
    <row r="47166" spans="1:3">
      <c r="A47166" t="s">
        <v>24676</v>
      </c>
      <c r="B47166">
        <v>0.31868999999999997</v>
      </c>
      <c r="C47166">
        <f t="shared" si="736"/>
        <v>11</v>
      </c>
    </row>
    <row r="47167" spans="1:3">
      <c r="A47167" t="s">
        <v>24685</v>
      </c>
      <c r="B47167">
        <v>0.31868999999999997</v>
      </c>
      <c r="C47167">
        <f t="shared" si="736"/>
        <v>11</v>
      </c>
    </row>
    <row r="47168" spans="1:3">
      <c r="A47168" t="s">
        <v>24691</v>
      </c>
      <c r="B47168">
        <v>0.31868999999999997</v>
      </c>
      <c r="C47168">
        <f t="shared" si="736"/>
        <v>11</v>
      </c>
    </row>
    <row r="47169" spans="1:3">
      <c r="A47169" t="s">
        <v>24704</v>
      </c>
      <c r="B47169">
        <v>1.2747599999999999</v>
      </c>
      <c r="C47169">
        <f t="shared" ref="C47169:C47232" si="737">LEN(A47169)</f>
        <v>11</v>
      </c>
    </row>
    <row r="47170" spans="1:3">
      <c r="A47170" t="s">
        <v>24713</v>
      </c>
      <c r="B47170">
        <v>0.31868999999999997</v>
      </c>
      <c r="C47170">
        <f t="shared" si="737"/>
        <v>11</v>
      </c>
    </row>
    <row r="47171" spans="1:3">
      <c r="A47171" t="s">
        <v>24719</v>
      </c>
      <c r="B47171">
        <v>0.31868999999999997</v>
      </c>
      <c r="C47171">
        <f t="shared" si="737"/>
        <v>11</v>
      </c>
    </row>
    <row r="47172" spans="1:3">
      <c r="A47172" t="s">
        <v>24720</v>
      </c>
      <c r="B47172">
        <v>0.31868999999999997</v>
      </c>
      <c r="C47172">
        <f t="shared" si="737"/>
        <v>11</v>
      </c>
    </row>
    <row r="47173" spans="1:3">
      <c r="A47173" t="s">
        <v>24737</v>
      </c>
      <c r="B47173">
        <v>0.95606899999999995</v>
      </c>
      <c r="C47173">
        <f t="shared" si="737"/>
        <v>11</v>
      </c>
    </row>
    <row r="47174" spans="1:3">
      <c r="A47174" t="s">
        <v>24741</v>
      </c>
      <c r="B47174">
        <v>0.31868999999999997</v>
      </c>
      <c r="C47174">
        <f t="shared" si="737"/>
        <v>11</v>
      </c>
    </row>
    <row r="47175" spans="1:3">
      <c r="A47175" t="s">
        <v>24745</v>
      </c>
      <c r="B47175">
        <v>0.95606899999999995</v>
      </c>
      <c r="C47175">
        <f t="shared" si="737"/>
        <v>11</v>
      </c>
    </row>
    <row r="47176" spans="1:3">
      <c r="A47176" t="s">
        <v>24754</v>
      </c>
      <c r="B47176">
        <v>0.31868999999999997</v>
      </c>
      <c r="C47176">
        <f t="shared" si="737"/>
        <v>11</v>
      </c>
    </row>
    <row r="47177" spans="1:3">
      <c r="A47177" t="s">
        <v>24757</v>
      </c>
      <c r="B47177">
        <v>0.63737900000000003</v>
      </c>
      <c r="C47177">
        <f t="shared" si="737"/>
        <v>11</v>
      </c>
    </row>
    <row r="47178" spans="1:3">
      <c r="A47178" t="s">
        <v>24763</v>
      </c>
      <c r="B47178">
        <v>0.95606899999999995</v>
      </c>
      <c r="C47178">
        <f t="shared" si="737"/>
        <v>11</v>
      </c>
    </row>
    <row r="47179" spans="1:3">
      <c r="A47179" t="s">
        <v>24766</v>
      </c>
      <c r="B47179">
        <v>0.31868999999999997</v>
      </c>
      <c r="C47179">
        <f t="shared" si="737"/>
        <v>11</v>
      </c>
    </row>
    <row r="47180" spans="1:3">
      <c r="A47180" t="s">
        <v>24782</v>
      </c>
      <c r="B47180">
        <v>0.31868999999999997</v>
      </c>
      <c r="C47180">
        <f t="shared" si="737"/>
        <v>11</v>
      </c>
    </row>
    <row r="47181" spans="1:3">
      <c r="A47181" t="s">
        <v>24805</v>
      </c>
      <c r="B47181">
        <v>2.5495199999999998</v>
      </c>
      <c r="C47181">
        <f t="shared" si="737"/>
        <v>11</v>
      </c>
    </row>
    <row r="47182" spans="1:3">
      <c r="A47182" t="s">
        <v>24807</v>
      </c>
      <c r="B47182">
        <v>0.31868999999999997</v>
      </c>
      <c r="C47182">
        <f t="shared" si="737"/>
        <v>11</v>
      </c>
    </row>
    <row r="47183" spans="1:3">
      <c r="A47183" t="s">
        <v>24809</v>
      </c>
      <c r="B47183">
        <v>0.31868999999999997</v>
      </c>
      <c r="C47183">
        <f t="shared" si="737"/>
        <v>11</v>
      </c>
    </row>
    <row r="47184" spans="1:3">
      <c r="A47184" t="s">
        <v>24820</v>
      </c>
      <c r="B47184">
        <v>1.2747599999999999</v>
      </c>
      <c r="C47184">
        <f t="shared" si="737"/>
        <v>11</v>
      </c>
    </row>
    <row r="47185" spans="1:3">
      <c r="A47185" t="s">
        <v>24840</v>
      </c>
      <c r="B47185">
        <v>0.31868999999999997</v>
      </c>
      <c r="C47185">
        <f t="shared" si="737"/>
        <v>11</v>
      </c>
    </row>
    <row r="47186" spans="1:3">
      <c r="A47186" t="s">
        <v>24842</v>
      </c>
      <c r="B47186">
        <v>0.95606899999999995</v>
      </c>
      <c r="C47186">
        <f t="shared" si="737"/>
        <v>11</v>
      </c>
    </row>
    <row r="47187" spans="1:3">
      <c r="A47187" t="s">
        <v>24858</v>
      </c>
      <c r="B47187">
        <v>0.31868999999999997</v>
      </c>
      <c r="C47187">
        <f t="shared" si="737"/>
        <v>11</v>
      </c>
    </row>
    <row r="47188" spans="1:3">
      <c r="A47188" t="s">
        <v>24860</v>
      </c>
      <c r="B47188">
        <v>0.31868999999999997</v>
      </c>
      <c r="C47188">
        <f t="shared" si="737"/>
        <v>11</v>
      </c>
    </row>
    <row r="47189" spans="1:3">
      <c r="A47189" t="s">
        <v>24866</v>
      </c>
      <c r="B47189">
        <v>0.31868999999999997</v>
      </c>
      <c r="C47189">
        <f t="shared" si="737"/>
        <v>11</v>
      </c>
    </row>
    <row r="47190" spans="1:3">
      <c r="A47190" t="s">
        <v>24885</v>
      </c>
      <c r="B47190">
        <v>0.95606899999999995</v>
      </c>
      <c r="C47190">
        <f t="shared" si="737"/>
        <v>11</v>
      </c>
    </row>
    <row r="47191" spans="1:3">
      <c r="A47191" t="s">
        <v>24931</v>
      </c>
      <c r="B47191">
        <v>0.31868999999999997</v>
      </c>
      <c r="C47191">
        <f t="shared" si="737"/>
        <v>11</v>
      </c>
    </row>
    <row r="47192" spans="1:3">
      <c r="A47192" t="s">
        <v>24953</v>
      </c>
      <c r="B47192">
        <v>1.2747599999999999</v>
      </c>
      <c r="C47192">
        <f t="shared" si="737"/>
        <v>11</v>
      </c>
    </row>
    <row r="47193" spans="1:3">
      <c r="A47193" t="s">
        <v>24954</v>
      </c>
      <c r="B47193">
        <v>0.31868999999999997</v>
      </c>
      <c r="C47193">
        <f t="shared" si="737"/>
        <v>11</v>
      </c>
    </row>
    <row r="47194" spans="1:3">
      <c r="A47194" t="s">
        <v>24956</v>
      </c>
      <c r="B47194">
        <v>0.95606899999999995</v>
      </c>
      <c r="C47194">
        <f t="shared" si="737"/>
        <v>11</v>
      </c>
    </row>
    <row r="47195" spans="1:3">
      <c r="A47195" t="s">
        <v>24968</v>
      </c>
      <c r="B47195">
        <v>0.63737900000000003</v>
      </c>
      <c r="C47195">
        <f t="shared" si="737"/>
        <v>11</v>
      </c>
    </row>
    <row r="47196" spans="1:3">
      <c r="A47196" t="s">
        <v>24972</v>
      </c>
      <c r="B47196">
        <v>0.31868999999999997</v>
      </c>
      <c r="C47196">
        <f t="shared" si="737"/>
        <v>11</v>
      </c>
    </row>
    <row r="47197" spans="1:3">
      <c r="A47197" t="s">
        <v>25020</v>
      </c>
      <c r="B47197">
        <v>0.31868999999999997</v>
      </c>
      <c r="C47197">
        <f t="shared" si="737"/>
        <v>11</v>
      </c>
    </row>
    <row r="47198" spans="1:3">
      <c r="A47198" t="s">
        <v>25023</v>
      </c>
      <c r="B47198">
        <v>0.95606899999999995</v>
      </c>
      <c r="C47198">
        <f t="shared" si="737"/>
        <v>11</v>
      </c>
    </row>
    <row r="47199" spans="1:3">
      <c r="A47199" t="s">
        <v>25029</v>
      </c>
      <c r="B47199">
        <v>0.31868999999999997</v>
      </c>
      <c r="C47199">
        <f t="shared" si="737"/>
        <v>11</v>
      </c>
    </row>
    <row r="47200" spans="1:3">
      <c r="A47200" t="s">
        <v>25042</v>
      </c>
      <c r="B47200">
        <v>0.95606899999999995</v>
      </c>
      <c r="C47200">
        <f t="shared" si="737"/>
        <v>11</v>
      </c>
    </row>
    <row r="47201" spans="1:3">
      <c r="A47201" t="s">
        <v>25047</v>
      </c>
      <c r="B47201">
        <v>0.95606899999999995</v>
      </c>
      <c r="C47201">
        <f t="shared" si="737"/>
        <v>11</v>
      </c>
    </row>
    <row r="47202" spans="1:3">
      <c r="A47202" t="s">
        <v>25050</v>
      </c>
      <c r="B47202">
        <v>0.63737900000000003</v>
      </c>
      <c r="C47202">
        <f t="shared" si="737"/>
        <v>11</v>
      </c>
    </row>
    <row r="47203" spans="1:3">
      <c r="A47203" t="s">
        <v>25079</v>
      </c>
      <c r="B47203">
        <v>0.31868999999999997</v>
      </c>
      <c r="C47203">
        <f t="shared" si="737"/>
        <v>11</v>
      </c>
    </row>
    <row r="47204" spans="1:3">
      <c r="A47204" t="s">
        <v>25089</v>
      </c>
      <c r="B47204">
        <v>0.31868999999999997</v>
      </c>
      <c r="C47204">
        <f t="shared" si="737"/>
        <v>11</v>
      </c>
    </row>
    <row r="47205" spans="1:3">
      <c r="A47205" t="s">
        <v>25091</v>
      </c>
      <c r="B47205">
        <v>0.31868999999999997</v>
      </c>
      <c r="C47205">
        <f t="shared" si="737"/>
        <v>11</v>
      </c>
    </row>
    <row r="47206" spans="1:3">
      <c r="A47206" t="s">
        <v>25093</v>
      </c>
      <c r="B47206">
        <v>0.31868999999999997</v>
      </c>
      <c r="C47206">
        <f t="shared" si="737"/>
        <v>11</v>
      </c>
    </row>
    <row r="47207" spans="1:3">
      <c r="A47207" t="s">
        <v>25094</v>
      </c>
      <c r="B47207">
        <v>0.31868999999999997</v>
      </c>
      <c r="C47207">
        <f t="shared" si="737"/>
        <v>11</v>
      </c>
    </row>
    <row r="47208" spans="1:3">
      <c r="A47208" t="s">
        <v>25098</v>
      </c>
      <c r="B47208">
        <v>0.31868999999999997</v>
      </c>
      <c r="C47208">
        <f t="shared" si="737"/>
        <v>11</v>
      </c>
    </row>
    <row r="47209" spans="1:3">
      <c r="A47209" t="s">
        <v>25112</v>
      </c>
      <c r="B47209">
        <v>0.95606899999999995</v>
      </c>
      <c r="C47209">
        <f t="shared" si="737"/>
        <v>11</v>
      </c>
    </row>
    <row r="47210" spans="1:3">
      <c r="A47210" t="s">
        <v>25122</v>
      </c>
      <c r="B47210">
        <v>0.31868999999999997</v>
      </c>
      <c r="C47210">
        <f t="shared" si="737"/>
        <v>11</v>
      </c>
    </row>
    <row r="47211" spans="1:3">
      <c r="A47211" t="s">
        <v>25129</v>
      </c>
      <c r="B47211">
        <v>0.31868999999999997</v>
      </c>
      <c r="C47211">
        <f t="shared" si="737"/>
        <v>11</v>
      </c>
    </row>
    <row r="47212" spans="1:3">
      <c r="A47212" t="s">
        <v>25176</v>
      </c>
      <c r="B47212">
        <v>246.02799999999999</v>
      </c>
      <c r="C47212">
        <f t="shared" si="737"/>
        <v>11</v>
      </c>
    </row>
    <row r="47213" spans="1:3">
      <c r="A47213" t="s">
        <v>25186</v>
      </c>
      <c r="B47213">
        <v>1.2747599999999999</v>
      </c>
      <c r="C47213">
        <f t="shared" si="737"/>
        <v>11</v>
      </c>
    </row>
    <row r="47214" spans="1:3">
      <c r="A47214" t="s">
        <v>25189</v>
      </c>
      <c r="B47214">
        <v>0.31868999999999997</v>
      </c>
      <c r="C47214">
        <f t="shared" si="737"/>
        <v>11</v>
      </c>
    </row>
    <row r="47215" spans="1:3">
      <c r="A47215" t="s">
        <v>25207</v>
      </c>
      <c r="B47215">
        <v>5.09903</v>
      </c>
      <c r="C47215">
        <f t="shared" si="737"/>
        <v>11</v>
      </c>
    </row>
    <row r="47216" spans="1:3">
      <c r="A47216" t="s">
        <v>25210</v>
      </c>
      <c r="B47216">
        <v>0.95606899999999995</v>
      </c>
      <c r="C47216">
        <f t="shared" si="737"/>
        <v>11</v>
      </c>
    </row>
    <row r="47217" spans="1:3">
      <c r="A47217" t="s">
        <v>25212</v>
      </c>
      <c r="B47217">
        <v>0.31868999999999997</v>
      </c>
      <c r="C47217">
        <f t="shared" si="737"/>
        <v>11</v>
      </c>
    </row>
    <row r="47218" spans="1:3">
      <c r="A47218" t="s">
        <v>25213</v>
      </c>
      <c r="B47218">
        <v>0.31868999999999997</v>
      </c>
      <c r="C47218">
        <f t="shared" si="737"/>
        <v>11</v>
      </c>
    </row>
    <row r="47219" spans="1:3">
      <c r="A47219" t="s">
        <v>25217</v>
      </c>
      <c r="B47219">
        <v>1.91214</v>
      </c>
      <c r="C47219">
        <f t="shared" si="737"/>
        <v>11</v>
      </c>
    </row>
    <row r="47220" spans="1:3">
      <c r="A47220" t="s">
        <v>25233</v>
      </c>
      <c r="B47220">
        <v>0.63737900000000003</v>
      </c>
      <c r="C47220">
        <f t="shared" si="737"/>
        <v>11</v>
      </c>
    </row>
    <row r="47221" spans="1:3">
      <c r="A47221" t="s">
        <v>25238</v>
      </c>
      <c r="B47221">
        <v>0.63737900000000003</v>
      </c>
      <c r="C47221">
        <f t="shared" si="737"/>
        <v>11</v>
      </c>
    </row>
    <row r="47222" spans="1:3">
      <c r="A47222" t="s">
        <v>25240</v>
      </c>
      <c r="B47222">
        <v>1.59345</v>
      </c>
      <c r="C47222">
        <f t="shared" si="737"/>
        <v>11</v>
      </c>
    </row>
    <row r="47223" spans="1:3">
      <c r="A47223" t="s">
        <v>25241</v>
      </c>
      <c r="B47223">
        <v>0.63737900000000003</v>
      </c>
      <c r="C47223">
        <f t="shared" si="737"/>
        <v>11</v>
      </c>
    </row>
    <row r="47224" spans="1:3">
      <c r="A47224" t="s">
        <v>25242</v>
      </c>
      <c r="B47224">
        <v>17.527899999999999</v>
      </c>
      <c r="C47224">
        <f t="shared" si="737"/>
        <v>11</v>
      </c>
    </row>
    <row r="47225" spans="1:3">
      <c r="A47225" t="s">
        <v>25260</v>
      </c>
      <c r="B47225">
        <v>3.8242699999999998</v>
      </c>
      <c r="C47225">
        <f t="shared" si="737"/>
        <v>11</v>
      </c>
    </row>
    <row r="47226" spans="1:3">
      <c r="A47226" t="s">
        <v>25263</v>
      </c>
      <c r="B47226">
        <v>3.5055900000000002</v>
      </c>
      <c r="C47226">
        <f t="shared" si="737"/>
        <v>11</v>
      </c>
    </row>
    <row r="47227" spans="1:3">
      <c r="A47227" t="s">
        <v>25274</v>
      </c>
      <c r="B47227">
        <v>0.63737900000000003</v>
      </c>
      <c r="C47227">
        <f t="shared" si="737"/>
        <v>11</v>
      </c>
    </row>
    <row r="47228" spans="1:3">
      <c r="A47228" t="s">
        <v>25282</v>
      </c>
      <c r="B47228">
        <v>1.2747599999999999</v>
      </c>
      <c r="C47228">
        <f t="shared" si="737"/>
        <v>11</v>
      </c>
    </row>
    <row r="47229" spans="1:3">
      <c r="A47229" t="s">
        <v>25295</v>
      </c>
      <c r="B47229">
        <v>6.3737899999999996</v>
      </c>
      <c r="C47229">
        <f t="shared" si="737"/>
        <v>11</v>
      </c>
    </row>
    <row r="47230" spans="1:3">
      <c r="A47230" t="s">
        <v>25331</v>
      </c>
      <c r="B47230">
        <v>1.2747599999999999</v>
      </c>
      <c r="C47230">
        <f t="shared" si="737"/>
        <v>11</v>
      </c>
    </row>
    <row r="47231" spans="1:3">
      <c r="A47231" t="s">
        <v>25333</v>
      </c>
      <c r="B47231">
        <v>4.4616499999999997</v>
      </c>
      <c r="C47231">
        <f t="shared" si="737"/>
        <v>11</v>
      </c>
    </row>
    <row r="47232" spans="1:3">
      <c r="A47232" t="s">
        <v>25358</v>
      </c>
      <c r="B47232">
        <v>2.2308300000000001</v>
      </c>
      <c r="C47232">
        <f t="shared" si="737"/>
        <v>11</v>
      </c>
    </row>
    <row r="47233" spans="1:3">
      <c r="A47233" t="s">
        <v>25367</v>
      </c>
      <c r="B47233">
        <v>0.95606899999999995</v>
      </c>
      <c r="C47233">
        <f t="shared" ref="C47233:C47296" si="738">LEN(A47233)</f>
        <v>11</v>
      </c>
    </row>
    <row r="47234" spans="1:3">
      <c r="A47234" t="s">
        <v>25371</v>
      </c>
      <c r="B47234">
        <v>0.31868999999999997</v>
      </c>
      <c r="C47234">
        <f t="shared" si="738"/>
        <v>11</v>
      </c>
    </row>
    <row r="47235" spans="1:3">
      <c r="A47235" t="s">
        <v>25381</v>
      </c>
      <c r="B47235">
        <v>0.31868999999999997</v>
      </c>
      <c r="C47235">
        <f t="shared" si="738"/>
        <v>11</v>
      </c>
    </row>
    <row r="47236" spans="1:3">
      <c r="A47236" t="s">
        <v>25385</v>
      </c>
      <c r="B47236">
        <v>24.220400000000001</v>
      </c>
      <c r="C47236">
        <f t="shared" si="738"/>
        <v>11</v>
      </c>
    </row>
    <row r="47237" spans="1:3">
      <c r="A47237" t="s">
        <v>25391</v>
      </c>
      <c r="B47237">
        <v>1.59345</v>
      </c>
      <c r="C47237">
        <f t="shared" si="738"/>
        <v>11</v>
      </c>
    </row>
    <row r="47238" spans="1:3">
      <c r="A47238" t="s">
        <v>25397</v>
      </c>
      <c r="B47238">
        <v>0.31868999999999997</v>
      </c>
      <c r="C47238">
        <f t="shared" si="738"/>
        <v>11</v>
      </c>
    </row>
    <row r="47239" spans="1:3">
      <c r="A47239" t="s">
        <v>25412</v>
      </c>
      <c r="B47239">
        <v>0.31868999999999997</v>
      </c>
      <c r="C47239">
        <f t="shared" si="738"/>
        <v>11</v>
      </c>
    </row>
    <row r="47240" spans="1:3">
      <c r="A47240" t="s">
        <v>25418</v>
      </c>
      <c r="B47240">
        <v>0.63737900000000003</v>
      </c>
      <c r="C47240">
        <f t="shared" si="738"/>
        <v>11</v>
      </c>
    </row>
    <row r="47241" spans="1:3">
      <c r="A47241" t="s">
        <v>25423</v>
      </c>
      <c r="B47241">
        <v>3.5055900000000002</v>
      </c>
      <c r="C47241">
        <f t="shared" si="738"/>
        <v>11</v>
      </c>
    </row>
    <row r="47242" spans="1:3">
      <c r="A47242" t="s">
        <v>25442</v>
      </c>
      <c r="B47242">
        <v>0.31868999999999997</v>
      </c>
      <c r="C47242">
        <f t="shared" si="738"/>
        <v>11</v>
      </c>
    </row>
    <row r="47243" spans="1:3">
      <c r="A47243" t="s">
        <v>25450</v>
      </c>
      <c r="B47243">
        <v>0.31868999999999997</v>
      </c>
      <c r="C47243">
        <f t="shared" si="738"/>
        <v>11</v>
      </c>
    </row>
    <row r="47244" spans="1:3">
      <c r="A47244" t="s">
        <v>25459</v>
      </c>
      <c r="B47244">
        <v>0.31868999999999997</v>
      </c>
      <c r="C47244">
        <f t="shared" si="738"/>
        <v>11</v>
      </c>
    </row>
    <row r="47245" spans="1:3">
      <c r="A47245" t="s">
        <v>25465</v>
      </c>
      <c r="B47245">
        <v>0.95606899999999995</v>
      </c>
      <c r="C47245">
        <f t="shared" si="738"/>
        <v>11</v>
      </c>
    </row>
    <row r="47246" spans="1:3">
      <c r="A47246" t="s">
        <v>25469</v>
      </c>
      <c r="B47246">
        <v>0.31868999999999997</v>
      </c>
      <c r="C47246">
        <f t="shared" si="738"/>
        <v>11</v>
      </c>
    </row>
    <row r="47247" spans="1:3">
      <c r="A47247" t="s">
        <v>25472</v>
      </c>
      <c r="B47247">
        <v>0.31868999999999997</v>
      </c>
      <c r="C47247">
        <f t="shared" si="738"/>
        <v>11</v>
      </c>
    </row>
    <row r="47248" spans="1:3">
      <c r="A47248" t="s">
        <v>25473</v>
      </c>
      <c r="B47248">
        <v>0.31868999999999997</v>
      </c>
      <c r="C47248">
        <f t="shared" si="738"/>
        <v>11</v>
      </c>
    </row>
    <row r="47249" spans="1:3">
      <c r="A47249" t="s">
        <v>25476</v>
      </c>
      <c r="B47249">
        <v>0.31868999999999997</v>
      </c>
      <c r="C47249">
        <f t="shared" si="738"/>
        <v>11</v>
      </c>
    </row>
    <row r="47250" spans="1:3">
      <c r="A47250" t="s">
        <v>25480</v>
      </c>
      <c r="B47250">
        <v>0.31868999999999997</v>
      </c>
      <c r="C47250">
        <f t="shared" si="738"/>
        <v>11</v>
      </c>
    </row>
    <row r="47251" spans="1:3">
      <c r="A47251" t="s">
        <v>25483</v>
      </c>
      <c r="B47251">
        <v>0.95606899999999995</v>
      </c>
      <c r="C47251">
        <f t="shared" si="738"/>
        <v>11</v>
      </c>
    </row>
    <row r="47252" spans="1:3">
      <c r="A47252" t="s">
        <v>25488</v>
      </c>
      <c r="B47252">
        <v>0.31868999999999997</v>
      </c>
      <c r="C47252">
        <f t="shared" si="738"/>
        <v>11</v>
      </c>
    </row>
    <row r="47253" spans="1:3">
      <c r="A47253" t="s">
        <v>25497</v>
      </c>
      <c r="B47253">
        <v>1.2747599999999999</v>
      </c>
      <c r="C47253">
        <f t="shared" si="738"/>
        <v>11</v>
      </c>
    </row>
    <row r="47254" spans="1:3">
      <c r="A47254" t="s">
        <v>25502</v>
      </c>
      <c r="B47254">
        <v>0.31868999999999997</v>
      </c>
      <c r="C47254">
        <f t="shared" si="738"/>
        <v>11</v>
      </c>
    </row>
    <row r="47255" spans="1:3">
      <c r="A47255" t="s">
        <v>25508</v>
      </c>
      <c r="B47255">
        <v>0.95606899999999995</v>
      </c>
      <c r="C47255">
        <f t="shared" si="738"/>
        <v>11</v>
      </c>
    </row>
    <row r="47256" spans="1:3">
      <c r="A47256" t="s">
        <v>25523</v>
      </c>
      <c r="B47256">
        <v>0.31868999999999997</v>
      </c>
      <c r="C47256">
        <f t="shared" si="738"/>
        <v>11</v>
      </c>
    </row>
    <row r="47257" spans="1:3">
      <c r="A47257" t="s">
        <v>25524</v>
      </c>
      <c r="B47257">
        <v>0.31868999999999997</v>
      </c>
      <c r="C47257">
        <f t="shared" si="738"/>
        <v>11</v>
      </c>
    </row>
    <row r="47258" spans="1:3">
      <c r="A47258" t="s">
        <v>25551</v>
      </c>
      <c r="B47258">
        <v>0.31868999999999997</v>
      </c>
      <c r="C47258">
        <f t="shared" si="738"/>
        <v>11</v>
      </c>
    </row>
    <row r="47259" spans="1:3">
      <c r="A47259" t="s">
        <v>25559</v>
      </c>
      <c r="B47259">
        <v>0.31868999999999997</v>
      </c>
      <c r="C47259">
        <f t="shared" si="738"/>
        <v>11</v>
      </c>
    </row>
    <row r="47260" spans="1:3">
      <c r="A47260" t="s">
        <v>25562</v>
      </c>
      <c r="B47260">
        <v>0.63737900000000003</v>
      </c>
      <c r="C47260">
        <f t="shared" si="738"/>
        <v>11</v>
      </c>
    </row>
    <row r="47261" spans="1:3">
      <c r="A47261" t="s">
        <v>25565</v>
      </c>
      <c r="B47261">
        <v>1.59345</v>
      </c>
      <c r="C47261">
        <f t="shared" si="738"/>
        <v>11</v>
      </c>
    </row>
    <row r="47262" spans="1:3">
      <c r="A47262" t="s">
        <v>25571</v>
      </c>
      <c r="B47262">
        <v>2.2308300000000001</v>
      </c>
      <c r="C47262">
        <f t="shared" si="738"/>
        <v>11</v>
      </c>
    </row>
    <row r="47263" spans="1:3">
      <c r="A47263" t="s">
        <v>25577</v>
      </c>
      <c r="B47263">
        <v>6.6924799999999998</v>
      </c>
      <c r="C47263">
        <f t="shared" si="738"/>
        <v>11</v>
      </c>
    </row>
    <row r="47264" spans="1:3">
      <c r="A47264" t="s">
        <v>25608</v>
      </c>
      <c r="B47264">
        <v>0.31868999999999997</v>
      </c>
      <c r="C47264">
        <f t="shared" si="738"/>
        <v>11</v>
      </c>
    </row>
    <row r="47265" spans="1:3">
      <c r="A47265" t="s">
        <v>25610</v>
      </c>
      <c r="B47265">
        <v>0.31868999999999997</v>
      </c>
      <c r="C47265">
        <f t="shared" si="738"/>
        <v>11</v>
      </c>
    </row>
    <row r="47266" spans="1:3">
      <c r="A47266" t="s">
        <v>25616</v>
      </c>
      <c r="B47266">
        <v>7.6485500000000002</v>
      </c>
      <c r="C47266">
        <f t="shared" si="738"/>
        <v>11</v>
      </c>
    </row>
    <row r="47267" spans="1:3">
      <c r="A47267" t="s">
        <v>25626</v>
      </c>
      <c r="B47267">
        <v>0.31868999999999997</v>
      </c>
      <c r="C47267">
        <f t="shared" si="738"/>
        <v>11</v>
      </c>
    </row>
    <row r="47268" spans="1:3">
      <c r="A47268" t="s">
        <v>25642</v>
      </c>
      <c r="B47268">
        <v>0.31868999999999997</v>
      </c>
      <c r="C47268">
        <f t="shared" si="738"/>
        <v>11</v>
      </c>
    </row>
    <row r="47269" spans="1:3">
      <c r="A47269" t="s">
        <v>25657</v>
      </c>
      <c r="B47269">
        <v>0.31868999999999997</v>
      </c>
      <c r="C47269">
        <f t="shared" si="738"/>
        <v>11</v>
      </c>
    </row>
    <row r="47270" spans="1:3">
      <c r="A47270" t="s">
        <v>25669</v>
      </c>
      <c r="B47270">
        <v>4.4616499999999997</v>
      </c>
      <c r="C47270">
        <f t="shared" si="738"/>
        <v>11</v>
      </c>
    </row>
    <row r="47271" spans="1:3">
      <c r="A47271" t="s">
        <v>25675</v>
      </c>
      <c r="B47271">
        <v>0.31868999999999997</v>
      </c>
      <c r="C47271">
        <f t="shared" si="738"/>
        <v>11</v>
      </c>
    </row>
    <row r="47272" spans="1:3">
      <c r="A47272" t="s">
        <v>25694</v>
      </c>
      <c r="B47272">
        <v>0.95606899999999995</v>
      </c>
      <c r="C47272">
        <f t="shared" si="738"/>
        <v>11</v>
      </c>
    </row>
    <row r="47273" spans="1:3">
      <c r="A47273" t="s">
        <v>25695</v>
      </c>
      <c r="B47273">
        <v>0.95606899999999995</v>
      </c>
      <c r="C47273">
        <f t="shared" si="738"/>
        <v>11</v>
      </c>
    </row>
    <row r="47274" spans="1:3">
      <c r="A47274" t="s">
        <v>25699</v>
      </c>
      <c r="B47274">
        <v>0.63737900000000003</v>
      </c>
      <c r="C47274">
        <f t="shared" si="738"/>
        <v>11</v>
      </c>
    </row>
    <row r="47275" spans="1:3">
      <c r="A47275" t="s">
        <v>25708</v>
      </c>
      <c r="B47275">
        <v>11.791499999999999</v>
      </c>
      <c r="C47275">
        <f t="shared" si="738"/>
        <v>11</v>
      </c>
    </row>
    <row r="47276" spans="1:3">
      <c r="A47276" t="s">
        <v>25732</v>
      </c>
      <c r="B47276">
        <v>3.1869000000000001</v>
      </c>
      <c r="C47276">
        <f t="shared" si="738"/>
        <v>11</v>
      </c>
    </row>
    <row r="47277" spans="1:3">
      <c r="A47277" t="s">
        <v>25744</v>
      </c>
      <c r="B47277">
        <v>0.95606899999999995</v>
      </c>
      <c r="C47277">
        <f t="shared" si="738"/>
        <v>11</v>
      </c>
    </row>
    <row r="47278" spans="1:3">
      <c r="A47278" t="s">
        <v>25751</v>
      </c>
      <c r="B47278">
        <v>0.63737900000000003</v>
      </c>
      <c r="C47278">
        <f t="shared" si="738"/>
        <v>11</v>
      </c>
    </row>
    <row r="47279" spans="1:3">
      <c r="A47279" t="s">
        <v>25758</v>
      </c>
      <c r="B47279">
        <v>0.31868999999999997</v>
      </c>
      <c r="C47279">
        <f t="shared" si="738"/>
        <v>11</v>
      </c>
    </row>
    <row r="47280" spans="1:3">
      <c r="A47280" t="s">
        <v>25760</v>
      </c>
      <c r="B47280">
        <v>3.1869000000000001</v>
      </c>
      <c r="C47280">
        <f t="shared" si="738"/>
        <v>11</v>
      </c>
    </row>
    <row r="47281" spans="1:3">
      <c r="A47281" t="s">
        <v>25766</v>
      </c>
      <c r="B47281">
        <v>13.385</v>
      </c>
      <c r="C47281">
        <f t="shared" si="738"/>
        <v>11</v>
      </c>
    </row>
    <row r="47282" spans="1:3">
      <c r="A47282" t="s">
        <v>25784</v>
      </c>
      <c r="B47282">
        <v>5.7364100000000002</v>
      </c>
      <c r="C47282">
        <f t="shared" si="738"/>
        <v>11</v>
      </c>
    </row>
    <row r="47283" spans="1:3">
      <c r="A47283" t="s">
        <v>25791</v>
      </c>
      <c r="B47283">
        <v>0.31868999999999997</v>
      </c>
      <c r="C47283">
        <f t="shared" si="738"/>
        <v>11</v>
      </c>
    </row>
    <row r="47284" spans="1:3">
      <c r="A47284" t="s">
        <v>25802</v>
      </c>
      <c r="B47284">
        <v>0.31868999999999997</v>
      </c>
      <c r="C47284">
        <f t="shared" si="738"/>
        <v>11</v>
      </c>
    </row>
    <row r="47285" spans="1:3">
      <c r="A47285" t="s">
        <v>25811</v>
      </c>
      <c r="B47285">
        <v>0.95606899999999995</v>
      </c>
      <c r="C47285">
        <f t="shared" si="738"/>
        <v>11</v>
      </c>
    </row>
    <row r="47286" spans="1:3">
      <c r="A47286" t="s">
        <v>25824</v>
      </c>
      <c r="B47286">
        <v>0.31868999999999997</v>
      </c>
      <c r="C47286">
        <f t="shared" si="738"/>
        <v>11</v>
      </c>
    </row>
    <row r="47287" spans="1:3">
      <c r="A47287" t="s">
        <v>25828</v>
      </c>
      <c r="B47287">
        <v>0.63737900000000003</v>
      </c>
      <c r="C47287">
        <f t="shared" si="738"/>
        <v>11</v>
      </c>
    </row>
    <row r="47288" spans="1:3">
      <c r="A47288" t="s">
        <v>25841</v>
      </c>
      <c r="B47288">
        <v>0.31868999999999997</v>
      </c>
      <c r="C47288">
        <f t="shared" si="738"/>
        <v>11</v>
      </c>
    </row>
    <row r="47289" spans="1:3">
      <c r="A47289" t="s">
        <v>25843</v>
      </c>
      <c r="B47289">
        <v>0.31868999999999997</v>
      </c>
      <c r="C47289">
        <f t="shared" si="738"/>
        <v>11</v>
      </c>
    </row>
    <row r="47290" spans="1:3">
      <c r="A47290" t="s">
        <v>25849</v>
      </c>
      <c r="B47290">
        <v>0.63737900000000003</v>
      </c>
      <c r="C47290">
        <f t="shared" si="738"/>
        <v>11</v>
      </c>
    </row>
    <row r="47291" spans="1:3">
      <c r="A47291" t="s">
        <v>25853</v>
      </c>
      <c r="B47291">
        <v>0.31868999999999997</v>
      </c>
      <c r="C47291">
        <f t="shared" si="738"/>
        <v>11</v>
      </c>
    </row>
    <row r="47292" spans="1:3">
      <c r="A47292" t="s">
        <v>25870</v>
      </c>
      <c r="B47292">
        <v>4.4616499999999997</v>
      </c>
      <c r="C47292">
        <f t="shared" si="738"/>
        <v>11</v>
      </c>
    </row>
    <row r="47293" spans="1:3">
      <c r="A47293" t="s">
        <v>25873</v>
      </c>
      <c r="B47293">
        <v>1.2747599999999999</v>
      </c>
      <c r="C47293">
        <f t="shared" si="738"/>
        <v>11</v>
      </c>
    </row>
    <row r="47294" spans="1:3">
      <c r="A47294" t="s">
        <v>25877</v>
      </c>
      <c r="B47294">
        <v>0.63737900000000003</v>
      </c>
      <c r="C47294">
        <f t="shared" si="738"/>
        <v>11</v>
      </c>
    </row>
    <row r="47295" spans="1:3">
      <c r="A47295" t="s">
        <v>25883</v>
      </c>
      <c r="B47295">
        <v>0.31868999999999997</v>
      </c>
      <c r="C47295">
        <f t="shared" si="738"/>
        <v>11</v>
      </c>
    </row>
    <row r="47296" spans="1:3">
      <c r="A47296" t="s">
        <v>25884</v>
      </c>
      <c r="B47296">
        <v>0.31868999999999997</v>
      </c>
      <c r="C47296">
        <f t="shared" si="738"/>
        <v>11</v>
      </c>
    </row>
    <row r="47297" spans="1:3">
      <c r="A47297" t="s">
        <v>25886</v>
      </c>
      <c r="B47297">
        <v>0.31868999999999997</v>
      </c>
      <c r="C47297">
        <f t="shared" ref="C47297:C47360" si="739">LEN(A47297)</f>
        <v>11</v>
      </c>
    </row>
    <row r="47298" spans="1:3">
      <c r="A47298" t="s">
        <v>25893</v>
      </c>
      <c r="B47298">
        <v>0.31868999999999997</v>
      </c>
      <c r="C47298">
        <f t="shared" si="739"/>
        <v>11</v>
      </c>
    </row>
    <row r="47299" spans="1:3">
      <c r="A47299" t="s">
        <v>25894</v>
      </c>
      <c r="B47299">
        <v>0.63737900000000003</v>
      </c>
      <c r="C47299">
        <f t="shared" si="739"/>
        <v>11</v>
      </c>
    </row>
    <row r="47300" spans="1:3">
      <c r="A47300" t="s">
        <v>25899</v>
      </c>
      <c r="B47300">
        <v>0.31868999999999997</v>
      </c>
      <c r="C47300">
        <f t="shared" si="739"/>
        <v>11</v>
      </c>
    </row>
    <row r="47301" spans="1:3">
      <c r="A47301" t="s">
        <v>25901</v>
      </c>
      <c r="B47301">
        <v>0.31868999999999997</v>
      </c>
      <c r="C47301">
        <f t="shared" si="739"/>
        <v>11</v>
      </c>
    </row>
    <row r="47302" spans="1:3">
      <c r="A47302" t="s">
        <v>25922</v>
      </c>
      <c r="B47302">
        <v>0.31868999999999997</v>
      </c>
      <c r="C47302">
        <f t="shared" si="739"/>
        <v>11</v>
      </c>
    </row>
    <row r="47303" spans="1:3">
      <c r="A47303" t="s">
        <v>25926</v>
      </c>
      <c r="B47303">
        <v>4.1429600000000004</v>
      </c>
      <c r="C47303">
        <f t="shared" si="739"/>
        <v>11</v>
      </c>
    </row>
    <row r="47304" spans="1:3">
      <c r="A47304" t="s">
        <v>25928</v>
      </c>
      <c r="B47304">
        <v>0.31868999999999997</v>
      </c>
      <c r="C47304">
        <f t="shared" si="739"/>
        <v>11</v>
      </c>
    </row>
    <row r="47305" spans="1:3">
      <c r="A47305" t="s">
        <v>25929</v>
      </c>
      <c r="B47305">
        <v>12.428900000000001</v>
      </c>
      <c r="C47305">
        <f t="shared" si="739"/>
        <v>11</v>
      </c>
    </row>
    <row r="47306" spans="1:3">
      <c r="A47306" t="s">
        <v>25937</v>
      </c>
      <c r="B47306">
        <v>1.59345</v>
      </c>
      <c r="C47306">
        <f t="shared" si="739"/>
        <v>11</v>
      </c>
    </row>
    <row r="47307" spans="1:3">
      <c r="A47307" t="s">
        <v>25942</v>
      </c>
      <c r="B47307">
        <v>1.59345</v>
      </c>
      <c r="C47307">
        <f t="shared" si="739"/>
        <v>11</v>
      </c>
    </row>
    <row r="47308" spans="1:3">
      <c r="A47308" t="s">
        <v>25948</v>
      </c>
      <c r="B47308">
        <v>1.2747599999999999</v>
      </c>
      <c r="C47308">
        <f t="shared" si="739"/>
        <v>11</v>
      </c>
    </row>
    <row r="47309" spans="1:3">
      <c r="A47309" t="s">
        <v>25951</v>
      </c>
      <c r="B47309">
        <v>29.319400000000002</v>
      </c>
      <c r="C47309">
        <f t="shared" si="739"/>
        <v>11</v>
      </c>
    </row>
    <row r="47310" spans="1:3">
      <c r="A47310" t="s">
        <v>25953</v>
      </c>
      <c r="B47310">
        <v>0.31868999999999997</v>
      </c>
      <c r="C47310">
        <f t="shared" si="739"/>
        <v>11</v>
      </c>
    </row>
    <row r="47311" spans="1:3">
      <c r="A47311" t="s">
        <v>25954</v>
      </c>
      <c r="B47311">
        <v>0.31868999999999997</v>
      </c>
      <c r="C47311">
        <f t="shared" si="739"/>
        <v>11</v>
      </c>
    </row>
    <row r="47312" spans="1:3">
      <c r="A47312" t="s">
        <v>25978</v>
      </c>
      <c r="B47312">
        <v>8.2859300000000005</v>
      </c>
      <c r="C47312">
        <f t="shared" si="739"/>
        <v>11</v>
      </c>
    </row>
    <row r="47313" spans="1:3">
      <c r="A47313" t="s">
        <v>25989</v>
      </c>
      <c r="B47313">
        <v>0.31868999999999997</v>
      </c>
      <c r="C47313">
        <f t="shared" si="739"/>
        <v>11</v>
      </c>
    </row>
    <row r="47314" spans="1:3">
      <c r="A47314" t="s">
        <v>25990</v>
      </c>
      <c r="B47314">
        <v>5.4177200000000001</v>
      </c>
      <c r="C47314">
        <f t="shared" si="739"/>
        <v>11</v>
      </c>
    </row>
    <row r="47315" spans="1:3">
      <c r="A47315" t="s">
        <v>26002</v>
      </c>
      <c r="B47315">
        <v>88.595699999999994</v>
      </c>
      <c r="C47315">
        <f t="shared" si="739"/>
        <v>11</v>
      </c>
    </row>
    <row r="47316" spans="1:3">
      <c r="A47316" t="s">
        <v>26023</v>
      </c>
      <c r="B47316">
        <v>0.31868999999999997</v>
      </c>
      <c r="C47316">
        <f t="shared" si="739"/>
        <v>11</v>
      </c>
    </row>
    <row r="47317" spans="1:3">
      <c r="A47317" t="s">
        <v>26035</v>
      </c>
      <c r="B47317">
        <v>8.9233100000000007</v>
      </c>
      <c r="C47317">
        <f t="shared" si="739"/>
        <v>11</v>
      </c>
    </row>
    <row r="47318" spans="1:3">
      <c r="A47318" t="s">
        <v>26036</v>
      </c>
      <c r="B47318">
        <v>0.31868999999999997</v>
      </c>
      <c r="C47318">
        <f t="shared" si="739"/>
        <v>11</v>
      </c>
    </row>
    <row r="47319" spans="1:3">
      <c r="A47319" t="s">
        <v>26037</v>
      </c>
      <c r="B47319">
        <v>0.31868999999999997</v>
      </c>
      <c r="C47319">
        <f t="shared" si="739"/>
        <v>11</v>
      </c>
    </row>
    <row r="47320" spans="1:3">
      <c r="A47320" t="s">
        <v>26042</v>
      </c>
      <c r="B47320">
        <v>0.31868999999999997</v>
      </c>
      <c r="C47320">
        <f t="shared" si="739"/>
        <v>11</v>
      </c>
    </row>
    <row r="47321" spans="1:3">
      <c r="A47321" t="s">
        <v>26068</v>
      </c>
      <c r="B47321">
        <v>0.63737900000000003</v>
      </c>
      <c r="C47321">
        <f t="shared" si="739"/>
        <v>11</v>
      </c>
    </row>
    <row r="47322" spans="1:3">
      <c r="A47322" t="s">
        <v>26069</v>
      </c>
      <c r="B47322">
        <v>1.91214</v>
      </c>
      <c r="C47322">
        <f t="shared" si="739"/>
        <v>11</v>
      </c>
    </row>
    <row r="47323" spans="1:3">
      <c r="A47323" t="s">
        <v>26070</v>
      </c>
      <c r="B47323">
        <v>1.2747599999999999</v>
      </c>
      <c r="C47323">
        <f t="shared" si="739"/>
        <v>11</v>
      </c>
    </row>
    <row r="47324" spans="1:3">
      <c r="A47324" t="s">
        <v>26075</v>
      </c>
      <c r="B47324">
        <v>1.59345</v>
      </c>
      <c r="C47324">
        <f t="shared" si="739"/>
        <v>11</v>
      </c>
    </row>
    <row r="47325" spans="1:3">
      <c r="A47325" t="s">
        <v>26082</v>
      </c>
      <c r="B47325">
        <v>1.2747599999999999</v>
      </c>
      <c r="C47325">
        <f t="shared" si="739"/>
        <v>11</v>
      </c>
    </row>
    <row r="47326" spans="1:3">
      <c r="A47326" t="s">
        <v>26083</v>
      </c>
      <c r="B47326">
        <v>2.5495199999999998</v>
      </c>
      <c r="C47326">
        <f t="shared" si="739"/>
        <v>11</v>
      </c>
    </row>
    <row r="47327" spans="1:3">
      <c r="A47327" t="s">
        <v>26084</v>
      </c>
      <c r="B47327">
        <v>1.59345</v>
      </c>
      <c r="C47327">
        <f t="shared" si="739"/>
        <v>11</v>
      </c>
    </row>
    <row r="47328" spans="1:3">
      <c r="A47328" t="s">
        <v>26087</v>
      </c>
      <c r="B47328">
        <v>0.63737900000000003</v>
      </c>
      <c r="C47328">
        <f t="shared" si="739"/>
        <v>11</v>
      </c>
    </row>
    <row r="47329" spans="1:3">
      <c r="A47329" t="s">
        <v>26094</v>
      </c>
      <c r="B47329">
        <v>0.31868999999999997</v>
      </c>
      <c r="C47329">
        <f t="shared" si="739"/>
        <v>11</v>
      </c>
    </row>
    <row r="47330" spans="1:3">
      <c r="A47330" t="s">
        <v>26098</v>
      </c>
      <c r="B47330">
        <v>115.047</v>
      </c>
      <c r="C47330">
        <f t="shared" si="739"/>
        <v>11</v>
      </c>
    </row>
    <row r="47331" spans="1:3">
      <c r="A47331" t="s">
        <v>26100</v>
      </c>
      <c r="B47331">
        <v>0.31868999999999997</v>
      </c>
      <c r="C47331">
        <f t="shared" si="739"/>
        <v>11</v>
      </c>
    </row>
    <row r="47332" spans="1:3">
      <c r="A47332" t="s">
        <v>26116</v>
      </c>
      <c r="B47332">
        <v>0.95606899999999995</v>
      </c>
      <c r="C47332">
        <f t="shared" si="739"/>
        <v>11</v>
      </c>
    </row>
    <row r="47333" spans="1:3">
      <c r="A47333" t="s">
        <v>26131</v>
      </c>
      <c r="B47333">
        <v>3.8242699999999998</v>
      </c>
      <c r="C47333">
        <f t="shared" si="739"/>
        <v>11</v>
      </c>
    </row>
    <row r="47334" spans="1:3">
      <c r="A47334" t="s">
        <v>26142</v>
      </c>
      <c r="B47334">
        <v>0.95606899999999995</v>
      </c>
      <c r="C47334">
        <f t="shared" si="739"/>
        <v>11</v>
      </c>
    </row>
    <row r="47335" spans="1:3">
      <c r="A47335" t="s">
        <v>26154</v>
      </c>
      <c r="B47335">
        <v>0.31868999999999997</v>
      </c>
      <c r="C47335">
        <f t="shared" si="739"/>
        <v>11</v>
      </c>
    </row>
    <row r="47336" spans="1:3">
      <c r="A47336" t="s">
        <v>26161</v>
      </c>
      <c r="B47336">
        <v>0.63737900000000003</v>
      </c>
      <c r="C47336">
        <f t="shared" si="739"/>
        <v>11</v>
      </c>
    </row>
    <row r="47337" spans="1:3">
      <c r="A47337" t="s">
        <v>26166</v>
      </c>
      <c r="B47337">
        <v>1.91214</v>
      </c>
      <c r="C47337">
        <f t="shared" si="739"/>
        <v>11</v>
      </c>
    </row>
    <row r="47338" spans="1:3">
      <c r="A47338" t="s">
        <v>26186</v>
      </c>
      <c r="B47338">
        <v>0.31868999999999997</v>
      </c>
      <c r="C47338">
        <f t="shared" si="739"/>
        <v>11</v>
      </c>
    </row>
    <row r="47339" spans="1:3">
      <c r="A47339" t="s">
        <v>26189</v>
      </c>
      <c r="B47339">
        <v>4.7803399999999998</v>
      </c>
      <c r="C47339">
        <f t="shared" si="739"/>
        <v>11</v>
      </c>
    </row>
    <row r="47340" spans="1:3">
      <c r="A47340" t="s">
        <v>26215</v>
      </c>
      <c r="B47340">
        <v>1.2747599999999999</v>
      </c>
      <c r="C47340">
        <f t="shared" si="739"/>
        <v>11</v>
      </c>
    </row>
    <row r="47341" spans="1:3">
      <c r="A47341" t="s">
        <v>26227</v>
      </c>
      <c r="B47341">
        <v>0.31868999999999997</v>
      </c>
      <c r="C47341">
        <f t="shared" si="739"/>
        <v>11</v>
      </c>
    </row>
    <row r="47342" spans="1:3">
      <c r="A47342" t="s">
        <v>26231</v>
      </c>
      <c r="B47342">
        <v>0.63737900000000003</v>
      </c>
      <c r="C47342">
        <f t="shared" si="739"/>
        <v>11</v>
      </c>
    </row>
    <row r="47343" spans="1:3">
      <c r="A47343" t="s">
        <v>26234</v>
      </c>
      <c r="B47343">
        <v>0.31868999999999997</v>
      </c>
      <c r="C47343">
        <f t="shared" si="739"/>
        <v>11</v>
      </c>
    </row>
    <row r="47344" spans="1:3">
      <c r="A47344" t="s">
        <v>26235</v>
      </c>
      <c r="B47344">
        <v>0.63737900000000003</v>
      </c>
      <c r="C47344">
        <f t="shared" si="739"/>
        <v>11</v>
      </c>
    </row>
    <row r="47345" spans="1:3">
      <c r="A47345" t="s">
        <v>26241</v>
      </c>
      <c r="B47345">
        <v>0.31868999999999997</v>
      </c>
      <c r="C47345">
        <f t="shared" si="739"/>
        <v>11</v>
      </c>
    </row>
    <row r="47346" spans="1:3">
      <c r="A47346" t="s">
        <v>26244</v>
      </c>
      <c r="B47346">
        <v>2.8682099999999999</v>
      </c>
      <c r="C47346">
        <f t="shared" si="739"/>
        <v>11</v>
      </c>
    </row>
    <row r="47347" spans="1:3">
      <c r="A47347" t="s">
        <v>26253</v>
      </c>
      <c r="B47347">
        <v>0.31868999999999997</v>
      </c>
      <c r="C47347">
        <f t="shared" si="739"/>
        <v>11</v>
      </c>
    </row>
    <row r="47348" spans="1:3">
      <c r="A47348" t="s">
        <v>26256</v>
      </c>
      <c r="B47348">
        <v>0.31868999999999997</v>
      </c>
      <c r="C47348">
        <f t="shared" si="739"/>
        <v>11</v>
      </c>
    </row>
    <row r="47349" spans="1:3">
      <c r="A47349" t="s">
        <v>26260</v>
      </c>
      <c r="B47349">
        <v>0.31868999999999997</v>
      </c>
      <c r="C47349">
        <f t="shared" si="739"/>
        <v>11</v>
      </c>
    </row>
    <row r="47350" spans="1:3">
      <c r="A47350" t="s">
        <v>26265</v>
      </c>
      <c r="B47350">
        <v>0.95606899999999995</v>
      </c>
      <c r="C47350">
        <f t="shared" si="739"/>
        <v>11</v>
      </c>
    </row>
    <row r="47351" spans="1:3">
      <c r="A47351" t="s">
        <v>26266</v>
      </c>
      <c r="B47351">
        <v>0.31868999999999997</v>
      </c>
      <c r="C47351">
        <f t="shared" si="739"/>
        <v>11</v>
      </c>
    </row>
    <row r="47352" spans="1:3">
      <c r="A47352" t="s">
        <v>26276</v>
      </c>
      <c r="B47352">
        <v>0.31868999999999997</v>
      </c>
      <c r="C47352">
        <f t="shared" si="739"/>
        <v>11</v>
      </c>
    </row>
    <row r="47353" spans="1:3">
      <c r="A47353" t="s">
        <v>26280</v>
      </c>
      <c r="B47353">
        <v>0.31868999999999997</v>
      </c>
      <c r="C47353">
        <f t="shared" si="739"/>
        <v>11</v>
      </c>
    </row>
    <row r="47354" spans="1:3">
      <c r="A47354" t="s">
        <v>26281</v>
      </c>
      <c r="B47354">
        <v>0.31868999999999997</v>
      </c>
      <c r="C47354">
        <f t="shared" si="739"/>
        <v>11</v>
      </c>
    </row>
    <row r="47355" spans="1:3">
      <c r="A47355" t="s">
        <v>26287</v>
      </c>
      <c r="B47355">
        <v>0.63737900000000003</v>
      </c>
      <c r="C47355">
        <f t="shared" si="739"/>
        <v>11</v>
      </c>
    </row>
    <row r="47356" spans="1:3">
      <c r="A47356" t="s">
        <v>26288</v>
      </c>
      <c r="B47356">
        <v>0.31868999999999997</v>
      </c>
      <c r="C47356">
        <f t="shared" si="739"/>
        <v>11</v>
      </c>
    </row>
    <row r="47357" spans="1:3">
      <c r="A47357" t="s">
        <v>26292</v>
      </c>
      <c r="B47357">
        <v>0.31868999999999997</v>
      </c>
      <c r="C47357">
        <f t="shared" si="739"/>
        <v>11</v>
      </c>
    </row>
    <row r="47358" spans="1:3">
      <c r="A47358" t="s">
        <v>26293</v>
      </c>
      <c r="B47358">
        <v>0.31868999999999997</v>
      </c>
      <c r="C47358">
        <f t="shared" si="739"/>
        <v>11</v>
      </c>
    </row>
    <row r="47359" spans="1:3">
      <c r="A47359" t="s">
        <v>26306</v>
      </c>
      <c r="B47359">
        <v>1.2747599999999999</v>
      </c>
      <c r="C47359">
        <f t="shared" si="739"/>
        <v>11</v>
      </c>
    </row>
    <row r="47360" spans="1:3">
      <c r="A47360" t="s">
        <v>26314</v>
      </c>
      <c r="B47360">
        <v>0.31868999999999997</v>
      </c>
      <c r="C47360">
        <f t="shared" si="739"/>
        <v>11</v>
      </c>
    </row>
    <row r="47361" spans="1:3">
      <c r="A47361" t="s">
        <v>26318</v>
      </c>
      <c r="B47361">
        <v>0.31868999999999997</v>
      </c>
      <c r="C47361">
        <f t="shared" ref="C47361:C47424" si="740">LEN(A47361)</f>
        <v>11</v>
      </c>
    </row>
    <row r="47362" spans="1:3">
      <c r="A47362" t="s">
        <v>26343</v>
      </c>
      <c r="B47362">
        <v>0.31868999999999997</v>
      </c>
      <c r="C47362">
        <f t="shared" si="740"/>
        <v>11</v>
      </c>
    </row>
    <row r="47363" spans="1:3">
      <c r="A47363" t="s">
        <v>26346</v>
      </c>
      <c r="B47363">
        <v>0.31868999999999997</v>
      </c>
      <c r="C47363">
        <f t="shared" si="740"/>
        <v>11</v>
      </c>
    </row>
    <row r="47364" spans="1:3">
      <c r="A47364" t="s">
        <v>26349</v>
      </c>
      <c r="B47364">
        <v>0.95606899999999995</v>
      </c>
      <c r="C47364">
        <f t="shared" si="740"/>
        <v>11</v>
      </c>
    </row>
    <row r="47365" spans="1:3">
      <c r="A47365" t="s">
        <v>26372</v>
      </c>
      <c r="B47365">
        <v>1.2747599999999999</v>
      </c>
      <c r="C47365">
        <f t="shared" si="740"/>
        <v>11</v>
      </c>
    </row>
    <row r="47366" spans="1:3">
      <c r="A47366" t="s">
        <v>26377</v>
      </c>
      <c r="B47366">
        <v>0.95606899999999995</v>
      </c>
      <c r="C47366">
        <f t="shared" si="740"/>
        <v>11</v>
      </c>
    </row>
    <row r="47367" spans="1:3">
      <c r="A47367" t="s">
        <v>26379</v>
      </c>
      <c r="B47367">
        <v>0.31868999999999997</v>
      </c>
      <c r="C47367">
        <f t="shared" si="740"/>
        <v>11</v>
      </c>
    </row>
    <row r="47368" spans="1:3">
      <c r="A47368" t="s">
        <v>26383</v>
      </c>
      <c r="B47368">
        <v>0.31868999999999997</v>
      </c>
      <c r="C47368">
        <f t="shared" si="740"/>
        <v>11</v>
      </c>
    </row>
    <row r="47369" spans="1:3">
      <c r="A47369" t="s">
        <v>26385</v>
      </c>
      <c r="B47369">
        <v>0.63737900000000003</v>
      </c>
      <c r="C47369">
        <f t="shared" si="740"/>
        <v>11</v>
      </c>
    </row>
    <row r="47370" spans="1:3">
      <c r="A47370" t="s">
        <v>26389</v>
      </c>
      <c r="B47370">
        <v>0.63737900000000003</v>
      </c>
      <c r="C47370">
        <f t="shared" si="740"/>
        <v>11</v>
      </c>
    </row>
    <row r="47371" spans="1:3">
      <c r="A47371" t="s">
        <v>26394</v>
      </c>
      <c r="B47371">
        <v>2.5495199999999998</v>
      </c>
      <c r="C47371">
        <f t="shared" si="740"/>
        <v>11</v>
      </c>
    </row>
    <row r="47372" spans="1:3">
      <c r="A47372" t="s">
        <v>26398</v>
      </c>
      <c r="B47372">
        <v>0.31868999999999997</v>
      </c>
      <c r="C47372">
        <f t="shared" si="740"/>
        <v>11</v>
      </c>
    </row>
    <row r="47373" spans="1:3">
      <c r="A47373" t="s">
        <v>26400</v>
      </c>
      <c r="B47373">
        <v>21.0335</v>
      </c>
      <c r="C47373">
        <f t="shared" si="740"/>
        <v>11</v>
      </c>
    </row>
    <row r="47374" spans="1:3">
      <c r="A47374" t="s">
        <v>26415</v>
      </c>
      <c r="B47374">
        <v>1.91214</v>
      </c>
      <c r="C47374">
        <f t="shared" si="740"/>
        <v>11</v>
      </c>
    </row>
    <row r="47375" spans="1:3">
      <c r="A47375" t="s">
        <v>26431</v>
      </c>
      <c r="B47375">
        <v>2.5495199999999998</v>
      </c>
      <c r="C47375">
        <f t="shared" si="740"/>
        <v>11</v>
      </c>
    </row>
    <row r="47376" spans="1:3">
      <c r="A47376" t="s">
        <v>26432</v>
      </c>
      <c r="B47376">
        <v>0.31868999999999997</v>
      </c>
      <c r="C47376">
        <f t="shared" si="740"/>
        <v>11</v>
      </c>
    </row>
    <row r="47377" spans="1:3">
      <c r="A47377" t="s">
        <v>26433</v>
      </c>
      <c r="B47377">
        <v>0.31868999999999997</v>
      </c>
      <c r="C47377">
        <f t="shared" si="740"/>
        <v>11</v>
      </c>
    </row>
    <row r="47378" spans="1:3">
      <c r="A47378" t="s">
        <v>26439</v>
      </c>
      <c r="B47378">
        <v>0.31868999999999997</v>
      </c>
      <c r="C47378">
        <f t="shared" si="740"/>
        <v>11</v>
      </c>
    </row>
    <row r="47379" spans="1:3">
      <c r="A47379" t="s">
        <v>26446</v>
      </c>
      <c r="B47379">
        <v>1.91214</v>
      </c>
      <c r="C47379">
        <f t="shared" si="740"/>
        <v>11</v>
      </c>
    </row>
    <row r="47380" spans="1:3">
      <c r="A47380" t="s">
        <v>26451</v>
      </c>
      <c r="B47380">
        <v>0.31868999999999997</v>
      </c>
      <c r="C47380">
        <f t="shared" si="740"/>
        <v>11</v>
      </c>
    </row>
    <row r="47381" spans="1:3">
      <c r="A47381" t="s">
        <v>26454</v>
      </c>
      <c r="B47381">
        <v>1.59345</v>
      </c>
      <c r="C47381">
        <f t="shared" si="740"/>
        <v>11</v>
      </c>
    </row>
    <row r="47382" spans="1:3">
      <c r="A47382" t="s">
        <v>26459</v>
      </c>
      <c r="B47382">
        <v>0.31868999999999997</v>
      </c>
      <c r="C47382">
        <f t="shared" si="740"/>
        <v>11</v>
      </c>
    </row>
    <row r="47383" spans="1:3">
      <c r="A47383" t="s">
        <v>26465</v>
      </c>
      <c r="B47383">
        <v>0.31868999999999997</v>
      </c>
      <c r="C47383">
        <f t="shared" si="740"/>
        <v>11</v>
      </c>
    </row>
    <row r="47384" spans="1:3">
      <c r="A47384" t="s">
        <v>26501</v>
      </c>
      <c r="B47384">
        <v>3.1869000000000001</v>
      </c>
      <c r="C47384">
        <f t="shared" si="740"/>
        <v>11</v>
      </c>
    </row>
    <row r="47385" spans="1:3">
      <c r="A47385" t="s">
        <v>26521</v>
      </c>
      <c r="B47385">
        <v>0.31868999999999997</v>
      </c>
      <c r="C47385">
        <f t="shared" si="740"/>
        <v>11</v>
      </c>
    </row>
    <row r="47386" spans="1:3">
      <c r="A47386" t="s">
        <v>26538</v>
      </c>
      <c r="B47386">
        <v>0.63737900000000003</v>
      </c>
      <c r="C47386">
        <f t="shared" si="740"/>
        <v>11</v>
      </c>
    </row>
    <row r="47387" spans="1:3">
      <c r="A47387" t="s">
        <v>26543</v>
      </c>
      <c r="B47387">
        <v>0.31868999999999997</v>
      </c>
      <c r="C47387">
        <f t="shared" si="740"/>
        <v>11</v>
      </c>
    </row>
    <row r="47388" spans="1:3">
      <c r="A47388" t="s">
        <v>26546</v>
      </c>
      <c r="B47388">
        <v>0.31868999999999997</v>
      </c>
      <c r="C47388">
        <f t="shared" si="740"/>
        <v>11</v>
      </c>
    </row>
    <row r="47389" spans="1:3">
      <c r="A47389" t="s">
        <v>26551</v>
      </c>
      <c r="B47389">
        <v>0.31868999999999997</v>
      </c>
      <c r="C47389">
        <f t="shared" si="740"/>
        <v>11</v>
      </c>
    </row>
    <row r="47390" spans="1:3">
      <c r="A47390" t="s">
        <v>26565</v>
      </c>
      <c r="B47390">
        <v>0.63737900000000003</v>
      </c>
      <c r="C47390">
        <f t="shared" si="740"/>
        <v>11</v>
      </c>
    </row>
    <row r="47391" spans="1:3">
      <c r="A47391" t="s">
        <v>26572</v>
      </c>
      <c r="B47391">
        <v>0.63737900000000003</v>
      </c>
      <c r="C47391">
        <f t="shared" si="740"/>
        <v>11</v>
      </c>
    </row>
    <row r="47392" spans="1:3">
      <c r="A47392" t="s">
        <v>26578</v>
      </c>
      <c r="B47392">
        <v>0.31868999999999997</v>
      </c>
      <c r="C47392">
        <f t="shared" si="740"/>
        <v>11</v>
      </c>
    </row>
    <row r="47393" spans="1:3">
      <c r="A47393" t="s">
        <v>26596</v>
      </c>
      <c r="B47393">
        <v>0.31868999999999997</v>
      </c>
      <c r="C47393">
        <f t="shared" si="740"/>
        <v>11</v>
      </c>
    </row>
    <row r="47394" spans="1:3">
      <c r="A47394" t="s">
        <v>26602</v>
      </c>
      <c r="B47394">
        <v>0.31868999999999997</v>
      </c>
      <c r="C47394">
        <f t="shared" si="740"/>
        <v>11</v>
      </c>
    </row>
    <row r="47395" spans="1:3">
      <c r="A47395" t="s">
        <v>26607</v>
      </c>
      <c r="B47395">
        <v>0.31868999999999997</v>
      </c>
      <c r="C47395">
        <f t="shared" si="740"/>
        <v>11</v>
      </c>
    </row>
    <row r="47396" spans="1:3">
      <c r="A47396" t="s">
        <v>26625</v>
      </c>
      <c r="B47396">
        <v>0.63737900000000003</v>
      </c>
      <c r="C47396">
        <f t="shared" si="740"/>
        <v>11</v>
      </c>
    </row>
    <row r="47397" spans="1:3">
      <c r="A47397" t="s">
        <v>26629</v>
      </c>
      <c r="B47397">
        <v>0.31868999999999997</v>
      </c>
      <c r="C47397">
        <f t="shared" si="740"/>
        <v>11</v>
      </c>
    </row>
    <row r="47398" spans="1:3">
      <c r="A47398" t="s">
        <v>26631</v>
      </c>
      <c r="B47398">
        <v>0.31868999999999997</v>
      </c>
      <c r="C47398">
        <f t="shared" si="740"/>
        <v>11</v>
      </c>
    </row>
    <row r="47399" spans="1:3">
      <c r="A47399" t="s">
        <v>26633</v>
      </c>
      <c r="B47399">
        <v>0.95606899999999995</v>
      </c>
      <c r="C47399">
        <f t="shared" si="740"/>
        <v>11</v>
      </c>
    </row>
    <row r="47400" spans="1:3">
      <c r="A47400" t="s">
        <v>26670</v>
      </c>
      <c r="B47400">
        <v>0.31868999999999997</v>
      </c>
      <c r="C47400">
        <f t="shared" si="740"/>
        <v>11</v>
      </c>
    </row>
    <row r="47401" spans="1:3">
      <c r="A47401" t="s">
        <v>26675</v>
      </c>
      <c r="B47401">
        <v>0.31868999999999997</v>
      </c>
      <c r="C47401">
        <f t="shared" si="740"/>
        <v>11</v>
      </c>
    </row>
    <row r="47402" spans="1:3">
      <c r="A47402" t="s">
        <v>26681</v>
      </c>
      <c r="B47402">
        <v>0.31868999999999997</v>
      </c>
      <c r="C47402">
        <f t="shared" si="740"/>
        <v>11</v>
      </c>
    </row>
    <row r="47403" spans="1:3">
      <c r="A47403" t="s">
        <v>26691</v>
      </c>
      <c r="B47403">
        <v>0.31868999999999997</v>
      </c>
      <c r="C47403">
        <f t="shared" si="740"/>
        <v>11</v>
      </c>
    </row>
    <row r="47404" spans="1:3">
      <c r="A47404" t="s">
        <v>26695</v>
      </c>
      <c r="B47404">
        <v>0.31868999999999997</v>
      </c>
      <c r="C47404">
        <f t="shared" si="740"/>
        <v>11</v>
      </c>
    </row>
    <row r="47405" spans="1:3">
      <c r="A47405" t="s">
        <v>26701</v>
      </c>
      <c r="B47405">
        <v>0.31868999999999997</v>
      </c>
      <c r="C47405">
        <f t="shared" si="740"/>
        <v>11</v>
      </c>
    </row>
    <row r="47406" spans="1:3">
      <c r="A47406" t="s">
        <v>26720</v>
      </c>
      <c r="B47406">
        <v>2.8682099999999999</v>
      </c>
      <c r="C47406">
        <f t="shared" si="740"/>
        <v>11</v>
      </c>
    </row>
    <row r="47407" spans="1:3">
      <c r="A47407" t="s">
        <v>26722</v>
      </c>
      <c r="B47407">
        <v>36.649299999999997</v>
      </c>
      <c r="C47407">
        <f t="shared" si="740"/>
        <v>11</v>
      </c>
    </row>
    <row r="47408" spans="1:3">
      <c r="A47408" t="s">
        <v>26741</v>
      </c>
      <c r="B47408">
        <v>0.31868999999999997</v>
      </c>
      <c r="C47408">
        <f t="shared" si="740"/>
        <v>11</v>
      </c>
    </row>
    <row r="47409" spans="1:3">
      <c r="A47409" t="s">
        <v>26748</v>
      </c>
      <c r="B47409">
        <v>1.91214</v>
      </c>
      <c r="C47409">
        <f t="shared" si="740"/>
        <v>11</v>
      </c>
    </row>
    <row r="47410" spans="1:3">
      <c r="A47410" t="s">
        <v>26761</v>
      </c>
      <c r="B47410">
        <v>0.95606899999999995</v>
      </c>
      <c r="C47410">
        <f t="shared" si="740"/>
        <v>11</v>
      </c>
    </row>
    <row r="47411" spans="1:3">
      <c r="A47411" t="s">
        <v>26795</v>
      </c>
      <c r="B47411">
        <v>0.31868999999999997</v>
      </c>
      <c r="C47411">
        <f t="shared" si="740"/>
        <v>11</v>
      </c>
    </row>
    <row r="47412" spans="1:3">
      <c r="A47412" t="s">
        <v>26796</v>
      </c>
      <c r="B47412">
        <v>0.31868999999999997</v>
      </c>
      <c r="C47412">
        <f t="shared" si="740"/>
        <v>11</v>
      </c>
    </row>
    <row r="47413" spans="1:3">
      <c r="A47413" t="s">
        <v>26816</v>
      </c>
      <c r="B47413">
        <v>0.31868999999999997</v>
      </c>
      <c r="C47413">
        <f t="shared" si="740"/>
        <v>11</v>
      </c>
    </row>
    <row r="47414" spans="1:3">
      <c r="A47414" t="s">
        <v>26839</v>
      </c>
      <c r="B47414">
        <v>0.31868999999999997</v>
      </c>
      <c r="C47414">
        <f t="shared" si="740"/>
        <v>11</v>
      </c>
    </row>
    <row r="47415" spans="1:3">
      <c r="A47415" t="s">
        <v>26840</v>
      </c>
      <c r="B47415">
        <v>0.31868999999999997</v>
      </c>
      <c r="C47415">
        <f t="shared" si="740"/>
        <v>11</v>
      </c>
    </row>
    <row r="47416" spans="1:3">
      <c r="A47416" t="s">
        <v>26856</v>
      </c>
      <c r="B47416">
        <v>0.31868999999999997</v>
      </c>
      <c r="C47416">
        <f t="shared" si="740"/>
        <v>11</v>
      </c>
    </row>
    <row r="47417" spans="1:3">
      <c r="A47417" t="s">
        <v>26860</v>
      </c>
      <c r="B47417">
        <v>0.63737900000000003</v>
      </c>
      <c r="C47417">
        <f t="shared" si="740"/>
        <v>11</v>
      </c>
    </row>
    <row r="47418" spans="1:3">
      <c r="A47418" t="s">
        <v>26863</v>
      </c>
      <c r="B47418">
        <v>0.95606899999999995</v>
      </c>
      <c r="C47418">
        <f t="shared" si="740"/>
        <v>11</v>
      </c>
    </row>
    <row r="47419" spans="1:3">
      <c r="A47419" t="s">
        <v>26885</v>
      </c>
      <c r="B47419">
        <v>4.4616499999999997</v>
      </c>
      <c r="C47419">
        <f t="shared" si="740"/>
        <v>11</v>
      </c>
    </row>
    <row r="47420" spans="1:3">
      <c r="A47420" t="s">
        <v>26902</v>
      </c>
      <c r="B47420">
        <v>0.31868999999999997</v>
      </c>
      <c r="C47420">
        <f t="shared" si="740"/>
        <v>11</v>
      </c>
    </row>
    <row r="47421" spans="1:3">
      <c r="A47421" t="s">
        <v>26910</v>
      </c>
      <c r="B47421">
        <v>0.31868999999999997</v>
      </c>
      <c r="C47421">
        <f t="shared" si="740"/>
        <v>11</v>
      </c>
    </row>
    <row r="47422" spans="1:3">
      <c r="A47422" t="s">
        <v>26918</v>
      </c>
      <c r="B47422">
        <v>0.63737900000000003</v>
      </c>
      <c r="C47422">
        <f t="shared" si="740"/>
        <v>11</v>
      </c>
    </row>
    <row r="47423" spans="1:3">
      <c r="A47423" t="s">
        <v>26930</v>
      </c>
      <c r="B47423">
        <v>0.31868999999999997</v>
      </c>
      <c r="C47423">
        <f t="shared" si="740"/>
        <v>11</v>
      </c>
    </row>
    <row r="47424" spans="1:3">
      <c r="A47424" t="s">
        <v>26936</v>
      </c>
      <c r="B47424">
        <v>0.31868999999999997</v>
      </c>
      <c r="C47424">
        <f t="shared" si="740"/>
        <v>11</v>
      </c>
    </row>
    <row r="47425" spans="1:3">
      <c r="A47425" t="s">
        <v>26942</v>
      </c>
      <c r="B47425">
        <v>0.31868999999999997</v>
      </c>
      <c r="C47425">
        <f t="shared" ref="C47425:C47488" si="741">LEN(A47425)</f>
        <v>11</v>
      </c>
    </row>
    <row r="47426" spans="1:3">
      <c r="A47426" t="s">
        <v>26947</v>
      </c>
      <c r="B47426">
        <v>0.31868999999999997</v>
      </c>
      <c r="C47426">
        <f t="shared" si="741"/>
        <v>11</v>
      </c>
    </row>
    <row r="47427" spans="1:3">
      <c r="A47427" t="s">
        <v>26950</v>
      </c>
      <c r="B47427">
        <v>0.31868999999999997</v>
      </c>
      <c r="C47427">
        <f t="shared" si="741"/>
        <v>11</v>
      </c>
    </row>
    <row r="47428" spans="1:3">
      <c r="A47428" t="s">
        <v>26956</v>
      </c>
      <c r="B47428">
        <v>0.95606899999999995</v>
      </c>
      <c r="C47428">
        <f t="shared" si="741"/>
        <v>11</v>
      </c>
    </row>
    <row r="47429" spans="1:3">
      <c r="A47429" t="s">
        <v>26962</v>
      </c>
      <c r="B47429">
        <v>0.31868999999999997</v>
      </c>
      <c r="C47429">
        <f t="shared" si="741"/>
        <v>11</v>
      </c>
    </row>
    <row r="47430" spans="1:3">
      <c r="A47430" t="s">
        <v>26964</v>
      </c>
      <c r="B47430">
        <v>4.1429600000000004</v>
      </c>
      <c r="C47430">
        <f t="shared" si="741"/>
        <v>11</v>
      </c>
    </row>
    <row r="47431" spans="1:3">
      <c r="A47431" t="s">
        <v>26968</v>
      </c>
      <c r="B47431">
        <v>0.63737900000000003</v>
      </c>
      <c r="C47431">
        <f t="shared" si="741"/>
        <v>11</v>
      </c>
    </row>
    <row r="47432" spans="1:3">
      <c r="A47432" t="s">
        <v>26989</v>
      </c>
      <c r="B47432">
        <v>1.59345</v>
      </c>
      <c r="C47432">
        <f t="shared" si="741"/>
        <v>11</v>
      </c>
    </row>
    <row r="47433" spans="1:3">
      <c r="A47433" t="s">
        <v>26993</v>
      </c>
      <c r="B47433">
        <v>0.63737900000000003</v>
      </c>
      <c r="C47433">
        <f t="shared" si="741"/>
        <v>11</v>
      </c>
    </row>
    <row r="47434" spans="1:3">
      <c r="A47434" t="s">
        <v>27001</v>
      </c>
      <c r="B47434">
        <v>0.31868999999999997</v>
      </c>
      <c r="C47434">
        <f t="shared" si="741"/>
        <v>11</v>
      </c>
    </row>
    <row r="47435" spans="1:3">
      <c r="A47435" t="s">
        <v>27005</v>
      </c>
      <c r="B47435">
        <v>0.31868999999999997</v>
      </c>
      <c r="C47435">
        <f t="shared" si="741"/>
        <v>11</v>
      </c>
    </row>
    <row r="47436" spans="1:3">
      <c r="A47436" t="s">
        <v>27010</v>
      </c>
      <c r="B47436">
        <v>0.31868999999999997</v>
      </c>
      <c r="C47436">
        <f t="shared" si="741"/>
        <v>11</v>
      </c>
    </row>
    <row r="47437" spans="1:3">
      <c r="A47437" t="s">
        <v>27011</v>
      </c>
      <c r="B47437">
        <v>0.31868999999999997</v>
      </c>
      <c r="C47437">
        <f t="shared" si="741"/>
        <v>11</v>
      </c>
    </row>
    <row r="47438" spans="1:3">
      <c r="A47438" t="s">
        <v>27019</v>
      </c>
      <c r="B47438">
        <v>0.31868999999999997</v>
      </c>
      <c r="C47438">
        <f t="shared" si="741"/>
        <v>11</v>
      </c>
    </row>
    <row r="47439" spans="1:3">
      <c r="A47439" t="s">
        <v>27028</v>
      </c>
      <c r="B47439">
        <v>0.31868999999999997</v>
      </c>
      <c r="C47439">
        <f t="shared" si="741"/>
        <v>11</v>
      </c>
    </row>
    <row r="47440" spans="1:3">
      <c r="A47440" t="s">
        <v>27032</v>
      </c>
      <c r="B47440">
        <v>0.31868999999999997</v>
      </c>
      <c r="C47440">
        <f t="shared" si="741"/>
        <v>11</v>
      </c>
    </row>
    <row r="47441" spans="1:3">
      <c r="A47441" t="s">
        <v>27035</v>
      </c>
      <c r="B47441">
        <v>1.59345</v>
      </c>
      <c r="C47441">
        <f t="shared" si="741"/>
        <v>11</v>
      </c>
    </row>
    <row r="47442" spans="1:3">
      <c r="A47442" t="s">
        <v>27044</v>
      </c>
      <c r="B47442">
        <v>1.2747599999999999</v>
      </c>
      <c r="C47442">
        <f t="shared" si="741"/>
        <v>11</v>
      </c>
    </row>
    <row r="47443" spans="1:3">
      <c r="A47443" t="s">
        <v>27087</v>
      </c>
      <c r="B47443">
        <v>1.2747599999999999</v>
      </c>
      <c r="C47443">
        <f t="shared" si="741"/>
        <v>11</v>
      </c>
    </row>
    <row r="47444" spans="1:3">
      <c r="A47444" t="s">
        <v>27088</v>
      </c>
      <c r="B47444">
        <v>0.31868999999999997</v>
      </c>
      <c r="C47444">
        <f t="shared" si="741"/>
        <v>11</v>
      </c>
    </row>
    <row r="47445" spans="1:3">
      <c r="A47445" t="s">
        <v>27094</v>
      </c>
      <c r="B47445">
        <v>1.2747599999999999</v>
      </c>
      <c r="C47445">
        <f t="shared" si="741"/>
        <v>11</v>
      </c>
    </row>
    <row r="47446" spans="1:3">
      <c r="A47446" t="s">
        <v>27095</v>
      </c>
      <c r="B47446">
        <v>0.31868999999999997</v>
      </c>
      <c r="C47446">
        <f t="shared" si="741"/>
        <v>11</v>
      </c>
    </row>
    <row r="47447" spans="1:3">
      <c r="A47447" t="s">
        <v>27101</v>
      </c>
      <c r="B47447">
        <v>0.31868999999999997</v>
      </c>
      <c r="C47447">
        <f t="shared" si="741"/>
        <v>11</v>
      </c>
    </row>
    <row r="47448" spans="1:3">
      <c r="A47448" t="s">
        <v>27108</v>
      </c>
      <c r="B47448">
        <v>3.8242699999999998</v>
      </c>
      <c r="C47448">
        <f t="shared" si="741"/>
        <v>11</v>
      </c>
    </row>
    <row r="47449" spans="1:3">
      <c r="A47449" t="s">
        <v>27112</v>
      </c>
      <c r="B47449">
        <v>0.31868999999999997</v>
      </c>
      <c r="C47449">
        <f t="shared" si="741"/>
        <v>11</v>
      </c>
    </row>
    <row r="47450" spans="1:3">
      <c r="A47450" t="s">
        <v>27113</v>
      </c>
      <c r="B47450">
        <v>3.8242699999999998</v>
      </c>
      <c r="C47450">
        <f t="shared" si="741"/>
        <v>11</v>
      </c>
    </row>
    <row r="47451" spans="1:3">
      <c r="A47451" t="s">
        <v>27118</v>
      </c>
      <c r="B47451">
        <v>0.31868999999999997</v>
      </c>
      <c r="C47451">
        <f t="shared" si="741"/>
        <v>11</v>
      </c>
    </row>
    <row r="47452" spans="1:3">
      <c r="A47452" t="s">
        <v>27120</v>
      </c>
      <c r="B47452">
        <v>2.2308300000000001</v>
      </c>
      <c r="C47452">
        <f t="shared" si="741"/>
        <v>11</v>
      </c>
    </row>
    <row r="47453" spans="1:3">
      <c r="A47453" t="s">
        <v>27123</v>
      </c>
      <c r="B47453">
        <v>0.31868999999999997</v>
      </c>
      <c r="C47453">
        <f t="shared" si="741"/>
        <v>11</v>
      </c>
    </row>
    <row r="47454" spans="1:3">
      <c r="A47454" t="s">
        <v>27126</v>
      </c>
      <c r="B47454">
        <v>0.63737900000000003</v>
      </c>
      <c r="C47454">
        <f t="shared" si="741"/>
        <v>11</v>
      </c>
    </row>
    <row r="47455" spans="1:3">
      <c r="A47455" t="s">
        <v>27127</v>
      </c>
      <c r="B47455">
        <v>0.63737900000000003</v>
      </c>
      <c r="C47455">
        <f t="shared" si="741"/>
        <v>11</v>
      </c>
    </row>
    <row r="47456" spans="1:3">
      <c r="A47456" t="s">
        <v>27134</v>
      </c>
      <c r="B47456">
        <v>3.1869000000000001</v>
      </c>
      <c r="C47456">
        <f t="shared" si="741"/>
        <v>11</v>
      </c>
    </row>
    <row r="47457" spans="1:3">
      <c r="A47457" t="s">
        <v>27139</v>
      </c>
      <c r="B47457">
        <v>0.95606899999999995</v>
      </c>
      <c r="C47457">
        <f t="shared" si="741"/>
        <v>11</v>
      </c>
    </row>
    <row r="47458" spans="1:3">
      <c r="A47458" t="s">
        <v>27141</v>
      </c>
      <c r="B47458">
        <v>0.63737900000000003</v>
      </c>
      <c r="C47458">
        <f t="shared" si="741"/>
        <v>11</v>
      </c>
    </row>
    <row r="47459" spans="1:3">
      <c r="A47459" t="s">
        <v>27163</v>
      </c>
      <c r="B47459">
        <v>0.63737900000000003</v>
      </c>
      <c r="C47459">
        <f t="shared" si="741"/>
        <v>11</v>
      </c>
    </row>
    <row r="47460" spans="1:3">
      <c r="A47460" t="s">
        <v>27174</v>
      </c>
      <c r="B47460">
        <v>7.32986</v>
      </c>
      <c r="C47460">
        <f t="shared" si="741"/>
        <v>11</v>
      </c>
    </row>
    <row r="47461" spans="1:3">
      <c r="A47461" t="s">
        <v>27175</v>
      </c>
      <c r="B47461">
        <v>1.91214</v>
      </c>
      <c r="C47461">
        <f t="shared" si="741"/>
        <v>11</v>
      </c>
    </row>
    <row r="47462" spans="1:3">
      <c r="A47462" t="s">
        <v>27176</v>
      </c>
      <c r="B47462">
        <v>2.2308300000000001</v>
      </c>
      <c r="C47462">
        <f t="shared" si="741"/>
        <v>11</v>
      </c>
    </row>
    <row r="47463" spans="1:3">
      <c r="A47463" t="s">
        <v>27201</v>
      </c>
      <c r="B47463">
        <v>0.31868999999999997</v>
      </c>
      <c r="C47463">
        <f t="shared" si="741"/>
        <v>11</v>
      </c>
    </row>
    <row r="47464" spans="1:3">
      <c r="A47464" t="s">
        <v>27207</v>
      </c>
      <c r="B47464">
        <v>0.31868999999999997</v>
      </c>
      <c r="C47464">
        <f t="shared" si="741"/>
        <v>11</v>
      </c>
    </row>
    <row r="47465" spans="1:3">
      <c r="A47465" t="s">
        <v>27219</v>
      </c>
      <c r="B47465">
        <v>0.31868999999999997</v>
      </c>
      <c r="C47465">
        <f t="shared" si="741"/>
        <v>11</v>
      </c>
    </row>
    <row r="47466" spans="1:3">
      <c r="A47466" t="s">
        <v>27223</v>
      </c>
      <c r="B47466">
        <v>0.31868999999999997</v>
      </c>
      <c r="C47466">
        <f t="shared" si="741"/>
        <v>11</v>
      </c>
    </row>
    <row r="47467" spans="1:3">
      <c r="A47467" t="s">
        <v>27232</v>
      </c>
      <c r="B47467">
        <v>0.31868999999999997</v>
      </c>
      <c r="C47467">
        <f t="shared" si="741"/>
        <v>11</v>
      </c>
    </row>
    <row r="47468" spans="1:3">
      <c r="A47468" t="s">
        <v>27240</v>
      </c>
      <c r="B47468">
        <v>0.31868999999999997</v>
      </c>
      <c r="C47468">
        <f t="shared" si="741"/>
        <v>11</v>
      </c>
    </row>
    <row r="47469" spans="1:3">
      <c r="A47469" t="s">
        <v>27241</v>
      </c>
      <c r="B47469">
        <v>0.31868999999999997</v>
      </c>
      <c r="C47469">
        <f t="shared" si="741"/>
        <v>11</v>
      </c>
    </row>
    <row r="47470" spans="1:3">
      <c r="A47470" t="s">
        <v>27242</v>
      </c>
      <c r="B47470">
        <v>0.31868999999999997</v>
      </c>
      <c r="C47470">
        <f t="shared" si="741"/>
        <v>11</v>
      </c>
    </row>
    <row r="47471" spans="1:3">
      <c r="A47471" t="s">
        <v>27250</v>
      </c>
      <c r="B47471">
        <v>0.63737900000000003</v>
      </c>
      <c r="C47471">
        <f t="shared" si="741"/>
        <v>11</v>
      </c>
    </row>
    <row r="47472" spans="1:3">
      <c r="A47472" t="s">
        <v>27259</v>
      </c>
      <c r="B47472">
        <v>0.31868999999999997</v>
      </c>
      <c r="C47472">
        <f t="shared" si="741"/>
        <v>11</v>
      </c>
    </row>
    <row r="47473" spans="1:3">
      <c r="A47473" t="s">
        <v>27260</v>
      </c>
      <c r="B47473">
        <v>1.2747599999999999</v>
      </c>
      <c r="C47473">
        <f t="shared" si="741"/>
        <v>11</v>
      </c>
    </row>
    <row r="47474" spans="1:3">
      <c r="A47474" t="s">
        <v>27265</v>
      </c>
      <c r="B47474">
        <v>0.31868999999999997</v>
      </c>
      <c r="C47474">
        <f t="shared" si="741"/>
        <v>11</v>
      </c>
    </row>
    <row r="47475" spans="1:3">
      <c r="A47475" t="s">
        <v>27276</v>
      </c>
      <c r="B47475">
        <v>0.31868999999999997</v>
      </c>
      <c r="C47475">
        <f t="shared" si="741"/>
        <v>11</v>
      </c>
    </row>
    <row r="47476" spans="1:3">
      <c r="A47476" t="s">
        <v>27283</v>
      </c>
      <c r="B47476">
        <v>0.31868999999999997</v>
      </c>
      <c r="C47476">
        <f t="shared" si="741"/>
        <v>11</v>
      </c>
    </row>
    <row r="47477" spans="1:3">
      <c r="A47477" t="s">
        <v>27285</v>
      </c>
      <c r="B47477">
        <v>0.31868999999999997</v>
      </c>
      <c r="C47477">
        <f t="shared" si="741"/>
        <v>11</v>
      </c>
    </row>
    <row r="47478" spans="1:3">
      <c r="A47478" t="s">
        <v>27288</v>
      </c>
      <c r="B47478">
        <v>0.31868999999999997</v>
      </c>
      <c r="C47478">
        <f t="shared" si="741"/>
        <v>11</v>
      </c>
    </row>
    <row r="47479" spans="1:3">
      <c r="A47479" t="s">
        <v>27290</v>
      </c>
      <c r="B47479">
        <v>0.31868999999999997</v>
      </c>
      <c r="C47479">
        <f t="shared" si="741"/>
        <v>11</v>
      </c>
    </row>
    <row r="47480" spans="1:3">
      <c r="A47480" t="s">
        <v>27310</v>
      </c>
      <c r="B47480">
        <v>0.31868999999999997</v>
      </c>
      <c r="C47480">
        <f t="shared" si="741"/>
        <v>11</v>
      </c>
    </row>
    <row r="47481" spans="1:3">
      <c r="A47481" t="s">
        <v>27315</v>
      </c>
      <c r="B47481">
        <v>0.31868999999999997</v>
      </c>
      <c r="C47481">
        <f t="shared" si="741"/>
        <v>11</v>
      </c>
    </row>
    <row r="47482" spans="1:3">
      <c r="A47482" t="s">
        <v>27316</v>
      </c>
      <c r="B47482">
        <v>0.95606899999999995</v>
      </c>
      <c r="C47482">
        <f t="shared" si="741"/>
        <v>11</v>
      </c>
    </row>
    <row r="47483" spans="1:3">
      <c r="A47483" t="s">
        <v>27333</v>
      </c>
      <c r="B47483">
        <v>0.31868999999999997</v>
      </c>
      <c r="C47483">
        <f t="shared" si="741"/>
        <v>11</v>
      </c>
    </row>
    <row r="47484" spans="1:3">
      <c r="A47484" t="s">
        <v>27348</v>
      </c>
      <c r="B47484">
        <v>1.2747599999999999</v>
      </c>
      <c r="C47484">
        <f t="shared" si="741"/>
        <v>11</v>
      </c>
    </row>
    <row r="47485" spans="1:3">
      <c r="A47485" t="s">
        <v>27379</v>
      </c>
      <c r="B47485">
        <v>0.31868999999999997</v>
      </c>
      <c r="C47485">
        <f t="shared" si="741"/>
        <v>11</v>
      </c>
    </row>
    <row r="47486" spans="1:3">
      <c r="A47486" t="s">
        <v>27380</v>
      </c>
      <c r="B47486">
        <v>1.91214</v>
      </c>
      <c r="C47486">
        <f t="shared" si="741"/>
        <v>11</v>
      </c>
    </row>
    <row r="47487" spans="1:3">
      <c r="A47487" t="s">
        <v>27382</v>
      </c>
      <c r="B47487">
        <v>0.31868999999999997</v>
      </c>
      <c r="C47487">
        <f t="shared" si="741"/>
        <v>11</v>
      </c>
    </row>
    <row r="47488" spans="1:3">
      <c r="A47488" t="s">
        <v>27385</v>
      </c>
      <c r="B47488">
        <v>0.31868999999999997</v>
      </c>
      <c r="C47488">
        <f t="shared" si="741"/>
        <v>11</v>
      </c>
    </row>
    <row r="47489" spans="1:3">
      <c r="A47489" t="s">
        <v>27396</v>
      </c>
      <c r="B47489">
        <v>0.95606899999999995</v>
      </c>
      <c r="C47489">
        <f t="shared" ref="C47489:C47552" si="742">LEN(A47489)</f>
        <v>11</v>
      </c>
    </row>
    <row r="47490" spans="1:3">
      <c r="A47490" t="s">
        <v>27411</v>
      </c>
      <c r="B47490">
        <v>1.91214</v>
      </c>
      <c r="C47490">
        <f t="shared" si="742"/>
        <v>11</v>
      </c>
    </row>
    <row r="47491" spans="1:3">
      <c r="A47491" t="s">
        <v>27414</v>
      </c>
      <c r="B47491">
        <v>0.31868999999999997</v>
      </c>
      <c r="C47491">
        <f t="shared" si="742"/>
        <v>11</v>
      </c>
    </row>
    <row r="47492" spans="1:3">
      <c r="A47492" t="s">
        <v>27415</v>
      </c>
      <c r="B47492">
        <v>2.2308300000000001</v>
      </c>
      <c r="C47492">
        <f t="shared" si="742"/>
        <v>11</v>
      </c>
    </row>
    <row r="47493" spans="1:3">
      <c r="A47493" t="s">
        <v>27418</v>
      </c>
      <c r="B47493">
        <v>0.31868999999999997</v>
      </c>
      <c r="C47493">
        <f t="shared" si="742"/>
        <v>11</v>
      </c>
    </row>
    <row r="47494" spans="1:3">
      <c r="A47494" t="s">
        <v>27422</v>
      </c>
      <c r="B47494">
        <v>0.63737900000000003</v>
      </c>
      <c r="C47494">
        <f t="shared" si="742"/>
        <v>11</v>
      </c>
    </row>
    <row r="47495" spans="1:3">
      <c r="A47495" t="s">
        <v>27424</v>
      </c>
      <c r="B47495">
        <v>23.901700000000002</v>
      </c>
      <c r="C47495">
        <f t="shared" si="742"/>
        <v>11</v>
      </c>
    </row>
    <row r="47496" spans="1:3">
      <c r="A47496" t="s">
        <v>27433</v>
      </c>
      <c r="B47496">
        <v>1.2747599999999999</v>
      </c>
      <c r="C47496">
        <f t="shared" si="742"/>
        <v>11</v>
      </c>
    </row>
    <row r="47497" spans="1:3">
      <c r="A47497" t="s">
        <v>27440</v>
      </c>
      <c r="B47497">
        <v>11.791499999999999</v>
      </c>
      <c r="C47497">
        <f t="shared" si="742"/>
        <v>11</v>
      </c>
    </row>
    <row r="47498" spans="1:3">
      <c r="A47498" t="s">
        <v>27456</v>
      </c>
      <c r="B47498">
        <v>0.95606899999999995</v>
      </c>
      <c r="C47498">
        <f t="shared" si="742"/>
        <v>11</v>
      </c>
    </row>
    <row r="47499" spans="1:3">
      <c r="A47499" t="s">
        <v>27484</v>
      </c>
      <c r="B47499">
        <v>0.31868999999999997</v>
      </c>
      <c r="C47499">
        <f t="shared" si="742"/>
        <v>11</v>
      </c>
    </row>
    <row r="47500" spans="1:3">
      <c r="A47500" t="s">
        <v>27495</v>
      </c>
      <c r="B47500">
        <v>0.95606899999999995</v>
      </c>
      <c r="C47500">
        <f t="shared" si="742"/>
        <v>11</v>
      </c>
    </row>
    <row r="47501" spans="1:3">
      <c r="A47501" t="s">
        <v>27504</v>
      </c>
      <c r="B47501">
        <v>0.31868999999999997</v>
      </c>
      <c r="C47501">
        <f t="shared" si="742"/>
        <v>11</v>
      </c>
    </row>
    <row r="47502" spans="1:3">
      <c r="A47502" t="s">
        <v>27507</v>
      </c>
      <c r="B47502">
        <v>1.91214</v>
      </c>
      <c r="C47502">
        <f t="shared" si="742"/>
        <v>11</v>
      </c>
    </row>
    <row r="47503" spans="1:3">
      <c r="A47503" t="s">
        <v>27509</v>
      </c>
      <c r="B47503">
        <v>11.472799999999999</v>
      </c>
      <c r="C47503">
        <f t="shared" si="742"/>
        <v>11</v>
      </c>
    </row>
    <row r="47504" spans="1:3">
      <c r="A47504" t="s">
        <v>27536</v>
      </c>
      <c r="B47504">
        <v>0.31868999999999997</v>
      </c>
      <c r="C47504">
        <f t="shared" si="742"/>
        <v>11</v>
      </c>
    </row>
    <row r="47505" spans="1:3">
      <c r="A47505" t="s">
        <v>27539</v>
      </c>
      <c r="B47505">
        <v>0.31868999999999997</v>
      </c>
      <c r="C47505">
        <f t="shared" si="742"/>
        <v>11</v>
      </c>
    </row>
    <row r="47506" spans="1:3">
      <c r="A47506" t="s">
        <v>27543</v>
      </c>
      <c r="B47506">
        <v>0.63737900000000003</v>
      </c>
      <c r="C47506">
        <f t="shared" si="742"/>
        <v>11</v>
      </c>
    </row>
    <row r="47507" spans="1:3">
      <c r="A47507" t="s">
        <v>27566</v>
      </c>
      <c r="B47507">
        <v>5.4177200000000001</v>
      </c>
      <c r="C47507">
        <f t="shared" si="742"/>
        <v>11</v>
      </c>
    </row>
    <row r="47508" spans="1:3">
      <c r="A47508" t="s">
        <v>27568</v>
      </c>
      <c r="B47508">
        <v>0.63737900000000003</v>
      </c>
      <c r="C47508">
        <f t="shared" si="742"/>
        <v>11</v>
      </c>
    </row>
    <row r="47509" spans="1:3">
      <c r="A47509" t="s">
        <v>27572</v>
      </c>
      <c r="B47509">
        <v>0.31868999999999997</v>
      </c>
      <c r="C47509">
        <f t="shared" si="742"/>
        <v>11</v>
      </c>
    </row>
    <row r="47510" spans="1:3">
      <c r="A47510" t="s">
        <v>27577</v>
      </c>
      <c r="B47510">
        <v>1.59345</v>
      </c>
      <c r="C47510">
        <f t="shared" si="742"/>
        <v>11</v>
      </c>
    </row>
    <row r="47511" spans="1:3">
      <c r="A47511" t="s">
        <v>27610</v>
      </c>
      <c r="B47511">
        <v>0.31868999999999997</v>
      </c>
      <c r="C47511">
        <f t="shared" si="742"/>
        <v>11</v>
      </c>
    </row>
    <row r="47512" spans="1:3">
      <c r="A47512" t="s">
        <v>27617</v>
      </c>
      <c r="B47512">
        <v>0.31868999999999997</v>
      </c>
      <c r="C47512">
        <f t="shared" si="742"/>
        <v>11</v>
      </c>
    </row>
    <row r="47513" spans="1:3">
      <c r="A47513" t="s">
        <v>27620</v>
      </c>
      <c r="B47513">
        <v>0.31868999999999997</v>
      </c>
      <c r="C47513">
        <f t="shared" si="742"/>
        <v>11</v>
      </c>
    </row>
    <row r="47514" spans="1:3">
      <c r="A47514" t="s">
        <v>27621</v>
      </c>
      <c r="B47514">
        <v>0.31868999999999997</v>
      </c>
      <c r="C47514">
        <f t="shared" si="742"/>
        <v>11</v>
      </c>
    </row>
    <row r="47515" spans="1:3">
      <c r="A47515" t="s">
        <v>27641</v>
      </c>
      <c r="B47515">
        <v>0.63737900000000003</v>
      </c>
      <c r="C47515">
        <f t="shared" si="742"/>
        <v>11</v>
      </c>
    </row>
    <row r="47516" spans="1:3">
      <c r="A47516" t="s">
        <v>27643</v>
      </c>
      <c r="B47516">
        <v>0.31868999999999997</v>
      </c>
      <c r="C47516">
        <f t="shared" si="742"/>
        <v>11</v>
      </c>
    </row>
    <row r="47517" spans="1:3">
      <c r="A47517" t="s">
        <v>27659</v>
      </c>
      <c r="B47517">
        <v>0.63737900000000003</v>
      </c>
      <c r="C47517">
        <f t="shared" si="742"/>
        <v>11</v>
      </c>
    </row>
    <row r="47518" spans="1:3">
      <c r="A47518" t="s">
        <v>27670</v>
      </c>
      <c r="B47518">
        <v>0.31868999999999997</v>
      </c>
      <c r="C47518">
        <f t="shared" si="742"/>
        <v>11</v>
      </c>
    </row>
    <row r="47519" spans="1:3">
      <c r="A47519" t="s">
        <v>27698</v>
      </c>
      <c r="B47519">
        <v>0.31868999999999997</v>
      </c>
      <c r="C47519">
        <f t="shared" si="742"/>
        <v>11</v>
      </c>
    </row>
    <row r="47520" spans="1:3">
      <c r="A47520" t="s">
        <v>27712</v>
      </c>
      <c r="B47520">
        <v>0.31868999999999997</v>
      </c>
      <c r="C47520">
        <f t="shared" si="742"/>
        <v>11</v>
      </c>
    </row>
    <row r="47521" spans="1:3">
      <c r="A47521" t="s">
        <v>27713</v>
      </c>
      <c r="B47521">
        <v>0.31868999999999997</v>
      </c>
      <c r="C47521">
        <f t="shared" si="742"/>
        <v>11</v>
      </c>
    </row>
    <row r="47522" spans="1:3">
      <c r="A47522" t="s">
        <v>27714</v>
      </c>
      <c r="B47522">
        <v>0.31868999999999997</v>
      </c>
      <c r="C47522">
        <f t="shared" si="742"/>
        <v>11</v>
      </c>
    </row>
    <row r="47523" spans="1:3">
      <c r="A47523" t="s">
        <v>27727</v>
      </c>
      <c r="B47523">
        <v>1.91214</v>
      </c>
      <c r="C47523">
        <f t="shared" si="742"/>
        <v>11</v>
      </c>
    </row>
    <row r="47524" spans="1:3">
      <c r="A47524" t="s">
        <v>27733</v>
      </c>
      <c r="B47524">
        <v>0.63737900000000003</v>
      </c>
      <c r="C47524">
        <f t="shared" si="742"/>
        <v>11</v>
      </c>
    </row>
    <row r="47525" spans="1:3">
      <c r="A47525" t="s">
        <v>27769</v>
      </c>
      <c r="B47525">
        <v>0.63737900000000003</v>
      </c>
      <c r="C47525">
        <f t="shared" si="742"/>
        <v>11</v>
      </c>
    </row>
    <row r="47526" spans="1:3">
      <c r="A47526" t="s">
        <v>27770</v>
      </c>
      <c r="B47526">
        <v>0.31868999999999997</v>
      </c>
      <c r="C47526">
        <f t="shared" si="742"/>
        <v>11</v>
      </c>
    </row>
    <row r="47527" spans="1:3">
      <c r="A47527" t="s">
        <v>27771</v>
      </c>
      <c r="B47527">
        <v>0.63737900000000003</v>
      </c>
      <c r="C47527">
        <f t="shared" si="742"/>
        <v>11</v>
      </c>
    </row>
    <row r="47528" spans="1:3">
      <c r="A47528" t="s">
        <v>27785</v>
      </c>
      <c r="B47528">
        <v>7.6485500000000002</v>
      </c>
      <c r="C47528">
        <f t="shared" si="742"/>
        <v>11</v>
      </c>
    </row>
    <row r="47529" spans="1:3">
      <c r="A47529" t="s">
        <v>27786</v>
      </c>
      <c r="B47529">
        <v>1.91214</v>
      </c>
      <c r="C47529">
        <f t="shared" si="742"/>
        <v>11</v>
      </c>
    </row>
    <row r="47530" spans="1:3">
      <c r="A47530" t="s">
        <v>27802</v>
      </c>
      <c r="B47530">
        <v>6.0551000000000004</v>
      </c>
      <c r="C47530">
        <f t="shared" si="742"/>
        <v>11</v>
      </c>
    </row>
    <row r="47531" spans="1:3">
      <c r="A47531" t="s">
        <v>27810</v>
      </c>
      <c r="B47531">
        <v>0.63737900000000003</v>
      </c>
      <c r="C47531">
        <f t="shared" si="742"/>
        <v>11</v>
      </c>
    </row>
    <row r="47532" spans="1:3">
      <c r="A47532" t="s">
        <v>27820</v>
      </c>
      <c r="B47532">
        <v>4.4616499999999997</v>
      </c>
      <c r="C47532">
        <f t="shared" si="742"/>
        <v>11</v>
      </c>
    </row>
    <row r="47533" spans="1:3">
      <c r="A47533" t="s">
        <v>27863</v>
      </c>
      <c r="B47533">
        <v>33.143700000000003</v>
      </c>
      <c r="C47533">
        <f t="shared" si="742"/>
        <v>11</v>
      </c>
    </row>
    <row r="47534" spans="1:3">
      <c r="A47534" t="s">
        <v>27867</v>
      </c>
      <c r="B47534">
        <v>0.31868999999999997</v>
      </c>
      <c r="C47534">
        <f t="shared" si="742"/>
        <v>11</v>
      </c>
    </row>
    <row r="47535" spans="1:3">
      <c r="A47535" t="s">
        <v>27882</v>
      </c>
      <c r="B47535">
        <v>0.31868999999999997</v>
      </c>
      <c r="C47535">
        <f t="shared" si="742"/>
        <v>11</v>
      </c>
    </row>
    <row r="47536" spans="1:3">
      <c r="A47536" t="s">
        <v>27883</v>
      </c>
      <c r="B47536">
        <v>0.31868999999999997</v>
      </c>
      <c r="C47536">
        <f t="shared" si="742"/>
        <v>11</v>
      </c>
    </row>
    <row r="47537" spans="1:3">
      <c r="A47537" t="s">
        <v>27889</v>
      </c>
      <c r="B47537">
        <v>0.31868999999999997</v>
      </c>
      <c r="C47537">
        <f t="shared" si="742"/>
        <v>11</v>
      </c>
    </row>
    <row r="47538" spans="1:3">
      <c r="A47538" t="s">
        <v>27897</v>
      </c>
      <c r="B47538">
        <v>10.1981</v>
      </c>
      <c r="C47538">
        <f t="shared" si="742"/>
        <v>11</v>
      </c>
    </row>
    <row r="47539" spans="1:3">
      <c r="A47539" t="s">
        <v>27925</v>
      </c>
      <c r="B47539">
        <v>2.2308300000000001</v>
      </c>
      <c r="C47539">
        <f t="shared" si="742"/>
        <v>11</v>
      </c>
    </row>
    <row r="47540" spans="1:3">
      <c r="A47540" t="s">
        <v>27946</v>
      </c>
      <c r="B47540">
        <v>0.31868999999999997</v>
      </c>
      <c r="C47540">
        <f t="shared" si="742"/>
        <v>11</v>
      </c>
    </row>
    <row r="47541" spans="1:3">
      <c r="A47541" t="s">
        <v>27953</v>
      </c>
      <c r="B47541">
        <v>0.31868999999999997</v>
      </c>
      <c r="C47541">
        <f t="shared" si="742"/>
        <v>11</v>
      </c>
    </row>
    <row r="47542" spans="1:3">
      <c r="A47542" t="s">
        <v>27968</v>
      </c>
      <c r="B47542">
        <v>0.31868999999999997</v>
      </c>
      <c r="C47542">
        <f t="shared" si="742"/>
        <v>11</v>
      </c>
    </row>
    <row r="47543" spans="1:3">
      <c r="A47543" t="s">
        <v>27985</v>
      </c>
      <c r="B47543">
        <v>0.31868999999999997</v>
      </c>
      <c r="C47543">
        <f t="shared" si="742"/>
        <v>11</v>
      </c>
    </row>
    <row r="47544" spans="1:3">
      <c r="A47544" t="s">
        <v>27988</v>
      </c>
      <c r="B47544">
        <v>4.4616499999999997</v>
      </c>
      <c r="C47544">
        <f t="shared" si="742"/>
        <v>11</v>
      </c>
    </row>
    <row r="47545" spans="1:3">
      <c r="A47545" t="s">
        <v>27993</v>
      </c>
      <c r="B47545">
        <v>1.59345</v>
      </c>
      <c r="C47545">
        <f t="shared" si="742"/>
        <v>11</v>
      </c>
    </row>
    <row r="47546" spans="1:3">
      <c r="A47546" t="s">
        <v>27995</v>
      </c>
      <c r="B47546">
        <v>0.95606899999999995</v>
      </c>
      <c r="C47546">
        <f t="shared" si="742"/>
        <v>11</v>
      </c>
    </row>
    <row r="47547" spans="1:3">
      <c r="A47547" t="s">
        <v>27998</v>
      </c>
      <c r="B47547">
        <v>1.91214</v>
      </c>
      <c r="C47547">
        <f t="shared" si="742"/>
        <v>11</v>
      </c>
    </row>
    <row r="47548" spans="1:3">
      <c r="A47548" t="s">
        <v>28007</v>
      </c>
      <c r="B47548">
        <v>1.59345</v>
      </c>
      <c r="C47548">
        <f t="shared" si="742"/>
        <v>11</v>
      </c>
    </row>
    <row r="47549" spans="1:3">
      <c r="A47549" t="s">
        <v>28009</v>
      </c>
      <c r="B47549">
        <v>3.5055900000000002</v>
      </c>
      <c r="C47549">
        <f t="shared" si="742"/>
        <v>11</v>
      </c>
    </row>
    <row r="47550" spans="1:3">
      <c r="A47550" t="s">
        <v>28010</v>
      </c>
      <c r="B47550">
        <v>0.95606899999999995</v>
      </c>
      <c r="C47550">
        <f t="shared" si="742"/>
        <v>11</v>
      </c>
    </row>
    <row r="47551" spans="1:3">
      <c r="A47551" t="s">
        <v>28011</v>
      </c>
      <c r="B47551">
        <v>1.2747599999999999</v>
      </c>
      <c r="C47551">
        <f t="shared" si="742"/>
        <v>11</v>
      </c>
    </row>
    <row r="47552" spans="1:3">
      <c r="A47552" t="s">
        <v>28018</v>
      </c>
      <c r="B47552">
        <v>0.31868999999999997</v>
      </c>
      <c r="C47552">
        <f t="shared" si="742"/>
        <v>11</v>
      </c>
    </row>
    <row r="47553" spans="1:3">
      <c r="A47553" t="s">
        <v>28038</v>
      </c>
      <c r="B47553">
        <v>0.31868999999999997</v>
      </c>
      <c r="C47553">
        <f t="shared" ref="C47553:C47616" si="743">LEN(A47553)</f>
        <v>11</v>
      </c>
    </row>
    <row r="47554" spans="1:3">
      <c r="A47554" t="s">
        <v>28076</v>
      </c>
      <c r="B47554">
        <v>0.31868999999999997</v>
      </c>
      <c r="C47554">
        <f t="shared" si="743"/>
        <v>11</v>
      </c>
    </row>
    <row r="47555" spans="1:3">
      <c r="A47555" t="s">
        <v>28077</v>
      </c>
      <c r="B47555">
        <v>7.0111699999999999</v>
      </c>
      <c r="C47555">
        <f t="shared" si="743"/>
        <v>11</v>
      </c>
    </row>
    <row r="47556" spans="1:3">
      <c r="A47556" t="s">
        <v>28080</v>
      </c>
      <c r="B47556">
        <v>0.31868999999999997</v>
      </c>
      <c r="C47556">
        <f t="shared" si="743"/>
        <v>11</v>
      </c>
    </row>
    <row r="47557" spans="1:3">
      <c r="A47557" t="s">
        <v>28093</v>
      </c>
      <c r="B47557">
        <v>0.31868999999999997</v>
      </c>
      <c r="C47557">
        <f t="shared" si="743"/>
        <v>11</v>
      </c>
    </row>
    <row r="47558" spans="1:3">
      <c r="A47558" t="s">
        <v>28100</v>
      </c>
      <c r="B47558">
        <v>0.95606899999999995</v>
      </c>
      <c r="C47558">
        <f t="shared" si="743"/>
        <v>11</v>
      </c>
    </row>
    <row r="47559" spans="1:3">
      <c r="A47559" t="s">
        <v>28104</v>
      </c>
      <c r="B47559">
        <v>0.31868999999999997</v>
      </c>
      <c r="C47559">
        <f t="shared" si="743"/>
        <v>11</v>
      </c>
    </row>
    <row r="47560" spans="1:3">
      <c r="A47560" t="s">
        <v>28121</v>
      </c>
      <c r="B47560">
        <v>1.2747599999999999</v>
      </c>
      <c r="C47560">
        <f t="shared" si="743"/>
        <v>11</v>
      </c>
    </row>
    <row r="47561" spans="1:3">
      <c r="A47561" t="s">
        <v>28127</v>
      </c>
      <c r="B47561">
        <v>0.31868999999999997</v>
      </c>
      <c r="C47561">
        <f t="shared" si="743"/>
        <v>11</v>
      </c>
    </row>
    <row r="47562" spans="1:3">
      <c r="A47562" t="s">
        <v>28133</v>
      </c>
      <c r="B47562">
        <v>0.31868999999999997</v>
      </c>
      <c r="C47562">
        <f t="shared" si="743"/>
        <v>11</v>
      </c>
    </row>
    <row r="47563" spans="1:3">
      <c r="A47563" t="s">
        <v>28134</v>
      </c>
      <c r="B47563">
        <v>0.95606899999999995</v>
      </c>
      <c r="C47563">
        <f t="shared" si="743"/>
        <v>11</v>
      </c>
    </row>
    <row r="47564" spans="1:3">
      <c r="A47564" t="s">
        <v>28136</v>
      </c>
      <c r="B47564">
        <v>1.2747599999999999</v>
      </c>
      <c r="C47564">
        <f t="shared" si="743"/>
        <v>11</v>
      </c>
    </row>
    <row r="47565" spans="1:3">
      <c r="A47565" t="s">
        <v>28143</v>
      </c>
      <c r="B47565">
        <v>0.31868999999999997</v>
      </c>
      <c r="C47565">
        <f t="shared" si="743"/>
        <v>11</v>
      </c>
    </row>
    <row r="47566" spans="1:3">
      <c r="A47566" t="s">
        <v>28148</v>
      </c>
      <c r="B47566">
        <v>1.59345</v>
      </c>
      <c r="C47566">
        <f t="shared" si="743"/>
        <v>11</v>
      </c>
    </row>
    <row r="47567" spans="1:3">
      <c r="A47567" t="s">
        <v>28149</v>
      </c>
      <c r="B47567">
        <v>2.5495199999999998</v>
      </c>
      <c r="C47567">
        <f t="shared" si="743"/>
        <v>11</v>
      </c>
    </row>
    <row r="47568" spans="1:3">
      <c r="A47568" t="s">
        <v>28156</v>
      </c>
      <c r="B47568">
        <v>0.63737900000000003</v>
      </c>
      <c r="C47568">
        <f t="shared" si="743"/>
        <v>11</v>
      </c>
    </row>
    <row r="47569" spans="1:3">
      <c r="A47569" t="s">
        <v>28157</v>
      </c>
      <c r="B47569">
        <v>0.31868999999999997</v>
      </c>
      <c r="C47569">
        <f t="shared" si="743"/>
        <v>11</v>
      </c>
    </row>
    <row r="47570" spans="1:3">
      <c r="A47570" t="s">
        <v>28166</v>
      </c>
      <c r="B47570">
        <v>0.63737900000000003</v>
      </c>
      <c r="C47570">
        <f t="shared" si="743"/>
        <v>11</v>
      </c>
    </row>
    <row r="47571" spans="1:3">
      <c r="A47571" t="s">
        <v>28193</v>
      </c>
      <c r="B47571">
        <v>1.91214</v>
      </c>
      <c r="C47571">
        <f t="shared" si="743"/>
        <v>11</v>
      </c>
    </row>
    <row r="47572" spans="1:3">
      <c r="A47572" t="s">
        <v>28195</v>
      </c>
      <c r="B47572">
        <v>0.31868999999999997</v>
      </c>
      <c r="C47572">
        <f t="shared" si="743"/>
        <v>11</v>
      </c>
    </row>
    <row r="47573" spans="1:3">
      <c r="A47573" t="s">
        <v>28199</v>
      </c>
      <c r="B47573">
        <v>60.869700000000002</v>
      </c>
      <c r="C47573">
        <f t="shared" si="743"/>
        <v>11</v>
      </c>
    </row>
    <row r="47574" spans="1:3">
      <c r="A47574" t="s">
        <v>28224</v>
      </c>
      <c r="B47574">
        <v>39.517499999999998</v>
      </c>
      <c r="C47574">
        <f t="shared" si="743"/>
        <v>11</v>
      </c>
    </row>
    <row r="47575" spans="1:3">
      <c r="A47575" t="s">
        <v>28226</v>
      </c>
      <c r="B47575">
        <v>0.31868999999999997</v>
      </c>
      <c r="C47575">
        <f t="shared" si="743"/>
        <v>11</v>
      </c>
    </row>
    <row r="47576" spans="1:3">
      <c r="A47576" t="s">
        <v>28228</v>
      </c>
      <c r="B47576">
        <v>0.95606899999999995</v>
      </c>
      <c r="C47576">
        <f t="shared" si="743"/>
        <v>11</v>
      </c>
    </row>
    <row r="47577" spans="1:3">
      <c r="A47577" t="s">
        <v>28233</v>
      </c>
      <c r="B47577">
        <v>0.31868999999999997</v>
      </c>
      <c r="C47577">
        <f t="shared" si="743"/>
        <v>11</v>
      </c>
    </row>
    <row r="47578" spans="1:3">
      <c r="A47578" t="s">
        <v>28241</v>
      </c>
      <c r="B47578">
        <v>0.31868999999999997</v>
      </c>
      <c r="C47578">
        <f t="shared" si="743"/>
        <v>11</v>
      </c>
    </row>
    <row r="47579" spans="1:3">
      <c r="A47579" t="s">
        <v>28247</v>
      </c>
      <c r="B47579">
        <v>2.2308300000000001</v>
      </c>
      <c r="C47579">
        <f t="shared" si="743"/>
        <v>11</v>
      </c>
    </row>
    <row r="47580" spans="1:3">
      <c r="A47580" t="s">
        <v>28248</v>
      </c>
      <c r="B47580">
        <v>0.95606899999999995</v>
      </c>
      <c r="C47580">
        <f t="shared" si="743"/>
        <v>11</v>
      </c>
    </row>
    <row r="47581" spans="1:3">
      <c r="A47581" t="s">
        <v>28256</v>
      </c>
      <c r="B47581">
        <v>2.5495199999999998</v>
      </c>
      <c r="C47581">
        <f t="shared" si="743"/>
        <v>11</v>
      </c>
    </row>
    <row r="47582" spans="1:3">
      <c r="A47582" t="s">
        <v>28260</v>
      </c>
      <c r="B47582">
        <v>0.95606899999999995</v>
      </c>
      <c r="C47582">
        <f t="shared" si="743"/>
        <v>11</v>
      </c>
    </row>
    <row r="47583" spans="1:3">
      <c r="A47583" t="s">
        <v>28262</v>
      </c>
      <c r="B47583">
        <v>2.5495199999999998</v>
      </c>
      <c r="C47583">
        <f t="shared" si="743"/>
        <v>11</v>
      </c>
    </row>
    <row r="47584" spans="1:3">
      <c r="A47584" t="s">
        <v>28286</v>
      </c>
      <c r="B47584">
        <v>0.31868999999999997</v>
      </c>
      <c r="C47584">
        <f t="shared" si="743"/>
        <v>11</v>
      </c>
    </row>
    <row r="47585" spans="1:3">
      <c r="A47585" t="s">
        <v>28297</v>
      </c>
      <c r="B47585">
        <v>0.31868999999999997</v>
      </c>
      <c r="C47585">
        <f t="shared" si="743"/>
        <v>11</v>
      </c>
    </row>
    <row r="47586" spans="1:3">
      <c r="A47586" t="s">
        <v>28301</v>
      </c>
      <c r="B47586">
        <v>0.31868999999999997</v>
      </c>
      <c r="C47586">
        <f t="shared" si="743"/>
        <v>11</v>
      </c>
    </row>
    <row r="47587" spans="1:3">
      <c r="A47587" t="s">
        <v>28308</v>
      </c>
      <c r="B47587">
        <v>0.31868999999999997</v>
      </c>
      <c r="C47587">
        <f t="shared" si="743"/>
        <v>11</v>
      </c>
    </row>
    <row r="47588" spans="1:3">
      <c r="A47588" t="s">
        <v>28335</v>
      </c>
      <c r="B47588">
        <v>8.2859300000000005</v>
      </c>
      <c r="C47588">
        <f t="shared" si="743"/>
        <v>11</v>
      </c>
    </row>
    <row r="47589" spans="1:3">
      <c r="A47589" t="s">
        <v>28354</v>
      </c>
      <c r="B47589">
        <v>0.31868999999999997</v>
      </c>
      <c r="C47589">
        <f t="shared" si="743"/>
        <v>11</v>
      </c>
    </row>
    <row r="47590" spans="1:3">
      <c r="A47590" t="s">
        <v>28369</v>
      </c>
      <c r="B47590">
        <v>0.95606899999999995</v>
      </c>
      <c r="C47590">
        <f t="shared" si="743"/>
        <v>11</v>
      </c>
    </row>
    <row r="47591" spans="1:3">
      <c r="A47591" t="s">
        <v>28370</v>
      </c>
      <c r="B47591">
        <v>0.63737900000000003</v>
      </c>
      <c r="C47591">
        <f t="shared" si="743"/>
        <v>11</v>
      </c>
    </row>
    <row r="47592" spans="1:3">
      <c r="A47592" t="s">
        <v>28378</v>
      </c>
      <c r="B47592">
        <v>3.1869000000000001</v>
      </c>
      <c r="C47592">
        <f t="shared" si="743"/>
        <v>11</v>
      </c>
    </row>
    <row r="47593" spans="1:3">
      <c r="A47593" t="s">
        <v>28379</v>
      </c>
      <c r="B47593">
        <v>5.09903</v>
      </c>
      <c r="C47593">
        <f t="shared" si="743"/>
        <v>11</v>
      </c>
    </row>
    <row r="47594" spans="1:3">
      <c r="A47594" t="s">
        <v>28383</v>
      </c>
      <c r="B47594">
        <v>2.2308300000000001</v>
      </c>
      <c r="C47594">
        <f t="shared" si="743"/>
        <v>11</v>
      </c>
    </row>
    <row r="47595" spans="1:3">
      <c r="A47595" t="s">
        <v>28394</v>
      </c>
      <c r="B47595">
        <v>0.63737900000000003</v>
      </c>
      <c r="C47595">
        <f t="shared" si="743"/>
        <v>11</v>
      </c>
    </row>
    <row r="47596" spans="1:3">
      <c r="A47596" t="s">
        <v>28396</v>
      </c>
      <c r="B47596">
        <v>7.0111699999999999</v>
      </c>
      <c r="C47596">
        <f t="shared" si="743"/>
        <v>11</v>
      </c>
    </row>
    <row r="47597" spans="1:3">
      <c r="A47597" t="s">
        <v>28405</v>
      </c>
      <c r="B47597">
        <v>0.31868999999999997</v>
      </c>
      <c r="C47597">
        <f t="shared" si="743"/>
        <v>11</v>
      </c>
    </row>
    <row r="47598" spans="1:3">
      <c r="A47598" t="s">
        <v>28408</v>
      </c>
      <c r="B47598">
        <v>1.91214</v>
      </c>
      <c r="C47598">
        <f t="shared" si="743"/>
        <v>11</v>
      </c>
    </row>
    <row r="47599" spans="1:3">
      <c r="A47599" t="s">
        <v>28418</v>
      </c>
      <c r="B47599">
        <v>0.63737900000000003</v>
      </c>
      <c r="C47599">
        <f t="shared" si="743"/>
        <v>11</v>
      </c>
    </row>
    <row r="47600" spans="1:3">
      <c r="A47600" t="s">
        <v>28426</v>
      </c>
      <c r="B47600">
        <v>0.63737900000000003</v>
      </c>
      <c r="C47600">
        <f t="shared" si="743"/>
        <v>11</v>
      </c>
    </row>
    <row r="47601" spans="1:3">
      <c r="A47601" t="s">
        <v>28430</v>
      </c>
      <c r="B47601">
        <v>0.31868999999999997</v>
      </c>
      <c r="C47601">
        <f t="shared" si="743"/>
        <v>11</v>
      </c>
    </row>
    <row r="47602" spans="1:3">
      <c r="A47602" t="s">
        <v>28442</v>
      </c>
      <c r="B47602">
        <v>0.31868999999999997</v>
      </c>
      <c r="C47602">
        <f t="shared" si="743"/>
        <v>11</v>
      </c>
    </row>
    <row r="47603" spans="1:3">
      <c r="A47603" t="s">
        <v>28449</v>
      </c>
      <c r="B47603">
        <v>2.5495199999999998</v>
      </c>
      <c r="C47603">
        <f t="shared" si="743"/>
        <v>11</v>
      </c>
    </row>
    <row r="47604" spans="1:3">
      <c r="A47604" t="s">
        <v>28468</v>
      </c>
      <c r="B47604">
        <v>0.31868999999999997</v>
      </c>
      <c r="C47604">
        <f t="shared" si="743"/>
        <v>11</v>
      </c>
    </row>
    <row r="47605" spans="1:3">
      <c r="A47605" t="s">
        <v>28469</v>
      </c>
      <c r="B47605">
        <v>0.31868999999999997</v>
      </c>
      <c r="C47605">
        <f t="shared" si="743"/>
        <v>11</v>
      </c>
    </row>
    <row r="47606" spans="1:3">
      <c r="A47606" t="s">
        <v>28471</v>
      </c>
      <c r="B47606">
        <v>6.0551000000000004</v>
      </c>
      <c r="C47606">
        <f t="shared" si="743"/>
        <v>11</v>
      </c>
    </row>
    <row r="47607" spans="1:3">
      <c r="A47607" t="s">
        <v>28474</v>
      </c>
      <c r="B47607">
        <v>0.95606899999999995</v>
      </c>
      <c r="C47607">
        <f t="shared" si="743"/>
        <v>11</v>
      </c>
    </row>
    <row r="47608" spans="1:3">
      <c r="A47608" t="s">
        <v>28486</v>
      </c>
      <c r="B47608">
        <v>1.59345</v>
      </c>
      <c r="C47608">
        <f t="shared" si="743"/>
        <v>11</v>
      </c>
    </row>
    <row r="47609" spans="1:3">
      <c r="A47609" t="s">
        <v>28491</v>
      </c>
      <c r="B47609">
        <v>0.31868999999999997</v>
      </c>
      <c r="C47609">
        <f t="shared" si="743"/>
        <v>11</v>
      </c>
    </row>
    <row r="47610" spans="1:3">
      <c r="A47610" t="s">
        <v>28502</v>
      </c>
      <c r="B47610">
        <v>14.978400000000001</v>
      </c>
      <c r="C47610">
        <f t="shared" si="743"/>
        <v>11</v>
      </c>
    </row>
    <row r="47611" spans="1:3">
      <c r="A47611" t="s">
        <v>28523</v>
      </c>
      <c r="B47611">
        <v>3.1869000000000001</v>
      </c>
      <c r="C47611">
        <f t="shared" si="743"/>
        <v>11</v>
      </c>
    </row>
    <row r="47612" spans="1:3">
      <c r="A47612" t="s">
        <v>28524</v>
      </c>
      <c r="B47612">
        <v>4.4616499999999997</v>
      </c>
      <c r="C47612">
        <f t="shared" si="743"/>
        <v>11</v>
      </c>
    </row>
    <row r="47613" spans="1:3">
      <c r="A47613" t="s">
        <v>28526</v>
      </c>
      <c r="B47613">
        <v>1.2747599999999999</v>
      </c>
      <c r="C47613">
        <f t="shared" si="743"/>
        <v>11</v>
      </c>
    </row>
    <row r="47614" spans="1:3">
      <c r="A47614" t="s">
        <v>28535</v>
      </c>
      <c r="B47614">
        <v>0.31868999999999997</v>
      </c>
      <c r="C47614">
        <f t="shared" si="743"/>
        <v>11</v>
      </c>
    </row>
    <row r="47615" spans="1:3">
      <c r="A47615" t="s">
        <v>28568</v>
      </c>
      <c r="B47615">
        <v>1.2747599999999999</v>
      </c>
      <c r="C47615">
        <f t="shared" si="743"/>
        <v>11</v>
      </c>
    </row>
    <row r="47616" spans="1:3">
      <c r="A47616" t="s">
        <v>28572</v>
      </c>
      <c r="B47616">
        <v>11.1541</v>
      </c>
      <c r="C47616">
        <f t="shared" si="743"/>
        <v>11</v>
      </c>
    </row>
    <row r="47617" spans="1:3">
      <c r="A47617" t="s">
        <v>28586</v>
      </c>
      <c r="B47617">
        <v>0.31868999999999997</v>
      </c>
      <c r="C47617">
        <f t="shared" ref="C47617:C47680" si="744">LEN(A47617)</f>
        <v>11</v>
      </c>
    </row>
    <row r="47618" spans="1:3">
      <c r="A47618" t="s">
        <v>28599</v>
      </c>
      <c r="B47618">
        <v>0.31868999999999997</v>
      </c>
      <c r="C47618">
        <f t="shared" si="744"/>
        <v>11</v>
      </c>
    </row>
    <row r="47619" spans="1:3">
      <c r="A47619" t="s">
        <v>28601</v>
      </c>
      <c r="B47619">
        <v>0.31868999999999997</v>
      </c>
      <c r="C47619">
        <f t="shared" si="744"/>
        <v>11</v>
      </c>
    </row>
    <row r="47620" spans="1:3">
      <c r="A47620" t="s">
        <v>28606</v>
      </c>
      <c r="B47620">
        <v>0.63737900000000003</v>
      </c>
      <c r="C47620">
        <f t="shared" si="744"/>
        <v>11</v>
      </c>
    </row>
    <row r="47621" spans="1:3">
      <c r="A47621" t="s">
        <v>28608</v>
      </c>
      <c r="B47621">
        <v>0.31868999999999997</v>
      </c>
      <c r="C47621">
        <f t="shared" si="744"/>
        <v>11</v>
      </c>
    </row>
    <row r="47622" spans="1:3">
      <c r="A47622" t="s">
        <v>28609</v>
      </c>
      <c r="B47622">
        <v>0.31868999999999997</v>
      </c>
      <c r="C47622">
        <f t="shared" si="744"/>
        <v>11</v>
      </c>
    </row>
    <row r="47623" spans="1:3">
      <c r="A47623" t="s">
        <v>28632</v>
      </c>
      <c r="B47623">
        <v>0.31868999999999997</v>
      </c>
      <c r="C47623">
        <f t="shared" si="744"/>
        <v>11</v>
      </c>
    </row>
    <row r="47624" spans="1:3">
      <c r="A47624" t="s">
        <v>28634</v>
      </c>
      <c r="B47624">
        <v>7.0111699999999999</v>
      </c>
      <c r="C47624">
        <f t="shared" si="744"/>
        <v>11</v>
      </c>
    </row>
    <row r="47625" spans="1:3">
      <c r="A47625" t="s">
        <v>28638</v>
      </c>
      <c r="B47625">
        <v>0.95606899999999995</v>
      </c>
      <c r="C47625">
        <f t="shared" si="744"/>
        <v>11</v>
      </c>
    </row>
    <row r="47626" spans="1:3">
      <c r="A47626" t="s">
        <v>28647</v>
      </c>
      <c r="B47626">
        <v>0.31868999999999997</v>
      </c>
      <c r="C47626">
        <f t="shared" si="744"/>
        <v>11</v>
      </c>
    </row>
    <row r="47627" spans="1:3">
      <c r="A47627" t="s">
        <v>28658</v>
      </c>
      <c r="B47627">
        <v>0.63737900000000003</v>
      </c>
      <c r="C47627">
        <f t="shared" si="744"/>
        <v>11</v>
      </c>
    </row>
    <row r="47628" spans="1:3">
      <c r="A47628" t="s">
        <v>28664</v>
      </c>
      <c r="B47628">
        <v>0.31868999999999997</v>
      </c>
      <c r="C47628">
        <f t="shared" si="744"/>
        <v>11</v>
      </c>
    </row>
    <row r="47629" spans="1:3">
      <c r="A47629" t="s">
        <v>28691</v>
      </c>
      <c r="B47629">
        <v>0.31868999999999997</v>
      </c>
      <c r="C47629">
        <f t="shared" si="744"/>
        <v>11</v>
      </c>
    </row>
    <row r="47630" spans="1:3">
      <c r="A47630" t="s">
        <v>28692</v>
      </c>
      <c r="B47630">
        <v>0.31868999999999997</v>
      </c>
      <c r="C47630">
        <f t="shared" si="744"/>
        <v>11</v>
      </c>
    </row>
    <row r="47631" spans="1:3">
      <c r="A47631" t="s">
        <v>28694</v>
      </c>
      <c r="B47631">
        <v>0.31868999999999997</v>
      </c>
      <c r="C47631">
        <f t="shared" si="744"/>
        <v>11</v>
      </c>
    </row>
    <row r="47632" spans="1:3">
      <c r="A47632" t="s">
        <v>28726</v>
      </c>
      <c r="B47632">
        <v>0.63737900000000003</v>
      </c>
      <c r="C47632">
        <f t="shared" si="744"/>
        <v>11</v>
      </c>
    </row>
    <row r="47633" spans="1:3">
      <c r="A47633" t="s">
        <v>28734</v>
      </c>
      <c r="B47633">
        <v>0.63737900000000003</v>
      </c>
      <c r="C47633">
        <f t="shared" si="744"/>
        <v>11</v>
      </c>
    </row>
    <row r="47634" spans="1:3">
      <c r="A47634" t="s">
        <v>28751</v>
      </c>
      <c r="B47634">
        <v>2.2308300000000001</v>
      </c>
      <c r="C47634">
        <f t="shared" si="744"/>
        <v>11</v>
      </c>
    </row>
    <row r="47635" spans="1:3">
      <c r="A47635" t="s">
        <v>28770</v>
      </c>
      <c r="B47635">
        <v>0.63737900000000003</v>
      </c>
      <c r="C47635">
        <f t="shared" si="744"/>
        <v>11</v>
      </c>
    </row>
    <row r="47636" spans="1:3">
      <c r="A47636" t="s">
        <v>28790</v>
      </c>
      <c r="B47636">
        <v>7.0111699999999999</v>
      </c>
      <c r="C47636">
        <f t="shared" si="744"/>
        <v>11</v>
      </c>
    </row>
    <row r="47637" spans="1:3">
      <c r="A47637" t="s">
        <v>28827</v>
      </c>
      <c r="B47637">
        <v>0.31868999999999997</v>
      </c>
      <c r="C47637">
        <f t="shared" si="744"/>
        <v>11</v>
      </c>
    </row>
    <row r="47638" spans="1:3">
      <c r="A47638" t="s">
        <v>28831</v>
      </c>
      <c r="B47638">
        <v>0.31868999999999997</v>
      </c>
      <c r="C47638">
        <f t="shared" si="744"/>
        <v>11</v>
      </c>
    </row>
    <row r="47639" spans="1:3">
      <c r="A47639" t="s">
        <v>28882</v>
      </c>
      <c r="B47639">
        <v>0.31868999999999997</v>
      </c>
      <c r="C47639">
        <f t="shared" si="744"/>
        <v>11</v>
      </c>
    </row>
    <row r="47640" spans="1:3">
      <c r="A47640" t="s">
        <v>28883</v>
      </c>
      <c r="B47640">
        <v>0.31868999999999997</v>
      </c>
      <c r="C47640">
        <f t="shared" si="744"/>
        <v>11</v>
      </c>
    </row>
    <row r="47641" spans="1:3">
      <c r="A47641" t="s">
        <v>28920</v>
      </c>
      <c r="B47641">
        <v>0.31868999999999997</v>
      </c>
      <c r="C47641">
        <f t="shared" si="744"/>
        <v>11</v>
      </c>
    </row>
    <row r="47642" spans="1:3">
      <c r="A47642" t="s">
        <v>28924</v>
      </c>
      <c r="B47642">
        <v>0.31868999999999997</v>
      </c>
      <c r="C47642">
        <f t="shared" si="744"/>
        <v>11</v>
      </c>
    </row>
    <row r="47643" spans="1:3">
      <c r="A47643" t="s">
        <v>28925</v>
      </c>
      <c r="B47643">
        <v>0.31868999999999997</v>
      </c>
      <c r="C47643">
        <f t="shared" si="744"/>
        <v>11</v>
      </c>
    </row>
    <row r="47644" spans="1:3">
      <c r="A47644" t="s">
        <v>28930</v>
      </c>
      <c r="B47644">
        <v>0.31868999999999997</v>
      </c>
      <c r="C47644">
        <f t="shared" si="744"/>
        <v>11</v>
      </c>
    </row>
    <row r="47645" spans="1:3">
      <c r="A47645" t="s">
        <v>28931</v>
      </c>
      <c r="B47645">
        <v>1.91214</v>
      </c>
      <c r="C47645">
        <f t="shared" si="744"/>
        <v>11</v>
      </c>
    </row>
    <row r="47646" spans="1:3">
      <c r="A47646" t="s">
        <v>28938</v>
      </c>
      <c r="B47646">
        <v>0.31868999999999997</v>
      </c>
      <c r="C47646">
        <f t="shared" si="744"/>
        <v>11</v>
      </c>
    </row>
    <row r="47647" spans="1:3">
      <c r="A47647" t="s">
        <v>28939</v>
      </c>
      <c r="B47647">
        <v>0.31868999999999997</v>
      </c>
      <c r="C47647">
        <f t="shared" si="744"/>
        <v>11</v>
      </c>
    </row>
    <row r="47648" spans="1:3">
      <c r="A47648" t="s">
        <v>28941</v>
      </c>
      <c r="B47648">
        <v>0.31868999999999997</v>
      </c>
      <c r="C47648">
        <f t="shared" si="744"/>
        <v>11</v>
      </c>
    </row>
    <row r="47649" spans="1:3">
      <c r="A47649" t="s">
        <v>28943</v>
      </c>
      <c r="B47649">
        <v>0.63737900000000003</v>
      </c>
      <c r="C47649">
        <f t="shared" si="744"/>
        <v>11</v>
      </c>
    </row>
    <row r="47650" spans="1:3">
      <c r="A47650" t="s">
        <v>28952</v>
      </c>
      <c r="B47650">
        <v>0.31868999999999997</v>
      </c>
      <c r="C47650">
        <f t="shared" si="744"/>
        <v>11</v>
      </c>
    </row>
    <row r="47651" spans="1:3">
      <c r="A47651" t="s">
        <v>28963</v>
      </c>
      <c r="B47651">
        <v>1.2747599999999999</v>
      </c>
      <c r="C47651">
        <f t="shared" si="744"/>
        <v>11</v>
      </c>
    </row>
    <row r="47652" spans="1:3">
      <c r="A47652" t="s">
        <v>28964</v>
      </c>
      <c r="B47652">
        <v>0.31868999999999997</v>
      </c>
      <c r="C47652">
        <f t="shared" si="744"/>
        <v>11</v>
      </c>
    </row>
    <row r="47653" spans="1:3">
      <c r="A47653" t="s">
        <v>28979</v>
      </c>
      <c r="B47653">
        <v>0.31868999999999997</v>
      </c>
      <c r="C47653">
        <f t="shared" si="744"/>
        <v>11</v>
      </c>
    </row>
    <row r="47654" spans="1:3">
      <c r="A47654" t="s">
        <v>28987</v>
      </c>
      <c r="B47654">
        <v>0.31868999999999997</v>
      </c>
      <c r="C47654">
        <f t="shared" si="744"/>
        <v>11</v>
      </c>
    </row>
    <row r="47655" spans="1:3">
      <c r="A47655" t="s">
        <v>28989</v>
      </c>
      <c r="B47655">
        <v>0.31868999999999997</v>
      </c>
      <c r="C47655">
        <f t="shared" si="744"/>
        <v>11</v>
      </c>
    </row>
    <row r="47656" spans="1:3">
      <c r="A47656" t="s">
        <v>28991</v>
      </c>
      <c r="B47656">
        <v>0.31868999999999997</v>
      </c>
      <c r="C47656">
        <f t="shared" si="744"/>
        <v>11</v>
      </c>
    </row>
    <row r="47657" spans="1:3">
      <c r="A47657" t="s">
        <v>28999</v>
      </c>
      <c r="B47657">
        <v>0.31868999999999997</v>
      </c>
      <c r="C47657">
        <f t="shared" si="744"/>
        <v>11</v>
      </c>
    </row>
    <row r="47658" spans="1:3">
      <c r="A47658" t="s">
        <v>29003</v>
      </c>
      <c r="B47658">
        <v>143.41</v>
      </c>
      <c r="C47658">
        <f t="shared" si="744"/>
        <v>11</v>
      </c>
    </row>
    <row r="47659" spans="1:3">
      <c r="A47659" t="s">
        <v>29037</v>
      </c>
      <c r="B47659">
        <v>0.63737900000000003</v>
      </c>
      <c r="C47659">
        <f t="shared" si="744"/>
        <v>11</v>
      </c>
    </row>
    <row r="47660" spans="1:3">
      <c r="A47660" t="s">
        <v>29042</v>
      </c>
      <c r="B47660">
        <v>55.133299999999998</v>
      </c>
      <c r="C47660">
        <f t="shared" si="744"/>
        <v>11</v>
      </c>
    </row>
    <row r="47661" spans="1:3">
      <c r="A47661" t="s">
        <v>29048</v>
      </c>
      <c r="B47661">
        <v>0.31868999999999997</v>
      </c>
      <c r="C47661">
        <f t="shared" si="744"/>
        <v>11</v>
      </c>
    </row>
    <row r="47662" spans="1:3">
      <c r="A47662" t="s">
        <v>29065</v>
      </c>
      <c r="B47662">
        <v>0.31868999999999997</v>
      </c>
      <c r="C47662">
        <f t="shared" si="744"/>
        <v>11</v>
      </c>
    </row>
    <row r="47663" spans="1:3">
      <c r="A47663" t="s">
        <v>29076</v>
      </c>
      <c r="B47663">
        <v>0.31868999999999997</v>
      </c>
      <c r="C47663">
        <f t="shared" si="744"/>
        <v>11</v>
      </c>
    </row>
    <row r="47664" spans="1:3">
      <c r="A47664" t="s">
        <v>29100</v>
      </c>
      <c r="B47664">
        <v>0.31868999999999997</v>
      </c>
      <c r="C47664">
        <f t="shared" si="744"/>
        <v>11</v>
      </c>
    </row>
    <row r="47665" spans="1:3">
      <c r="A47665" t="s">
        <v>29101</v>
      </c>
      <c r="B47665">
        <v>0.31868999999999997</v>
      </c>
      <c r="C47665">
        <f t="shared" si="744"/>
        <v>11</v>
      </c>
    </row>
    <row r="47666" spans="1:3">
      <c r="A47666" t="s">
        <v>29105</v>
      </c>
      <c r="B47666">
        <v>0.31868999999999997</v>
      </c>
      <c r="C47666">
        <f t="shared" si="744"/>
        <v>11</v>
      </c>
    </row>
    <row r="47667" spans="1:3">
      <c r="A47667" t="s">
        <v>29124</v>
      </c>
      <c r="B47667">
        <v>0.95606899999999995</v>
      </c>
      <c r="C47667">
        <f t="shared" si="744"/>
        <v>11</v>
      </c>
    </row>
    <row r="47668" spans="1:3">
      <c r="A47668" t="s">
        <v>29149</v>
      </c>
      <c r="B47668">
        <v>0.31868999999999997</v>
      </c>
      <c r="C47668">
        <f t="shared" si="744"/>
        <v>11</v>
      </c>
    </row>
    <row r="47669" spans="1:3">
      <c r="A47669" t="s">
        <v>29155</v>
      </c>
      <c r="B47669">
        <v>0.63737900000000003</v>
      </c>
      <c r="C47669">
        <f t="shared" si="744"/>
        <v>11</v>
      </c>
    </row>
    <row r="47670" spans="1:3">
      <c r="A47670" t="s">
        <v>29156</v>
      </c>
      <c r="B47670">
        <v>0.31868999999999997</v>
      </c>
      <c r="C47670">
        <f t="shared" si="744"/>
        <v>11</v>
      </c>
    </row>
    <row r="47671" spans="1:3">
      <c r="A47671" t="s">
        <v>29158</v>
      </c>
      <c r="B47671">
        <v>0.31868999999999997</v>
      </c>
      <c r="C47671">
        <f t="shared" si="744"/>
        <v>11</v>
      </c>
    </row>
    <row r="47672" spans="1:3">
      <c r="A47672" t="s">
        <v>29164</v>
      </c>
      <c r="B47672">
        <v>0.63737900000000003</v>
      </c>
      <c r="C47672">
        <f t="shared" si="744"/>
        <v>11</v>
      </c>
    </row>
    <row r="47673" spans="1:3">
      <c r="A47673" t="s">
        <v>29185</v>
      </c>
      <c r="B47673">
        <v>0.63737900000000003</v>
      </c>
      <c r="C47673">
        <f t="shared" si="744"/>
        <v>11</v>
      </c>
    </row>
    <row r="47674" spans="1:3">
      <c r="A47674" t="s">
        <v>29192</v>
      </c>
      <c r="B47674">
        <v>0.31868999999999997</v>
      </c>
      <c r="C47674">
        <f t="shared" si="744"/>
        <v>11</v>
      </c>
    </row>
    <row r="47675" spans="1:3">
      <c r="A47675" t="s">
        <v>29193</v>
      </c>
      <c r="B47675">
        <v>0.31868999999999997</v>
      </c>
      <c r="C47675">
        <f t="shared" si="744"/>
        <v>11</v>
      </c>
    </row>
    <row r="47676" spans="1:3">
      <c r="A47676" t="s">
        <v>29194</v>
      </c>
      <c r="B47676">
        <v>0.31868999999999997</v>
      </c>
      <c r="C47676">
        <f t="shared" si="744"/>
        <v>11</v>
      </c>
    </row>
    <row r="47677" spans="1:3">
      <c r="A47677" t="s">
        <v>29201</v>
      </c>
      <c r="B47677">
        <v>0.63737900000000003</v>
      </c>
      <c r="C47677">
        <f t="shared" si="744"/>
        <v>11</v>
      </c>
    </row>
    <row r="47678" spans="1:3">
      <c r="A47678" t="s">
        <v>29204</v>
      </c>
      <c r="B47678">
        <v>0.31868999999999997</v>
      </c>
      <c r="C47678">
        <f t="shared" si="744"/>
        <v>11</v>
      </c>
    </row>
    <row r="47679" spans="1:3">
      <c r="A47679" t="s">
        <v>29220</v>
      </c>
      <c r="B47679">
        <v>0.31868999999999997</v>
      </c>
      <c r="C47679">
        <f t="shared" si="744"/>
        <v>11</v>
      </c>
    </row>
    <row r="47680" spans="1:3">
      <c r="A47680" t="s">
        <v>29221</v>
      </c>
      <c r="B47680">
        <v>0.31868999999999997</v>
      </c>
      <c r="C47680">
        <f t="shared" si="744"/>
        <v>11</v>
      </c>
    </row>
    <row r="47681" spans="1:3">
      <c r="A47681" t="s">
        <v>29240</v>
      </c>
      <c r="B47681">
        <v>30.594200000000001</v>
      </c>
      <c r="C47681">
        <f t="shared" ref="C47681:C47744" si="745">LEN(A47681)</f>
        <v>11</v>
      </c>
    </row>
    <row r="47682" spans="1:3">
      <c r="A47682" t="s">
        <v>29241</v>
      </c>
      <c r="B47682">
        <v>14.978400000000001</v>
      </c>
      <c r="C47682">
        <f t="shared" si="745"/>
        <v>11</v>
      </c>
    </row>
    <row r="47683" spans="1:3">
      <c r="A47683" t="s">
        <v>29243</v>
      </c>
      <c r="B47683">
        <v>0.31868999999999997</v>
      </c>
      <c r="C47683">
        <f t="shared" si="745"/>
        <v>11</v>
      </c>
    </row>
    <row r="47684" spans="1:3">
      <c r="A47684" t="s">
        <v>29278</v>
      </c>
      <c r="B47684">
        <v>11.1541</v>
      </c>
      <c r="C47684">
        <f t="shared" si="745"/>
        <v>11</v>
      </c>
    </row>
    <row r="47685" spans="1:3">
      <c r="A47685" t="s">
        <v>29281</v>
      </c>
      <c r="B47685">
        <v>29.956800000000001</v>
      </c>
      <c r="C47685">
        <f t="shared" si="745"/>
        <v>11</v>
      </c>
    </row>
    <row r="47686" spans="1:3">
      <c r="A47686" t="s">
        <v>29290</v>
      </c>
      <c r="B47686">
        <v>83.815399999999997</v>
      </c>
      <c r="C47686">
        <f t="shared" si="745"/>
        <v>11</v>
      </c>
    </row>
    <row r="47687" spans="1:3">
      <c r="A47687" t="s">
        <v>29301</v>
      </c>
      <c r="B47687">
        <v>0.63737900000000003</v>
      </c>
      <c r="C47687">
        <f t="shared" si="745"/>
        <v>11</v>
      </c>
    </row>
    <row r="47688" spans="1:3">
      <c r="A47688" t="s">
        <v>29303</v>
      </c>
      <c r="B47688">
        <v>0.31868999999999997</v>
      </c>
      <c r="C47688">
        <f t="shared" si="745"/>
        <v>11</v>
      </c>
    </row>
    <row r="47689" spans="1:3">
      <c r="A47689" t="s">
        <v>29307</v>
      </c>
      <c r="B47689">
        <v>0.31868999999999997</v>
      </c>
      <c r="C47689">
        <f t="shared" si="745"/>
        <v>11</v>
      </c>
    </row>
    <row r="47690" spans="1:3">
      <c r="A47690" t="s">
        <v>29309</v>
      </c>
      <c r="B47690">
        <v>0.31868999999999997</v>
      </c>
      <c r="C47690">
        <f t="shared" si="745"/>
        <v>11</v>
      </c>
    </row>
    <row r="47691" spans="1:3">
      <c r="A47691" t="s">
        <v>29311</v>
      </c>
      <c r="B47691">
        <v>0.31868999999999997</v>
      </c>
      <c r="C47691">
        <f t="shared" si="745"/>
        <v>11</v>
      </c>
    </row>
    <row r="47692" spans="1:3">
      <c r="A47692" t="s">
        <v>29319</v>
      </c>
      <c r="B47692">
        <v>0.31868999999999997</v>
      </c>
      <c r="C47692">
        <f t="shared" si="745"/>
        <v>11</v>
      </c>
    </row>
    <row r="47693" spans="1:3">
      <c r="A47693" t="s">
        <v>29332</v>
      </c>
      <c r="B47693">
        <v>0.31868999999999997</v>
      </c>
      <c r="C47693">
        <f t="shared" si="745"/>
        <v>11</v>
      </c>
    </row>
    <row r="47694" spans="1:3">
      <c r="A47694" t="s">
        <v>29335</v>
      </c>
      <c r="B47694">
        <v>0.95606899999999995</v>
      </c>
      <c r="C47694">
        <f t="shared" si="745"/>
        <v>11</v>
      </c>
    </row>
    <row r="47695" spans="1:3">
      <c r="A47695" t="s">
        <v>29337</v>
      </c>
      <c r="B47695">
        <v>1.91214</v>
      </c>
      <c r="C47695">
        <f t="shared" si="745"/>
        <v>11</v>
      </c>
    </row>
    <row r="47696" spans="1:3">
      <c r="A47696" t="s">
        <v>29341</v>
      </c>
      <c r="B47696">
        <v>0.63737900000000003</v>
      </c>
      <c r="C47696">
        <f t="shared" si="745"/>
        <v>11</v>
      </c>
    </row>
    <row r="47697" spans="1:3">
      <c r="A47697" t="s">
        <v>29342</v>
      </c>
      <c r="B47697">
        <v>0.63737900000000003</v>
      </c>
      <c r="C47697">
        <f t="shared" si="745"/>
        <v>11</v>
      </c>
    </row>
    <row r="47698" spans="1:3">
      <c r="A47698" t="s">
        <v>29343</v>
      </c>
      <c r="B47698">
        <v>0.31868999999999997</v>
      </c>
      <c r="C47698">
        <f t="shared" si="745"/>
        <v>11</v>
      </c>
    </row>
    <row r="47699" spans="1:3">
      <c r="A47699" t="s">
        <v>29352</v>
      </c>
      <c r="B47699">
        <v>0.31868999999999997</v>
      </c>
      <c r="C47699">
        <f t="shared" si="745"/>
        <v>11</v>
      </c>
    </row>
    <row r="47700" spans="1:3">
      <c r="A47700" t="s">
        <v>29353</v>
      </c>
      <c r="B47700">
        <v>0.95606899999999995</v>
      </c>
      <c r="C47700">
        <f t="shared" si="745"/>
        <v>11</v>
      </c>
    </row>
    <row r="47701" spans="1:3">
      <c r="A47701" t="s">
        <v>29369</v>
      </c>
      <c r="B47701">
        <v>0.31868999999999997</v>
      </c>
      <c r="C47701">
        <f t="shared" si="745"/>
        <v>11</v>
      </c>
    </row>
    <row r="47702" spans="1:3">
      <c r="A47702" t="s">
        <v>29372</v>
      </c>
      <c r="B47702">
        <v>0.31868999999999997</v>
      </c>
      <c r="C47702">
        <f t="shared" si="745"/>
        <v>11</v>
      </c>
    </row>
    <row r="47703" spans="1:3">
      <c r="A47703" t="s">
        <v>29415</v>
      </c>
      <c r="B47703">
        <v>0.31868999999999997</v>
      </c>
      <c r="C47703">
        <f t="shared" si="745"/>
        <v>11</v>
      </c>
    </row>
    <row r="47704" spans="1:3">
      <c r="A47704" t="s">
        <v>29440</v>
      </c>
      <c r="B47704">
        <v>1.2747599999999999</v>
      </c>
      <c r="C47704">
        <f t="shared" si="745"/>
        <v>11</v>
      </c>
    </row>
    <row r="47705" spans="1:3">
      <c r="A47705" t="s">
        <v>29452</v>
      </c>
      <c r="B47705">
        <v>0.63737900000000003</v>
      </c>
      <c r="C47705">
        <f t="shared" si="745"/>
        <v>11</v>
      </c>
    </row>
    <row r="47706" spans="1:3">
      <c r="A47706" t="s">
        <v>29471</v>
      </c>
      <c r="B47706">
        <v>36.330599999999997</v>
      </c>
      <c r="C47706">
        <f t="shared" si="745"/>
        <v>11</v>
      </c>
    </row>
    <row r="47707" spans="1:3">
      <c r="A47707" t="s">
        <v>29488</v>
      </c>
      <c r="B47707">
        <v>1.59345</v>
      </c>
      <c r="C47707">
        <f t="shared" si="745"/>
        <v>11</v>
      </c>
    </row>
    <row r="47708" spans="1:3">
      <c r="A47708" t="s">
        <v>29503</v>
      </c>
      <c r="B47708">
        <v>0.31868999999999997</v>
      </c>
      <c r="C47708">
        <f t="shared" si="745"/>
        <v>11</v>
      </c>
    </row>
    <row r="47709" spans="1:3">
      <c r="A47709" t="s">
        <v>29512</v>
      </c>
      <c r="B47709">
        <v>0.63737900000000003</v>
      </c>
      <c r="C47709">
        <f t="shared" si="745"/>
        <v>11</v>
      </c>
    </row>
    <row r="47710" spans="1:3">
      <c r="A47710" t="s">
        <v>29519</v>
      </c>
      <c r="B47710">
        <v>0.31868999999999997</v>
      </c>
      <c r="C47710">
        <f t="shared" si="745"/>
        <v>11</v>
      </c>
    </row>
    <row r="47711" spans="1:3">
      <c r="A47711" t="s">
        <v>29524</v>
      </c>
      <c r="B47711">
        <v>0.63737900000000003</v>
      </c>
      <c r="C47711">
        <f t="shared" si="745"/>
        <v>11</v>
      </c>
    </row>
    <row r="47712" spans="1:3">
      <c r="A47712" t="s">
        <v>29526</v>
      </c>
      <c r="B47712">
        <v>1.91214</v>
      </c>
      <c r="C47712">
        <f t="shared" si="745"/>
        <v>11</v>
      </c>
    </row>
    <row r="47713" spans="1:3">
      <c r="A47713" t="s">
        <v>29531</v>
      </c>
      <c r="B47713">
        <v>0.31868999999999997</v>
      </c>
      <c r="C47713">
        <f t="shared" si="745"/>
        <v>11</v>
      </c>
    </row>
    <row r="47714" spans="1:3">
      <c r="A47714" t="s">
        <v>29545</v>
      </c>
      <c r="B47714">
        <v>0.31868999999999997</v>
      </c>
      <c r="C47714">
        <f t="shared" si="745"/>
        <v>11</v>
      </c>
    </row>
    <row r="47715" spans="1:3">
      <c r="A47715" t="s">
        <v>29547</v>
      </c>
      <c r="B47715">
        <v>0.31868999999999997</v>
      </c>
      <c r="C47715">
        <f t="shared" si="745"/>
        <v>11</v>
      </c>
    </row>
    <row r="47716" spans="1:3">
      <c r="A47716" t="s">
        <v>29566</v>
      </c>
      <c r="B47716">
        <v>0.31868999999999997</v>
      </c>
      <c r="C47716">
        <f t="shared" si="745"/>
        <v>11</v>
      </c>
    </row>
    <row r="47717" spans="1:3">
      <c r="A47717" t="s">
        <v>29569</v>
      </c>
      <c r="B47717">
        <v>0.31868999999999997</v>
      </c>
      <c r="C47717">
        <f t="shared" si="745"/>
        <v>11</v>
      </c>
    </row>
    <row r="47718" spans="1:3">
      <c r="A47718" t="s">
        <v>29571</v>
      </c>
      <c r="B47718">
        <v>0.31868999999999997</v>
      </c>
      <c r="C47718">
        <f t="shared" si="745"/>
        <v>11</v>
      </c>
    </row>
    <row r="47719" spans="1:3">
      <c r="A47719" t="s">
        <v>29573</v>
      </c>
      <c r="B47719">
        <v>0.31868999999999997</v>
      </c>
      <c r="C47719">
        <f t="shared" si="745"/>
        <v>11</v>
      </c>
    </row>
    <row r="47720" spans="1:3">
      <c r="A47720" t="s">
        <v>29577</v>
      </c>
      <c r="B47720">
        <v>0.31868999999999997</v>
      </c>
      <c r="C47720">
        <f t="shared" si="745"/>
        <v>11</v>
      </c>
    </row>
    <row r="47721" spans="1:3">
      <c r="A47721" t="s">
        <v>29596</v>
      </c>
      <c r="B47721">
        <v>0.31868999999999997</v>
      </c>
      <c r="C47721">
        <f t="shared" si="745"/>
        <v>11</v>
      </c>
    </row>
    <row r="47722" spans="1:3">
      <c r="A47722" t="s">
        <v>29605</v>
      </c>
      <c r="B47722">
        <v>1.2747599999999999</v>
      </c>
      <c r="C47722">
        <f t="shared" si="745"/>
        <v>11</v>
      </c>
    </row>
    <row r="47723" spans="1:3">
      <c r="A47723" t="s">
        <v>29615</v>
      </c>
      <c r="B47723">
        <v>0.31868999999999997</v>
      </c>
      <c r="C47723">
        <f t="shared" si="745"/>
        <v>11</v>
      </c>
    </row>
    <row r="47724" spans="1:3">
      <c r="A47724" t="s">
        <v>29630</v>
      </c>
      <c r="B47724">
        <v>0.95606899999999995</v>
      </c>
      <c r="C47724">
        <f t="shared" si="745"/>
        <v>11</v>
      </c>
    </row>
    <row r="47725" spans="1:3">
      <c r="A47725" t="s">
        <v>29641</v>
      </c>
      <c r="B47725">
        <v>1.59345</v>
      </c>
      <c r="C47725">
        <f t="shared" si="745"/>
        <v>11</v>
      </c>
    </row>
    <row r="47726" spans="1:3">
      <c r="A47726" t="s">
        <v>29642</v>
      </c>
      <c r="B47726">
        <v>0.31868999999999997</v>
      </c>
      <c r="C47726">
        <f t="shared" si="745"/>
        <v>11</v>
      </c>
    </row>
    <row r="47727" spans="1:3">
      <c r="A47727" t="s">
        <v>29655</v>
      </c>
      <c r="B47727">
        <v>0.31868999999999997</v>
      </c>
      <c r="C47727">
        <f t="shared" si="745"/>
        <v>11</v>
      </c>
    </row>
    <row r="47728" spans="1:3">
      <c r="A47728" t="s">
        <v>29660</v>
      </c>
      <c r="B47728">
        <v>0.95606899999999995</v>
      </c>
      <c r="C47728">
        <f t="shared" si="745"/>
        <v>11</v>
      </c>
    </row>
    <row r="47729" spans="1:3">
      <c r="A47729" t="s">
        <v>29664</v>
      </c>
      <c r="B47729">
        <v>0.31868999999999997</v>
      </c>
      <c r="C47729">
        <f t="shared" si="745"/>
        <v>11</v>
      </c>
    </row>
    <row r="47730" spans="1:3">
      <c r="A47730" t="s">
        <v>29667</v>
      </c>
      <c r="B47730">
        <v>0.31868999999999997</v>
      </c>
      <c r="C47730">
        <f t="shared" si="745"/>
        <v>11</v>
      </c>
    </row>
    <row r="47731" spans="1:3">
      <c r="A47731" t="s">
        <v>29686</v>
      </c>
      <c r="B47731">
        <v>0.31868999999999997</v>
      </c>
      <c r="C47731">
        <f t="shared" si="745"/>
        <v>11</v>
      </c>
    </row>
    <row r="47732" spans="1:3">
      <c r="A47732" t="s">
        <v>29689</v>
      </c>
      <c r="B47732">
        <v>0.95606899999999995</v>
      </c>
      <c r="C47732">
        <f t="shared" si="745"/>
        <v>11</v>
      </c>
    </row>
    <row r="47733" spans="1:3">
      <c r="A47733" t="s">
        <v>29711</v>
      </c>
      <c r="B47733">
        <v>0.63737900000000003</v>
      </c>
      <c r="C47733">
        <f t="shared" si="745"/>
        <v>11</v>
      </c>
    </row>
    <row r="47734" spans="1:3">
      <c r="A47734" t="s">
        <v>29727</v>
      </c>
      <c r="B47734">
        <v>0.31868999999999997</v>
      </c>
      <c r="C47734">
        <f t="shared" si="745"/>
        <v>11</v>
      </c>
    </row>
    <row r="47735" spans="1:3">
      <c r="A47735" t="s">
        <v>29733</v>
      </c>
      <c r="B47735">
        <v>1.2747599999999999</v>
      </c>
      <c r="C47735">
        <f t="shared" si="745"/>
        <v>11</v>
      </c>
    </row>
    <row r="47736" spans="1:3">
      <c r="A47736" t="s">
        <v>29736</v>
      </c>
      <c r="B47736">
        <v>0.31868999999999997</v>
      </c>
      <c r="C47736">
        <f t="shared" si="745"/>
        <v>11</v>
      </c>
    </row>
    <row r="47737" spans="1:3">
      <c r="A47737" t="s">
        <v>29743</v>
      </c>
      <c r="B47737">
        <v>0.31868999999999997</v>
      </c>
      <c r="C47737">
        <f t="shared" si="745"/>
        <v>11</v>
      </c>
    </row>
    <row r="47738" spans="1:3">
      <c r="A47738" t="s">
        <v>29761</v>
      </c>
      <c r="B47738">
        <v>0.31868999999999997</v>
      </c>
      <c r="C47738">
        <f t="shared" si="745"/>
        <v>11</v>
      </c>
    </row>
    <row r="47739" spans="1:3">
      <c r="A47739" t="s">
        <v>29773</v>
      </c>
      <c r="B47739">
        <v>0.31868999999999997</v>
      </c>
      <c r="C47739">
        <f t="shared" si="745"/>
        <v>11</v>
      </c>
    </row>
    <row r="47740" spans="1:3">
      <c r="A47740" t="s">
        <v>29790</v>
      </c>
      <c r="B47740">
        <v>5.7364100000000002</v>
      </c>
      <c r="C47740">
        <f t="shared" si="745"/>
        <v>11</v>
      </c>
    </row>
    <row r="47741" spans="1:3">
      <c r="A47741" t="s">
        <v>29800</v>
      </c>
      <c r="B47741">
        <v>0.63737900000000003</v>
      </c>
      <c r="C47741">
        <f t="shared" si="745"/>
        <v>11</v>
      </c>
    </row>
    <row r="47742" spans="1:3">
      <c r="A47742" t="s">
        <v>29811</v>
      </c>
      <c r="B47742">
        <v>0.31868999999999997</v>
      </c>
      <c r="C47742">
        <f t="shared" si="745"/>
        <v>11</v>
      </c>
    </row>
    <row r="47743" spans="1:3">
      <c r="A47743" t="s">
        <v>29822</v>
      </c>
      <c r="B47743">
        <v>36.649299999999997</v>
      </c>
      <c r="C47743">
        <f t="shared" si="745"/>
        <v>11</v>
      </c>
    </row>
    <row r="47744" spans="1:3">
      <c r="A47744" t="s">
        <v>29848</v>
      </c>
      <c r="B47744">
        <v>2.8682099999999999</v>
      </c>
      <c r="C47744">
        <f t="shared" si="745"/>
        <v>11</v>
      </c>
    </row>
    <row r="47745" spans="1:3">
      <c r="A47745" t="s">
        <v>29849</v>
      </c>
      <c r="B47745">
        <v>0.31868999999999997</v>
      </c>
      <c r="C47745">
        <f t="shared" ref="C47745:C47808" si="746">LEN(A47745)</f>
        <v>11</v>
      </c>
    </row>
    <row r="47746" spans="1:3">
      <c r="A47746" t="s">
        <v>29850</v>
      </c>
      <c r="B47746">
        <v>0.31868999999999997</v>
      </c>
      <c r="C47746">
        <f t="shared" si="746"/>
        <v>11</v>
      </c>
    </row>
    <row r="47747" spans="1:3">
      <c r="A47747" t="s">
        <v>29871</v>
      </c>
      <c r="B47747">
        <v>0.31868999999999997</v>
      </c>
      <c r="C47747">
        <f t="shared" si="746"/>
        <v>11</v>
      </c>
    </row>
    <row r="47748" spans="1:3">
      <c r="A47748" t="s">
        <v>29878</v>
      </c>
      <c r="B47748">
        <v>0.31868999999999997</v>
      </c>
      <c r="C47748">
        <f t="shared" si="746"/>
        <v>11</v>
      </c>
    </row>
    <row r="47749" spans="1:3">
      <c r="A47749" t="s">
        <v>29901</v>
      </c>
      <c r="B47749">
        <v>8.6046200000000006</v>
      </c>
      <c r="C47749">
        <f t="shared" si="746"/>
        <v>11</v>
      </c>
    </row>
    <row r="47750" spans="1:3">
      <c r="A47750" t="s">
        <v>29923</v>
      </c>
      <c r="B47750">
        <v>0.31868999999999997</v>
      </c>
      <c r="C47750">
        <f t="shared" si="746"/>
        <v>11</v>
      </c>
    </row>
    <row r="47751" spans="1:3">
      <c r="A47751" t="s">
        <v>29929</v>
      </c>
      <c r="B47751">
        <v>0.31868999999999997</v>
      </c>
      <c r="C47751">
        <f t="shared" si="746"/>
        <v>11</v>
      </c>
    </row>
    <row r="47752" spans="1:3">
      <c r="A47752" t="s">
        <v>29947</v>
      </c>
      <c r="B47752">
        <v>0.31868999999999997</v>
      </c>
      <c r="C47752">
        <f t="shared" si="746"/>
        <v>11</v>
      </c>
    </row>
    <row r="47753" spans="1:3">
      <c r="A47753" t="s">
        <v>29948</v>
      </c>
      <c r="B47753">
        <v>0.31868999999999997</v>
      </c>
      <c r="C47753">
        <f t="shared" si="746"/>
        <v>11</v>
      </c>
    </row>
    <row r="47754" spans="1:3">
      <c r="A47754" t="s">
        <v>29949</v>
      </c>
      <c r="B47754">
        <v>0.63737900000000003</v>
      </c>
      <c r="C47754">
        <f t="shared" si="746"/>
        <v>11</v>
      </c>
    </row>
    <row r="47755" spans="1:3">
      <c r="A47755" t="s">
        <v>29993</v>
      </c>
      <c r="B47755">
        <v>26.1325</v>
      </c>
      <c r="C47755">
        <f t="shared" si="746"/>
        <v>11</v>
      </c>
    </row>
    <row r="47756" spans="1:3">
      <c r="A47756" t="s">
        <v>29994</v>
      </c>
      <c r="B47756">
        <v>119.509</v>
      </c>
      <c r="C47756">
        <f t="shared" si="746"/>
        <v>11</v>
      </c>
    </row>
    <row r="47757" spans="1:3">
      <c r="A47757" t="s">
        <v>30030</v>
      </c>
      <c r="B47757">
        <v>1.59345</v>
      </c>
      <c r="C47757">
        <f t="shared" si="746"/>
        <v>11</v>
      </c>
    </row>
    <row r="47758" spans="1:3">
      <c r="A47758" t="s">
        <v>30038</v>
      </c>
      <c r="B47758">
        <v>0.31868999999999997</v>
      </c>
      <c r="C47758">
        <f t="shared" si="746"/>
        <v>11</v>
      </c>
    </row>
    <row r="47759" spans="1:3">
      <c r="A47759" t="s">
        <v>30049</v>
      </c>
      <c r="B47759">
        <v>14.0223</v>
      </c>
      <c r="C47759">
        <f t="shared" si="746"/>
        <v>11</v>
      </c>
    </row>
    <row r="47760" spans="1:3">
      <c r="A47760" t="s">
        <v>30050</v>
      </c>
      <c r="B47760">
        <v>2.2308300000000001</v>
      </c>
      <c r="C47760">
        <f t="shared" si="746"/>
        <v>11</v>
      </c>
    </row>
    <row r="47761" spans="1:3">
      <c r="A47761" t="s">
        <v>30051</v>
      </c>
      <c r="B47761">
        <v>0.31868999999999997</v>
      </c>
      <c r="C47761">
        <f t="shared" si="746"/>
        <v>11</v>
      </c>
    </row>
    <row r="47762" spans="1:3">
      <c r="A47762" t="s">
        <v>30052</v>
      </c>
      <c r="B47762">
        <v>0.31868999999999997</v>
      </c>
      <c r="C47762">
        <f t="shared" si="746"/>
        <v>11</v>
      </c>
    </row>
    <row r="47763" spans="1:3">
      <c r="A47763" t="s">
        <v>30053</v>
      </c>
      <c r="B47763">
        <v>0.31868999999999997</v>
      </c>
      <c r="C47763">
        <f t="shared" si="746"/>
        <v>11</v>
      </c>
    </row>
    <row r="47764" spans="1:3">
      <c r="A47764" t="s">
        <v>30057</v>
      </c>
      <c r="B47764">
        <v>0.31868999999999997</v>
      </c>
      <c r="C47764">
        <f t="shared" si="746"/>
        <v>11</v>
      </c>
    </row>
    <row r="47765" spans="1:3">
      <c r="A47765" t="s">
        <v>30058</v>
      </c>
      <c r="B47765">
        <v>4.7803399999999998</v>
      </c>
      <c r="C47765">
        <f t="shared" si="746"/>
        <v>11</v>
      </c>
    </row>
    <row r="47766" spans="1:3">
      <c r="A47766" t="s">
        <v>30067</v>
      </c>
      <c r="B47766">
        <v>0.31868999999999997</v>
      </c>
      <c r="C47766">
        <f t="shared" si="746"/>
        <v>11</v>
      </c>
    </row>
    <row r="47767" spans="1:3">
      <c r="A47767" t="s">
        <v>30078</v>
      </c>
      <c r="B47767">
        <v>0.31868999999999997</v>
      </c>
      <c r="C47767">
        <f t="shared" si="746"/>
        <v>11</v>
      </c>
    </row>
    <row r="47768" spans="1:3">
      <c r="A47768" t="s">
        <v>30079</v>
      </c>
      <c r="B47768">
        <v>1.2747599999999999</v>
      </c>
      <c r="C47768">
        <f t="shared" si="746"/>
        <v>11</v>
      </c>
    </row>
    <row r="47769" spans="1:3">
      <c r="A47769" t="s">
        <v>30089</v>
      </c>
      <c r="B47769">
        <v>0.31868999999999997</v>
      </c>
      <c r="C47769">
        <f t="shared" si="746"/>
        <v>11</v>
      </c>
    </row>
    <row r="47770" spans="1:3">
      <c r="A47770" t="s">
        <v>30098</v>
      </c>
      <c r="B47770">
        <v>0.31868999999999997</v>
      </c>
      <c r="C47770">
        <f t="shared" si="746"/>
        <v>11</v>
      </c>
    </row>
    <row r="47771" spans="1:3">
      <c r="A47771" t="s">
        <v>30105</v>
      </c>
      <c r="B47771">
        <v>0.63737900000000003</v>
      </c>
      <c r="C47771">
        <f t="shared" si="746"/>
        <v>11</v>
      </c>
    </row>
    <row r="47772" spans="1:3">
      <c r="A47772" t="s">
        <v>30108</v>
      </c>
      <c r="B47772">
        <v>0.63737900000000003</v>
      </c>
      <c r="C47772">
        <f t="shared" si="746"/>
        <v>11</v>
      </c>
    </row>
    <row r="47773" spans="1:3">
      <c r="A47773" t="s">
        <v>30112</v>
      </c>
      <c r="B47773">
        <v>0.31868999999999997</v>
      </c>
      <c r="C47773">
        <f t="shared" si="746"/>
        <v>11</v>
      </c>
    </row>
    <row r="47774" spans="1:3">
      <c r="A47774" t="s">
        <v>30120</v>
      </c>
      <c r="B47774">
        <v>0.95606899999999995</v>
      </c>
      <c r="C47774">
        <f t="shared" si="746"/>
        <v>11</v>
      </c>
    </row>
    <row r="47775" spans="1:3">
      <c r="A47775" t="s">
        <v>30126</v>
      </c>
      <c r="B47775">
        <v>0.31868999999999997</v>
      </c>
      <c r="C47775">
        <f t="shared" si="746"/>
        <v>11</v>
      </c>
    </row>
    <row r="47776" spans="1:3">
      <c r="A47776" t="s">
        <v>30158</v>
      </c>
      <c r="B47776">
        <v>0.31868999999999997</v>
      </c>
      <c r="C47776">
        <f t="shared" si="746"/>
        <v>11</v>
      </c>
    </row>
    <row r="47777" spans="1:3">
      <c r="A47777" t="s">
        <v>30190</v>
      </c>
      <c r="B47777">
        <v>0.63737900000000003</v>
      </c>
      <c r="C47777">
        <f t="shared" si="746"/>
        <v>11</v>
      </c>
    </row>
    <row r="47778" spans="1:3">
      <c r="A47778" t="s">
        <v>30199</v>
      </c>
      <c r="B47778">
        <v>2.5495199999999998</v>
      </c>
      <c r="C47778">
        <f t="shared" si="746"/>
        <v>11</v>
      </c>
    </row>
    <row r="47779" spans="1:3">
      <c r="A47779" t="s">
        <v>30221</v>
      </c>
      <c r="B47779">
        <v>0.31868999999999997</v>
      </c>
      <c r="C47779">
        <f t="shared" si="746"/>
        <v>11</v>
      </c>
    </row>
    <row r="47780" spans="1:3">
      <c r="A47780" t="s">
        <v>30248</v>
      </c>
      <c r="B47780">
        <v>0.31868999999999997</v>
      </c>
      <c r="C47780">
        <f t="shared" si="746"/>
        <v>11</v>
      </c>
    </row>
    <row r="47781" spans="1:3">
      <c r="A47781" t="s">
        <v>30249</v>
      </c>
      <c r="B47781">
        <v>1.2747599999999999</v>
      </c>
      <c r="C47781">
        <f t="shared" si="746"/>
        <v>11</v>
      </c>
    </row>
    <row r="47782" spans="1:3">
      <c r="A47782" t="s">
        <v>30250</v>
      </c>
      <c r="B47782">
        <v>0.63737900000000003</v>
      </c>
      <c r="C47782">
        <f t="shared" si="746"/>
        <v>11</v>
      </c>
    </row>
    <row r="47783" spans="1:3">
      <c r="A47783" t="s">
        <v>30251</v>
      </c>
      <c r="B47783">
        <v>0.31868999999999997</v>
      </c>
      <c r="C47783">
        <f t="shared" si="746"/>
        <v>11</v>
      </c>
    </row>
    <row r="47784" spans="1:3">
      <c r="A47784" t="s">
        <v>30252</v>
      </c>
      <c r="B47784">
        <v>0.95606899999999995</v>
      </c>
      <c r="C47784">
        <f t="shared" si="746"/>
        <v>11</v>
      </c>
    </row>
    <row r="47785" spans="1:3">
      <c r="A47785" t="s">
        <v>30253</v>
      </c>
      <c r="B47785">
        <v>1.2747599999999999</v>
      </c>
      <c r="C47785">
        <f t="shared" si="746"/>
        <v>11</v>
      </c>
    </row>
    <row r="47786" spans="1:3">
      <c r="A47786" t="s">
        <v>30265</v>
      </c>
      <c r="B47786">
        <v>0.31868999999999997</v>
      </c>
      <c r="C47786">
        <f t="shared" si="746"/>
        <v>11</v>
      </c>
    </row>
    <row r="47787" spans="1:3">
      <c r="A47787" t="s">
        <v>30272</v>
      </c>
      <c r="B47787">
        <v>0.31868999999999997</v>
      </c>
      <c r="C47787">
        <f t="shared" si="746"/>
        <v>11</v>
      </c>
    </row>
    <row r="47788" spans="1:3">
      <c r="A47788" t="s">
        <v>30290</v>
      </c>
      <c r="B47788">
        <v>0.31868999999999997</v>
      </c>
      <c r="C47788">
        <f t="shared" si="746"/>
        <v>11</v>
      </c>
    </row>
    <row r="47789" spans="1:3">
      <c r="A47789" t="s">
        <v>30292</v>
      </c>
      <c r="B47789">
        <v>1.59345</v>
      </c>
      <c r="C47789">
        <f t="shared" si="746"/>
        <v>11</v>
      </c>
    </row>
    <row r="47790" spans="1:3">
      <c r="A47790" t="s">
        <v>30317</v>
      </c>
      <c r="B47790">
        <v>1.2747599999999999</v>
      </c>
      <c r="C47790">
        <f t="shared" si="746"/>
        <v>11</v>
      </c>
    </row>
    <row r="47791" spans="1:3">
      <c r="A47791" t="s">
        <v>30323</v>
      </c>
      <c r="B47791">
        <v>93.057299999999998</v>
      </c>
      <c r="C47791">
        <f t="shared" si="746"/>
        <v>11</v>
      </c>
    </row>
    <row r="47792" spans="1:3">
      <c r="A47792" t="s">
        <v>30325</v>
      </c>
      <c r="B47792">
        <v>0.31868999999999997</v>
      </c>
      <c r="C47792">
        <f t="shared" si="746"/>
        <v>11</v>
      </c>
    </row>
    <row r="47793" spans="1:3">
      <c r="A47793" t="s">
        <v>30332</v>
      </c>
      <c r="B47793">
        <v>0.31868999999999997</v>
      </c>
      <c r="C47793">
        <f t="shared" si="746"/>
        <v>11</v>
      </c>
    </row>
    <row r="47794" spans="1:3">
      <c r="A47794" t="s">
        <v>30338</v>
      </c>
      <c r="B47794">
        <v>0.31868999999999997</v>
      </c>
      <c r="C47794">
        <f t="shared" si="746"/>
        <v>11</v>
      </c>
    </row>
    <row r="47795" spans="1:3">
      <c r="A47795" t="s">
        <v>30340</v>
      </c>
      <c r="B47795">
        <v>0.31868999999999997</v>
      </c>
      <c r="C47795">
        <f t="shared" si="746"/>
        <v>11</v>
      </c>
    </row>
    <row r="47796" spans="1:3">
      <c r="A47796" t="s">
        <v>30341</v>
      </c>
      <c r="B47796">
        <v>0.31868999999999997</v>
      </c>
      <c r="C47796">
        <f t="shared" si="746"/>
        <v>11</v>
      </c>
    </row>
    <row r="47797" spans="1:3">
      <c r="A47797" t="s">
        <v>30343</v>
      </c>
      <c r="B47797">
        <v>0.31868999999999997</v>
      </c>
      <c r="C47797">
        <f t="shared" si="746"/>
        <v>11</v>
      </c>
    </row>
    <row r="47798" spans="1:3">
      <c r="A47798" t="s">
        <v>30345</v>
      </c>
      <c r="B47798">
        <v>0.95606899999999995</v>
      </c>
      <c r="C47798">
        <f t="shared" si="746"/>
        <v>11</v>
      </c>
    </row>
    <row r="47799" spans="1:3">
      <c r="A47799" t="s">
        <v>30370</v>
      </c>
      <c r="B47799">
        <v>0.31868999999999997</v>
      </c>
      <c r="C47799">
        <f t="shared" si="746"/>
        <v>11</v>
      </c>
    </row>
    <row r="47800" spans="1:3">
      <c r="A47800" t="s">
        <v>30386</v>
      </c>
      <c r="B47800">
        <v>0.31868999999999997</v>
      </c>
      <c r="C47800">
        <f t="shared" si="746"/>
        <v>11</v>
      </c>
    </row>
    <row r="47801" spans="1:3">
      <c r="A47801" t="s">
        <v>30393</v>
      </c>
      <c r="B47801">
        <v>0.31868999999999997</v>
      </c>
      <c r="C47801">
        <f t="shared" si="746"/>
        <v>11</v>
      </c>
    </row>
    <row r="47802" spans="1:3">
      <c r="A47802" t="s">
        <v>30421</v>
      </c>
      <c r="B47802">
        <v>1.59345</v>
      </c>
      <c r="C47802">
        <f t="shared" si="746"/>
        <v>11</v>
      </c>
    </row>
    <row r="47803" spans="1:3">
      <c r="A47803" t="s">
        <v>30430</v>
      </c>
      <c r="B47803">
        <v>0.31868999999999997</v>
      </c>
      <c r="C47803">
        <f t="shared" si="746"/>
        <v>11</v>
      </c>
    </row>
    <row r="47804" spans="1:3">
      <c r="A47804" t="s">
        <v>30437</v>
      </c>
      <c r="B47804">
        <v>0.31868999999999997</v>
      </c>
      <c r="C47804">
        <f t="shared" si="746"/>
        <v>11</v>
      </c>
    </row>
    <row r="47805" spans="1:3">
      <c r="A47805" t="s">
        <v>30439</v>
      </c>
      <c r="B47805">
        <v>0.31868999999999997</v>
      </c>
      <c r="C47805">
        <f t="shared" si="746"/>
        <v>11</v>
      </c>
    </row>
    <row r="47806" spans="1:3">
      <c r="A47806" t="s">
        <v>30480</v>
      </c>
      <c r="B47806">
        <v>0.31868999999999997</v>
      </c>
      <c r="C47806">
        <f t="shared" si="746"/>
        <v>11</v>
      </c>
    </row>
    <row r="47807" spans="1:3">
      <c r="A47807" t="s">
        <v>30493</v>
      </c>
      <c r="B47807">
        <v>0.31868999999999997</v>
      </c>
      <c r="C47807">
        <f t="shared" si="746"/>
        <v>11</v>
      </c>
    </row>
    <row r="47808" spans="1:3">
      <c r="A47808" t="s">
        <v>30503</v>
      </c>
      <c r="B47808">
        <v>0.31868999999999997</v>
      </c>
      <c r="C47808">
        <f t="shared" si="746"/>
        <v>11</v>
      </c>
    </row>
    <row r="47809" spans="1:3">
      <c r="A47809" t="s">
        <v>30504</v>
      </c>
      <c r="B47809">
        <v>0.31868999999999997</v>
      </c>
      <c r="C47809">
        <f t="shared" ref="C47809:C47872" si="747">LEN(A47809)</f>
        <v>11</v>
      </c>
    </row>
    <row r="47810" spans="1:3">
      <c r="A47810" t="s">
        <v>30510</v>
      </c>
      <c r="B47810">
        <v>2.5495199999999998</v>
      </c>
      <c r="C47810">
        <f t="shared" si="747"/>
        <v>11</v>
      </c>
    </row>
    <row r="47811" spans="1:3">
      <c r="A47811" t="s">
        <v>30534</v>
      </c>
      <c r="B47811">
        <v>3.5055900000000002</v>
      </c>
      <c r="C47811">
        <f t="shared" si="747"/>
        <v>11</v>
      </c>
    </row>
    <row r="47812" spans="1:3">
      <c r="A47812" t="s">
        <v>30539</v>
      </c>
      <c r="B47812">
        <v>2.2308300000000001</v>
      </c>
      <c r="C47812">
        <f t="shared" si="747"/>
        <v>11</v>
      </c>
    </row>
    <row r="47813" spans="1:3">
      <c r="A47813" t="s">
        <v>30542</v>
      </c>
      <c r="B47813">
        <v>0.31868999999999997</v>
      </c>
      <c r="C47813">
        <f t="shared" si="747"/>
        <v>11</v>
      </c>
    </row>
    <row r="47814" spans="1:3">
      <c r="A47814" t="s">
        <v>30545</v>
      </c>
      <c r="B47814">
        <v>0.31868999999999997</v>
      </c>
      <c r="C47814">
        <f t="shared" si="747"/>
        <v>11</v>
      </c>
    </row>
    <row r="47815" spans="1:3">
      <c r="A47815" t="s">
        <v>30555</v>
      </c>
      <c r="B47815">
        <v>0.31868999999999997</v>
      </c>
      <c r="C47815">
        <f t="shared" si="747"/>
        <v>11</v>
      </c>
    </row>
    <row r="47816" spans="1:3">
      <c r="A47816" t="s">
        <v>30560</v>
      </c>
      <c r="B47816">
        <v>0.31868999999999997</v>
      </c>
      <c r="C47816">
        <f t="shared" si="747"/>
        <v>11</v>
      </c>
    </row>
    <row r="47817" spans="1:3">
      <c r="A47817" t="s">
        <v>30579</v>
      </c>
      <c r="B47817">
        <v>2.2308300000000001</v>
      </c>
      <c r="C47817">
        <f t="shared" si="747"/>
        <v>11</v>
      </c>
    </row>
    <row r="47818" spans="1:3">
      <c r="A47818" t="s">
        <v>30580</v>
      </c>
      <c r="B47818">
        <v>0.63737900000000003</v>
      </c>
      <c r="C47818">
        <f t="shared" si="747"/>
        <v>11</v>
      </c>
    </row>
    <row r="47819" spans="1:3">
      <c r="A47819" t="s">
        <v>30597</v>
      </c>
      <c r="B47819">
        <v>0.31868999999999997</v>
      </c>
      <c r="C47819">
        <f t="shared" si="747"/>
        <v>11</v>
      </c>
    </row>
    <row r="47820" spans="1:3">
      <c r="A47820" t="s">
        <v>30600</v>
      </c>
      <c r="B47820">
        <v>0.63737900000000003</v>
      </c>
      <c r="C47820">
        <f t="shared" si="747"/>
        <v>11</v>
      </c>
    </row>
    <row r="47821" spans="1:3">
      <c r="A47821" t="s">
        <v>30606</v>
      </c>
      <c r="B47821">
        <v>0.31868999999999997</v>
      </c>
      <c r="C47821">
        <f t="shared" si="747"/>
        <v>11</v>
      </c>
    </row>
    <row r="47822" spans="1:3">
      <c r="A47822" t="s">
        <v>30607</v>
      </c>
      <c r="B47822">
        <v>0.31868999999999997</v>
      </c>
      <c r="C47822">
        <f t="shared" si="747"/>
        <v>11</v>
      </c>
    </row>
    <row r="47823" spans="1:3">
      <c r="A47823" t="s">
        <v>30616</v>
      </c>
      <c r="B47823">
        <v>2.2308300000000001</v>
      </c>
      <c r="C47823">
        <f t="shared" si="747"/>
        <v>11</v>
      </c>
    </row>
    <row r="47824" spans="1:3">
      <c r="A47824" t="s">
        <v>30618</v>
      </c>
      <c r="B47824">
        <v>0.63737900000000003</v>
      </c>
      <c r="C47824">
        <f t="shared" si="747"/>
        <v>11</v>
      </c>
    </row>
    <row r="47825" spans="1:3">
      <c r="A47825" t="s">
        <v>30620</v>
      </c>
      <c r="B47825">
        <v>1.2747599999999999</v>
      </c>
      <c r="C47825">
        <f t="shared" si="747"/>
        <v>11</v>
      </c>
    </row>
    <row r="47826" spans="1:3">
      <c r="A47826" t="s">
        <v>30632</v>
      </c>
      <c r="B47826">
        <v>0.31868999999999997</v>
      </c>
      <c r="C47826">
        <f t="shared" si="747"/>
        <v>11</v>
      </c>
    </row>
    <row r="47827" spans="1:3">
      <c r="A47827" t="s">
        <v>30641</v>
      </c>
      <c r="B47827">
        <v>0.31868999999999997</v>
      </c>
      <c r="C47827">
        <f t="shared" si="747"/>
        <v>11</v>
      </c>
    </row>
    <row r="47828" spans="1:3">
      <c r="A47828" t="s">
        <v>30645</v>
      </c>
      <c r="B47828">
        <v>0.31868999999999997</v>
      </c>
      <c r="C47828">
        <f t="shared" si="747"/>
        <v>11</v>
      </c>
    </row>
    <row r="47829" spans="1:3">
      <c r="A47829" t="s">
        <v>30677</v>
      </c>
      <c r="B47829">
        <v>0.63737900000000003</v>
      </c>
      <c r="C47829">
        <f t="shared" si="747"/>
        <v>11</v>
      </c>
    </row>
    <row r="47830" spans="1:3">
      <c r="A47830" t="s">
        <v>30701</v>
      </c>
      <c r="B47830">
        <v>0.95606899999999995</v>
      </c>
      <c r="C47830">
        <f t="shared" si="747"/>
        <v>11</v>
      </c>
    </row>
    <row r="47831" spans="1:3">
      <c r="A47831" t="s">
        <v>30706</v>
      </c>
      <c r="B47831">
        <v>0.95606899999999995</v>
      </c>
      <c r="C47831">
        <f t="shared" si="747"/>
        <v>11</v>
      </c>
    </row>
    <row r="47832" spans="1:3">
      <c r="A47832" t="s">
        <v>30734</v>
      </c>
      <c r="B47832">
        <v>0.63737900000000003</v>
      </c>
      <c r="C47832">
        <f t="shared" si="747"/>
        <v>11</v>
      </c>
    </row>
    <row r="47833" spans="1:3">
      <c r="A47833" t="s">
        <v>30749</v>
      </c>
      <c r="B47833">
        <v>0.31868999999999997</v>
      </c>
      <c r="C47833">
        <f t="shared" si="747"/>
        <v>11</v>
      </c>
    </row>
    <row r="47834" spans="1:3">
      <c r="A47834" t="s">
        <v>30753</v>
      </c>
      <c r="B47834">
        <v>0.31868999999999997</v>
      </c>
      <c r="C47834">
        <f t="shared" si="747"/>
        <v>11</v>
      </c>
    </row>
    <row r="47835" spans="1:3">
      <c r="A47835" t="s">
        <v>30754</v>
      </c>
      <c r="B47835">
        <v>0.31868999999999997</v>
      </c>
      <c r="C47835">
        <f t="shared" si="747"/>
        <v>11</v>
      </c>
    </row>
    <row r="47836" spans="1:3">
      <c r="A47836" t="s">
        <v>30756</v>
      </c>
      <c r="B47836">
        <v>0.31868999999999997</v>
      </c>
      <c r="C47836">
        <f t="shared" si="747"/>
        <v>11</v>
      </c>
    </row>
    <row r="47837" spans="1:3">
      <c r="A47837" t="s">
        <v>30757</v>
      </c>
      <c r="B47837">
        <v>0.31868999999999997</v>
      </c>
      <c r="C47837">
        <f t="shared" si="747"/>
        <v>11</v>
      </c>
    </row>
    <row r="47838" spans="1:3">
      <c r="A47838" t="s">
        <v>30758</v>
      </c>
      <c r="B47838">
        <v>0.31868999999999997</v>
      </c>
      <c r="C47838">
        <f t="shared" si="747"/>
        <v>11</v>
      </c>
    </row>
    <row r="47839" spans="1:3">
      <c r="A47839" t="s">
        <v>30759</v>
      </c>
      <c r="B47839">
        <v>1.91214</v>
      </c>
      <c r="C47839">
        <f t="shared" si="747"/>
        <v>11</v>
      </c>
    </row>
    <row r="47840" spans="1:3">
      <c r="A47840" t="s">
        <v>30760</v>
      </c>
      <c r="B47840">
        <v>0.31868999999999997</v>
      </c>
      <c r="C47840">
        <f t="shared" si="747"/>
        <v>11</v>
      </c>
    </row>
    <row r="47841" spans="1:3">
      <c r="A47841" t="s">
        <v>30761</v>
      </c>
      <c r="B47841">
        <v>0.31868999999999997</v>
      </c>
      <c r="C47841">
        <f t="shared" si="747"/>
        <v>11</v>
      </c>
    </row>
    <row r="47842" spans="1:3">
      <c r="A47842" t="s">
        <v>30762</v>
      </c>
      <c r="B47842">
        <v>0.31868999999999997</v>
      </c>
      <c r="C47842">
        <f t="shared" si="747"/>
        <v>11</v>
      </c>
    </row>
    <row r="47843" spans="1:3">
      <c r="A47843" t="s">
        <v>30773</v>
      </c>
      <c r="B47843">
        <v>0.31868999999999997</v>
      </c>
      <c r="C47843">
        <f t="shared" si="747"/>
        <v>11</v>
      </c>
    </row>
    <row r="47844" spans="1:3">
      <c r="A47844" t="s">
        <v>30774</v>
      </c>
      <c r="B47844">
        <v>0.31868999999999997</v>
      </c>
      <c r="C47844">
        <f t="shared" si="747"/>
        <v>11</v>
      </c>
    </row>
    <row r="47845" spans="1:3">
      <c r="A47845" t="s">
        <v>30777</v>
      </c>
      <c r="B47845">
        <v>0.31868999999999997</v>
      </c>
      <c r="C47845">
        <f t="shared" si="747"/>
        <v>11</v>
      </c>
    </row>
    <row r="47846" spans="1:3">
      <c r="A47846" t="s">
        <v>30780</v>
      </c>
      <c r="B47846">
        <v>0.31868999999999997</v>
      </c>
      <c r="C47846">
        <f t="shared" si="747"/>
        <v>11</v>
      </c>
    </row>
    <row r="47847" spans="1:3">
      <c r="A47847" t="s">
        <v>30795</v>
      </c>
      <c r="B47847">
        <v>0.95606899999999995</v>
      </c>
      <c r="C47847">
        <f t="shared" si="747"/>
        <v>11</v>
      </c>
    </row>
    <row r="47848" spans="1:3">
      <c r="A47848" t="s">
        <v>30797</v>
      </c>
      <c r="B47848">
        <v>5.4177200000000001</v>
      </c>
      <c r="C47848">
        <f t="shared" si="747"/>
        <v>11</v>
      </c>
    </row>
    <row r="47849" spans="1:3">
      <c r="A47849" t="s">
        <v>30800</v>
      </c>
      <c r="B47849">
        <v>1.59345</v>
      </c>
      <c r="C47849">
        <f t="shared" si="747"/>
        <v>11</v>
      </c>
    </row>
    <row r="47850" spans="1:3">
      <c r="A47850" t="s">
        <v>30801</v>
      </c>
      <c r="B47850">
        <v>2.5495199999999998</v>
      </c>
      <c r="C47850">
        <f t="shared" si="747"/>
        <v>11</v>
      </c>
    </row>
    <row r="47851" spans="1:3">
      <c r="A47851" t="s">
        <v>30822</v>
      </c>
      <c r="B47851">
        <v>0.31868999999999997</v>
      </c>
      <c r="C47851">
        <f t="shared" si="747"/>
        <v>11</v>
      </c>
    </row>
    <row r="47852" spans="1:3">
      <c r="A47852" t="s">
        <v>30836</v>
      </c>
      <c r="B47852">
        <v>0.63737900000000003</v>
      </c>
      <c r="C47852">
        <f t="shared" si="747"/>
        <v>11</v>
      </c>
    </row>
    <row r="47853" spans="1:3">
      <c r="A47853" t="s">
        <v>30865</v>
      </c>
      <c r="B47853">
        <v>0.31868999999999997</v>
      </c>
      <c r="C47853">
        <f t="shared" si="747"/>
        <v>11</v>
      </c>
    </row>
    <row r="47854" spans="1:3">
      <c r="A47854" t="s">
        <v>30880</v>
      </c>
      <c r="B47854">
        <v>0.63737900000000003</v>
      </c>
      <c r="C47854">
        <f t="shared" si="747"/>
        <v>11</v>
      </c>
    </row>
    <row r="47855" spans="1:3">
      <c r="A47855" t="s">
        <v>30885</v>
      </c>
      <c r="B47855">
        <v>0.31868999999999997</v>
      </c>
      <c r="C47855">
        <f t="shared" si="747"/>
        <v>11</v>
      </c>
    </row>
    <row r="47856" spans="1:3">
      <c r="A47856" t="s">
        <v>30892</v>
      </c>
      <c r="B47856">
        <v>0.95606899999999995</v>
      </c>
      <c r="C47856">
        <f t="shared" si="747"/>
        <v>11</v>
      </c>
    </row>
    <row r="47857" spans="1:3">
      <c r="A47857" t="s">
        <v>30901</v>
      </c>
      <c r="B47857">
        <v>0.31868999999999997</v>
      </c>
      <c r="C47857">
        <f t="shared" si="747"/>
        <v>11</v>
      </c>
    </row>
    <row r="47858" spans="1:3">
      <c r="A47858" t="s">
        <v>30912</v>
      </c>
      <c r="B47858">
        <v>0.31868999999999997</v>
      </c>
      <c r="C47858">
        <f t="shared" si="747"/>
        <v>11</v>
      </c>
    </row>
    <row r="47859" spans="1:3">
      <c r="A47859" t="s">
        <v>30915</v>
      </c>
      <c r="B47859">
        <v>0.31868999999999997</v>
      </c>
      <c r="C47859">
        <f t="shared" si="747"/>
        <v>11</v>
      </c>
    </row>
    <row r="47860" spans="1:3">
      <c r="A47860" t="s">
        <v>30923</v>
      </c>
      <c r="B47860">
        <v>0.31868999999999997</v>
      </c>
      <c r="C47860">
        <f t="shared" si="747"/>
        <v>11</v>
      </c>
    </row>
    <row r="47861" spans="1:3">
      <c r="A47861" t="s">
        <v>30964</v>
      </c>
      <c r="B47861">
        <v>0.95606899999999995</v>
      </c>
      <c r="C47861">
        <f t="shared" si="747"/>
        <v>11</v>
      </c>
    </row>
    <row r="47862" spans="1:3">
      <c r="A47862" t="s">
        <v>30965</v>
      </c>
      <c r="B47862">
        <v>0.31868999999999997</v>
      </c>
      <c r="C47862">
        <f t="shared" si="747"/>
        <v>11</v>
      </c>
    </row>
    <row r="47863" spans="1:3">
      <c r="A47863" t="s">
        <v>31007</v>
      </c>
      <c r="B47863">
        <v>0.31868999999999997</v>
      </c>
      <c r="C47863">
        <f t="shared" si="747"/>
        <v>11</v>
      </c>
    </row>
    <row r="47864" spans="1:3">
      <c r="A47864" t="s">
        <v>31030</v>
      </c>
      <c r="B47864">
        <v>0.31868999999999997</v>
      </c>
      <c r="C47864">
        <f t="shared" si="747"/>
        <v>11</v>
      </c>
    </row>
    <row r="47865" spans="1:3">
      <c r="A47865" t="s">
        <v>31035</v>
      </c>
      <c r="B47865">
        <v>0.63737900000000003</v>
      </c>
      <c r="C47865">
        <f t="shared" si="747"/>
        <v>11</v>
      </c>
    </row>
    <row r="47866" spans="1:3">
      <c r="A47866" t="s">
        <v>31039</v>
      </c>
      <c r="B47866">
        <v>5.4177200000000001</v>
      </c>
      <c r="C47866">
        <f t="shared" si="747"/>
        <v>11</v>
      </c>
    </row>
    <row r="47867" spans="1:3">
      <c r="A47867" t="s">
        <v>31056</v>
      </c>
      <c r="B47867">
        <v>0.63737900000000003</v>
      </c>
      <c r="C47867">
        <f t="shared" si="747"/>
        <v>11</v>
      </c>
    </row>
    <row r="47868" spans="1:3">
      <c r="A47868" t="s">
        <v>31058</v>
      </c>
      <c r="B47868">
        <v>1.2747599999999999</v>
      </c>
      <c r="C47868">
        <f t="shared" si="747"/>
        <v>11</v>
      </c>
    </row>
    <row r="47869" spans="1:3">
      <c r="A47869" t="s">
        <v>31130</v>
      </c>
      <c r="B47869">
        <v>0.63737900000000003</v>
      </c>
      <c r="C47869">
        <f t="shared" si="747"/>
        <v>11</v>
      </c>
    </row>
    <row r="47870" spans="1:3">
      <c r="A47870" t="s">
        <v>31210</v>
      </c>
      <c r="B47870">
        <v>0.95606899999999995</v>
      </c>
      <c r="C47870">
        <f t="shared" si="747"/>
        <v>11</v>
      </c>
    </row>
    <row r="47871" spans="1:3">
      <c r="A47871" t="s">
        <v>31224</v>
      </c>
      <c r="B47871">
        <v>0.31868999999999997</v>
      </c>
      <c r="C47871">
        <f t="shared" si="747"/>
        <v>11</v>
      </c>
    </row>
    <row r="47872" spans="1:3">
      <c r="A47872" t="s">
        <v>31226</v>
      </c>
      <c r="B47872">
        <v>1.2747599999999999</v>
      </c>
      <c r="C47872">
        <f t="shared" si="747"/>
        <v>11</v>
      </c>
    </row>
    <row r="47873" spans="1:3">
      <c r="A47873" t="s">
        <v>31230</v>
      </c>
      <c r="B47873">
        <v>13.0663</v>
      </c>
      <c r="C47873">
        <f t="shared" ref="C47873:C47936" si="748">LEN(A47873)</f>
        <v>11</v>
      </c>
    </row>
    <row r="47874" spans="1:3">
      <c r="A47874" t="s">
        <v>31233</v>
      </c>
      <c r="B47874">
        <v>4.1429600000000004</v>
      </c>
      <c r="C47874">
        <f t="shared" si="748"/>
        <v>11</v>
      </c>
    </row>
    <row r="47875" spans="1:3">
      <c r="A47875" t="s">
        <v>31261</v>
      </c>
      <c r="B47875">
        <v>0.31868999999999997</v>
      </c>
      <c r="C47875">
        <f t="shared" si="748"/>
        <v>11</v>
      </c>
    </row>
    <row r="47876" spans="1:3">
      <c r="A47876" t="s">
        <v>31264</v>
      </c>
      <c r="B47876">
        <v>1.2747599999999999</v>
      </c>
      <c r="C47876">
        <f t="shared" si="748"/>
        <v>11</v>
      </c>
    </row>
    <row r="47877" spans="1:3">
      <c r="A47877" t="s">
        <v>31276</v>
      </c>
      <c r="B47877">
        <v>0.31868999999999997</v>
      </c>
      <c r="C47877">
        <f t="shared" si="748"/>
        <v>11</v>
      </c>
    </row>
    <row r="47878" spans="1:3">
      <c r="A47878" t="s">
        <v>31278</v>
      </c>
      <c r="B47878">
        <v>0.31868999999999997</v>
      </c>
      <c r="C47878">
        <f t="shared" si="748"/>
        <v>11</v>
      </c>
    </row>
    <row r="47879" spans="1:3">
      <c r="A47879" t="s">
        <v>31295</v>
      </c>
      <c r="B47879">
        <v>0.31868999999999997</v>
      </c>
      <c r="C47879">
        <f t="shared" si="748"/>
        <v>11</v>
      </c>
    </row>
    <row r="47880" spans="1:3">
      <c r="A47880" t="s">
        <v>31302</v>
      </c>
      <c r="B47880">
        <v>0.95606899999999995</v>
      </c>
      <c r="C47880">
        <f t="shared" si="748"/>
        <v>11</v>
      </c>
    </row>
    <row r="47881" spans="1:3">
      <c r="A47881" t="s">
        <v>31312</v>
      </c>
      <c r="B47881">
        <v>0.31868999999999997</v>
      </c>
      <c r="C47881">
        <f t="shared" si="748"/>
        <v>11</v>
      </c>
    </row>
    <row r="47882" spans="1:3">
      <c r="A47882" t="s">
        <v>31320</v>
      </c>
      <c r="B47882">
        <v>0.63737900000000003</v>
      </c>
      <c r="C47882">
        <f t="shared" si="748"/>
        <v>11</v>
      </c>
    </row>
    <row r="47883" spans="1:3">
      <c r="A47883" t="s">
        <v>31326</v>
      </c>
      <c r="B47883">
        <v>8.9233100000000007</v>
      </c>
      <c r="C47883">
        <f t="shared" si="748"/>
        <v>11</v>
      </c>
    </row>
    <row r="47884" spans="1:3">
      <c r="A47884" t="s">
        <v>31337</v>
      </c>
      <c r="B47884">
        <v>0.31868999999999997</v>
      </c>
      <c r="C47884">
        <f t="shared" si="748"/>
        <v>11</v>
      </c>
    </row>
    <row r="47885" spans="1:3">
      <c r="A47885" t="s">
        <v>31338</v>
      </c>
      <c r="B47885">
        <v>0.63737900000000003</v>
      </c>
      <c r="C47885">
        <f t="shared" si="748"/>
        <v>11</v>
      </c>
    </row>
    <row r="47886" spans="1:3">
      <c r="A47886" t="s">
        <v>31345</v>
      </c>
      <c r="B47886">
        <v>0.31868999999999997</v>
      </c>
      <c r="C47886">
        <f t="shared" si="748"/>
        <v>11</v>
      </c>
    </row>
    <row r="47887" spans="1:3">
      <c r="A47887" t="s">
        <v>31350</v>
      </c>
      <c r="B47887">
        <v>0.31868999999999997</v>
      </c>
      <c r="C47887">
        <f t="shared" si="748"/>
        <v>11</v>
      </c>
    </row>
    <row r="47888" spans="1:3">
      <c r="A47888" t="s">
        <v>31362</v>
      </c>
      <c r="B47888">
        <v>0.31868999999999997</v>
      </c>
      <c r="C47888">
        <f t="shared" si="748"/>
        <v>11</v>
      </c>
    </row>
    <row r="47889" spans="1:3">
      <c r="A47889" t="s">
        <v>31366</v>
      </c>
      <c r="B47889">
        <v>0.31868999999999997</v>
      </c>
      <c r="C47889">
        <f t="shared" si="748"/>
        <v>11</v>
      </c>
    </row>
    <row r="47890" spans="1:3">
      <c r="A47890" t="s">
        <v>31367</v>
      </c>
      <c r="B47890">
        <v>0.63737900000000003</v>
      </c>
      <c r="C47890">
        <f t="shared" si="748"/>
        <v>11</v>
      </c>
    </row>
    <row r="47891" spans="1:3">
      <c r="A47891" t="s">
        <v>31373</v>
      </c>
      <c r="B47891">
        <v>0.31868999999999997</v>
      </c>
      <c r="C47891">
        <f t="shared" si="748"/>
        <v>11</v>
      </c>
    </row>
    <row r="47892" spans="1:3">
      <c r="A47892" t="s">
        <v>31390</v>
      </c>
      <c r="B47892">
        <v>0.31868999999999997</v>
      </c>
      <c r="C47892">
        <f t="shared" si="748"/>
        <v>11</v>
      </c>
    </row>
    <row r="47893" spans="1:3">
      <c r="A47893" t="s">
        <v>31401</v>
      </c>
      <c r="B47893">
        <v>0.63737900000000003</v>
      </c>
      <c r="C47893">
        <f t="shared" si="748"/>
        <v>11</v>
      </c>
    </row>
    <row r="47894" spans="1:3">
      <c r="A47894" t="s">
        <v>31411</v>
      </c>
      <c r="B47894">
        <v>0.31868999999999997</v>
      </c>
      <c r="C47894">
        <f t="shared" si="748"/>
        <v>11</v>
      </c>
    </row>
    <row r="47895" spans="1:3">
      <c r="A47895" t="s">
        <v>31434</v>
      </c>
      <c r="B47895">
        <v>1.2747599999999999</v>
      </c>
      <c r="C47895">
        <f t="shared" si="748"/>
        <v>11</v>
      </c>
    </row>
    <row r="47896" spans="1:3">
      <c r="A47896" t="s">
        <v>31457</v>
      </c>
      <c r="B47896">
        <v>0.31868999999999997</v>
      </c>
      <c r="C47896">
        <f t="shared" si="748"/>
        <v>11</v>
      </c>
    </row>
    <row r="47897" spans="1:3">
      <c r="A47897" t="s">
        <v>31458</v>
      </c>
      <c r="B47897">
        <v>0.31868999999999997</v>
      </c>
      <c r="C47897">
        <f t="shared" si="748"/>
        <v>11</v>
      </c>
    </row>
    <row r="47898" spans="1:3">
      <c r="A47898" t="s">
        <v>31482</v>
      </c>
      <c r="B47898">
        <v>0.63737900000000003</v>
      </c>
      <c r="C47898">
        <f t="shared" si="748"/>
        <v>11</v>
      </c>
    </row>
    <row r="47899" spans="1:3">
      <c r="A47899" t="s">
        <v>31486</v>
      </c>
      <c r="B47899">
        <v>0.31868999999999997</v>
      </c>
      <c r="C47899">
        <f t="shared" si="748"/>
        <v>11</v>
      </c>
    </row>
    <row r="47900" spans="1:3">
      <c r="A47900" t="s">
        <v>31500</v>
      </c>
      <c r="B47900">
        <v>0.63737900000000003</v>
      </c>
      <c r="C47900">
        <f t="shared" si="748"/>
        <v>11</v>
      </c>
    </row>
    <row r="47901" spans="1:3">
      <c r="A47901" t="s">
        <v>31520</v>
      </c>
      <c r="B47901">
        <v>0.63737900000000003</v>
      </c>
      <c r="C47901">
        <f t="shared" si="748"/>
        <v>11</v>
      </c>
    </row>
    <row r="47902" spans="1:3">
      <c r="A47902" t="s">
        <v>31521</v>
      </c>
      <c r="B47902">
        <v>1.91214</v>
      </c>
      <c r="C47902">
        <f t="shared" si="748"/>
        <v>11</v>
      </c>
    </row>
    <row r="47903" spans="1:3">
      <c r="A47903" t="s">
        <v>31536</v>
      </c>
      <c r="B47903">
        <v>0.31868999999999997</v>
      </c>
      <c r="C47903">
        <f t="shared" si="748"/>
        <v>11</v>
      </c>
    </row>
    <row r="47904" spans="1:3">
      <c r="A47904" t="s">
        <v>31544</v>
      </c>
      <c r="B47904">
        <v>0.31868999999999997</v>
      </c>
      <c r="C47904">
        <f t="shared" si="748"/>
        <v>11</v>
      </c>
    </row>
    <row r="47905" spans="1:3">
      <c r="A47905" t="s">
        <v>31575</v>
      </c>
      <c r="B47905">
        <v>0.31868999999999997</v>
      </c>
      <c r="C47905">
        <f t="shared" si="748"/>
        <v>11</v>
      </c>
    </row>
    <row r="47906" spans="1:3">
      <c r="A47906" t="s">
        <v>31596</v>
      </c>
      <c r="B47906">
        <v>0.31868999999999997</v>
      </c>
      <c r="C47906">
        <f t="shared" si="748"/>
        <v>11</v>
      </c>
    </row>
    <row r="47907" spans="1:3">
      <c r="A47907" t="s">
        <v>31602</v>
      </c>
      <c r="B47907">
        <v>0.31868999999999997</v>
      </c>
      <c r="C47907">
        <f t="shared" si="748"/>
        <v>11</v>
      </c>
    </row>
    <row r="47908" spans="1:3">
      <c r="A47908" t="s">
        <v>31604</v>
      </c>
      <c r="B47908">
        <v>2.8682099999999999</v>
      </c>
      <c r="C47908">
        <f t="shared" si="748"/>
        <v>11</v>
      </c>
    </row>
    <row r="47909" spans="1:3">
      <c r="A47909" t="s">
        <v>31613</v>
      </c>
      <c r="B47909">
        <v>1.59345</v>
      </c>
      <c r="C47909">
        <f t="shared" si="748"/>
        <v>11</v>
      </c>
    </row>
    <row r="47910" spans="1:3">
      <c r="A47910" t="s">
        <v>31614</v>
      </c>
      <c r="B47910">
        <v>4.7803399999999998</v>
      </c>
      <c r="C47910">
        <f t="shared" si="748"/>
        <v>11</v>
      </c>
    </row>
    <row r="47911" spans="1:3">
      <c r="A47911" t="s">
        <v>31620</v>
      </c>
      <c r="B47911">
        <v>0.95606899999999995</v>
      </c>
      <c r="C47911">
        <f t="shared" si="748"/>
        <v>11</v>
      </c>
    </row>
    <row r="47912" spans="1:3">
      <c r="A47912" t="s">
        <v>31628</v>
      </c>
      <c r="B47912">
        <v>0.31868999999999997</v>
      </c>
      <c r="C47912">
        <f t="shared" si="748"/>
        <v>11</v>
      </c>
    </row>
    <row r="47913" spans="1:3">
      <c r="A47913" t="s">
        <v>31630</v>
      </c>
      <c r="B47913">
        <v>0.95606899999999995</v>
      </c>
      <c r="C47913">
        <f t="shared" si="748"/>
        <v>11</v>
      </c>
    </row>
    <row r="47914" spans="1:3">
      <c r="A47914" t="s">
        <v>31638</v>
      </c>
      <c r="B47914">
        <v>0.31868999999999997</v>
      </c>
      <c r="C47914">
        <f t="shared" si="748"/>
        <v>11</v>
      </c>
    </row>
    <row r="47915" spans="1:3">
      <c r="A47915" t="s">
        <v>31657</v>
      </c>
      <c r="B47915">
        <v>0.31868999999999997</v>
      </c>
      <c r="C47915">
        <f t="shared" si="748"/>
        <v>11</v>
      </c>
    </row>
    <row r="47916" spans="1:3">
      <c r="A47916" t="s">
        <v>31658</v>
      </c>
      <c r="B47916">
        <v>0.31868999999999997</v>
      </c>
      <c r="C47916">
        <f t="shared" si="748"/>
        <v>11</v>
      </c>
    </row>
    <row r="47917" spans="1:3">
      <c r="A47917" t="s">
        <v>31660</v>
      </c>
      <c r="B47917">
        <v>0.31868999999999997</v>
      </c>
      <c r="C47917">
        <f t="shared" si="748"/>
        <v>11</v>
      </c>
    </row>
    <row r="47918" spans="1:3">
      <c r="A47918" t="s">
        <v>31661</v>
      </c>
      <c r="B47918">
        <v>0.31868999999999997</v>
      </c>
      <c r="C47918">
        <f t="shared" si="748"/>
        <v>11</v>
      </c>
    </row>
    <row r="47919" spans="1:3">
      <c r="A47919" t="s">
        <v>31674</v>
      </c>
      <c r="B47919">
        <v>0.31868999999999997</v>
      </c>
      <c r="C47919">
        <f t="shared" si="748"/>
        <v>11</v>
      </c>
    </row>
    <row r="47920" spans="1:3">
      <c r="A47920" t="s">
        <v>31691</v>
      </c>
      <c r="B47920">
        <v>0.31868999999999997</v>
      </c>
      <c r="C47920">
        <f t="shared" si="748"/>
        <v>11</v>
      </c>
    </row>
    <row r="47921" spans="1:3">
      <c r="A47921" t="s">
        <v>31706</v>
      </c>
      <c r="B47921">
        <v>0.31868999999999997</v>
      </c>
      <c r="C47921">
        <f t="shared" si="748"/>
        <v>11</v>
      </c>
    </row>
    <row r="47922" spans="1:3">
      <c r="A47922" t="s">
        <v>31707</v>
      </c>
      <c r="B47922">
        <v>41.429600000000001</v>
      </c>
      <c r="C47922">
        <f t="shared" si="748"/>
        <v>11</v>
      </c>
    </row>
    <row r="47923" spans="1:3">
      <c r="A47923" t="s">
        <v>31711</v>
      </c>
      <c r="B47923">
        <v>1.91214</v>
      </c>
      <c r="C47923">
        <f t="shared" si="748"/>
        <v>11</v>
      </c>
    </row>
    <row r="47924" spans="1:3">
      <c r="A47924" t="s">
        <v>31712</v>
      </c>
      <c r="B47924">
        <v>0.63737900000000003</v>
      </c>
      <c r="C47924">
        <f t="shared" si="748"/>
        <v>11</v>
      </c>
    </row>
    <row r="47925" spans="1:3">
      <c r="A47925" t="s">
        <v>31714</v>
      </c>
      <c r="B47925">
        <v>0.31868999999999997</v>
      </c>
      <c r="C47925">
        <f t="shared" si="748"/>
        <v>11</v>
      </c>
    </row>
    <row r="47926" spans="1:3">
      <c r="A47926" t="s">
        <v>31716</v>
      </c>
      <c r="B47926">
        <v>0.31868999999999997</v>
      </c>
      <c r="C47926">
        <f t="shared" si="748"/>
        <v>11</v>
      </c>
    </row>
    <row r="47927" spans="1:3">
      <c r="A47927" t="s">
        <v>31722</v>
      </c>
      <c r="B47927">
        <v>0.31868999999999997</v>
      </c>
      <c r="C47927">
        <f t="shared" si="748"/>
        <v>11</v>
      </c>
    </row>
    <row r="47928" spans="1:3">
      <c r="A47928" t="s">
        <v>31729</v>
      </c>
      <c r="B47928">
        <v>0.31868999999999997</v>
      </c>
      <c r="C47928">
        <f t="shared" si="748"/>
        <v>11</v>
      </c>
    </row>
    <row r="47929" spans="1:3">
      <c r="A47929" t="s">
        <v>31730</v>
      </c>
      <c r="B47929">
        <v>2.5495199999999998</v>
      </c>
      <c r="C47929">
        <f t="shared" si="748"/>
        <v>11</v>
      </c>
    </row>
    <row r="47930" spans="1:3">
      <c r="A47930" t="s">
        <v>31739</v>
      </c>
      <c r="B47930">
        <v>0.31868999999999997</v>
      </c>
      <c r="C47930">
        <f t="shared" si="748"/>
        <v>11</v>
      </c>
    </row>
    <row r="47931" spans="1:3">
      <c r="A47931" t="s">
        <v>31741</v>
      </c>
      <c r="B47931">
        <v>0.31868999999999997</v>
      </c>
      <c r="C47931">
        <f t="shared" si="748"/>
        <v>11</v>
      </c>
    </row>
    <row r="47932" spans="1:3">
      <c r="A47932" t="s">
        <v>31756</v>
      </c>
      <c r="B47932">
        <v>2.5495199999999998</v>
      </c>
      <c r="C47932">
        <f t="shared" si="748"/>
        <v>11</v>
      </c>
    </row>
    <row r="47933" spans="1:3">
      <c r="A47933" t="s">
        <v>31783</v>
      </c>
      <c r="B47933">
        <v>0.31868999999999997</v>
      </c>
      <c r="C47933">
        <f t="shared" si="748"/>
        <v>11</v>
      </c>
    </row>
    <row r="47934" spans="1:3">
      <c r="A47934" t="s">
        <v>31787</v>
      </c>
      <c r="B47934">
        <v>0.31868999999999997</v>
      </c>
      <c r="C47934">
        <f t="shared" si="748"/>
        <v>11</v>
      </c>
    </row>
    <row r="47935" spans="1:3">
      <c r="A47935" t="s">
        <v>31797</v>
      </c>
      <c r="B47935">
        <v>1.2747599999999999</v>
      </c>
      <c r="C47935">
        <f t="shared" si="748"/>
        <v>11</v>
      </c>
    </row>
    <row r="47936" spans="1:3">
      <c r="A47936" t="s">
        <v>31819</v>
      </c>
      <c r="B47936">
        <v>5.09903</v>
      </c>
      <c r="C47936">
        <f t="shared" si="748"/>
        <v>11</v>
      </c>
    </row>
    <row r="47937" spans="1:3">
      <c r="A47937" t="s">
        <v>31833</v>
      </c>
      <c r="B47937">
        <v>1.91214</v>
      </c>
      <c r="C47937">
        <f t="shared" ref="C47937:C48000" si="749">LEN(A47937)</f>
        <v>11</v>
      </c>
    </row>
    <row r="47938" spans="1:3">
      <c r="A47938" t="s">
        <v>31840</v>
      </c>
      <c r="B47938">
        <v>2.5495199999999998</v>
      </c>
      <c r="C47938">
        <f t="shared" si="749"/>
        <v>11</v>
      </c>
    </row>
    <row r="47939" spans="1:3">
      <c r="A47939" t="s">
        <v>31843</v>
      </c>
      <c r="B47939">
        <v>5.09903</v>
      </c>
      <c r="C47939">
        <f t="shared" si="749"/>
        <v>11</v>
      </c>
    </row>
    <row r="47940" spans="1:3">
      <c r="A47940" t="s">
        <v>31856</v>
      </c>
      <c r="B47940">
        <v>0.31868999999999997</v>
      </c>
      <c r="C47940">
        <f t="shared" si="749"/>
        <v>11</v>
      </c>
    </row>
    <row r="47941" spans="1:3">
      <c r="A47941" t="s">
        <v>31868</v>
      </c>
      <c r="B47941">
        <v>0.31868999999999997</v>
      </c>
      <c r="C47941">
        <f t="shared" si="749"/>
        <v>11</v>
      </c>
    </row>
    <row r="47942" spans="1:3">
      <c r="A47942" t="s">
        <v>31871</v>
      </c>
      <c r="B47942">
        <v>0.95606899999999995</v>
      </c>
      <c r="C47942">
        <f t="shared" si="749"/>
        <v>11</v>
      </c>
    </row>
    <row r="47943" spans="1:3">
      <c r="A47943" t="s">
        <v>31885</v>
      </c>
      <c r="B47943">
        <v>0.63737900000000003</v>
      </c>
      <c r="C47943">
        <f t="shared" si="749"/>
        <v>11</v>
      </c>
    </row>
    <row r="47944" spans="1:3">
      <c r="A47944" t="s">
        <v>31899</v>
      </c>
      <c r="B47944">
        <v>0.63737900000000003</v>
      </c>
      <c r="C47944">
        <f t="shared" si="749"/>
        <v>11</v>
      </c>
    </row>
    <row r="47945" spans="1:3">
      <c r="A47945" t="s">
        <v>31904</v>
      </c>
      <c r="B47945">
        <v>0.31868999999999997</v>
      </c>
      <c r="C47945">
        <f t="shared" si="749"/>
        <v>11</v>
      </c>
    </row>
    <row r="47946" spans="1:3">
      <c r="A47946" t="s">
        <v>31909</v>
      </c>
      <c r="B47946">
        <v>0.63737900000000003</v>
      </c>
      <c r="C47946">
        <f t="shared" si="749"/>
        <v>11</v>
      </c>
    </row>
    <row r="47947" spans="1:3">
      <c r="A47947" t="s">
        <v>31914</v>
      </c>
      <c r="B47947">
        <v>4.4616499999999997</v>
      </c>
      <c r="C47947">
        <f t="shared" si="749"/>
        <v>11</v>
      </c>
    </row>
    <row r="47948" spans="1:3">
      <c r="A47948" t="s">
        <v>31921</v>
      </c>
      <c r="B47948">
        <v>0.31868999999999997</v>
      </c>
      <c r="C47948">
        <f t="shared" si="749"/>
        <v>11</v>
      </c>
    </row>
    <row r="47949" spans="1:3">
      <c r="A47949" t="s">
        <v>31922</v>
      </c>
      <c r="B47949">
        <v>0.31868999999999997</v>
      </c>
      <c r="C47949">
        <f t="shared" si="749"/>
        <v>11</v>
      </c>
    </row>
    <row r="47950" spans="1:3">
      <c r="A47950" t="s">
        <v>31931</v>
      </c>
      <c r="B47950">
        <v>1.2747599999999999</v>
      </c>
      <c r="C47950">
        <f t="shared" si="749"/>
        <v>11</v>
      </c>
    </row>
    <row r="47951" spans="1:3">
      <c r="A47951" t="s">
        <v>31940</v>
      </c>
      <c r="B47951">
        <v>5.09903</v>
      </c>
      <c r="C47951">
        <f t="shared" si="749"/>
        <v>11</v>
      </c>
    </row>
    <row r="47952" spans="1:3">
      <c r="A47952" t="s">
        <v>31956</v>
      </c>
      <c r="B47952">
        <v>3.1869000000000001</v>
      </c>
      <c r="C47952">
        <f t="shared" si="749"/>
        <v>11</v>
      </c>
    </row>
    <row r="47953" spans="1:3">
      <c r="A47953" t="s">
        <v>31964</v>
      </c>
      <c r="B47953">
        <v>4.7803399999999998</v>
      </c>
      <c r="C47953">
        <f t="shared" si="749"/>
        <v>11</v>
      </c>
    </row>
    <row r="47954" spans="1:3">
      <c r="A47954" t="s">
        <v>31968</v>
      </c>
      <c r="B47954">
        <v>0.63737900000000003</v>
      </c>
      <c r="C47954">
        <f t="shared" si="749"/>
        <v>11</v>
      </c>
    </row>
    <row r="47955" spans="1:3">
      <c r="A47955" t="s">
        <v>31973</v>
      </c>
      <c r="B47955">
        <v>0.31868999999999997</v>
      </c>
      <c r="C47955">
        <f t="shared" si="749"/>
        <v>11</v>
      </c>
    </row>
    <row r="47956" spans="1:3">
      <c r="A47956" t="s">
        <v>31977</v>
      </c>
      <c r="B47956">
        <v>0.31868999999999997</v>
      </c>
      <c r="C47956">
        <f t="shared" si="749"/>
        <v>11</v>
      </c>
    </row>
    <row r="47957" spans="1:3">
      <c r="A47957" t="s">
        <v>31992</v>
      </c>
      <c r="B47957">
        <v>0.31868999999999997</v>
      </c>
      <c r="C47957">
        <f t="shared" si="749"/>
        <v>11</v>
      </c>
    </row>
    <row r="47958" spans="1:3">
      <c r="A47958" t="s">
        <v>31994</v>
      </c>
      <c r="B47958">
        <v>0.31868999999999997</v>
      </c>
      <c r="C47958">
        <f t="shared" si="749"/>
        <v>11</v>
      </c>
    </row>
    <row r="47959" spans="1:3">
      <c r="A47959" t="s">
        <v>31997</v>
      </c>
      <c r="B47959">
        <v>0.31868999999999997</v>
      </c>
      <c r="C47959">
        <f t="shared" si="749"/>
        <v>11</v>
      </c>
    </row>
    <row r="47960" spans="1:3">
      <c r="A47960" t="s">
        <v>32021</v>
      </c>
      <c r="B47960">
        <v>0.31868999999999997</v>
      </c>
      <c r="C47960">
        <f t="shared" si="749"/>
        <v>11</v>
      </c>
    </row>
    <row r="47961" spans="1:3">
      <c r="A47961" t="s">
        <v>32022</v>
      </c>
      <c r="B47961">
        <v>0.31868999999999997</v>
      </c>
      <c r="C47961">
        <f t="shared" si="749"/>
        <v>11</v>
      </c>
    </row>
    <row r="47962" spans="1:3">
      <c r="A47962" t="s">
        <v>32029</v>
      </c>
      <c r="B47962">
        <v>0.31868999999999997</v>
      </c>
      <c r="C47962">
        <f t="shared" si="749"/>
        <v>11</v>
      </c>
    </row>
    <row r="47963" spans="1:3">
      <c r="A47963" t="s">
        <v>32032</v>
      </c>
      <c r="B47963">
        <v>0.31868999999999997</v>
      </c>
      <c r="C47963">
        <f t="shared" si="749"/>
        <v>11</v>
      </c>
    </row>
    <row r="47964" spans="1:3">
      <c r="A47964" t="s">
        <v>32038</v>
      </c>
      <c r="B47964">
        <v>0.31868999999999997</v>
      </c>
      <c r="C47964">
        <f t="shared" si="749"/>
        <v>11</v>
      </c>
    </row>
    <row r="47965" spans="1:3">
      <c r="A47965" t="s">
        <v>32066</v>
      </c>
      <c r="B47965">
        <v>5.7364100000000002</v>
      </c>
      <c r="C47965">
        <f t="shared" si="749"/>
        <v>11</v>
      </c>
    </row>
    <row r="47966" spans="1:3">
      <c r="A47966" t="s">
        <v>32076</v>
      </c>
      <c r="B47966">
        <v>0.31868999999999997</v>
      </c>
      <c r="C47966">
        <f t="shared" si="749"/>
        <v>11</v>
      </c>
    </row>
    <row r="47967" spans="1:3">
      <c r="A47967" t="s">
        <v>32084</v>
      </c>
      <c r="B47967">
        <v>0.31868999999999997</v>
      </c>
      <c r="C47967">
        <f t="shared" si="749"/>
        <v>11</v>
      </c>
    </row>
    <row r="47968" spans="1:3">
      <c r="A47968" t="s">
        <v>32108</v>
      </c>
      <c r="B47968">
        <v>2.2308300000000001</v>
      </c>
      <c r="C47968">
        <f t="shared" si="749"/>
        <v>11</v>
      </c>
    </row>
    <row r="47969" spans="1:3">
      <c r="A47969" t="s">
        <v>32116</v>
      </c>
      <c r="B47969">
        <v>0.31868999999999997</v>
      </c>
      <c r="C47969">
        <f t="shared" si="749"/>
        <v>11</v>
      </c>
    </row>
    <row r="47970" spans="1:3">
      <c r="A47970" t="s">
        <v>32117</v>
      </c>
      <c r="B47970">
        <v>9.8793799999999994</v>
      </c>
      <c r="C47970">
        <f t="shared" si="749"/>
        <v>11</v>
      </c>
    </row>
    <row r="47971" spans="1:3">
      <c r="A47971" t="s">
        <v>32124</v>
      </c>
      <c r="B47971">
        <v>0.95606899999999995</v>
      </c>
      <c r="C47971">
        <f t="shared" si="749"/>
        <v>11</v>
      </c>
    </row>
    <row r="47972" spans="1:3">
      <c r="A47972" t="s">
        <v>32128</v>
      </c>
      <c r="B47972">
        <v>0.63737900000000003</v>
      </c>
      <c r="C47972">
        <f t="shared" si="749"/>
        <v>11</v>
      </c>
    </row>
    <row r="47973" spans="1:3">
      <c r="A47973" t="s">
        <v>32162</v>
      </c>
      <c r="B47973">
        <v>0.31868999999999997</v>
      </c>
      <c r="C47973">
        <f t="shared" si="749"/>
        <v>11</v>
      </c>
    </row>
    <row r="47974" spans="1:3">
      <c r="A47974" t="s">
        <v>32164</v>
      </c>
      <c r="B47974">
        <v>0.31868999999999997</v>
      </c>
      <c r="C47974">
        <f t="shared" si="749"/>
        <v>11</v>
      </c>
    </row>
    <row r="47975" spans="1:3">
      <c r="A47975" t="s">
        <v>32170</v>
      </c>
      <c r="B47975">
        <v>0.31868999999999997</v>
      </c>
      <c r="C47975">
        <f t="shared" si="749"/>
        <v>11</v>
      </c>
    </row>
    <row r="47976" spans="1:3">
      <c r="A47976" t="s">
        <v>32212</v>
      </c>
      <c r="B47976">
        <v>66.606099999999998</v>
      </c>
      <c r="C47976">
        <f t="shared" si="749"/>
        <v>11</v>
      </c>
    </row>
    <row r="47977" spans="1:3">
      <c r="A47977" t="s">
        <v>32213</v>
      </c>
      <c r="B47977">
        <v>2.5495199999999998</v>
      </c>
      <c r="C47977">
        <f t="shared" si="749"/>
        <v>11</v>
      </c>
    </row>
    <row r="47978" spans="1:3">
      <c r="A47978" t="s">
        <v>32218</v>
      </c>
      <c r="B47978">
        <v>0.31868999999999997</v>
      </c>
      <c r="C47978">
        <f t="shared" si="749"/>
        <v>11</v>
      </c>
    </row>
    <row r="47979" spans="1:3">
      <c r="A47979" t="s">
        <v>32232</v>
      </c>
      <c r="B47979">
        <v>2.8682099999999999</v>
      </c>
      <c r="C47979">
        <f t="shared" si="749"/>
        <v>11</v>
      </c>
    </row>
    <row r="47980" spans="1:3">
      <c r="A47980" t="s">
        <v>32234</v>
      </c>
      <c r="B47980">
        <v>0.31868999999999997</v>
      </c>
      <c r="C47980">
        <f t="shared" si="749"/>
        <v>11</v>
      </c>
    </row>
    <row r="47981" spans="1:3">
      <c r="A47981" t="s">
        <v>32235</v>
      </c>
      <c r="B47981">
        <v>0.31868999999999997</v>
      </c>
      <c r="C47981">
        <f t="shared" si="749"/>
        <v>11</v>
      </c>
    </row>
    <row r="47982" spans="1:3">
      <c r="A47982" t="s">
        <v>32238</v>
      </c>
      <c r="B47982">
        <v>0.31868999999999997</v>
      </c>
      <c r="C47982">
        <f t="shared" si="749"/>
        <v>11</v>
      </c>
    </row>
    <row r="47983" spans="1:3">
      <c r="A47983" t="s">
        <v>32250</v>
      </c>
      <c r="B47983">
        <v>0.31868999999999997</v>
      </c>
      <c r="C47983">
        <f t="shared" si="749"/>
        <v>11</v>
      </c>
    </row>
    <row r="47984" spans="1:3">
      <c r="A47984" t="s">
        <v>32257</v>
      </c>
      <c r="B47984">
        <v>0.31868999999999997</v>
      </c>
      <c r="C47984">
        <f t="shared" si="749"/>
        <v>11</v>
      </c>
    </row>
    <row r="47985" spans="1:3">
      <c r="A47985" t="s">
        <v>32259</v>
      </c>
      <c r="B47985">
        <v>0.31868999999999997</v>
      </c>
      <c r="C47985">
        <f t="shared" si="749"/>
        <v>11</v>
      </c>
    </row>
    <row r="47986" spans="1:3">
      <c r="A47986" t="s">
        <v>32263</v>
      </c>
      <c r="B47986">
        <v>0.31868999999999997</v>
      </c>
      <c r="C47986">
        <f t="shared" si="749"/>
        <v>11</v>
      </c>
    </row>
    <row r="47987" spans="1:3">
      <c r="A47987" t="s">
        <v>32279</v>
      </c>
      <c r="B47987">
        <v>6.6924799999999998</v>
      </c>
      <c r="C47987">
        <f t="shared" si="749"/>
        <v>11</v>
      </c>
    </row>
    <row r="47988" spans="1:3">
      <c r="A47988" t="s">
        <v>32282</v>
      </c>
      <c r="B47988">
        <v>10.8354</v>
      </c>
      <c r="C47988">
        <f t="shared" si="749"/>
        <v>11</v>
      </c>
    </row>
    <row r="47989" spans="1:3">
      <c r="A47989" t="s">
        <v>32316</v>
      </c>
      <c r="B47989">
        <v>0.31868999999999997</v>
      </c>
      <c r="C47989">
        <f t="shared" si="749"/>
        <v>11</v>
      </c>
    </row>
    <row r="47990" spans="1:3">
      <c r="A47990" t="s">
        <v>32325</v>
      </c>
      <c r="B47990">
        <v>0.31868999999999997</v>
      </c>
      <c r="C47990">
        <f t="shared" si="749"/>
        <v>11</v>
      </c>
    </row>
    <row r="47991" spans="1:3">
      <c r="A47991" t="s">
        <v>32331</v>
      </c>
      <c r="B47991">
        <v>0.31868999999999997</v>
      </c>
      <c r="C47991">
        <f t="shared" si="749"/>
        <v>11</v>
      </c>
    </row>
    <row r="47992" spans="1:3">
      <c r="A47992" t="s">
        <v>32337</v>
      </c>
      <c r="B47992">
        <v>0.31868999999999997</v>
      </c>
      <c r="C47992">
        <f t="shared" si="749"/>
        <v>11</v>
      </c>
    </row>
    <row r="47993" spans="1:3">
      <c r="A47993" t="s">
        <v>32355</v>
      </c>
      <c r="B47993">
        <v>0.31868999999999997</v>
      </c>
      <c r="C47993">
        <f t="shared" si="749"/>
        <v>11</v>
      </c>
    </row>
    <row r="47994" spans="1:3">
      <c r="A47994" t="s">
        <v>32377</v>
      </c>
      <c r="B47994">
        <v>10.1981</v>
      </c>
      <c r="C47994">
        <f t="shared" si="749"/>
        <v>11</v>
      </c>
    </row>
    <row r="47995" spans="1:3">
      <c r="A47995" t="s">
        <v>32394</v>
      </c>
      <c r="B47995">
        <v>1.59345</v>
      </c>
      <c r="C47995">
        <f t="shared" si="749"/>
        <v>11</v>
      </c>
    </row>
    <row r="47996" spans="1:3">
      <c r="A47996" t="s">
        <v>32404</v>
      </c>
      <c r="B47996">
        <v>1.2747599999999999</v>
      </c>
      <c r="C47996">
        <f t="shared" si="749"/>
        <v>11</v>
      </c>
    </row>
    <row r="47997" spans="1:3">
      <c r="A47997" t="s">
        <v>32409</v>
      </c>
      <c r="B47997">
        <v>2.8682099999999999</v>
      </c>
      <c r="C47997">
        <f t="shared" si="749"/>
        <v>11</v>
      </c>
    </row>
    <row r="47998" spans="1:3">
      <c r="A47998" t="s">
        <v>32410</v>
      </c>
      <c r="B47998">
        <v>1.59345</v>
      </c>
      <c r="C47998">
        <f t="shared" si="749"/>
        <v>11</v>
      </c>
    </row>
    <row r="47999" spans="1:3">
      <c r="A47999" t="s">
        <v>32411</v>
      </c>
      <c r="B47999">
        <v>0.31868999999999997</v>
      </c>
      <c r="C47999">
        <f t="shared" si="749"/>
        <v>11</v>
      </c>
    </row>
    <row r="48000" spans="1:3">
      <c r="A48000" t="s">
        <v>32417</v>
      </c>
      <c r="B48000">
        <v>0.31868999999999997</v>
      </c>
      <c r="C48000">
        <f t="shared" si="749"/>
        <v>11</v>
      </c>
    </row>
    <row r="48001" spans="1:3">
      <c r="A48001" t="s">
        <v>32418</v>
      </c>
      <c r="B48001">
        <v>0.63737900000000003</v>
      </c>
      <c r="C48001">
        <f t="shared" ref="C48001:C48064" si="750">LEN(A48001)</f>
        <v>11</v>
      </c>
    </row>
    <row r="48002" spans="1:3">
      <c r="A48002" t="s">
        <v>32421</v>
      </c>
      <c r="B48002">
        <v>0.31868999999999997</v>
      </c>
      <c r="C48002">
        <f t="shared" si="750"/>
        <v>11</v>
      </c>
    </row>
    <row r="48003" spans="1:3">
      <c r="A48003" t="s">
        <v>32435</v>
      </c>
      <c r="B48003">
        <v>0.31868999999999997</v>
      </c>
      <c r="C48003">
        <f t="shared" si="750"/>
        <v>11</v>
      </c>
    </row>
    <row r="48004" spans="1:3">
      <c r="A48004" t="s">
        <v>32457</v>
      </c>
      <c r="B48004">
        <v>0.31868999999999997</v>
      </c>
      <c r="C48004">
        <f t="shared" si="750"/>
        <v>11</v>
      </c>
    </row>
    <row r="48005" spans="1:3">
      <c r="A48005" t="s">
        <v>32462</v>
      </c>
      <c r="B48005">
        <v>0.95606899999999995</v>
      </c>
      <c r="C48005">
        <f t="shared" si="750"/>
        <v>11</v>
      </c>
    </row>
    <row r="48006" spans="1:3">
      <c r="A48006" t="s">
        <v>32465</v>
      </c>
      <c r="B48006">
        <v>0.31868999999999997</v>
      </c>
      <c r="C48006">
        <f t="shared" si="750"/>
        <v>11</v>
      </c>
    </row>
    <row r="48007" spans="1:3">
      <c r="A48007" t="s">
        <v>32466</v>
      </c>
      <c r="B48007">
        <v>0.31868999999999997</v>
      </c>
      <c r="C48007">
        <f t="shared" si="750"/>
        <v>11</v>
      </c>
    </row>
    <row r="48008" spans="1:3">
      <c r="A48008" t="s">
        <v>32475</v>
      </c>
      <c r="B48008">
        <v>0.63737900000000003</v>
      </c>
      <c r="C48008">
        <f t="shared" si="750"/>
        <v>11</v>
      </c>
    </row>
    <row r="48009" spans="1:3">
      <c r="A48009" t="s">
        <v>32481</v>
      </c>
      <c r="B48009">
        <v>2.8682099999999999</v>
      </c>
      <c r="C48009">
        <f t="shared" si="750"/>
        <v>11</v>
      </c>
    </row>
    <row r="48010" spans="1:3">
      <c r="A48010" t="s">
        <v>32487</v>
      </c>
      <c r="B48010">
        <v>14.659700000000001</v>
      </c>
      <c r="C48010">
        <f t="shared" si="750"/>
        <v>11</v>
      </c>
    </row>
    <row r="48011" spans="1:3">
      <c r="A48011" t="s">
        <v>32493</v>
      </c>
      <c r="B48011">
        <v>0.31868999999999997</v>
      </c>
      <c r="C48011">
        <f t="shared" si="750"/>
        <v>11</v>
      </c>
    </row>
    <row r="48012" spans="1:3">
      <c r="A48012" t="s">
        <v>32496</v>
      </c>
      <c r="B48012">
        <v>2.8682099999999999</v>
      </c>
      <c r="C48012">
        <f t="shared" si="750"/>
        <v>11</v>
      </c>
    </row>
    <row r="48013" spans="1:3">
      <c r="A48013" t="s">
        <v>32500</v>
      </c>
      <c r="B48013">
        <v>3.1869000000000001</v>
      </c>
      <c r="C48013">
        <f t="shared" si="750"/>
        <v>11</v>
      </c>
    </row>
    <row r="48014" spans="1:3">
      <c r="A48014" t="s">
        <v>32502</v>
      </c>
      <c r="B48014">
        <v>0.31868999999999997</v>
      </c>
      <c r="C48014">
        <f t="shared" si="750"/>
        <v>11</v>
      </c>
    </row>
    <row r="48015" spans="1:3">
      <c r="A48015" t="s">
        <v>32506</v>
      </c>
      <c r="B48015">
        <v>1.2747599999999999</v>
      </c>
      <c r="C48015">
        <f t="shared" si="750"/>
        <v>11</v>
      </c>
    </row>
    <row r="48016" spans="1:3">
      <c r="A48016" t="s">
        <v>32525</v>
      </c>
      <c r="B48016">
        <v>0.63737900000000003</v>
      </c>
      <c r="C48016">
        <f t="shared" si="750"/>
        <v>11</v>
      </c>
    </row>
    <row r="48017" spans="1:3">
      <c r="A48017" t="s">
        <v>32532</v>
      </c>
      <c r="B48017">
        <v>0.63737900000000003</v>
      </c>
      <c r="C48017">
        <f t="shared" si="750"/>
        <v>11</v>
      </c>
    </row>
    <row r="48018" spans="1:3">
      <c r="A48018" t="s">
        <v>32548</v>
      </c>
      <c r="B48018">
        <v>0.31868999999999997</v>
      </c>
      <c r="C48018">
        <f t="shared" si="750"/>
        <v>11</v>
      </c>
    </row>
    <row r="48019" spans="1:3">
      <c r="A48019" t="s">
        <v>32564</v>
      </c>
      <c r="B48019">
        <v>3.1869000000000001</v>
      </c>
      <c r="C48019">
        <f t="shared" si="750"/>
        <v>11</v>
      </c>
    </row>
    <row r="48020" spans="1:3">
      <c r="A48020" t="s">
        <v>32571</v>
      </c>
      <c r="B48020">
        <v>0.31868999999999997</v>
      </c>
      <c r="C48020">
        <f t="shared" si="750"/>
        <v>11</v>
      </c>
    </row>
    <row r="48021" spans="1:3">
      <c r="A48021" t="s">
        <v>32572</v>
      </c>
      <c r="B48021">
        <v>0.31868999999999997</v>
      </c>
      <c r="C48021">
        <f t="shared" si="750"/>
        <v>11</v>
      </c>
    </row>
    <row r="48022" spans="1:3">
      <c r="A48022" t="s">
        <v>32573</v>
      </c>
      <c r="B48022">
        <v>0.31868999999999997</v>
      </c>
      <c r="C48022">
        <f t="shared" si="750"/>
        <v>11</v>
      </c>
    </row>
    <row r="48023" spans="1:3">
      <c r="A48023" t="s">
        <v>32576</v>
      </c>
      <c r="B48023">
        <v>0.63737900000000003</v>
      </c>
      <c r="C48023">
        <f t="shared" si="750"/>
        <v>11</v>
      </c>
    </row>
    <row r="48024" spans="1:3">
      <c r="A48024" t="s">
        <v>32594</v>
      </c>
      <c r="B48024">
        <v>0.31868999999999997</v>
      </c>
      <c r="C48024">
        <f t="shared" si="750"/>
        <v>11</v>
      </c>
    </row>
    <row r="48025" spans="1:3">
      <c r="A48025" t="s">
        <v>32603</v>
      </c>
      <c r="B48025">
        <v>0.95606899999999995</v>
      </c>
      <c r="C48025">
        <f t="shared" si="750"/>
        <v>11</v>
      </c>
    </row>
    <row r="48026" spans="1:3">
      <c r="A48026" t="s">
        <v>32604</v>
      </c>
      <c r="B48026">
        <v>0.63737900000000003</v>
      </c>
      <c r="C48026">
        <f t="shared" si="750"/>
        <v>11</v>
      </c>
    </row>
    <row r="48027" spans="1:3">
      <c r="A48027" t="s">
        <v>32634</v>
      </c>
      <c r="B48027">
        <v>0.31868999999999997</v>
      </c>
      <c r="C48027">
        <f t="shared" si="750"/>
        <v>11</v>
      </c>
    </row>
    <row r="48028" spans="1:3">
      <c r="A48028" t="s">
        <v>32636</v>
      </c>
      <c r="B48028">
        <v>4.1429600000000004</v>
      </c>
      <c r="C48028">
        <f t="shared" si="750"/>
        <v>11</v>
      </c>
    </row>
    <row r="48029" spans="1:3">
      <c r="A48029" t="s">
        <v>32637</v>
      </c>
      <c r="B48029">
        <v>0.31868999999999997</v>
      </c>
      <c r="C48029">
        <f t="shared" si="750"/>
        <v>11</v>
      </c>
    </row>
    <row r="48030" spans="1:3">
      <c r="A48030" t="s">
        <v>32640</v>
      </c>
      <c r="B48030">
        <v>0.31868999999999997</v>
      </c>
      <c r="C48030">
        <f t="shared" si="750"/>
        <v>11</v>
      </c>
    </row>
    <row r="48031" spans="1:3">
      <c r="A48031" t="s">
        <v>32644</v>
      </c>
      <c r="B48031">
        <v>0.31868999999999997</v>
      </c>
      <c r="C48031">
        <f t="shared" si="750"/>
        <v>11</v>
      </c>
    </row>
    <row r="48032" spans="1:3">
      <c r="A48032" t="s">
        <v>32667</v>
      </c>
      <c r="B48032">
        <v>26.4512</v>
      </c>
      <c r="C48032">
        <f t="shared" si="750"/>
        <v>11</v>
      </c>
    </row>
    <row r="48033" spans="1:3">
      <c r="A48033" t="s">
        <v>32672</v>
      </c>
      <c r="B48033">
        <v>0.31868999999999997</v>
      </c>
      <c r="C48033">
        <f t="shared" si="750"/>
        <v>11</v>
      </c>
    </row>
    <row r="48034" spans="1:3">
      <c r="A48034" t="s">
        <v>32673</v>
      </c>
      <c r="B48034">
        <v>0.31868999999999997</v>
      </c>
      <c r="C48034">
        <f t="shared" si="750"/>
        <v>11</v>
      </c>
    </row>
    <row r="48035" spans="1:3">
      <c r="A48035" t="s">
        <v>32674</v>
      </c>
      <c r="B48035">
        <v>0.31868999999999997</v>
      </c>
      <c r="C48035">
        <f t="shared" si="750"/>
        <v>11</v>
      </c>
    </row>
    <row r="48036" spans="1:3">
      <c r="A48036" t="s">
        <v>32677</v>
      </c>
      <c r="B48036">
        <v>0.95606899999999995</v>
      </c>
      <c r="C48036">
        <f t="shared" si="750"/>
        <v>11</v>
      </c>
    </row>
    <row r="48037" spans="1:3">
      <c r="A48037" t="s">
        <v>32706</v>
      </c>
      <c r="B48037">
        <v>0.31868999999999997</v>
      </c>
      <c r="C48037">
        <f t="shared" si="750"/>
        <v>11</v>
      </c>
    </row>
    <row r="48038" spans="1:3">
      <c r="A48038" t="s">
        <v>32707</v>
      </c>
      <c r="B48038">
        <v>0.63737900000000003</v>
      </c>
      <c r="C48038">
        <f t="shared" si="750"/>
        <v>11</v>
      </c>
    </row>
    <row r="48039" spans="1:3">
      <c r="A48039" t="s">
        <v>32709</v>
      </c>
      <c r="B48039">
        <v>1.2747599999999999</v>
      </c>
      <c r="C48039">
        <f t="shared" si="750"/>
        <v>11</v>
      </c>
    </row>
    <row r="48040" spans="1:3">
      <c r="A48040" t="s">
        <v>32713</v>
      </c>
      <c r="B48040">
        <v>0.63737900000000003</v>
      </c>
      <c r="C48040">
        <f t="shared" si="750"/>
        <v>11</v>
      </c>
    </row>
    <row r="48041" spans="1:3">
      <c r="A48041" t="s">
        <v>32759</v>
      </c>
      <c r="B48041">
        <v>0.31868999999999997</v>
      </c>
      <c r="C48041">
        <f t="shared" si="750"/>
        <v>11</v>
      </c>
    </row>
    <row r="48042" spans="1:3">
      <c r="A48042" t="s">
        <v>32762</v>
      </c>
      <c r="B48042">
        <v>0.31868999999999997</v>
      </c>
      <c r="C48042">
        <f t="shared" si="750"/>
        <v>11</v>
      </c>
    </row>
    <row r="48043" spans="1:3">
      <c r="A48043" t="s">
        <v>32763</v>
      </c>
      <c r="B48043">
        <v>0.95606899999999995</v>
      </c>
      <c r="C48043">
        <f t="shared" si="750"/>
        <v>11</v>
      </c>
    </row>
    <row r="48044" spans="1:3">
      <c r="A48044" t="s">
        <v>32765</v>
      </c>
      <c r="B48044">
        <v>0.31868999999999997</v>
      </c>
      <c r="C48044">
        <f t="shared" si="750"/>
        <v>11</v>
      </c>
    </row>
    <row r="48045" spans="1:3">
      <c r="A48045" t="s">
        <v>32766</v>
      </c>
      <c r="B48045">
        <v>0.31868999999999997</v>
      </c>
      <c r="C48045">
        <f t="shared" si="750"/>
        <v>11</v>
      </c>
    </row>
    <row r="48046" spans="1:3">
      <c r="A48046" t="s">
        <v>32768</v>
      </c>
      <c r="B48046">
        <v>0.31868999999999997</v>
      </c>
      <c r="C48046">
        <f t="shared" si="750"/>
        <v>11</v>
      </c>
    </row>
    <row r="48047" spans="1:3">
      <c r="A48047" t="s">
        <v>32774</v>
      </c>
      <c r="B48047">
        <v>0.63737900000000003</v>
      </c>
      <c r="C48047">
        <f t="shared" si="750"/>
        <v>11</v>
      </c>
    </row>
    <row r="48048" spans="1:3">
      <c r="A48048" t="s">
        <v>32782</v>
      </c>
      <c r="B48048">
        <v>5.7364100000000002</v>
      </c>
      <c r="C48048">
        <f t="shared" si="750"/>
        <v>11</v>
      </c>
    </row>
    <row r="48049" spans="1:3">
      <c r="A48049" t="s">
        <v>32788</v>
      </c>
      <c r="B48049">
        <v>0.31868999999999997</v>
      </c>
      <c r="C48049">
        <f t="shared" si="750"/>
        <v>11</v>
      </c>
    </row>
    <row r="48050" spans="1:3">
      <c r="A48050" t="s">
        <v>32799</v>
      </c>
      <c r="B48050">
        <v>0.31868999999999997</v>
      </c>
      <c r="C48050">
        <f t="shared" si="750"/>
        <v>11</v>
      </c>
    </row>
    <row r="48051" spans="1:3">
      <c r="A48051" t="s">
        <v>32802</v>
      </c>
      <c r="B48051">
        <v>0.31868999999999997</v>
      </c>
      <c r="C48051">
        <f t="shared" si="750"/>
        <v>11</v>
      </c>
    </row>
    <row r="48052" spans="1:3">
      <c r="A48052" t="s">
        <v>32809</v>
      </c>
      <c r="B48052">
        <v>0.31868999999999997</v>
      </c>
      <c r="C48052">
        <f t="shared" si="750"/>
        <v>11</v>
      </c>
    </row>
    <row r="48053" spans="1:3">
      <c r="A48053" t="s">
        <v>32810</v>
      </c>
      <c r="B48053">
        <v>0.31868999999999997</v>
      </c>
      <c r="C48053">
        <f t="shared" si="750"/>
        <v>11</v>
      </c>
    </row>
    <row r="48054" spans="1:3">
      <c r="A48054" t="s">
        <v>32838</v>
      </c>
      <c r="B48054">
        <v>0.31868999999999997</v>
      </c>
      <c r="C48054">
        <f t="shared" si="750"/>
        <v>11</v>
      </c>
    </row>
    <row r="48055" spans="1:3">
      <c r="A48055" t="s">
        <v>32846</v>
      </c>
      <c r="B48055">
        <v>0.31868999999999997</v>
      </c>
      <c r="C48055">
        <f t="shared" si="750"/>
        <v>11</v>
      </c>
    </row>
    <row r="48056" spans="1:3">
      <c r="A48056" t="s">
        <v>32847</v>
      </c>
      <c r="B48056">
        <v>0.31868999999999997</v>
      </c>
      <c r="C48056">
        <f t="shared" si="750"/>
        <v>11</v>
      </c>
    </row>
    <row r="48057" spans="1:3">
      <c r="A48057" t="s">
        <v>32849</v>
      </c>
      <c r="B48057">
        <v>0.31868999999999997</v>
      </c>
      <c r="C48057">
        <f t="shared" si="750"/>
        <v>11</v>
      </c>
    </row>
    <row r="48058" spans="1:3">
      <c r="A48058" t="s">
        <v>32866</v>
      </c>
      <c r="B48058">
        <v>0.31868999999999997</v>
      </c>
      <c r="C48058">
        <f t="shared" si="750"/>
        <v>11</v>
      </c>
    </row>
    <row r="48059" spans="1:3">
      <c r="A48059" t="s">
        <v>32872</v>
      </c>
      <c r="B48059">
        <v>11.472799999999999</v>
      </c>
      <c r="C48059">
        <f t="shared" si="750"/>
        <v>11</v>
      </c>
    </row>
    <row r="48060" spans="1:3">
      <c r="A48060" t="s">
        <v>32879</v>
      </c>
      <c r="B48060">
        <v>0.31868999999999997</v>
      </c>
      <c r="C48060">
        <f t="shared" si="750"/>
        <v>11</v>
      </c>
    </row>
    <row r="48061" spans="1:3">
      <c r="A48061" t="s">
        <v>32890</v>
      </c>
      <c r="B48061">
        <v>0.31868999999999997</v>
      </c>
      <c r="C48061">
        <f t="shared" si="750"/>
        <v>11</v>
      </c>
    </row>
    <row r="48062" spans="1:3">
      <c r="A48062" t="s">
        <v>32899</v>
      </c>
      <c r="B48062">
        <v>0.31868999999999997</v>
      </c>
      <c r="C48062">
        <f t="shared" si="750"/>
        <v>11</v>
      </c>
    </row>
    <row r="48063" spans="1:3">
      <c r="A48063" t="s">
        <v>32900</v>
      </c>
      <c r="B48063">
        <v>0.31868999999999997</v>
      </c>
      <c r="C48063">
        <f t="shared" si="750"/>
        <v>11</v>
      </c>
    </row>
    <row r="48064" spans="1:3">
      <c r="A48064" t="s">
        <v>32914</v>
      </c>
      <c r="B48064">
        <v>2.2308300000000001</v>
      </c>
      <c r="C48064">
        <f t="shared" si="750"/>
        <v>11</v>
      </c>
    </row>
    <row r="48065" spans="1:3">
      <c r="A48065" t="s">
        <v>32918</v>
      </c>
      <c r="B48065">
        <v>0.95606899999999995</v>
      </c>
      <c r="C48065">
        <f t="shared" ref="C48065:C48128" si="751">LEN(A48065)</f>
        <v>11</v>
      </c>
    </row>
    <row r="48066" spans="1:3">
      <c r="A48066" t="s">
        <v>32919</v>
      </c>
      <c r="B48066">
        <v>0.31868999999999997</v>
      </c>
      <c r="C48066">
        <f t="shared" si="751"/>
        <v>11</v>
      </c>
    </row>
    <row r="48067" spans="1:3">
      <c r="A48067" t="s">
        <v>32922</v>
      </c>
      <c r="B48067">
        <v>0.95606899999999995</v>
      </c>
      <c r="C48067">
        <f t="shared" si="751"/>
        <v>11</v>
      </c>
    </row>
    <row r="48068" spans="1:3">
      <c r="A48068" t="s">
        <v>32923</v>
      </c>
      <c r="B48068">
        <v>0.31868999999999997</v>
      </c>
      <c r="C48068">
        <f t="shared" si="751"/>
        <v>11</v>
      </c>
    </row>
    <row r="48069" spans="1:3">
      <c r="A48069" t="s">
        <v>32927</v>
      </c>
      <c r="B48069">
        <v>0.63737900000000003</v>
      </c>
      <c r="C48069">
        <f t="shared" si="751"/>
        <v>11</v>
      </c>
    </row>
    <row r="48070" spans="1:3">
      <c r="A48070" t="s">
        <v>32928</v>
      </c>
      <c r="B48070">
        <v>0.31868999999999997</v>
      </c>
      <c r="C48070">
        <f t="shared" si="751"/>
        <v>11</v>
      </c>
    </row>
    <row r="48071" spans="1:3">
      <c r="A48071" t="s">
        <v>32933</v>
      </c>
      <c r="B48071">
        <v>0.95606899999999995</v>
      </c>
      <c r="C48071">
        <f t="shared" si="751"/>
        <v>11</v>
      </c>
    </row>
    <row r="48072" spans="1:3">
      <c r="A48072" t="s">
        <v>32934</v>
      </c>
      <c r="B48072">
        <v>0.31868999999999997</v>
      </c>
      <c r="C48072">
        <f t="shared" si="751"/>
        <v>11</v>
      </c>
    </row>
    <row r="48073" spans="1:3">
      <c r="A48073" t="s">
        <v>32938</v>
      </c>
      <c r="B48073">
        <v>0.31868999999999997</v>
      </c>
      <c r="C48073">
        <f t="shared" si="751"/>
        <v>11</v>
      </c>
    </row>
    <row r="48074" spans="1:3">
      <c r="A48074" t="s">
        <v>32949</v>
      </c>
      <c r="B48074">
        <v>0.31868999999999997</v>
      </c>
      <c r="C48074">
        <f t="shared" si="751"/>
        <v>11</v>
      </c>
    </row>
    <row r="48075" spans="1:3">
      <c r="A48075" t="s">
        <v>32963</v>
      </c>
      <c r="B48075">
        <v>0.31868999999999997</v>
      </c>
      <c r="C48075">
        <f t="shared" si="751"/>
        <v>11</v>
      </c>
    </row>
    <row r="48076" spans="1:3">
      <c r="A48076" t="s">
        <v>32966</v>
      </c>
      <c r="B48076">
        <v>0.31868999999999997</v>
      </c>
      <c r="C48076">
        <f t="shared" si="751"/>
        <v>11</v>
      </c>
    </row>
    <row r="48077" spans="1:3">
      <c r="A48077" t="s">
        <v>32970</v>
      </c>
      <c r="B48077">
        <v>0.31868999999999997</v>
      </c>
      <c r="C48077">
        <f t="shared" si="751"/>
        <v>11</v>
      </c>
    </row>
    <row r="48078" spans="1:3">
      <c r="A48078" t="s">
        <v>32988</v>
      </c>
      <c r="B48078">
        <v>0.31868999999999997</v>
      </c>
      <c r="C48078">
        <f t="shared" si="751"/>
        <v>11</v>
      </c>
    </row>
    <row r="48079" spans="1:3">
      <c r="A48079" t="s">
        <v>32998</v>
      </c>
      <c r="B48079">
        <v>0.31868999999999997</v>
      </c>
      <c r="C48079">
        <f t="shared" si="751"/>
        <v>11</v>
      </c>
    </row>
    <row r="48080" spans="1:3">
      <c r="A48080" t="s">
        <v>33013</v>
      </c>
      <c r="B48080">
        <v>0.31868999999999997</v>
      </c>
      <c r="C48080">
        <f t="shared" si="751"/>
        <v>11</v>
      </c>
    </row>
    <row r="48081" spans="1:3">
      <c r="A48081" t="s">
        <v>33014</v>
      </c>
      <c r="B48081">
        <v>0.31868999999999997</v>
      </c>
      <c r="C48081">
        <f t="shared" si="751"/>
        <v>11</v>
      </c>
    </row>
    <row r="48082" spans="1:3">
      <c r="A48082" t="s">
        <v>33019</v>
      </c>
      <c r="B48082">
        <v>0.31868999999999997</v>
      </c>
      <c r="C48082">
        <f t="shared" si="751"/>
        <v>11</v>
      </c>
    </row>
    <row r="48083" spans="1:3">
      <c r="A48083" t="s">
        <v>33026</v>
      </c>
      <c r="B48083">
        <v>4.1429600000000004</v>
      </c>
      <c r="C48083">
        <f t="shared" si="751"/>
        <v>11</v>
      </c>
    </row>
    <row r="48084" spans="1:3">
      <c r="A48084" t="s">
        <v>33028</v>
      </c>
      <c r="B48084">
        <v>0.31868999999999997</v>
      </c>
      <c r="C48084">
        <f t="shared" si="751"/>
        <v>11</v>
      </c>
    </row>
    <row r="48085" spans="1:3">
      <c r="A48085" t="s">
        <v>33032</v>
      </c>
      <c r="B48085">
        <v>0.31868999999999997</v>
      </c>
      <c r="C48085">
        <f t="shared" si="751"/>
        <v>11</v>
      </c>
    </row>
    <row r="48086" spans="1:3">
      <c r="A48086" t="s">
        <v>33063</v>
      </c>
      <c r="B48086">
        <v>0.31868999999999997</v>
      </c>
      <c r="C48086">
        <f t="shared" si="751"/>
        <v>11</v>
      </c>
    </row>
    <row r="48087" spans="1:3">
      <c r="A48087" t="s">
        <v>33066</v>
      </c>
      <c r="B48087">
        <v>0.31868999999999997</v>
      </c>
      <c r="C48087">
        <f t="shared" si="751"/>
        <v>11</v>
      </c>
    </row>
    <row r="48088" spans="1:3">
      <c r="A48088" t="s">
        <v>33072</v>
      </c>
      <c r="B48088">
        <v>0.31868999999999997</v>
      </c>
      <c r="C48088">
        <f t="shared" si="751"/>
        <v>11</v>
      </c>
    </row>
    <row r="48089" spans="1:3">
      <c r="A48089" t="s">
        <v>33096</v>
      </c>
      <c r="B48089">
        <v>2.8682099999999999</v>
      </c>
      <c r="C48089">
        <f t="shared" si="751"/>
        <v>11</v>
      </c>
    </row>
    <row r="48090" spans="1:3">
      <c r="A48090" t="s">
        <v>33097</v>
      </c>
      <c r="B48090">
        <v>2.5495199999999998</v>
      </c>
      <c r="C48090">
        <f t="shared" si="751"/>
        <v>11</v>
      </c>
    </row>
    <row r="48091" spans="1:3">
      <c r="A48091" t="s">
        <v>33105</v>
      </c>
      <c r="B48091">
        <v>0.31868999999999997</v>
      </c>
      <c r="C48091">
        <f t="shared" si="751"/>
        <v>11</v>
      </c>
    </row>
    <row r="48092" spans="1:3">
      <c r="A48092" t="s">
        <v>33114</v>
      </c>
      <c r="B48092">
        <v>0.31868999999999997</v>
      </c>
      <c r="C48092">
        <f t="shared" si="751"/>
        <v>11</v>
      </c>
    </row>
    <row r="48093" spans="1:3">
      <c r="A48093" t="s">
        <v>33116</v>
      </c>
      <c r="B48093">
        <v>10.1981</v>
      </c>
      <c r="C48093">
        <f t="shared" si="751"/>
        <v>11</v>
      </c>
    </row>
    <row r="48094" spans="1:3">
      <c r="A48094" t="s">
        <v>33121</v>
      </c>
      <c r="B48094">
        <v>2.5495199999999998</v>
      </c>
      <c r="C48094">
        <f t="shared" si="751"/>
        <v>11</v>
      </c>
    </row>
    <row r="48095" spans="1:3">
      <c r="A48095" t="s">
        <v>33122</v>
      </c>
      <c r="B48095">
        <v>0.63737900000000003</v>
      </c>
      <c r="C48095">
        <f t="shared" si="751"/>
        <v>11</v>
      </c>
    </row>
    <row r="48096" spans="1:3">
      <c r="A48096" t="s">
        <v>33123</v>
      </c>
      <c r="B48096">
        <v>0.63737900000000003</v>
      </c>
      <c r="C48096">
        <f t="shared" si="751"/>
        <v>11</v>
      </c>
    </row>
    <row r="48097" spans="1:3">
      <c r="A48097" t="s">
        <v>33125</v>
      </c>
      <c r="B48097">
        <v>4.4616499999999997</v>
      </c>
      <c r="C48097">
        <f t="shared" si="751"/>
        <v>11</v>
      </c>
    </row>
    <row r="48098" spans="1:3">
      <c r="A48098" t="s">
        <v>33134</v>
      </c>
      <c r="B48098">
        <v>0.31868999999999997</v>
      </c>
      <c r="C48098">
        <f t="shared" si="751"/>
        <v>11</v>
      </c>
    </row>
    <row r="48099" spans="1:3">
      <c r="A48099" t="s">
        <v>33141</v>
      </c>
      <c r="B48099">
        <v>0.31868999999999997</v>
      </c>
      <c r="C48099">
        <f t="shared" si="751"/>
        <v>11</v>
      </c>
    </row>
    <row r="48100" spans="1:3">
      <c r="A48100" t="s">
        <v>33144</v>
      </c>
      <c r="B48100">
        <v>2.2308300000000001</v>
      </c>
      <c r="C48100">
        <f t="shared" si="751"/>
        <v>11</v>
      </c>
    </row>
    <row r="48101" spans="1:3">
      <c r="A48101" t="s">
        <v>33150</v>
      </c>
      <c r="B48101">
        <v>0.63737900000000003</v>
      </c>
      <c r="C48101">
        <f t="shared" si="751"/>
        <v>11</v>
      </c>
    </row>
    <row r="48102" spans="1:3">
      <c r="A48102" t="s">
        <v>33153</v>
      </c>
      <c r="B48102">
        <v>0.31868999999999997</v>
      </c>
      <c r="C48102">
        <f t="shared" si="751"/>
        <v>11</v>
      </c>
    </row>
    <row r="48103" spans="1:3">
      <c r="A48103" t="s">
        <v>33121</v>
      </c>
      <c r="B48103">
        <v>0.31868999999999997</v>
      </c>
      <c r="C48103">
        <f t="shared" si="751"/>
        <v>11</v>
      </c>
    </row>
    <row r="48104" spans="1:3">
      <c r="A48104" t="s">
        <v>33167</v>
      </c>
      <c r="B48104">
        <v>0.95606899999999995</v>
      </c>
      <c r="C48104">
        <f t="shared" si="751"/>
        <v>11</v>
      </c>
    </row>
    <row r="48105" spans="1:3">
      <c r="A48105" t="s">
        <v>33192</v>
      </c>
      <c r="B48105">
        <v>0.31868999999999997</v>
      </c>
      <c r="C48105">
        <f t="shared" si="751"/>
        <v>11</v>
      </c>
    </row>
    <row r="48106" spans="1:3">
      <c r="A48106" t="s">
        <v>33217</v>
      </c>
      <c r="B48106">
        <v>0.95606899999999995</v>
      </c>
      <c r="C48106">
        <f t="shared" si="751"/>
        <v>11</v>
      </c>
    </row>
    <row r="48107" spans="1:3">
      <c r="A48107" t="s">
        <v>33238</v>
      </c>
      <c r="B48107">
        <v>5.09903</v>
      </c>
      <c r="C48107">
        <f t="shared" si="751"/>
        <v>11</v>
      </c>
    </row>
    <row r="48108" spans="1:3">
      <c r="A48108" t="s">
        <v>33240</v>
      </c>
      <c r="B48108">
        <v>0.31868999999999997</v>
      </c>
      <c r="C48108">
        <f t="shared" si="751"/>
        <v>11</v>
      </c>
    </row>
    <row r="48109" spans="1:3">
      <c r="A48109" t="s">
        <v>33242</v>
      </c>
      <c r="B48109">
        <v>0.31868999999999997</v>
      </c>
      <c r="C48109">
        <f t="shared" si="751"/>
        <v>11</v>
      </c>
    </row>
    <row r="48110" spans="1:3">
      <c r="A48110" t="s">
        <v>33260</v>
      </c>
      <c r="B48110">
        <v>7.9672400000000003</v>
      </c>
      <c r="C48110">
        <f t="shared" si="751"/>
        <v>11</v>
      </c>
    </row>
    <row r="48111" spans="1:3">
      <c r="A48111" t="s">
        <v>33267</v>
      </c>
      <c r="B48111">
        <v>0.31868999999999997</v>
      </c>
      <c r="C48111">
        <f t="shared" si="751"/>
        <v>11</v>
      </c>
    </row>
    <row r="48112" spans="1:3">
      <c r="A48112" t="s">
        <v>33280</v>
      </c>
      <c r="B48112">
        <v>0.31868999999999997</v>
      </c>
      <c r="C48112">
        <f t="shared" si="751"/>
        <v>11</v>
      </c>
    </row>
    <row r="48113" spans="1:3">
      <c r="A48113" t="s">
        <v>33286</v>
      </c>
      <c r="B48113">
        <v>0.31868999999999997</v>
      </c>
      <c r="C48113">
        <f t="shared" si="751"/>
        <v>11</v>
      </c>
    </row>
    <row r="48114" spans="1:3">
      <c r="A48114" t="s">
        <v>33287</v>
      </c>
      <c r="B48114">
        <v>0.31868999999999997</v>
      </c>
      <c r="C48114">
        <f t="shared" si="751"/>
        <v>11</v>
      </c>
    </row>
    <row r="48115" spans="1:3">
      <c r="A48115" t="s">
        <v>33347</v>
      </c>
      <c r="B48115">
        <v>0.31868999999999997</v>
      </c>
      <c r="C48115">
        <f t="shared" si="751"/>
        <v>11</v>
      </c>
    </row>
    <row r="48116" spans="1:3">
      <c r="A48116" t="s">
        <v>33356</v>
      </c>
      <c r="B48116">
        <v>0.31868999999999997</v>
      </c>
      <c r="C48116">
        <f t="shared" si="751"/>
        <v>11</v>
      </c>
    </row>
    <row r="48117" spans="1:3">
      <c r="A48117" t="s">
        <v>33367</v>
      </c>
      <c r="B48117">
        <v>0.31868999999999997</v>
      </c>
      <c r="C48117">
        <f t="shared" si="751"/>
        <v>11</v>
      </c>
    </row>
    <row r="48118" spans="1:3">
      <c r="A48118" t="s">
        <v>33368</v>
      </c>
      <c r="B48118">
        <v>1.2747599999999999</v>
      </c>
      <c r="C48118">
        <f t="shared" si="751"/>
        <v>11</v>
      </c>
    </row>
    <row r="48119" spans="1:3">
      <c r="A48119" t="s">
        <v>33370</v>
      </c>
      <c r="B48119">
        <v>0.31868999999999997</v>
      </c>
      <c r="C48119">
        <f t="shared" si="751"/>
        <v>11</v>
      </c>
    </row>
    <row r="48120" spans="1:3">
      <c r="A48120" t="s">
        <v>33372</v>
      </c>
      <c r="B48120">
        <v>0.31868999999999997</v>
      </c>
      <c r="C48120">
        <f t="shared" si="751"/>
        <v>11</v>
      </c>
    </row>
    <row r="48121" spans="1:3">
      <c r="A48121" t="s">
        <v>33373</v>
      </c>
      <c r="B48121">
        <v>13.385</v>
      </c>
      <c r="C48121">
        <f t="shared" si="751"/>
        <v>11</v>
      </c>
    </row>
    <row r="48122" spans="1:3">
      <c r="A48122" t="s">
        <v>33375</v>
      </c>
      <c r="B48122">
        <v>0.31868999999999997</v>
      </c>
      <c r="C48122">
        <f t="shared" si="751"/>
        <v>11</v>
      </c>
    </row>
    <row r="48123" spans="1:3">
      <c r="A48123" t="s">
        <v>33383</v>
      </c>
      <c r="B48123">
        <v>14.0223</v>
      </c>
      <c r="C48123">
        <f t="shared" si="751"/>
        <v>11</v>
      </c>
    </row>
    <row r="48124" spans="1:3">
      <c r="A48124" t="s">
        <v>33385</v>
      </c>
      <c r="B48124">
        <v>1.91214</v>
      </c>
      <c r="C48124">
        <f t="shared" si="751"/>
        <v>11</v>
      </c>
    </row>
    <row r="48125" spans="1:3">
      <c r="A48125" t="s">
        <v>33386</v>
      </c>
      <c r="B48125">
        <v>0.63737900000000003</v>
      </c>
      <c r="C48125">
        <f t="shared" si="751"/>
        <v>11</v>
      </c>
    </row>
    <row r="48126" spans="1:3">
      <c r="A48126" t="s">
        <v>33387</v>
      </c>
      <c r="B48126">
        <v>0.31868999999999997</v>
      </c>
      <c r="C48126">
        <f t="shared" si="751"/>
        <v>11</v>
      </c>
    </row>
    <row r="48127" spans="1:3">
      <c r="A48127" t="s">
        <v>33410</v>
      </c>
      <c r="B48127">
        <v>0.95606899999999995</v>
      </c>
      <c r="C48127">
        <f t="shared" si="751"/>
        <v>11</v>
      </c>
    </row>
    <row r="48128" spans="1:3">
      <c r="A48128" t="s">
        <v>33412</v>
      </c>
      <c r="B48128">
        <v>3.5055900000000002</v>
      </c>
      <c r="C48128">
        <f t="shared" si="751"/>
        <v>11</v>
      </c>
    </row>
    <row r="48129" spans="1:3">
      <c r="A48129" t="s">
        <v>33419</v>
      </c>
      <c r="B48129">
        <v>0.31868999999999997</v>
      </c>
      <c r="C48129">
        <f t="shared" ref="C48129:C48192" si="752">LEN(A48129)</f>
        <v>11</v>
      </c>
    </row>
    <row r="48130" spans="1:3">
      <c r="A48130" t="s">
        <v>33437</v>
      </c>
      <c r="B48130">
        <v>0.31868999999999997</v>
      </c>
      <c r="C48130">
        <f t="shared" si="752"/>
        <v>11</v>
      </c>
    </row>
    <row r="48131" spans="1:3">
      <c r="A48131" t="s">
        <v>33439</v>
      </c>
      <c r="B48131">
        <v>0.31868999999999997</v>
      </c>
      <c r="C48131">
        <f t="shared" si="752"/>
        <v>11</v>
      </c>
    </row>
    <row r="48132" spans="1:3">
      <c r="A48132" t="s">
        <v>33443</v>
      </c>
      <c r="B48132">
        <v>0.31868999999999997</v>
      </c>
      <c r="C48132">
        <f t="shared" si="752"/>
        <v>11</v>
      </c>
    </row>
    <row r="48133" spans="1:3">
      <c r="A48133" t="s">
        <v>33447</v>
      </c>
      <c r="B48133">
        <v>0.31868999999999997</v>
      </c>
      <c r="C48133">
        <f t="shared" si="752"/>
        <v>11</v>
      </c>
    </row>
    <row r="48134" spans="1:3">
      <c r="A48134" t="s">
        <v>33450</v>
      </c>
      <c r="B48134">
        <v>0.31868999999999997</v>
      </c>
      <c r="C48134">
        <f t="shared" si="752"/>
        <v>11</v>
      </c>
    </row>
    <row r="48135" spans="1:3">
      <c r="A48135" t="s">
        <v>33467</v>
      </c>
      <c r="B48135">
        <v>0.31868999999999997</v>
      </c>
      <c r="C48135">
        <f t="shared" si="752"/>
        <v>11</v>
      </c>
    </row>
    <row r="48136" spans="1:3">
      <c r="A48136" t="s">
        <v>33478</v>
      </c>
      <c r="B48136">
        <v>0.63737900000000003</v>
      </c>
      <c r="C48136">
        <f t="shared" si="752"/>
        <v>11</v>
      </c>
    </row>
    <row r="48137" spans="1:3">
      <c r="A48137" t="s">
        <v>33491</v>
      </c>
      <c r="B48137">
        <v>0.31868999999999997</v>
      </c>
      <c r="C48137">
        <f t="shared" si="752"/>
        <v>11</v>
      </c>
    </row>
    <row r="48138" spans="1:3">
      <c r="A48138" t="s">
        <v>33507</v>
      </c>
      <c r="B48138">
        <v>0.31868999999999997</v>
      </c>
      <c r="C48138">
        <f t="shared" si="752"/>
        <v>11</v>
      </c>
    </row>
    <row r="48139" spans="1:3">
      <c r="A48139" t="s">
        <v>33508</v>
      </c>
      <c r="B48139">
        <v>4.1429600000000004</v>
      </c>
      <c r="C48139">
        <f t="shared" si="752"/>
        <v>11</v>
      </c>
    </row>
    <row r="48140" spans="1:3">
      <c r="A48140" t="s">
        <v>33512</v>
      </c>
      <c r="B48140">
        <v>0.31868999999999997</v>
      </c>
      <c r="C48140">
        <f t="shared" si="752"/>
        <v>11</v>
      </c>
    </row>
    <row r="48141" spans="1:3">
      <c r="A48141" t="s">
        <v>33518</v>
      </c>
      <c r="B48141">
        <v>0.31868999999999997</v>
      </c>
      <c r="C48141">
        <f t="shared" si="752"/>
        <v>11</v>
      </c>
    </row>
    <row r="48142" spans="1:3">
      <c r="A48142" t="s">
        <v>33521</v>
      </c>
      <c r="B48142">
        <v>6.0551000000000004</v>
      </c>
      <c r="C48142">
        <f t="shared" si="752"/>
        <v>11</v>
      </c>
    </row>
    <row r="48143" spans="1:3">
      <c r="A48143" t="s">
        <v>33529</v>
      </c>
      <c r="B48143">
        <v>5.4177200000000001</v>
      </c>
      <c r="C48143">
        <f t="shared" si="752"/>
        <v>11</v>
      </c>
    </row>
    <row r="48144" spans="1:3">
      <c r="A48144" t="s">
        <v>33538</v>
      </c>
      <c r="B48144">
        <v>0.63737900000000003</v>
      </c>
      <c r="C48144">
        <f t="shared" si="752"/>
        <v>11</v>
      </c>
    </row>
    <row r="48145" spans="1:3">
      <c r="A48145" t="s">
        <v>33544</v>
      </c>
      <c r="B48145">
        <v>0.95606899999999995</v>
      </c>
      <c r="C48145">
        <f t="shared" si="752"/>
        <v>11</v>
      </c>
    </row>
    <row r="48146" spans="1:3">
      <c r="A48146" t="s">
        <v>33552</v>
      </c>
      <c r="B48146">
        <v>0.31868999999999997</v>
      </c>
      <c r="C48146">
        <f t="shared" si="752"/>
        <v>11</v>
      </c>
    </row>
    <row r="48147" spans="1:3">
      <c r="A48147" t="s">
        <v>33554</v>
      </c>
      <c r="B48147">
        <v>0.31868999999999997</v>
      </c>
      <c r="C48147">
        <f t="shared" si="752"/>
        <v>11</v>
      </c>
    </row>
    <row r="48148" spans="1:3">
      <c r="A48148" t="s">
        <v>33558</v>
      </c>
      <c r="B48148">
        <v>0.31868999999999997</v>
      </c>
      <c r="C48148">
        <f t="shared" si="752"/>
        <v>11</v>
      </c>
    </row>
    <row r="48149" spans="1:3">
      <c r="A48149" t="s">
        <v>33561</v>
      </c>
      <c r="B48149">
        <v>0.31868999999999997</v>
      </c>
      <c r="C48149">
        <f t="shared" si="752"/>
        <v>11</v>
      </c>
    </row>
    <row r="48150" spans="1:3">
      <c r="A48150" t="s">
        <v>33573</v>
      </c>
      <c r="B48150">
        <v>0.63737900000000003</v>
      </c>
      <c r="C48150">
        <f t="shared" si="752"/>
        <v>11</v>
      </c>
    </row>
    <row r="48151" spans="1:3">
      <c r="A48151" t="s">
        <v>33584</v>
      </c>
      <c r="B48151">
        <v>0.31868999999999997</v>
      </c>
      <c r="C48151">
        <f t="shared" si="752"/>
        <v>11</v>
      </c>
    </row>
    <row r="48152" spans="1:3">
      <c r="A48152" t="s">
        <v>33585</v>
      </c>
      <c r="B48152">
        <v>0.31868999999999997</v>
      </c>
      <c r="C48152">
        <f t="shared" si="752"/>
        <v>11</v>
      </c>
    </row>
    <row r="48153" spans="1:3">
      <c r="A48153" t="s">
        <v>33591</v>
      </c>
      <c r="B48153">
        <v>0.31868999999999997</v>
      </c>
      <c r="C48153">
        <f t="shared" si="752"/>
        <v>11</v>
      </c>
    </row>
    <row r="48154" spans="1:3">
      <c r="A48154" t="s">
        <v>33592</v>
      </c>
      <c r="B48154">
        <v>0.31868999999999997</v>
      </c>
      <c r="C48154">
        <f t="shared" si="752"/>
        <v>11</v>
      </c>
    </row>
    <row r="48155" spans="1:3">
      <c r="A48155" t="s">
        <v>33595</v>
      </c>
      <c r="B48155">
        <v>0.31868999999999997</v>
      </c>
      <c r="C48155">
        <f t="shared" si="752"/>
        <v>11</v>
      </c>
    </row>
    <row r="48156" spans="1:3">
      <c r="A48156" t="s">
        <v>33613</v>
      </c>
      <c r="B48156">
        <v>0.31868999999999997</v>
      </c>
      <c r="C48156">
        <f t="shared" si="752"/>
        <v>11</v>
      </c>
    </row>
    <row r="48157" spans="1:3">
      <c r="A48157" t="s">
        <v>33616</v>
      </c>
      <c r="B48157">
        <v>0.31868999999999997</v>
      </c>
      <c r="C48157">
        <f t="shared" si="752"/>
        <v>11</v>
      </c>
    </row>
    <row r="48158" spans="1:3">
      <c r="A48158" t="s">
        <v>33622</v>
      </c>
      <c r="B48158">
        <v>0.31868999999999997</v>
      </c>
      <c r="C48158">
        <f t="shared" si="752"/>
        <v>11</v>
      </c>
    </row>
    <row r="48159" spans="1:3">
      <c r="A48159" t="s">
        <v>33629</v>
      </c>
      <c r="B48159">
        <v>0.31868999999999997</v>
      </c>
      <c r="C48159">
        <f t="shared" si="752"/>
        <v>11</v>
      </c>
    </row>
    <row r="48160" spans="1:3">
      <c r="A48160" t="s">
        <v>33642</v>
      </c>
      <c r="B48160">
        <v>1.2747599999999999</v>
      </c>
      <c r="C48160">
        <f t="shared" si="752"/>
        <v>11</v>
      </c>
    </row>
    <row r="48161" spans="1:3">
      <c r="A48161" t="s">
        <v>33659</v>
      </c>
      <c r="B48161">
        <v>0.31868999999999997</v>
      </c>
      <c r="C48161">
        <f t="shared" si="752"/>
        <v>11</v>
      </c>
    </row>
    <row r="48162" spans="1:3">
      <c r="A48162" t="s">
        <v>33662</v>
      </c>
      <c r="B48162">
        <v>0.31868999999999997</v>
      </c>
      <c r="C48162">
        <f t="shared" si="752"/>
        <v>11</v>
      </c>
    </row>
    <row r="48163" spans="1:3">
      <c r="A48163" t="s">
        <v>33663</v>
      </c>
      <c r="B48163">
        <v>0.31868999999999997</v>
      </c>
      <c r="C48163">
        <f t="shared" si="752"/>
        <v>11</v>
      </c>
    </row>
    <row r="48164" spans="1:3">
      <c r="A48164" t="s">
        <v>33674</v>
      </c>
      <c r="B48164">
        <v>6.3737899999999996</v>
      </c>
      <c r="C48164">
        <f t="shared" si="752"/>
        <v>11</v>
      </c>
    </row>
    <row r="48165" spans="1:3">
      <c r="A48165" t="s">
        <v>33677</v>
      </c>
      <c r="B48165">
        <v>0.31868999999999997</v>
      </c>
      <c r="C48165">
        <f t="shared" si="752"/>
        <v>11</v>
      </c>
    </row>
    <row r="48166" spans="1:3">
      <c r="A48166" t="s">
        <v>33684</v>
      </c>
      <c r="B48166">
        <v>15.2971</v>
      </c>
      <c r="C48166">
        <f t="shared" si="752"/>
        <v>11</v>
      </c>
    </row>
    <row r="48167" spans="1:3">
      <c r="A48167" t="s">
        <v>33707</v>
      </c>
      <c r="B48167">
        <v>0.63737900000000003</v>
      </c>
      <c r="C48167">
        <f t="shared" si="752"/>
        <v>11</v>
      </c>
    </row>
    <row r="48168" spans="1:3">
      <c r="A48168" t="s">
        <v>33729</v>
      </c>
      <c r="B48168">
        <v>0.31868999999999997</v>
      </c>
      <c r="C48168">
        <f t="shared" si="752"/>
        <v>11</v>
      </c>
    </row>
    <row r="48169" spans="1:3">
      <c r="A48169" t="s">
        <v>33767</v>
      </c>
      <c r="B48169">
        <v>0.31868999999999997</v>
      </c>
      <c r="C48169">
        <f t="shared" si="752"/>
        <v>11</v>
      </c>
    </row>
    <row r="48170" spans="1:3">
      <c r="A48170" t="s">
        <v>33770</v>
      </c>
      <c r="B48170">
        <v>0.95606899999999995</v>
      </c>
      <c r="C48170">
        <f t="shared" si="752"/>
        <v>11</v>
      </c>
    </row>
    <row r="48171" spans="1:3">
      <c r="A48171" t="s">
        <v>33786</v>
      </c>
      <c r="B48171">
        <v>0.31868999999999997</v>
      </c>
      <c r="C48171">
        <f t="shared" si="752"/>
        <v>11</v>
      </c>
    </row>
    <row r="48172" spans="1:3">
      <c r="A48172" t="s">
        <v>33788</v>
      </c>
      <c r="B48172">
        <v>0.95606899999999995</v>
      </c>
      <c r="C48172">
        <f t="shared" si="752"/>
        <v>11</v>
      </c>
    </row>
    <row r="48173" spans="1:3">
      <c r="A48173" t="s">
        <v>33789</v>
      </c>
      <c r="B48173">
        <v>7.6485500000000002</v>
      </c>
      <c r="C48173">
        <f t="shared" si="752"/>
        <v>11</v>
      </c>
    </row>
    <row r="48174" spans="1:3">
      <c r="A48174" t="s">
        <v>33802</v>
      </c>
      <c r="B48174">
        <v>0.63737900000000003</v>
      </c>
      <c r="C48174">
        <f t="shared" si="752"/>
        <v>11</v>
      </c>
    </row>
    <row r="48175" spans="1:3">
      <c r="A48175" t="s">
        <v>33819</v>
      </c>
      <c r="B48175">
        <v>0.31868999999999997</v>
      </c>
      <c r="C48175">
        <f t="shared" si="752"/>
        <v>11</v>
      </c>
    </row>
    <row r="48176" spans="1:3">
      <c r="A48176" t="s">
        <v>33823</v>
      </c>
      <c r="B48176">
        <v>0.31868999999999997</v>
      </c>
      <c r="C48176">
        <f t="shared" si="752"/>
        <v>11</v>
      </c>
    </row>
    <row r="48177" spans="1:3">
      <c r="A48177" t="s">
        <v>33828</v>
      </c>
      <c r="B48177">
        <v>0.95606899999999995</v>
      </c>
      <c r="C48177">
        <f t="shared" si="752"/>
        <v>11</v>
      </c>
    </row>
    <row r="48178" spans="1:3">
      <c r="A48178" t="s">
        <v>33831</v>
      </c>
      <c r="B48178">
        <v>0.31868999999999997</v>
      </c>
      <c r="C48178">
        <f t="shared" si="752"/>
        <v>11</v>
      </c>
    </row>
    <row r="48179" spans="1:3">
      <c r="A48179" t="s">
        <v>33838</v>
      </c>
      <c r="B48179">
        <v>0.31868999999999997</v>
      </c>
      <c r="C48179">
        <f t="shared" si="752"/>
        <v>11</v>
      </c>
    </row>
    <row r="48180" spans="1:3">
      <c r="A48180" t="s">
        <v>33862</v>
      </c>
      <c r="B48180">
        <v>0.95606899999999995</v>
      </c>
      <c r="C48180">
        <f t="shared" si="752"/>
        <v>11</v>
      </c>
    </row>
    <row r="48181" spans="1:3">
      <c r="A48181" t="s">
        <v>33873</v>
      </c>
      <c r="B48181">
        <v>1.91214</v>
      </c>
      <c r="C48181">
        <f t="shared" si="752"/>
        <v>11</v>
      </c>
    </row>
    <row r="48182" spans="1:3">
      <c r="A48182" t="s">
        <v>33878</v>
      </c>
      <c r="B48182">
        <v>0.63737900000000003</v>
      </c>
      <c r="C48182">
        <f t="shared" si="752"/>
        <v>11</v>
      </c>
    </row>
    <row r="48183" spans="1:3">
      <c r="A48183" t="s">
        <v>33879</v>
      </c>
      <c r="B48183">
        <v>0.31868999999999997</v>
      </c>
      <c r="C48183">
        <f t="shared" si="752"/>
        <v>11</v>
      </c>
    </row>
    <row r="48184" spans="1:3">
      <c r="A48184" t="s">
        <v>33883</v>
      </c>
      <c r="B48184">
        <v>0.31868999999999997</v>
      </c>
      <c r="C48184">
        <f t="shared" si="752"/>
        <v>11</v>
      </c>
    </row>
    <row r="48185" spans="1:3">
      <c r="A48185" t="s">
        <v>33897</v>
      </c>
      <c r="B48185">
        <v>1.91214</v>
      </c>
      <c r="C48185">
        <f t="shared" si="752"/>
        <v>11</v>
      </c>
    </row>
    <row r="48186" spans="1:3">
      <c r="A48186" t="s">
        <v>33910</v>
      </c>
      <c r="B48186">
        <v>0.31868999999999997</v>
      </c>
      <c r="C48186">
        <f t="shared" si="752"/>
        <v>11</v>
      </c>
    </row>
    <row r="48187" spans="1:3">
      <c r="A48187" t="s">
        <v>33922</v>
      </c>
      <c r="B48187">
        <v>0.31868999999999997</v>
      </c>
      <c r="C48187">
        <f t="shared" si="752"/>
        <v>11</v>
      </c>
    </row>
    <row r="48188" spans="1:3">
      <c r="A48188" t="s">
        <v>33952</v>
      </c>
      <c r="B48188">
        <v>1.59345</v>
      </c>
      <c r="C48188">
        <f t="shared" si="752"/>
        <v>11</v>
      </c>
    </row>
    <row r="48189" spans="1:3">
      <c r="A48189" t="s">
        <v>33954</v>
      </c>
      <c r="B48189">
        <v>8.6046200000000006</v>
      </c>
      <c r="C48189">
        <f t="shared" si="752"/>
        <v>11</v>
      </c>
    </row>
    <row r="48190" spans="1:3">
      <c r="A48190" t="s">
        <v>33961</v>
      </c>
      <c r="B48190">
        <v>0.31868999999999997</v>
      </c>
      <c r="C48190">
        <f t="shared" si="752"/>
        <v>11</v>
      </c>
    </row>
    <row r="48191" spans="1:3">
      <c r="A48191" t="s">
        <v>33975</v>
      </c>
      <c r="B48191">
        <v>0.95606899999999995</v>
      </c>
      <c r="C48191">
        <f t="shared" si="752"/>
        <v>11</v>
      </c>
    </row>
    <row r="48192" spans="1:3">
      <c r="A48192" t="s">
        <v>34005</v>
      </c>
      <c r="B48192">
        <v>0.63737900000000003</v>
      </c>
      <c r="C48192">
        <f t="shared" si="752"/>
        <v>11</v>
      </c>
    </row>
    <row r="48193" spans="1:3">
      <c r="A48193" t="s">
        <v>34020</v>
      </c>
      <c r="B48193">
        <v>0.63737900000000003</v>
      </c>
      <c r="C48193">
        <f t="shared" ref="C48193:C48256" si="753">LEN(A48193)</f>
        <v>11</v>
      </c>
    </row>
    <row r="48194" spans="1:3">
      <c r="A48194" t="s">
        <v>34030</v>
      </c>
      <c r="B48194">
        <v>0.63737900000000003</v>
      </c>
      <c r="C48194">
        <f t="shared" si="753"/>
        <v>11</v>
      </c>
    </row>
    <row r="48195" spans="1:3">
      <c r="A48195" t="s">
        <v>34052</v>
      </c>
      <c r="B48195">
        <v>1.59345</v>
      </c>
      <c r="C48195">
        <f t="shared" si="753"/>
        <v>11</v>
      </c>
    </row>
    <row r="48196" spans="1:3">
      <c r="A48196" t="s">
        <v>34062</v>
      </c>
      <c r="B48196">
        <v>0.31868999999999997</v>
      </c>
      <c r="C48196">
        <f t="shared" si="753"/>
        <v>11</v>
      </c>
    </row>
    <row r="48197" spans="1:3">
      <c r="A48197" t="s">
        <v>34076</v>
      </c>
      <c r="B48197">
        <v>0.31868999999999997</v>
      </c>
      <c r="C48197">
        <f t="shared" si="753"/>
        <v>11</v>
      </c>
    </row>
    <row r="48198" spans="1:3">
      <c r="A48198" t="s">
        <v>34087</v>
      </c>
      <c r="B48198">
        <v>1.91214</v>
      </c>
      <c r="C48198">
        <f t="shared" si="753"/>
        <v>11</v>
      </c>
    </row>
    <row r="48199" spans="1:3">
      <c r="A48199" t="s">
        <v>34090</v>
      </c>
      <c r="B48199">
        <v>0.63737900000000003</v>
      </c>
      <c r="C48199">
        <f t="shared" si="753"/>
        <v>11</v>
      </c>
    </row>
    <row r="48200" spans="1:3">
      <c r="A48200" t="s">
        <v>34091</v>
      </c>
      <c r="B48200">
        <v>0.31868999999999997</v>
      </c>
      <c r="C48200">
        <f t="shared" si="753"/>
        <v>11</v>
      </c>
    </row>
    <row r="48201" spans="1:3">
      <c r="A48201" t="s">
        <v>34111</v>
      </c>
      <c r="B48201">
        <v>0.31868999999999997</v>
      </c>
      <c r="C48201">
        <f t="shared" si="753"/>
        <v>11</v>
      </c>
    </row>
    <row r="48202" spans="1:3">
      <c r="A48202" t="s">
        <v>34114</v>
      </c>
      <c r="B48202">
        <v>0.31868999999999997</v>
      </c>
      <c r="C48202">
        <f t="shared" si="753"/>
        <v>11</v>
      </c>
    </row>
    <row r="48203" spans="1:3">
      <c r="A48203" t="s">
        <v>34130</v>
      </c>
      <c r="B48203">
        <v>0.31868999999999997</v>
      </c>
      <c r="C48203">
        <f t="shared" si="753"/>
        <v>11</v>
      </c>
    </row>
    <row r="48204" spans="1:3">
      <c r="A48204" t="s">
        <v>34137</v>
      </c>
      <c r="B48204">
        <v>0.31868999999999997</v>
      </c>
      <c r="C48204">
        <f t="shared" si="753"/>
        <v>11</v>
      </c>
    </row>
    <row r="48205" spans="1:3">
      <c r="A48205" t="s">
        <v>34141</v>
      </c>
      <c r="B48205">
        <v>0.95606899999999995</v>
      </c>
      <c r="C48205">
        <f t="shared" si="753"/>
        <v>11</v>
      </c>
    </row>
    <row r="48206" spans="1:3">
      <c r="A48206" t="s">
        <v>34180</v>
      </c>
      <c r="B48206">
        <v>0.31868999999999997</v>
      </c>
      <c r="C48206">
        <f t="shared" si="753"/>
        <v>11</v>
      </c>
    </row>
    <row r="48207" spans="1:3">
      <c r="A48207" t="s">
        <v>34199</v>
      </c>
      <c r="B48207">
        <v>0.95606899999999995</v>
      </c>
      <c r="C48207">
        <f t="shared" si="753"/>
        <v>11</v>
      </c>
    </row>
    <row r="48208" spans="1:3">
      <c r="A48208" t="s">
        <v>34201</v>
      </c>
      <c r="B48208">
        <v>1.59345</v>
      </c>
      <c r="C48208">
        <f t="shared" si="753"/>
        <v>11</v>
      </c>
    </row>
    <row r="48209" spans="1:3">
      <c r="A48209" t="s">
        <v>34206</v>
      </c>
      <c r="B48209">
        <v>0.95606899999999995</v>
      </c>
      <c r="C48209">
        <f t="shared" si="753"/>
        <v>11</v>
      </c>
    </row>
    <row r="48210" spans="1:3">
      <c r="A48210" t="s">
        <v>34207</v>
      </c>
      <c r="B48210">
        <v>0.31868999999999997</v>
      </c>
      <c r="C48210">
        <f t="shared" si="753"/>
        <v>11</v>
      </c>
    </row>
    <row r="48211" spans="1:3">
      <c r="A48211" t="s">
        <v>34212</v>
      </c>
      <c r="B48211">
        <v>0.31868999999999997</v>
      </c>
      <c r="C48211">
        <f t="shared" si="753"/>
        <v>11</v>
      </c>
    </row>
    <row r="48212" spans="1:3">
      <c r="A48212" t="s">
        <v>34213</v>
      </c>
      <c r="B48212">
        <v>1.2747599999999999</v>
      </c>
      <c r="C48212">
        <f t="shared" si="753"/>
        <v>11</v>
      </c>
    </row>
    <row r="48213" spans="1:3">
      <c r="A48213" t="s">
        <v>34235</v>
      </c>
      <c r="B48213">
        <v>0.31868999999999997</v>
      </c>
      <c r="C48213">
        <f t="shared" si="753"/>
        <v>11</v>
      </c>
    </row>
    <row r="48214" spans="1:3">
      <c r="A48214" t="s">
        <v>34249</v>
      </c>
      <c r="B48214">
        <v>0.31868999999999997</v>
      </c>
      <c r="C48214">
        <f t="shared" si="753"/>
        <v>11</v>
      </c>
    </row>
    <row r="48215" spans="1:3">
      <c r="A48215" t="s">
        <v>34251</v>
      </c>
      <c r="B48215">
        <v>0.31868999999999997</v>
      </c>
      <c r="C48215">
        <f t="shared" si="753"/>
        <v>11</v>
      </c>
    </row>
    <row r="48216" spans="1:3">
      <c r="A48216" t="s">
        <v>34253</v>
      </c>
      <c r="B48216">
        <v>0.31868999999999997</v>
      </c>
      <c r="C48216">
        <f t="shared" si="753"/>
        <v>11</v>
      </c>
    </row>
    <row r="48217" spans="1:3">
      <c r="A48217" t="s">
        <v>34257</v>
      </c>
      <c r="B48217">
        <v>0.31868999999999997</v>
      </c>
      <c r="C48217">
        <f t="shared" si="753"/>
        <v>11</v>
      </c>
    </row>
    <row r="48218" spans="1:3">
      <c r="A48218" t="s">
        <v>34260</v>
      </c>
      <c r="B48218">
        <v>0.63737900000000003</v>
      </c>
      <c r="C48218">
        <f t="shared" si="753"/>
        <v>11</v>
      </c>
    </row>
    <row r="48219" spans="1:3">
      <c r="A48219" t="s">
        <v>34265</v>
      </c>
      <c r="B48219">
        <v>0.31868999999999997</v>
      </c>
      <c r="C48219">
        <f t="shared" si="753"/>
        <v>11</v>
      </c>
    </row>
    <row r="48220" spans="1:3">
      <c r="A48220" t="s">
        <v>34280</v>
      </c>
      <c r="B48220">
        <v>0.95606899999999995</v>
      </c>
      <c r="C48220">
        <f t="shared" si="753"/>
        <v>11</v>
      </c>
    </row>
    <row r="48221" spans="1:3">
      <c r="A48221" t="s">
        <v>34288</v>
      </c>
      <c r="B48221">
        <v>0.31868999999999997</v>
      </c>
      <c r="C48221">
        <f t="shared" si="753"/>
        <v>11</v>
      </c>
    </row>
    <row r="48222" spans="1:3">
      <c r="A48222" t="s">
        <v>34292</v>
      </c>
      <c r="B48222">
        <v>0.63737900000000003</v>
      </c>
      <c r="C48222">
        <f t="shared" si="753"/>
        <v>11</v>
      </c>
    </row>
    <row r="48223" spans="1:3">
      <c r="A48223" t="s">
        <v>34297</v>
      </c>
      <c r="B48223">
        <v>0.31868999999999997</v>
      </c>
      <c r="C48223">
        <f t="shared" si="753"/>
        <v>11</v>
      </c>
    </row>
    <row r="48224" spans="1:3">
      <c r="A48224" t="s">
        <v>34300</v>
      </c>
      <c r="B48224">
        <v>0.31868999999999997</v>
      </c>
      <c r="C48224">
        <f t="shared" si="753"/>
        <v>11</v>
      </c>
    </row>
    <row r="48225" spans="1:3">
      <c r="A48225" t="s">
        <v>34310</v>
      </c>
      <c r="B48225">
        <v>0.31868999999999997</v>
      </c>
      <c r="C48225">
        <f t="shared" si="753"/>
        <v>11</v>
      </c>
    </row>
    <row r="48226" spans="1:3">
      <c r="A48226" t="s">
        <v>34319</v>
      </c>
      <c r="B48226">
        <v>0.31868999999999997</v>
      </c>
      <c r="C48226">
        <f t="shared" si="753"/>
        <v>11</v>
      </c>
    </row>
    <row r="48227" spans="1:3">
      <c r="A48227" t="s">
        <v>34334</v>
      </c>
      <c r="B48227">
        <v>0.31868999999999997</v>
      </c>
      <c r="C48227">
        <f t="shared" si="753"/>
        <v>11</v>
      </c>
    </row>
    <row r="48228" spans="1:3">
      <c r="A48228" t="s">
        <v>34337</v>
      </c>
      <c r="B48228">
        <v>0.31868999999999997</v>
      </c>
      <c r="C48228">
        <f t="shared" si="753"/>
        <v>11</v>
      </c>
    </row>
    <row r="48229" spans="1:3">
      <c r="A48229" t="s">
        <v>34340</v>
      </c>
      <c r="B48229">
        <v>0.31868999999999997</v>
      </c>
      <c r="C48229">
        <f t="shared" si="753"/>
        <v>11</v>
      </c>
    </row>
    <row r="48230" spans="1:3">
      <c r="A48230" t="s">
        <v>34341</v>
      </c>
      <c r="B48230">
        <v>0.31868999999999997</v>
      </c>
      <c r="C48230">
        <f t="shared" si="753"/>
        <v>11</v>
      </c>
    </row>
    <row r="48231" spans="1:3">
      <c r="A48231" t="s">
        <v>34342</v>
      </c>
      <c r="B48231">
        <v>0.31868999999999997</v>
      </c>
      <c r="C48231">
        <f t="shared" si="753"/>
        <v>11</v>
      </c>
    </row>
    <row r="48232" spans="1:3">
      <c r="A48232" t="s">
        <v>34346</v>
      </c>
      <c r="B48232">
        <v>0.95606899999999995</v>
      </c>
      <c r="C48232">
        <f t="shared" si="753"/>
        <v>11</v>
      </c>
    </row>
    <row r="48233" spans="1:3">
      <c r="A48233" t="s">
        <v>34350</v>
      </c>
      <c r="B48233">
        <v>0.31868999999999997</v>
      </c>
      <c r="C48233">
        <f t="shared" si="753"/>
        <v>11</v>
      </c>
    </row>
    <row r="48234" spans="1:3">
      <c r="A48234" t="s">
        <v>34351</v>
      </c>
      <c r="B48234">
        <v>0.31868999999999997</v>
      </c>
      <c r="C48234">
        <f t="shared" si="753"/>
        <v>11</v>
      </c>
    </row>
    <row r="48235" spans="1:3">
      <c r="A48235" t="s">
        <v>34372</v>
      </c>
      <c r="B48235">
        <v>0.31868999999999997</v>
      </c>
      <c r="C48235">
        <f t="shared" si="753"/>
        <v>11</v>
      </c>
    </row>
    <row r="48236" spans="1:3">
      <c r="A48236" t="s">
        <v>34393</v>
      </c>
      <c r="B48236">
        <v>0.31868999999999997</v>
      </c>
      <c r="C48236">
        <f t="shared" si="753"/>
        <v>11</v>
      </c>
    </row>
    <row r="48237" spans="1:3">
      <c r="A48237" t="s">
        <v>34403</v>
      </c>
      <c r="B48237">
        <v>0.63737900000000003</v>
      </c>
      <c r="C48237">
        <f t="shared" si="753"/>
        <v>11</v>
      </c>
    </row>
    <row r="48238" spans="1:3">
      <c r="A48238" t="s">
        <v>34415</v>
      </c>
      <c r="B48238">
        <v>0.31868999999999997</v>
      </c>
      <c r="C48238">
        <f t="shared" si="753"/>
        <v>11</v>
      </c>
    </row>
    <row r="48239" spans="1:3">
      <c r="A48239" t="s">
        <v>34433</v>
      </c>
      <c r="B48239">
        <v>0.31868999999999997</v>
      </c>
      <c r="C48239">
        <f t="shared" si="753"/>
        <v>11</v>
      </c>
    </row>
    <row r="48240" spans="1:3">
      <c r="A48240" t="s">
        <v>34445</v>
      </c>
      <c r="B48240">
        <v>0.31868999999999997</v>
      </c>
      <c r="C48240">
        <f t="shared" si="753"/>
        <v>11</v>
      </c>
    </row>
    <row r="48241" spans="1:3">
      <c r="A48241" t="s">
        <v>34447</v>
      </c>
      <c r="B48241">
        <v>0.31868999999999997</v>
      </c>
      <c r="C48241">
        <f t="shared" si="753"/>
        <v>11</v>
      </c>
    </row>
    <row r="48242" spans="1:3">
      <c r="A48242" t="s">
        <v>34456</v>
      </c>
      <c r="B48242">
        <v>0.31868999999999997</v>
      </c>
      <c r="C48242">
        <f t="shared" si="753"/>
        <v>11</v>
      </c>
    </row>
    <row r="48243" spans="1:3">
      <c r="A48243" t="s">
        <v>34481</v>
      </c>
      <c r="B48243">
        <v>0.95606899999999995</v>
      </c>
      <c r="C48243">
        <f t="shared" si="753"/>
        <v>11</v>
      </c>
    </row>
    <row r="48244" spans="1:3">
      <c r="A48244" t="s">
        <v>34482</v>
      </c>
      <c r="B48244">
        <v>0.63737900000000003</v>
      </c>
      <c r="C48244">
        <f t="shared" si="753"/>
        <v>11</v>
      </c>
    </row>
    <row r="48245" spans="1:3">
      <c r="A48245" t="s">
        <v>34487</v>
      </c>
      <c r="B48245">
        <v>0.31868999999999997</v>
      </c>
      <c r="C48245">
        <f t="shared" si="753"/>
        <v>11</v>
      </c>
    </row>
    <row r="48246" spans="1:3">
      <c r="A48246" t="s">
        <v>34505</v>
      </c>
      <c r="B48246">
        <v>6.6924799999999998</v>
      </c>
      <c r="C48246">
        <f t="shared" si="753"/>
        <v>11</v>
      </c>
    </row>
    <row r="48247" spans="1:3">
      <c r="A48247" t="s">
        <v>34544</v>
      </c>
      <c r="B48247">
        <v>0.31868999999999997</v>
      </c>
      <c r="C48247">
        <f t="shared" si="753"/>
        <v>11</v>
      </c>
    </row>
    <row r="48248" spans="1:3">
      <c r="A48248" t="s">
        <v>34569</v>
      </c>
      <c r="B48248">
        <v>0.31868999999999997</v>
      </c>
      <c r="C48248">
        <f t="shared" si="753"/>
        <v>11</v>
      </c>
    </row>
    <row r="48249" spans="1:3">
      <c r="A48249" t="s">
        <v>34571</v>
      </c>
      <c r="B48249">
        <v>0.31868999999999997</v>
      </c>
      <c r="C48249">
        <f t="shared" si="753"/>
        <v>11</v>
      </c>
    </row>
    <row r="48250" spans="1:3">
      <c r="A48250" t="s">
        <v>34597</v>
      </c>
      <c r="B48250">
        <v>0.31868999999999997</v>
      </c>
      <c r="C48250">
        <f t="shared" si="753"/>
        <v>11</v>
      </c>
    </row>
    <row r="48251" spans="1:3">
      <c r="A48251" t="s">
        <v>34610</v>
      </c>
      <c r="B48251">
        <v>0.31868999999999997</v>
      </c>
      <c r="C48251">
        <f t="shared" si="753"/>
        <v>11</v>
      </c>
    </row>
    <row r="48252" spans="1:3">
      <c r="A48252" t="s">
        <v>34611</v>
      </c>
      <c r="B48252">
        <v>0.31868999999999997</v>
      </c>
      <c r="C48252">
        <f t="shared" si="753"/>
        <v>11</v>
      </c>
    </row>
    <row r="48253" spans="1:3">
      <c r="A48253" t="s">
        <v>34627</v>
      </c>
      <c r="B48253">
        <v>0.63737900000000003</v>
      </c>
      <c r="C48253">
        <f t="shared" si="753"/>
        <v>11</v>
      </c>
    </row>
    <row r="48254" spans="1:3">
      <c r="A48254" t="s">
        <v>34638</v>
      </c>
      <c r="B48254">
        <v>0.31868999999999997</v>
      </c>
      <c r="C48254">
        <f t="shared" si="753"/>
        <v>11</v>
      </c>
    </row>
    <row r="48255" spans="1:3">
      <c r="A48255" t="s">
        <v>34643</v>
      </c>
      <c r="B48255">
        <v>0.31868999999999997</v>
      </c>
      <c r="C48255">
        <f t="shared" si="753"/>
        <v>11</v>
      </c>
    </row>
    <row r="48256" spans="1:3">
      <c r="A48256" t="s">
        <v>34669</v>
      </c>
      <c r="B48256">
        <v>0.63737900000000003</v>
      </c>
      <c r="C48256">
        <f t="shared" si="753"/>
        <v>11</v>
      </c>
    </row>
    <row r="48257" spans="1:3">
      <c r="A48257" t="s">
        <v>34671</v>
      </c>
      <c r="B48257">
        <v>0.31868999999999997</v>
      </c>
      <c r="C48257">
        <f t="shared" ref="C48257:C48320" si="754">LEN(A48257)</f>
        <v>11</v>
      </c>
    </row>
    <row r="48258" spans="1:3">
      <c r="A48258" t="s">
        <v>34675</v>
      </c>
      <c r="B48258">
        <v>0.63737900000000003</v>
      </c>
      <c r="C48258">
        <f t="shared" si="754"/>
        <v>11</v>
      </c>
    </row>
    <row r="48259" spans="1:3">
      <c r="A48259" t="s">
        <v>34686</v>
      </c>
      <c r="B48259">
        <v>0.63737900000000003</v>
      </c>
      <c r="C48259">
        <f t="shared" si="754"/>
        <v>11</v>
      </c>
    </row>
    <row r="48260" spans="1:3">
      <c r="A48260" t="s">
        <v>34688</v>
      </c>
      <c r="B48260">
        <v>0.31868999999999997</v>
      </c>
      <c r="C48260">
        <f t="shared" si="754"/>
        <v>11</v>
      </c>
    </row>
    <row r="48261" spans="1:3">
      <c r="A48261" t="s">
        <v>34690</v>
      </c>
      <c r="B48261">
        <v>0.31868999999999997</v>
      </c>
      <c r="C48261">
        <f t="shared" si="754"/>
        <v>11</v>
      </c>
    </row>
    <row r="48262" spans="1:3">
      <c r="A48262" t="s">
        <v>34722</v>
      </c>
      <c r="B48262">
        <v>1.2747599999999999</v>
      </c>
      <c r="C48262">
        <f t="shared" si="754"/>
        <v>11</v>
      </c>
    </row>
    <row r="48263" spans="1:3">
      <c r="A48263" t="s">
        <v>34734</v>
      </c>
      <c r="B48263">
        <v>1.2747599999999999</v>
      </c>
      <c r="C48263">
        <f t="shared" si="754"/>
        <v>11</v>
      </c>
    </row>
    <row r="48264" spans="1:3">
      <c r="A48264" t="s">
        <v>34755</v>
      </c>
      <c r="B48264">
        <v>0.31868999999999997</v>
      </c>
      <c r="C48264">
        <f t="shared" si="754"/>
        <v>11</v>
      </c>
    </row>
    <row r="48265" spans="1:3">
      <c r="A48265" t="s">
        <v>34759</v>
      </c>
      <c r="B48265">
        <v>0.31868999999999997</v>
      </c>
      <c r="C48265">
        <f t="shared" si="754"/>
        <v>11</v>
      </c>
    </row>
    <row r="48266" spans="1:3">
      <c r="A48266" t="s">
        <v>34773</v>
      </c>
      <c r="B48266">
        <v>0.31868999999999997</v>
      </c>
      <c r="C48266">
        <f t="shared" si="754"/>
        <v>11</v>
      </c>
    </row>
    <row r="48267" spans="1:3">
      <c r="A48267" t="s">
        <v>34775</v>
      </c>
      <c r="B48267">
        <v>0.63737900000000003</v>
      </c>
      <c r="C48267">
        <f t="shared" si="754"/>
        <v>11</v>
      </c>
    </row>
    <row r="48268" spans="1:3">
      <c r="A48268" t="s">
        <v>34788</v>
      </c>
      <c r="B48268">
        <v>0.31868999999999997</v>
      </c>
      <c r="C48268">
        <f t="shared" si="754"/>
        <v>11</v>
      </c>
    </row>
    <row r="48269" spans="1:3">
      <c r="A48269" t="s">
        <v>34803</v>
      </c>
      <c r="B48269">
        <v>0.31868999999999997</v>
      </c>
      <c r="C48269">
        <f t="shared" si="754"/>
        <v>11</v>
      </c>
    </row>
    <row r="48270" spans="1:3">
      <c r="A48270" t="s">
        <v>34826</v>
      </c>
      <c r="B48270">
        <v>0.31868999999999997</v>
      </c>
      <c r="C48270">
        <f t="shared" si="754"/>
        <v>11</v>
      </c>
    </row>
    <row r="48271" spans="1:3">
      <c r="A48271" t="s">
        <v>34834</v>
      </c>
      <c r="B48271">
        <v>1.2747599999999999</v>
      </c>
      <c r="C48271">
        <f t="shared" si="754"/>
        <v>11</v>
      </c>
    </row>
    <row r="48272" spans="1:3">
      <c r="A48272" t="s">
        <v>34835</v>
      </c>
      <c r="B48272">
        <v>0.63737900000000003</v>
      </c>
      <c r="C48272">
        <f t="shared" si="754"/>
        <v>11</v>
      </c>
    </row>
    <row r="48273" spans="1:3">
      <c r="A48273" t="s">
        <v>34841</v>
      </c>
      <c r="B48273">
        <v>0.31868999999999997</v>
      </c>
      <c r="C48273">
        <f t="shared" si="754"/>
        <v>11</v>
      </c>
    </row>
    <row r="48274" spans="1:3">
      <c r="A48274" t="s">
        <v>34858</v>
      </c>
      <c r="B48274">
        <v>0.31868999999999997</v>
      </c>
      <c r="C48274">
        <f t="shared" si="754"/>
        <v>11</v>
      </c>
    </row>
    <row r="48275" spans="1:3">
      <c r="A48275" t="s">
        <v>34860</v>
      </c>
      <c r="B48275">
        <v>0.63737900000000003</v>
      </c>
      <c r="C48275">
        <f t="shared" si="754"/>
        <v>11</v>
      </c>
    </row>
    <row r="48276" spans="1:3">
      <c r="A48276" t="s">
        <v>34875</v>
      </c>
      <c r="B48276">
        <v>0.31868999999999997</v>
      </c>
      <c r="C48276">
        <f t="shared" si="754"/>
        <v>11</v>
      </c>
    </row>
    <row r="48277" spans="1:3">
      <c r="A48277" t="s">
        <v>34876</v>
      </c>
      <c r="B48277">
        <v>0.31868999999999997</v>
      </c>
      <c r="C48277">
        <f t="shared" si="754"/>
        <v>11</v>
      </c>
    </row>
    <row r="48278" spans="1:3">
      <c r="A48278" t="s">
        <v>34895</v>
      </c>
      <c r="B48278">
        <v>0.31868999999999997</v>
      </c>
      <c r="C48278">
        <f t="shared" si="754"/>
        <v>11</v>
      </c>
    </row>
    <row r="48279" spans="1:3">
      <c r="A48279" t="s">
        <v>34896</v>
      </c>
      <c r="B48279">
        <v>0.95606899999999995</v>
      </c>
      <c r="C48279">
        <f t="shared" si="754"/>
        <v>11</v>
      </c>
    </row>
    <row r="48280" spans="1:3">
      <c r="A48280" t="s">
        <v>34903</v>
      </c>
      <c r="B48280">
        <v>0.31868999999999997</v>
      </c>
      <c r="C48280">
        <f t="shared" si="754"/>
        <v>11</v>
      </c>
    </row>
    <row r="48281" spans="1:3">
      <c r="A48281" t="s">
        <v>34906</v>
      </c>
      <c r="B48281">
        <v>5.09903</v>
      </c>
      <c r="C48281">
        <f t="shared" si="754"/>
        <v>11</v>
      </c>
    </row>
    <row r="48282" spans="1:3">
      <c r="A48282" t="s">
        <v>34908</v>
      </c>
      <c r="B48282">
        <v>0.31868999999999997</v>
      </c>
      <c r="C48282">
        <f t="shared" si="754"/>
        <v>11</v>
      </c>
    </row>
    <row r="48283" spans="1:3">
      <c r="A48283" t="s">
        <v>34916</v>
      </c>
      <c r="B48283">
        <v>0.31868999999999997</v>
      </c>
      <c r="C48283">
        <f t="shared" si="754"/>
        <v>11</v>
      </c>
    </row>
    <row r="48284" spans="1:3">
      <c r="A48284" t="s">
        <v>34931</v>
      </c>
      <c r="B48284">
        <v>0.31868999999999997</v>
      </c>
      <c r="C48284">
        <f t="shared" si="754"/>
        <v>11</v>
      </c>
    </row>
    <row r="48285" spans="1:3">
      <c r="A48285" t="s">
        <v>34944</v>
      </c>
      <c r="B48285">
        <v>0.31868999999999997</v>
      </c>
      <c r="C48285">
        <f t="shared" si="754"/>
        <v>11</v>
      </c>
    </row>
    <row r="48286" spans="1:3">
      <c r="A48286" t="s">
        <v>34976</v>
      </c>
      <c r="B48286">
        <v>0.95606899999999995</v>
      </c>
      <c r="C48286">
        <f t="shared" si="754"/>
        <v>11</v>
      </c>
    </row>
    <row r="48287" spans="1:3">
      <c r="A48287" t="s">
        <v>34995</v>
      </c>
      <c r="B48287">
        <v>4.1429600000000004</v>
      </c>
      <c r="C48287">
        <f t="shared" si="754"/>
        <v>11</v>
      </c>
    </row>
    <row r="48288" spans="1:3">
      <c r="A48288" t="s">
        <v>34998</v>
      </c>
      <c r="B48288">
        <v>0.31868999999999997</v>
      </c>
      <c r="C48288">
        <f t="shared" si="754"/>
        <v>11</v>
      </c>
    </row>
    <row r="48289" spans="1:3">
      <c r="A48289" t="s">
        <v>35032</v>
      </c>
      <c r="B48289">
        <v>0.63737900000000003</v>
      </c>
      <c r="C48289">
        <f t="shared" si="754"/>
        <v>11</v>
      </c>
    </row>
    <row r="48290" spans="1:3">
      <c r="A48290" t="s">
        <v>35043</v>
      </c>
      <c r="B48290">
        <v>0.63737900000000003</v>
      </c>
      <c r="C48290">
        <f t="shared" si="754"/>
        <v>11</v>
      </c>
    </row>
    <row r="48291" spans="1:3">
      <c r="A48291" t="s">
        <v>35065</v>
      </c>
      <c r="B48291">
        <v>0.63737900000000003</v>
      </c>
      <c r="C48291">
        <f t="shared" si="754"/>
        <v>11</v>
      </c>
    </row>
    <row r="48292" spans="1:3">
      <c r="A48292" t="s">
        <v>35067</v>
      </c>
      <c r="B48292">
        <v>0.31868999999999997</v>
      </c>
      <c r="C48292">
        <f t="shared" si="754"/>
        <v>11</v>
      </c>
    </row>
    <row r="48293" spans="1:3">
      <c r="A48293" t="s">
        <v>35074</v>
      </c>
      <c r="B48293">
        <v>2.2308300000000001</v>
      </c>
      <c r="C48293">
        <f t="shared" si="754"/>
        <v>11</v>
      </c>
    </row>
    <row r="48294" spans="1:3">
      <c r="A48294" t="s">
        <v>35075</v>
      </c>
      <c r="B48294">
        <v>0.31868999999999997</v>
      </c>
      <c r="C48294">
        <f t="shared" si="754"/>
        <v>11</v>
      </c>
    </row>
    <row r="48295" spans="1:3">
      <c r="A48295" t="s">
        <v>35087</v>
      </c>
      <c r="B48295">
        <v>0.31868999999999997</v>
      </c>
      <c r="C48295">
        <f t="shared" si="754"/>
        <v>11</v>
      </c>
    </row>
    <row r="48296" spans="1:3">
      <c r="A48296" t="s">
        <v>35104</v>
      </c>
      <c r="B48296">
        <v>1.91214</v>
      </c>
      <c r="C48296">
        <f t="shared" si="754"/>
        <v>11</v>
      </c>
    </row>
    <row r="48297" spans="1:3">
      <c r="A48297" t="s">
        <v>35122</v>
      </c>
      <c r="B48297">
        <v>0.31868999999999997</v>
      </c>
      <c r="C48297">
        <f t="shared" si="754"/>
        <v>11</v>
      </c>
    </row>
    <row r="48298" spans="1:3">
      <c r="A48298" t="s">
        <v>35125</v>
      </c>
      <c r="B48298">
        <v>0.63737900000000003</v>
      </c>
      <c r="C48298">
        <f t="shared" si="754"/>
        <v>11</v>
      </c>
    </row>
    <row r="48299" spans="1:3">
      <c r="A48299" t="s">
        <v>35130</v>
      </c>
      <c r="B48299">
        <v>11.472799999999999</v>
      </c>
      <c r="C48299">
        <f t="shared" si="754"/>
        <v>11</v>
      </c>
    </row>
    <row r="48300" spans="1:3">
      <c r="A48300" t="s">
        <v>35146</v>
      </c>
      <c r="B48300">
        <v>2.2308300000000001</v>
      </c>
      <c r="C48300">
        <f t="shared" si="754"/>
        <v>11</v>
      </c>
    </row>
    <row r="48301" spans="1:3">
      <c r="A48301" t="s">
        <v>35163</v>
      </c>
      <c r="B48301">
        <v>0.63737900000000003</v>
      </c>
      <c r="C48301">
        <f t="shared" si="754"/>
        <v>11</v>
      </c>
    </row>
    <row r="48302" spans="1:3">
      <c r="A48302" t="s">
        <v>35173</v>
      </c>
      <c r="B48302">
        <v>0.31868999999999997</v>
      </c>
      <c r="C48302">
        <f t="shared" si="754"/>
        <v>11</v>
      </c>
    </row>
    <row r="48303" spans="1:3">
      <c r="A48303" t="s">
        <v>35184</v>
      </c>
      <c r="B48303">
        <v>0.31868999999999997</v>
      </c>
      <c r="C48303">
        <f t="shared" si="754"/>
        <v>11</v>
      </c>
    </row>
    <row r="48304" spans="1:3">
      <c r="A48304" t="s">
        <v>35187</v>
      </c>
      <c r="B48304">
        <v>1.2747599999999999</v>
      </c>
      <c r="C48304">
        <f t="shared" si="754"/>
        <v>11</v>
      </c>
    </row>
    <row r="48305" spans="1:3">
      <c r="A48305" t="s">
        <v>35190</v>
      </c>
      <c r="B48305">
        <v>0.31868999999999997</v>
      </c>
      <c r="C48305">
        <f t="shared" si="754"/>
        <v>11</v>
      </c>
    </row>
    <row r="48306" spans="1:3">
      <c r="A48306" t="s">
        <v>35193</v>
      </c>
      <c r="B48306">
        <v>1.2747599999999999</v>
      </c>
      <c r="C48306">
        <f t="shared" si="754"/>
        <v>11</v>
      </c>
    </row>
    <row r="48307" spans="1:3">
      <c r="A48307" t="s">
        <v>35199</v>
      </c>
      <c r="B48307">
        <v>0.31868999999999997</v>
      </c>
      <c r="C48307">
        <f t="shared" si="754"/>
        <v>11</v>
      </c>
    </row>
    <row r="48308" spans="1:3">
      <c r="A48308" t="s">
        <v>35204</v>
      </c>
      <c r="B48308">
        <v>0.31868999999999997</v>
      </c>
      <c r="C48308">
        <f t="shared" si="754"/>
        <v>11</v>
      </c>
    </row>
    <row r="48309" spans="1:3">
      <c r="A48309" t="s">
        <v>35207</v>
      </c>
      <c r="B48309">
        <v>0.95606899999999995</v>
      </c>
      <c r="C48309">
        <f t="shared" si="754"/>
        <v>11</v>
      </c>
    </row>
    <row r="48310" spans="1:3">
      <c r="A48310" t="s">
        <v>35218</v>
      </c>
      <c r="B48310">
        <v>0.95606899999999995</v>
      </c>
      <c r="C48310">
        <f t="shared" si="754"/>
        <v>11</v>
      </c>
    </row>
    <row r="48311" spans="1:3">
      <c r="A48311" t="s">
        <v>35222</v>
      </c>
      <c r="B48311">
        <v>0.31868999999999997</v>
      </c>
      <c r="C48311">
        <f t="shared" si="754"/>
        <v>11</v>
      </c>
    </row>
    <row r="48312" spans="1:3">
      <c r="A48312" t="s">
        <v>35264</v>
      </c>
      <c r="B48312">
        <v>0.63737900000000003</v>
      </c>
      <c r="C48312">
        <f t="shared" si="754"/>
        <v>11</v>
      </c>
    </row>
    <row r="48313" spans="1:3">
      <c r="A48313" t="s">
        <v>35266</v>
      </c>
      <c r="B48313">
        <v>0.31868999999999997</v>
      </c>
      <c r="C48313">
        <f t="shared" si="754"/>
        <v>11</v>
      </c>
    </row>
    <row r="48314" spans="1:3">
      <c r="A48314" t="s">
        <v>35290</v>
      </c>
      <c r="B48314">
        <v>1.2747599999999999</v>
      </c>
      <c r="C48314">
        <f t="shared" si="754"/>
        <v>11</v>
      </c>
    </row>
    <row r="48315" spans="1:3">
      <c r="A48315" t="s">
        <v>35297</v>
      </c>
      <c r="B48315">
        <v>0.95606899999999995</v>
      </c>
      <c r="C48315">
        <f t="shared" si="754"/>
        <v>11</v>
      </c>
    </row>
    <row r="48316" spans="1:3">
      <c r="A48316" t="s">
        <v>35301</v>
      </c>
      <c r="B48316">
        <v>0.31868999999999997</v>
      </c>
      <c r="C48316">
        <f t="shared" si="754"/>
        <v>11</v>
      </c>
    </row>
    <row r="48317" spans="1:3">
      <c r="A48317" t="s">
        <v>35302</v>
      </c>
      <c r="B48317">
        <v>0.31868999999999997</v>
      </c>
      <c r="C48317">
        <f t="shared" si="754"/>
        <v>11</v>
      </c>
    </row>
    <row r="48318" spans="1:3">
      <c r="A48318" t="s">
        <v>35304</v>
      </c>
      <c r="B48318">
        <v>0.31868999999999997</v>
      </c>
      <c r="C48318">
        <f t="shared" si="754"/>
        <v>11</v>
      </c>
    </row>
    <row r="48319" spans="1:3">
      <c r="A48319" t="s">
        <v>35318</v>
      </c>
      <c r="B48319">
        <v>0.31868999999999997</v>
      </c>
      <c r="C48319">
        <f t="shared" si="754"/>
        <v>11</v>
      </c>
    </row>
    <row r="48320" spans="1:3">
      <c r="A48320" t="s">
        <v>35322</v>
      </c>
      <c r="B48320">
        <v>0.95606899999999995</v>
      </c>
      <c r="C48320">
        <f t="shared" si="754"/>
        <v>11</v>
      </c>
    </row>
    <row r="48321" spans="1:3">
      <c r="A48321" t="s">
        <v>35324</v>
      </c>
      <c r="B48321">
        <v>0.31868999999999997</v>
      </c>
      <c r="C48321">
        <f t="shared" ref="C48321:C48384" si="755">LEN(A48321)</f>
        <v>11</v>
      </c>
    </row>
    <row r="48322" spans="1:3">
      <c r="A48322" t="s">
        <v>35341</v>
      </c>
      <c r="B48322">
        <v>0.31868999999999997</v>
      </c>
      <c r="C48322">
        <f t="shared" si="755"/>
        <v>11</v>
      </c>
    </row>
    <row r="48323" spans="1:3">
      <c r="A48323" t="s">
        <v>35342</v>
      </c>
      <c r="B48323">
        <v>0.63737900000000003</v>
      </c>
      <c r="C48323">
        <f t="shared" si="755"/>
        <v>11</v>
      </c>
    </row>
    <row r="48324" spans="1:3">
      <c r="A48324" t="s">
        <v>35344</v>
      </c>
      <c r="B48324">
        <v>0.31868999999999997</v>
      </c>
      <c r="C48324">
        <f t="shared" si="755"/>
        <v>11</v>
      </c>
    </row>
    <row r="48325" spans="1:3">
      <c r="A48325" t="s">
        <v>35346</v>
      </c>
      <c r="B48325">
        <v>0.31868999999999997</v>
      </c>
      <c r="C48325">
        <f t="shared" si="755"/>
        <v>11</v>
      </c>
    </row>
    <row r="48326" spans="1:3">
      <c r="A48326" t="s">
        <v>35366</v>
      </c>
      <c r="B48326">
        <v>0.63737900000000003</v>
      </c>
      <c r="C48326">
        <f t="shared" si="755"/>
        <v>11</v>
      </c>
    </row>
    <row r="48327" spans="1:3">
      <c r="A48327" t="s">
        <v>35370</v>
      </c>
      <c r="B48327">
        <v>0.31868999999999997</v>
      </c>
      <c r="C48327">
        <f t="shared" si="755"/>
        <v>11</v>
      </c>
    </row>
    <row r="48328" spans="1:3">
      <c r="A48328" t="s">
        <v>35375</v>
      </c>
      <c r="B48328">
        <v>0.31868999999999997</v>
      </c>
      <c r="C48328">
        <f t="shared" si="755"/>
        <v>11</v>
      </c>
    </row>
    <row r="48329" spans="1:3">
      <c r="A48329" t="s">
        <v>35377</v>
      </c>
      <c r="B48329">
        <v>19.121400000000001</v>
      </c>
      <c r="C48329">
        <f t="shared" si="755"/>
        <v>11</v>
      </c>
    </row>
    <row r="48330" spans="1:3">
      <c r="A48330" t="s">
        <v>35382</v>
      </c>
      <c r="B48330">
        <v>0.31868999999999997</v>
      </c>
      <c r="C48330">
        <f t="shared" si="755"/>
        <v>11</v>
      </c>
    </row>
    <row r="48331" spans="1:3">
      <c r="A48331" t="s">
        <v>35384</v>
      </c>
      <c r="B48331">
        <v>2.2308300000000001</v>
      </c>
      <c r="C48331">
        <f t="shared" si="755"/>
        <v>11</v>
      </c>
    </row>
    <row r="48332" spans="1:3">
      <c r="A48332" t="s">
        <v>35409</v>
      </c>
      <c r="B48332">
        <v>0.31868999999999997</v>
      </c>
      <c r="C48332">
        <f t="shared" si="755"/>
        <v>11</v>
      </c>
    </row>
    <row r="48333" spans="1:3">
      <c r="A48333" t="s">
        <v>35413</v>
      </c>
      <c r="B48333">
        <v>0.31868999999999997</v>
      </c>
      <c r="C48333">
        <f t="shared" si="755"/>
        <v>11</v>
      </c>
    </row>
    <row r="48334" spans="1:3">
      <c r="A48334" t="s">
        <v>35422</v>
      </c>
      <c r="B48334">
        <v>0.95606899999999995</v>
      </c>
      <c r="C48334">
        <f t="shared" si="755"/>
        <v>11</v>
      </c>
    </row>
    <row r="48335" spans="1:3">
      <c r="A48335" t="s">
        <v>35423</v>
      </c>
      <c r="B48335">
        <v>0.95606899999999995</v>
      </c>
      <c r="C48335">
        <f t="shared" si="755"/>
        <v>11</v>
      </c>
    </row>
    <row r="48336" spans="1:3">
      <c r="A48336" t="s">
        <v>35431</v>
      </c>
      <c r="B48336">
        <v>0.31868999999999997</v>
      </c>
      <c r="C48336">
        <f t="shared" si="755"/>
        <v>11</v>
      </c>
    </row>
    <row r="48337" spans="1:3">
      <c r="A48337" t="s">
        <v>35434</v>
      </c>
      <c r="B48337">
        <v>0.63737900000000003</v>
      </c>
      <c r="C48337">
        <f t="shared" si="755"/>
        <v>11</v>
      </c>
    </row>
    <row r="48338" spans="1:3">
      <c r="A48338" t="s">
        <v>35435</v>
      </c>
      <c r="B48338">
        <v>7.0111699999999999</v>
      </c>
      <c r="C48338">
        <f t="shared" si="755"/>
        <v>11</v>
      </c>
    </row>
    <row r="48339" spans="1:3">
      <c r="A48339" t="s">
        <v>35436</v>
      </c>
      <c r="B48339">
        <v>1.59345</v>
      </c>
      <c r="C48339">
        <f t="shared" si="755"/>
        <v>11</v>
      </c>
    </row>
    <row r="48340" spans="1:3">
      <c r="A48340" t="s">
        <v>35437</v>
      </c>
      <c r="B48340">
        <v>0.63737900000000003</v>
      </c>
      <c r="C48340">
        <f t="shared" si="755"/>
        <v>11</v>
      </c>
    </row>
    <row r="48341" spans="1:3">
      <c r="A48341" t="s">
        <v>35458</v>
      </c>
      <c r="B48341">
        <v>0.95606899999999995</v>
      </c>
      <c r="C48341">
        <f t="shared" si="755"/>
        <v>11</v>
      </c>
    </row>
    <row r="48342" spans="1:3">
      <c r="A48342" t="s">
        <v>35478</v>
      </c>
      <c r="B48342">
        <v>0.95606899999999995</v>
      </c>
      <c r="C48342">
        <f t="shared" si="755"/>
        <v>11</v>
      </c>
    </row>
    <row r="48343" spans="1:3">
      <c r="A48343" t="s">
        <v>35483</v>
      </c>
      <c r="B48343">
        <v>0.31868999999999997</v>
      </c>
      <c r="C48343">
        <f t="shared" si="755"/>
        <v>11</v>
      </c>
    </row>
    <row r="48344" spans="1:3">
      <c r="A48344" t="s">
        <v>35487</v>
      </c>
      <c r="B48344">
        <v>0.31868999999999997</v>
      </c>
      <c r="C48344">
        <f t="shared" si="755"/>
        <v>11</v>
      </c>
    </row>
    <row r="48345" spans="1:3">
      <c r="A48345" t="s">
        <v>35497</v>
      </c>
      <c r="B48345">
        <v>0.31868999999999997</v>
      </c>
      <c r="C48345">
        <f t="shared" si="755"/>
        <v>11</v>
      </c>
    </row>
    <row r="48346" spans="1:3">
      <c r="A48346" t="s">
        <v>35502</v>
      </c>
      <c r="B48346">
        <v>0.63737900000000003</v>
      </c>
      <c r="C48346">
        <f t="shared" si="755"/>
        <v>11</v>
      </c>
    </row>
    <row r="48347" spans="1:3">
      <c r="A48347" t="s">
        <v>35505</v>
      </c>
      <c r="B48347">
        <v>0.31868999999999997</v>
      </c>
      <c r="C48347">
        <f t="shared" si="755"/>
        <v>11</v>
      </c>
    </row>
    <row r="48348" spans="1:3">
      <c r="A48348" t="s">
        <v>35512</v>
      </c>
      <c r="B48348">
        <v>0.31868999999999997</v>
      </c>
      <c r="C48348">
        <f t="shared" si="755"/>
        <v>11</v>
      </c>
    </row>
    <row r="48349" spans="1:3">
      <c r="A48349" t="s">
        <v>35527</v>
      </c>
      <c r="B48349">
        <v>0.63737900000000003</v>
      </c>
      <c r="C48349">
        <f t="shared" si="755"/>
        <v>11</v>
      </c>
    </row>
    <row r="48350" spans="1:3">
      <c r="A48350" t="s">
        <v>35529</v>
      </c>
      <c r="B48350">
        <v>0.31868999999999997</v>
      </c>
      <c r="C48350">
        <f t="shared" si="755"/>
        <v>11</v>
      </c>
    </row>
    <row r="48351" spans="1:3">
      <c r="A48351" t="s">
        <v>35532</v>
      </c>
      <c r="B48351">
        <v>0.31868999999999997</v>
      </c>
      <c r="C48351">
        <f t="shared" si="755"/>
        <v>11</v>
      </c>
    </row>
    <row r="48352" spans="1:3">
      <c r="A48352" t="s">
        <v>35533</v>
      </c>
      <c r="B48352">
        <v>0.31868999999999997</v>
      </c>
      <c r="C48352">
        <f t="shared" si="755"/>
        <v>11</v>
      </c>
    </row>
    <row r="48353" spans="1:3">
      <c r="A48353" t="s">
        <v>35537</v>
      </c>
      <c r="B48353">
        <v>16.2532</v>
      </c>
      <c r="C48353">
        <f t="shared" si="755"/>
        <v>11</v>
      </c>
    </row>
    <row r="48354" spans="1:3">
      <c r="A48354" t="s">
        <v>35545</v>
      </c>
      <c r="B48354">
        <v>0.31868999999999997</v>
      </c>
      <c r="C48354">
        <f t="shared" si="755"/>
        <v>11</v>
      </c>
    </row>
    <row r="48355" spans="1:3">
      <c r="A48355" t="s">
        <v>35549</v>
      </c>
      <c r="B48355">
        <v>0.31868999999999997</v>
      </c>
      <c r="C48355">
        <f t="shared" si="755"/>
        <v>11</v>
      </c>
    </row>
    <row r="48356" spans="1:3">
      <c r="A48356" t="s">
        <v>35551</v>
      </c>
      <c r="B48356">
        <v>0.95606899999999995</v>
      </c>
      <c r="C48356">
        <f t="shared" si="755"/>
        <v>11</v>
      </c>
    </row>
    <row r="48357" spans="1:3">
      <c r="A48357" t="s">
        <v>35561</v>
      </c>
      <c r="B48357">
        <v>0.63737900000000003</v>
      </c>
      <c r="C48357">
        <f t="shared" si="755"/>
        <v>11</v>
      </c>
    </row>
    <row r="48358" spans="1:3">
      <c r="A48358" t="s">
        <v>35564</v>
      </c>
      <c r="B48358">
        <v>0.31868999999999997</v>
      </c>
      <c r="C48358">
        <f t="shared" si="755"/>
        <v>11</v>
      </c>
    </row>
    <row r="48359" spans="1:3">
      <c r="A48359" t="s">
        <v>35565</v>
      </c>
      <c r="B48359">
        <v>0.63737900000000003</v>
      </c>
      <c r="C48359">
        <f t="shared" si="755"/>
        <v>11</v>
      </c>
    </row>
    <row r="48360" spans="1:3">
      <c r="A48360" t="s">
        <v>35579</v>
      </c>
      <c r="B48360">
        <v>0.31868999999999997</v>
      </c>
      <c r="C48360">
        <f t="shared" si="755"/>
        <v>11</v>
      </c>
    </row>
    <row r="48361" spans="1:3">
      <c r="A48361" t="s">
        <v>35583</v>
      </c>
      <c r="B48361">
        <v>0.31868999999999997</v>
      </c>
      <c r="C48361">
        <f t="shared" si="755"/>
        <v>11</v>
      </c>
    </row>
    <row r="48362" spans="1:3">
      <c r="A48362" t="s">
        <v>35589</v>
      </c>
      <c r="B48362">
        <v>0.95606899999999995</v>
      </c>
      <c r="C48362">
        <f t="shared" si="755"/>
        <v>11</v>
      </c>
    </row>
    <row r="48363" spans="1:3">
      <c r="A48363" t="s">
        <v>35590</v>
      </c>
      <c r="B48363">
        <v>0.63737900000000003</v>
      </c>
      <c r="C48363">
        <f t="shared" si="755"/>
        <v>11</v>
      </c>
    </row>
    <row r="48364" spans="1:3">
      <c r="A48364" t="s">
        <v>35608</v>
      </c>
      <c r="B48364">
        <v>0.31868999999999997</v>
      </c>
      <c r="C48364">
        <f t="shared" si="755"/>
        <v>11</v>
      </c>
    </row>
    <row r="48365" spans="1:3">
      <c r="A48365" t="s">
        <v>35636</v>
      </c>
      <c r="B48365">
        <v>0.31868999999999997</v>
      </c>
      <c r="C48365">
        <f t="shared" si="755"/>
        <v>11</v>
      </c>
    </row>
    <row r="48366" spans="1:3">
      <c r="A48366" t="s">
        <v>35642</v>
      </c>
      <c r="B48366">
        <v>0.31868999999999997</v>
      </c>
      <c r="C48366">
        <f t="shared" si="755"/>
        <v>11</v>
      </c>
    </row>
    <row r="48367" spans="1:3">
      <c r="A48367" t="s">
        <v>35644</v>
      </c>
      <c r="B48367">
        <v>0.31868999999999997</v>
      </c>
      <c r="C48367">
        <f t="shared" si="755"/>
        <v>11</v>
      </c>
    </row>
    <row r="48368" spans="1:3">
      <c r="A48368" t="s">
        <v>35653</v>
      </c>
      <c r="B48368">
        <v>2.5495199999999998</v>
      </c>
      <c r="C48368">
        <f t="shared" si="755"/>
        <v>11</v>
      </c>
    </row>
    <row r="48369" spans="1:3">
      <c r="A48369" t="s">
        <v>35678</v>
      </c>
      <c r="B48369">
        <v>0.31868999999999997</v>
      </c>
      <c r="C48369">
        <f t="shared" si="755"/>
        <v>11</v>
      </c>
    </row>
    <row r="48370" spans="1:3">
      <c r="A48370" t="s">
        <v>35681</v>
      </c>
      <c r="B48370">
        <v>0.63737900000000003</v>
      </c>
      <c r="C48370">
        <f t="shared" si="755"/>
        <v>11</v>
      </c>
    </row>
    <row r="48371" spans="1:3">
      <c r="A48371" t="s">
        <v>35682</v>
      </c>
      <c r="B48371">
        <v>0.31868999999999997</v>
      </c>
      <c r="C48371">
        <f t="shared" si="755"/>
        <v>11</v>
      </c>
    </row>
    <row r="48372" spans="1:3">
      <c r="A48372" t="s">
        <v>35690</v>
      </c>
      <c r="B48372">
        <v>0.31868999999999997</v>
      </c>
      <c r="C48372">
        <f t="shared" si="755"/>
        <v>11</v>
      </c>
    </row>
    <row r="48373" spans="1:3">
      <c r="A48373" t="s">
        <v>35691</v>
      </c>
      <c r="B48373">
        <v>0.31868999999999997</v>
      </c>
      <c r="C48373">
        <f t="shared" si="755"/>
        <v>11</v>
      </c>
    </row>
    <row r="48374" spans="1:3">
      <c r="A48374" t="s">
        <v>35697</v>
      </c>
      <c r="B48374">
        <v>0.31868999999999997</v>
      </c>
      <c r="C48374">
        <f t="shared" si="755"/>
        <v>11</v>
      </c>
    </row>
    <row r="48375" spans="1:3">
      <c r="A48375" t="s">
        <v>35711</v>
      </c>
      <c r="B48375">
        <v>1.2747599999999999</v>
      </c>
      <c r="C48375">
        <f t="shared" si="755"/>
        <v>11</v>
      </c>
    </row>
    <row r="48376" spans="1:3">
      <c r="A48376" t="s">
        <v>35721</v>
      </c>
      <c r="B48376">
        <v>0.63737900000000003</v>
      </c>
      <c r="C48376">
        <f t="shared" si="755"/>
        <v>11</v>
      </c>
    </row>
    <row r="48377" spans="1:3">
      <c r="A48377" t="s">
        <v>35742</v>
      </c>
      <c r="B48377">
        <v>0.31868999999999997</v>
      </c>
      <c r="C48377">
        <f t="shared" si="755"/>
        <v>11</v>
      </c>
    </row>
    <row r="48378" spans="1:3">
      <c r="A48378" t="s">
        <v>35753</v>
      </c>
      <c r="B48378">
        <v>0.31868999999999997</v>
      </c>
      <c r="C48378">
        <f t="shared" si="755"/>
        <v>11</v>
      </c>
    </row>
    <row r="48379" spans="1:3">
      <c r="A48379" t="s">
        <v>35757</v>
      </c>
      <c r="B48379">
        <v>0.31868999999999997</v>
      </c>
      <c r="C48379">
        <f t="shared" si="755"/>
        <v>11</v>
      </c>
    </row>
    <row r="48380" spans="1:3">
      <c r="A48380" t="s">
        <v>35758</v>
      </c>
      <c r="B48380">
        <v>4.1429600000000004</v>
      </c>
      <c r="C48380">
        <f t="shared" si="755"/>
        <v>11</v>
      </c>
    </row>
    <row r="48381" spans="1:3">
      <c r="A48381" t="s">
        <v>35783</v>
      </c>
      <c r="B48381">
        <v>1.59345</v>
      </c>
      <c r="C48381">
        <f t="shared" si="755"/>
        <v>11</v>
      </c>
    </row>
    <row r="48382" spans="1:3">
      <c r="A48382" t="s">
        <v>35836</v>
      </c>
      <c r="B48382">
        <v>0.63737900000000003</v>
      </c>
      <c r="C48382">
        <f t="shared" si="755"/>
        <v>11</v>
      </c>
    </row>
    <row r="48383" spans="1:3">
      <c r="A48383" t="s">
        <v>35846</v>
      </c>
      <c r="B48383">
        <v>0.31868999999999997</v>
      </c>
      <c r="C48383">
        <f t="shared" si="755"/>
        <v>11</v>
      </c>
    </row>
    <row r="48384" spans="1:3">
      <c r="A48384" t="s">
        <v>35847</v>
      </c>
      <c r="B48384">
        <v>0.31868999999999997</v>
      </c>
      <c r="C48384">
        <f t="shared" si="755"/>
        <v>11</v>
      </c>
    </row>
    <row r="48385" spans="1:3">
      <c r="A48385" t="s">
        <v>35876</v>
      </c>
      <c r="B48385">
        <v>0.63737900000000003</v>
      </c>
      <c r="C48385">
        <f t="shared" ref="C48385:C48448" si="756">LEN(A48385)</f>
        <v>11</v>
      </c>
    </row>
    <row r="48386" spans="1:3">
      <c r="A48386" t="s">
        <v>35889</v>
      </c>
      <c r="B48386">
        <v>0.31868999999999997</v>
      </c>
      <c r="C48386">
        <f t="shared" si="756"/>
        <v>11</v>
      </c>
    </row>
    <row r="48387" spans="1:3">
      <c r="A48387" t="s">
        <v>35902</v>
      </c>
      <c r="B48387">
        <v>0.31868999999999997</v>
      </c>
      <c r="C48387">
        <f t="shared" si="756"/>
        <v>11</v>
      </c>
    </row>
    <row r="48388" spans="1:3">
      <c r="A48388" t="s">
        <v>35934</v>
      </c>
      <c r="B48388">
        <v>2.5495199999999998</v>
      </c>
      <c r="C48388">
        <f t="shared" si="756"/>
        <v>11</v>
      </c>
    </row>
    <row r="48389" spans="1:3">
      <c r="A48389" t="s">
        <v>35985</v>
      </c>
      <c r="B48389">
        <v>0.31868999999999997</v>
      </c>
      <c r="C48389">
        <f t="shared" si="756"/>
        <v>11</v>
      </c>
    </row>
    <row r="48390" spans="1:3">
      <c r="A48390" t="s">
        <v>35993</v>
      </c>
      <c r="B48390">
        <v>0.31868999999999997</v>
      </c>
      <c r="C48390">
        <f t="shared" si="756"/>
        <v>11</v>
      </c>
    </row>
    <row r="48391" spans="1:3">
      <c r="A48391" t="s">
        <v>36019</v>
      </c>
      <c r="B48391">
        <v>2.8682099999999999</v>
      </c>
      <c r="C48391">
        <f t="shared" si="756"/>
        <v>11</v>
      </c>
    </row>
    <row r="48392" spans="1:3">
      <c r="A48392" t="s">
        <v>36023</v>
      </c>
      <c r="B48392">
        <v>0.31868999999999997</v>
      </c>
      <c r="C48392">
        <f t="shared" si="756"/>
        <v>11</v>
      </c>
    </row>
    <row r="48393" spans="1:3">
      <c r="A48393" t="s">
        <v>36026</v>
      </c>
      <c r="B48393">
        <v>1.59345</v>
      </c>
      <c r="C48393">
        <f t="shared" si="756"/>
        <v>11</v>
      </c>
    </row>
    <row r="48394" spans="1:3">
      <c r="A48394" t="s">
        <v>36028</v>
      </c>
      <c r="B48394">
        <v>2.8682099999999999</v>
      </c>
      <c r="C48394">
        <f t="shared" si="756"/>
        <v>11</v>
      </c>
    </row>
    <row r="48395" spans="1:3">
      <c r="A48395" t="s">
        <v>36065</v>
      </c>
      <c r="B48395">
        <v>0.31868999999999997</v>
      </c>
      <c r="C48395">
        <f t="shared" si="756"/>
        <v>11</v>
      </c>
    </row>
    <row r="48396" spans="1:3">
      <c r="A48396" t="s">
        <v>36077</v>
      </c>
      <c r="B48396">
        <v>0.31868999999999997</v>
      </c>
      <c r="C48396">
        <f t="shared" si="756"/>
        <v>11</v>
      </c>
    </row>
    <row r="48397" spans="1:3">
      <c r="A48397" t="s">
        <v>36081</v>
      </c>
      <c r="B48397">
        <v>0.31868999999999997</v>
      </c>
      <c r="C48397">
        <f t="shared" si="756"/>
        <v>11</v>
      </c>
    </row>
    <row r="48398" spans="1:3">
      <c r="A48398" t="s">
        <v>36084</v>
      </c>
      <c r="B48398">
        <v>9.8793799999999994</v>
      </c>
      <c r="C48398">
        <f t="shared" si="756"/>
        <v>11</v>
      </c>
    </row>
    <row r="48399" spans="1:3">
      <c r="A48399" t="s">
        <v>36088</v>
      </c>
      <c r="B48399">
        <v>0.63737900000000003</v>
      </c>
      <c r="C48399">
        <f t="shared" si="756"/>
        <v>11</v>
      </c>
    </row>
    <row r="48400" spans="1:3">
      <c r="A48400" t="s">
        <v>36095</v>
      </c>
      <c r="B48400">
        <v>0.31868999999999997</v>
      </c>
      <c r="C48400">
        <f t="shared" si="756"/>
        <v>11</v>
      </c>
    </row>
    <row r="48401" spans="1:3">
      <c r="A48401" t="s">
        <v>36096</v>
      </c>
      <c r="B48401">
        <v>7.6485500000000002</v>
      </c>
      <c r="C48401">
        <f t="shared" si="756"/>
        <v>11</v>
      </c>
    </row>
    <row r="48402" spans="1:3">
      <c r="A48402" t="s">
        <v>36097</v>
      </c>
      <c r="B48402">
        <v>1.59345</v>
      </c>
      <c r="C48402">
        <f t="shared" si="756"/>
        <v>11</v>
      </c>
    </row>
    <row r="48403" spans="1:3">
      <c r="A48403" t="s">
        <v>36099</v>
      </c>
      <c r="B48403">
        <v>0.95606899999999995</v>
      </c>
      <c r="C48403">
        <f t="shared" si="756"/>
        <v>11</v>
      </c>
    </row>
    <row r="48404" spans="1:3">
      <c r="A48404" t="s">
        <v>36103</v>
      </c>
      <c r="B48404">
        <v>0.63737900000000003</v>
      </c>
      <c r="C48404">
        <f t="shared" si="756"/>
        <v>11</v>
      </c>
    </row>
    <row r="48405" spans="1:3">
      <c r="A48405" t="s">
        <v>36105</v>
      </c>
      <c r="B48405">
        <v>0.63737900000000003</v>
      </c>
      <c r="C48405">
        <f t="shared" si="756"/>
        <v>11</v>
      </c>
    </row>
    <row r="48406" spans="1:3">
      <c r="A48406" t="s">
        <v>36114</v>
      </c>
      <c r="B48406">
        <v>0.31868999999999997</v>
      </c>
      <c r="C48406">
        <f t="shared" si="756"/>
        <v>11</v>
      </c>
    </row>
    <row r="48407" spans="1:3">
      <c r="A48407" t="s">
        <v>36124</v>
      </c>
      <c r="B48407">
        <v>2.2308300000000001</v>
      </c>
      <c r="C48407">
        <f t="shared" si="756"/>
        <v>11</v>
      </c>
    </row>
    <row r="48408" spans="1:3">
      <c r="A48408" t="s">
        <v>36130</v>
      </c>
      <c r="B48408">
        <v>1.91214</v>
      </c>
      <c r="C48408">
        <f t="shared" si="756"/>
        <v>11</v>
      </c>
    </row>
    <row r="48409" spans="1:3">
      <c r="A48409" t="s">
        <v>36138</v>
      </c>
      <c r="B48409">
        <v>0.95606899999999995</v>
      </c>
      <c r="C48409">
        <f t="shared" si="756"/>
        <v>11</v>
      </c>
    </row>
    <row r="48410" spans="1:3">
      <c r="A48410" t="s">
        <v>36144</v>
      </c>
      <c r="B48410">
        <v>0.31868999999999997</v>
      </c>
      <c r="C48410">
        <f t="shared" si="756"/>
        <v>11</v>
      </c>
    </row>
    <row r="48411" spans="1:3">
      <c r="A48411" t="s">
        <v>36153</v>
      </c>
      <c r="B48411">
        <v>1.59345</v>
      </c>
      <c r="C48411">
        <f t="shared" si="756"/>
        <v>11</v>
      </c>
    </row>
    <row r="48412" spans="1:3">
      <c r="A48412" t="s">
        <v>36154</v>
      </c>
      <c r="B48412">
        <v>2.5495199999999998</v>
      </c>
      <c r="C48412">
        <f t="shared" si="756"/>
        <v>11</v>
      </c>
    </row>
    <row r="48413" spans="1:3">
      <c r="A48413" t="s">
        <v>36157</v>
      </c>
      <c r="B48413">
        <v>0.63737900000000003</v>
      </c>
      <c r="C48413">
        <f t="shared" si="756"/>
        <v>11</v>
      </c>
    </row>
    <row r="48414" spans="1:3">
      <c r="A48414" t="s">
        <v>36169</v>
      </c>
      <c r="B48414">
        <v>0.63737900000000003</v>
      </c>
      <c r="C48414">
        <f t="shared" si="756"/>
        <v>11</v>
      </c>
    </row>
    <row r="48415" spans="1:3">
      <c r="A48415" t="s">
        <v>36176</v>
      </c>
      <c r="B48415">
        <v>0.63737900000000003</v>
      </c>
      <c r="C48415">
        <f t="shared" si="756"/>
        <v>11</v>
      </c>
    </row>
    <row r="48416" spans="1:3">
      <c r="A48416" t="s">
        <v>36202</v>
      </c>
      <c r="B48416">
        <v>0.31868999999999997</v>
      </c>
      <c r="C48416">
        <f t="shared" si="756"/>
        <v>11</v>
      </c>
    </row>
    <row r="48417" spans="1:3">
      <c r="A48417" t="s">
        <v>36210</v>
      </c>
      <c r="B48417">
        <v>0.31868999999999997</v>
      </c>
      <c r="C48417">
        <f t="shared" si="756"/>
        <v>11</v>
      </c>
    </row>
    <row r="48418" spans="1:3">
      <c r="A48418" t="s">
        <v>36213</v>
      </c>
      <c r="B48418">
        <v>0.31868999999999997</v>
      </c>
      <c r="C48418">
        <f t="shared" si="756"/>
        <v>11</v>
      </c>
    </row>
    <row r="48419" spans="1:3">
      <c r="A48419" t="s">
        <v>36221</v>
      </c>
      <c r="B48419">
        <v>0.31868999999999997</v>
      </c>
      <c r="C48419">
        <f t="shared" si="756"/>
        <v>11</v>
      </c>
    </row>
    <row r="48420" spans="1:3">
      <c r="A48420" t="s">
        <v>36232</v>
      </c>
      <c r="B48420">
        <v>0.31868999999999997</v>
      </c>
      <c r="C48420">
        <f t="shared" si="756"/>
        <v>11</v>
      </c>
    </row>
    <row r="48421" spans="1:3">
      <c r="A48421" t="s">
        <v>36244</v>
      </c>
      <c r="B48421">
        <v>0.31868999999999997</v>
      </c>
      <c r="C48421">
        <f t="shared" si="756"/>
        <v>11</v>
      </c>
    </row>
    <row r="48422" spans="1:3">
      <c r="A48422" t="s">
        <v>36248</v>
      </c>
      <c r="B48422">
        <v>0.31868999999999997</v>
      </c>
      <c r="C48422">
        <f t="shared" si="756"/>
        <v>11</v>
      </c>
    </row>
    <row r="48423" spans="1:3">
      <c r="A48423" t="s">
        <v>36249</v>
      </c>
      <c r="B48423">
        <v>0.63737900000000003</v>
      </c>
      <c r="C48423">
        <f t="shared" si="756"/>
        <v>11</v>
      </c>
    </row>
    <row r="48424" spans="1:3">
      <c r="A48424" t="s">
        <v>36254</v>
      </c>
      <c r="B48424">
        <v>0.31868999999999997</v>
      </c>
      <c r="C48424">
        <f t="shared" si="756"/>
        <v>11</v>
      </c>
    </row>
    <row r="48425" spans="1:3">
      <c r="A48425" t="s">
        <v>36279</v>
      </c>
      <c r="B48425">
        <v>0.31868999999999997</v>
      </c>
      <c r="C48425">
        <f t="shared" si="756"/>
        <v>11</v>
      </c>
    </row>
    <row r="48426" spans="1:3">
      <c r="A48426" t="s">
        <v>36297</v>
      </c>
      <c r="B48426">
        <v>0.31868999999999997</v>
      </c>
      <c r="C48426">
        <f t="shared" si="756"/>
        <v>11</v>
      </c>
    </row>
    <row r="48427" spans="1:3">
      <c r="A48427" t="s">
        <v>36308</v>
      </c>
      <c r="B48427">
        <v>2.5495199999999998</v>
      </c>
      <c r="C48427">
        <f t="shared" si="756"/>
        <v>11</v>
      </c>
    </row>
    <row r="48428" spans="1:3">
      <c r="A48428" t="s">
        <v>36309</v>
      </c>
      <c r="B48428">
        <v>4.1429600000000004</v>
      </c>
      <c r="C48428">
        <f t="shared" si="756"/>
        <v>11</v>
      </c>
    </row>
    <row r="48429" spans="1:3">
      <c r="A48429" t="s">
        <v>36311</v>
      </c>
      <c r="B48429">
        <v>0.31868999999999997</v>
      </c>
      <c r="C48429">
        <f t="shared" si="756"/>
        <v>11</v>
      </c>
    </row>
    <row r="48430" spans="1:3">
      <c r="A48430" t="s">
        <v>36331</v>
      </c>
      <c r="B48430">
        <v>0.63737900000000003</v>
      </c>
      <c r="C48430">
        <f t="shared" si="756"/>
        <v>11</v>
      </c>
    </row>
    <row r="48431" spans="1:3">
      <c r="A48431" t="s">
        <v>36334</v>
      </c>
      <c r="B48431">
        <v>0.31868999999999997</v>
      </c>
      <c r="C48431">
        <f t="shared" si="756"/>
        <v>11</v>
      </c>
    </row>
    <row r="48432" spans="1:3">
      <c r="A48432" t="s">
        <v>36346</v>
      </c>
      <c r="B48432">
        <v>0.31868999999999997</v>
      </c>
      <c r="C48432">
        <f t="shared" si="756"/>
        <v>11</v>
      </c>
    </row>
    <row r="48433" spans="1:3">
      <c r="A48433" t="s">
        <v>36351</v>
      </c>
      <c r="B48433">
        <v>0.31868999999999997</v>
      </c>
      <c r="C48433">
        <f t="shared" si="756"/>
        <v>11</v>
      </c>
    </row>
    <row r="48434" spans="1:3">
      <c r="A48434" t="s">
        <v>36361</v>
      </c>
      <c r="B48434">
        <v>0.63737900000000003</v>
      </c>
      <c r="C48434">
        <f t="shared" si="756"/>
        <v>11</v>
      </c>
    </row>
    <row r="48435" spans="1:3">
      <c r="A48435" t="s">
        <v>36365</v>
      </c>
      <c r="B48435">
        <v>0.31868999999999997</v>
      </c>
      <c r="C48435">
        <f t="shared" si="756"/>
        <v>11</v>
      </c>
    </row>
    <row r="48436" spans="1:3">
      <c r="A48436" t="s">
        <v>36393</v>
      </c>
      <c r="B48436">
        <v>0.31868999999999997</v>
      </c>
      <c r="C48436">
        <f t="shared" si="756"/>
        <v>11</v>
      </c>
    </row>
    <row r="48437" spans="1:3">
      <c r="A48437" t="s">
        <v>36396</v>
      </c>
      <c r="B48437">
        <v>2.2308300000000001</v>
      </c>
      <c r="C48437">
        <f t="shared" si="756"/>
        <v>11</v>
      </c>
    </row>
    <row r="48438" spans="1:3">
      <c r="A48438" t="s">
        <v>36424</v>
      </c>
      <c r="B48438">
        <v>0.63737900000000003</v>
      </c>
      <c r="C48438">
        <f t="shared" si="756"/>
        <v>11</v>
      </c>
    </row>
    <row r="48439" spans="1:3">
      <c r="A48439" t="s">
        <v>36447</v>
      </c>
      <c r="B48439">
        <v>0.63737900000000003</v>
      </c>
      <c r="C48439">
        <f t="shared" si="756"/>
        <v>11</v>
      </c>
    </row>
    <row r="48440" spans="1:3">
      <c r="A48440" t="s">
        <v>36512</v>
      </c>
      <c r="B48440">
        <v>5.7364100000000002</v>
      </c>
      <c r="C48440">
        <f t="shared" si="756"/>
        <v>11</v>
      </c>
    </row>
    <row r="48441" spans="1:3">
      <c r="A48441" t="s">
        <v>36538</v>
      </c>
      <c r="B48441">
        <v>0.63737900000000003</v>
      </c>
      <c r="C48441">
        <f t="shared" si="756"/>
        <v>11</v>
      </c>
    </row>
    <row r="48442" spans="1:3">
      <c r="A48442" t="s">
        <v>36574</v>
      </c>
      <c r="B48442">
        <v>2.2308300000000001</v>
      </c>
      <c r="C48442">
        <f t="shared" si="756"/>
        <v>11</v>
      </c>
    </row>
    <row r="48443" spans="1:3">
      <c r="A48443" t="s">
        <v>36579</v>
      </c>
      <c r="B48443">
        <v>0.31868999999999997</v>
      </c>
      <c r="C48443">
        <f t="shared" si="756"/>
        <v>11</v>
      </c>
    </row>
    <row r="48444" spans="1:3">
      <c r="A48444" t="s">
        <v>36597</v>
      </c>
      <c r="B48444">
        <v>0.31868999999999997</v>
      </c>
      <c r="C48444">
        <f t="shared" si="756"/>
        <v>11</v>
      </c>
    </row>
    <row r="48445" spans="1:3">
      <c r="A48445" t="s">
        <v>36599</v>
      </c>
      <c r="B48445">
        <v>0.31868999999999997</v>
      </c>
      <c r="C48445">
        <f t="shared" si="756"/>
        <v>11</v>
      </c>
    </row>
    <row r="48446" spans="1:3">
      <c r="A48446" t="s">
        <v>36637</v>
      </c>
      <c r="B48446">
        <v>0.31868999999999997</v>
      </c>
      <c r="C48446">
        <f t="shared" si="756"/>
        <v>11</v>
      </c>
    </row>
    <row r="48447" spans="1:3">
      <c r="A48447" t="s">
        <v>36639</v>
      </c>
      <c r="B48447">
        <v>0.31868999999999997</v>
      </c>
      <c r="C48447">
        <f t="shared" si="756"/>
        <v>11</v>
      </c>
    </row>
    <row r="48448" spans="1:3">
      <c r="A48448" t="s">
        <v>36654</v>
      </c>
      <c r="B48448">
        <v>0.31868999999999997</v>
      </c>
      <c r="C48448">
        <f t="shared" si="756"/>
        <v>11</v>
      </c>
    </row>
    <row r="48449" spans="1:3">
      <c r="A48449" t="s">
        <v>36656</v>
      </c>
      <c r="B48449">
        <v>1.2747599999999999</v>
      </c>
      <c r="C48449">
        <f t="shared" ref="C48449:C48512" si="757">LEN(A48449)</f>
        <v>11</v>
      </c>
    </row>
    <row r="48450" spans="1:3">
      <c r="A48450" t="s">
        <v>36657</v>
      </c>
      <c r="B48450">
        <v>0.31868999999999997</v>
      </c>
      <c r="C48450">
        <f t="shared" si="757"/>
        <v>11</v>
      </c>
    </row>
    <row r="48451" spans="1:3">
      <c r="A48451" t="s">
        <v>36659</v>
      </c>
      <c r="B48451">
        <v>0.31868999999999997</v>
      </c>
      <c r="C48451">
        <f t="shared" si="757"/>
        <v>11</v>
      </c>
    </row>
    <row r="48452" spans="1:3">
      <c r="A48452" t="s">
        <v>36665</v>
      </c>
      <c r="B48452">
        <v>0.63737900000000003</v>
      </c>
      <c r="C48452">
        <f t="shared" si="757"/>
        <v>11</v>
      </c>
    </row>
    <row r="48453" spans="1:3">
      <c r="A48453" t="s">
        <v>36683</v>
      </c>
      <c r="B48453">
        <v>0.31868999999999997</v>
      </c>
      <c r="C48453">
        <f t="shared" si="757"/>
        <v>11</v>
      </c>
    </row>
    <row r="48454" spans="1:3">
      <c r="A48454" t="s">
        <v>36714</v>
      </c>
      <c r="B48454">
        <v>0.31868999999999997</v>
      </c>
      <c r="C48454">
        <f t="shared" si="757"/>
        <v>11</v>
      </c>
    </row>
    <row r="48455" spans="1:3">
      <c r="A48455" t="s">
        <v>36716</v>
      </c>
      <c r="B48455">
        <v>0.95606899999999995</v>
      </c>
      <c r="C48455">
        <f t="shared" si="757"/>
        <v>11</v>
      </c>
    </row>
    <row r="48456" spans="1:3">
      <c r="A48456" t="s">
        <v>36717</v>
      </c>
      <c r="B48456">
        <v>0.31868999999999997</v>
      </c>
      <c r="C48456">
        <f t="shared" si="757"/>
        <v>11</v>
      </c>
    </row>
    <row r="48457" spans="1:3">
      <c r="A48457" t="s">
        <v>36721</v>
      </c>
      <c r="B48457">
        <v>0.63737900000000003</v>
      </c>
      <c r="C48457">
        <f t="shared" si="757"/>
        <v>11</v>
      </c>
    </row>
    <row r="48458" spans="1:3">
      <c r="A48458" t="s">
        <v>36724</v>
      </c>
      <c r="B48458">
        <v>7.32986</v>
      </c>
      <c r="C48458">
        <f t="shared" si="757"/>
        <v>11</v>
      </c>
    </row>
    <row r="48459" spans="1:3">
      <c r="A48459" t="s">
        <v>36741</v>
      </c>
      <c r="B48459">
        <v>0.31868999999999997</v>
      </c>
      <c r="C48459">
        <f t="shared" si="757"/>
        <v>11</v>
      </c>
    </row>
    <row r="48460" spans="1:3">
      <c r="A48460" t="s">
        <v>36744</v>
      </c>
      <c r="B48460">
        <v>0.31868999999999997</v>
      </c>
      <c r="C48460">
        <f t="shared" si="757"/>
        <v>11</v>
      </c>
    </row>
    <row r="48461" spans="1:3">
      <c r="A48461" t="s">
        <v>36775</v>
      </c>
      <c r="B48461">
        <v>0.31868999999999997</v>
      </c>
      <c r="C48461">
        <f t="shared" si="757"/>
        <v>11</v>
      </c>
    </row>
    <row r="48462" spans="1:3">
      <c r="A48462" t="s">
        <v>36776</v>
      </c>
      <c r="B48462">
        <v>2.2308300000000001</v>
      </c>
      <c r="C48462">
        <f t="shared" si="757"/>
        <v>11</v>
      </c>
    </row>
    <row r="48463" spans="1:3">
      <c r="A48463" t="s">
        <v>36784</v>
      </c>
      <c r="B48463">
        <v>0.31868999999999997</v>
      </c>
      <c r="C48463">
        <f t="shared" si="757"/>
        <v>11</v>
      </c>
    </row>
    <row r="48464" spans="1:3">
      <c r="A48464" t="s">
        <v>36791</v>
      </c>
      <c r="B48464">
        <v>0.31868999999999997</v>
      </c>
      <c r="C48464">
        <f t="shared" si="757"/>
        <v>11</v>
      </c>
    </row>
    <row r="48465" spans="1:3">
      <c r="A48465" t="s">
        <v>36797</v>
      </c>
      <c r="B48465">
        <v>1.2747599999999999</v>
      </c>
      <c r="C48465">
        <f t="shared" si="757"/>
        <v>11</v>
      </c>
    </row>
    <row r="48466" spans="1:3">
      <c r="A48466" t="s">
        <v>36801</v>
      </c>
      <c r="B48466">
        <v>0.31868999999999997</v>
      </c>
      <c r="C48466">
        <f t="shared" si="757"/>
        <v>11</v>
      </c>
    </row>
    <row r="48467" spans="1:3">
      <c r="A48467" t="s">
        <v>36802</v>
      </c>
      <c r="B48467">
        <v>0.31868999999999997</v>
      </c>
      <c r="C48467">
        <f t="shared" si="757"/>
        <v>11</v>
      </c>
    </row>
    <row r="48468" spans="1:3">
      <c r="A48468" t="s">
        <v>36811</v>
      </c>
      <c r="B48468">
        <v>0.31868999999999997</v>
      </c>
      <c r="C48468">
        <f t="shared" si="757"/>
        <v>11</v>
      </c>
    </row>
    <row r="48469" spans="1:3">
      <c r="A48469" t="s">
        <v>36818</v>
      </c>
      <c r="B48469">
        <v>0.63737900000000003</v>
      </c>
      <c r="C48469">
        <f t="shared" si="757"/>
        <v>11</v>
      </c>
    </row>
    <row r="48470" spans="1:3">
      <c r="A48470" t="s">
        <v>36835</v>
      </c>
      <c r="B48470">
        <v>0.31868999999999997</v>
      </c>
      <c r="C48470">
        <f t="shared" si="757"/>
        <v>11</v>
      </c>
    </row>
    <row r="48471" spans="1:3">
      <c r="A48471" t="s">
        <v>36839</v>
      </c>
      <c r="B48471">
        <v>0.31868999999999997</v>
      </c>
      <c r="C48471">
        <f t="shared" si="757"/>
        <v>11</v>
      </c>
    </row>
    <row r="48472" spans="1:3">
      <c r="A48472" t="s">
        <v>36849</v>
      </c>
      <c r="B48472">
        <v>0.31868999999999997</v>
      </c>
      <c r="C48472">
        <f t="shared" si="757"/>
        <v>11</v>
      </c>
    </row>
    <row r="48473" spans="1:3">
      <c r="A48473" t="s">
        <v>36859</v>
      </c>
      <c r="B48473">
        <v>2.5495199999999998</v>
      </c>
      <c r="C48473">
        <f t="shared" si="757"/>
        <v>11</v>
      </c>
    </row>
    <row r="48474" spans="1:3">
      <c r="A48474" t="s">
        <v>36872</v>
      </c>
      <c r="B48474">
        <v>0.31868999999999997</v>
      </c>
      <c r="C48474">
        <f t="shared" si="757"/>
        <v>11</v>
      </c>
    </row>
    <row r="48475" spans="1:3">
      <c r="A48475" t="s">
        <v>36890</v>
      </c>
      <c r="B48475">
        <v>1.2747599999999999</v>
      </c>
      <c r="C48475">
        <f t="shared" si="757"/>
        <v>11</v>
      </c>
    </row>
    <row r="48476" spans="1:3">
      <c r="A48476" t="s">
        <v>36891</v>
      </c>
      <c r="B48476">
        <v>0.63737900000000003</v>
      </c>
      <c r="C48476">
        <f t="shared" si="757"/>
        <v>11</v>
      </c>
    </row>
    <row r="48477" spans="1:3">
      <c r="A48477" t="s">
        <v>36892</v>
      </c>
      <c r="B48477">
        <v>3.5055900000000002</v>
      </c>
      <c r="C48477">
        <f t="shared" si="757"/>
        <v>11</v>
      </c>
    </row>
    <row r="48478" spans="1:3">
      <c r="A48478" t="s">
        <v>36902</v>
      </c>
      <c r="B48478">
        <v>0.31868999999999997</v>
      </c>
      <c r="C48478">
        <f t="shared" si="757"/>
        <v>11</v>
      </c>
    </row>
    <row r="48479" spans="1:3">
      <c r="A48479" t="s">
        <v>36903</v>
      </c>
      <c r="B48479">
        <v>6.0551000000000004</v>
      </c>
      <c r="C48479">
        <f t="shared" si="757"/>
        <v>11</v>
      </c>
    </row>
    <row r="48480" spans="1:3">
      <c r="A48480" t="s">
        <v>36904</v>
      </c>
      <c r="B48480">
        <v>0.31868999999999997</v>
      </c>
      <c r="C48480">
        <f t="shared" si="757"/>
        <v>11</v>
      </c>
    </row>
    <row r="48481" spans="1:3">
      <c r="A48481" t="s">
        <v>36907</v>
      </c>
      <c r="B48481">
        <v>0.31868999999999997</v>
      </c>
      <c r="C48481">
        <f t="shared" si="757"/>
        <v>11</v>
      </c>
    </row>
    <row r="48482" spans="1:3">
      <c r="A48482" t="s">
        <v>36909</v>
      </c>
      <c r="B48482">
        <v>0.31868999999999997</v>
      </c>
      <c r="C48482">
        <f t="shared" si="757"/>
        <v>11</v>
      </c>
    </row>
    <row r="48483" spans="1:3">
      <c r="A48483" t="s">
        <v>36911</v>
      </c>
      <c r="B48483">
        <v>0.31868999999999997</v>
      </c>
      <c r="C48483">
        <f t="shared" si="757"/>
        <v>11</v>
      </c>
    </row>
    <row r="48484" spans="1:3">
      <c r="A48484" t="s">
        <v>36916</v>
      </c>
      <c r="B48484">
        <v>0.31868999999999997</v>
      </c>
      <c r="C48484">
        <f t="shared" si="757"/>
        <v>11</v>
      </c>
    </row>
    <row r="48485" spans="1:3">
      <c r="A48485" t="s">
        <v>36917</v>
      </c>
      <c r="B48485">
        <v>1.91214</v>
      </c>
      <c r="C48485">
        <f t="shared" si="757"/>
        <v>11</v>
      </c>
    </row>
    <row r="48486" spans="1:3">
      <c r="A48486" t="s">
        <v>36934</v>
      </c>
      <c r="B48486">
        <v>0.31868999999999997</v>
      </c>
      <c r="C48486">
        <f t="shared" si="757"/>
        <v>11</v>
      </c>
    </row>
    <row r="48487" spans="1:3">
      <c r="A48487" t="s">
        <v>36954</v>
      </c>
      <c r="B48487">
        <v>0.31868999999999997</v>
      </c>
      <c r="C48487">
        <f t="shared" si="757"/>
        <v>11</v>
      </c>
    </row>
    <row r="48488" spans="1:3">
      <c r="A48488" t="s">
        <v>36956</v>
      </c>
      <c r="B48488">
        <v>0.31868999999999997</v>
      </c>
      <c r="C48488">
        <f t="shared" si="757"/>
        <v>11</v>
      </c>
    </row>
    <row r="48489" spans="1:3">
      <c r="A48489" t="s">
        <v>36957</v>
      </c>
      <c r="B48489">
        <v>0.31868999999999997</v>
      </c>
      <c r="C48489">
        <f t="shared" si="757"/>
        <v>11</v>
      </c>
    </row>
    <row r="48490" spans="1:3">
      <c r="A48490" t="s">
        <v>36975</v>
      </c>
      <c r="B48490">
        <v>0.31868999999999997</v>
      </c>
      <c r="C48490">
        <f t="shared" si="757"/>
        <v>11</v>
      </c>
    </row>
    <row r="48491" spans="1:3">
      <c r="A48491" t="s">
        <v>36979</v>
      </c>
      <c r="B48491">
        <v>0.31868999999999997</v>
      </c>
      <c r="C48491">
        <f t="shared" si="757"/>
        <v>11</v>
      </c>
    </row>
    <row r="48492" spans="1:3">
      <c r="A48492" t="s">
        <v>36992</v>
      </c>
      <c r="B48492">
        <v>34.737200000000001</v>
      </c>
      <c r="C48492">
        <f t="shared" si="757"/>
        <v>11</v>
      </c>
    </row>
    <row r="48493" spans="1:3">
      <c r="A48493" t="s">
        <v>36994</v>
      </c>
      <c r="B48493">
        <v>0.31868999999999997</v>
      </c>
      <c r="C48493">
        <f t="shared" si="757"/>
        <v>11</v>
      </c>
    </row>
    <row r="48494" spans="1:3">
      <c r="A48494" t="s">
        <v>36995</v>
      </c>
      <c r="B48494">
        <v>0.95606899999999995</v>
      </c>
      <c r="C48494">
        <f t="shared" si="757"/>
        <v>11</v>
      </c>
    </row>
    <row r="48495" spans="1:3">
      <c r="A48495" t="s">
        <v>36997</v>
      </c>
      <c r="B48495">
        <v>0.31868999999999997</v>
      </c>
      <c r="C48495">
        <f t="shared" si="757"/>
        <v>11</v>
      </c>
    </row>
    <row r="48496" spans="1:3">
      <c r="A48496" t="s">
        <v>37007</v>
      </c>
      <c r="B48496">
        <v>0.31868999999999997</v>
      </c>
      <c r="C48496">
        <f t="shared" si="757"/>
        <v>11</v>
      </c>
    </row>
    <row r="48497" spans="1:3">
      <c r="A48497" t="s">
        <v>37024</v>
      </c>
      <c r="B48497">
        <v>1.2747599999999999</v>
      </c>
      <c r="C48497">
        <f t="shared" si="757"/>
        <v>11</v>
      </c>
    </row>
    <row r="48498" spans="1:3">
      <c r="A48498" t="s">
        <v>37038</v>
      </c>
      <c r="B48498">
        <v>0.31868999999999997</v>
      </c>
      <c r="C48498">
        <f t="shared" si="757"/>
        <v>11</v>
      </c>
    </row>
    <row r="48499" spans="1:3">
      <c r="A48499" t="s">
        <v>37053</v>
      </c>
      <c r="B48499">
        <v>0.31868999999999997</v>
      </c>
      <c r="C48499">
        <f t="shared" si="757"/>
        <v>11</v>
      </c>
    </row>
    <row r="48500" spans="1:3">
      <c r="A48500" t="s">
        <v>37058</v>
      </c>
      <c r="B48500">
        <v>0.31868999999999997</v>
      </c>
      <c r="C48500">
        <f t="shared" si="757"/>
        <v>11</v>
      </c>
    </row>
    <row r="48501" spans="1:3">
      <c r="A48501" t="s">
        <v>37063</v>
      </c>
      <c r="B48501">
        <v>0.63737900000000003</v>
      </c>
      <c r="C48501">
        <f t="shared" si="757"/>
        <v>11</v>
      </c>
    </row>
    <row r="48502" spans="1:3">
      <c r="A48502" t="s">
        <v>37080</v>
      </c>
      <c r="B48502">
        <v>2.5495199999999998</v>
      </c>
      <c r="C48502">
        <f t="shared" si="757"/>
        <v>11</v>
      </c>
    </row>
    <row r="48503" spans="1:3">
      <c r="A48503" t="s">
        <v>37100</v>
      </c>
      <c r="B48503">
        <v>0.31868999999999997</v>
      </c>
      <c r="C48503">
        <f t="shared" si="757"/>
        <v>11</v>
      </c>
    </row>
    <row r="48504" spans="1:3">
      <c r="A48504" t="s">
        <v>37107</v>
      </c>
      <c r="B48504">
        <v>0.63737900000000003</v>
      </c>
      <c r="C48504">
        <f t="shared" si="757"/>
        <v>11</v>
      </c>
    </row>
    <row r="48505" spans="1:3">
      <c r="A48505" t="s">
        <v>37113</v>
      </c>
      <c r="B48505">
        <v>0.31868999999999997</v>
      </c>
      <c r="C48505">
        <f t="shared" si="757"/>
        <v>11</v>
      </c>
    </row>
    <row r="48506" spans="1:3">
      <c r="A48506" t="s">
        <v>37114</v>
      </c>
      <c r="B48506">
        <v>4.4616499999999997</v>
      </c>
      <c r="C48506">
        <f t="shared" si="757"/>
        <v>11</v>
      </c>
    </row>
    <row r="48507" spans="1:3">
      <c r="A48507" t="s">
        <v>37124</v>
      </c>
      <c r="B48507">
        <v>4.4616499999999997</v>
      </c>
      <c r="C48507">
        <f t="shared" si="757"/>
        <v>11</v>
      </c>
    </row>
    <row r="48508" spans="1:3">
      <c r="A48508" t="s">
        <v>37125</v>
      </c>
      <c r="B48508">
        <v>24.857800000000001</v>
      </c>
      <c r="C48508">
        <f t="shared" si="757"/>
        <v>11</v>
      </c>
    </row>
    <row r="48509" spans="1:3">
      <c r="A48509" t="s">
        <v>37126</v>
      </c>
      <c r="B48509">
        <v>0.31868999999999997</v>
      </c>
      <c r="C48509">
        <f t="shared" si="757"/>
        <v>11</v>
      </c>
    </row>
    <row r="48510" spans="1:3">
      <c r="A48510" t="s">
        <v>37132</v>
      </c>
      <c r="B48510">
        <v>0.31868999999999997</v>
      </c>
      <c r="C48510">
        <f t="shared" si="757"/>
        <v>11</v>
      </c>
    </row>
    <row r="48511" spans="1:3">
      <c r="A48511" t="s">
        <v>37135</v>
      </c>
      <c r="B48511">
        <v>0.31868999999999997</v>
      </c>
      <c r="C48511">
        <f t="shared" si="757"/>
        <v>11</v>
      </c>
    </row>
    <row r="48512" spans="1:3">
      <c r="A48512" t="s">
        <v>37136</v>
      </c>
      <c r="B48512">
        <v>0.31868999999999997</v>
      </c>
      <c r="C48512">
        <f t="shared" si="757"/>
        <v>11</v>
      </c>
    </row>
    <row r="48513" spans="1:3">
      <c r="A48513" t="s">
        <v>37142</v>
      </c>
      <c r="B48513">
        <v>0.31868999999999997</v>
      </c>
      <c r="C48513">
        <f t="shared" ref="C48513:C48576" si="758">LEN(A48513)</f>
        <v>11</v>
      </c>
    </row>
    <row r="48514" spans="1:3">
      <c r="A48514" t="s">
        <v>37152</v>
      </c>
      <c r="B48514">
        <v>0.31868999999999997</v>
      </c>
      <c r="C48514">
        <f t="shared" si="758"/>
        <v>11</v>
      </c>
    </row>
    <row r="48515" spans="1:3">
      <c r="A48515" t="s">
        <v>37163</v>
      </c>
      <c r="B48515">
        <v>0.31868999999999997</v>
      </c>
      <c r="C48515">
        <f t="shared" si="758"/>
        <v>11</v>
      </c>
    </row>
    <row r="48516" spans="1:3">
      <c r="A48516" t="s">
        <v>37165</v>
      </c>
      <c r="B48516">
        <v>0.63737900000000003</v>
      </c>
      <c r="C48516">
        <f t="shared" si="758"/>
        <v>11</v>
      </c>
    </row>
    <row r="48517" spans="1:3">
      <c r="A48517" t="s">
        <v>37169</v>
      </c>
      <c r="B48517">
        <v>7.32986</v>
      </c>
      <c r="C48517">
        <f t="shared" si="758"/>
        <v>11</v>
      </c>
    </row>
    <row r="48518" spans="1:3">
      <c r="A48518" t="s">
        <v>37176</v>
      </c>
      <c r="B48518">
        <v>6.6924799999999998</v>
      </c>
      <c r="C48518">
        <f t="shared" si="758"/>
        <v>11</v>
      </c>
    </row>
    <row r="48519" spans="1:3">
      <c r="A48519" t="s">
        <v>37177</v>
      </c>
      <c r="B48519">
        <v>0.31868999999999997</v>
      </c>
      <c r="C48519">
        <f t="shared" si="758"/>
        <v>11</v>
      </c>
    </row>
    <row r="48520" spans="1:3">
      <c r="A48520" t="s">
        <v>37187</v>
      </c>
      <c r="B48520">
        <v>0.31868999999999997</v>
      </c>
      <c r="C48520">
        <f t="shared" si="758"/>
        <v>11</v>
      </c>
    </row>
    <row r="48521" spans="1:3">
      <c r="A48521" t="s">
        <v>37190</v>
      </c>
      <c r="B48521">
        <v>0.31868999999999997</v>
      </c>
      <c r="C48521">
        <f t="shared" si="758"/>
        <v>11</v>
      </c>
    </row>
    <row r="48522" spans="1:3">
      <c r="A48522" t="s">
        <v>37197</v>
      </c>
      <c r="B48522">
        <v>0.31868999999999997</v>
      </c>
      <c r="C48522">
        <f t="shared" si="758"/>
        <v>11</v>
      </c>
    </row>
    <row r="48523" spans="1:3">
      <c r="A48523" t="s">
        <v>37202</v>
      </c>
      <c r="B48523">
        <v>1.59345</v>
      </c>
      <c r="C48523">
        <f t="shared" si="758"/>
        <v>11</v>
      </c>
    </row>
    <row r="48524" spans="1:3">
      <c r="A48524" t="s">
        <v>37203</v>
      </c>
      <c r="B48524">
        <v>0.63737900000000003</v>
      </c>
      <c r="C48524">
        <f t="shared" si="758"/>
        <v>11</v>
      </c>
    </row>
    <row r="48525" spans="1:3">
      <c r="A48525" t="s">
        <v>37204</v>
      </c>
      <c r="B48525">
        <v>0.31868999999999997</v>
      </c>
      <c r="C48525">
        <f t="shared" si="758"/>
        <v>11</v>
      </c>
    </row>
    <row r="48526" spans="1:3">
      <c r="A48526" t="s">
        <v>37205</v>
      </c>
      <c r="B48526">
        <v>0.31868999999999997</v>
      </c>
      <c r="C48526">
        <f t="shared" si="758"/>
        <v>11</v>
      </c>
    </row>
    <row r="48527" spans="1:3">
      <c r="A48527" t="s">
        <v>37207</v>
      </c>
      <c r="B48527">
        <v>0.31868999999999997</v>
      </c>
      <c r="C48527">
        <f t="shared" si="758"/>
        <v>11</v>
      </c>
    </row>
    <row r="48528" spans="1:3">
      <c r="A48528" t="s">
        <v>37230</v>
      </c>
      <c r="B48528">
        <v>0.31868999999999997</v>
      </c>
      <c r="C48528">
        <f t="shared" si="758"/>
        <v>11</v>
      </c>
    </row>
    <row r="48529" spans="1:3">
      <c r="A48529" t="s">
        <v>37234</v>
      </c>
      <c r="B48529">
        <v>2.5495199999999998</v>
      </c>
      <c r="C48529">
        <f t="shared" si="758"/>
        <v>11</v>
      </c>
    </row>
    <row r="48530" spans="1:3">
      <c r="A48530" t="s">
        <v>37250</v>
      </c>
      <c r="B48530">
        <v>1.2747599999999999</v>
      </c>
      <c r="C48530">
        <f t="shared" si="758"/>
        <v>11</v>
      </c>
    </row>
    <row r="48531" spans="1:3">
      <c r="A48531" t="s">
        <v>37271</v>
      </c>
      <c r="B48531">
        <v>0.31868999999999997</v>
      </c>
      <c r="C48531">
        <f t="shared" si="758"/>
        <v>11</v>
      </c>
    </row>
    <row r="48532" spans="1:3">
      <c r="A48532" t="s">
        <v>37283</v>
      </c>
      <c r="B48532">
        <v>2.2308300000000001</v>
      </c>
      <c r="C48532">
        <f t="shared" si="758"/>
        <v>11</v>
      </c>
    </row>
    <row r="48533" spans="1:3">
      <c r="A48533" t="s">
        <v>37290</v>
      </c>
      <c r="B48533">
        <v>0.31868999999999997</v>
      </c>
      <c r="C48533">
        <f t="shared" si="758"/>
        <v>11</v>
      </c>
    </row>
    <row r="48534" spans="1:3">
      <c r="A48534" t="s">
        <v>37291</v>
      </c>
      <c r="B48534">
        <v>0.95606899999999995</v>
      </c>
      <c r="C48534">
        <f t="shared" si="758"/>
        <v>11</v>
      </c>
    </row>
    <row r="48535" spans="1:3">
      <c r="A48535" t="s">
        <v>37294</v>
      </c>
      <c r="B48535">
        <v>3.8242699999999998</v>
      </c>
      <c r="C48535">
        <f t="shared" si="758"/>
        <v>11</v>
      </c>
    </row>
    <row r="48536" spans="1:3">
      <c r="A48536" t="s">
        <v>37295</v>
      </c>
      <c r="B48536">
        <v>1.91214</v>
      </c>
      <c r="C48536">
        <f t="shared" si="758"/>
        <v>11</v>
      </c>
    </row>
    <row r="48537" spans="1:3">
      <c r="A48537" t="s">
        <v>37305</v>
      </c>
      <c r="B48537">
        <v>6.3737899999999996</v>
      </c>
      <c r="C48537">
        <f t="shared" si="758"/>
        <v>11</v>
      </c>
    </row>
    <row r="48538" spans="1:3">
      <c r="A48538" t="s">
        <v>37311</v>
      </c>
      <c r="B48538">
        <v>0.31868999999999997</v>
      </c>
      <c r="C48538">
        <f t="shared" si="758"/>
        <v>11</v>
      </c>
    </row>
    <row r="48539" spans="1:3">
      <c r="A48539" t="s">
        <v>37312</v>
      </c>
      <c r="B48539">
        <v>29.319400000000002</v>
      </c>
      <c r="C48539">
        <f t="shared" si="758"/>
        <v>11</v>
      </c>
    </row>
    <row r="48540" spans="1:3">
      <c r="A48540" t="s">
        <v>37322</v>
      </c>
      <c r="B48540">
        <v>0.31868999999999997</v>
      </c>
      <c r="C48540">
        <f t="shared" si="758"/>
        <v>11</v>
      </c>
    </row>
    <row r="48541" spans="1:3">
      <c r="A48541" t="s">
        <v>37327</v>
      </c>
      <c r="B48541">
        <v>2.2308300000000001</v>
      </c>
      <c r="C48541">
        <f t="shared" si="758"/>
        <v>11</v>
      </c>
    </row>
    <row r="48542" spans="1:3">
      <c r="A48542" t="s">
        <v>37338</v>
      </c>
      <c r="B48542">
        <v>0.63737900000000003</v>
      </c>
      <c r="C48542">
        <f t="shared" si="758"/>
        <v>11</v>
      </c>
    </row>
    <row r="48543" spans="1:3">
      <c r="A48543" t="s">
        <v>37345</v>
      </c>
      <c r="B48543">
        <v>1.2747599999999999</v>
      </c>
      <c r="C48543">
        <f t="shared" si="758"/>
        <v>11</v>
      </c>
    </row>
    <row r="48544" spans="1:3">
      <c r="A48544" t="s">
        <v>37353</v>
      </c>
      <c r="B48544">
        <v>0.31868999999999997</v>
      </c>
      <c r="C48544">
        <f t="shared" si="758"/>
        <v>11</v>
      </c>
    </row>
    <row r="48545" spans="1:3">
      <c r="A48545" t="s">
        <v>37367</v>
      </c>
      <c r="B48545">
        <v>1.59345</v>
      </c>
      <c r="C48545">
        <f t="shared" si="758"/>
        <v>11</v>
      </c>
    </row>
    <row r="48546" spans="1:3">
      <c r="A48546" t="s">
        <v>37372</v>
      </c>
      <c r="B48546">
        <v>0.63737900000000003</v>
      </c>
      <c r="C48546">
        <f t="shared" si="758"/>
        <v>11</v>
      </c>
    </row>
    <row r="48547" spans="1:3">
      <c r="A48547" t="s">
        <v>37407</v>
      </c>
      <c r="B48547">
        <v>0.31868999999999997</v>
      </c>
      <c r="C48547">
        <f t="shared" si="758"/>
        <v>11</v>
      </c>
    </row>
    <row r="48548" spans="1:3">
      <c r="A48548" t="s">
        <v>37416</v>
      </c>
      <c r="B48548">
        <v>0.31868999999999997</v>
      </c>
      <c r="C48548">
        <f t="shared" si="758"/>
        <v>11</v>
      </c>
    </row>
    <row r="48549" spans="1:3">
      <c r="A48549" t="s">
        <v>37431</v>
      </c>
      <c r="B48549">
        <v>3.5055900000000002</v>
      </c>
      <c r="C48549">
        <f t="shared" si="758"/>
        <v>11</v>
      </c>
    </row>
    <row r="48550" spans="1:3">
      <c r="A48550" t="s">
        <v>37433</v>
      </c>
      <c r="B48550">
        <v>0.31868999999999997</v>
      </c>
      <c r="C48550">
        <f t="shared" si="758"/>
        <v>11</v>
      </c>
    </row>
    <row r="48551" spans="1:3">
      <c r="A48551" t="s">
        <v>37436</v>
      </c>
      <c r="B48551">
        <v>0.31868999999999997</v>
      </c>
      <c r="C48551">
        <f t="shared" si="758"/>
        <v>11</v>
      </c>
    </row>
    <row r="48552" spans="1:3">
      <c r="A48552" t="s">
        <v>37448</v>
      </c>
      <c r="B48552">
        <v>5.09903</v>
      </c>
      <c r="C48552">
        <f t="shared" si="758"/>
        <v>11</v>
      </c>
    </row>
    <row r="48553" spans="1:3">
      <c r="A48553" t="s">
        <v>37454</v>
      </c>
      <c r="B48553">
        <v>0.63737900000000003</v>
      </c>
      <c r="C48553">
        <f t="shared" si="758"/>
        <v>11</v>
      </c>
    </row>
    <row r="48554" spans="1:3">
      <c r="A48554" t="s">
        <v>37464</v>
      </c>
      <c r="B48554">
        <v>1.2747599999999999</v>
      </c>
      <c r="C48554">
        <f t="shared" si="758"/>
        <v>11</v>
      </c>
    </row>
    <row r="48555" spans="1:3">
      <c r="A48555" t="s">
        <v>37507</v>
      </c>
      <c r="B48555">
        <v>0.31868999999999997</v>
      </c>
      <c r="C48555">
        <f t="shared" si="758"/>
        <v>11</v>
      </c>
    </row>
    <row r="48556" spans="1:3">
      <c r="A48556" t="s">
        <v>37511</v>
      </c>
      <c r="B48556">
        <v>0.31868999999999997</v>
      </c>
      <c r="C48556">
        <f t="shared" si="758"/>
        <v>11</v>
      </c>
    </row>
    <row r="48557" spans="1:3">
      <c r="A48557" t="s">
        <v>37516</v>
      </c>
      <c r="B48557">
        <v>0.31868999999999997</v>
      </c>
      <c r="C48557">
        <f t="shared" si="758"/>
        <v>11</v>
      </c>
    </row>
    <row r="48558" spans="1:3">
      <c r="A48558" t="s">
        <v>37522</v>
      </c>
      <c r="B48558">
        <v>1.2747599999999999</v>
      </c>
      <c r="C48558">
        <f t="shared" si="758"/>
        <v>11</v>
      </c>
    </row>
    <row r="48559" spans="1:3">
      <c r="A48559" t="s">
        <v>37526</v>
      </c>
      <c r="B48559">
        <v>0.31868999999999997</v>
      </c>
      <c r="C48559">
        <f t="shared" si="758"/>
        <v>11</v>
      </c>
    </row>
    <row r="48560" spans="1:3">
      <c r="A48560" t="s">
        <v>37535</v>
      </c>
      <c r="B48560">
        <v>4.7803399999999998</v>
      </c>
      <c r="C48560">
        <f t="shared" si="758"/>
        <v>11</v>
      </c>
    </row>
    <row r="48561" spans="1:3">
      <c r="A48561" t="s">
        <v>37540</v>
      </c>
      <c r="B48561">
        <v>0.31868999999999997</v>
      </c>
      <c r="C48561">
        <f t="shared" si="758"/>
        <v>11</v>
      </c>
    </row>
    <row r="48562" spans="1:3">
      <c r="A48562" t="s">
        <v>37568</v>
      </c>
      <c r="B48562">
        <v>0.63737900000000003</v>
      </c>
      <c r="C48562">
        <f t="shared" si="758"/>
        <v>11</v>
      </c>
    </row>
    <row r="48563" spans="1:3">
      <c r="A48563" t="s">
        <v>37571</v>
      </c>
      <c r="B48563">
        <v>0.95606899999999995</v>
      </c>
      <c r="C48563">
        <f t="shared" si="758"/>
        <v>11</v>
      </c>
    </row>
    <row r="48564" spans="1:3">
      <c r="A48564" t="s">
        <v>37588</v>
      </c>
      <c r="B48564">
        <v>0.63737900000000003</v>
      </c>
      <c r="C48564">
        <f t="shared" si="758"/>
        <v>11</v>
      </c>
    </row>
    <row r="48565" spans="1:3">
      <c r="A48565" t="s">
        <v>37590</v>
      </c>
      <c r="B48565">
        <v>0.31868999999999997</v>
      </c>
      <c r="C48565">
        <f t="shared" si="758"/>
        <v>11</v>
      </c>
    </row>
    <row r="48566" spans="1:3">
      <c r="A48566" t="s">
        <v>37613</v>
      </c>
      <c r="B48566">
        <v>0.31868999999999997</v>
      </c>
      <c r="C48566">
        <f t="shared" si="758"/>
        <v>11</v>
      </c>
    </row>
    <row r="48567" spans="1:3">
      <c r="A48567" t="s">
        <v>37621</v>
      </c>
      <c r="B48567">
        <v>0.63737900000000003</v>
      </c>
      <c r="C48567">
        <f t="shared" si="758"/>
        <v>11</v>
      </c>
    </row>
    <row r="48568" spans="1:3">
      <c r="A48568" t="s">
        <v>37637</v>
      </c>
      <c r="B48568">
        <v>0.31868999999999997</v>
      </c>
      <c r="C48568">
        <f t="shared" si="758"/>
        <v>11</v>
      </c>
    </row>
    <row r="48569" spans="1:3">
      <c r="A48569" t="s">
        <v>37659</v>
      </c>
      <c r="B48569">
        <v>0.31868999999999997</v>
      </c>
      <c r="C48569">
        <f t="shared" si="758"/>
        <v>11</v>
      </c>
    </row>
    <row r="48570" spans="1:3">
      <c r="A48570" t="s">
        <v>37662</v>
      </c>
      <c r="B48570">
        <v>0.63737900000000003</v>
      </c>
      <c r="C48570">
        <f t="shared" si="758"/>
        <v>11</v>
      </c>
    </row>
    <row r="48571" spans="1:3">
      <c r="A48571" t="s">
        <v>37663</v>
      </c>
      <c r="B48571">
        <v>0.31868999999999997</v>
      </c>
      <c r="C48571">
        <f t="shared" si="758"/>
        <v>11</v>
      </c>
    </row>
    <row r="48572" spans="1:3">
      <c r="A48572" t="s">
        <v>37664</v>
      </c>
      <c r="B48572">
        <v>0.63737900000000003</v>
      </c>
      <c r="C48572">
        <f t="shared" si="758"/>
        <v>11</v>
      </c>
    </row>
    <row r="48573" spans="1:3">
      <c r="A48573" t="s">
        <v>37665</v>
      </c>
      <c r="B48573">
        <v>0.31868999999999997</v>
      </c>
      <c r="C48573">
        <f t="shared" si="758"/>
        <v>11</v>
      </c>
    </row>
    <row r="48574" spans="1:3">
      <c r="A48574" t="s">
        <v>37676</v>
      </c>
      <c r="B48574">
        <v>0.95606899999999995</v>
      </c>
      <c r="C48574">
        <f t="shared" si="758"/>
        <v>11</v>
      </c>
    </row>
    <row r="48575" spans="1:3">
      <c r="A48575" t="s">
        <v>37701</v>
      </c>
      <c r="B48575">
        <v>0.31868999999999997</v>
      </c>
      <c r="C48575">
        <f t="shared" si="758"/>
        <v>11</v>
      </c>
    </row>
    <row r="48576" spans="1:3">
      <c r="A48576" t="s">
        <v>37702</v>
      </c>
      <c r="B48576">
        <v>0.31868999999999997</v>
      </c>
      <c r="C48576">
        <f t="shared" si="758"/>
        <v>11</v>
      </c>
    </row>
    <row r="48577" spans="1:3">
      <c r="A48577" t="s">
        <v>37703</v>
      </c>
      <c r="B48577">
        <v>0.63737900000000003</v>
      </c>
      <c r="C48577">
        <f t="shared" ref="C48577:C48640" si="759">LEN(A48577)</f>
        <v>11</v>
      </c>
    </row>
    <row r="48578" spans="1:3">
      <c r="A48578" t="s">
        <v>37714</v>
      </c>
      <c r="B48578">
        <v>3.5055900000000002</v>
      </c>
      <c r="C48578">
        <f t="shared" si="759"/>
        <v>11</v>
      </c>
    </row>
    <row r="48579" spans="1:3">
      <c r="A48579" t="s">
        <v>37718</v>
      </c>
      <c r="B48579">
        <v>0.31868999999999997</v>
      </c>
      <c r="C48579">
        <f t="shared" si="759"/>
        <v>11</v>
      </c>
    </row>
    <row r="48580" spans="1:3">
      <c r="A48580" t="s">
        <v>37720</v>
      </c>
      <c r="B48580">
        <v>0.31868999999999997</v>
      </c>
      <c r="C48580">
        <f t="shared" si="759"/>
        <v>11</v>
      </c>
    </row>
    <row r="48581" spans="1:3">
      <c r="A48581" t="s">
        <v>37726</v>
      </c>
      <c r="B48581">
        <v>3.1869000000000001</v>
      </c>
      <c r="C48581">
        <f t="shared" si="759"/>
        <v>11</v>
      </c>
    </row>
    <row r="48582" spans="1:3">
      <c r="A48582" t="s">
        <v>37731</v>
      </c>
      <c r="B48582">
        <v>0.63737900000000003</v>
      </c>
      <c r="C48582">
        <f t="shared" si="759"/>
        <v>11</v>
      </c>
    </row>
    <row r="48583" spans="1:3">
      <c r="A48583" t="s">
        <v>37734</v>
      </c>
      <c r="B48583">
        <v>1.91214</v>
      </c>
      <c r="C48583">
        <f t="shared" si="759"/>
        <v>11</v>
      </c>
    </row>
    <row r="48584" spans="1:3">
      <c r="A48584" t="s">
        <v>37757</v>
      </c>
      <c r="B48584">
        <v>1.91214</v>
      </c>
      <c r="C48584">
        <f t="shared" si="759"/>
        <v>11</v>
      </c>
    </row>
    <row r="48585" spans="1:3">
      <c r="A48585" t="s">
        <v>37760</v>
      </c>
      <c r="B48585">
        <v>0.31868999999999997</v>
      </c>
      <c r="C48585">
        <f t="shared" si="759"/>
        <v>11</v>
      </c>
    </row>
    <row r="48586" spans="1:3">
      <c r="A48586" t="s">
        <v>37764</v>
      </c>
      <c r="B48586">
        <v>0.63737900000000003</v>
      </c>
      <c r="C48586">
        <f t="shared" si="759"/>
        <v>11</v>
      </c>
    </row>
    <row r="48587" spans="1:3">
      <c r="A48587" t="s">
        <v>37766</v>
      </c>
      <c r="B48587">
        <v>8.9233100000000007</v>
      </c>
      <c r="C48587">
        <f t="shared" si="759"/>
        <v>11</v>
      </c>
    </row>
    <row r="48588" spans="1:3">
      <c r="A48588" t="s">
        <v>37791</v>
      </c>
      <c r="B48588">
        <v>0.31868999999999997</v>
      </c>
      <c r="C48588">
        <f t="shared" si="759"/>
        <v>11</v>
      </c>
    </row>
    <row r="48589" spans="1:3">
      <c r="A48589" t="s">
        <v>37794</v>
      </c>
      <c r="B48589">
        <v>0.31868999999999997</v>
      </c>
      <c r="C48589">
        <f t="shared" si="759"/>
        <v>11</v>
      </c>
    </row>
    <row r="48590" spans="1:3">
      <c r="A48590" t="s">
        <v>37817</v>
      </c>
      <c r="B48590">
        <v>0.31868999999999997</v>
      </c>
      <c r="C48590">
        <f t="shared" si="759"/>
        <v>11</v>
      </c>
    </row>
    <row r="48591" spans="1:3">
      <c r="A48591" t="s">
        <v>37820</v>
      </c>
      <c r="B48591">
        <v>0.63737900000000003</v>
      </c>
      <c r="C48591">
        <f t="shared" si="759"/>
        <v>11</v>
      </c>
    </row>
    <row r="48592" spans="1:3">
      <c r="A48592" t="s">
        <v>37821</v>
      </c>
      <c r="B48592">
        <v>0.63737900000000003</v>
      </c>
      <c r="C48592">
        <f t="shared" si="759"/>
        <v>11</v>
      </c>
    </row>
    <row r="48593" spans="1:3">
      <c r="A48593" t="s">
        <v>37822</v>
      </c>
      <c r="B48593">
        <v>0.63737900000000003</v>
      </c>
      <c r="C48593">
        <f t="shared" si="759"/>
        <v>11</v>
      </c>
    </row>
    <row r="48594" spans="1:3">
      <c r="A48594" t="s">
        <v>37823</v>
      </c>
      <c r="B48594">
        <v>0.31868999999999997</v>
      </c>
      <c r="C48594">
        <f t="shared" si="759"/>
        <v>11</v>
      </c>
    </row>
    <row r="48595" spans="1:3">
      <c r="A48595" t="s">
        <v>37831</v>
      </c>
      <c r="B48595">
        <v>0.31868999999999997</v>
      </c>
      <c r="C48595">
        <f t="shared" si="759"/>
        <v>11</v>
      </c>
    </row>
    <row r="48596" spans="1:3">
      <c r="A48596" t="s">
        <v>37835</v>
      </c>
      <c r="B48596">
        <v>0.31868999999999997</v>
      </c>
      <c r="C48596">
        <f t="shared" si="759"/>
        <v>11</v>
      </c>
    </row>
    <row r="48597" spans="1:3">
      <c r="A48597" t="s">
        <v>37846</v>
      </c>
      <c r="B48597">
        <v>0.31868999999999997</v>
      </c>
      <c r="C48597">
        <f t="shared" si="759"/>
        <v>11</v>
      </c>
    </row>
    <row r="48598" spans="1:3">
      <c r="A48598" t="s">
        <v>37856</v>
      </c>
      <c r="B48598">
        <v>0.31868999999999997</v>
      </c>
      <c r="C48598">
        <f t="shared" si="759"/>
        <v>11</v>
      </c>
    </row>
    <row r="48599" spans="1:3">
      <c r="A48599" t="s">
        <v>37859</v>
      </c>
      <c r="B48599">
        <v>0.31868999999999997</v>
      </c>
      <c r="C48599">
        <f t="shared" si="759"/>
        <v>11</v>
      </c>
    </row>
    <row r="48600" spans="1:3">
      <c r="A48600" t="s">
        <v>37861</v>
      </c>
      <c r="B48600">
        <v>0.31868999999999997</v>
      </c>
      <c r="C48600">
        <f t="shared" si="759"/>
        <v>11</v>
      </c>
    </row>
    <row r="48601" spans="1:3">
      <c r="A48601" t="s">
        <v>37863</v>
      </c>
      <c r="B48601">
        <v>0.31868999999999997</v>
      </c>
      <c r="C48601">
        <f t="shared" si="759"/>
        <v>11</v>
      </c>
    </row>
    <row r="48602" spans="1:3">
      <c r="A48602" t="s">
        <v>37873</v>
      </c>
      <c r="B48602">
        <v>0.63737900000000003</v>
      </c>
      <c r="C48602">
        <f t="shared" si="759"/>
        <v>11</v>
      </c>
    </row>
    <row r="48603" spans="1:3">
      <c r="A48603" t="s">
        <v>37874</v>
      </c>
      <c r="B48603">
        <v>9.2420000000000009</v>
      </c>
      <c r="C48603">
        <f t="shared" si="759"/>
        <v>11</v>
      </c>
    </row>
    <row r="48604" spans="1:3">
      <c r="A48604" t="s">
        <v>37878</v>
      </c>
      <c r="B48604">
        <v>1.59345</v>
      </c>
      <c r="C48604">
        <f t="shared" si="759"/>
        <v>11</v>
      </c>
    </row>
    <row r="48605" spans="1:3">
      <c r="A48605" t="s">
        <v>37886</v>
      </c>
      <c r="B48605">
        <v>0.31868999999999997</v>
      </c>
      <c r="C48605">
        <f t="shared" si="759"/>
        <v>11</v>
      </c>
    </row>
    <row r="48606" spans="1:3">
      <c r="A48606" t="s">
        <v>37897</v>
      </c>
      <c r="B48606">
        <v>0.31868999999999997</v>
      </c>
      <c r="C48606">
        <f t="shared" si="759"/>
        <v>11</v>
      </c>
    </row>
    <row r="48607" spans="1:3">
      <c r="A48607" t="s">
        <v>37929</v>
      </c>
      <c r="B48607">
        <v>0.31868999999999997</v>
      </c>
      <c r="C48607">
        <f t="shared" si="759"/>
        <v>11</v>
      </c>
    </row>
    <row r="48608" spans="1:3">
      <c r="A48608" t="s">
        <v>37954</v>
      </c>
      <c r="B48608">
        <v>0.31868999999999997</v>
      </c>
      <c r="C48608">
        <f t="shared" si="759"/>
        <v>11</v>
      </c>
    </row>
    <row r="48609" spans="1:3">
      <c r="A48609" t="s">
        <v>37967</v>
      </c>
      <c r="B48609">
        <v>0.31868999999999997</v>
      </c>
      <c r="C48609">
        <f t="shared" si="759"/>
        <v>11</v>
      </c>
    </row>
    <row r="48610" spans="1:3">
      <c r="A48610" t="s">
        <v>37971</v>
      </c>
      <c r="B48610">
        <v>0.31868999999999997</v>
      </c>
      <c r="C48610">
        <f t="shared" si="759"/>
        <v>11</v>
      </c>
    </row>
    <row r="48611" spans="1:3">
      <c r="A48611" t="s">
        <v>37972</v>
      </c>
      <c r="B48611">
        <v>0.31868999999999997</v>
      </c>
      <c r="C48611">
        <f t="shared" si="759"/>
        <v>11</v>
      </c>
    </row>
    <row r="48612" spans="1:3">
      <c r="A48612" t="s">
        <v>37995</v>
      </c>
      <c r="B48612">
        <v>0.31868999999999997</v>
      </c>
      <c r="C48612">
        <f t="shared" si="759"/>
        <v>11</v>
      </c>
    </row>
    <row r="48613" spans="1:3">
      <c r="A48613" t="s">
        <v>38010</v>
      </c>
      <c r="B48613">
        <v>2.8682099999999999</v>
      </c>
      <c r="C48613">
        <f t="shared" si="759"/>
        <v>11</v>
      </c>
    </row>
    <row r="48614" spans="1:3">
      <c r="A48614" t="s">
        <v>38014</v>
      </c>
      <c r="B48614">
        <v>0.31868999999999997</v>
      </c>
      <c r="C48614">
        <f t="shared" si="759"/>
        <v>11</v>
      </c>
    </row>
    <row r="48615" spans="1:3">
      <c r="A48615" t="s">
        <v>38022</v>
      </c>
      <c r="B48615">
        <v>0.95606899999999995</v>
      </c>
      <c r="C48615">
        <f t="shared" si="759"/>
        <v>11</v>
      </c>
    </row>
    <row r="48616" spans="1:3">
      <c r="A48616" t="s">
        <v>38030</v>
      </c>
      <c r="B48616">
        <v>20.7148</v>
      </c>
      <c r="C48616">
        <f t="shared" si="759"/>
        <v>11</v>
      </c>
    </row>
    <row r="48617" spans="1:3">
      <c r="A48617" t="s">
        <v>38045</v>
      </c>
      <c r="B48617">
        <v>1.91214</v>
      </c>
      <c r="C48617">
        <f t="shared" si="759"/>
        <v>11</v>
      </c>
    </row>
    <row r="48618" spans="1:3">
      <c r="A48618" t="s">
        <v>38048</v>
      </c>
      <c r="B48618">
        <v>0.31868999999999997</v>
      </c>
      <c r="C48618">
        <f t="shared" si="759"/>
        <v>11</v>
      </c>
    </row>
    <row r="48619" spans="1:3">
      <c r="A48619" t="s">
        <v>38050</v>
      </c>
      <c r="B48619">
        <v>0.31868999999999997</v>
      </c>
      <c r="C48619">
        <f t="shared" si="759"/>
        <v>11</v>
      </c>
    </row>
    <row r="48620" spans="1:3">
      <c r="A48620" t="s">
        <v>38058</v>
      </c>
      <c r="B48620">
        <v>4.7803399999999998</v>
      </c>
      <c r="C48620">
        <f t="shared" si="759"/>
        <v>11</v>
      </c>
    </row>
    <row r="48621" spans="1:3">
      <c r="A48621" t="s">
        <v>38060</v>
      </c>
      <c r="B48621">
        <v>0.31868999999999997</v>
      </c>
      <c r="C48621">
        <f t="shared" si="759"/>
        <v>11</v>
      </c>
    </row>
    <row r="48622" spans="1:3">
      <c r="A48622" t="s">
        <v>38075</v>
      </c>
      <c r="B48622">
        <v>1.2747599999999999</v>
      </c>
      <c r="C48622">
        <f t="shared" si="759"/>
        <v>11</v>
      </c>
    </row>
    <row r="48623" spans="1:3">
      <c r="A48623" t="s">
        <v>38078</v>
      </c>
      <c r="B48623">
        <v>0.31868999999999997</v>
      </c>
      <c r="C48623">
        <f t="shared" si="759"/>
        <v>11</v>
      </c>
    </row>
    <row r="48624" spans="1:3">
      <c r="A48624" t="s">
        <v>38080</v>
      </c>
      <c r="B48624">
        <v>0.31868999999999997</v>
      </c>
      <c r="C48624">
        <f t="shared" si="759"/>
        <v>11</v>
      </c>
    </row>
    <row r="48625" spans="1:3">
      <c r="A48625" t="s">
        <v>38082</v>
      </c>
      <c r="B48625">
        <v>0.31868999999999997</v>
      </c>
      <c r="C48625">
        <f t="shared" si="759"/>
        <v>11</v>
      </c>
    </row>
    <row r="48626" spans="1:3">
      <c r="A48626" t="s">
        <v>38087</v>
      </c>
      <c r="B48626">
        <v>0.31868999999999997</v>
      </c>
      <c r="C48626">
        <f t="shared" si="759"/>
        <v>11</v>
      </c>
    </row>
    <row r="48627" spans="1:3">
      <c r="A48627" t="s">
        <v>38096</v>
      </c>
      <c r="B48627">
        <v>0.63737900000000003</v>
      </c>
      <c r="C48627">
        <f t="shared" si="759"/>
        <v>11</v>
      </c>
    </row>
    <row r="48628" spans="1:3">
      <c r="A48628" t="s">
        <v>38125</v>
      </c>
      <c r="B48628">
        <v>0.63737900000000003</v>
      </c>
      <c r="C48628">
        <f t="shared" si="759"/>
        <v>11</v>
      </c>
    </row>
    <row r="48629" spans="1:3">
      <c r="A48629" t="s">
        <v>38143</v>
      </c>
      <c r="B48629">
        <v>1.91214</v>
      </c>
      <c r="C48629">
        <f t="shared" si="759"/>
        <v>11</v>
      </c>
    </row>
    <row r="48630" spans="1:3">
      <c r="A48630" t="s">
        <v>38153</v>
      </c>
      <c r="B48630">
        <v>0.31868999999999997</v>
      </c>
      <c r="C48630">
        <f t="shared" si="759"/>
        <v>11</v>
      </c>
    </row>
    <row r="48631" spans="1:3">
      <c r="A48631" t="s">
        <v>38154</v>
      </c>
      <c r="B48631">
        <v>0.95606899999999995</v>
      </c>
      <c r="C48631">
        <f t="shared" si="759"/>
        <v>11</v>
      </c>
    </row>
    <row r="48632" spans="1:3">
      <c r="A48632" t="s">
        <v>38156</v>
      </c>
      <c r="B48632">
        <v>0.31868999999999997</v>
      </c>
      <c r="C48632">
        <f t="shared" si="759"/>
        <v>11</v>
      </c>
    </row>
    <row r="48633" spans="1:3">
      <c r="A48633" t="s">
        <v>38160</v>
      </c>
      <c r="B48633">
        <v>0.31868999999999997</v>
      </c>
      <c r="C48633">
        <f t="shared" si="759"/>
        <v>11</v>
      </c>
    </row>
    <row r="48634" spans="1:3">
      <c r="A48634" t="s">
        <v>38170</v>
      </c>
      <c r="B48634">
        <v>0.63737900000000003</v>
      </c>
      <c r="C48634">
        <f t="shared" si="759"/>
        <v>11</v>
      </c>
    </row>
    <row r="48635" spans="1:3">
      <c r="A48635" t="s">
        <v>38190</v>
      </c>
      <c r="B48635">
        <v>0.63737900000000003</v>
      </c>
      <c r="C48635">
        <f t="shared" si="759"/>
        <v>11</v>
      </c>
    </row>
    <row r="48636" spans="1:3">
      <c r="A48636" t="s">
        <v>38195</v>
      </c>
      <c r="B48636">
        <v>0.31868999999999997</v>
      </c>
      <c r="C48636">
        <f t="shared" si="759"/>
        <v>11</v>
      </c>
    </row>
    <row r="48637" spans="1:3">
      <c r="A48637" t="s">
        <v>38201</v>
      </c>
      <c r="B48637">
        <v>0.31868999999999997</v>
      </c>
      <c r="C48637">
        <f t="shared" si="759"/>
        <v>11</v>
      </c>
    </row>
    <row r="48638" spans="1:3">
      <c r="A48638" t="s">
        <v>38205</v>
      </c>
      <c r="B48638">
        <v>13.0663</v>
      </c>
      <c r="C48638">
        <f t="shared" si="759"/>
        <v>11</v>
      </c>
    </row>
    <row r="48639" spans="1:3">
      <c r="A48639" t="s">
        <v>38221</v>
      </c>
      <c r="B48639">
        <v>0.31868999999999997</v>
      </c>
      <c r="C48639">
        <f t="shared" si="759"/>
        <v>11</v>
      </c>
    </row>
    <row r="48640" spans="1:3">
      <c r="A48640" t="s">
        <v>38228</v>
      </c>
      <c r="B48640">
        <v>0.63737900000000003</v>
      </c>
      <c r="C48640">
        <f t="shared" si="759"/>
        <v>11</v>
      </c>
    </row>
    <row r="48641" spans="1:3">
      <c r="A48641" t="s">
        <v>38247</v>
      </c>
      <c r="B48641">
        <v>0.95606899999999995</v>
      </c>
      <c r="C48641">
        <f t="shared" ref="C48641:C48704" si="760">LEN(A48641)</f>
        <v>11</v>
      </c>
    </row>
    <row r="48642" spans="1:3">
      <c r="A48642" t="s">
        <v>38248</v>
      </c>
      <c r="B48642">
        <v>15.2971</v>
      </c>
      <c r="C48642">
        <f t="shared" si="760"/>
        <v>11</v>
      </c>
    </row>
    <row r="48643" spans="1:3">
      <c r="A48643" t="s">
        <v>38254</v>
      </c>
      <c r="B48643">
        <v>1.2747599999999999</v>
      </c>
      <c r="C48643">
        <f t="shared" si="760"/>
        <v>11</v>
      </c>
    </row>
    <row r="48644" spans="1:3">
      <c r="A48644" t="s">
        <v>38255</v>
      </c>
      <c r="B48644">
        <v>1.91214</v>
      </c>
      <c r="C48644">
        <f t="shared" si="760"/>
        <v>11</v>
      </c>
    </row>
    <row r="48645" spans="1:3">
      <c r="A48645" t="s">
        <v>38267</v>
      </c>
      <c r="B48645">
        <v>0.31868999999999997</v>
      </c>
      <c r="C48645">
        <f t="shared" si="760"/>
        <v>11</v>
      </c>
    </row>
    <row r="48646" spans="1:3">
      <c r="A48646" t="s">
        <v>38269</v>
      </c>
      <c r="B48646">
        <v>0.31868999999999997</v>
      </c>
      <c r="C48646">
        <f t="shared" si="760"/>
        <v>11</v>
      </c>
    </row>
    <row r="48647" spans="1:3">
      <c r="A48647" t="s">
        <v>38296</v>
      </c>
      <c r="B48647">
        <v>3.8242699999999998</v>
      </c>
      <c r="C48647">
        <f t="shared" si="760"/>
        <v>11</v>
      </c>
    </row>
    <row r="48648" spans="1:3">
      <c r="A48648" t="s">
        <v>38324</v>
      </c>
      <c r="B48648">
        <v>1.2747599999999999</v>
      </c>
      <c r="C48648">
        <f t="shared" si="760"/>
        <v>11</v>
      </c>
    </row>
    <row r="48649" spans="1:3">
      <c r="A48649" t="s">
        <v>38327</v>
      </c>
      <c r="B48649">
        <v>0.31868999999999997</v>
      </c>
      <c r="C48649">
        <f t="shared" si="760"/>
        <v>11</v>
      </c>
    </row>
    <row r="48650" spans="1:3">
      <c r="A48650" t="s">
        <v>38332</v>
      </c>
      <c r="B48650">
        <v>0.31868999999999997</v>
      </c>
      <c r="C48650">
        <f t="shared" si="760"/>
        <v>11</v>
      </c>
    </row>
    <row r="48651" spans="1:3">
      <c r="A48651" t="s">
        <v>38340</v>
      </c>
      <c r="B48651">
        <v>0.31868999999999997</v>
      </c>
      <c r="C48651">
        <f t="shared" si="760"/>
        <v>11</v>
      </c>
    </row>
    <row r="48652" spans="1:3">
      <c r="A48652" t="s">
        <v>38341</v>
      </c>
      <c r="B48652">
        <v>72.661199999999994</v>
      </c>
      <c r="C48652">
        <f t="shared" si="760"/>
        <v>11</v>
      </c>
    </row>
    <row r="48653" spans="1:3">
      <c r="A48653" t="s">
        <v>38382</v>
      </c>
      <c r="B48653">
        <v>1.59345</v>
      </c>
      <c r="C48653">
        <f t="shared" si="760"/>
        <v>11</v>
      </c>
    </row>
    <row r="48654" spans="1:3">
      <c r="A48654" t="s">
        <v>38395</v>
      </c>
      <c r="B48654">
        <v>0.31868999999999997</v>
      </c>
      <c r="C48654">
        <f t="shared" si="760"/>
        <v>11</v>
      </c>
    </row>
    <row r="48655" spans="1:3">
      <c r="A48655" t="s">
        <v>38399</v>
      </c>
      <c r="B48655">
        <v>0.31868999999999997</v>
      </c>
      <c r="C48655">
        <f t="shared" si="760"/>
        <v>11</v>
      </c>
    </row>
    <row r="48656" spans="1:3">
      <c r="A48656" t="s">
        <v>38402</v>
      </c>
      <c r="B48656">
        <v>0.31868999999999997</v>
      </c>
      <c r="C48656">
        <f t="shared" si="760"/>
        <v>11</v>
      </c>
    </row>
    <row r="48657" spans="1:3">
      <c r="A48657" t="s">
        <v>38418</v>
      </c>
      <c r="B48657">
        <v>0.31868999999999997</v>
      </c>
      <c r="C48657">
        <f t="shared" si="760"/>
        <v>11</v>
      </c>
    </row>
    <row r="48658" spans="1:3">
      <c r="A48658" t="s">
        <v>38454</v>
      </c>
      <c r="B48658">
        <v>0.31868999999999997</v>
      </c>
      <c r="C48658">
        <f t="shared" si="760"/>
        <v>11</v>
      </c>
    </row>
    <row r="48659" spans="1:3">
      <c r="A48659" t="s">
        <v>38477</v>
      </c>
      <c r="B48659">
        <v>0.31868999999999997</v>
      </c>
      <c r="C48659">
        <f t="shared" si="760"/>
        <v>11</v>
      </c>
    </row>
    <row r="48660" spans="1:3">
      <c r="A48660" t="s">
        <v>38488</v>
      </c>
      <c r="B48660">
        <v>0.31868999999999997</v>
      </c>
      <c r="C48660">
        <f t="shared" si="760"/>
        <v>11</v>
      </c>
    </row>
    <row r="48661" spans="1:3">
      <c r="A48661" t="s">
        <v>38518</v>
      </c>
      <c r="B48661">
        <v>0.31868999999999997</v>
      </c>
      <c r="C48661">
        <f t="shared" si="760"/>
        <v>11</v>
      </c>
    </row>
    <row r="48662" spans="1:3">
      <c r="A48662" t="s">
        <v>38530</v>
      </c>
      <c r="B48662">
        <v>0.63737900000000003</v>
      </c>
      <c r="C48662">
        <f t="shared" si="760"/>
        <v>11</v>
      </c>
    </row>
    <row r="48663" spans="1:3">
      <c r="A48663" t="s">
        <v>38539</v>
      </c>
      <c r="B48663">
        <v>0.63737900000000003</v>
      </c>
      <c r="C48663">
        <f t="shared" si="760"/>
        <v>11</v>
      </c>
    </row>
    <row r="48664" spans="1:3">
      <c r="A48664" t="s">
        <v>38564</v>
      </c>
      <c r="B48664">
        <v>0.31868999999999997</v>
      </c>
      <c r="C48664">
        <f t="shared" si="760"/>
        <v>11</v>
      </c>
    </row>
    <row r="48665" spans="1:3">
      <c r="A48665" t="s">
        <v>38589</v>
      </c>
      <c r="B48665">
        <v>0.63737900000000003</v>
      </c>
      <c r="C48665">
        <f t="shared" si="760"/>
        <v>11</v>
      </c>
    </row>
    <row r="48666" spans="1:3">
      <c r="A48666" t="s">
        <v>38606</v>
      </c>
      <c r="B48666">
        <v>0.31868999999999997</v>
      </c>
      <c r="C48666">
        <f t="shared" si="760"/>
        <v>11</v>
      </c>
    </row>
    <row r="48667" spans="1:3">
      <c r="A48667" t="s">
        <v>38614</v>
      </c>
      <c r="B48667">
        <v>0.31868999999999997</v>
      </c>
      <c r="C48667">
        <f t="shared" si="760"/>
        <v>11</v>
      </c>
    </row>
    <row r="48668" spans="1:3">
      <c r="A48668" t="s">
        <v>38624</v>
      </c>
      <c r="B48668">
        <v>0.63737900000000003</v>
      </c>
      <c r="C48668">
        <f t="shared" si="760"/>
        <v>11</v>
      </c>
    </row>
    <row r="48669" spans="1:3">
      <c r="A48669" t="s">
        <v>38638</v>
      </c>
      <c r="B48669">
        <v>0.63737900000000003</v>
      </c>
      <c r="C48669">
        <f t="shared" si="760"/>
        <v>11</v>
      </c>
    </row>
    <row r="48670" spans="1:3">
      <c r="A48670" t="s">
        <v>38645</v>
      </c>
      <c r="B48670">
        <v>0.31868999999999997</v>
      </c>
      <c r="C48670">
        <f t="shared" si="760"/>
        <v>11</v>
      </c>
    </row>
    <row r="48671" spans="1:3">
      <c r="A48671" t="s">
        <v>38647</v>
      </c>
      <c r="B48671">
        <v>0.31868999999999997</v>
      </c>
      <c r="C48671">
        <f t="shared" si="760"/>
        <v>11</v>
      </c>
    </row>
    <row r="48672" spans="1:3">
      <c r="A48672" t="s">
        <v>38649</v>
      </c>
      <c r="B48672">
        <v>0.63737900000000003</v>
      </c>
      <c r="C48672">
        <f t="shared" si="760"/>
        <v>11</v>
      </c>
    </row>
    <row r="48673" spans="1:3">
      <c r="A48673" t="s">
        <v>38654</v>
      </c>
      <c r="B48673">
        <v>0.31868999999999997</v>
      </c>
      <c r="C48673">
        <f t="shared" si="760"/>
        <v>11</v>
      </c>
    </row>
    <row r="48674" spans="1:3">
      <c r="A48674" t="s">
        <v>38656</v>
      </c>
      <c r="B48674">
        <v>0.63737900000000003</v>
      </c>
      <c r="C48674">
        <f t="shared" si="760"/>
        <v>11</v>
      </c>
    </row>
    <row r="48675" spans="1:3">
      <c r="A48675" t="s">
        <v>38658</v>
      </c>
      <c r="B48675">
        <v>0.31868999999999997</v>
      </c>
      <c r="C48675">
        <f t="shared" si="760"/>
        <v>11</v>
      </c>
    </row>
    <row r="48676" spans="1:3">
      <c r="A48676" t="s">
        <v>38672</v>
      </c>
      <c r="B48676">
        <v>10.1981</v>
      </c>
      <c r="C48676">
        <f t="shared" si="760"/>
        <v>11</v>
      </c>
    </row>
    <row r="48677" spans="1:3">
      <c r="A48677" t="s">
        <v>38673</v>
      </c>
      <c r="B48677">
        <v>0.31868999999999997</v>
      </c>
      <c r="C48677">
        <f t="shared" si="760"/>
        <v>11</v>
      </c>
    </row>
    <row r="48678" spans="1:3">
      <c r="A48678" t="s">
        <v>38674</v>
      </c>
      <c r="B48678">
        <v>0.63737900000000003</v>
      </c>
      <c r="C48678">
        <f t="shared" si="760"/>
        <v>11</v>
      </c>
    </row>
    <row r="48679" spans="1:3">
      <c r="A48679" t="s">
        <v>38681</v>
      </c>
      <c r="B48679">
        <v>0.31868999999999997</v>
      </c>
      <c r="C48679">
        <f t="shared" si="760"/>
        <v>11</v>
      </c>
    </row>
    <row r="48680" spans="1:3">
      <c r="A48680" t="s">
        <v>38688</v>
      </c>
      <c r="B48680">
        <v>0.31868999999999997</v>
      </c>
      <c r="C48680">
        <f t="shared" si="760"/>
        <v>11</v>
      </c>
    </row>
    <row r="48681" spans="1:3">
      <c r="A48681" t="s">
        <v>38689</v>
      </c>
      <c r="B48681">
        <v>1.91214</v>
      </c>
      <c r="C48681">
        <f t="shared" si="760"/>
        <v>11</v>
      </c>
    </row>
    <row r="48682" spans="1:3">
      <c r="A48682" t="s">
        <v>38691</v>
      </c>
      <c r="B48682">
        <v>0.95606899999999995</v>
      </c>
      <c r="C48682">
        <f t="shared" si="760"/>
        <v>11</v>
      </c>
    </row>
    <row r="48683" spans="1:3">
      <c r="A48683" t="s">
        <v>38711</v>
      </c>
      <c r="B48683">
        <v>0.31868999999999997</v>
      </c>
      <c r="C48683">
        <f t="shared" si="760"/>
        <v>11</v>
      </c>
    </row>
    <row r="48684" spans="1:3">
      <c r="A48684" t="s">
        <v>38717</v>
      </c>
      <c r="B48684">
        <v>0.31868999999999997</v>
      </c>
      <c r="C48684">
        <f t="shared" si="760"/>
        <v>11</v>
      </c>
    </row>
    <row r="48685" spans="1:3">
      <c r="A48685" t="s">
        <v>38730</v>
      </c>
      <c r="B48685">
        <v>0.95606899999999995</v>
      </c>
      <c r="C48685">
        <f t="shared" si="760"/>
        <v>11</v>
      </c>
    </row>
    <row r="48686" spans="1:3">
      <c r="A48686" t="s">
        <v>38746</v>
      </c>
      <c r="B48686">
        <v>0.31868999999999997</v>
      </c>
      <c r="C48686">
        <f t="shared" si="760"/>
        <v>11</v>
      </c>
    </row>
    <row r="48687" spans="1:3">
      <c r="A48687" t="s">
        <v>38778</v>
      </c>
      <c r="B48687">
        <v>0.31868999999999997</v>
      </c>
      <c r="C48687">
        <f t="shared" si="760"/>
        <v>11</v>
      </c>
    </row>
    <row r="48688" spans="1:3">
      <c r="A48688" t="s">
        <v>38784</v>
      </c>
      <c r="B48688">
        <v>7.6485500000000002</v>
      </c>
      <c r="C48688">
        <f t="shared" si="760"/>
        <v>11</v>
      </c>
    </row>
    <row r="48689" spans="1:3">
      <c r="A48689" t="s">
        <v>38791</v>
      </c>
      <c r="B48689">
        <v>0.31868999999999997</v>
      </c>
      <c r="C48689">
        <f t="shared" si="760"/>
        <v>11</v>
      </c>
    </row>
    <row r="48690" spans="1:3">
      <c r="A48690" t="s">
        <v>38796</v>
      </c>
      <c r="B48690">
        <v>0.31868999999999997</v>
      </c>
      <c r="C48690">
        <f t="shared" si="760"/>
        <v>11</v>
      </c>
    </row>
    <row r="48691" spans="1:3">
      <c r="A48691" t="s">
        <v>38804</v>
      </c>
      <c r="B48691">
        <v>0.63737900000000003</v>
      </c>
      <c r="C48691">
        <f t="shared" si="760"/>
        <v>11</v>
      </c>
    </row>
    <row r="48692" spans="1:3">
      <c r="A48692" t="s">
        <v>38815</v>
      </c>
      <c r="B48692">
        <v>0.63737900000000003</v>
      </c>
      <c r="C48692">
        <f t="shared" si="760"/>
        <v>11</v>
      </c>
    </row>
    <row r="48693" spans="1:3">
      <c r="A48693" t="s">
        <v>38827</v>
      </c>
      <c r="B48693">
        <v>0.31868999999999997</v>
      </c>
      <c r="C48693">
        <f t="shared" si="760"/>
        <v>11</v>
      </c>
    </row>
    <row r="48694" spans="1:3">
      <c r="A48694" t="s">
        <v>38828</v>
      </c>
      <c r="B48694">
        <v>0.31868999999999997</v>
      </c>
      <c r="C48694">
        <f t="shared" si="760"/>
        <v>11</v>
      </c>
    </row>
    <row r="48695" spans="1:3">
      <c r="A48695" t="s">
        <v>38829</v>
      </c>
      <c r="B48695">
        <v>0.31868999999999997</v>
      </c>
      <c r="C48695">
        <f t="shared" si="760"/>
        <v>11</v>
      </c>
    </row>
    <row r="48696" spans="1:3">
      <c r="A48696" t="s">
        <v>38837</v>
      </c>
      <c r="B48696">
        <v>0.95606899999999995</v>
      </c>
      <c r="C48696">
        <f t="shared" si="760"/>
        <v>11</v>
      </c>
    </row>
    <row r="48697" spans="1:3">
      <c r="A48697" t="s">
        <v>38845</v>
      </c>
      <c r="B48697">
        <v>6.0551000000000004</v>
      </c>
      <c r="C48697">
        <f t="shared" si="760"/>
        <v>11</v>
      </c>
    </row>
    <row r="48698" spans="1:3">
      <c r="A48698" t="s">
        <v>38851</v>
      </c>
      <c r="B48698">
        <v>0.31868999999999997</v>
      </c>
      <c r="C48698">
        <f t="shared" si="760"/>
        <v>11</v>
      </c>
    </row>
    <row r="48699" spans="1:3">
      <c r="A48699" t="s">
        <v>38864</v>
      </c>
      <c r="B48699">
        <v>0.31868999999999997</v>
      </c>
      <c r="C48699">
        <f t="shared" si="760"/>
        <v>11</v>
      </c>
    </row>
    <row r="48700" spans="1:3">
      <c r="A48700" t="s">
        <v>38868</v>
      </c>
      <c r="B48700">
        <v>0.31868999999999997</v>
      </c>
      <c r="C48700">
        <f t="shared" si="760"/>
        <v>11</v>
      </c>
    </row>
    <row r="48701" spans="1:3">
      <c r="A48701" t="s">
        <v>38870</v>
      </c>
      <c r="B48701">
        <v>2.5495199999999998</v>
      </c>
      <c r="C48701">
        <f t="shared" si="760"/>
        <v>11</v>
      </c>
    </row>
    <row r="48702" spans="1:3">
      <c r="A48702" t="s">
        <v>38877</v>
      </c>
      <c r="B48702">
        <v>0.63737900000000003</v>
      </c>
      <c r="C48702">
        <f t="shared" si="760"/>
        <v>11</v>
      </c>
    </row>
    <row r="48703" spans="1:3">
      <c r="A48703" t="s">
        <v>38878</v>
      </c>
      <c r="B48703">
        <v>5.09903</v>
      </c>
      <c r="C48703">
        <f t="shared" si="760"/>
        <v>11</v>
      </c>
    </row>
    <row r="48704" spans="1:3">
      <c r="A48704" t="s">
        <v>38889</v>
      </c>
      <c r="B48704">
        <v>0.63737900000000003</v>
      </c>
      <c r="C48704">
        <f t="shared" si="760"/>
        <v>11</v>
      </c>
    </row>
    <row r="48705" spans="1:3">
      <c r="A48705" t="s">
        <v>38891</v>
      </c>
      <c r="B48705">
        <v>2.2308300000000001</v>
      </c>
      <c r="C48705">
        <f t="shared" ref="C48705:C48768" si="761">LEN(A48705)</f>
        <v>11</v>
      </c>
    </row>
    <row r="48706" spans="1:3">
      <c r="A48706" t="s">
        <v>38894</v>
      </c>
      <c r="B48706">
        <v>2.8682099999999999</v>
      </c>
      <c r="C48706">
        <f t="shared" si="761"/>
        <v>11</v>
      </c>
    </row>
    <row r="48707" spans="1:3">
      <c r="A48707" t="s">
        <v>38900</v>
      </c>
      <c r="B48707">
        <v>0.95606899999999995</v>
      </c>
      <c r="C48707">
        <f t="shared" si="761"/>
        <v>11</v>
      </c>
    </row>
    <row r="48708" spans="1:3">
      <c r="A48708" t="s">
        <v>38919</v>
      </c>
      <c r="B48708">
        <v>0.31868999999999997</v>
      </c>
      <c r="C48708">
        <f t="shared" si="761"/>
        <v>11</v>
      </c>
    </row>
    <row r="48709" spans="1:3">
      <c r="A48709" t="s">
        <v>38933</v>
      </c>
      <c r="B48709">
        <v>0.31868999999999997</v>
      </c>
      <c r="C48709">
        <f t="shared" si="761"/>
        <v>11</v>
      </c>
    </row>
    <row r="48710" spans="1:3">
      <c r="A48710" t="s">
        <v>38973</v>
      </c>
      <c r="B48710">
        <v>0.63737900000000003</v>
      </c>
      <c r="C48710">
        <f t="shared" si="761"/>
        <v>11</v>
      </c>
    </row>
    <row r="48711" spans="1:3">
      <c r="A48711" t="s">
        <v>38978</v>
      </c>
      <c r="B48711">
        <v>0.31868999999999997</v>
      </c>
      <c r="C48711">
        <f t="shared" si="761"/>
        <v>11</v>
      </c>
    </row>
    <row r="48712" spans="1:3">
      <c r="A48712" t="s">
        <v>38986</v>
      </c>
      <c r="B48712">
        <v>0.95606899999999995</v>
      </c>
      <c r="C48712">
        <f t="shared" si="761"/>
        <v>11</v>
      </c>
    </row>
    <row r="48713" spans="1:3">
      <c r="A48713" t="s">
        <v>39004</v>
      </c>
      <c r="B48713">
        <v>1.59345</v>
      </c>
      <c r="C48713">
        <f t="shared" si="761"/>
        <v>11</v>
      </c>
    </row>
    <row r="48714" spans="1:3">
      <c r="A48714" t="s">
        <v>39006</v>
      </c>
      <c r="B48714">
        <v>0.31868999999999997</v>
      </c>
      <c r="C48714">
        <f t="shared" si="761"/>
        <v>11</v>
      </c>
    </row>
    <row r="48715" spans="1:3">
      <c r="A48715" t="s">
        <v>39017</v>
      </c>
      <c r="B48715">
        <v>0.31868999999999997</v>
      </c>
      <c r="C48715">
        <f t="shared" si="761"/>
        <v>11</v>
      </c>
    </row>
    <row r="48716" spans="1:3">
      <c r="A48716" t="s">
        <v>39023</v>
      </c>
      <c r="B48716">
        <v>0.31868999999999997</v>
      </c>
      <c r="C48716">
        <f t="shared" si="761"/>
        <v>11</v>
      </c>
    </row>
    <row r="48717" spans="1:3">
      <c r="A48717" t="s">
        <v>39024</v>
      </c>
      <c r="B48717">
        <v>0.31868999999999997</v>
      </c>
      <c r="C48717">
        <f t="shared" si="761"/>
        <v>11</v>
      </c>
    </row>
    <row r="48718" spans="1:3">
      <c r="A48718" t="s">
        <v>39034</v>
      </c>
      <c r="B48718">
        <v>0.31868999999999997</v>
      </c>
      <c r="C48718">
        <f t="shared" si="761"/>
        <v>11</v>
      </c>
    </row>
    <row r="48719" spans="1:3">
      <c r="A48719" t="s">
        <v>39049</v>
      </c>
      <c r="B48719">
        <v>6.3737899999999996</v>
      </c>
      <c r="C48719">
        <f t="shared" si="761"/>
        <v>11</v>
      </c>
    </row>
    <row r="48720" spans="1:3">
      <c r="A48720" t="s">
        <v>39057</v>
      </c>
      <c r="B48720">
        <v>0.31868999999999997</v>
      </c>
      <c r="C48720">
        <f t="shared" si="761"/>
        <v>11</v>
      </c>
    </row>
    <row r="48721" spans="1:3">
      <c r="A48721" t="s">
        <v>39059</v>
      </c>
      <c r="B48721">
        <v>0.31868999999999997</v>
      </c>
      <c r="C48721">
        <f t="shared" si="761"/>
        <v>11</v>
      </c>
    </row>
    <row r="48722" spans="1:3">
      <c r="A48722" t="s">
        <v>39064</v>
      </c>
      <c r="B48722">
        <v>0.63737900000000003</v>
      </c>
      <c r="C48722">
        <f t="shared" si="761"/>
        <v>11</v>
      </c>
    </row>
    <row r="48723" spans="1:3">
      <c r="A48723" t="s">
        <v>39072</v>
      </c>
      <c r="B48723">
        <v>0.31868999999999997</v>
      </c>
      <c r="C48723">
        <f t="shared" si="761"/>
        <v>11</v>
      </c>
    </row>
    <row r="48724" spans="1:3">
      <c r="A48724" t="s">
        <v>39073</v>
      </c>
      <c r="B48724">
        <v>0.31868999999999997</v>
      </c>
      <c r="C48724">
        <f t="shared" si="761"/>
        <v>11</v>
      </c>
    </row>
    <row r="48725" spans="1:3">
      <c r="A48725" t="s">
        <v>39086</v>
      </c>
      <c r="B48725">
        <v>0.63737900000000003</v>
      </c>
      <c r="C48725">
        <f t="shared" si="761"/>
        <v>11</v>
      </c>
    </row>
    <row r="48726" spans="1:3">
      <c r="A48726" t="s">
        <v>39089</v>
      </c>
      <c r="B48726">
        <v>2.5495199999999998</v>
      </c>
      <c r="C48726">
        <f t="shared" si="761"/>
        <v>11</v>
      </c>
    </row>
    <row r="48727" spans="1:3">
      <c r="A48727" t="s">
        <v>39092</v>
      </c>
      <c r="B48727">
        <v>0.31868999999999997</v>
      </c>
      <c r="C48727">
        <f t="shared" si="761"/>
        <v>11</v>
      </c>
    </row>
    <row r="48728" spans="1:3">
      <c r="A48728" t="s">
        <v>39093</v>
      </c>
      <c r="B48728">
        <v>0.63737900000000003</v>
      </c>
      <c r="C48728">
        <f t="shared" si="761"/>
        <v>11</v>
      </c>
    </row>
    <row r="48729" spans="1:3">
      <c r="A48729" t="s">
        <v>39094</v>
      </c>
      <c r="B48729">
        <v>0.31868999999999997</v>
      </c>
      <c r="C48729">
        <f t="shared" si="761"/>
        <v>11</v>
      </c>
    </row>
    <row r="48730" spans="1:3">
      <c r="A48730" t="s">
        <v>39098</v>
      </c>
      <c r="B48730">
        <v>0.31868999999999997</v>
      </c>
      <c r="C48730">
        <f t="shared" si="761"/>
        <v>11</v>
      </c>
    </row>
    <row r="48731" spans="1:3">
      <c r="A48731" t="s">
        <v>39100</v>
      </c>
      <c r="B48731">
        <v>0.31868999999999997</v>
      </c>
      <c r="C48731">
        <f t="shared" si="761"/>
        <v>11</v>
      </c>
    </row>
    <row r="48732" spans="1:3">
      <c r="A48732" t="s">
        <v>39108</v>
      </c>
      <c r="B48732">
        <v>0.95606899999999995</v>
      </c>
      <c r="C48732">
        <f t="shared" si="761"/>
        <v>11</v>
      </c>
    </row>
    <row r="48733" spans="1:3">
      <c r="A48733" t="s">
        <v>39122</v>
      </c>
      <c r="B48733">
        <v>0.31868999999999997</v>
      </c>
      <c r="C48733">
        <f t="shared" si="761"/>
        <v>11</v>
      </c>
    </row>
    <row r="48734" spans="1:3">
      <c r="A48734" t="s">
        <v>39124</v>
      </c>
      <c r="B48734">
        <v>1.59345</v>
      </c>
      <c r="C48734">
        <f t="shared" si="761"/>
        <v>11</v>
      </c>
    </row>
    <row r="48735" spans="1:3">
      <c r="A48735" t="s">
        <v>39128</v>
      </c>
      <c r="B48735">
        <v>0.31868999999999997</v>
      </c>
      <c r="C48735">
        <f t="shared" si="761"/>
        <v>11</v>
      </c>
    </row>
    <row r="48736" spans="1:3">
      <c r="A48736" t="s">
        <v>39139</v>
      </c>
      <c r="B48736">
        <v>0.31868999999999997</v>
      </c>
      <c r="C48736">
        <f t="shared" si="761"/>
        <v>11</v>
      </c>
    </row>
    <row r="48737" spans="1:3">
      <c r="A48737" t="s">
        <v>39140</v>
      </c>
      <c r="B48737">
        <v>0.31868999999999997</v>
      </c>
      <c r="C48737">
        <f t="shared" si="761"/>
        <v>11</v>
      </c>
    </row>
    <row r="48738" spans="1:3">
      <c r="A48738" t="s">
        <v>39142</v>
      </c>
      <c r="B48738">
        <v>3.8242699999999998</v>
      </c>
      <c r="C48738">
        <f t="shared" si="761"/>
        <v>11</v>
      </c>
    </row>
    <row r="48739" spans="1:3">
      <c r="A48739" t="s">
        <v>39155</v>
      </c>
      <c r="B48739">
        <v>0.31868999999999997</v>
      </c>
      <c r="C48739">
        <f t="shared" si="761"/>
        <v>11</v>
      </c>
    </row>
    <row r="48740" spans="1:3">
      <c r="A48740" t="s">
        <v>39164</v>
      </c>
      <c r="B48740">
        <v>0.31868999999999997</v>
      </c>
      <c r="C48740">
        <f t="shared" si="761"/>
        <v>11</v>
      </c>
    </row>
    <row r="48741" spans="1:3">
      <c r="A48741" t="s">
        <v>39168</v>
      </c>
      <c r="B48741">
        <v>0.31868999999999997</v>
      </c>
      <c r="C48741">
        <f t="shared" si="761"/>
        <v>11</v>
      </c>
    </row>
    <row r="48742" spans="1:3">
      <c r="A48742" t="s">
        <v>39174</v>
      </c>
      <c r="B48742">
        <v>1.59345</v>
      </c>
      <c r="C48742">
        <f t="shared" si="761"/>
        <v>11</v>
      </c>
    </row>
    <row r="48743" spans="1:3">
      <c r="A48743" t="s">
        <v>39178</v>
      </c>
      <c r="B48743">
        <v>0.63737900000000003</v>
      </c>
      <c r="C48743">
        <f t="shared" si="761"/>
        <v>11</v>
      </c>
    </row>
    <row r="48744" spans="1:3">
      <c r="A48744" t="s">
        <v>39179</v>
      </c>
      <c r="B48744">
        <v>5.4177200000000001</v>
      </c>
      <c r="C48744">
        <f t="shared" si="761"/>
        <v>11</v>
      </c>
    </row>
    <row r="48745" spans="1:3">
      <c r="A48745" t="s">
        <v>39181</v>
      </c>
      <c r="B48745">
        <v>0.95606899999999995</v>
      </c>
      <c r="C48745">
        <f t="shared" si="761"/>
        <v>11</v>
      </c>
    </row>
    <row r="48746" spans="1:3">
      <c r="A48746" t="s">
        <v>39185</v>
      </c>
      <c r="B48746">
        <v>4.7803399999999998</v>
      </c>
      <c r="C48746">
        <f t="shared" si="761"/>
        <v>11</v>
      </c>
    </row>
    <row r="48747" spans="1:3">
      <c r="A48747" t="s">
        <v>39186</v>
      </c>
      <c r="B48747">
        <v>0.63737900000000003</v>
      </c>
      <c r="C48747">
        <f t="shared" si="761"/>
        <v>11</v>
      </c>
    </row>
    <row r="48748" spans="1:3">
      <c r="A48748" t="s">
        <v>39192</v>
      </c>
      <c r="B48748">
        <v>0.31868999999999997</v>
      </c>
      <c r="C48748">
        <f t="shared" si="761"/>
        <v>11</v>
      </c>
    </row>
    <row r="48749" spans="1:3">
      <c r="A48749" t="s">
        <v>39194</v>
      </c>
      <c r="B48749">
        <v>0.95606899999999995</v>
      </c>
      <c r="C48749">
        <f t="shared" si="761"/>
        <v>11</v>
      </c>
    </row>
    <row r="48750" spans="1:3">
      <c r="A48750" t="s">
        <v>39202</v>
      </c>
      <c r="B48750">
        <v>0.31868999999999997</v>
      </c>
      <c r="C48750">
        <f t="shared" si="761"/>
        <v>11</v>
      </c>
    </row>
    <row r="48751" spans="1:3">
      <c r="A48751" t="s">
        <v>39213</v>
      </c>
      <c r="B48751">
        <v>0.31868999999999997</v>
      </c>
      <c r="C48751">
        <f t="shared" si="761"/>
        <v>11</v>
      </c>
    </row>
    <row r="48752" spans="1:3">
      <c r="A48752" t="s">
        <v>39219</v>
      </c>
      <c r="B48752">
        <v>4.7803399999999998</v>
      </c>
      <c r="C48752">
        <f t="shared" si="761"/>
        <v>11</v>
      </c>
    </row>
    <row r="48753" spans="1:3">
      <c r="A48753" t="s">
        <v>39231</v>
      </c>
      <c r="B48753">
        <v>0.31868999999999997</v>
      </c>
      <c r="C48753">
        <f t="shared" si="761"/>
        <v>11</v>
      </c>
    </row>
    <row r="48754" spans="1:3">
      <c r="A48754" t="s">
        <v>39247</v>
      </c>
      <c r="B48754">
        <v>0.31868999999999997</v>
      </c>
      <c r="C48754">
        <f t="shared" si="761"/>
        <v>11</v>
      </c>
    </row>
    <row r="48755" spans="1:3">
      <c r="A48755" t="s">
        <v>39256</v>
      </c>
      <c r="B48755">
        <v>0.63737900000000003</v>
      </c>
      <c r="C48755">
        <f t="shared" si="761"/>
        <v>11</v>
      </c>
    </row>
    <row r="48756" spans="1:3">
      <c r="A48756" t="s">
        <v>39258</v>
      </c>
      <c r="B48756">
        <v>2.5495199999999998</v>
      </c>
      <c r="C48756">
        <f t="shared" si="761"/>
        <v>11</v>
      </c>
    </row>
    <row r="48757" spans="1:3">
      <c r="A48757" t="s">
        <v>39262</v>
      </c>
      <c r="B48757">
        <v>8.2859300000000005</v>
      </c>
      <c r="C48757">
        <f t="shared" si="761"/>
        <v>11</v>
      </c>
    </row>
    <row r="48758" spans="1:3">
      <c r="A48758" t="s">
        <v>39266</v>
      </c>
      <c r="B48758">
        <v>0.31868999999999997</v>
      </c>
      <c r="C48758">
        <f t="shared" si="761"/>
        <v>11</v>
      </c>
    </row>
    <row r="48759" spans="1:3">
      <c r="A48759" t="s">
        <v>39268</v>
      </c>
      <c r="B48759">
        <v>2.2308300000000001</v>
      </c>
      <c r="C48759">
        <f t="shared" si="761"/>
        <v>11</v>
      </c>
    </row>
    <row r="48760" spans="1:3">
      <c r="A48760" t="s">
        <v>39270</v>
      </c>
      <c r="B48760">
        <v>0.31868999999999997</v>
      </c>
      <c r="C48760">
        <f t="shared" si="761"/>
        <v>11</v>
      </c>
    </row>
    <row r="48761" spans="1:3">
      <c r="A48761" t="s">
        <v>39274</v>
      </c>
      <c r="B48761">
        <v>0.31868999999999997</v>
      </c>
      <c r="C48761">
        <f t="shared" si="761"/>
        <v>11</v>
      </c>
    </row>
    <row r="48762" spans="1:3">
      <c r="A48762" t="s">
        <v>39276</v>
      </c>
      <c r="B48762">
        <v>0.31868999999999997</v>
      </c>
      <c r="C48762">
        <f t="shared" si="761"/>
        <v>11</v>
      </c>
    </row>
    <row r="48763" spans="1:3">
      <c r="A48763" t="s">
        <v>39278</v>
      </c>
      <c r="B48763">
        <v>0.31868999999999997</v>
      </c>
      <c r="C48763">
        <f t="shared" si="761"/>
        <v>11</v>
      </c>
    </row>
    <row r="48764" spans="1:3">
      <c r="A48764" t="s">
        <v>39280</v>
      </c>
      <c r="B48764">
        <v>2.8682099999999999</v>
      </c>
      <c r="C48764">
        <f t="shared" si="761"/>
        <v>11</v>
      </c>
    </row>
    <row r="48765" spans="1:3">
      <c r="A48765" t="s">
        <v>39282</v>
      </c>
      <c r="B48765">
        <v>0.31868999999999997</v>
      </c>
      <c r="C48765">
        <f t="shared" si="761"/>
        <v>11</v>
      </c>
    </row>
    <row r="48766" spans="1:3">
      <c r="A48766" t="s">
        <v>39283</v>
      </c>
      <c r="B48766">
        <v>0.95606899999999995</v>
      </c>
      <c r="C48766">
        <f t="shared" si="761"/>
        <v>11</v>
      </c>
    </row>
    <row r="48767" spans="1:3">
      <c r="A48767" t="s">
        <v>39306</v>
      </c>
      <c r="B48767">
        <v>1.2747599999999999</v>
      </c>
      <c r="C48767">
        <f t="shared" si="761"/>
        <v>11</v>
      </c>
    </row>
    <row r="48768" spans="1:3">
      <c r="A48768" t="s">
        <v>39308</v>
      </c>
      <c r="B48768">
        <v>0.63737900000000003</v>
      </c>
      <c r="C48768">
        <f t="shared" si="761"/>
        <v>11</v>
      </c>
    </row>
    <row r="48769" spans="1:3">
      <c r="A48769" t="s">
        <v>39315</v>
      </c>
      <c r="B48769">
        <v>1.2747599999999999</v>
      </c>
      <c r="C48769">
        <f t="shared" ref="C48769:C48832" si="762">LEN(A48769)</f>
        <v>11</v>
      </c>
    </row>
    <row r="48770" spans="1:3">
      <c r="A48770" t="s">
        <v>39316</v>
      </c>
      <c r="B48770">
        <v>0.63737900000000003</v>
      </c>
      <c r="C48770">
        <f t="shared" si="762"/>
        <v>11</v>
      </c>
    </row>
    <row r="48771" spans="1:3">
      <c r="A48771" t="s">
        <v>39333</v>
      </c>
      <c r="B48771">
        <v>1.2747599999999999</v>
      </c>
      <c r="C48771">
        <f t="shared" si="762"/>
        <v>11</v>
      </c>
    </row>
    <row r="48772" spans="1:3">
      <c r="A48772" t="s">
        <v>39334</v>
      </c>
      <c r="B48772">
        <v>0.95606899999999995</v>
      </c>
      <c r="C48772">
        <f t="shared" si="762"/>
        <v>11</v>
      </c>
    </row>
    <row r="48773" spans="1:3">
      <c r="A48773" t="s">
        <v>39335</v>
      </c>
      <c r="B48773">
        <v>6.6924799999999998</v>
      </c>
      <c r="C48773">
        <f t="shared" si="762"/>
        <v>11</v>
      </c>
    </row>
    <row r="48774" spans="1:3">
      <c r="A48774" t="s">
        <v>39337</v>
      </c>
      <c r="B48774">
        <v>0.31868999999999997</v>
      </c>
      <c r="C48774">
        <f t="shared" si="762"/>
        <v>11</v>
      </c>
    </row>
    <row r="48775" spans="1:3">
      <c r="A48775" t="s">
        <v>39342</v>
      </c>
      <c r="B48775">
        <v>7.32986</v>
      </c>
      <c r="C48775">
        <f t="shared" si="762"/>
        <v>11</v>
      </c>
    </row>
    <row r="48776" spans="1:3">
      <c r="A48776" t="s">
        <v>39349</v>
      </c>
      <c r="B48776">
        <v>0.31868999999999997</v>
      </c>
      <c r="C48776">
        <f t="shared" si="762"/>
        <v>11</v>
      </c>
    </row>
    <row r="48777" spans="1:3">
      <c r="A48777" t="s">
        <v>39366</v>
      </c>
      <c r="B48777">
        <v>0.31868999999999997</v>
      </c>
      <c r="C48777">
        <f t="shared" si="762"/>
        <v>11</v>
      </c>
    </row>
    <row r="48778" spans="1:3">
      <c r="A48778" t="s">
        <v>39370</v>
      </c>
      <c r="B48778">
        <v>2.8682099999999999</v>
      </c>
      <c r="C48778">
        <f t="shared" si="762"/>
        <v>11</v>
      </c>
    </row>
    <row r="48779" spans="1:3">
      <c r="A48779" t="s">
        <v>39384</v>
      </c>
      <c r="B48779">
        <v>0.95606899999999995</v>
      </c>
      <c r="C48779">
        <f t="shared" si="762"/>
        <v>11</v>
      </c>
    </row>
    <row r="48780" spans="1:3">
      <c r="A48780" t="s">
        <v>39395</v>
      </c>
      <c r="B48780">
        <v>0.95606899999999995</v>
      </c>
      <c r="C48780">
        <f t="shared" si="762"/>
        <v>11</v>
      </c>
    </row>
    <row r="48781" spans="1:3">
      <c r="A48781" t="s">
        <v>39398</v>
      </c>
      <c r="B48781">
        <v>0.95606899999999995</v>
      </c>
      <c r="C48781">
        <f t="shared" si="762"/>
        <v>11</v>
      </c>
    </row>
    <row r="48782" spans="1:3">
      <c r="A48782" t="s">
        <v>39434</v>
      </c>
      <c r="B48782">
        <v>0.31868999999999997</v>
      </c>
      <c r="C48782">
        <f t="shared" si="762"/>
        <v>11</v>
      </c>
    </row>
    <row r="48783" spans="1:3">
      <c r="A48783" t="s">
        <v>39436</v>
      </c>
      <c r="B48783">
        <v>0.31868999999999997</v>
      </c>
      <c r="C48783">
        <f t="shared" si="762"/>
        <v>11</v>
      </c>
    </row>
    <row r="48784" spans="1:3">
      <c r="A48784" t="s">
        <v>39445</v>
      </c>
      <c r="B48784">
        <v>0.95606899999999995</v>
      </c>
      <c r="C48784">
        <f t="shared" si="762"/>
        <v>11</v>
      </c>
    </row>
    <row r="48785" spans="1:3">
      <c r="A48785" t="s">
        <v>39449</v>
      </c>
      <c r="B48785">
        <v>9.2420000000000009</v>
      </c>
      <c r="C48785">
        <f t="shared" si="762"/>
        <v>11</v>
      </c>
    </row>
    <row r="48786" spans="1:3">
      <c r="A48786" t="s">
        <v>39451</v>
      </c>
      <c r="B48786">
        <v>0.31868999999999997</v>
      </c>
      <c r="C48786">
        <f t="shared" si="762"/>
        <v>11</v>
      </c>
    </row>
    <row r="48787" spans="1:3">
      <c r="A48787" t="s">
        <v>39457</v>
      </c>
      <c r="B48787">
        <v>0.31868999999999997</v>
      </c>
      <c r="C48787">
        <f t="shared" si="762"/>
        <v>11</v>
      </c>
    </row>
    <row r="48788" spans="1:3">
      <c r="A48788" t="s">
        <v>39461</v>
      </c>
      <c r="B48788">
        <v>2.2308300000000001</v>
      </c>
      <c r="C48788">
        <f t="shared" si="762"/>
        <v>11</v>
      </c>
    </row>
    <row r="48789" spans="1:3">
      <c r="A48789" t="s">
        <v>39462</v>
      </c>
      <c r="B48789">
        <v>0.63737900000000003</v>
      </c>
      <c r="C48789">
        <f t="shared" si="762"/>
        <v>11</v>
      </c>
    </row>
    <row r="48790" spans="1:3">
      <c r="A48790" t="s">
        <v>39466</v>
      </c>
      <c r="B48790">
        <v>0.31868999999999997</v>
      </c>
      <c r="C48790">
        <f t="shared" si="762"/>
        <v>11</v>
      </c>
    </row>
    <row r="48791" spans="1:3">
      <c r="A48791" t="s">
        <v>39473</v>
      </c>
      <c r="B48791">
        <v>0.31868999999999997</v>
      </c>
      <c r="C48791">
        <f t="shared" si="762"/>
        <v>11</v>
      </c>
    </row>
    <row r="48792" spans="1:3">
      <c r="A48792" t="s">
        <v>39489</v>
      </c>
      <c r="B48792">
        <v>0.31868999999999997</v>
      </c>
      <c r="C48792">
        <f t="shared" si="762"/>
        <v>11</v>
      </c>
    </row>
    <row r="48793" spans="1:3">
      <c r="A48793" t="s">
        <v>39507</v>
      </c>
      <c r="B48793">
        <v>0.31868999999999997</v>
      </c>
      <c r="C48793">
        <f t="shared" si="762"/>
        <v>11</v>
      </c>
    </row>
    <row r="48794" spans="1:3">
      <c r="A48794" t="s">
        <v>39511</v>
      </c>
      <c r="B48794">
        <v>0.31868999999999997</v>
      </c>
      <c r="C48794">
        <f t="shared" si="762"/>
        <v>11</v>
      </c>
    </row>
    <row r="48795" spans="1:3">
      <c r="A48795" t="s">
        <v>39541</v>
      </c>
      <c r="B48795">
        <v>3.1869000000000001</v>
      </c>
      <c r="C48795">
        <f t="shared" si="762"/>
        <v>11</v>
      </c>
    </row>
    <row r="48796" spans="1:3">
      <c r="A48796" t="s">
        <v>39558</v>
      </c>
      <c r="B48796">
        <v>0.31868999999999997</v>
      </c>
      <c r="C48796">
        <f t="shared" si="762"/>
        <v>11</v>
      </c>
    </row>
    <row r="48797" spans="1:3">
      <c r="A48797" t="s">
        <v>39697</v>
      </c>
      <c r="B48797">
        <v>0.31868999999999997</v>
      </c>
      <c r="C48797">
        <f t="shared" si="762"/>
        <v>11</v>
      </c>
    </row>
    <row r="48798" spans="1:3">
      <c r="A48798" t="s">
        <v>39700</v>
      </c>
      <c r="B48798">
        <v>0.95606899999999995</v>
      </c>
      <c r="C48798">
        <f t="shared" si="762"/>
        <v>11</v>
      </c>
    </row>
    <row r="48799" spans="1:3">
      <c r="A48799" t="s">
        <v>39706</v>
      </c>
      <c r="B48799">
        <v>0.31868999999999997</v>
      </c>
      <c r="C48799">
        <f t="shared" si="762"/>
        <v>11</v>
      </c>
    </row>
    <row r="48800" spans="1:3">
      <c r="A48800" t="s">
        <v>39708</v>
      </c>
      <c r="B48800">
        <v>0.31868999999999997</v>
      </c>
      <c r="C48800">
        <f t="shared" si="762"/>
        <v>11</v>
      </c>
    </row>
    <row r="48801" spans="1:3">
      <c r="A48801" t="s">
        <v>39713</v>
      </c>
      <c r="B48801">
        <v>0.31868999999999997</v>
      </c>
      <c r="C48801">
        <f t="shared" si="762"/>
        <v>11</v>
      </c>
    </row>
    <row r="48802" spans="1:3">
      <c r="A48802" t="s">
        <v>39723</v>
      </c>
      <c r="B48802">
        <v>0.31868999999999997</v>
      </c>
      <c r="C48802">
        <f t="shared" si="762"/>
        <v>11</v>
      </c>
    </row>
    <row r="48803" spans="1:3">
      <c r="A48803" t="s">
        <v>39724</v>
      </c>
      <c r="B48803">
        <v>0.31868999999999997</v>
      </c>
      <c r="C48803">
        <f t="shared" si="762"/>
        <v>11</v>
      </c>
    </row>
    <row r="48804" spans="1:3">
      <c r="A48804" t="s">
        <v>39725</v>
      </c>
      <c r="B48804">
        <v>0.31868999999999997</v>
      </c>
      <c r="C48804">
        <f t="shared" si="762"/>
        <v>11</v>
      </c>
    </row>
    <row r="48805" spans="1:3">
      <c r="A48805" t="s">
        <v>39726</v>
      </c>
      <c r="B48805">
        <v>4.1429600000000004</v>
      </c>
      <c r="C48805">
        <f t="shared" si="762"/>
        <v>11</v>
      </c>
    </row>
    <row r="48806" spans="1:3">
      <c r="A48806" t="s">
        <v>39737</v>
      </c>
      <c r="B48806">
        <v>0.63737900000000003</v>
      </c>
      <c r="C48806">
        <f t="shared" si="762"/>
        <v>11</v>
      </c>
    </row>
    <row r="48807" spans="1:3">
      <c r="A48807" t="s">
        <v>39740</v>
      </c>
      <c r="B48807">
        <v>0.31868999999999997</v>
      </c>
      <c r="C48807">
        <f t="shared" si="762"/>
        <v>11</v>
      </c>
    </row>
    <row r="48808" spans="1:3">
      <c r="A48808" t="s">
        <v>39786</v>
      </c>
      <c r="B48808">
        <v>0.31868999999999997</v>
      </c>
      <c r="C48808">
        <f t="shared" si="762"/>
        <v>11</v>
      </c>
    </row>
    <row r="48809" spans="1:3">
      <c r="A48809" t="s">
        <v>39797</v>
      </c>
      <c r="B48809">
        <v>0.63737900000000003</v>
      </c>
      <c r="C48809">
        <f t="shared" si="762"/>
        <v>11</v>
      </c>
    </row>
    <row r="48810" spans="1:3">
      <c r="A48810" t="s">
        <v>39800</v>
      </c>
      <c r="B48810">
        <v>0.31868999999999997</v>
      </c>
      <c r="C48810">
        <f t="shared" si="762"/>
        <v>11</v>
      </c>
    </row>
    <row r="48811" spans="1:3">
      <c r="A48811" t="s">
        <v>39801</v>
      </c>
      <c r="B48811">
        <v>1.2747599999999999</v>
      </c>
      <c r="C48811">
        <f t="shared" si="762"/>
        <v>11</v>
      </c>
    </row>
    <row r="48812" spans="1:3">
      <c r="A48812" t="s">
        <v>39802</v>
      </c>
      <c r="B48812">
        <v>1.2747599999999999</v>
      </c>
      <c r="C48812">
        <f t="shared" si="762"/>
        <v>11</v>
      </c>
    </row>
    <row r="48813" spans="1:3">
      <c r="A48813" t="s">
        <v>39804</v>
      </c>
      <c r="B48813">
        <v>0.31868999999999997</v>
      </c>
      <c r="C48813">
        <f t="shared" si="762"/>
        <v>11</v>
      </c>
    </row>
    <row r="48814" spans="1:3">
      <c r="A48814" t="s">
        <v>39806</v>
      </c>
      <c r="B48814">
        <v>1.2747599999999999</v>
      </c>
      <c r="C48814">
        <f t="shared" si="762"/>
        <v>11</v>
      </c>
    </row>
    <row r="48815" spans="1:3">
      <c r="A48815" t="s">
        <v>39807</v>
      </c>
      <c r="B48815">
        <v>0.31868999999999997</v>
      </c>
      <c r="C48815">
        <f t="shared" si="762"/>
        <v>11</v>
      </c>
    </row>
    <row r="48816" spans="1:3">
      <c r="A48816" t="s">
        <v>39808</v>
      </c>
      <c r="B48816">
        <v>0.31868999999999997</v>
      </c>
      <c r="C48816">
        <f t="shared" si="762"/>
        <v>11</v>
      </c>
    </row>
    <row r="48817" spans="1:3">
      <c r="A48817" t="s">
        <v>39809</v>
      </c>
      <c r="B48817">
        <v>0.63737900000000003</v>
      </c>
      <c r="C48817">
        <f t="shared" si="762"/>
        <v>11</v>
      </c>
    </row>
    <row r="48818" spans="1:3">
      <c r="A48818" t="s">
        <v>39879</v>
      </c>
      <c r="B48818">
        <v>0.63737900000000003</v>
      </c>
      <c r="C48818">
        <f t="shared" si="762"/>
        <v>11</v>
      </c>
    </row>
    <row r="48819" spans="1:3">
      <c r="A48819" t="s">
        <v>39880</v>
      </c>
      <c r="B48819">
        <v>0.31868999999999997</v>
      </c>
      <c r="C48819">
        <f t="shared" si="762"/>
        <v>11</v>
      </c>
    </row>
    <row r="48820" spans="1:3">
      <c r="A48820" t="s">
        <v>39881</v>
      </c>
      <c r="B48820">
        <v>0.31868999999999997</v>
      </c>
      <c r="C48820">
        <f t="shared" si="762"/>
        <v>11</v>
      </c>
    </row>
    <row r="48821" spans="1:3">
      <c r="A48821" t="s">
        <v>39891</v>
      </c>
      <c r="B48821">
        <v>0.31868999999999997</v>
      </c>
      <c r="C48821">
        <f t="shared" si="762"/>
        <v>11</v>
      </c>
    </row>
    <row r="48822" spans="1:3">
      <c r="A48822" t="s">
        <v>39916</v>
      </c>
      <c r="B48822">
        <v>0.31868999999999997</v>
      </c>
      <c r="C48822">
        <f t="shared" si="762"/>
        <v>11</v>
      </c>
    </row>
    <row r="48823" spans="1:3">
      <c r="A48823" t="s">
        <v>39919</v>
      </c>
      <c r="B48823">
        <v>14.659700000000001</v>
      </c>
      <c r="C48823">
        <f t="shared" si="762"/>
        <v>11</v>
      </c>
    </row>
    <row r="48824" spans="1:3">
      <c r="A48824" t="s">
        <v>39920</v>
      </c>
      <c r="B48824">
        <v>0.31868999999999997</v>
      </c>
      <c r="C48824">
        <f t="shared" si="762"/>
        <v>11</v>
      </c>
    </row>
    <row r="48825" spans="1:3">
      <c r="A48825" t="s">
        <v>39941</v>
      </c>
      <c r="B48825">
        <v>0.31868999999999997</v>
      </c>
      <c r="C48825">
        <f t="shared" si="762"/>
        <v>11</v>
      </c>
    </row>
    <row r="48826" spans="1:3">
      <c r="A48826" t="s">
        <v>39966</v>
      </c>
      <c r="B48826">
        <v>0.31868999999999997</v>
      </c>
      <c r="C48826">
        <f t="shared" si="762"/>
        <v>11</v>
      </c>
    </row>
    <row r="48827" spans="1:3">
      <c r="A48827" t="s">
        <v>39971</v>
      </c>
      <c r="B48827">
        <v>0.31868999999999997</v>
      </c>
      <c r="C48827">
        <f t="shared" si="762"/>
        <v>11</v>
      </c>
    </row>
    <row r="48828" spans="1:3">
      <c r="A48828" t="s">
        <v>40001</v>
      </c>
      <c r="B48828">
        <v>0.31868999999999997</v>
      </c>
      <c r="C48828">
        <f t="shared" si="762"/>
        <v>11</v>
      </c>
    </row>
    <row r="48829" spans="1:3">
      <c r="A48829" t="s">
        <v>40023</v>
      </c>
      <c r="B48829">
        <v>0.31868999999999997</v>
      </c>
      <c r="C48829">
        <f t="shared" si="762"/>
        <v>11</v>
      </c>
    </row>
    <row r="48830" spans="1:3">
      <c r="A48830" t="s">
        <v>40025</v>
      </c>
      <c r="B48830">
        <v>0.31868999999999997</v>
      </c>
      <c r="C48830">
        <f t="shared" si="762"/>
        <v>11</v>
      </c>
    </row>
    <row r="48831" spans="1:3">
      <c r="A48831" t="s">
        <v>40030</v>
      </c>
      <c r="B48831">
        <v>12.428900000000001</v>
      </c>
      <c r="C48831">
        <f t="shared" si="762"/>
        <v>11</v>
      </c>
    </row>
    <row r="48832" spans="1:3">
      <c r="A48832" t="s">
        <v>40043</v>
      </c>
      <c r="B48832">
        <v>0.31868999999999997</v>
      </c>
      <c r="C48832">
        <f t="shared" si="762"/>
        <v>11</v>
      </c>
    </row>
    <row r="48833" spans="1:3">
      <c r="A48833" t="s">
        <v>40044</v>
      </c>
      <c r="B48833">
        <v>0.31868999999999997</v>
      </c>
      <c r="C48833">
        <f t="shared" ref="C48833:C48896" si="763">LEN(A48833)</f>
        <v>11</v>
      </c>
    </row>
    <row r="48834" spans="1:3">
      <c r="A48834" t="s">
        <v>40071</v>
      </c>
      <c r="B48834">
        <v>0.31868999999999997</v>
      </c>
      <c r="C48834">
        <f t="shared" si="763"/>
        <v>11</v>
      </c>
    </row>
    <row r="48835" spans="1:3">
      <c r="A48835" t="s">
        <v>40075</v>
      </c>
      <c r="B48835">
        <v>0.63737900000000003</v>
      </c>
      <c r="C48835">
        <f t="shared" si="763"/>
        <v>11</v>
      </c>
    </row>
    <row r="48836" spans="1:3">
      <c r="A48836" t="s">
        <v>40091</v>
      </c>
      <c r="B48836">
        <v>1.2747599999999999</v>
      </c>
      <c r="C48836">
        <f t="shared" si="763"/>
        <v>11</v>
      </c>
    </row>
    <row r="48837" spans="1:3">
      <c r="A48837" t="s">
        <v>40100</v>
      </c>
      <c r="B48837">
        <v>0.63737900000000003</v>
      </c>
      <c r="C48837">
        <f t="shared" si="763"/>
        <v>11</v>
      </c>
    </row>
    <row r="48838" spans="1:3">
      <c r="A48838" t="s">
        <v>40116</v>
      </c>
      <c r="B48838">
        <v>0.31868999999999997</v>
      </c>
      <c r="C48838">
        <f t="shared" si="763"/>
        <v>11</v>
      </c>
    </row>
    <row r="48839" spans="1:3">
      <c r="A48839" t="s">
        <v>40127</v>
      </c>
      <c r="B48839">
        <v>1.59345</v>
      </c>
      <c r="C48839">
        <f t="shared" si="763"/>
        <v>11</v>
      </c>
    </row>
    <row r="48840" spans="1:3">
      <c r="A48840" t="s">
        <v>40137</v>
      </c>
      <c r="B48840">
        <v>0.31868999999999997</v>
      </c>
      <c r="C48840">
        <f t="shared" si="763"/>
        <v>11</v>
      </c>
    </row>
    <row r="48841" spans="1:3">
      <c r="A48841" t="s">
        <v>40144</v>
      </c>
      <c r="B48841">
        <v>4.4616499999999997</v>
      </c>
      <c r="C48841">
        <f t="shared" si="763"/>
        <v>11</v>
      </c>
    </row>
    <row r="48842" spans="1:3">
      <c r="A48842" t="s">
        <v>40149</v>
      </c>
      <c r="B48842">
        <v>0.31868999999999997</v>
      </c>
      <c r="C48842">
        <f t="shared" si="763"/>
        <v>11</v>
      </c>
    </row>
    <row r="48843" spans="1:3">
      <c r="A48843" t="s">
        <v>40155</v>
      </c>
      <c r="B48843">
        <v>1.59345</v>
      </c>
      <c r="C48843">
        <f t="shared" si="763"/>
        <v>11</v>
      </c>
    </row>
    <row r="48844" spans="1:3">
      <c r="A48844" t="s">
        <v>40156</v>
      </c>
      <c r="B48844">
        <v>0.63737900000000003</v>
      </c>
      <c r="C48844">
        <f t="shared" si="763"/>
        <v>11</v>
      </c>
    </row>
    <row r="48845" spans="1:3">
      <c r="A48845" t="s">
        <v>40166</v>
      </c>
      <c r="B48845">
        <v>0.31868999999999997</v>
      </c>
      <c r="C48845">
        <f t="shared" si="763"/>
        <v>11</v>
      </c>
    </row>
    <row r="48846" spans="1:3">
      <c r="A48846" t="s">
        <v>40176</v>
      </c>
      <c r="B48846">
        <v>0.63737900000000003</v>
      </c>
      <c r="C48846">
        <f t="shared" si="763"/>
        <v>11</v>
      </c>
    </row>
    <row r="48847" spans="1:3">
      <c r="A48847" t="s">
        <v>40179</v>
      </c>
      <c r="B48847">
        <v>0.31868999999999997</v>
      </c>
      <c r="C48847">
        <f t="shared" si="763"/>
        <v>11</v>
      </c>
    </row>
    <row r="48848" spans="1:3">
      <c r="A48848" t="s">
        <v>40206</v>
      </c>
      <c r="B48848">
        <v>0.31868999999999997</v>
      </c>
      <c r="C48848">
        <f t="shared" si="763"/>
        <v>11</v>
      </c>
    </row>
    <row r="48849" spans="1:3">
      <c r="A48849" t="s">
        <v>40214</v>
      </c>
      <c r="B48849">
        <v>0.31868999999999997</v>
      </c>
      <c r="C48849">
        <f t="shared" si="763"/>
        <v>11</v>
      </c>
    </row>
    <row r="48850" spans="1:3">
      <c r="A48850" t="s">
        <v>40222</v>
      </c>
      <c r="B48850">
        <v>0.31868999999999997</v>
      </c>
      <c r="C48850">
        <f t="shared" si="763"/>
        <v>11</v>
      </c>
    </row>
    <row r="48851" spans="1:3">
      <c r="A48851" t="s">
        <v>40223</v>
      </c>
      <c r="B48851">
        <v>1.2747599999999999</v>
      </c>
      <c r="C48851">
        <f t="shared" si="763"/>
        <v>11</v>
      </c>
    </row>
    <row r="48852" spans="1:3">
      <c r="A48852" t="s">
        <v>40228</v>
      </c>
      <c r="B48852">
        <v>1.91214</v>
      </c>
      <c r="C48852">
        <f t="shared" si="763"/>
        <v>11</v>
      </c>
    </row>
    <row r="48853" spans="1:3">
      <c r="A48853" t="s">
        <v>40230</v>
      </c>
      <c r="B48853">
        <v>0.31868999999999997</v>
      </c>
      <c r="C48853">
        <f t="shared" si="763"/>
        <v>11</v>
      </c>
    </row>
    <row r="48854" spans="1:3">
      <c r="A48854" t="s">
        <v>40239</v>
      </c>
      <c r="B48854">
        <v>0.63737900000000003</v>
      </c>
      <c r="C48854">
        <f t="shared" si="763"/>
        <v>11</v>
      </c>
    </row>
    <row r="48855" spans="1:3">
      <c r="A48855" t="s">
        <v>40242</v>
      </c>
      <c r="B48855">
        <v>1.91214</v>
      </c>
      <c r="C48855">
        <f t="shared" si="763"/>
        <v>11</v>
      </c>
    </row>
    <row r="48856" spans="1:3">
      <c r="A48856" t="s">
        <v>40244</v>
      </c>
      <c r="B48856">
        <v>0.63737900000000003</v>
      </c>
      <c r="C48856">
        <f t="shared" si="763"/>
        <v>11</v>
      </c>
    </row>
    <row r="48857" spans="1:3">
      <c r="A48857" t="s">
        <v>40246</v>
      </c>
      <c r="B48857">
        <v>0.31868999999999997</v>
      </c>
      <c r="C48857">
        <f t="shared" si="763"/>
        <v>11</v>
      </c>
    </row>
    <row r="48858" spans="1:3">
      <c r="A48858" t="s">
        <v>40251</v>
      </c>
      <c r="B48858">
        <v>0.31868999999999997</v>
      </c>
      <c r="C48858">
        <f t="shared" si="763"/>
        <v>11</v>
      </c>
    </row>
    <row r="48859" spans="1:3">
      <c r="A48859" t="s">
        <v>40265</v>
      </c>
      <c r="B48859">
        <v>1.91214</v>
      </c>
      <c r="C48859">
        <f t="shared" si="763"/>
        <v>11</v>
      </c>
    </row>
    <row r="48860" spans="1:3">
      <c r="A48860" t="s">
        <v>40268</v>
      </c>
      <c r="B48860">
        <v>0.31868999999999997</v>
      </c>
      <c r="C48860">
        <f t="shared" si="763"/>
        <v>11</v>
      </c>
    </row>
    <row r="48861" spans="1:3">
      <c r="A48861" t="s">
        <v>40273</v>
      </c>
      <c r="B48861">
        <v>1.2747599999999999</v>
      </c>
      <c r="C48861">
        <f t="shared" si="763"/>
        <v>11</v>
      </c>
    </row>
    <row r="48862" spans="1:3">
      <c r="A48862" t="s">
        <v>40278</v>
      </c>
      <c r="B48862">
        <v>0.63737900000000003</v>
      </c>
      <c r="C48862">
        <f t="shared" si="763"/>
        <v>11</v>
      </c>
    </row>
    <row r="48863" spans="1:3">
      <c r="A48863" t="s">
        <v>40283</v>
      </c>
      <c r="B48863">
        <v>0.31868999999999997</v>
      </c>
      <c r="C48863">
        <f t="shared" si="763"/>
        <v>11</v>
      </c>
    </row>
    <row r="48864" spans="1:3">
      <c r="A48864" t="s">
        <v>40289</v>
      </c>
      <c r="B48864">
        <v>0.31868999999999997</v>
      </c>
      <c r="C48864">
        <f t="shared" si="763"/>
        <v>11</v>
      </c>
    </row>
    <row r="48865" spans="1:3">
      <c r="A48865" t="s">
        <v>40291</v>
      </c>
      <c r="B48865">
        <v>0.31868999999999997</v>
      </c>
      <c r="C48865">
        <f t="shared" si="763"/>
        <v>11</v>
      </c>
    </row>
    <row r="48866" spans="1:3">
      <c r="A48866" t="s">
        <v>40304</v>
      </c>
      <c r="B48866">
        <v>0.63737900000000003</v>
      </c>
      <c r="C48866">
        <f t="shared" si="763"/>
        <v>11</v>
      </c>
    </row>
    <row r="48867" spans="1:3">
      <c r="A48867" t="s">
        <v>40307</v>
      </c>
      <c r="B48867">
        <v>0.31868999999999997</v>
      </c>
      <c r="C48867">
        <f t="shared" si="763"/>
        <v>11</v>
      </c>
    </row>
    <row r="48868" spans="1:3">
      <c r="A48868" t="s">
        <v>40309</v>
      </c>
      <c r="B48868">
        <v>0.31868999999999997</v>
      </c>
      <c r="C48868">
        <f t="shared" si="763"/>
        <v>11</v>
      </c>
    </row>
    <row r="48869" spans="1:3">
      <c r="A48869" t="s">
        <v>40410</v>
      </c>
      <c r="B48869">
        <v>0.31868999999999997</v>
      </c>
      <c r="C48869">
        <f t="shared" si="763"/>
        <v>11</v>
      </c>
    </row>
    <row r="48870" spans="1:3">
      <c r="A48870" t="s">
        <v>40414</v>
      </c>
      <c r="B48870">
        <v>0.31868999999999997</v>
      </c>
      <c r="C48870">
        <f t="shared" si="763"/>
        <v>11</v>
      </c>
    </row>
    <row r="48871" spans="1:3">
      <c r="A48871" t="s">
        <v>40418</v>
      </c>
      <c r="B48871">
        <v>0.31868999999999997</v>
      </c>
      <c r="C48871">
        <f t="shared" si="763"/>
        <v>11</v>
      </c>
    </row>
    <row r="48872" spans="1:3">
      <c r="A48872" t="s">
        <v>40419</v>
      </c>
      <c r="B48872">
        <v>0.31868999999999997</v>
      </c>
      <c r="C48872">
        <f t="shared" si="763"/>
        <v>11</v>
      </c>
    </row>
    <row r="48873" spans="1:3">
      <c r="A48873" t="s">
        <v>40448</v>
      </c>
      <c r="B48873">
        <v>0.31868999999999997</v>
      </c>
      <c r="C48873">
        <f t="shared" si="763"/>
        <v>11</v>
      </c>
    </row>
    <row r="48874" spans="1:3">
      <c r="A48874" t="s">
        <v>40459</v>
      </c>
      <c r="B48874">
        <v>0.31868999999999997</v>
      </c>
      <c r="C48874">
        <f t="shared" si="763"/>
        <v>11</v>
      </c>
    </row>
    <row r="48875" spans="1:3">
      <c r="A48875" t="s">
        <v>40463</v>
      </c>
      <c r="B48875">
        <v>0.31868999999999997</v>
      </c>
      <c r="C48875">
        <f t="shared" si="763"/>
        <v>11</v>
      </c>
    </row>
    <row r="48876" spans="1:3">
      <c r="A48876" t="s">
        <v>40488</v>
      </c>
      <c r="B48876">
        <v>0.63737900000000003</v>
      </c>
      <c r="C48876">
        <f t="shared" si="763"/>
        <v>11</v>
      </c>
    </row>
    <row r="48877" spans="1:3">
      <c r="A48877" t="s">
        <v>40506</v>
      </c>
      <c r="B48877">
        <v>1.59345</v>
      </c>
      <c r="C48877">
        <f t="shared" si="763"/>
        <v>11</v>
      </c>
    </row>
    <row r="48878" spans="1:3">
      <c r="A48878" t="s">
        <v>40509</v>
      </c>
      <c r="B48878">
        <v>0.63737900000000003</v>
      </c>
      <c r="C48878">
        <f t="shared" si="763"/>
        <v>11</v>
      </c>
    </row>
    <row r="48879" spans="1:3">
      <c r="A48879" t="s">
        <v>40516</v>
      </c>
      <c r="B48879">
        <v>0.31868999999999997</v>
      </c>
      <c r="C48879">
        <f t="shared" si="763"/>
        <v>11</v>
      </c>
    </row>
    <row r="48880" spans="1:3">
      <c r="A48880" t="s">
        <v>40531</v>
      </c>
      <c r="B48880">
        <v>0.31868999999999997</v>
      </c>
      <c r="C48880">
        <f t="shared" si="763"/>
        <v>11</v>
      </c>
    </row>
    <row r="48881" spans="1:3">
      <c r="A48881" t="s">
        <v>40543</v>
      </c>
      <c r="B48881">
        <v>0.95606899999999995</v>
      </c>
      <c r="C48881">
        <f t="shared" si="763"/>
        <v>11</v>
      </c>
    </row>
    <row r="48882" spans="1:3">
      <c r="A48882" t="s">
        <v>40558</v>
      </c>
      <c r="B48882">
        <v>0.31868999999999997</v>
      </c>
      <c r="C48882">
        <f t="shared" si="763"/>
        <v>11</v>
      </c>
    </row>
    <row r="48883" spans="1:3">
      <c r="A48883" t="s">
        <v>40570</v>
      </c>
      <c r="B48883">
        <v>1.59345</v>
      </c>
      <c r="C48883">
        <f t="shared" si="763"/>
        <v>11</v>
      </c>
    </row>
    <row r="48884" spans="1:3">
      <c r="A48884" t="s">
        <v>40579</v>
      </c>
      <c r="B48884">
        <v>12.110200000000001</v>
      </c>
      <c r="C48884">
        <f t="shared" si="763"/>
        <v>11</v>
      </c>
    </row>
    <row r="48885" spans="1:3">
      <c r="A48885" t="s">
        <v>40583</v>
      </c>
      <c r="B48885">
        <v>0.63737900000000003</v>
      </c>
      <c r="C48885">
        <f t="shared" si="763"/>
        <v>11</v>
      </c>
    </row>
    <row r="48886" spans="1:3">
      <c r="A48886" t="s">
        <v>40597</v>
      </c>
      <c r="B48886">
        <v>0.31868999999999997</v>
      </c>
      <c r="C48886">
        <f t="shared" si="763"/>
        <v>11</v>
      </c>
    </row>
    <row r="48887" spans="1:3">
      <c r="A48887" t="s">
        <v>40600</v>
      </c>
      <c r="B48887">
        <v>0.95606899999999995</v>
      </c>
      <c r="C48887">
        <f t="shared" si="763"/>
        <v>11</v>
      </c>
    </row>
    <row r="48888" spans="1:3">
      <c r="A48888" t="s">
        <v>40603</v>
      </c>
      <c r="B48888">
        <v>4.4616499999999997</v>
      </c>
      <c r="C48888">
        <f t="shared" si="763"/>
        <v>11</v>
      </c>
    </row>
    <row r="48889" spans="1:3">
      <c r="A48889" t="s">
        <v>40613</v>
      </c>
      <c r="B48889">
        <v>0.63737900000000003</v>
      </c>
      <c r="C48889">
        <f t="shared" si="763"/>
        <v>11</v>
      </c>
    </row>
    <row r="48890" spans="1:3">
      <c r="A48890" t="s">
        <v>40614</v>
      </c>
      <c r="B48890">
        <v>1.2747599999999999</v>
      </c>
      <c r="C48890">
        <f t="shared" si="763"/>
        <v>11</v>
      </c>
    </row>
    <row r="48891" spans="1:3">
      <c r="A48891" t="s">
        <v>40618</v>
      </c>
      <c r="B48891">
        <v>0.31868999999999997</v>
      </c>
      <c r="C48891">
        <f t="shared" si="763"/>
        <v>11</v>
      </c>
    </row>
    <row r="48892" spans="1:3">
      <c r="A48892" t="s">
        <v>40620</v>
      </c>
      <c r="B48892">
        <v>0.63737900000000003</v>
      </c>
      <c r="C48892">
        <f t="shared" si="763"/>
        <v>11</v>
      </c>
    </row>
    <row r="48893" spans="1:3">
      <c r="A48893" t="s">
        <v>40622</v>
      </c>
      <c r="B48893">
        <v>3.5055900000000002</v>
      </c>
      <c r="C48893">
        <f t="shared" si="763"/>
        <v>11</v>
      </c>
    </row>
    <row r="48894" spans="1:3">
      <c r="A48894" t="s">
        <v>40623</v>
      </c>
      <c r="B48894">
        <v>1.2747599999999999</v>
      </c>
      <c r="C48894">
        <f t="shared" si="763"/>
        <v>11</v>
      </c>
    </row>
    <row r="48895" spans="1:3">
      <c r="A48895" t="s">
        <v>40627</v>
      </c>
      <c r="B48895">
        <v>0.31868999999999997</v>
      </c>
      <c r="C48895">
        <f t="shared" si="763"/>
        <v>11</v>
      </c>
    </row>
    <row r="48896" spans="1:3">
      <c r="A48896" t="s">
        <v>40633</v>
      </c>
      <c r="B48896">
        <v>0.31868999999999997</v>
      </c>
      <c r="C48896">
        <f t="shared" si="763"/>
        <v>11</v>
      </c>
    </row>
    <row r="48897" spans="1:3">
      <c r="A48897" t="s">
        <v>40638</v>
      </c>
      <c r="B48897">
        <v>0.95606899999999995</v>
      </c>
      <c r="C48897">
        <f t="shared" ref="C48897:C48960" si="764">LEN(A48897)</f>
        <v>11</v>
      </c>
    </row>
    <row r="48898" spans="1:3">
      <c r="A48898" t="s">
        <v>40639</v>
      </c>
      <c r="B48898">
        <v>0.63737900000000003</v>
      </c>
      <c r="C48898">
        <f t="shared" si="764"/>
        <v>11</v>
      </c>
    </row>
    <row r="48899" spans="1:3">
      <c r="A48899" t="s">
        <v>40644</v>
      </c>
      <c r="B48899">
        <v>2.8682099999999999</v>
      </c>
      <c r="C48899">
        <f t="shared" si="764"/>
        <v>11</v>
      </c>
    </row>
    <row r="48900" spans="1:3">
      <c r="A48900" t="s">
        <v>40657</v>
      </c>
      <c r="B48900">
        <v>1.2747599999999999</v>
      </c>
      <c r="C48900">
        <f t="shared" si="764"/>
        <v>11</v>
      </c>
    </row>
    <row r="48901" spans="1:3">
      <c r="A48901" t="s">
        <v>40684</v>
      </c>
      <c r="B48901">
        <v>0.31868999999999997</v>
      </c>
      <c r="C48901">
        <f t="shared" si="764"/>
        <v>11</v>
      </c>
    </row>
    <row r="48902" spans="1:3">
      <c r="A48902" t="s">
        <v>40696</v>
      </c>
      <c r="B48902">
        <v>2.2308300000000001</v>
      </c>
      <c r="C48902">
        <f t="shared" si="764"/>
        <v>11</v>
      </c>
    </row>
    <row r="48903" spans="1:3">
      <c r="A48903" t="s">
        <v>40704</v>
      </c>
      <c r="B48903">
        <v>1.59345</v>
      </c>
      <c r="C48903">
        <f t="shared" si="764"/>
        <v>11</v>
      </c>
    </row>
    <row r="48904" spans="1:3">
      <c r="A48904" t="s">
        <v>40712</v>
      </c>
      <c r="B48904">
        <v>3.5055900000000002</v>
      </c>
      <c r="C48904">
        <f t="shared" si="764"/>
        <v>11</v>
      </c>
    </row>
    <row r="48905" spans="1:3">
      <c r="A48905" t="s">
        <v>40726</v>
      </c>
      <c r="B48905">
        <v>0.63737900000000003</v>
      </c>
      <c r="C48905">
        <f t="shared" si="764"/>
        <v>11</v>
      </c>
    </row>
    <row r="48906" spans="1:3">
      <c r="A48906" t="s">
        <v>40750</v>
      </c>
      <c r="B48906">
        <v>0.63737900000000003</v>
      </c>
      <c r="C48906">
        <f t="shared" si="764"/>
        <v>11</v>
      </c>
    </row>
    <row r="48907" spans="1:3">
      <c r="A48907" t="s">
        <v>40751</v>
      </c>
      <c r="B48907">
        <v>0.31868999999999997</v>
      </c>
      <c r="C48907">
        <f t="shared" si="764"/>
        <v>11</v>
      </c>
    </row>
    <row r="48908" spans="1:3">
      <c r="A48908" t="s">
        <v>40756</v>
      </c>
      <c r="B48908">
        <v>0.63737900000000003</v>
      </c>
      <c r="C48908">
        <f t="shared" si="764"/>
        <v>11</v>
      </c>
    </row>
    <row r="48909" spans="1:3">
      <c r="A48909" t="s">
        <v>40757</v>
      </c>
      <c r="B48909">
        <v>0.95606899999999995</v>
      </c>
      <c r="C48909">
        <f t="shared" si="764"/>
        <v>11</v>
      </c>
    </row>
    <row r="48910" spans="1:3">
      <c r="A48910" t="s">
        <v>40759</v>
      </c>
      <c r="B48910">
        <v>2.8682099999999999</v>
      </c>
      <c r="C48910">
        <f t="shared" si="764"/>
        <v>11</v>
      </c>
    </row>
    <row r="48911" spans="1:3">
      <c r="A48911" t="s">
        <v>40763</v>
      </c>
      <c r="B48911">
        <v>0.31868999999999997</v>
      </c>
      <c r="C48911">
        <f t="shared" si="764"/>
        <v>11</v>
      </c>
    </row>
    <row r="48912" spans="1:3">
      <c r="A48912" t="s">
        <v>40764</v>
      </c>
      <c r="B48912">
        <v>0.31868999999999997</v>
      </c>
      <c r="C48912">
        <f t="shared" si="764"/>
        <v>11</v>
      </c>
    </row>
    <row r="48913" spans="1:3">
      <c r="A48913" t="s">
        <v>40770</v>
      </c>
      <c r="B48913">
        <v>0.31868999999999997</v>
      </c>
      <c r="C48913">
        <f t="shared" si="764"/>
        <v>11</v>
      </c>
    </row>
    <row r="48914" spans="1:3">
      <c r="A48914" t="s">
        <v>40772</v>
      </c>
      <c r="B48914">
        <v>0.63737900000000003</v>
      </c>
      <c r="C48914">
        <f t="shared" si="764"/>
        <v>11</v>
      </c>
    </row>
    <row r="48915" spans="1:3">
      <c r="A48915" t="s">
        <v>40774</v>
      </c>
      <c r="B48915">
        <v>0.31868999999999997</v>
      </c>
      <c r="C48915">
        <f t="shared" si="764"/>
        <v>11</v>
      </c>
    </row>
    <row r="48916" spans="1:3">
      <c r="A48916" t="s">
        <v>40779</v>
      </c>
      <c r="B48916">
        <v>0.63737900000000003</v>
      </c>
      <c r="C48916">
        <f t="shared" si="764"/>
        <v>11</v>
      </c>
    </row>
    <row r="48917" spans="1:3">
      <c r="A48917" t="s">
        <v>41021</v>
      </c>
      <c r="B48917">
        <v>0.31868999999999997</v>
      </c>
      <c r="C48917">
        <f t="shared" si="764"/>
        <v>11</v>
      </c>
    </row>
    <row r="48918" spans="1:3">
      <c r="A48918" t="s">
        <v>41031</v>
      </c>
      <c r="B48918">
        <v>1.2747599999999999</v>
      </c>
      <c r="C48918">
        <f t="shared" si="764"/>
        <v>11</v>
      </c>
    </row>
    <row r="48919" spans="1:3">
      <c r="A48919" t="s">
        <v>41037</v>
      </c>
      <c r="B48919">
        <v>0.63737900000000003</v>
      </c>
      <c r="C48919">
        <f t="shared" si="764"/>
        <v>11</v>
      </c>
    </row>
    <row r="48920" spans="1:3">
      <c r="A48920" t="s">
        <v>41044</v>
      </c>
      <c r="B48920">
        <v>0.31868999999999997</v>
      </c>
      <c r="C48920">
        <f t="shared" si="764"/>
        <v>11</v>
      </c>
    </row>
    <row r="48921" spans="1:3">
      <c r="A48921" t="s">
        <v>41048</v>
      </c>
      <c r="B48921">
        <v>0.31868999999999997</v>
      </c>
      <c r="C48921">
        <f t="shared" si="764"/>
        <v>11</v>
      </c>
    </row>
    <row r="48922" spans="1:3">
      <c r="A48922" t="s">
        <v>41056</v>
      </c>
      <c r="B48922">
        <v>0.31868999999999997</v>
      </c>
      <c r="C48922">
        <f t="shared" si="764"/>
        <v>11</v>
      </c>
    </row>
    <row r="48923" spans="1:3">
      <c r="A48923" t="s">
        <v>41057</v>
      </c>
      <c r="B48923">
        <v>4.4616499999999997</v>
      </c>
      <c r="C48923">
        <f t="shared" si="764"/>
        <v>11</v>
      </c>
    </row>
    <row r="48924" spans="1:3">
      <c r="A48924" t="s">
        <v>41059</v>
      </c>
      <c r="B48924">
        <v>0.63737900000000003</v>
      </c>
      <c r="C48924">
        <f t="shared" si="764"/>
        <v>11</v>
      </c>
    </row>
    <row r="48925" spans="1:3">
      <c r="A48925" t="s">
        <v>41061</v>
      </c>
      <c r="B48925">
        <v>0.31868999999999997</v>
      </c>
      <c r="C48925">
        <f t="shared" si="764"/>
        <v>11</v>
      </c>
    </row>
    <row r="48926" spans="1:3">
      <c r="A48926" t="s">
        <v>41065</v>
      </c>
      <c r="B48926">
        <v>0.31868999999999997</v>
      </c>
      <c r="C48926">
        <f t="shared" si="764"/>
        <v>11</v>
      </c>
    </row>
    <row r="48927" spans="1:3">
      <c r="A48927" t="s">
        <v>41069</v>
      </c>
      <c r="B48927">
        <v>2.8682099999999999</v>
      </c>
      <c r="C48927">
        <f t="shared" si="764"/>
        <v>11</v>
      </c>
    </row>
    <row r="48928" spans="1:3">
      <c r="A48928" t="s">
        <v>41089</v>
      </c>
      <c r="B48928">
        <v>0.63737900000000003</v>
      </c>
      <c r="C48928">
        <f t="shared" si="764"/>
        <v>11</v>
      </c>
    </row>
    <row r="48929" spans="1:3">
      <c r="A48929" t="s">
        <v>41106</v>
      </c>
      <c r="B48929">
        <v>0.31868999999999997</v>
      </c>
      <c r="C48929">
        <f t="shared" si="764"/>
        <v>11</v>
      </c>
    </row>
    <row r="48930" spans="1:3">
      <c r="A48930" t="s">
        <v>41117</v>
      </c>
      <c r="B48930">
        <v>1.91214</v>
      </c>
      <c r="C48930">
        <f t="shared" si="764"/>
        <v>11</v>
      </c>
    </row>
    <row r="48931" spans="1:3">
      <c r="A48931" t="s">
        <v>41133</v>
      </c>
      <c r="B48931">
        <v>0.31868999999999997</v>
      </c>
      <c r="C48931">
        <f t="shared" si="764"/>
        <v>11</v>
      </c>
    </row>
    <row r="48932" spans="1:3">
      <c r="A48932" t="s">
        <v>41140</v>
      </c>
      <c r="B48932">
        <v>0.63737900000000003</v>
      </c>
      <c r="C48932">
        <f t="shared" si="764"/>
        <v>11</v>
      </c>
    </row>
    <row r="48933" spans="1:3">
      <c r="A48933" t="s">
        <v>41144</v>
      </c>
      <c r="B48933">
        <v>0.31868999999999997</v>
      </c>
      <c r="C48933">
        <f t="shared" si="764"/>
        <v>11</v>
      </c>
    </row>
    <row r="48934" spans="1:3">
      <c r="A48934" t="s">
        <v>41161</v>
      </c>
      <c r="B48934">
        <v>0.31868999999999997</v>
      </c>
      <c r="C48934">
        <f t="shared" si="764"/>
        <v>11</v>
      </c>
    </row>
    <row r="48935" spans="1:3">
      <c r="A48935" t="s">
        <v>41163</v>
      </c>
      <c r="B48935">
        <v>0.95606899999999995</v>
      </c>
      <c r="C48935">
        <f t="shared" si="764"/>
        <v>11</v>
      </c>
    </row>
    <row r="48936" spans="1:3">
      <c r="A48936" t="s">
        <v>41169</v>
      </c>
      <c r="B48936">
        <v>0.31868999999999997</v>
      </c>
      <c r="C48936">
        <f t="shared" si="764"/>
        <v>11</v>
      </c>
    </row>
    <row r="48937" spans="1:3">
      <c r="A48937" t="s">
        <v>41175</v>
      </c>
      <c r="B48937">
        <v>0.31868999999999997</v>
      </c>
      <c r="C48937">
        <f t="shared" si="764"/>
        <v>11</v>
      </c>
    </row>
    <row r="48938" spans="1:3">
      <c r="A48938" t="s">
        <v>41179</v>
      </c>
      <c r="B48938">
        <v>0.63737900000000003</v>
      </c>
      <c r="C48938">
        <f t="shared" si="764"/>
        <v>11</v>
      </c>
    </row>
    <row r="48939" spans="1:3">
      <c r="A48939" t="s">
        <v>41180</v>
      </c>
      <c r="B48939">
        <v>65.968699999999998</v>
      </c>
      <c r="C48939">
        <f t="shared" si="764"/>
        <v>11</v>
      </c>
    </row>
    <row r="48940" spans="1:3">
      <c r="A48940" t="s">
        <v>41213</v>
      </c>
      <c r="B48940">
        <v>0.31868999999999997</v>
      </c>
      <c r="C48940">
        <f t="shared" si="764"/>
        <v>11</v>
      </c>
    </row>
    <row r="48941" spans="1:3">
      <c r="A48941" t="s">
        <v>41215</v>
      </c>
      <c r="B48941">
        <v>0.31868999999999997</v>
      </c>
      <c r="C48941">
        <f t="shared" si="764"/>
        <v>11</v>
      </c>
    </row>
    <row r="48942" spans="1:3">
      <c r="A48942" t="s">
        <v>41222</v>
      </c>
      <c r="B48942">
        <v>0.63737900000000003</v>
      </c>
      <c r="C48942">
        <f t="shared" si="764"/>
        <v>11</v>
      </c>
    </row>
    <row r="48943" spans="1:3">
      <c r="A48943" t="s">
        <v>41235</v>
      </c>
      <c r="B48943">
        <v>0.63737900000000003</v>
      </c>
      <c r="C48943">
        <f t="shared" si="764"/>
        <v>11</v>
      </c>
    </row>
    <row r="48944" spans="1:3">
      <c r="A48944" t="s">
        <v>41239</v>
      </c>
      <c r="B48944">
        <v>0.95606899999999995</v>
      </c>
      <c r="C48944">
        <f t="shared" si="764"/>
        <v>11</v>
      </c>
    </row>
    <row r="48945" spans="1:3">
      <c r="A48945" t="s">
        <v>41240</v>
      </c>
      <c r="B48945">
        <v>0.31868999999999997</v>
      </c>
      <c r="C48945">
        <f t="shared" si="764"/>
        <v>11</v>
      </c>
    </row>
    <row r="48946" spans="1:3">
      <c r="A48946" t="s">
        <v>41243</v>
      </c>
      <c r="B48946">
        <v>3.8242699999999998</v>
      </c>
      <c r="C48946">
        <f t="shared" si="764"/>
        <v>11</v>
      </c>
    </row>
    <row r="48947" spans="1:3">
      <c r="A48947" t="s">
        <v>41252</v>
      </c>
      <c r="B48947">
        <v>0.31868999999999997</v>
      </c>
      <c r="C48947">
        <f t="shared" si="764"/>
        <v>11</v>
      </c>
    </row>
    <row r="48948" spans="1:3">
      <c r="A48948" t="s">
        <v>41266</v>
      </c>
      <c r="B48948">
        <v>0.63737900000000003</v>
      </c>
      <c r="C48948">
        <f t="shared" si="764"/>
        <v>11</v>
      </c>
    </row>
    <row r="48949" spans="1:3">
      <c r="A48949" t="s">
        <v>41274</v>
      </c>
      <c r="B48949">
        <v>0.31868999999999997</v>
      </c>
      <c r="C48949">
        <f t="shared" si="764"/>
        <v>11</v>
      </c>
    </row>
    <row r="48950" spans="1:3">
      <c r="A48950" t="s">
        <v>41316</v>
      </c>
      <c r="B48950">
        <v>0.63737900000000003</v>
      </c>
      <c r="C48950">
        <f t="shared" si="764"/>
        <v>11</v>
      </c>
    </row>
    <row r="48951" spans="1:3">
      <c r="A48951" t="s">
        <v>41324</v>
      </c>
      <c r="B48951">
        <v>0.31868999999999997</v>
      </c>
      <c r="C48951">
        <f t="shared" si="764"/>
        <v>11</v>
      </c>
    </row>
    <row r="48952" spans="1:3">
      <c r="A48952" t="s">
        <v>41329</v>
      </c>
      <c r="B48952">
        <v>0.31868999999999997</v>
      </c>
      <c r="C48952">
        <f t="shared" si="764"/>
        <v>11</v>
      </c>
    </row>
    <row r="48953" spans="1:3">
      <c r="A48953" t="s">
        <v>41338</v>
      </c>
      <c r="B48953">
        <v>0.31868999999999997</v>
      </c>
      <c r="C48953">
        <f t="shared" si="764"/>
        <v>11</v>
      </c>
    </row>
    <row r="48954" spans="1:3">
      <c r="A48954" t="s">
        <v>41340</v>
      </c>
      <c r="B48954">
        <v>0.31868999999999997</v>
      </c>
      <c r="C48954">
        <f t="shared" si="764"/>
        <v>11</v>
      </c>
    </row>
    <row r="48955" spans="1:3">
      <c r="A48955" t="s">
        <v>41351</v>
      </c>
      <c r="B48955">
        <v>0.31868999999999997</v>
      </c>
      <c r="C48955">
        <f t="shared" si="764"/>
        <v>11</v>
      </c>
    </row>
    <row r="48956" spans="1:3">
      <c r="A48956" t="s">
        <v>41372</v>
      </c>
      <c r="B48956">
        <v>2.5495199999999998</v>
      </c>
      <c r="C48956">
        <f t="shared" si="764"/>
        <v>11</v>
      </c>
    </row>
    <row r="48957" spans="1:3">
      <c r="A48957" t="s">
        <v>41384</v>
      </c>
      <c r="B48957">
        <v>0.31868999999999997</v>
      </c>
      <c r="C48957">
        <f t="shared" si="764"/>
        <v>11</v>
      </c>
    </row>
    <row r="48958" spans="1:3">
      <c r="A48958" t="s">
        <v>41387</v>
      </c>
      <c r="B48958">
        <v>0.63737900000000003</v>
      </c>
      <c r="C48958">
        <f t="shared" si="764"/>
        <v>11</v>
      </c>
    </row>
    <row r="48959" spans="1:3">
      <c r="A48959" t="s">
        <v>41390</v>
      </c>
      <c r="B48959">
        <v>0.95606899999999995</v>
      </c>
      <c r="C48959">
        <f t="shared" si="764"/>
        <v>11</v>
      </c>
    </row>
    <row r="48960" spans="1:3">
      <c r="A48960" t="s">
        <v>41398</v>
      </c>
      <c r="B48960">
        <v>0.31868999999999997</v>
      </c>
      <c r="C48960">
        <f t="shared" si="764"/>
        <v>11</v>
      </c>
    </row>
    <row r="48961" spans="1:3">
      <c r="A48961" t="s">
        <v>41402</v>
      </c>
      <c r="B48961">
        <v>0.95606899999999995</v>
      </c>
      <c r="C48961">
        <f t="shared" ref="C48961:C49024" si="765">LEN(A48961)</f>
        <v>11</v>
      </c>
    </row>
    <row r="48962" spans="1:3">
      <c r="A48962" t="s">
        <v>41412</v>
      </c>
      <c r="B48962">
        <v>13.385</v>
      </c>
      <c r="C48962">
        <f t="shared" si="765"/>
        <v>11</v>
      </c>
    </row>
    <row r="48963" spans="1:3">
      <c r="A48963" t="s">
        <v>41422</v>
      </c>
      <c r="B48963">
        <v>0.31868999999999997</v>
      </c>
      <c r="C48963">
        <f t="shared" si="765"/>
        <v>11</v>
      </c>
    </row>
    <row r="48964" spans="1:3">
      <c r="A48964" t="s">
        <v>41439</v>
      </c>
      <c r="B48964">
        <v>0.95606899999999995</v>
      </c>
      <c r="C48964">
        <f t="shared" si="765"/>
        <v>11</v>
      </c>
    </row>
    <row r="48965" spans="1:3">
      <c r="A48965" t="s">
        <v>41465</v>
      </c>
      <c r="B48965">
        <v>0.95606899999999995</v>
      </c>
      <c r="C48965">
        <f t="shared" si="765"/>
        <v>11</v>
      </c>
    </row>
    <row r="48966" spans="1:3">
      <c r="A48966" t="s">
        <v>41470</v>
      </c>
      <c r="B48966">
        <v>0.31868999999999997</v>
      </c>
      <c r="C48966">
        <f t="shared" si="765"/>
        <v>11</v>
      </c>
    </row>
    <row r="48967" spans="1:3">
      <c r="A48967" t="s">
        <v>41475</v>
      </c>
      <c r="B48967">
        <v>0.31868999999999997</v>
      </c>
      <c r="C48967">
        <f t="shared" si="765"/>
        <v>11</v>
      </c>
    </row>
    <row r="48968" spans="1:3">
      <c r="A48968" t="s">
        <v>41485</v>
      </c>
      <c r="B48968">
        <v>0.31868999999999997</v>
      </c>
      <c r="C48968">
        <f t="shared" si="765"/>
        <v>11</v>
      </c>
    </row>
    <row r="48969" spans="1:3">
      <c r="A48969" t="s">
        <v>41505</v>
      </c>
      <c r="B48969">
        <v>0.63737900000000003</v>
      </c>
      <c r="C48969">
        <f t="shared" si="765"/>
        <v>11</v>
      </c>
    </row>
    <row r="48970" spans="1:3">
      <c r="A48970" t="s">
        <v>41507</v>
      </c>
      <c r="B48970">
        <v>0.31868999999999997</v>
      </c>
      <c r="C48970">
        <f t="shared" si="765"/>
        <v>11</v>
      </c>
    </row>
    <row r="48971" spans="1:3">
      <c r="A48971" t="s">
        <v>41521</v>
      </c>
      <c r="B48971">
        <v>0.31868999999999997</v>
      </c>
      <c r="C48971">
        <f t="shared" si="765"/>
        <v>11</v>
      </c>
    </row>
    <row r="48972" spans="1:3">
      <c r="A48972" t="s">
        <v>41528</v>
      </c>
      <c r="B48972">
        <v>3.8242699999999998</v>
      </c>
      <c r="C48972">
        <f t="shared" si="765"/>
        <v>11</v>
      </c>
    </row>
    <row r="48973" spans="1:3">
      <c r="A48973" t="s">
        <v>41537</v>
      </c>
      <c r="B48973">
        <v>10.8354</v>
      </c>
      <c r="C48973">
        <f t="shared" si="765"/>
        <v>11</v>
      </c>
    </row>
    <row r="48974" spans="1:3">
      <c r="A48974" t="s">
        <v>41555</v>
      </c>
      <c r="B48974">
        <v>7.0111699999999999</v>
      </c>
      <c r="C48974">
        <f t="shared" si="765"/>
        <v>11</v>
      </c>
    </row>
    <row r="48975" spans="1:3">
      <c r="A48975" t="s">
        <v>41558</v>
      </c>
      <c r="B48975">
        <v>9.2420000000000009</v>
      </c>
      <c r="C48975">
        <f t="shared" si="765"/>
        <v>11</v>
      </c>
    </row>
    <row r="48976" spans="1:3">
      <c r="A48976" t="s">
        <v>41566</v>
      </c>
      <c r="B48976">
        <v>48.122100000000003</v>
      </c>
      <c r="C48976">
        <f t="shared" si="765"/>
        <v>11</v>
      </c>
    </row>
    <row r="48977" spans="1:3">
      <c r="A48977" t="s">
        <v>41576</v>
      </c>
      <c r="B48977">
        <v>0.31868999999999997</v>
      </c>
      <c r="C48977">
        <f t="shared" si="765"/>
        <v>11</v>
      </c>
    </row>
    <row r="48978" spans="1:3">
      <c r="A48978" t="s">
        <v>41579</v>
      </c>
      <c r="B48978">
        <v>2.5495199999999998</v>
      </c>
      <c r="C48978">
        <f t="shared" si="765"/>
        <v>11</v>
      </c>
    </row>
    <row r="48979" spans="1:3">
      <c r="A48979" t="s">
        <v>41580</v>
      </c>
      <c r="B48979">
        <v>0.95606899999999995</v>
      </c>
      <c r="C48979">
        <f t="shared" si="765"/>
        <v>11</v>
      </c>
    </row>
    <row r="48980" spans="1:3">
      <c r="A48980" t="s">
        <v>41593</v>
      </c>
      <c r="B48980">
        <v>0.31868999999999997</v>
      </c>
      <c r="C48980">
        <f t="shared" si="765"/>
        <v>11</v>
      </c>
    </row>
    <row r="48981" spans="1:3">
      <c r="A48981" t="s">
        <v>41610</v>
      </c>
      <c r="B48981">
        <v>0.95606899999999995</v>
      </c>
      <c r="C48981">
        <f t="shared" si="765"/>
        <v>11</v>
      </c>
    </row>
    <row r="48982" spans="1:3">
      <c r="A48982" t="s">
        <v>41611</v>
      </c>
      <c r="B48982">
        <v>0.31868999999999997</v>
      </c>
      <c r="C48982">
        <f t="shared" si="765"/>
        <v>11</v>
      </c>
    </row>
    <row r="48983" spans="1:3">
      <c r="A48983" t="s">
        <v>41613</v>
      </c>
      <c r="B48983">
        <v>0.31868999999999997</v>
      </c>
      <c r="C48983">
        <f t="shared" si="765"/>
        <v>11</v>
      </c>
    </row>
    <row r="48984" spans="1:3">
      <c r="A48984" t="s">
        <v>41640</v>
      </c>
      <c r="B48984">
        <v>0.63737900000000003</v>
      </c>
      <c r="C48984">
        <f t="shared" si="765"/>
        <v>11</v>
      </c>
    </row>
    <row r="48985" spans="1:3">
      <c r="A48985" t="s">
        <v>41653</v>
      </c>
      <c r="B48985">
        <v>0.31868999999999997</v>
      </c>
      <c r="C48985">
        <f t="shared" si="765"/>
        <v>11</v>
      </c>
    </row>
    <row r="48986" spans="1:3">
      <c r="A48986" t="s">
        <v>41655</v>
      </c>
      <c r="B48986">
        <v>0.31868999999999997</v>
      </c>
      <c r="C48986">
        <f t="shared" si="765"/>
        <v>11</v>
      </c>
    </row>
    <row r="48987" spans="1:3">
      <c r="A48987" t="s">
        <v>41656</v>
      </c>
      <c r="B48987">
        <v>0.31868999999999997</v>
      </c>
      <c r="C48987">
        <f t="shared" si="765"/>
        <v>11</v>
      </c>
    </row>
    <row r="48988" spans="1:3">
      <c r="A48988" t="s">
        <v>41660</v>
      </c>
      <c r="B48988">
        <v>0.31868999999999997</v>
      </c>
      <c r="C48988">
        <f t="shared" si="765"/>
        <v>11</v>
      </c>
    </row>
    <row r="48989" spans="1:3">
      <c r="A48989" t="s">
        <v>41669</v>
      </c>
      <c r="B48989">
        <v>0.31868999999999997</v>
      </c>
      <c r="C48989">
        <f t="shared" si="765"/>
        <v>11</v>
      </c>
    </row>
    <row r="48990" spans="1:3">
      <c r="A48990" t="s">
        <v>41695</v>
      </c>
      <c r="B48990">
        <v>0.63737900000000003</v>
      </c>
      <c r="C48990">
        <f t="shared" si="765"/>
        <v>11</v>
      </c>
    </row>
    <row r="48991" spans="1:3">
      <c r="A48991" t="s">
        <v>41713</v>
      </c>
      <c r="B48991">
        <v>0.31868999999999997</v>
      </c>
      <c r="C48991">
        <f t="shared" si="765"/>
        <v>11</v>
      </c>
    </row>
    <row r="48992" spans="1:3">
      <c r="A48992" t="s">
        <v>41717</v>
      </c>
      <c r="B48992">
        <v>1.59345</v>
      </c>
      <c r="C48992">
        <f t="shared" si="765"/>
        <v>11</v>
      </c>
    </row>
    <row r="48993" spans="1:3">
      <c r="A48993" t="s">
        <v>41727</v>
      </c>
      <c r="B48993">
        <v>0.31868999999999997</v>
      </c>
      <c r="C48993">
        <f t="shared" si="765"/>
        <v>11</v>
      </c>
    </row>
    <row r="48994" spans="1:3">
      <c r="A48994" t="s">
        <v>41757</v>
      </c>
      <c r="B48994">
        <v>0.31868999999999997</v>
      </c>
      <c r="C48994">
        <f t="shared" si="765"/>
        <v>11</v>
      </c>
    </row>
    <row r="48995" spans="1:3">
      <c r="A48995" t="s">
        <v>41785</v>
      </c>
      <c r="B48995">
        <v>0.31868999999999997</v>
      </c>
      <c r="C48995">
        <f t="shared" si="765"/>
        <v>11</v>
      </c>
    </row>
    <row r="48996" spans="1:3">
      <c r="A48996" t="s">
        <v>41786</v>
      </c>
      <c r="B48996">
        <v>0.63737900000000003</v>
      </c>
      <c r="C48996">
        <f t="shared" si="765"/>
        <v>11</v>
      </c>
    </row>
    <row r="48997" spans="1:3">
      <c r="A48997" t="s">
        <v>41787</v>
      </c>
      <c r="B48997">
        <v>0.95606899999999995</v>
      </c>
      <c r="C48997">
        <f t="shared" si="765"/>
        <v>11</v>
      </c>
    </row>
    <row r="48998" spans="1:3">
      <c r="A48998" t="s">
        <v>41792</v>
      </c>
      <c r="B48998">
        <v>0.95606899999999995</v>
      </c>
      <c r="C48998">
        <f t="shared" si="765"/>
        <v>11</v>
      </c>
    </row>
    <row r="48999" spans="1:3">
      <c r="A48999" t="s">
        <v>41801</v>
      </c>
      <c r="B48999">
        <v>0.31868999999999997</v>
      </c>
      <c r="C48999">
        <f t="shared" si="765"/>
        <v>11</v>
      </c>
    </row>
    <row r="49000" spans="1:3">
      <c r="A49000" t="s">
        <v>41815</v>
      </c>
      <c r="B49000">
        <v>1.2747599999999999</v>
      </c>
      <c r="C49000">
        <f t="shared" si="765"/>
        <v>11</v>
      </c>
    </row>
    <row r="49001" spans="1:3">
      <c r="A49001" t="s">
        <v>41827</v>
      </c>
      <c r="B49001">
        <v>2.2308300000000001</v>
      </c>
      <c r="C49001">
        <f t="shared" si="765"/>
        <v>11</v>
      </c>
    </row>
    <row r="49002" spans="1:3">
      <c r="A49002" t="s">
        <v>41828</v>
      </c>
      <c r="B49002">
        <v>0.31868999999999997</v>
      </c>
      <c r="C49002">
        <f t="shared" si="765"/>
        <v>11</v>
      </c>
    </row>
    <row r="49003" spans="1:3">
      <c r="A49003" t="s">
        <v>41848</v>
      </c>
      <c r="B49003">
        <v>19.121400000000001</v>
      </c>
      <c r="C49003">
        <f t="shared" si="765"/>
        <v>11</v>
      </c>
    </row>
    <row r="49004" spans="1:3">
      <c r="A49004" t="s">
        <v>41873</v>
      </c>
      <c r="B49004">
        <v>0.63737900000000003</v>
      </c>
      <c r="C49004">
        <f t="shared" si="765"/>
        <v>11</v>
      </c>
    </row>
    <row r="49005" spans="1:3">
      <c r="A49005" t="s">
        <v>41877</v>
      </c>
      <c r="B49005">
        <v>0.31868999999999997</v>
      </c>
      <c r="C49005">
        <f t="shared" si="765"/>
        <v>11</v>
      </c>
    </row>
    <row r="49006" spans="1:3">
      <c r="A49006" t="s">
        <v>41884</v>
      </c>
      <c r="B49006">
        <v>0.63737900000000003</v>
      </c>
      <c r="C49006">
        <f t="shared" si="765"/>
        <v>11</v>
      </c>
    </row>
    <row r="49007" spans="1:3">
      <c r="A49007" t="s">
        <v>41900</v>
      </c>
      <c r="B49007">
        <v>0.63737900000000003</v>
      </c>
      <c r="C49007">
        <f t="shared" si="765"/>
        <v>11</v>
      </c>
    </row>
    <row r="49008" spans="1:3">
      <c r="A49008" t="s">
        <v>41905</v>
      </c>
      <c r="B49008">
        <v>0.31868999999999997</v>
      </c>
      <c r="C49008">
        <f t="shared" si="765"/>
        <v>11</v>
      </c>
    </row>
    <row r="49009" spans="1:3">
      <c r="A49009" t="s">
        <v>41926</v>
      </c>
      <c r="B49009">
        <v>0.95606899999999995</v>
      </c>
      <c r="C49009">
        <f t="shared" si="765"/>
        <v>11</v>
      </c>
    </row>
    <row r="49010" spans="1:3">
      <c r="A49010" t="s">
        <v>41927</v>
      </c>
      <c r="B49010">
        <v>0.31868999999999997</v>
      </c>
      <c r="C49010">
        <f t="shared" si="765"/>
        <v>11</v>
      </c>
    </row>
    <row r="49011" spans="1:3">
      <c r="A49011" t="s">
        <v>41942</v>
      </c>
      <c r="B49011">
        <v>1.91214</v>
      </c>
      <c r="C49011">
        <f t="shared" si="765"/>
        <v>11</v>
      </c>
    </row>
    <row r="49012" spans="1:3">
      <c r="A49012" t="s">
        <v>41951</v>
      </c>
      <c r="B49012">
        <v>0.31868999999999997</v>
      </c>
      <c r="C49012">
        <f t="shared" si="765"/>
        <v>11</v>
      </c>
    </row>
    <row r="49013" spans="1:3">
      <c r="A49013" t="s">
        <v>41964</v>
      </c>
      <c r="B49013">
        <v>0.31868999999999997</v>
      </c>
      <c r="C49013">
        <f t="shared" si="765"/>
        <v>11</v>
      </c>
    </row>
    <row r="49014" spans="1:3">
      <c r="A49014" t="s">
        <v>41965</v>
      </c>
      <c r="B49014">
        <v>0.31868999999999997</v>
      </c>
      <c r="C49014">
        <f t="shared" si="765"/>
        <v>11</v>
      </c>
    </row>
    <row r="49015" spans="1:3">
      <c r="A49015" t="s">
        <v>41993</v>
      </c>
      <c r="B49015">
        <v>0.31868999999999997</v>
      </c>
      <c r="C49015">
        <f t="shared" si="765"/>
        <v>11</v>
      </c>
    </row>
    <row r="49016" spans="1:3">
      <c r="A49016" t="s">
        <v>41994</v>
      </c>
      <c r="B49016">
        <v>0.31868999999999997</v>
      </c>
      <c r="C49016">
        <f t="shared" si="765"/>
        <v>11</v>
      </c>
    </row>
    <row r="49017" spans="1:3">
      <c r="A49017" t="s">
        <v>42024</v>
      </c>
      <c r="B49017">
        <v>0.95606899999999995</v>
      </c>
      <c r="C49017">
        <f t="shared" si="765"/>
        <v>11</v>
      </c>
    </row>
    <row r="49018" spans="1:3">
      <c r="A49018" t="s">
        <v>42034</v>
      </c>
      <c r="B49018">
        <v>2.8682099999999999</v>
      </c>
      <c r="C49018">
        <f t="shared" si="765"/>
        <v>11</v>
      </c>
    </row>
    <row r="49019" spans="1:3">
      <c r="A49019" t="s">
        <v>42040</v>
      </c>
      <c r="B49019">
        <v>0.31868999999999997</v>
      </c>
      <c r="C49019">
        <f t="shared" si="765"/>
        <v>11</v>
      </c>
    </row>
    <row r="49020" spans="1:3">
      <c r="A49020" t="s">
        <v>42090</v>
      </c>
      <c r="B49020">
        <v>0.31868999999999997</v>
      </c>
      <c r="C49020">
        <f t="shared" si="765"/>
        <v>11</v>
      </c>
    </row>
    <row r="49021" spans="1:3">
      <c r="A49021" t="s">
        <v>42099</v>
      </c>
      <c r="B49021">
        <v>0.31868999999999997</v>
      </c>
      <c r="C49021">
        <f t="shared" si="765"/>
        <v>11</v>
      </c>
    </row>
    <row r="49022" spans="1:3">
      <c r="A49022" t="s">
        <v>42117</v>
      </c>
      <c r="B49022">
        <v>2.5495199999999998</v>
      </c>
      <c r="C49022">
        <f t="shared" si="765"/>
        <v>11</v>
      </c>
    </row>
    <row r="49023" spans="1:3">
      <c r="A49023" t="s">
        <v>42121</v>
      </c>
      <c r="B49023">
        <v>32.187600000000003</v>
      </c>
      <c r="C49023">
        <f t="shared" si="765"/>
        <v>11</v>
      </c>
    </row>
    <row r="49024" spans="1:3">
      <c r="A49024" t="s">
        <v>42138</v>
      </c>
      <c r="B49024">
        <v>0.63737900000000003</v>
      </c>
      <c r="C49024">
        <f t="shared" si="765"/>
        <v>11</v>
      </c>
    </row>
    <row r="49025" spans="1:3">
      <c r="A49025" t="s">
        <v>42145</v>
      </c>
      <c r="B49025">
        <v>0.31868999999999997</v>
      </c>
      <c r="C49025">
        <f t="shared" ref="C49025:C49088" si="766">LEN(A49025)</f>
        <v>11</v>
      </c>
    </row>
    <row r="49026" spans="1:3">
      <c r="A49026" t="s">
        <v>42148</v>
      </c>
      <c r="B49026">
        <v>0.95606899999999995</v>
      </c>
      <c r="C49026">
        <f t="shared" si="766"/>
        <v>11</v>
      </c>
    </row>
    <row r="49027" spans="1:3">
      <c r="A49027" t="s">
        <v>42152</v>
      </c>
      <c r="B49027">
        <v>0.31868999999999997</v>
      </c>
      <c r="C49027">
        <f t="shared" si="766"/>
        <v>11</v>
      </c>
    </row>
    <row r="49028" spans="1:3">
      <c r="A49028" t="s">
        <v>42165</v>
      </c>
      <c r="B49028">
        <v>0.31868999999999997</v>
      </c>
      <c r="C49028">
        <f t="shared" si="766"/>
        <v>11</v>
      </c>
    </row>
    <row r="49029" spans="1:3">
      <c r="A49029" t="s">
        <v>42168</v>
      </c>
      <c r="B49029">
        <v>0.95606899999999995</v>
      </c>
      <c r="C49029">
        <f t="shared" si="766"/>
        <v>11</v>
      </c>
    </row>
    <row r="49030" spans="1:3">
      <c r="A49030" t="s">
        <v>42176</v>
      </c>
      <c r="B49030">
        <v>0.31868999999999997</v>
      </c>
      <c r="C49030">
        <f t="shared" si="766"/>
        <v>11</v>
      </c>
    </row>
    <row r="49031" spans="1:3">
      <c r="A49031" t="s">
        <v>42181</v>
      </c>
      <c r="B49031">
        <v>0.31868999999999997</v>
      </c>
      <c r="C49031">
        <f t="shared" si="766"/>
        <v>11</v>
      </c>
    </row>
    <row r="49032" spans="1:3">
      <c r="A49032" t="s">
        <v>42186</v>
      </c>
      <c r="B49032">
        <v>0.63737900000000003</v>
      </c>
      <c r="C49032">
        <f t="shared" si="766"/>
        <v>11</v>
      </c>
    </row>
    <row r="49033" spans="1:3">
      <c r="A49033" t="s">
        <v>42197</v>
      </c>
      <c r="B49033">
        <v>1.2747599999999999</v>
      </c>
      <c r="C49033">
        <f t="shared" si="766"/>
        <v>11</v>
      </c>
    </row>
    <row r="49034" spans="1:3">
      <c r="A49034" t="s">
        <v>42218</v>
      </c>
      <c r="B49034">
        <v>0.63737900000000003</v>
      </c>
      <c r="C49034">
        <f t="shared" si="766"/>
        <v>11</v>
      </c>
    </row>
    <row r="49035" spans="1:3">
      <c r="A49035" t="s">
        <v>42225</v>
      </c>
      <c r="B49035">
        <v>1.2747599999999999</v>
      </c>
      <c r="C49035">
        <f t="shared" si="766"/>
        <v>11</v>
      </c>
    </row>
    <row r="49036" spans="1:3">
      <c r="A49036" t="s">
        <v>42229</v>
      </c>
      <c r="B49036">
        <v>0.31868999999999997</v>
      </c>
      <c r="C49036">
        <f t="shared" si="766"/>
        <v>11</v>
      </c>
    </row>
    <row r="49037" spans="1:3">
      <c r="A49037" t="s">
        <v>42236</v>
      </c>
      <c r="B49037">
        <v>0.31868999999999997</v>
      </c>
      <c r="C49037">
        <f t="shared" si="766"/>
        <v>11</v>
      </c>
    </row>
    <row r="49038" spans="1:3">
      <c r="A49038" t="s">
        <v>42241</v>
      </c>
      <c r="B49038">
        <v>0.63737900000000003</v>
      </c>
      <c r="C49038">
        <f t="shared" si="766"/>
        <v>11</v>
      </c>
    </row>
    <row r="49039" spans="1:3">
      <c r="A49039" t="s">
        <v>42247</v>
      </c>
      <c r="B49039">
        <v>0.31868999999999997</v>
      </c>
      <c r="C49039">
        <f t="shared" si="766"/>
        <v>11</v>
      </c>
    </row>
    <row r="49040" spans="1:3">
      <c r="A49040" t="s">
        <v>42254</v>
      </c>
      <c r="B49040">
        <v>0.31868999999999997</v>
      </c>
      <c r="C49040">
        <f t="shared" si="766"/>
        <v>11</v>
      </c>
    </row>
    <row r="49041" spans="1:3">
      <c r="A49041" t="s">
        <v>42255</v>
      </c>
      <c r="B49041">
        <v>1.2747599999999999</v>
      </c>
      <c r="C49041">
        <f t="shared" si="766"/>
        <v>11</v>
      </c>
    </row>
    <row r="49042" spans="1:3">
      <c r="A49042" t="s">
        <v>42262</v>
      </c>
      <c r="B49042">
        <v>0.31868999999999997</v>
      </c>
      <c r="C49042">
        <f t="shared" si="766"/>
        <v>11</v>
      </c>
    </row>
    <row r="49043" spans="1:3">
      <c r="A49043" t="s">
        <v>42263</v>
      </c>
      <c r="B49043">
        <v>0.31868999999999997</v>
      </c>
      <c r="C49043">
        <f t="shared" si="766"/>
        <v>11</v>
      </c>
    </row>
    <row r="49044" spans="1:3">
      <c r="A49044" t="s">
        <v>42267</v>
      </c>
      <c r="B49044">
        <v>0.31868999999999997</v>
      </c>
      <c r="C49044">
        <f t="shared" si="766"/>
        <v>11</v>
      </c>
    </row>
    <row r="49045" spans="1:3">
      <c r="A49045" t="s">
        <v>42272</v>
      </c>
      <c r="B49045">
        <v>0.63737900000000003</v>
      </c>
      <c r="C49045">
        <f t="shared" si="766"/>
        <v>11</v>
      </c>
    </row>
    <row r="49046" spans="1:3">
      <c r="A49046" t="s">
        <v>42280</v>
      </c>
      <c r="B49046">
        <v>0.31868999999999997</v>
      </c>
      <c r="C49046">
        <f t="shared" si="766"/>
        <v>11</v>
      </c>
    </row>
    <row r="49047" spans="1:3">
      <c r="A49047" t="s">
        <v>42301</v>
      </c>
      <c r="B49047">
        <v>0.31868999999999997</v>
      </c>
      <c r="C49047">
        <f t="shared" si="766"/>
        <v>11</v>
      </c>
    </row>
    <row r="49048" spans="1:3">
      <c r="A49048" t="s">
        <v>42378</v>
      </c>
      <c r="B49048">
        <v>2.5495199999999998</v>
      </c>
      <c r="C49048">
        <f t="shared" si="766"/>
        <v>11</v>
      </c>
    </row>
    <row r="49049" spans="1:3">
      <c r="A49049" t="s">
        <v>42379</v>
      </c>
      <c r="B49049">
        <v>0.31868999999999997</v>
      </c>
      <c r="C49049">
        <f t="shared" si="766"/>
        <v>11</v>
      </c>
    </row>
    <row r="49050" spans="1:3">
      <c r="A49050" t="s">
        <v>42385</v>
      </c>
      <c r="B49050">
        <v>0.31868999999999997</v>
      </c>
      <c r="C49050">
        <f t="shared" si="766"/>
        <v>11</v>
      </c>
    </row>
    <row r="49051" spans="1:3">
      <c r="A49051" t="s">
        <v>42392</v>
      </c>
      <c r="B49051">
        <v>0.31868999999999997</v>
      </c>
      <c r="C49051">
        <f t="shared" si="766"/>
        <v>11</v>
      </c>
    </row>
    <row r="49052" spans="1:3">
      <c r="A49052" t="s">
        <v>42401</v>
      </c>
      <c r="B49052">
        <v>0.31868999999999997</v>
      </c>
      <c r="C49052">
        <f t="shared" si="766"/>
        <v>11</v>
      </c>
    </row>
    <row r="49053" spans="1:3">
      <c r="A49053" t="s">
        <v>42417</v>
      </c>
      <c r="B49053">
        <v>0.31868999999999997</v>
      </c>
      <c r="C49053">
        <f t="shared" si="766"/>
        <v>11</v>
      </c>
    </row>
    <row r="49054" spans="1:3">
      <c r="A49054" t="s">
        <v>42454</v>
      </c>
      <c r="B49054">
        <v>0.31868999999999997</v>
      </c>
      <c r="C49054">
        <f t="shared" si="766"/>
        <v>11</v>
      </c>
    </row>
    <row r="49055" spans="1:3">
      <c r="A49055" t="s">
        <v>42458</v>
      </c>
      <c r="B49055">
        <v>0.31868999999999997</v>
      </c>
      <c r="C49055">
        <f t="shared" si="766"/>
        <v>11</v>
      </c>
    </row>
    <row r="49056" spans="1:3">
      <c r="A49056" t="s">
        <v>42461</v>
      </c>
      <c r="B49056">
        <v>0.31868999999999997</v>
      </c>
      <c r="C49056">
        <f t="shared" si="766"/>
        <v>11</v>
      </c>
    </row>
    <row r="49057" spans="1:3">
      <c r="A49057" t="s">
        <v>42481</v>
      </c>
      <c r="B49057">
        <v>0.31868999999999997</v>
      </c>
      <c r="C49057">
        <f t="shared" si="766"/>
        <v>11</v>
      </c>
    </row>
    <row r="49058" spans="1:3">
      <c r="A49058" t="s">
        <v>42491</v>
      </c>
      <c r="B49058">
        <v>1.2747599999999999</v>
      </c>
      <c r="C49058">
        <f t="shared" si="766"/>
        <v>11</v>
      </c>
    </row>
    <row r="49059" spans="1:3">
      <c r="A49059" t="s">
        <v>42512</v>
      </c>
      <c r="B49059">
        <v>0.31868999999999997</v>
      </c>
      <c r="C49059">
        <f t="shared" si="766"/>
        <v>11</v>
      </c>
    </row>
    <row r="49060" spans="1:3">
      <c r="A49060" t="s">
        <v>42515</v>
      </c>
      <c r="B49060">
        <v>0.31868999999999997</v>
      </c>
      <c r="C49060">
        <f t="shared" si="766"/>
        <v>11</v>
      </c>
    </row>
    <row r="49061" spans="1:3">
      <c r="A49061" t="s">
        <v>42517</v>
      </c>
      <c r="B49061">
        <v>0.31868999999999997</v>
      </c>
      <c r="C49061">
        <f t="shared" si="766"/>
        <v>11</v>
      </c>
    </row>
    <row r="49062" spans="1:3">
      <c r="A49062" t="s">
        <v>42526</v>
      </c>
      <c r="B49062">
        <v>0.31868999999999997</v>
      </c>
      <c r="C49062">
        <f t="shared" si="766"/>
        <v>11</v>
      </c>
    </row>
    <row r="49063" spans="1:3">
      <c r="A49063" t="s">
        <v>42539</v>
      </c>
      <c r="B49063">
        <v>4.1429600000000004</v>
      </c>
      <c r="C49063">
        <f t="shared" si="766"/>
        <v>11</v>
      </c>
    </row>
    <row r="49064" spans="1:3">
      <c r="A49064" t="s">
        <v>42548</v>
      </c>
      <c r="B49064">
        <v>0.31868999999999997</v>
      </c>
      <c r="C49064">
        <f t="shared" si="766"/>
        <v>11</v>
      </c>
    </row>
    <row r="49065" spans="1:3">
      <c r="A49065" t="s">
        <v>42559</v>
      </c>
      <c r="B49065">
        <v>0.63737900000000003</v>
      </c>
      <c r="C49065">
        <f t="shared" si="766"/>
        <v>11</v>
      </c>
    </row>
    <row r="49066" spans="1:3">
      <c r="A49066" t="s">
        <v>42560</v>
      </c>
      <c r="B49066">
        <v>0.31868999999999997</v>
      </c>
      <c r="C49066">
        <f t="shared" si="766"/>
        <v>11</v>
      </c>
    </row>
    <row r="49067" spans="1:3">
      <c r="A49067" t="s">
        <v>42561</v>
      </c>
      <c r="B49067">
        <v>0.31868999999999997</v>
      </c>
      <c r="C49067">
        <f t="shared" si="766"/>
        <v>11</v>
      </c>
    </row>
    <row r="49068" spans="1:3">
      <c r="A49068" t="s">
        <v>42575</v>
      </c>
      <c r="B49068">
        <v>0.31868999999999997</v>
      </c>
      <c r="C49068">
        <f t="shared" si="766"/>
        <v>11</v>
      </c>
    </row>
    <row r="49069" spans="1:3">
      <c r="A49069" t="s">
        <v>42582</v>
      </c>
      <c r="B49069">
        <v>0.31868999999999997</v>
      </c>
      <c r="C49069">
        <f t="shared" si="766"/>
        <v>11</v>
      </c>
    </row>
    <row r="49070" spans="1:3">
      <c r="A49070" t="s">
        <v>42610</v>
      </c>
      <c r="B49070">
        <v>1.59345</v>
      </c>
      <c r="C49070">
        <f t="shared" si="766"/>
        <v>11</v>
      </c>
    </row>
    <row r="49071" spans="1:3">
      <c r="A49071" t="s">
        <v>42611</v>
      </c>
      <c r="B49071">
        <v>0.31868999999999997</v>
      </c>
      <c r="C49071">
        <f t="shared" si="766"/>
        <v>11</v>
      </c>
    </row>
    <row r="49072" spans="1:3">
      <c r="A49072" t="s">
        <v>42630</v>
      </c>
      <c r="B49072">
        <v>0.31868999999999997</v>
      </c>
      <c r="C49072">
        <f t="shared" si="766"/>
        <v>11</v>
      </c>
    </row>
    <row r="49073" spans="1:3">
      <c r="A49073" t="s">
        <v>42635</v>
      </c>
      <c r="B49073">
        <v>0.31868999999999997</v>
      </c>
      <c r="C49073">
        <f t="shared" si="766"/>
        <v>11</v>
      </c>
    </row>
    <row r="49074" spans="1:3">
      <c r="A49074" t="s">
        <v>42645</v>
      </c>
      <c r="B49074">
        <v>0.31868999999999997</v>
      </c>
      <c r="C49074">
        <f t="shared" si="766"/>
        <v>11</v>
      </c>
    </row>
    <row r="49075" spans="1:3">
      <c r="A49075" t="s">
        <v>42648</v>
      </c>
      <c r="B49075">
        <v>0.31868999999999997</v>
      </c>
      <c r="C49075">
        <f t="shared" si="766"/>
        <v>11</v>
      </c>
    </row>
    <row r="49076" spans="1:3">
      <c r="A49076" t="s">
        <v>42657</v>
      </c>
      <c r="B49076">
        <v>0.31868999999999997</v>
      </c>
      <c r="C49076">
        <f t="shared" si="766"/>
        <v>11</v>
      </c>
    </row>
    <row r="49077" spans="1:3">
      <c r="A49077" t="s">
        <v>42663</v>
      </c>
      <c r="B49077">
        <v>0.63737900000000003</v>
      </c>
      <c r="C49077">
        <f t="shared" si="766"/>
        <v>11</v>
      </c>
    </row>
    <row r="49078" spans="1:3">
      <c r="A49078" t="s">
        <v>42666</v>
      </c>
      <c r="B49078">
        <v>0.31868999999999997</v>
      </c>
      <c r="C49078">
        <f t="shared" si="766"/>
        <v>11</v>
      </c>
    </row>
    <row r="49079" spans="1:3">
      <c r="A49079" t="s">
        <v>42667</v>
      </c>
      <c r="B49079">
        <v>0.31868999999999997</v>
      </c>
      <c r="C49079">
        <f t="shared" si="766"/>
        <v>11</v>
      </c>
    </row>
    <row r="49080" spans="1:3">
      <c r="A49080" t="s">
        <v>42668</v>
      </c>
      <c r="B49080">
        <v>0.63737900000000003</v>
      </c>
      <c r="C49080">
        <f t="shared" si="766"/>
        <v>11</v>
      </c>
    </row>
    <row r="49081" spans="1:3">
      <c r="A49081" t="s">
        <v>42710</v>
      </c>
      <c r="B49081">
        <v>0.31868999999999997</v>
      </c>
      <c r="C49081">
        <f t="shared" si="766"/>
        <v>11</v>
      </c>
    </row>
    <row r="49082" spans="1:3">
      <c r="A49082" t="s">
        <v>42721</v>
      </c>
      <c r="B49082">
        <v>1.2747599999999999</v>
      </c>
      <c r="C49082">
        <f t="shared" si="766"/>
        <v>11</v>
      </c>
    </row>
    <row r="49083" spans="1:3">
      <c r="A49083" t="s">
        <v>42746</v>
      </c>
      <c r="B49083">
        <v>0.31868999999999997</v>
      </c>
      <c r="C49083">
        <f t="shared" si="766"/>
        <v>11</v>
      </c>
    </row>
    <row r="49084" spans="1:3">
      <c r="A49084" t="s">
        <v>42796</v>
      </c>
      <c r="B49084">
        <v>0.31868999999999997</v>
      </c>
      <c r="C49084">
        <f t="shared" si="766"/>
        <v>11</v>
      </c>
    </row>
    <row r="49085" spans="1:3">
      <c r="A49085" t="s">
        <v>42798</v>
      </c>
      <c r="B49085">
        <v>0.95606899999999995</v>
      </c>
      <c r="C49085">
        <f t="shared" si="766"/>
        <v>11</v>
      </c>
    </row>
    <row r="49086" spans="1:3">
      <c r="A49086" t="s">
        <v>42802</v>
      </c>
      <c r="B49086">
        <v>0.31868999999999997</v>
      </c>
      <c r="C49086">
        <f t="shared" si="766"/>
        <v>11</v>
      </c>
    </row>
    <row r="49087" spans="1:3">
      <c r="A49087" t="s">
        <v>42807</v>
      </c>
      <c r="B49087">
        <v>0.31868999999999997</v>
      </c>
      <c r="C49087">
        <f t="shared" si="766"/>
        <v>11</v>
      </c>
    </row>
    <row r="49088" spans="1:3">
      <c r="A49088" t="s">
        <v>42812</v>
      </c>
      <c r="B49088">
        <v>0.31868999999999997</v>
      </c>
      <c r="C49088">
        <f t="shared" si="766"/>
        <v>11</v>
      </c>
    </row>
    <row r="49089" spans="1:3">
      <c r="A49089" t="s">
        <v>42821</v>
      </c>
      <c r="B49089">
        <v>8.9233100000000007</v>
      </c>
      <c r="C49089">
        <f t="shared" ref="C49089:C49152" si="767">LEN(A49089)</f>
        <v>11</v>
      </c>
    </row>
    <row r="49090" spans="1:3">
      <c r="A49090" t="s">
        <v>42850</v>
      </c>
      <c r="B49090">
        <v>5.7364100000000002</v>
      </c>
      <c r="C49090">
        <f t="shared" si="767"/>
        <v>11</v>
      </c>
    </row>
    <row r="49091" spans="1:3">
      <c r="A49091" t="s">
        <v>42863</v>
      </c>
      <c r="B49091">
        <v>0.31868999999999997</v>
      </c>
      <c r="C49091">
        <f t="shared" si="767"/>
        <v>11</v>
      </c>
    </row>
    <row r="49092" spans="1:3">
      <c r="A49092" t="s">
        <v>42879</v>
      </c>
      <c r="B49092">
        <v>1.59345</v>
      </c>
      <c r="C49092">
        <f t="shared" si="767"/>
        <v>11</v>
      </c>
    </row>
    <row r="49093" spans="1:3">
      <c r="A49093" t="s">
        <v>42902</v>
      </c>
      <c r="B49093">
        <v>0.31868999999999997</v>
      </c>
      <c r="C49093">
        <f t="shared" si="767"/>
        <v>11</v>
      </c>
    </row>
    <row r="49094" spans="1:3">
      <c r="A49094" t="s">
        <v>42913</v>
      </c>
      <c r="B49094">
        <v>12.428900000000001</v>
      </c>
      <c r="C49094">
        <f t="shared" si="767"/>
        <v>11</v>
      </c>
    </row>
    <row r="49095" spans="1:3">
      <c r="A49095" t="s">
        <v>42918</v>
      </c>
      <c r="B49095">
        <v>0.31868999999999997</v>
      </c>
      <c r="C49095">
        <f t="shared" si="767"/>
        <v>11</v>
      </c>
    </row>
    <row r="49096" spans="1:3">
      <c r="A49096" t="s">
        <v>42922</v>
      </c>
      <c r="B49096">
        <v>0.63737900000000003</v>
      </c>
      <c r="C49096">
        <f t="shared" si="767"/>
        <v>11</v>
      </c>
    </row>
    <row r="49097" spans="1:3">
      <c r="A49097" t="s">
        <v>42925</v>
      </c>
      <c r="B49097">
        <v>0.31868999999999997</v>
      </c>
      <c r="C49097">
        <f t="shared" si="767"/>
        <v>11</v>
      </c>
    </row>
    <row r="49098" spans="1:3">
      <c r="A49098" t="s">
        <v>42928</v>
      </c>
      <c r="B49098">
        <v>0.31868999999999997</v>
      </c>
      <c r="C49098">
        <f t="shared" si="767"/>
        <v>11</v>
      </c>
    </row>
    <row r="49099" spans="1:3">
      <c r="A49099" t="s">
        <v>42934</v>
      </c>
      <c r="B49099">
        <v>0.95606899999999995</v>
      </c>
      <c r="C49099">
        <f t="shared" si="767"/>
        <v>11</v>
      </c>
    </row>
    <row r="49100" spans="1:3">
      <c r="A49100" t="s">
        <v>42968</v>
      </c>
      <c r="B49100">
        <v>0.31868999999999997</v>
      </c>
      <c r="C49100">
        <f t="shared" si="767"/>
        <v>11</v>
      </c>
    </row>
    <row r="49101" spans="1:3">
      <c r="A49101" t="s">
        <v>42969</v>
      </c>
      <c r="B49101">
        <v>0.63737900000000003</v>
      </c>
      <c r="C49101">
        <f t="shared" si="767"/>
        <v>11</v>
      </c>
    </row>
    <row r="49102" spans="1:3">
      <c r="A49102" t="s">
        <v>42999</v>
      </c>
      <c r="B49102">
        <v>0.63737900000000003</v>
      </c>
      <c r="C49102">
        <f t="shared" si="767"/>
        <v>11</v>
      </c>
    </row>
    <row r="49103" spans="1:3">
      <c r="A49103" t="s">
        <v>43011</v>
      </c>
      <c r="B49103">
        <v>11.1541</v>
      </c>
      <c r="C49103">
        <f t="shared" si="767"/>
        <v>11</v>
      </c>
    </row>
    <row r="49104" spans="1:3">
      <c r="A49104" t="s">
        <v>43040</v>
      </c>
      <c r="B49104">
        <v>0.31868999999999997</v>
      </c>
      <c r="C49104">
        <f t="shared" si="767"/>
        <v>11</v>
      </c>
    </row>
    <row r="49105" spans="1:3">
      <c r="A49105" t="s">
        <v>43060</v>
      </c>
      <c r="B49105">
        <v>0.31868999999999997</v>
      </c>
      <c r="C49105">
        <f t="shared" si="767"/>
        <v>11</v>
      </c>
    </row>
    <row r="49106" spans="1:3">
      <c r="A49106" t="s">
        <v>43062</v>
      </c>
      <c r="B49106">
        <v>0.63737900000000003</v>
      </c>
      <c r="C49106">
        <f t="shared" si="767"/>
        <v>11</v>
      </c>
    </row>
    <row r="49107" spans="1:3">
      <c r="A49107" t="s">
        <v>43065</v>
      </c>
      <c r="B49107">
        <v>0.31868999999999997</v>
      </c>
      <c r="C49107">
        <f t="shared" si="767"/>
        <v>11</v>
      </c>
    </row>
    <row r="49108" spans="1:3">
      <c r="A49108" t="s">
        <v>43067</v>
      </c>
      <c r="B49108">
        <v>0.31868999999999997</v>
      </c>
      <c r="C49108">
        <f t="shared" si="767"/>
        <v>11</v>
      </c>
    </row>
    <row r="49109" spans="1:3">
      <c r="A49109" t="s">
        <v>43070</v>
      </c>
      <c r="B49109">
        <v>0.95606899999999995</v>
      </c>
      <c r="C49109">
        <f t="shared" si="767"/>
        <v>11</v>
      </c>
    </row>
    <row r="49110" spans="1:3">
      <c r="A49110" t="s">
        <v>43080</v>
      </c>
      <c r="B49110">
        <v>0.31868999999999997</v>
      </c>
      <c r="C49110">
        <f t="shared" si="767"/>
        <v>11</v>
      </c>
    </row>
    <row r="49111" spans="1:3">
      <c r="A49111" t="s">
        <v>43101</v>
      </c>
      <c r="B49111">
        <v>1.91214</v>
      </c>
      <c r="C49111">
        <f t="shared" si="767"/>
        <v>11</v>
      </c>
    </row>
    <row r="49112" spans="1:3">
      <c r="A49112" t="s">
        <v>43103</v>
      </c>
      <c r="B49112">
        <v>0.63737900000000003</v>
      </c>
      <c r="C49112">
        <f t="shared" si="767"/>
        <v>11</v>
      </c>
    </row>
    <row r="49113" spans="1:3">
      <c r="A49113" t="s">
        <v>43110</v>
      </c>
      <c r="B49113">
        <v>0.31868999999999997</v>
      </c>
      <c r="C49113">
        <f t="shared" si="767"/>
        <v>11</v>
      </c>
    </row>
    <row r="49114" spans="1:3">
      <c r="A49114" t="s">
        <v>43114</v>
      </c>
      <c r="B49114">
        <v>2.5495199999999998</v>
      </c>
      <c r="C49114">
        <f t="shared" si="767"/>
        <v>11</v>
      </c>
    </row>
    <row r="49115" spans="1:3">
      <c r="A49115" t="s">
        <v>43121</v>
      </c>
      <c r="B49115">
        <v>0.31868999999999997</v>
      </c>
      <c r="C49115">
        <f t="shared" si="767"/>
        <v>11</v>
      </c>
    </row>
    <row r="49116" spans="1:3">
      <c r="A49116" t="s">
        <v>43124</v>
      </c>
      <c r="B49116">
        <v>0.31868999999999997</v>
      </c>
      <c r="C49116">
        <f t="shared" si="767"/>
        <v>11</v>
      </c>
    </row>
    <row r="49117" spans="1:3">
      <c r="A49117" t="s">
        <v>43126</v>
      </c>
      <c r="B49117">
        <v>2.8682099999999999</v>
      </c>
      <c r="C49117">
        <f t="shared" si="767"/>
        <v>11</v>
      </c>
    </row>
    <row r="49118" spans="1:3">
      <c r="A49118" t="s">
        <v>43134</v>
      </c>
      <c r="B49118">
        <v>0.31868999999999997</v>
      </c>
      <c r="C49118">
        <f t="shared" si="767"/>
        <v>11</v>
      </c>
    </row>
    <row r="49119" spans="1:3">
      <c r="A49119" t="s">
        <v>43148</v>
      </c>
      <c r="B49119">
        <v>0.31868999999999997</v>
      </c>
      <c r="C49119">
        <f t="shared" si="767"/>
        <v>11</v>
      </c>
    </row>
    <row r="49120" spans="1:3">
      <c r="A49120" t="s">
        <v>43161</v>
      </c>
      <c r="B49120">
        <v>0.31868999999999997</v>
      </c>
      <c r="C49120">
        <f t="shared" si="767"/>
        <v>11</v>
      </c>
    </row>
    <row r="49121" spans="1:3">
      <c r="A49121" t="s">
        <v>43162</v>
      </c>
      <c r="B49121">
        <v>0.31868999999999997</v>
      </c>
      <c r="C49121">
        <f t="shared" si="767"/>
        <v>11</v>
      </c>
    </row>
    <row r="49122" spans="1:3">
      <c r="A49122" t="s">
        <v>43164</v>
      </c>
      <c r="B49122">
        <v>0.31868999999999997</v>
      </c>
      <c r="C49122">
        <f t="shared" si="767"/>
        <v>11</v>
      </c>
    </row>
    <row r="49123" spans="1:3">
      <c r="A49123" t="s">
        <v>43178</v>
      </c>
      <c r="B49123">
        <v>0.31868999999999997</v>
      </c>
      <c r="C49123">
        <f t="shared" si="767"/>
        <v>11</v>
      </c>
    </row>
    <row r="49124" spans="1:3">
      <c r="A49124" t="s">
        <v>43180</v>
      </c>
      <c r="B49124">
        <v>7.9672400000000003</v>
      </c>
      <c r="C49124">
        <f t="shared" si="767"/>
        <v>11</v>
      </c>
    </row>
    <row r="49125" spans="1:3">
      <c r="A49125" t="s">
        <v>43209</v>
      </c>
      <c r="B49125">
        <v>0.63737900000000003</v>
      </c>
      <c r="C49125">
        <f t="shared" si="767"/>
        <v>11</v>
      </c>
    </row>
    <row r="49126" spans="1:3">
      <c r="A49126" t="s">
        <v>43211</v>
      </c>
      <c r="B49126">
        <v>0.63737900000000003</v>
      </c>
      <c r="C49126">
        <f t="shared" si="767"/>
        <v>11</v>
      </c>
    </row>
    <row r="49127" spans="1:3">
      <c r="A49127" t="s">
        <v>43236</v>
      </c>
      <c r="B49127">
        <v>0.31868999999999997</v>
      </c>
      <c r="C49127">
        <f t="shared" si="767"/>
        <v>11</v>
      </c>
    </row>
    <row r="49128" spans="1:3">
      <c r="A49128" t="s">
        <v>43239</v>
      </c>
      <c r="B49128">
        <v>0.31868999999999997</v>
      </c>
      <c r="C49128">
        <f t="shared" si="767"/>
        <v>11</v>
      </c>
    </row>
    <row r="49129" spans="1:3">
      <c r="A49129" t="s">
        <v>43266</v>
      </c>
      <c r="B49129">
        <v>0.31868999999999997</v>
      </c>
      <c r="C49129">
        <f t="shared" si="767"/>
        <v>11</v>
      </c>
    </row>
    <row r="49130" spans="1:3">
      <c r="A49130" t="s">
        <v>43270</v>
      </c>
      <c r="B49130">
        <v>1.91214</v>
      </c>
      <c r="C49130">
        <f t="shared" si="767"/>
        <v>11</v>
      </c>
    </row>
    <row r="49131" spans="1:3">
      <c r="A49131" t="s">
        <v>43287</v>
      </c>
      <c r="B49131">
        <v>0.31868999999999997</v>
      </c>
      <c r="C49131">
        <f t="shared" si="767"/>
        <v>11</v>
      </c>
    </row>
    <row r="49132" spans="1:3">
      <c r="A49132" t="s">
        <v>43292</v>
      </c>
      <c r="B49132">
        <v>0.31868999999999997</v>
      </c>
      <c r="C49132">
        <f t="shared" si="767"/>
        <v>11</v>
      </c>
    </row>
    <row r="49133" spans="1:3">
      <c r="A49133" t="s">
        <v>43318</v>
      </c>
      <c r="B49133">
        <v>0.31868999999999997</v>
      </c>
      <c r="C49133">
        <f t="shared" si="767"/>
        <v>11</v>
      </c>
    </row>
    <row r="49134" spans="1:3">
      <c r="A49134" t="s">
        <v>43327</v>
      </c>
      <c r="B49134">
        <v>0.31868999999999997</v>
      </c>
      <c r="C49134">
        <f t="shared" si="767"/>
        <v>11</v>
      </c>
    </row>
    <row r="49135" spans="1:3">
      <c r="A49135" t="s">
        <v>43336</v>
      </c>
      <c r="B49135">
        <v>0.31868999999999997</v>
      </c>
      <c r="C49135">
        <f t="shared" si="767"/>
        <v>11</v>
      </c>
    </row>
    <row r="49136" spans="1:3">
      <c r="A49136" t="s">
        <v>43345</v>
      </c>
      <c r="B49136">
        <v>0.63737900000000003</v>
      </c>
      <c r="C49136">
        <f t="shared" si="767"/>
        <v>11</v>
      </c>
    </row>
    <row r="49137" spans="1:3">
      <c r="A49137" t="s">
        <v>43346</v>
      </c>
      <c r="B49137">
        <v>0.31868999999999997</v>
      </c>
      <c r="C49137">
        <f t="shared" si="767"/>
        <v>11</v>
      </c>
    </row>
    <row r="49138" spans="1:3">
      <c r="A49138" t="s">
        <v>43387</v>
      </c>
      <c r="B49138">
        <v>0.31868999999999997</v>
      </c>
      <c r="C49138">
        <f t="shared" si="767"/>
        <v>11</v>
      </c>
    </row>
    <row r="49139" spans="1:3">
      <c r="A49139" t="s">
        <v>43426</v>
      </c>
      <c r="B49139">
        <v>0.63737900000000003</v>
      </c>
      <c r="C49139">
        <f t="shared" si="767"/>
        <v>11</v>
      </c>
    </row>
    <row r="49140" spans="1:3">
      <c r="A49140" t="s">
        <v>43443</v>
      </c>
      <c r="B49140">
        <v>0.31868999999999997</v>
      </c>
      <c r="C49140">
        <f t="shared" si="767"/>
        <v>11</v>
      </c>
    </row>
    <row r="49141" spans="1:3">
      <c r="A49141" t="s">
        <v>43445</v>
      </c>
      <c r="B49141">
        <v>0.31868999999999997</v>
      </c>
      <c r="C49141">
        <f t="shared" si="767"/>
        <v>11</v>
      </c>
    </row>
    <row r="49142" spans="1:3">
      <c r="A49142" t="s">
        <v>43476</v>
      </c>
      <c r="B49142">
        <v>0.63737900000000003</v>
      </c>
      <c r="C49142">
        <f t="shared" si="767"/>
        <v>11</v>
      </c>
    </row>
    <row r="49143" spans="1:3">
      <c r="A49143" t="s">
        <v>43479</v>
      </c>
      <c r="B49143">
        <v>0.63737900000000003</v>
      </c>
      <c r="C49143">
        <f t="shared" si="767"/>
        <v>11</v>
      </c>
    </row>
    <row r="49144" spans="1:3">
      <c r="A49144" t="s">
        <v>43486</v>
      </c>
      <c r="B49144">
        <v>0.31868999999999997</v>
      </c>
      <c r="C49144">
        <f t="shared" si="767"/>
        <v>11</v>
      </c>
    </row>
    <row r="49145" spans="1:3">
      <c r="A49145" t="s">
        <v>43492</v>
      </c>
      <c r="B49145">
        <v>1.2747599999999999</v>
      </c>
      <c r="C49145">
        <f t="shared" si="767"/>
        <v>11</v>
      </c>
    </row>
    <row r="49146" spans="1:3">
      <c r="A49146" t="s">
        <v>43497</v>
      </c>
      <c r="B49146">
        <v>4.4616499999999997</v>
      </c>
      <c r="C49146">
        <f t="shared" si="767"/>
        <v>11</v>
      </c>
    </row>
    <row r="49147" spans="1:3">
      <c r="A49147" t="s">
        <v>43505</v>
      </c>
      <c r="B49147">
        <v>0.95606899999999995</v>
      </c>
      <c r="C49147">
        <f t="shared" si="767"/>
        <v>11</v>
      </c>
    </row>
    <row r="49148" spans="1:3">
      <c r="A49148" t="s">
        <v>43510</v>
      </c>
      <c r="B49148">
        <v>0.95606899999999995</v>
      </c>
      <c r="C49148">
        <f t="shared" si="767"/>
        <v>11</v>
      </c>
    </row>
    <row r="49149" spans="1:3">
      <c r="A49149" t="s">
        <v>43512</v>
      </c>
      <c r="B49149">
        <v>7.6485500000000002</v>
      </c>
      <c r="C49149">
        <f t="shared" si="767"/>
        <v>11</v>
      </c>
    </row>
    <row r="49150" spans="1:3">
      <c r="A49150" t="s">
        <v>43531</v>
      </c>
      <c r="B49150">
        <v>0.95606899999999995</v>
      </c>
      <c r="C49150">
        <f t="shared" si="767"/>
        <v>11</v>
      </c>
    </row>
    <row r="49151" spans="1:3">
      <c r="A49151" t="s">
        <v>43537</v>
      </c>
      <c r="B49151">
        <v>0.95606899999999995</v>
      </c>
      <c r="C49151">
        <f t="shared" si="767"/>
        <v>11</v>
      </c>
    </row>
    <row r="49152" spans="1:3">
      <c r="A49152" t="s">
        <v>43546</v>
      </c>
      <c r="B49152">
        <v>0.95606899999999995</v>
      </c>
      <c r="C49152">
        <f t="shared" si="767"/>
        <v>11</v>
      </c>
    </row>
    <row r="49153" spans="1:3">
      <c r="A49153" t="s">
        <v>43556</v>
      </c>
      <c r="B49153">
        <v>0.95606899999999995</v>
      </c>
      <c r="C49153">
        <f t="shared" ref="C49153:C49216" si="768">LEN(A49153)</f>
        <v>11</v>
      </c>
    </row>
    <row r="49154" spans="1:3">
      <c r="A49154" t="s">
        <v>43581</v>
      </c>
      <c r="B49154">
        <v>0.31868999999999997</v>
      </c>
      <c r="C49154">
        <f t="shared" si="768"/>
        <v>11</v>
      </c>
    </row>
    <row r="49155" spans="1:3">
      <c r="A49155" t="s">
        <v>43598</v>
      </c>
      <c r="B49155">
        <v>0.31868999999999997</v>
      </c>
      <c r="C49155">
        <f t="shared" si="768"/>
        <v>11</v>
      </c>
    </row>
    <row r="49156" spans="1:3">
      <c r="A49156" t="s">
        <v>43600</v>
      </c>
      <c r="B49156">
        <v>0.95606899999999995</v>
      </c>
      <c r="C49156">
        <f t="shared" si="768"/>
        <v>11</v>
      </c>
    </row>
    <row r="49157" spans="1:3">
      <c r="A49157" t="s">
        <v>43608</v>
      </c>
      <c r="B49157">
        <v>0.63737900000000003</v>
      </c>
      <c r="C49157">
        <f t="shared" si="768"/>
        <v>11</v>
      </c>
    </row>
    <row r="49158" spans="1:3">
      <c r="A49158" t="s">
        <v>43611</v>
      </c>
      <c r="B49158">
        <v>1.2747599999999999</v>
      </c>
      <c r="C49158">
        <f t="shared" si="768"/>
        <v>11</v>
      </c>
    </row>
    <row r="49159" spans="1:3">
      <c r="A49159" t="s">
        <v>43616</v>
      </c>
      <c r="B49159">
        <v>0.63737900000000003</v>
      </c>
      <c r="C49159">
        <f t="shared" si="768"/>
        <v>11</v>
      </c>
    </row>
    <row r="49160" spans="1:3">
      <c r="A49160" t="s">
        <v>43621</v>
      </c>
      <c r="B49160">
        <v>0.31868999999999997</v>
      </c>
      <c r="C49160">
        <f t="shared" si="768"/>
        <v>11</v>
      </c>
    </row>
    <row r="49161" spans="1:3">
      <c r="A49161" t="s">
        <v>43624</v>
      </c>
      <c r="B49161">
        <v>0.31868999999999997</v>
      </c>
      <c r="C49161">
        <f t="shared" si="768"/>
        <v>11</v>
      </c>
    </row>
    <row r="49162" spans="1:3">
      <c r="A49162" t="s">
        <v>43629</v>
      </c>
      <c r="B49162">
        <v>0.63737900000000003</v>
      </c>
      <c r="C49162">
        <f t="shared" si="768"/>
        <v>11</v>
      </c>
    </row>
    <row r="49163" spans="1:3">
      <c r="A49163" t="s">
        <v>43638</v>
      </c>
      <c r="B49163">
        <v>0.31868999999999997</v>
      </c>
      <c r="C49163">
        <f t="shared" si="768"/>
        <v>11</v>
      </c>
    </row>
    <row r="49164" spans="1:3">
      <c r="A49164" t="s">
        <v>43642</v>
      </c>
      <c r="B49164">
        <v>0.31868999999999997</v>
      </c>
      <c r="C49164">
        <f t="shared" si="768"/>
        <v>11</v>
      </c>
    </row>
    <row r="49165" spans="1:3">
      <c r="A49165" t="s">
        <v>43645</v>
      </c>
      <c r="B49165">
        <v>0.31868999999999997</v>
      </c>
      <c r="C49165">
        <f t="shared" si="768"/>
        <v>11</v>
      </c>
    </row>
    <row r="49166" spans="1:3">
      <c r="A49166" t="s">
        <v>43649</v>
      </c>
      <c r="B49166">
        <v>0.31868999999999997</v>
      </c>
      <c r="C49166">
        <f t="shared" si="768"/>
        <v>11</v>
      </c>
    </row>
    <row r="49167" spans="1:3">
      <c r="A49167" t="s">
        <v>43656</v>
      </c>
      <c r="B49167">
        <v>0.31868999999999997</v>
      </c>
      <c r="C49167">
        <f t="shared" si="768"/>
        <v>11</v>
      </c>
    </row>
    <row r="49168" spans="1:3">
      <c r="A49168" t="s">
        <v>43663</v>
      </c>
      <c r="B49168">
        <v>18.802700000000002</v>
      </c>
      <c r="C49168">
        <f t="shared" si="768"/>
        <v>11</v>
      </c>
    </row>
    <row r="49169" spans="1:3">
      <c r="A49169" t="s">
        <v>43671</v>
      </c>
      <c r="B49169">
        <v>0.31868999999999997</v>
      </c>
      <c r="C49169">
        <f t="shared" si="768"/>
        <v>11</v>
      </c>
    </row>
    <row r="49170" spans="1:3">
      <c r="A49170" t="s">
        <v>43679</v>
      </c>
      <c r="B49170">
        <v>0.31868999999999997</v>
      </c>
      <c r="C49170">
        <f t="shared" si="768"/>
        <v>11</v>
      </c>
    </row>
    <row r="49171" spans="1:3">
      <c r="A49171" t="s">
        <v>43692</v>
      </c>
      <c r="B49171">
        <v>0.31868999999999997</v>
      </c>
      <c r="C49171">
        <f t="shared" si="768"/>
        <v>11</v>
      </c>
    </row>
    <row r="49172" spans="1:3">
      <c r="A49172" t="s">
        <v>43694</v>
      </c>
      <c r="B49172">
        <v>0.31868999999999997</v>
      </c>
      <c r="C49172">
        <f t="shared" si="768"/>
        <v>11</v>
      </c>
    </row>
    <row r="49173" spans="1:3">
      <c r="A49173" t="s">
        <v>43696</v>
      </c>
      <c r="B49173">
        <v>8.6046200000000006</v>
      </c>
      <c r="C49173">
        <f t="shared" si="768"/>
        <v>11</v>
      </c>
    </row>
    <row r="49174" spans="1:3">
      <c r="A49174" t="s">
        <v>43699</v>
      </c>
      <c r="B49174">
        <v>0.31868999999999997</v>
      </c>
      <c r="C49174">
        <f t="shared" si="768"/>
        <v>11</v>
      </c>
    </row>
    <row r="49175" spans="1:3">
      <c r="A49175" t="s">
        <v>43711</v>
      </c>
      <c r="B49175">
        <v>0.31868999999999997</v>
      </c>
      <c r="C49175">
        <f t="shared" si="768"/>
        <v>11</v>
      </c>
    </row>
    <row r="49176" spans="1:3">
      <c r="A49176" t="s">
        <v>43716</v>
      </c>
      <c r="B49176">
        <v>0.95606899999999995</v>
      </c>
      <c r="C49176">
        <f t="shared" si="768"/>
        <v>11</v>
      </c>
    </row>
    <row r="49177" spans="1:3">
      <c r="A49177" t="s">
        <v>43719</v>
      </c>
      <c r="B49177">
        <v>1.91214</v>
      </c>
      <c r="C49177">
        <f t="shared" si="768"/>
        <v>11</v>
      </c>
    </row>
    <row r="49178" spans="1:3">
      <c r="A49178" t="s">
        <v>43763</v>
      </c>
      <c r="B49178">
        <v>1.91214</v>
      </c>
      <c r="C49178">
        <f t="shared" si="768"/>
        <v>11</v>
      </c>
    </row>
    <row r="49179" spans="1:3">
      <c r="A49179" t="s">
        <v>43770</v>
      </c>
      <c r="B49179">
        <v>0.63737900000000003</v>
      </c>
      <c r="C49179">
        <f t="shared" si="768"/>
        <v>11</v>
      </c>
    </row>
    <row r="49180" spans="1:3">
      <c r="A49180" t="s">
        <v>43782</v>
      </c>
      <c r="B49180">
        <v>0.31868999999999997</v>
      </c>
      <c r="C49180">
        <f t="shared" si="768"/>
        <v>11</v>
      </c>
    </row>
    <row r="49181" spans="1:3">
      <c r="A49181" t="s">
        <v>43787</v>
      </c>
      <c r="B49181">
        <v>0.31868999999999997</v>
      </c>
      <c r="C49181">
        <f t="shared" si="768"/>
        <v>11</v>
      </c>
    </row>
    <row r="49182" spans="1:3">
      <c r="A49182" t="s">
        <v>43790</v>
      </c>
      <c r="B49182">
        <v>0.31868999999999997</v>
      </c>
      <c r="C49182">
        <f t="shared" si="768"/>
        <v>11</v>
      </c>
    </row>
    <row r="49183" spans="1:3">
      <c r="A49183" t="s">
        <v>43795</v>
      </c>
      <c r="B49183">
        <v>11.791499999999999</v>
      </c>
      <c r="C49183">
        <f t="shared" si="768"/>
        <v>11</v>
      </c>
    </row>
    <row r="49184" spans="1:3">
      <c r="A49184" t="s">
        <v>43798</v>
      </c>
      <c r="B49184">
        <v>0.63737900000000003</v>
      </c>
      <c r="C49184">
        <f t="shared" si="768"/>
        <v>11</v>
      </c>
    </row>
    <row r="49185" spans="1:3">
      <c r="A49185" t="s">
        <v>43801</v>
      </c>
      <c r="B49185">
        <v>0.31868999999999997</v>
      </c>
      <c r="C49185">
        <f t="shared" si="768"/>
        <v>11</v>
      </c>
    </row>
    <row r="49186" spans="1:3">
      <c r="A49186" t="s">
        <v>43809</v>
      </c>
      <c r="B49186">
        <v>0.63737900000000003</v>
      </c>
      <c r="C49186">
        <f t="shared" si="768"/>
        <v>11</v>
      </c>
    </row>
    <row r="49187" spans="1:3">
      <c r="A49187" t="s">
        <v>43817</v>
      </c>
      <c r="B49187">
        <v>0.31868999999999997</v>
      </c>
      <c r="C49187">
        <f t="shared" si="768"/>
        <v>11</v>
      </c>
    </row>
    <row r="49188" spans="1:3">
      <c r="A49188" t="s">
        <v>43883</v>
      </c>
      <c r="B49188">
        <v>0.31868999999999997</v>
      </c>
      <c r="C49188">
        <f t="shared" si="768"/>
        <v>11</v>
      </c>
    </row>
    <row r="49189" spans="1:3">
      <c r="A49189" t="s">
        <v>43996</v>
      </c>
      <c r="B49189">
        <v>1.91214</v>
      </c>
      <c r="C49189">
        <f t="shared" si="768"/>
        <v>11</v>
      </c>
    </row>
    <row r="49190" spans="1:3">
      <c r="A49190" t="s">
        <v>44039</v>
      </c>
      <c r="B49190">
        <v>0.31868999999999997</v>
      </c>
      <c r="C49190">
        <f t="shared" si="768"/>
        <v>11</v>
      </c>
    </row>
    <row r="49191" spans="1:3">
      <c r="A49191" t="s">
        <v>44048</v>
      </c>
      <c r="B49191">
        <v>5.09903</v>
      </c>
      <c r="C49191">
        <f t="shared" si="768"/>
        <v>11</v>
      </c>
    </row>
    <row r="49192" spans="1:3">
      <c r="A49192" t="s">
        <v>44059</v>
      </c>
      <c r="B49192">
        <v>0.31868999999999997</v>
      </c>
      <c r="C49192">
        <f t="shared" si="768"/>
        <v>11</v>
      </c>
    </row>
    <row r="49193" spans="1:3">
      <c r="A49193" t="s">
        <v>44061</v>
      </c>
      <c r="B49193">
        <v>0.31868999999999997</v>
      </c>
      <c r="C49193">
        <f t="shared" si="768"/>
        <v>11</v>
      </c>
    </row>
    <row r="49194" spans="1:3">
      <c r="A49194" t="s">
        <v>44068</v>
      </c>
      <c r="B49194">
        <v>1.2747599999999999</v>
      </c>
      <c r="C49194">
        <f t="shared" si="768"/>
        <v>11</v>
      </c>
    </row>
    <row r="49195" spans="1:3">
      <c r="A49195" t="s">
        <v>44074</v>
      </c>
      <c r="B49195">
        <v>0.31868999999999997</v>
      </c>
      <c r="C49195">
        <f t="shared" si="768"/>
        <v>11</v>
      </c>
    </row>
    <row r="49196" spans="1:3">
      <c r="A49196" t="s">
        <v>44090</v>
      </c>
      <c r="B49196">
        <v>7.6485500000000002</v>
      </c>
      <c r="C49196">
        <f t="shared" si="768"/>
        <v>11</v>
      </c>
    </row>
    <row r="49197" spans="1:3">
      <c r="A49197" t="s">
        <v>44100</v>
      </c>
      <c r="B49197">
        <v>0.31868999999999997</v>
      </c>
      <c r="C49197">
        <f t="shared" si="768"/>
        <v>11</v>
      </c>
    </row>
    <row r="49198" spans="1:3">
      <c r="A49198" t="s">
        <v>44102</v>
      </c>
      <c r="B49198">
        <v>1.59345</v>
      </c>
      <c r="C49198">
        <f t="shared" si="768"/>
        <v>11</v>
      </c>
    </row>
    <row r="49199" spans="1:3">
      <c r="A49199" t="s">
        <v>44104</v>
      </c>
      <c r="B49199">
        <v>0.63737900000000003</v>
      </c>
      <c r="C49199">
        <f t="shared" si="768"/>
        <v>11</v>
      </c>
    </row>
    <row r="49200" spans="1:3">
      <c r="A49200" t="s">
        <v>44111</v>
      </c>
      <c r="B49200">
        <v>13.7037</v>
      </c>
      <c r="C49200">
        <f t="shared" si="768"/>
        <v>11</v>
      </c>
    </row>
    <row r="49201" spans="1:3">
      <c r="A49201" t="s">
        <v>44113</v>
      </c>
      <c r="B49201">
        <v>19.121400000000001</v>
      </c>
      <c r="C49201">
        <f t="shared" si="768"/>
        <v>11</v>
      </c>
    </row>
    <row r="49202" spans="1:3">
      <c r="A49202" t="s">
        <v>44141</v>
      </c>
      <c r="B49202">
        <v>20.077400000000001</v>
      </c>
      <c r="C49202">
        <f t="shared" si="768"/>
        <v>11</v>
      </c>
    </row>
    <row r="49203" spans="1:3">
      <c r="A49203" t="s">
        <v>44253</v>
      </c>
      <c r="B49203">
        <v>0.63737900000000003</v>
      </c>
      <c r="C49203">
        <f t="shared" si="768"/>
        <v>11</v>
      </c>
    </row>
    <row r="49204" spans="1:3">
      <c r="A49204" t="s">
        <v>44281</v>
      </c>
      <c r="B49204">
        <v>0.31868999999999997</v>
      </c>
      <c r="C49204">
        <f t="shared" si="768"/>
        <v>11</v>
      </c>
    </row>
    <row r="49205" spans="1:3">
      <c r="A49205" t="s">
        <v>44289</v>
      </c>
      <c r="B49205">
        <v>0.31868999999999997</v>
      </c>
      <c r="C49205">
        <f t="shared" si="768"/>
        <v>11</v>
      </c>
    </row>
    <row r="49206" spans="1:3">
      <c r="A49206" t="s">
        <v>44298</v>
      </c>
      <c r="B49206">
        <v>3.1869000000000001</v>
      </c>
      <c r="C49206">
        <f t="shared" si="768"/>
        <v>11</v>
      </c>
    </row>
    <row r="49207" spans="1:3">
      <c r="A49207" t="s">
        <v>44311</v>
      </c>
      <c r="B49207">
        <v>0.31868999999999997</v>
      </c>
      <c r="C49207">
        <f t="shared" si="768"/>
        <v>11</v>
      </c>
    </row>
    <row r="49208" spans="1:3">
      <c r="A49208" t="s">
        <v>44315</v>
      </c>
      <c r="B49208">
        <v>1.2747599999999999</v>
      </c>
      <c r="C49208">
        <f t="shared" si="768"/>
        <v>11</v>
      </c>
    </row>
    <row r="49209" spans="1:3">
      <c r="A49209" t="s">
        <v>44321</v>
      </c>
      <c r="B49209">
        <v>0.31868999999999997</v>
      </c>
      <c r="C49209">
        <f t="shared" si="768"/>
        <v>11</v>
      </c>
    </row>
    <row r="49210" spans="1:3">
      <c r="A49210" t="s">
        <v>44398</v>
      </c>
      <c r="B49210">
        <v>0.95606899999999995</v>
      </c>
      <c r="C49210">
        <f t="shared" si="768"/>
        <v>11</v>
      </c>
    </row>
    <row r="49211" spans="1:3">
      <c r="A49211" t="s">
        <v>44417</v>
      </c>
      <c r="B49211">
        <v>0.31868999999999997</v>
      </c>
      <c r="C49211">
        <f t="shared" si="768"/>
        <v>11</v>
      </c>
    </row>
    <row r="49212" spans="1:3">
      <c r="A49212" t="s">
        <v>44418</v>
      </c>
      <c r="B49212">
        <v>0.31868999999999997</v>
      </c>
      <c r="C49212">
        <f t="shared" si="768"/>
        <v>11</v>
      </c>
    </row>
    <row r="49213" spans="1:3">
      <c r="A49213" t="s">
        <v>44420</v>
      </c>
      <c r="B49213">
        <v>0.31868999999999997</v>
      </c>
      <c r="C49213">
        <f t="shared" si="768"/>
        <v>11</v>
      </c>
    </row>
    <row r="49214" spans="1:3">
      <c r="A49214" t="s">
        <v>44421</v>
      </c>
      <c r="B49214">
        <v>0.63737900000000003</v>
      </c>
      <c r="C49214">
        <f t="shared" si="768"/>
        <v>11</v>
      </c>
    </row>
    <row r="49215" spans="1:3">
      <c r="A49215" t="s">
        <v>44423</v>
      </c>
      <c r="B49215">
        <v>0.31868999999999997</v>
      </c>
      <c r="C49215">
        <f t="shared" si="768"/>
        <v>11</v>
      </c>
    </row>
    <row r="49216" spans="1:3">
      <c r="A49216" t="s">
        <v>44424</v>
      </c>
      <c r="B49216">
        <v>0.31868999999999997</v>
      </c>
      <c r="C49216">
        <f t="shared" si="768"/>
        <v>11</v>
      </c>
    </row>
    <row r="49217" spans="1:3">
      <c r="A49217" t="s">
        <v>44444</v>
      </c>
      <c r="B49217">
        <v>1.2747599999999999</v>
      </c>
      <c r="C49217">
        <f t="shared" ref="C49217:C49280" si="769">LEN(A49217)</f>
        <v>11</v>
      </c>
    </row>
    <row r="49218" spans="1:3">
      <c r="A49218" t="s">
        <v>44470</v>
      </c>
      <c r="B49218">
        <v>2.8682099999999999</v>
      </c>
      <c r="C49218">
        <f t="shared" si="769"/>
        <v>11</v>
      </c>
    </row>
    <row r="49219" spans="1:3">
      <c r="A49219" t="s">
        <v>44471</v>
      </c>
      <c r="B49219">
        <v>0.31868999999999997</v>
      </c>
      <c r="C49219">
        <f t="shared" si="769"/>
        <v>11</v>
      </c>
    </row>
    <row r="49220" spans="1:3">
      <c r="A49220" t="s">
        <v>44475</v>
      </c>
      <c r="B49220">
        <v>1.91214</v>
      </c>
      <c r="C49220">
        <f t="shared" si="769"/>
        <v>11</v>
      </c>
    </row>
    <row r="49221" spans="1:3">
      <c r="A49221" t="s">
        <v>44486</v>
      </c>
      <c r="B49221">
        <v>0.95606899999999995</v>
      </c>
      <c r="C49221">
        <f t="shared" si="769"/>
        <v>11</v>
      </c>
    </row>
    <row r="49222" spans="1:3">
      <c r="A49222" t="s">
        <v>44501</v>
      </c>
      <c r="B49222">
        <v>2.8682099999999999</v>
      </c>
      <c r="C49222">
        <f t="shared" si="769"/>
        <v>11</v>
      </c>
    </row>
    <row r="49223" spans="1:3">
      <c r="A49223" t="s">
        <v>44502</v>
      </c>
      <c r="B49223">
        <v>0.63737900000000003</v>
      </c>
      <c r="C49223">
        <f t="shared" si="769"/>
        <v>11</v>
      </c>
    </row>
    <row r="49224" spans="1:3">
      <c r="A49224" t="s">
        <v>44528</v>
      </c>
      <c r="B49224">
        <v>0.63737900000000003</v>
      </c>
      <c r="C49224">
        <f t="shared" si="769"/>
        <v>11</v>
      </c>
    </row>
    <row r="49225" spans="1:3">
      <c r="A49225" t="s">
        <v>44543</v>
      </c>
      <c r="B49225">
        <v>0.31868999999999997</v>
      </c>
      <c r="C49225">
        <f t="shared" si="769"/>
        <v>11</v>
      </c>
    </row>
    <row r="49226" spans="1:3">
      <c r="A49226" t="s">
        <v>44551</v>
      </c>
      <c r="B49226">
        <v>4.4616499999999997</v>
      </c>
      <c r="C49226">
        <f t="shared" si="769"/>
        <v>11</v>
      </c>
    </row>
    <row r="49227" spans="1:3">
      <c r="A49227" t="s">
        <v>44555</v>
      </c>
      <c r="B49227">
        <v>1.2747599999999999</v>
      </c>
      <c r="C49227">
        <f t="shared" si="769"/>
        <v>11</v>
      </c>
    </row>
    <row r="49228" spans="1:3">
      <c r="A49228" t="s">
        <v>44565</v>
      </c>
      <c r="B49228">
        <v>0.63737900000000003</v>
      </c>
      <c r="C49228">
        <f t="shared" si="769"/>
        <v>11</v>
      </c>
    </row>
    <row r="49229" spans="1:3">
      <c r="A49229" t="s">
        <v>44567</v>
      </c>
      <c r="B49229">
        <v>0.95606899999999995</v>
      </c>
      <c r="C49229">
        <f t="shared" si="769"/>
        <v>11</v>
      </c>
    </row>
    <row r="49230" spans="1:3">
      <c r="A49230" t="s">
        <v>44568</v>
      </c>
      <c r="B49230">
        <v>3.5055900000000002</v>
      </c>
      <c r="C49230">
        <f t="shared" si="769"/>
        <v>11</v>
      </c>
    </row>
    <row r="49231" spans="1:3">
      <c r="A49231" t="s">
        <v>44573</v>
      </c>
      <c r="B49231">
        <v>0.31868999999999997</v>
      </c>
      <c r="C49231">
        <f t="shared" si="769"/>
        <v>11</v>
      </c>
    </row>
    <row r="49232" spans="1:3">
      <c r="A49232" t="s">
        <v>44579</v>
      </c>
      <c r="B49232">
        <v>0.31868999999999997</v>
      </c>
      <c r="C49232">
        <f t="shared" si="769"/>
        <v>11</v>
      </c>
    </row>
    <row r="49233" spans="1:3">
      <c r="A49233" t="s">
        <v>44581</v>
      </c>
      <c r="B49233">
        <v>0.63737900000000003</v>
      </c>
      <c r="C49233">
        <f t="shared" si="769"/>
        <v>11</v>
      </c>
    </row>
    <row r="49234" spans="1:3">
      <c r="A49234" t="s">
        <v>44586</v>
      </c>
      <c r="B49234">
        <v>3.5055900000000002</v>
      </c>
      <c r="C49234">
        <f t="shared" si="769"/>
        <v>11</v>
      </c>
    </row>
    <row r="49235" spans="1:3">
      <c r="A49235" t="s">
        <v>44591</v>
      </c>
      <c r="B49235">
        <v>0.31868999999999997</v>
      </c>
      <c r="C49235">
        <f t="shared" si="769"/>
        <v>11</v>
      </c>
    </row>
    <row r="49236" spans="1:3">
      <c r="A49236" t="s">
        <v>44601</v>
      </c>
      <c r="B49236">
        <v>0.31868999999999997</v>
      </c>
      <c r="C49236">
        <f t="shared" si="769"/>
        <v>11</v>
      </c>
    </row>
    <row r="49237" spans="1:3">
      <c r="A49237" t="s">
        <v>44611</v>
      </c>
      <c r="B49237">
        <v>2.5495199999999998</v>
      </c>
      <c r="C49237">
        <f t="shared" si="769"/>
        <v>11</v>
      </c>
    </row>
    <row r="49238" spans="1:3">
      <c r="A49238" t="s">
        <v>44614</v>
      </c>
      <c r="B49238">
        <v>0.63737900000000003</v>
      </c>
      <c r="C49238">
        <f t="shared" si="769"/>
        <v>11</v>
      </c>
    </row>
    <row r="49239" spans="1:3">
      <c r="A49239" t="s">
        <v>44617</v>
      </c>
      <c r="B49239">
        <v>0.31868999999999997</v>
      </c>
      <c r="C49239">
        <f t="shared" si="769"/>
        <v>11</v>
      </c>
    </row>
    <row r="49240" spans="1:3">
      <c r="A49240" t="s">
        <v>44634</v>
      </c>
      <c r="B49240">
        <v>3.1869000000000001</v>
      </c>
      <c r="C49240">
        <f t="shared" si="769"/>
        <v>11</v>
      </c>
    </row>
    <row r="49241" spans="1:3">
      <c r="A49241" t="s">
        <v>44640</v>
      </c>
      <c r="B49241">
        <v>0.31868999999999997</v>
      </c>
      <c r="C49241">
        <f t="shared" si="769"/>
        <v>11</v>
      </c>
    </row>
    <row r="49242" spans="1:3">
      <c r="A49242" t="s">
        <v>44641</v>
      </c>
      <c r="B49242">
        <v>0.31868999999999997</v>
      </c>
      <c r="C49242">
        <f t="shared" si="769"/>
        <v>11</v>
      </c>
    </row>
    <row r="49243" spans="1:3">
      <c r="A49243" t="s">
        <v>44642</v>
      </c>
      <c r="B49243">
        <v>8.9233100000000007</v>
      </c>
      <c r="C49243">
        <f t="shared" si="769"/>
        <v>11</v>
      </c>
    </row>
    <row r="49244" spans="1:3">
      <c r="A49244" t="s">
        <v>44650</v>
      </c>
      <c r="B49244">
        <v>6.3737899999999996</v>
      </c>
      <c r="C49244">
        <f t="shared" si="769"/>
        <v>11</v>
      </c>
    </row>
    <row r="49245" spans="1:3">
      <c r="A49245" t="s">
        <v>44664</v>
      </c>
      <c r="B49245">
        <v>0.63737900000000003</v>
      </c>
      <c r="C49245">
        <f t="shared" si="769"/>
        <v>11</v>
      </c>
    </row>
    <row r="49246" spans="1:3">
      <c r="A49246" t="s">
        <v>44670</v>
      </c>
      <c r="B49246">
        <v>0.63737900000000003</v>
      </c>
      <c r="C49246">
        <f t="shared" si="769"/>
        <v>11</v>
      </c>
    </row>
    <row r="49247" spans="1:3">
      <c r="A49247" t="s">
        <v>44678</v>
      </c>
      <c r="B49247">
        <v>0.63737900000000003</v>
      </c>
      <c r="C49247">
        <f t="shared" si="769"/>
        <v>11</v>
      </c>
    </row>
    <row r="49248" spans="1:3">
      <c r="A49248" t="s">
        <v>44694</v>
      </c>
      <c r="B49248">
        <v>0.31868999999999997</v>
      </c>
      <c r="C49248">
        <f t="shared" si="769"/>
        <v>11</v>
      </c>
    </row>
    <row r="49249" spans="1:3">
      <c r="A49249" t="s">
        <v>44727</v>
      </c>
      <c r="B49249">
        <v>0.31868999999999997</v>
      </c>
      <c r="C49249">
        <f t="shared" si="769"/>
        <v>11</v>
      </c>
    </row>
    <row r="49250" spans="1:3">
      <c r="A49250" t="s">
        <v>44744</v>
      </c>
      <c r="B49250">
        <v>27.725999999999999</v>
      </c>
      <c r="C49250">
        <f t="shared" si="769"/>
        <v>11</v>
      </c>
    </row>
    <row r="49251" spans="1:3">
      <c r="A49251" t="s">
        <v>44752</v>
      </c>
      <c r="B49251">
        <v>0.63737900000000003</v>
      </c>
      <c r="C49251">
        <f t="shared" si="769"/>
        <v>11</v>
      </c>
    </row>
    <row r="49252" spans="1:3">
      <c r="A49252" t="s">
        <v>44758</v>
      </c>
      <c r="B49252">
        <v>1.91214</v>
      </c>
      <c r="C49252">
        <f t="shared" si="769"/>
        <v>11</v>
      </c>
    </row>
    <row r="49253" spans="1:3">
      <c r="A49253" t="s">
        <v>44780</v>
      </c>
      <c r="B49253">
        <v>0.95606899999999995</v>
      </c>
      <c r="C49253">
        <f t="shared" si="769"/>
        <v>11</v>
      </c>
    </row>
    <row r="49254" spans="1:3">
      <c r="A49254" t="s">
        <v>44784</v>
      </c>
      <c r="B49254">
        <v>50.990299999999998</v>
      </c>
      <c r="C49254">
        <f t="shared" si="769"/>
        <v>11</v>
      </c>
    </row>
    <row r="49255" spans="1:3">
      <c r="A49255" t="s">
        <v>44794</v>
      </c>
      <c r="B49255">
        <v>3.8242699999999998</v>
      </c>
      <c r="C49255">
        <f t="shared" si="769"/>
        <v>11</v>
      </c>
    </row>
    <row r="49256" spans="1:3">
      <c r="A49256" t="s">
        <v>44818</v>
      </c>
      <c r="B49256">
        <v>0.95606899999999995</v>
      </c>
      <c r="C49256">
        <f t="shared" si="769"/>
        <v>11</v>
      </c>
    </row>
    <row r="49257" spans="1:3">
      <c r="A49257" t="s">
        <v>44825</v>
      </c>
      <c r="B49257">
        <v>0.31868999999999997</v>
      </c>
      <c r="C49257">
        <f t="shared" si="769"/>
        <v>11</v>
      </c>
    </row>
    <row r="49258" spans="1:3">
      <c r="A49258" t="s">
        <v>44828</v>
      </c>
      <c r="B49258">
        <v>1.59345</v>
      </c>
      <c r="C49258">
        <f t="shared" si="769"/>
        <v>11</v>
      </c>
    </row>
    <row r="49259" spans="1:3">
      <c r="A49259" t="s">
        <v>44861</v>
      </c>
      <c r="B49259">
        <v>0.95606899999999995</v>
      </c>
      <c r="C49259">
        <f t="shared" si="769"/>
        <v>11</v>
      </c>
    </row>
    <row r="49260" spans="1:3">
      <c r="A49260" t="s">
        <v>44864</v>
      </c>
      <c r="B49260">
        <v>3.8242699999999998</v>
      </c>
      <c r="C49260">
        <f t="shared" si="769"/>
        <v>11</v>
      </c>
    </row>
    <row r="49261" spans="1:3">
      <c r="A49261" t="s">
        <v>44865</v>
      </c>
      <c r="B49261">
        <v>0.31868999999999997</v>
      </c>
      <c r="C49261">
        <f t="shared" si="769"/>
        <v>11</v>
      </c>
    </row>
    <row r="49262" spans="1:3">
      <c r="A49262" t="s">
        <v>44868</v>
      </c>
      <c r="B49262">
        <v>3.8242699999999998</v>
      </c>
      <c r="C49262">
        <f t="shared" si="769"/>
        <v>11</v>
      </c>
    </row>
    <row r="49263" spans="1:3">
      <c r="A49263" t="s">
        <v>44873</v>
      </c>
      <c r="B49263">
        <v>0.95606899999999995</v>
      </c>
      <c r="C49263">
        <f t="shared" si="769"/>
        <v>11</v>
      </c>
    </row>
    <row r="49264" spans="1:3">
      <c r="A49264" t="s">
        <v>44878</v>
      </c>
      <c r="B49264">
        <v>10.1981</v>
      </c>
      <c r="C49264">
        <f t="shared" si="769"/>
        <v>11</v>
      </c>
    </row>
    <row r="49265" spans="1:3">
      <c r="A49265" t="s">
        <v>44887</v>
      </c>
      <c r="B49265">
        <v>0.31868999999999997</v>
      </c>
      <c r="C49265">
        <f t="shared" si="769"/>
        <v>11</v>
      </c>
    </row>
    <row r="49266" spans="1:3">
      <c r="A49266" t="s">
        <v>44896</v>
      </c>
      <c r="B49266">
        <v>1.91214</v>
      </c>
      <c r="C49266">
        <f t="shared" si="769"/>
        <v>11</v>
      </c>
    </row>
    <row r="49267" spans="1:3">
      <c r="A49267" t="s">
        <v>44897</v>
      </c>
      <c r="B49267">
        <v>0.31868999999999997</v>
      </c>
      <c r="C49267">
        <f t="shared" si="769"/>
        <v>11</v>
      </c>
    </row>
    <row r="49268" spans="1:3">
      <c r="A49268" t="s">
        <v>44924</v>
      </c>
      <c r="B49268">
        <v>0.31868999999999997</v>
      </c>
      <c r="C49268">
        <f t="shared" si="769"/>
        <v>11</v>
      </c>
    </row>
    <row r="49269" spans="1:3">
      <c r="A49269" t="s">
        <v>44927</v>
      </c>
      <c r="B49269">
        <v>0.31868999999999997</v>
      </c>
      <c r="C49269">
        <f t="shared" si="769"/>
        <v>11</v>
      </c>
    </row>
    <row r="49270" spans="1:3">
      <c r="A49270" t="s">
        <v>44962</v>
      </c>
      <c r="B49270">
        <v>0.95606899999999995</v>
      </c>
      <c r="C49270">
        <f t="shared" si="769"/>
        <v>11</v>
      </c>
    </row>
    <row r="49271" spans="1:3">
      <c r="A49271" t="s">
        <v>44966</v>
      </c>
      <c r="B49271">
        <v>0.31868999999999997</v>
      </c>
      <c r="C49271">
        <f t="shared" si="769"/>
        <v>11</v>
      </c>
    </row>
    <row r="49272" spans="1:3">
      <c r="A49272" t="s">
        <v>44971</v>
      </c>
      <c r="B49272">
        <v>0.63737900000000003</v>
      </c>
      <c r="C49272">
        <f t="shared" si="769"/>
        <v>11</v>
      </c>
    </row>
    <row r="49273" spans="1:3">
      <c r="A49273" t="s">
        <v>44983</v>
      </c>
      <c r="B49273">
        <v>0.31868999999999997</v>
      </c>
      <c r="C49273">
        <f t="shared" si="769"/>
        <v>11</v>
      </c>
    </row>
    <row r="49274" spans="1:3">
      <c r="A49274" t="s">
        <v>44984</v>
      </c>
      <c r="B49274">
        <v>2.8682099999999999</v>
      </c>
      <c r="C49274">
        <f t="shared" si="769"/>
        <v>11</v>
      </c>
    </row>
    <row r="49275" spans="1:3">
      <c r="A49275" t="s">
        <v>44990</v>
      </c>
      <c r="B49275">
        <v>1.91214</v>
      </c>
      <c r="C49275">
        <f t="shared" si="769"/>
        <v>11</v>
      </c>
    </row>
    <row r="49276" spans="1:3">
      <c r="A49276" t="s">
        <v>45006</v>
      </c>
      <c r="B49276">
        <v>3.1869000000000001</v>
      </c>
      <c r="C49276">
        <f t="shared" si="769"/>
        <v>11</v>
      </c>
    </row>
    <row r="49277" spans="1:3">
      <c r="A49277" t="s">
        <v>45008</v>
      </c>
      <c r="B49277">
        <v>0.31868999999999997</v>
      </c>
      <c r="C49277">
        <f t="shared" si="769"/>
        <v>11</v>
      </c>
    </row>
    <row r="49278" spans="1:3">
      <c r="A49278" t="s">
        <v>45011</v>
      </c>
      <c r="B49278">
        <v>0.63737900000000003</v>
      </c>
      <c r="C49278">
        <f t="shared" si="769"/>
        <v>11</v>
      </c>
    </row>
    <row r="49279" spans="1:3">
      <c r="A49279" t="s">
        <v>45034</v>
      </c>
      <c r="B49279">
        <v>0.31868999999999997</v>
      </c>
      <c r="C49279">
        <f t="shared" si="769"/>
        <v>11</v>
      </c>
    </row>
    <row r="49280" spans="1:3">
      <c r="A49280" t="s">
        <v>45038</v>
      </c>
      <c r="B49280">
        <v>0.31868999999999997</v>
      </c>
      <c r="C49280">
        <f t="shared" si="769"/>
        <v>11</v>
      </c>
    </row>
    <row r="49281" spans="1:3">
      <c r="A49281" t="s">
        <v>45062</v>
      </c>
      <c r="B49281">
        <v>0.63737900000000003</v>
      </c>
      <c r="C49281">
        <f t="shared" ref="C49281:C49344" si="770">LEN(A49281)</f>
        <v>11</v>
      </c>
    </row>
    <row r="49282" spans="1:3">
      <c r="A49282" t="s">
        <v>45073</v>
      </c>
      <c r="B49282">
        <v>0.63737900000000003</v>
      </c>
      <c r="C49282">
        <f t="shared" si="770"/>
        <v>11</v>
      </c>
    </row>
    <row r="49283" spans="1:3">
      <c r="A49283" t="s">
        <v>45079</v>
      </c>
      <c r="B49283">
        <v>2.2308300000000001</v>
      </c>
      <c r="C49283">
        <f t="shared" si="770"/>
        <v>11</v>
      </c>
    </row>
    <row r="49284" spans="1:3">
      <c r="A49284" t="s">
        <v>45086</v>
      </c>
      <c r="B49284">
        <v>3.5055900000000002</v>
      </c>
      <c r="C49284">
        <f t="shared" si="770"/>
        <v>11</v>
      </c>
    </row>
    <row r="49285" spans="1:3">
      <c r="A49285" t="s">
        <v>45088</v>
      </c>
      <c r="B49285">
        <v>0.31868999999999997</v>
      </c>
      <c r="C49285">
        <f t="shared" si="770"/>
        <v>11</v>
      </c>
    </row>
    <row r="49286" spans="1:3">
      <c r="A49286" t="s">
        <v>45107</v>
      </c>
      <c r="B49286">
        <v>0.31868999999999997</v>
      </c>
      <c r="C49286">
        <f t="shared" si="770"/>
        <v>11</v>
      </c>
    </row>
    <row r="49287" spans="1:3">
      <c r="A49287" t="s">
        <v>45139</v>
      </c>
      <c r="B49287">
        <v>0.31868999999999997</v>
      </c>
      <c r="C49287">
        <f t="shared" si="770"/>
        <v>11</v>
      </c>
    </row>
    <row r="49288" spans="1:3">
      <c r="A49288" t="s">
        <v>45140</v>
      </c>
      <c r="B49288">
        <v>0.31868999999999997</v>
      </c>
      <c r="C49288">
        <f t="shared" si="770"/>
        <v>11</v>
      </c>
    </row>
    <row r="49289" spans="1:3">
      <c r="A49289" t="s">
        <v>45156</v>
      </c>
      <c r="B49289">
        <v>1.91214</v>
      </c>
      <c r="C49289">
        <f t="shared" si="770"/>
        <v>11</v>
      </c>
    </row>
    <row r="49290" spans="1:3">
      <c r="A49290" t="s">
        <v>45158</v>
      </c>
      <c r="B49290">
        <v>0.31868999999999997</v>
      </c>
      <c r="C49290">
        <f t="shared" si="770"/>
        <v>11</v>
      </c>
    </row>
    <row r="49291" spans="1:3">
      <c r="A49291" t="s">
        <v>45161</v>
      </c>
      <c r="B49291">
        <v>0.63737900000000003</v>
      </c>
      <c r="C49291">
        <f t="shared" si="770"/>
        <v>11</v>
      </c>
    </row>
    <row r="49292" spans="1:3">
      <c r="A49292" t="s">
        <v>45163</v>
      </c>
      <c r="B49292">
        <v>9.5606899999999992</v>
      </c>
      <c r="C49292">
        <f t="shared" si="770"/>
        <v>11</v>
      </c>
    </row>
    <row r="49293" spans="1:3">
      <c r="A49293" t="s">
        <v>45166</v>
      </c>
      <c r="B49293">
        <v>0.31868999999999997</v>
      </c>
      <c r="C49293">
        <f t="shared" si="770"/>
        <v>11</v>
      </c>
    </row>
    <row r="49294" spans="1:3">
      <c r="A49294" t="s">
        <v>45177</v>
      </c>
      <c r="B49294">
        <v>0.31868999999999997</v>
      </c>
      <c r="C49294">
        <f t="shared" si="770"/>
        <v>11</v>
      </c>
    </row>
    <row r="49295" spans="1:3">
      <c r="A49295" t="s">
        <v>45191</v>
      </c>
      <c r="B49295">
        <v>0.31868999999999997</v>
      </c>
      <c r="C49295">
        <f t="shared" si="770"/>
        <v>11</v>
      </c>
    </row>
    <row r="49296" spans="1:3">
      <c r="A49296" t="s">
        <v>45197</v>
      </c>
      <c r="B49296">
        <v>0.31868999999999997</v>
      </c>
      <c r="C49296">
        <f t="shared" si="770"/>
        <v>11</v>
      </c>
    </row>
    <row r="49297" spans="1:3">
      <c r="A49297" t="s">
        <v>45200</v>
      </c>
      <c r="B49297">
        <v>5.09903</v>
      </c>
      <c r="C49297">
        <f t="shared" si="770"/>
        <v>11</v>
      </c>
    </row>
    <row r="49298" spans="1:3">
      <c r="A49298" t="s">
        <v>45225</v>
      </c>
      <c r="B49298">
        <v>2.8682099999999999</v>
      </c>
      <c r="C49298">
        <f t="shared" si="770"/>
        <v>11</v>
      </c>
    </row>
    <row r="49299" spans="1:3">
      <c r="A49299" t="s">
        <v>45236</v>
      </c>
      <c r="B49299">
        <v>2.5495199999999998</v>
      </c>
      <c r="C49299">
        <f t="shared" si="770"/>
        <v>11</v>
      </c>
    </row>
    <row r="49300" spans="1:3">
      <c r="A49300" t="s">
        <v>45243</v>
      </c>
      <c r="B49300">
        <v>0.31868999999999997</v>
      </c>
      <c r="C49300">
        <f t="shared" si="770"/>
        <v>11</v>
      </c>
    </row>
    <row r="49301" spans="1:3">
      <c r="A49301" t="s">
        <v>45249</v>
      </c>
      <c r="B49301">
        <v>0.31868999999999997</v>
      </c>
      <c r="C49301">
        <f t="shared" si="770"/>
        <v>11</v>
      </c>
    </row>
    <row r="49302" spans="1:3">
      <c r="A49302" t="s">
        <v>45284</v>
      </c>
      <c r="B49302">
        <v>2.2308300000000001</v>
      </c>
      <c r="C49302">
        <f t="shared" si="770"/>
        <v>11</v>
      </c>
    </row>
    <row r="49303" spans="1:3">
      <c r="A49303" t="s">
        <v>45289</v>
      </c>
      <c r="B49303">
        <v>1.2747599999999999</v>
      </c>
      <c r="C49303">
        <f t="shared" si="770"/>
        <v>11</v>
      </c>
    </row>
    <row r="49304" spans="1:3">
      <c r="A49304" t="s">
        <v>45303</v>
      </c>
      <c r="B49304">
        <v>2.2308300000000001</v>
      </c>
      <c r="C49304">
        <f t="shared" si="770"/>
        <v>11</v>
      </c>
    </row>
    <row r="49305" spans="1:3">
      <c r="A49305" t="s">
        <v>45335</v>
      </c>
      <c r="B49305">
        <v>0.63737900000000003</v>
      </c>
      <c r="C49305">
        <f t="shared" si="770"/>
        <v>11</v>
      </c>
    </row>
    <row r="49306" spans="1:3">
      <c r="A49306" t="s">
        <v>45338</v>
      </c>
      <c r="B49306">
        <v>4.7803399999999998</v>
      </c>
      <c r="C49306">
        <f t="shared" si="770"/>
        <v>11</v>
      </c>
    </row>
    <row r="49307" spans="1:3">
      <c r="A49307" t="s">
        <v>45340</v>
      </c>
      <c r="B49307">
        <v>0.31868999999999997</v>
      </c>
      <c r="C49307">
        <f t="shared" si="770"/>
        <v>11</v>
      </c>
    </row>
    <row r="49308" spans="1:3">
      <c r="A49308" t="s">
        <v>45343</v>
      </c>
      <c r="B49308">
        <v>0.31868999999999997</v>
      </c>
      <c r="C49308">
        <f t="shared" si="770"/>
        <v>11</v>
      </c>
    </row>
    <row r="49309" spans="1:3">
      <c r="A49309" t="s">
        <v>45345</v>
      </c>
      <c r="B49309">
        <v>0.31868999999999997</v>
      </c>
      <c r="C49309">
        <f t="shared" si="770"/>
        <v>11</v>
      </c>
    </row>
    <row r="49310" spans="1:3">
      <c r="A49310" t="s">
        <v>45362</v>
      </c>
      <c r="B49310">
        <v>0.31868999999999997</v>
      </c>
      <c r="C49310">
        <f t="shared" si="770"/>
        <v>11</v>
      </c>
    </row>
    <row r="49311" spans="1:3">
      <c r="A49311" t="s">
        <v>45364</v>
      </c>
      <c r="B49311">
        <v>0.31868999999999997</v>
      </c>
      <c r="C49311">
        <f t="shared" si="770"/>
        <v>11</v>
      </c>
    </row>
    <row r="49312" spans="1:3">
      <c r="A49312" t="s">
        <v>45365</v>
      </c>
      <c r="B49312">
        <v>0.31868999999999997</v>
      </c>
      <c r="C49312">
        <f t="shared" si="770"/>
        <v>11</v>
      </c>
    </row>
    <row r="49313" spans="1:3">
      <c r="A49313" t="s">
        <v>45378</v>
      </c>
      <c r="B49313">
        <v>1.59345</v>
      </c>
      <c r="C49313">
        <f t="shared" si="770"/>
        <v>11</v>
      </c>
    </row>
    <row r="49314" spans="1:3">
      <c r="A49314" t="s">
        <v>45390</v>
      </c>
      <c r="B49314">
        <v>0.63737900000000003</v>
      </c>
      <c r="C49314">
        <f t="shared" si="770"/>
        <v>11</v>
      </c>
    </row>
    <row r="49315" spans="1:3">
      <c r="A49315" t="s">
        <v>45393</v>
      </c>
      <c r="B49315">
        <v>0.31868999999999997</v>
      </c>
      <c r="C49315">
        <f t="shared" si="770"/>
        <v>11</v>
      </c>
    </row>
    <row r="49316" spans="1:3">
      <c r="A49316" t="s">
        <v>45421</v>
      </c>
      <c r="B49316">
        <v>0.31868999999999997</v>
      </c>
      <c r="C49316">
        <f t="shared" si="770"/>
        <v>11</v>
      </c>
    </row>
    <row r="49317" spans="1:3">
      <c r="A49317" t="s">
        <v>45431</v>
      </c>
      <c r="B49317">
        <v>2.2308300000000001</v>
      </c>
      <c r="C49317">
        <f t="shared" si="770"/>
        <v>11</v>
      </c>
    </row>
    <row r="49318" spans="1:3">
      <c r="A49318" t="s">
        <v>45436</v>
      </c>
      <c r="B49318">
        <v>1.2747599999999999</v>
      </c>
      <c r="C49318">
        <f t="shared" si="770"/>
        <v>11</v>
      </c>
    </row>
    <row r="49319" spans="1:3">
      <c r="A49319" t="s">
        <v>45441</v>
      </c>
      <c r="B49319">
        <v>0.31868999999999997</v>
      </c>
      <c r="C49319">
        <f t="shared" si="770"/>
        <v>11</v>
      </c>
    </row>
    <row r="49320" spans="1:3">
      <c r="A49320" t="s">
        <v>45448</v>
      </c>
      <c r="B49320">
        <v>0.95606899999999995</v>
      </c>
      <c r="C49320">
        <f t="shared" si="770"/>
        <v>11</v>
      </c>
    </row>
    <row r="49321" spans="1:3">
      <c r="A49321" t="s">
        <v>45510</v>
      </c>
      <c r="B49321">
        <v>0.31868999999999997</v>
      </c>
      <c r="C49321">
        <f t="shared" si="770"/>
        <v>11</v>
      </c>
    </row>
    <row r="49322" spans="1:3">
      <c r="A49322" t="s">
        <v>45525</v>
      </c>
      <c r="B49322">
        <v>1.59345</v>
      </c>
      <c r="C49322">
        <f t="shared" si="770"/>
        <v>11</v>
      </c>
    </row>
    <row r="49323" spans="1:3">
      <c r="A49323" t="s">
        <v>45531</v>
      </c>
      <c r="B49323">
        <v>1.2747599999999999</v>
      </c>
      <c r="C49323">
        <f t="shared" si="770"/>
        <v>11</v>
      </c>
    </row>
    <row r="49324" spans="1:3">
      <c r="A49324" t="s">
        <v>45539</v>
      </c>
      <c r="B49324">
        <v>2.5495199999999998</v>
      </c>
      <c r="C49324">
        <f t="shared" si="770"/>
        <v>11</v>
      </c>
    </row>
    <row r="49325" spans="1:3">
      <c r="A49325" t="s">
        <v>45542</v>
      </c>
      <c r="B49325">
        <v>0.95606899999999995</v>
      </c>
      <c r="C49325">
        <f t="shared" si="770"/>
        <v>11</v>
      </c>
    </row>
    <row r="49326" spans="1:3">
      <c r="A49326" t="s">
        <v>45543</v>
      </c>
      <c r="B49326">
        <v>0.95606899999999995</v>
      </c>
      <c r="C49326">
        <f t="shared" si="770"/>
        <v>11</v>
      </c>
    </row>
    <row r="49327" spans="1:3">
      <c r="A49327" t="s">
        <v>45545</v>
      </c>
      <c r="B49327">
        <v>8.6046200000000006</v>
      </c>
      <c r="C49327">
        <f t="shared" si="770"/>
        <v>11</v>
      </c>
    </row>
    <row r="49328" spans="1:3">
      <c r="A49328" t="s">
        <v>45552</v>
      </c>
      <c r="B49328">
        <v>1.2747599999999999</v>
      </c>
      <c r="C49328">
        <f t="shared" si="770"/>
        <v>11</v>
      </c>
    </row>
    <row r="49329" spans="1:3">
      <c r="A49329" t="s">
        <v>45554</v>
      </c>
      <c r="B49329">
        <v>0.63737900000000003</v>
      </c>
      <c r="C49329">
        <f t="shared" si="770"/>
        <v>11</v>
      </c>
    </row>
    <row r="49330" spans="1:3">
      <c r="A49330" t="s">
        <v>45555</v>
      </c>
      <c r="B49330">
        <v>2.2308300000000001</v>
      </c>
      <c r="C49330">
        <f t="shared" si="770"/>
        <v>11</v>
      </c>
    </row>
    <row r="49331" spans="1:3">
      <c r="A49331" t="s">
        <v>45557</v>
      </c>
      <c r="B49331">
        <v>0.31868999999999997</v>
      </c>
      <c r="C49331">
        <f t="shared" si="770"/>
        <v>11</v>
      </c>
    </row>
    <row r="49332" spans="1:3">
      <c r="A49332" t="s">
        <v>45560</v>
      </c>
      <c r="B49332">
        <v>0.63737900000000003</v>
      </c>
      <c r="C49332">
        <f t="shared" si="770"/>
        <v>11</v>
      </c>
    </row>
    <row r="49333" spans="1:3">
      <c r="A49333" t="s">
        <v>45562</v>
      </c>
      <c r="B49333">
        <v>0.31868999999999997</v>
      </c>
      <c r="C49333">
        <f t="shared" si="770"/>
        <v>11</v>
      </c>
    </row>
    <row r="49334" spans="1:3">
      <c r="A49334" t="s">
        <v>45563</v>
      </c>
      <c r="B49334">
        <v>0.95606899999999995</v>
      </c>
      <c r="C49334">
        <f t="shared" si="770"/>
        <v>11</v>
      </c>
    </row>
    <row r="49335" spans="1:3">
      <c r="A49335" t="s">
        <v>45564</v>
      </c>
      <c r="B49335">
        <v>1.2747599999999999</v>
      </c>
      <c r="C49335">
        <f t="shared" si="770"/>
        <v>11</v>
      </c>
    </row>
    <row r="49336" spans="1:3">
      <c r="A49336" t="s">
        <v>45571</v>
      </c>
      <c r="B49336">
        <v>0.31868999999999997</v>
      </c>
      <c r="C49336">
        <f t="shared" si="770"/>
        <v>11</v>
      </c>
    </row>
    <row r="49337" spans="1:3">
      <c r="A49337" t="s">
        <v>45572</v>
      </c>
      <c r="B49337">
        <v>0.63737900000000003</v>
      </c>
      <c r="C49337">
        <f t="shared" si="770"/>
        <v>11</v>
      </c>
    </row>
    <row r="49338" spans="1:3">
      <c r="A49338" t="s">
        <v>45575</v>
      </c>
      <c r="B49338">
        <v>1.2747599999999999</v>
      </c>
      <c r="C49338">
        <f t="shared" si="770"/>
        <v>11</v>
      </c>
    </row>
    <row r="49339" spans="1:3">
      <c r="A49339" t="s">
        <v>45576</v>
      </c>
      <c r="B49339">
        <v>0.31868999999999997</v>
      </c>
      <c r="C49339">
        <f t="shared" si="770"/>
        <v>11</v>
      </c>
    </row>
    <row r="49340" spans="1:3">
      <c r="A49340" t="s">
        <v>45577</v>
      </c>
      <c r="B49340">
        <v>0.31868999999999997</v>
      </c>
      <c r="C49340">
        <f t="shared" si="770"/>
        <v>11</v>
      </c>
    </row>
    <row r="49341" spans="1:3">
      <c r="A49341" t="s">
        <v>45581</v>
      </c>
      <c r="B49341">
        <v>0.31868999999999997</v>
      </c>
      <c r="C49341">
        <f t="shared" si="770"/>
        <v>11</v>
      </c>
    </row>
    <row r="49342" spans="1:3">
      <c r="A49342" t="s">
        <v>45585</v>
      </c>
      <c r="B49342">
        <v>0.31868999999999997</v>
      </c>
      <c r="C49342">
        <f t="shared" si="770"/>
        <v>11</v>
      </c>
    </row>
    <row r="49343" spans="1:3">
      <c r="A49343" t="s">
        <v>45601</v>
      </c>
      <c r="B49343">
        <v>0.95606899999999995</v>
      </c>
      <c r="C49343">
        <f t="shared" si="770"/>
        <v>11</v>
      </c>
    </row>
    <row r="49344" spans="1:3">
      <c r="A49344" t="s">
        <v>45603</v>
      </c>
      <c r="B49344">
        <v>0.63737900000000003</v>
      </c>
      <c r="C49344">
        <f t="shared" si="770"/>
        <v>11</v>
      </c>
    </row>
    <row r="49345" spans="1:3">
      <c r="A49345" t="s">
        <v>45604</v>
      </c>
      <c r="B49345">
        <v>2.5495199999999998</v>
      </c>
      <c r="C49345">
        <f t="shared" ref="C49345:C49408" si="771">LEN(A49345)</f>
        <v>11</v>
      </c>
    </row>
    <row r="49346" spans="1:3">
      <c r="A49346" t="s">
        <v>45643</v>
      </c>
      <c r="B49346">
        <v>0.63737900000000003</v>
      </c>
      <c r="C49346">
        <f t="shared" si="771"/>
        <v>11</v>
      </c>
    </row>
    <row r="49347" spans="1:3">
      <c r="A49347" t="s">
        <v>45646</v>
      </c>
      <c r="B49347">
        <v>0.95606899999999995</v>
      </c>
      <c r="C49347">
        <f t="shared" si="771"/>
        <v>11</v>
      </c>
    </row>
    <row r="49348" spans="1:3">
      <c r="A49348" t="s">
        <v>45652</v>
      </c>
      <c r="B49348">
        <v>4.4616499999999997</v>
      </c>
      <c r="C49348">
        <f t="shared" si="771"/>
        <v>11</v>
      </c>
    </row>
    <row r="49349" spans="1:3">
      <c r="A49349" t="s">
        <v>45658</v>
      </c>
      <c r="B49349">
        <v>0.63737900000000003</v>
      </c>
      <c r="C49349">
        <f t="shared" si="771"/>
        <v>11</v>
      </c>
    </row>
    <row r="49350" spans="1:3">
      <c r="A49350" t="s">
        <v>45681</v>
      </c>
      <c r="B49350">
        <v>0.31868999999999997</v>
      </c>
      <c r="C49350">
        <f t="shared" si="771"/>
        <v>11</v>
      </c>
    </row>
    <row r="49351" spans="1:3">
      <c r="A49351" t="s">
        <v>45698</v>
      </c>
      <c r="B49351">
        <v>0.31868999999999997</v>
      </c>
      <c r="C49351">
        <f t="shared" si="771"/>
        <v>11</v>
      </c>
    </row>
    <row r="49352" spans="1:3">
      <c r="A49352" t="s">
        <v>45713</v>
      </c>
      <c r="B49352">
        <v>0.31868999999999997</v>
      </c>
      <c r="C49352">
        <f t="shared" si="771"/>
        <v>11</v>
      </c>
    </row>
    <row r="49353" spans="1:3">
      <c r="A49353" t="s">
        <v>45714</v>
      </c>
      <c r="B49353">
        <v>0.31868999999999997</v>
      </c>
      <c r="C49353">
        <f t="shared" si="771"/>
        <v>11</v>
      </c>
    </row>
    <row r="49354" spans="1:3">
      <c r="A49354" t="s">
        <v>45716</v>
      </c>
      <c r="B49354">
        <v>0.31868999999999997</v>
      </c>
      <c r="C49354">
        <f t="shared" si="771"/>
        <v>11</v>
      </c>
    </row>
    <row r="49355" spans="1:3">
      <c r="A49355" t="s">
        <v>45736</v>
      </c>
      <c r="B49355">
        <v>0.31868999999999997</v>
      </c>
      <c r="C49355">
        <f t="shared" si="771"/>
        <v>11</v>
      </c>
    </row>
    <row r="49356" spans="1:3">
      <c r="A49356" t="s">
        <v>45748</v>
      </c>
      <c r="B49356">
        <v>52.583799999999997</v>
      </c>
      <c r="C49356">
        <f t="shared" si="771"/>
        <v>11</v>
      </c>
    </row>
    <row r="49357" spans="1:3">
      <c r="A49357" t="s">
        <v>45750</v>
      </c>
      <c r="B49357">
        <v>0.31868999999999997</v>
      </c>
      <c r="C49357">
        <f t="shared" si="771"/>
        <v>11</v>
      </c>
    </row>
    <row r="49358" spans="1:3">
      <c r="A49358" t="s">
        <v>45767</v>
      </c>
      <c r="B49358">
        <v>0.31868999999999997</v>
      </c>
      <c r="C49358">
        <f t="shared" si="771"/>
        <v>11</v>
      </c>
    </row>
    <row r="49359" spans="1:3">
      <c r="A49359" t="s">
        <v>45768</v>
      </c>
      <c r="B49359">
        <v>0.31868999999999997</v>
      </c>
      <c r="C49359">
        <f t="shared" si="771"/>
        <v>11</v>
      </c>
    </row>
    <row r="49360" spans="1:3">
      <c r="A49360" t="s">
        <v>45769</v>
      </c>
      <c r="B49360">
        <v>0.63737900000000003</v>
      </c>
      <c r="C49360">
        <f t="shared" si="771"/>
        <v>11</v>
      </c>
    </row>
    <row r="49361" spans="1:3">
      <c r="A49361" t="s">
        <v>45783</v>
      </c>
      <c r="B49361">
        <v>0.63737900000000003</v>
      </c>
      <c r="C49361">
        <f t="shared" si="771"/>
        <v>11</v>
      </c>
    </row>
    <row r="49362" spans="1:3">
      <c r="A49362" t="s">
        <v>45786</v>
      </c>
      <c r="B49362">
        <v>0.63737900000000003</v>
      </c>
      <c r="C49362">
        <f t="shared" si="771"/>
        <v>11</v>
      </c>
    </row>
    <row r="49363" spans="1:3">
      <c r="A49363" t="s">
        <v>45793</v>
      </c>
      <c r="B49363">
        <v>0.31868999999999997</v>
      </c>
      <c r="C49363">
        <f t="shared" si="771"/>
        <v>11</v>
      </c>
    </row>
    <row r="49364" spans="1:3">
      <c r="A49364" t="s">
        <v>45796</v>
      </c>
      <c r="B49364">
        <v>0.31868999999999997</v>
      </c>
      <c r="C49364">
        <f t="shared" si="771"/>
        <v>11</v>
      </c>
    </row>
    <row r="49365" spans="1:3">
      <c r="A49365" t="s">
        <v>45823</v>
      </c>
      <c r="B49365">
        <v>0.31868999999999997</v>
      </c>
      <c r="C49365">
        <f t="shared" si="771"/>
        <v>11</v>
      </c>
    </row>
    <row r="49366" spans="1:3">
      <c r="A49366" t="s">
        <v>45839</v>
      </c>
      <c r="B49366">
        <v>1.91214</v>
      </c>
      <c r="C49366">
        <f t="shared" si="771"/>
        <v>11</v>
      </c>
    </row>
    <row r="49367" spans="1:3">
      <c r="A49367" t="s">
        <v>45842</v>
      </c>
      <c r="B49367">
        <v>0.31868999999999997</v>
      </c>
      <c r="C49367">
        <f t="shared" si="771"/>
        <v>11</v>
      </c>
    </row>
    <row r="49368" spans="1:3">
      <c r="A49368" t="s">
        <v>45846</v>
      </c>
      <c r="B49368">
        <v>0.31868999999999997</v>
      </c>
      <c r="C49368">
        <f t="shared" si="771"/>
        <v>11</v>
      </c>
    </row>
    <row r="49369" spans="1:3">
      <c r="A49369" t="s">
        <v>45853</v>
      </c>
      <c r="B49369">
        <v>0.31868999999999997</v>
      </c>
      <c r="C49369">
        <f t="shared" si="771"/>
        <v>11</v>
      </c>
    </row>
    <row r="49370" spans="1:3">
      <c r="A49370" t="s">
        <v>45883</v>
      </c>
      <c r="B49370">
        <v>0.63737900000000003</v>
      </c>
      <c r="C49370">
        <f t="shared" si="771"/>
        <v>11</v>
      </c>
    </row>
    <row r="49371" spans="1:3">
      <c r="A49371" t="s">
        <v>45885</v>
      </c>
      <c r="B49371">
        <v>0.31868999999999997</v>
      </c>
      <c r="C49371">
        <f t="shared" si="771"/>
        <v>11</v>
      </c>
    </row>
    <row r="49372" spans="1:3">
      <c r="A49372" t="s">
        <v>45892</v>
      </c>
      <c r="B49372">
        <v>0.95606899999999995</v>
      </c>
      <c r="C49372">
        <f t="shared" si="771"/>
        <v>11</v>
      </c>
    </row>
    <row r="49373" spans="1:3">
      <c r="A49373" t="s">
        <v>45899</v>
      </c>
      <c r="B49373">
        <v>0.31868999999999997</v>
      </c>
      <c r="C49373">
        <f t="shared" si="771"/>
        <v>11</v>
      </c>
    </row>
    <row r="49374" spans="1:3">
      <c r="A49374" t="s">
        <v>45903</v>
      </c>
      <c r="B49374">
        <v>0.31868999999999997</v>
      </c>
      <c r="C49374">
        <f t="shared" si="771"/>
        <v>11</v>
      </c>
    </row>
    <row r="49375" spans="1:3">
      <c r="A49375" t="s">
        <v>45908</v>
      </c>
      <c r="B49375">
        <v>0.31868999999999997</v>
      </c>
      <c r="C49375">
        <f t="shared" si="771"/>
        <v>11</v>
      </c>
    </row>
    <row r="49376" spans="1:3">
      <c r="A49376" t="s">
        <v>45957</v>
      </c>
      <c r="B49376">
        <v>0.95606899999999995</v>
      </c>
      <c r="C49376">
        <f t="shared" si="771"/>
        <v>11</v>
      </c>
    </row>
    <row r="49377" spans="1:3">
      <c r="A49377" t="s">
        <v>45981</v>
      </c>
      <c r="B49377">
        <v>0.31868999999999997</v>
      </c>
      <c r="C49377">
        <f t="shared" si="771"/>
        <v>11</v>
      </c>
    </row>
    <row r="49378" spans="1:3">
      <c r="A49378" t="s">
        <v>45995</v>
      </c>
      <c r="B49378">
        <v>0.31868999999999997</v>
      </c>
      <c r="C49378">
        <f t="shared" si="771"/>
        <v>11</v>
      </c>
    </row>
    <row r="49379" spans="1:3">
      <c r="A49379" t="s">
        <v>46001</v>
      </c>
      <c r="B49379">
        <v>0.31868999999999997</v>
      </c>
      <c r="C49379">
        <f t="shared" si="771"/>
        <v>11</v>
      </c>
    </row>
    <row r="49380" spans="1:3">
      <c r="A49380" t="s">
        <v>46026</v>
      </c>
      <c r="B49380">
        <v>0.63737900000000003</v>
      </c>
      <c r="C49380">
        <f t="shared" si="771"/>
        <v>11</v>
      </c>
    </row>
    <row r="49381" spans="1:3">
      <c r="A49381" t="s">
        <v>46043</v>
      </c>
      <c r="B49381">
        <v>1.59345</v>
      </c>
      <c r="C49381">
        <f t="shared" si="771"/>
        <v>11</v>
      </c>
    </row>
    <row r="49382" spans="1:3">
      <c r="A49382" t="s">
        <v>46044</v>
      </c>
      <c r="B49382">
        <v>0.95606899999999995</v>
      </c>
      <c r="C49382">
        <f t="shared" si="771"/>
        <v>11</v>
      </c>
    </row>
    <row r="49383" spans="1:3">
      <c r="A49383" t="s">
        <v>46045</v>
      </c>
      <c r="B49383">
        <v>0.31868999999999997</v>
      </c>
      <c r="C49383">
        <f t="shared" si="771"/>
        <v>11</v>
      </c>
    </row>
    <row r="49384" spans="1:3">
      <c r="A49384" t="s">
        <v>46048</v>
      </c>
      <c r="B49384">
        <v>2.2308300000000001</v>
      </c>
      <c r="C49384">
        <f t="shared" si="771"/>
        <v>11</v>
      </c>
    </row>
    <row r="49385" spans="1:3">
      <c r="A49385" t="s">
        <v>46053</v>
      </c>
      <c r="B49385">
        <v>0.31868999999999997</v>
      </c>
      <c r="C49385">
        <f t="shared" si="771"/>
        <v>11</v>
      </c>
    </row>
    <row r="49386" spans="1:3">
      <c r="A49386" t="s">
        <v>46057</v>
      </c>
      <c r="B49386">
        <v>0.31868999999999997</v>
      </c>
      <c r="C49386">
        <f t="shared" si="771"/>
        <v>11</v>
      </c>
    </row>
    <row r="49387" spans="1:3">
      <c r="A49387" t="s">
        <v>46061</v>
      </c>
      <c r="B49387">
        <v>0.31868999999999997</v>
      </c>
      <c r="C49387">
        <f t="shared" si="771"/>
        <v>11</v>
      </c>
    </row>
    <row r="49388" spans="1:3">
      <c r="A49388" t="s">
        <v>46064</v>
      </c>
      <c r="B49388">
        <v>1.59345</v>
      </c>
      <c r="C49388">
        <f t="shared" si="771"/>
        <v>11</v>
      </c>
    </row>
    <row r="49389" spans="1:3">
      <c r="A49389" t="s">
        <v>46067</v>
      </c>
      <c r="B49389">
        <v>0.31868999999999997</v>
      </c>
      <c r="C49389">
        <f t="shared" si="771"/>
        <v>11</v>
      </c>
    </row>
    <row r="49390" spans="1:3">
      <c r="A49390" t="s">
        <v>46068</v>
      </c>
      <c r="B49390">
        <v>0.31868999999999997</v>
      </c>
      <c r="C49390">
        <f t="shared" si="771"/>
        <v>11</v>
      </c>
    </row>
    <row r="49391" spans="1:3">
      <c r="A49391" t="s">
        <v>46074</v>
      </c>
      <c r="B49391">
        <v>0.31868999999999997</v>
      </c>
      <c r="C49391">
        <f t="shared" si="771"/>
        <v>11</v>
      </c>
    </row>
    <row r="49392" spans="1:3">
      <c r="A49392" t="s">
        <v>46081</v>
      </c>
      <c r="B49392">
        <v>3.5055900000000002</v>
      </c>
      <c r="C49392">
        <f t="shared" si="771"/>
        <v>11</v>
      </c>
    </row>
    <row r="49393" spans="1:3">
      <c r="A49393" t="s">
        <v>46095</v>
      </c>
      <c r="B49393">
        <v>0.31868999999999997</v>
      </c>
      <c r="C49393">
        <f t="shared" si="771"/>
        <v>11</v>
      </c>
    </row>
    <row r="49394" spans="1:3">
      <c r="A49394" t="s">
        <v>46110</v>
      </c>
      <c r="B49394">
        <v>0.31868999999999997</v>
      </c>
      <c r="C49394">
        <f t="shared" si="771"/>
        <v>11</v>
      </c>
    </row>
    <row r="49395" spans="1:3">
      <c r="A49395" t="s">
        <v>46111</v>
      </c>
      <c r="B49395">
        <v>0.31868999999999997</v>
      </c>
      <c r="C49395">
        <f t="shared" si="771"/>
        <v>11</v>
      </c>
    </row>
    <row r="49396" spans="1:3">
      <c r="A49396" t="s">
        <v>46113</v>
      </c>
      <c r="B49396">
        <v>0.31868999999999997</v>
      </c>
      <c r="C49396">
        <f t="shared" si="771"/>
        <v>11</v>
      </c>
    </row>
    <row r="49397" spans="1:3">
      <c r="A49397" t="s">
        <v>46117</v>
      </c>
      <c r="B49397">
        <v>0.31868999999999997</v>
      </c>
      <c r="C49397">
        <f t="shared" si="771"/>
        <v>11</v>
      </c>
    </row>
    <row r="49398" spans="1:3">
      <c r="A49398" t="s">
        <v>46120</v>
      </c>
      <c r="B49398">
        <v>0.95606899999999995</v>
      </c>
      <c r="C49398">
        <f t="shared" si="771"/>
        <v>11</v>
      </c>
    </row>
    <row r="49399" spans="1:3">
      <c r="A49399" t="s">
        <v>46123</v>
      </c>
      <c r="B49399">
        <v>0.31868999999999997</v>
      </c>
      <c r="C49399">
        <f t="shared" si="771"/>
        <v>11</v>
      </c>
    </row>
    <row r="49400" spans="1:3">
      <c r="A49400" t="s">
        <v>46138</v>
      </c>
      <c r="B49400">
        <v>0.95606899999999995</v>
      </c>
      <c r="C49400">
        <f t="shared" si="771"/>
        <v>11</v>
      </c>
    </row>
    <row r="49401" spans="1:3">
      <c r="A49401" t="s">
        <v>46139</v>
      </c>
      <c r="B49401">
        <v>0.31868999999999997</v>
      </c>
      <c r="C49401">
        <f t="shared" si="771"/>
        <v>11</v>
      </c>
    </row>
    <row r="49402" spans="1:3">
      <c r="A49402" t="s">
        <v>46142</v>
      </c>
      <c r="B49402">
        <v>0.31868999999999997</v>
      </c>
      <c r="C49402">
        <f t="shared" si="771"/>
        <v>11</v>
      </c>
    </row>
    <row r="49403" spans="1:3">
      <c r="A49403" t="s">
        <v>46144</v>
      </c>
      <c r="B49403">
        <v>0.31868999999999997</v>
      </c>
      <c r="C49403">
        <f t="shared" si="771"/>
        <v>11</v>
      </c>
    </row>
    <row r="49404" spans="1:3">
      <c r="A49404" t="s">
        <v>46145</v>
      </c>
      <c r="B49404">
        <v>0.31868999999999997</v>
      </c>
      <c r="C49404">
        <f t="shared" si="771"/>
        <v>11</v>
      </c>
    </row>
    <row r="49405" spans="1:3">
      <c r="A49405" t="s">
        <v>46150</v>
      </c>
      <c r="B49405">
        <v>0.31868999999999997</v>
      </c>
      <c r="C49405">
        <f t="shared" si="771"/>
        <v>11</v>
      </c>
    </row>
    <row r="49406" spans="1:3">
      <c r="A49406" t="s">
        <v>46167</v>
      </c>
      <c r="B49406">
        <v>0.31868999999999997</v>
      </c>
      <c r="C49406">
        <f t="shared" si="771"/>
        <v>11</v>
      </c>
    </row>
    <row r="49407" spans="1:3">
      <c r="A49407" t="s">
        <v>46190</v>
      </c>
      <c r="B49407">
        <v>0.31868999999999997</v>
      </c>
      <c r="C49407">
        <f t="shared" si="771"/>
        <v>11</v>
      </c>
    </row>
    <row r="49408" spans="1:3">
      <c r="A49408" t="s">
        <v>46192</v>
      </c>
      <c r="B49408">
        <v>2.5495199999999998</v>
      </c>
      <c r="C49408">
        <f t="shared" si="771"/>
        <v>11</v>
      </c>
    </row>
    <row r="49409" spans="1:3">
      <c r="A49409" t="s">
        <v>46198</v>
      </c>
      <c r="B49409">
        <v>0.31868999999999997</v>
      </c>
      <c r="C49409">
        <f t="shared" ref="C49409:C49472" si="772">LEN(A49409)</f>
        <v>11</v>
      </c>
    </row>
    <row r="49410" spans="1:3">
      <c r="A49410" t="s">
        <v>46204</v>
      </c>
      <c r="B49410">
        <v>0.31868999999999997</v>
      </c>
      <c r="C49410">
        <f t="shared" si="772"/>
        <v>11</v>
      </c>
    </row>
    <row r="49411" spans="1:3">
      <c r="A49411" t="s">
        <v>46206</v>
      </c>
      <c r="B49411">
        <v>1.59345</v>
      </c>
      <c r="C49411">
        <f t="shared" si="772"/>
        <v>11</v>
      </c>
    </row>
    <row r="49412" spans="1:3">
      <c r="A49412" t="s">
        <v>46232</v>
      </c>
      <c r="B49412">
        <v>0.95606899999999995</v>
      </c>
      <c r="C49412">
        <f t="shared" si="772"/>
        <v>11</v>
      </c>
    </row>
    <row r="49413" spans="1:3">
      <c r="A49413" t="s">
        <v>46249</v>
      </c>
      <c r="B49413">
        <v>0.95606899999999995</v>
      </c>
      <c r="C49413">
        <f t="shared" si="772"/>
        <v>11</v>
      </c>
    </row>
    <row r="49414" spans="1:3">
      <c r="A49414" t="s">
        <v>46254</v>
      </c>
      <c r="B49414">
        <v>0.31868999999999997</v>
      </c>
      <c r="C49414">
        <f t="shared" si="772"/>
        <v>11</v>
      </c>
    </row>
    <row r="49415" spans="1:3">
      <c r="A49415" t="s">
        <v>46261</v>
      </c>
      <c r="B49415">
        <v>0.95606899999999995</v>
      </c>
      <c r="C49415">
        <f t="shared" si="772"/>
        <v>11</v>
      </c>
    </row>
    <row r="49416" spans="1:3">
      <c r="A49416" t="s">
        <v>46264</v>
      </c>
      <c r="B49416">
        <v>0.31868999999999997</v>
      </c>
      <c r="C49416">
        <f t="shared" si="772"/>
        <v>11</v>
      </c>
    </row>
    <row r="49417" spans="1:3">
      <c r="A49417" t="s">
        <v>46265</v>
      </c>
      <c r="B49417">
        <v>0.31868999999999997</v>
      </c>
      <c r="C49417">
        <f t="shared" si="772"/>
        <v>11</v>
      </c>
    </row>
    <row r="49418" spans="1:3">
      <c r="A49418" t="s">
        <v>46271</v>
      </c>
      <c r="B49418">
        <v>0.31868999999999997</v>
      </c>
      <c r="C49418">
        <f t="shared" si="772"/>
        <v>11</v>
      </c>
    </row>
    <row r="49419" spans="1:3">
      <c r="A49419" t="s">
        <v>46275</v>
      </c>
      <c r="B49419">
        <v>1.2747599999999999</v>
      </c>
      <c r="C49419">
        <f t="shared" si="772"/>
        <v>11</v>
      </c>
    </row>
    <row r="49420" spans="1:3">
      <c r="A49420" t="s">
        <v>46283</v>
      </c>
      <c r="B49420">
        <v>0.31868999999999997</v>
      </c>
      <c r="C49420">
        <f t="shared" si="772"/>
        <v>11</v>
      </c>
    </row>
    <row r="49421" spans="1:3">
      <c r="A49421" t="s">
        <v>46285</v>
      </c>
      <c r="B49421">
        <v>1.59345</v>
      </c>
      <c r="C49421">
        <f t="shared" si="772"/>
        <v>11</v>
      </c>
    </row>
    <row r="49422" spans="1:3">
      <c r="A49422" t="s">
        <v>46291</v>
      </c>
      <c r="B49422">
        <v>0.31868999999999997</v>
      </c>
      <c r="C49422">
        <f t="shared" si="772"/>
        <v>11</v>
      </c>
    </row>
    <row r="49423" spans="1:3">
      <c r="A49423" t="s">
        <v>46292</v>
      </c>
      <c r="B49423">
        <v>0.31868999999999997</v>
      </c>
      <c r="C49423">
        <f t="shared" si="772"/>
        <v>11</v>
      </c>
    </row>
    <row r="49424" spans="1:3">
      <c r="A49424" t="s">
        <v>46296</v>
      </c>
      <c r="B49424">
        <v>0.31868999999999997</v>
      </c>
      <c r="C49424">
        <f t="shared" si="772"/>
        <v>11</v>
      </c>
    </row>
    <row r="49425" spans="1:3">
      <c r="A49425" t="s">
        <v>46307</v>
      </c>
      <c r="B49425">
        <v>0.63737900000000003</v>
      </c>
      <c r="C49425">
        <f t="shared" si="772"/>
        <v>11</v>
      </c>
    </row>
    <row r="49426" spans="1:3">
      <c r="A49426" t="s">
        <v>46308</v>
      </c>
      <c r="B49426">
        <v>0.31868999999999997</v>
      </c>
      <c r="C49426">
        <f t="shared" si="772"/>
        <v>11</v>
      </c>
    </row>
    <row r="49427" spans="1:3">
      <c r="A49427" t="s">
        <v>46310</v>
      </c>
      <c r="B49427">
        <v>0.95606899999999995</v>
      </c>
      <c r="C49427">
        <f t="shared" si="772"/>
        <v>11</v>
      </c>
    </row>
    <row r="49428" spans="1:3">
      <c r="A49428" t="s">
        <v>46319</v>
      </c>
      <c r="B49428">
        <v>0.31868999999999997</v>
      </c>
      <c r="C49428">
        <f t="shared" si="772"/>
        <v>11</v>
      </c>
    </row>
    <row r="49429" spans="1:3">
      <c r="A49429" t="s">
        <v>46321</v>
      </c>
      <c r="B49429">
        <v>0.63737900000000003</v>
      </c>
      <c r="C49429">
        <f t="shared" si="772"/>
        <v>11</v>
      </c>
    </row>
    <row r="49430" spans="1:3">
      <c r="A49430" t="s">
        <v>46324</v>
      </c>
      <c r="B49430">
        <v>0.31868999999999997</v>
      </c>
      <c r="C49430">
        <f t="shared" si="772"/>
        <v>11</v>
      </c>
    </row>
    <row r="49431" spans="1:3">
      <c r="A49431" t="s">
        <v>46361</v>
      </c>
      <c r="B49431">
        <v>0.31868999999999997</v>
      </c>
      <c r="C49431">
        <f t="shared" si="772"/>
        <v>11</v>
      </c>
    </row>
    <row r="49432" spans="1:3">
      <c r="A49432" t="s">
        <v>46370</v>
      </c>
      <c r="B49432">
        <v>0.31868999999999997</v>
      </c>
      <c r="C49432">
        <f t="shared" si="772"/>
        <v>11</v>
      </c>
    </row>
    <row r="49433" spans="1:3">
      <c r="A49433" t="s">
        <v>46389</v>
      </c>
      <c r="B49433">
        <v>0.31868999999999997</v>
      </c>
      <c r="C49433">
        <f t="shared" si="772"/>
        <v>11</v>
      </c>
    </row>
    <row r="49434" spans="1:3">
      <c r="A49434" t="s">
        <v>46393</v>
      </c>
      <c r="B49434">
        <v>0.31868999999999997</v>
      </c>
      <c r="C49434">
        <f t="shared" si="772"/>
        <v>11</v>
      </c>
    </row>
    <row r="49435" spans="1:3">
      <c r="A49435" t="s">
        <v>46407</v>
      </c>
      <c r="B49435">
        <v>0.31868999999999997</v>
      </c>
      <c r="C49435">
        <f t="shared" si="772"/>
        <v>11</v>
      </c>
    </row>
    <row r="49436" spans="1:3">
      <c r="A49436" t="s">
        <v>46429</v>
      </c>
      <c r="B49436">
        <v>11.791499999999999</v>
      </c>
      <c r="C49436">
        <f t="shared" si="772"/>
        <v>11</v>
      </c>
    </row>
    <row r="49437" spans="1:3">
      <c r="A49437" t="s">
        <v>46439</v>
      </c>
      <c r="B49437">
        <v>0.31868999999999997</v>
      </c>
      <c r="C49437">
        <f t="shared" si="772"/>
        <v>11</v>
      </c>
    </row>
    <row r="49438" spans="1:3">
      <c r="A49438" t="s">
        <v>46441</v>
      </c>
      <c r="B49438">
        <v>0.31868999999999997</v>
      </c>
      <c r="C49438">
        <f t="shared" si="772"/>
        <v>11</v>
      </c>
    </row>
    <row r="49439" spans="1:3">
      <c r="A49439" t="s">
        <v>46456</v>
      </c>
      <c r="B49439">
        <v>0.31868999999999997</v>
      </c>
      <c r="C49439">
        <f t="shared" si="772"/>
        <v>11</v>
      </c>
    </row>
    <row r="49440" spans="1:3">
      <c r="A49440" t="s">
        <v>46459</v>
      </c>
      <c r="B49440">
        <v>0.31868999999999997</v>
      </c>
      <c r="C49440">
        <f t="shared" si="772"/>
        <v>11</v>
      </c>
    </row>
    <row r="49441" spans="1:3">
      <c r="A49441" t="s">
        <v>46495</v>
      </c>
      <c r="B49441">
        <v>0.31868999999999997</v>
      </c>
      <c r="C49441">
        <f t="shared" si="772"/>
        <v>11</v>
      </c>
    </row>
    <row r="49442" spans="1:3">
      <c r="A49442" t="s">
        <v>46502</v>
      </c>
      <c r="B49442">
        <v>0.31868999999999997</v>
      </c>
      <c r="C49442">
        <f t="shared" si="772"/>
        <v>11</v>
      </c>
    </row>
    <row r="49443" spans="1:3">
      <c r="A49443" t="s">
        <v>46503</v>
      </c>
      <c r="B49443">
        <v>0.63737900000000003</v>
      </c>
      <c r="C49443">
        <f t="shared" si="772"/>
        <v>11</v>
      </c>
    </row>
    <row r="49444" spans="1:3">
      <c r="A49444" t="s">
        <v>46504</v>
      </c>
      <c r="B49444">
        <v>0.31868999999999997</v>
      </c>
      <c r="C49444">
        <f t="shared" si="772"/>
        <v>11</v>
      </c>
    </row>
    <row r="49445" spans="1:3">
      <c r="A49445" t="s">
        <v>46543</v>
      </c>
      <c r="B49445">
        <v>0.31868999999999997</v>
      </c>
      <c r="C49445">
        <f t="shared" si="772"/>
        <v>11</v>
      </c>
    </row>
    <row r="49446" spans="1:3">
      <c r="A49446" t="s">
        <v>46545</v>
      </c>
      <c r="B49446">
        <v>0.31868999999999997</v>
      </c>
      <c r="C49446">
        <f t="shared" si="772"/>
        <v>11</v>
      </c>
    </row>
    <row r="49447" spans="1:3">
      <c r="A49447" t="s">
        <v>46591</v>
      </c>
      <c r="B49447">
        <v>15.6158</v>
      </c>
      <c r="C49447">
        <f t="shared" si="772"/>
        <v>11</v>
      </c>
    </row>
    <row r="49448" spans="1:3">
      <c r="A49448" t="s">
        <v>46592</v>
      </c>
      <c r="B49448">
        <v>3.1869000000000001</v>
      </c>
      <c r="C49448">
        <f t="shared" si="772"/>
        <v>11</v>
      </c>
    </row>
    <row r="49449" spans="1:3">
      <c r="A49449" t="s">
        <v>46602</v>
      </c>
      <c r="B49449">
        <v>0.31868999999999997</v>
      </c>
      <c r="C49449">
        <f t="shared" si="772"/>
        <v>11</v>
      </c>
    </row>
    <row r="49450" spans="1:3">
      <c r="A49450" t="s">
        <v>46617</v>
      </c>
      <c r="B49450">
        <v>0.63737900000000003</v>
      </c>
      <c r="C49450">
        <f t="shared" si="772"/>
        <v>11</v>
      </c>
    </row>
    <row r="49451" spans="1:3">
      <c r="A49451" t="s">
        <v>46621</v>
      </c>
      <c r="B49451">
        <v>0.31868999999999997</v>
      </c>
      <c r="C49451">
        <f t="shared" si="772"/>
        <v>11</v>
      </c>
    </row>
    <row r="49452" spans="1:3">
      <c r="A49452" t="s">
        <v>46634</v>
      </c>
      <c r="B49452">
        <v>0.95606899999999995</v>
      </c>
      <c r="C49452">
        <f t="shared" si="772"/>
        <v>11</v>
      </c>
    </row>
    <row r="49453" spans="1:3">
      <c r="A49453" t="s">
        <v>46635</v>
      </c>
      <c r="B49453">
        <v>0.31868999999999997</v>
      </c>
      <c r="C49453">
        <f t="shared" si="772"/>
        <v>11</v>
      </c>
    </row>
    <row r="49454" spans="1:3">
      <c r="A49454" t="s">
        <v>46642</v>
      </c>
      <c r="B49454">
        <v>0.63737900000000003</v>
      </c>
      <c r="C49454">
        <f t="shared" si="772"/>
        <v>11</v>
      </c>
    </row>
    <row r="49455" spans="1:3">
      <c r="A49455" t="s">
        <v>46646</v>
      </c>
      <c r="B49455">
        <v>0.31868999999999997</v>
      </c>
      <c r="C49455">
        <f t="shared" si="772"/>
        <v>11</v>
      </c>
    </row>
    <row r="49456" spans="1:3">
      <c r="A49456" t="s">
        <v>46654</v>
      </c>
      <c r="B49456">
        <v>0.31868999999999997</v>
      </c>
      <c r="C49456">
        <f t="shared" si="772"/>
        <v>11</v>
      </c>
    </row>
    <row r="49457" spans="1:3">
      <c r="A49457" t="s">
        <v>46659</v>
      </c>
      <c r="B49457">
        <v>0.31868999999999997</v>
      </c>
      <c r="C49457">
        <f t="shared" si="772"/>
        <v>11</v>
      </c>
    </row>
    <row r="49458" spans="1:3">
      <c r="A49458" t="s">
        <v>46670</v>
      </c>
      <c r="B49458">
        <v>1.2747599999999999</v>
      </c>
      <c r="C49458">
        <f t="shared" si="772"/>
        <v>11</v>
      </c>
    </row>
    <row r="49459" spans="1:3">
      <c r="A49459" t="s">
        <v>46673</v>
      </c>
      <c r="B49459">
        <v>6.0551000000000004</v>
      </c>
      <c r="C49459">
        <f t="shared" si="772"/>
        <v>11</v>
      </c>
    </row>
    <row r="49460" spans="1:3">
      <c r="A49460" t="s">
        <v>46674</v>
      </c>
      <c r="B49460">
        <v>1.2747599999999999</v>
      </c>
      <c r="C49460">
        <f t="shared" si="772"/>
        <v>11</v>
      </c>
    </row>
    <row r="49461" spans="1:3">
      <c r="A49461" t="s">
        <v>46675</v>
      </c>
      <c r="B49461">
        <v>0.63737900000000003</v>
      </c>
      <c r="C49461">
        <f t="shared" si="772"/>
        <v>11</v>
      </c>
    </row>
    <row r="49462" spans="1:3">
      <c r="A49462" t="s">
        <v>46695</v>
      </c>
      <c r="B49462">
        <v>0.63737900000000003</v>
      </c>
      <c r="C49462">
        <f t="shared" si="772"/>
        <v>11</v>
      </c>
    </row>
    <row r="49463" spans="1:3">
      <c r="A49463" t="s">
        <v>46718</v>
      </c>
      <c r="B49463">
        <v>0.31868999999999997</v>
      </c>
      <c r="C49463">
        <f t="shared" si="772"/>
        <v>11</v>
      </c>
    </row>
    <row r="49464" spans="1:3">
      <c r="A49464" t="s">
        <v>46724</v>
      </c>
      <c r="B49464">
        <v>0.31868999999999997</v>
      </c>
      <c r="C49464">
        <f t="shared" si="772"/>
        <v>11</v>
      </c>
    </row>
    <row r="49465" spans="1:3">
      <c r="A49465" t="s">
        <v>46726</v>
      </c>
      <c r="B49465">
        <v>0.31868999999999997</v>
      </c>
      <c r="C49465">
        <f t="shared" si="772"/>
        <v>11</v>
      </c>
    </row>
    <row r="49466" spans="1:3">
      <c r="A49466" t="s">
        <v>46727</v>
      </c>
      <c r="B49466">
        <v>0.31868999999999997</v>
      </c>
      <c r="C49466">
        <f t="shared" si="772"/>
        <v>11</v>
      </c>
    </row>
    <row r="49467" spans="1:3">
      <c r="A49467" t="s">
        <v>46736</v>
      </c>
      <c r="B49467">
        <v>0.31868999999999997</v>
      </c>
      <c r="C49467">
        <f t="shared" si="772"/>
        <v>11</v>
      </c>
    </row>
    <row r="49468" spans="1:3">
      <c r="A49468" t="s">
        <v>46739</v>
      </c>
      <c r="B49468">
        <v>3.5055900000000002</v>
      </c>
      <c r="C49468">
        <f t="shared" si="772"/>
        <v>11</v>
      </c>
    </row>
    <row r="49469" spans="1:3">
      <c r="A49469" t="s">
        <v>46741</v>
      </c>
      <c r="B49469">
        <v>4.4616499999999997</v>
      </c>
      <c r="C49469">
        <f t="shared" si="772"/>
        <v>11</v>
      </c>
    </row>
    <row r="49470" spans="1:3">
      <c r="A49470" t="s">
        <v>46756</v>
      </c>
      <c r="B49470">
        <v>0.31868999999999997</v>
      </c>
      <c r="C49470">
        <f t="shared" si="772"/>
        <v>11</v>
      </c>
    </row>
    <row r="49471" spans="1:3">
      <c r="A49471" t="s">
        <v>46766</v>
      </c>
      <c r="B49471">
        <v>0.31868999999999997</v>
      </c>
      <c r="C49471">
        <f t="shared" si="772"/>
        <v>11</v>
      </c>
    </row>
    <row r="49472" spans="1:3">
      <c r="A49472" t="s">
        <v>46787</v>
      </c>
      <c r="B49472">
        <v>0.63737900000000003</v>
      </c>
      <c r="C49472">
        <f t="shared" si="772"/>
        <v>11</v>
      </c>
    </row>
    <row r="49473" spans="1:3">
      <c r="A49473" t="s">
        <v>46788</v>
      </c>
      <c r="B49473">
        <v>0.63737900000000003</v>
      </c>
      <c r="C49473">
        <f t="shared" ref="C49473:C49536" si="773">LEN(A49473)</f>
        <v>11</v>
      </c>
    </row>
    <row r="49474" spans="1:3">
      <c r="A49474" t="s">
        <v>46799</v>
      </c>
      <c r="B49474">
        <v>4.4616499999999997</v>
      </c>
      <c r="C49474">
        <f t="shared" si="773"/>
        <v>11</v>
      </c>
    </row>
    <row r="49475" spans="1:3">
      <c r="A49475" t="s">
        <v>46802</v>
      </c>
      <c r="B49475">
        <v>11.791499999999999</v>
      </c>
      <c r="C49475">
        <f t="shared" si="773"/>
        <v>11</v>
      </c>
    </row>
    <row r="49476" spans="1:3">
      <c r="A49476" t="s">
        <v>46825</v>
      </c>
      <c r="B49476">
        <v>0.31868999999999997</v>
      </c>
      <c r="C49476">
        <f t="shared" si="773"/>
        <v>11</v>
      </c>
    </row>
    <row r="49477" spans="1:3">
      <c r="A49477" t="s">
        <v>46840</v>
      </c>
      <c r="B49477">
        <v>1.59345</v>
      </c>
      <c r="C49477">
        <f t="shared" si="773"/>
        <v>11</v>
      </c>
    </row>
    <row r="49478" spans="1:3">
      <c r="A49478" t="s">
        <v>46842</v>
      </c>
      <c r="B49478">
        <v>0.31868999999999997</v>
      </c>
      <c r="C49478">
        <f t="shared" si="773"/>
        <v>11</v>
      </c>
    </row>
    <row r="49479" spans="1:3">
      <c r="A49479" t="s">
        <v>46870</v>
      </c>
      <c r="B49479">
        <v>0.31868999999999997</v>
      </c>
      <c r="C49479">
        <f t="shared" si="773"/>
        <v>11</v>
      </c>
    </row>
    <row r="49480" spans="1:3">
      <c r="A49480" t="s">
        <v>46880</v>
      </c>
      <c r="B49480">
        <v>0.31868999999999997</v>
      </c>
      <c r="C49480">
        <f t="shared" si="773"/>
        <v>11</v>
      </c>
    </row>
    <row r="49481" spans="1:3">
      <c r="A49481" t="s">
        <v>46886</v>
      </c>
      <c r="B49481">
        <v>0.95606899999999995</v>
      </c>
      <c r="C49481">
        <f t="shared" si="773"/>
        <v>11</v>
      </c>
    </row>
    <row r="49482" spans="1:3">
      <c r="A49482" t="s">
        <v>46890</v>
      </c>
      <c r="B49482">
        <v>7.0111699999999999</v>
      </c>
      <c r="C49482">
        <f t="shared" si="773"/>
        <v>11</v>
      </c>
    </row>
    <row r="49483" spans="1:3">
      <c r="A49483" t="s">
        <v>46893</v>
      </c>
      <c r="B49483">
        <v>1.59345</v>
      </c>
      <c r="C49483">
        <f t="shared" si="773"/>
        <v>11</v>
      </c>
    </row>
    <row r="49484" spans="1:3">
      <c r="A49484" t="s">
        <v>46923</v>
      </c>
      <c r="B49484">
        <v>0.31868999999999997</v>
      </c>
      <c r="C49484">
        <f t="shared" si="773"/>
        <v>11</v>
      </c>
    </row>
    <row r="49485" spans="1:3">
      <c r="A49485" t="s">
        <v>46929</v>
      </c>
      <c r="B49485">
        <v>5.7364100000000002</v>
      </c>
      <c r="C49485">
        <f t="shared" si="773"/>
        <v>11</v>
      </c>
    </row>
    <row r="49486" spans="1:3">
      <c r="A49486" t="s">
        <v>46954</v>
      </c>
      <c r="B49486">
        <v>62.781799999999997</v>
      </c>
      <c r="C49486">
        <f t="shared" si="773"/>
        <v>11</v>
      </c>
    </row>
    <row r="49487" spans="1:3">
      <c r="A49487" t="s">
        <v>46967</v>
      </c>
      <c r="B49487">
        <v>1.59345</v>
      </c>
      <c r="C49487">
        <f t="shared" si="773"/>
        <v>11</v>
      </c>
    </row>
    <row r="49488" spans="1:3">
      <c r="A49488" t="s">
        <v>46995</v>
      </c>
      <c r="B49488">
        <v>0.31868999999999997</v>
      </c>
      <c r="C49488">
        <f t="shared" si="773"/>
        <v>11</v>
      </c>
    </row>
    <row r="49489" spans="1:3">
      <c r="A49489" t="s">
        <v>47001</v>
      </c>
      <c r="B49489">
        <v>0.63737900000000003</v>
      </c>
      <c r="C49489">
        <f t="shared" si="773"/>
        <v>11</v>
      </c>
    </row>
    <row r="49490" spans="1:3">
      <c r="A49490" t="s">
        <v>47003</v>
      </c>
      <c r="B49490">
        <v>0.31868999999999997</v>
      </c>
      <c r="C49490">
        <f t="shared" si="773"/>
        <v>11</v>
      </c>
    </row>
    <row r="49491" spans="1:3">
      <c r="A49491" t="s">
        <v>47006</v>
      </c>
      <c r="B49491">
        <v>0.31868999999999997</v>
      </c>
      <c r="C49491">
        <f t="shared" si="773"/>
        <v>11</v>
      </c>
    </row>
    <row r="49492" spans="1:3">
      <c r="A49492" t="s">
        <v>47009</v>
      </c>
      <c r="B49492">
        <v>0.31868999999999997</v>
      </c>
      <c r="C49492">
        <f t="shared" si="773"/>
        <v>11</v>
      </c>
    </row>
    <row r="49493" spans="1:3">
      <c r="A49493" t="s">
        <v>47017</v>
      </c>
      <c r="B49493">
        <v>0.31868999999999997</v>
      </c>
      <c r="C49493">
        <f t="shared" si="773"/>
        <v>11</v>
      </c>
    </row>
    <row r="49494" spans="1:3">
      <c r="A49494" t="s">
        <v>47019</v>
      </c>
      <c r="B49494">
        <v>0.95606899999999995</v>
      </c>
      <c r="C49494">
        <f t="shared" si="773"/>
        <v>11</v>
      </c>
    </row>
    <row r="49495" spans="1:3">
      <c r="A49495" t="s">
        <v>47033</v>
      </c>
      <c r="B49495">
        <v>0.31868999999999997</v>
      </c>
      <c r="C49495">
        <f t="shared" si="773"/>
        <v>11</v>
      </c>
    </row>
    <row r="49496" spans="1:3">
      <c r="A49496" t="s">
        <v>47040</v>
      </c>
      <c r="B49496">
        <v>0.63737900000000003</v>
      </c>
      <c r="C49496">
        <f t="shared" si="773"/>
        <v>11</v>
      </c>
    </row>
    <row r="49497" spans="1:3">
      <c r="A49497" t="s">
        <v>47043</v>
      </c>
      <c r="B49497">
        <v>0.95606899999999995</v>
      </c>
      <c r="C49497">
        <f t="shared" si="773"/>
        <v>11</v>
      </c>
    </row>
    <row r="49498" spans="1:3">
      <c r="A49498" t="s">
        <v>47044</v>
      </c>
      <c r="B49498">
        <v>0.31868999999999997</v>
      </c>
      <c r="C49498">
        <f t="shared" si="773"/>
        <v>11</v>
      </c>
    </row>
    <row r="49499" spans="1:3">
      <c r="A49499" t="s">
        <v>47045</v>
      </c>
      <c r="B49499">
        <v>0.31868999999999997</v>
      </c>
      <c r="C49499">
        <f t="shared" si="773"/>
        <v>11</v>
      </c>
    </row>
    <row r="49500" spans="1:3">
      <c r="A49500" t="s">
        <v>47062</v>
      </c>
      <c r="B49500">
        <v>0.31868999999999997</v>
      </c>
      <c r="C49500">
        <f t="shared" si="773"/>
        <v>11</v>
      </c>
    </row>
    <row r="49501" spans="1:3">
      <c r="A49501" t="s">
        <v>47064</v>
      </c>
      <c r="B49501">
        <v>0.31868999999999997</v>
      </c>
      <c r="C49501">
        <f t="shared" si="773"/>
        <v>11</v>
      </c>
    </row>
    <row r="49502" spans="1:3">
      <c r="A49502" t="s">
        <v>47070</v>
      </c>
      <c r="B49502">
        <v>0.31868999999999997</v>
      </c>
      <c r="C49502">
        <f t="shared" si="773"/>
        <v>11</v>
      </c>
    </row>
    <row r="49503" spans="1:3">
      <c r="A49503" t="s">
        <v>47074</v>
      </c>
      <c r="B49503">
        <v>0.31868999999999997</v>
      </c>
      <c r="C49503">
        <f t="shared" si="773"/>
        <v>11</v>
      </c>
    </row>
    <row r="49504" spans="1:3">
      <c r="A49504" t="s">
        <v>47080</v>
      </c>
      <c r="B49504">
        <v>0.31868999999999997</v>
      </c>
      <c r="C49504">
        <f t="shared" si="773"/>
        <v>11</v>
      </c>
    </row>
    <row r="49505" spans="1:3">
      <c r="A49505" t="s">
        <v>47090</v>
      </c>
      <c r="B49505">
        <v>0.31868999999999997</v>
      </c>
      <c r="C49505">
        <f t="shared" si="773"/>
        <v>11</v>
      </c>
    </row>
    <row r="49506" spans="1:3">
      <c r="A49506" t="s">
        <v>47094</v>
      </c>
      <c r="B49506">
        <v>0.31868999999999997</v>
      </c>
      <c r="C49506">
        <f t="shared" si="773"/>
        <v>11</v>
      </c>
    </row>
    <row r="49507" spans="1:3">
      <c r="A49507" t="s">
        <v>47119</v>
      </c>
      <c r="B49507">
        <v>0.31868999999999997</v>
      </c>
      <c r="C49507">
        <f t="shared" si="773"/>
        <v>11</v>
      </c>
    </row>
    <row r="49508" spans="1:3">
      <c r="A49508" t="s">
        <v>47120</v>
      </c>
      <c r="B49508">
        <v>5.4177200000000001</v>
      </c>
      <c r="C49508">
        <f t="shared" si="773"/>
        <v>11</v>
      </c>
    </row>
    <row r="49509" spans="1:3">
      <c r="A49509" t="s">
        <v>47121</v>
      </c>
      <c r="B49509">
        <v>0.95606899999999995</v>
      </c>
      <c r="C49509">
        <f t="shared" si="773"/>
        <v>11</v>
      </c>
    </row>
    <row r="49510" spans="1:3">
      <c r="A49510" t="s">
        <v>47122</v>
      </c>
      <c r="B49510">
        <v>1.59345</v>
      </c>
      <c r="C49510">
        <f t="shared" si="773"/>
        <v>11</v>
      </c>
    </row>
    <row r="49511" spans="1:3">
      <c r="A49511" t="s">
        <v>47126</v>
      </c>
      <c r="B49511">
        <v>0.31868999999999997</v>
      </c>
      <c r="C49511">
        <f t="shared" si="773"/>
        <v>11</v>
      </c>
    </row>
    <row r="49512" spans="1:3">
      <c r="A49512" t="s">
        <v>47142</v>
      </c>
      <c r="B49512">
        <v>0.31868999999999997</v>
      </c>
      <c r="C49512">
        <f t="shared" si="773"/>
        <v>11</v>
      </c>
    </row>
    <row r="49513" spans="1:3">
      <c r="A49513" t="s">
        <v>47147</v>
      </c>
      <c r="B49513">
        <v>0.31868999999999997</v>
      </c>
      <c r="C49513">
        <f t="shared" si="773"/>
        <v>11</v>
      </c>
    </row>
    <row r="49514" spans="1:3">
      <c r="A49514" t="s">
        <v>47157</v>
      </c>
      <c r="B49514">
        <v>0.31868999999999997</v>
      </c>
      <c r="C49514">
        <f t="shared" si="773"/>
        <v>11</v>
      </c>
    </row>
    <row r="49515" spans="1:3">
      <c r="A49515" t="s">
        <v>47204</v>
      </c>
      <c r="B49515">
        <v>0.31868999999999997</v>
      </c>
      <c r="C49515">
        <f t="shared" si="773"/>
        <v>11</v>
      </c>
    </row>
    <row r="49516" spans="1:3">
      <c r="A49516" t="s">
        <v>47205</v>
      </c>
      <c r="B49516">
        <v>0.31868999999999997</v>
      </c>
      <c r="C49516">
        <f t="shared" si="773"/>
        <v>11</v>
      </c>
    </row>
    <row r="49517" spans="1:3">
      <c r="A49517" t="s">
        <v>47208</v>
      </c>
      <c r="B49517">
        <v>0.31868999999999997</v>
      </c>
      <c r="C49517">
        <f t="shared" si="773"/>
        <v>11</v>
      </c>
    </row>
    <row r="49518" spans="1:3">
      <c r="A49518" t="s">
        <v>47211</v>
      </c>
      <c r="B49518">
        <v>2.5495199999999998</v>
      </c>
      <c r="C49518">
        <f t="shared" si="773"/>
        <v>11</v>
      </c>
    </row>
    <row r="49519" spans="1:3">
      <c r="A49519" t="s">
        <v>47212</v>
      </c>
      <c r="B49519">
        <v>0.31868999999999997</v>
      </c>
      <c r="C49519">
        <f t="shared" si="773"/>
        <v>11</v>
      </c>
    </row>
    <row r="49520" spans="1:3">
      <c r="A49520" t="s">
        <v>47214</v>
      </c>
      <c r="B49520">
        <v>0.63737900000000003</v>
      </c>
      <c r="C49520">
        <f t="shared" si="773"/>
        <v>11</v>
      </c>
    </row>
    <row r="49521" spans="1:3">
      <c r="A49521" t="s">
        <v>47215</v>
      </c>
      <c r="B49521">
        <v>0.31868999999999997</v>
      </c>
      <c r="C49521">
        <f t="shared" si="773"/>
        <v>11</v>
      </c>
    </row>
    <row r="49522" spans="1:3">
      <c r="A49522" t="s">
        <v>47246</v>
      </c>
      <c r="B49522">
        <v>0.31868999999999997</v>
      </c>
      <c r="C49522">
        <f t="shared" si="773"/>
        <v>11</v>
      </c>
    </row>
    <row r="49523" spans="1:3">
      <c r="A49523" t="s">
        <v>47255</v>
      </c>
      <c r="B49523">
        <v>0.95606899999999995</v>
      </c>
      <c r="C49523">
        <f t="shared" si="773"/>
        <v>11</v>
      </c>
    </row>
    <row r="49524" spans="1:3">
      <c r="A49524" t="s">
        <v>47257</v>
      </c>
      <c r="B49524">
        <v>0.31868999999999997</v>
      </c>
      <c r="C49524">
        <f t="shared" si="773"/>
        <v>11</v>
      </c>
    </row>
    <row r="49525" spans="1:3">
      <c r="A49525" t="s">
        <v>47260</v>
      </c>
      <c r="B49525">
        <v>0.63737900000000003</v>
      </c>
      <c r="C49525">
        <f t="shared" si="773"/>
        <v>11</v>
      </c>
    </row>
    <row r="49526" spans="1:3">
      <c r="A49526" t="s">
        <v>47274</v>
      </c>
      <c r="B49526">
        <v>0.31868999999999997</v>
      </c>
      <c r="C49526">
        <f t="shared" si="773"/>
        <v>11</v>
      </c>
    </row>
    <row r="49527" spans="1:3">
      <c r="A49527" t="s">
        <v>47275</v>
      </c>
      <c r="B49527">
        <v>0.31868999999999997</v>
      </c>
      <c r="C49527">
        <f t="shared" si="773"/>
        <v>11</v>
      </c>
    </row>
    <row r="49528" spans="1:3">
      <c r="A49528" t="s">
        <v>47285</v>
      </c>
      <c r="B49528">
        <v>0.63737900000000003</v>
      </c>
      <c r="C49528">
        <f t="shared" si="773"/>
        <v>11</v>
      </c>
    </row>
    <row r="49529" spans="1:3">
      <c r="A49529" t="s">
        <v>47324</v>
      </c>
      <c r="B49529">
        <v>0.31868999999999997</v>
      </c>
      <c r="C49529">
        <f t="shared" si="773"/>
        <v>11</v>
      </c>
    </row>
    <row r="49530" spans="1:3">
      <c r="A49530" t="s">
        <v>47346</v>
      </c>
      <c r="B49530">
        <v>0.31868999999999997</v>
      </c>
      <c r="C49530">
        <f t="shared" si="773"/>
        <v>11</v>
      </c>
    </row>
    <row r="49531" spans="1:3">
      <c r="A49531" t="s">
        <v>47359</v>
      </c>
      <c r="B49531">
        <v>77.760199999999998</v>
      </c>
      <c r="C49531">
        <f t="shared" si="773"/>
        <v>11</v>
      </c>
    </row>
    <row r="49532" spans="1:3">
      <c r="A49532" t="s">
        <v>47363</v>
      </c>
      <c r="B49532">
        <v>0.31868999999999997</v>
      </c>
      <c r="C49532">
        <f t="shared" si="773"/>
        <v>11</v>
      </c>
    </row>
    <row r="49533" spans="1:3">
      <c r="A49533" t="s">
        <v>47370</v>
      </c>
      <c r="B49533">
        <v>0.31868999999999997</v>
      </c>
      <c r="C49533">
        <f t="shared" si="773"/>
        <v>11</v>
      </c>
    </row>
    <row r="49534" spans="1:3">
      <c r="A49534" t="s">
        <v>47373</v>
      </c>
      <c r="B49534">
        <v>0.31868999999999997</v>
      </c>
      <c r="C49534">
        <f t="shared" si="773"/>
        <v>11</v>
      </c>
    </row>
    <row r="49535" spans="1:3">
      <c r="A49535" t="s">
        <v>47379</v>
      </c>
      <c r="B49535">
        <v>1.59345</v>
      </c>
      <c r="C49535">
        <f t="shared" si="773"/>
        <v>11</v>
      </c>
    </row>
    <row r="49536" spans="1:3">
      <c r="A49536" t="s">
        <v>47398</v>
      </c>
      <c r="B49536">
        <v>0.31868999999999997</v>
      </c>
      <c r="C49536">
        <f t="shared" si="773"/>
        <v>11</v>
      </c>
    </row>
    <row r="49537" spans="1:3">
      <c r="A49537" t="s">
        <v>47413</v>
      </c>
      <c r="B49537">
        <v>0.31868999999999997</v>
      </c>
      <c r="C49537">
        <f t="shared" ref="C49537:C49600" si="774">LEN(A49537)</f>
        <v>11</v>
      </c>
    </row>
    <row r="49538" spans="1:3">
      <c r="A49538" t="s">
        <v>47424</v>
      </c>
      <c r="B49538">
        <v>0.31868999999999997</v>
      </c>
      <c r="C49538">
        <f t="shared" si="774"/>
        <v>11</v>
      </c>
    </row>
    <row r="49539" spans="1:3">
      <c r="A49539" t="s">
        <v>47427</v>
      </c>
      <c r="B49539">
        <v>0.31868999999999997</v>
      </c>
      <c r="C49539">
        <f t="shared" si="774"/>
        <v>11</v>
      </c>
    </row>
    <row r="49540" spans="1:3">
      <c r="A49540" t="s">
        <v>47446</v>
      </c>
      <c r="B49540">
        <v>4.1429600000000004</v>
      </c>
      <c r="C49540">
        <f t="shared" si="774"/>
        <v>11</v>
      </c>
    </row>
    <row r="49541" spans="1:3">
      <c r="A49541" t="s">
        <v>47448</v>
      </c>
      <c r="B49541">
        <v>0.31868999999999997</v>
      </c>
      <c r="C49541">
        <f t="shared" si="774"/>
        <v>11</v>
      </c>
    </row>
    <row r="49542" spans="1:3">
      <c r="A49542" t="s">
        <v>47467</v>
      </c>
      <c r="B49542">
        <v>0.31868999999999997</v>
      </c>
      <c r="C49542">
        <f t="shared" si="774"/>
        <v>11</v>
      </c>
    </row>
    <row r="49543" spans="1:3">
      <c r="A49543" t="s">
        <v>47471</v>
      </c>
      <c r="B49543">
        <v>0.31868999999999997</v>
      </c>
      <c r="C49543">
        <f t="shared" si="774"/>
        <v>11</v>
      </c>
    </row>
    <row r="49544" spans="1:3">
      <c r="A49544" t="s">
        <v>47478</v>
      </c>
      <c r="B49544">
        <v>0.63737900000000003</v>
      </c>
      <c r="C49544">
        <f t="shared" si="774"/>
        <v>11</v>
      </c>
    </row>
    <row r="49545" spans="1:3">
      <c r="A49545" t="s">
        <v>47481</v>
      </c>
      <c r="B49545">
        <v>1.2747599999999999</v>
      </c>
      <c r="C49545">
        <f t="shared" si="774"/>
        <v>11</v>
      </c>
    </row>
    <row r="49546" spans="1:3">
      <c r="A49546" t="s">
        <v>47483</v>
      </c>
      <c r="B49546">
        <v>0.31868999999999997</v>
      </c>
      <c r="C49546">
        <f t="shared" si="774"/>
        <v>11</v>
      </c>
    </row>
    <row r="49547" spans="1:3">
      <c r="A49547" t="s">
        <v>47493</v>
      </c>
      <c r="B49547">
        <v>0.63737900000000003</v>
      </c>
      <c r="C49547">
        <f t="shared" si="774"/>
        <v>11</v>
      </c>
    </row>
    <row r="49548" spans="1:3">
      <c r="A49548" t="s">
        <v>47496</v>
      </c>
      <c r="B49548">
        <v>0.31868999999999997</v>
      </c>
      <c r="C49548">
        <f t="shared" si="774"/>
        <v>11</v>
      </c>
    </row>
    <row r="49549" spans="1:3">
      <c r="A49549" t="s">
        <v>47531</v>
      </c>
      <c r="B49549">
        <v>0.31868999999999997</v>
      </c>
      <c r="C49549">
        <f t="shared" si="774"/>
        <v>11</v>
      </c>
    </row>
    <row r="49550" spans="1:3">
      <c r="A49550" t="s">
        <v>47536</v>
      </c>
      <c r="B49550">
        <v>8.6046200000000006</v>
      </c>
      <c r="C49550">
        <f t="shared" si="774"/>
        <v>11</v>
      </c>
    </row>
    <row r="49551" spans="1:3">
      <c r="A49551" t="s">
        <v>47540</v>
      </c>
      <c r="B49551">
        <v>0.63737900000000003</v>
      </c>
      <c r="C49551">
        <f t="shared" si="774"/>
        <v>11</v>
      </c>
    </row>
    <row r="49552" spans="1:3">
      <c r="A49552" t="s">
        <v>47541</v>
      </c>
      <c r="B49552">
        <v>0.63737900000000003</v>
      </c>
      <c r="C49552">
        <f t="shared" si="774"/>
        <v>11</v>
      </c>
    </row>
    <row r="49553" spans="1:3">
      <c r="A49553" t="s">
        <v>47544</v>
      </c>
      <c r="B49553">
        <v>0.31868999999999997</v>
      </c>
      <c r="C49553">
        <f t="shared" si="774"/>
        <v>11</v>
      </c>
    </row>
    <row r="49554" spans="1:3">
      <c r="A49554" t="s">
        <v>47549</v>
      </c>
      <c r="B49554">
        <v>0.31868999999999997</v>
      </c>
      <c r="C49554">
        <f t="shared" si="774"/>
        <v>11</v>
      </c>
    </row>
    <row r="49555" spans="1:3">
      <c r="A49555" t="s">
        <v>47553</v>
      </c>
      <c r="B49555">
        <v>0.31868999999999997</v>
      </c>
      <c r="C49555">
        <f t="shared" si="774"/>
        <v>11</v>
      </c>
    </row>
    <row r="49556" spans="1:3">
      <c r="A49556" t="s">
        <v>47564</v>
      </c>
      <c r="B49556">
        <v>0.31868999999999997</v>
      </c>
      <c r="C49556">
        <f t="shared" si="774"/>
        <v>11</v>
      </c>
    </row>
    <row r="49557" spans="1:3">
      <c r="A49557" t="s">
        <v>47569</v>
      </c>
      <c r="B49557">
        <v>0.95606899999999995</v>
      </c>
      <c r="C49557">
        <f t="shared" si="774"/>
        <v>11</v>
      </c>
    </row>
    <row r="49558" spans="1:3">
      <c r="A49558" t="s">
        <v>47570</v>
      </c>
      <c r="B49558">
        <v>3.5055900000000002</v>
      </c>
      <c r="C49558">
        <f t="shared" si="774"/>
        <v>11</v>
      </c>
    </row>
    <row r="49559" spans="1:3">
      <c r="A49559" t="s">
        <v>47576</v>
      </c>
      <c r="B49559">
        <v>7.6485500000000002</v>
      </c>
      <c r="C49559">
        <f t="shared" si="774"/>
        <v>11</v>
      </c>
    </row>
    <row r="49560" spans="1:3">
      <c r="A49560" t="s">
        <v>47588</v>
      </c>
      <c r="B49560">
        <v>0.31868999999999997</v>
      </c>
      <c r="C49560">
        <f t="shared" si="774"/>
        <v>11</v>
      </c>
    </row>
    <row r="49561" spans="1:3">
      <c r="A49561" t="s">
        <v>47590</v>
      </c>
      <c r="B49561">
        <v>0.31868999999999997</v>
      </c>
      <c r="C49561">
        <f t="shared" si="774"/>
        <v>11</v>
      </c>
    </row>
    <row r="49562" spans="1:3">
      <c r="A49562" t="s">
        <v>47596</v>
      </c>
      <c r="B49562">
        <v>0.95606899999999995</v>
      </c>
      <c r="C49562">
        <f t="shared" si="774"/>
        <v>11</v>
      </c>
    </row>
    <row r="49563" spans="1:3">
      <c r="A49563" t="s">
        <v>47599</v>
      </c>
      <c r="B49563">
        <v>0.31868999999999997</v>
      </c>
      <c r="C49563">
        <f t="shared" si="774"/>
        <v>11</v>
      </c>
    </row>
    <row r="49564" spans="1:3">
      <c r="A49564" t="s">
        <v>47619</v>
      </c>
      <c r="B49564">
        <v>0.31868999999999997</v>
      </c>
      <c r="C49564">
        <f t="shared" si="774"/>
        <v>11</v>
      </c>
    </row>
    <row r="49565" spans="1:3">
      <c r="A49565" t="s">
        <v>47628</v>
      </c>
      <c r="B49565">
        <v>3.1869000000000001</v>
      </c>
      <c r="C49565">
        <f t="shared" si="774"/>
        <v>11</v>
      </c>
    </row>
    <row r="49566" spans="1:3">
      <c r="A49566" t="s">
        <v>47629</v>
      </c>
      <c r="B49566">
        <v>0.31868999999999997</v>
      </c>
      <c r="C49566">
        <f t="shared" si="774"/>
        <v>11</v>
      </c>
    </row>
    <row r="49567" spans="1:3">
      <c r="A49567" t="s">
        <v>47632</v>
      </c>
      <c r="B49567">
        <v>0.31868999999999997</v>
      </c>
      <c r="C49567">
        <f t="shared" si="774"/>
        <v>11</v>
      </c>
    </row>
    <row r="49568" spans="1:3">
      <c r="A49568" t="s">
        <v>47634</v>
      </c>
      <c r="B49568">
        <v>0.31868999999999997</v>
      </c>
      <c r="C49568">
        <f t="shared" si="774"/>
        <v>11</v>
      </c>
    </row>
    <row r="49569" spans="1:3">
      <c r="A49569" t="s">
        <v>47635</v>
      </c>
      <c r="B49569">
        <v>0.63737900000000003</v>
      </c>
      <c r="C49569">
        <f t="shared" si="774"/>
        <v>11</v>
      </c>
    </row>
    <row r="49570" spans="1:3">
      <c r="A49570" t="s">
        <v>47641</v>
      </c>
      <c r="B49570">
        <v>2.5495199999999998</v>
      </c>
      <c r="C49570">
        <f t="shared" si="774"/>
        <v>11</v>
      </c>
    </row>
    <row r="49571" spans="1:3">
      <c r="A49571" t="s">
        <v>47648</v>
      </c>
      <c r="B49571">
        <v>0.31868999999999997</v>
      </c>
      <c r="C49571">
        <f t="shared" si="774"/>
        <v>11</v>
      </c>
    </row>
    <row r="49572" spans="1:3">
      <c r="A49572" t="s">
        <v>47673</v>
      </c>
      <c r="B49572">
        <v>0.31868999999999997</v>
      </c>
      <c r="C49572">
        <f t="shared" si="774"/>
        <v>11</v>
      </c>
    </row>
    <row r="49573" spans="1:3">
      <c r="A49573" t="s">
        <v>47716</v>
      </c>
      <c r="B49573">
        <v>1.2747599999999999</v>
      </c>
      <c r="C49573">
        <f t="shared" si="774"/>
        <v>11</v>
      </c>
    </row>
    <row r="49574" spans="1:3">
      <c r="A49574" t="s">
        <v>47725</v>
      </c>
      <c r="B49574">
        <v>7.6485500000000002</v>
      </c>
      <c r="C49574">
        <f t="shared" si="774"/>
        <v>11</v>
      </c>
    </row>
    <row r="49575" spans="1:3">
      <c r="A49575" t="s">
        <v>47730</v>
      </c>
      <c r="B49575">
        <v>0.31868999999999997</v>
      </c>
      <c r="C49575">
        <f t="shared" si="774"/>
        <v>11</v>
      </c>
    </row>
    <row r="49576" spans="1:3">
      <c r="A49576" t="s">
        <v>47732</v>
      </c>
      <c r="B49576">
        <v>0.63737900000000003</v>
      </c>
      <c r="C49576">
        <f t="shared" si="774"/>
        <v>11</v>
      </c>
    </row>
    <row r="49577" spans="1:3">
      <c r="A49577" t="s">
        <v>47749</v>
      </c>
      <c r="B49577">
        <v>0.63737900000000003</v>
      </c>
      <c r="C49577">
        <f t="shared" si="774"/>
        <v>11</v>
      </c>
    </row>
    <row r="49578" spans="1:3">
      <c r="A49578" t="s">
        <v>47759</v>
      </c>
      <c r="B49578">
        <v>0.31868999999999997</v>
      </c>
      <c r="C49578">
        <f t="shared" si="774"/>
        <v>11</v>
      </c>
    </row>
    <row r="49579" spans="1:3">
      <c r="A49579" t="s">
        <v>47775</v>
      </c>
      <c r="B49579">
        <v>0.31868999999999997</v>
      </c>
      <c r="C49579">
        <f t="shared" si="774"/>
        <v>11</v>
      </c>
    </row>
    <row r="49580" spans="1:3">
      <c r="A49580" t="s">
        <v>47777</v>
      </c>
      <c r="B49580">
        <v>0.31868999999999997</v>
      </c>
      <c r="C49580">
        <f t="shared" si="774"/>
        <v>11</v>
      </c>
    </row>
    <row r="49581" spans="1:3">
      <c r="A49581" t="s">
        <v>47778</v>
      </c>
      <c r="B49581">
        <v>0.63737900000000003</v>
      </c>
      <c r="C49581">
        <f t="shared" si="774"/>
        <v>11</v>
      </c>
    </row>
    <row r="49582" spans="1:3">
      <c r="A49582" t="s">
        <v>47783</v>
      </c>
      <c r="B49582">
        <v>0.31868999999999997</v>
      </c>
      <c r="C49582">
        <f t="shared" si="774"/>
        <v>11</v>
      </c>
    </row>
    <row r="49583" spans="1:3">
      <c r="A49583" t="s">
        <v>47796</v>
      </c>
      <c r="B49583">
        <v>0.31868999999999997</v>
      </c>
      <c r="C49583">
        <f t="shared" si="774"/>
        <v>11</v>
      </c>
    </row>
    <row r="49584" spans="1:3">
      <c r="A49584" t="s">
        <v>47798</v>
      </c>
      <c r="B49584">
        <v>0.31868999999999997</v>
      </c>
      <c r="C49584">
        <f t="shared" si="774"/>
        <v>11</v>
      </c>
    </row>
    <row r="49585" spans="1:3">
      <c r="A49585" t="s">
        <v>47802</v>
      </c>
      <c r="B49585">
        <v>3.1869000000000001</v>
      </c>
      <c r="C49585">
        <f t="shared" si="774"/>
        <v>11</v>
      </c>
    </row>
    <row r="49586" spans="1:3">
      <c r="A49586" t="s">
        <v>47803</v>
      </c>
      <c r="B49586">
        <v>0.31868999999999997</v>
      </c>
      <c r="C49586">
        <f t="shared" si="774"/>
        <v>11</v>
      </c>
    </row>
    <row r="49587" spans="1:3">
      <c r="A49587" t="s">
        <v>47824</v>
      </c>
      <c r="B49587">
        <v>0.63737900000000003</v>
      </c>
      <c r="C49587">
        <f t="shared" si="774"/>
        <v>11</v>
      </c>
    </row>
    <row r="49588" spans="1:3">
      <c r="A49588" t="s">
        <v>47829</v>
      </c>
      <c r="B49588">
        <v>0.31868999999999997</v>
      </c>
      <c r="C49588">
        <f t="shared" si="774"/>
        <v>11</v>
      </c>
    </row>
    <row r="49589" spans="1:3">
      <c r="A49589" t="s">
        <v>47834</v>
      </c>
      <c r="B49589">
        <v>0.31868999999999997</v>
      </c>
      <c r="C49589">
        <f t="shared" si="774"/>
        <v>11</v>
      </c>
    </row>
    <row r="49590" spans="1:3">
      <c r="A49590" t="s">
        <v>47836</v>
      </c>
      <c r="B49590">
        <v>0.31868999999999997</v>
      </c>
      <c r="C49590">
        <f t="shared" si="774"/>
        <v>11</v>
      </c>
    </row>
    <row r="49591" spans="1:3">
      <c r="A49591" t="s">
        <v>47837</v>
      </c>
      <c r="B49591">
        <v>0.31868999999999997</v>
      </c>
      <c r="C49591">
        <f t="shared" si="774"/>
        <v>11</v>
      </c>
    </row>
    <row r="49592" spans="1:3">
      <c r="A49592" t="s">
        <v>47856</v>
      </c>
      <c r="B49592">
        <v>0.31868999999999997</v>
      </c>
      <c r="C49592">
        <f t="shared" si="774"/>
        <v>11</v>
      </c>
    </row>
    <row r="49593" spans="1:3">
      <c r="A49593" t="s">
        <v>47857</v>
      </c>
      <c r="B49593">
        <v>0.31868999999999997</v>
      </c>
      <c r="C49593">
        <f t="shared" si="774"/>
        <v>11</v>
      </c>
    </row>
    <row r="49594" spans="1:3">
      <c r="A49594" t="s">
        <v>47858</v>
      </c>
      <c r="B49594">
        <v>0.63737900000000003</v>
      </c>
      <c r="C49594">
        <f t="shared" si="774"/>
        <v>11</v>
      </c>
    </row>
    <row r="49595" spans="1:3">
      <c r="A49595" t="s">
        <v>47863</v>
      </c>
      <c r="B49595">
        <v>0.95606899999999995</v>
      </c>
      <c r="C49595">
        <f t="shared" si="774"/>
        <v>11</v>
      </c>
    </row>
    <row r="49596" spans="1:3">
      <c r="A49596" t="s">
        <v>47866</v>
      </c>
      <c r="B49596">
        <v>0.31868999999999997</v>
      </c>
      <c r="C49596">
        <f t="shared" si="774"/>
        <v>11</v>
      </c>
    </row>
    <row r="49597" spans="1:3">
      <c r="A49597" t="s">
        <v>47889</v>
      </c>
      <c r="B49597">
        <v>0.31868999999999997</v>
      </c>
      <c r="C49597">
        <f t="shared" si="774"/>
        <v>11</v>
      </c>
    </row>
    <row r="49598" spans="1:3">
      <c r="A49598" t="s">
        <v>47944</v>
      </c>
      <c r="B49598">
        <v>1.2747599999999999</v>
      </c>
      <c r="C49598">
        <f t="shared" si="774"/>
        <v>11</v>
      </c>
    </row>
    <row r="49599" spans="1:3">
      <c r="A49599" t="s">
        <v>47964</v>
      </c>
      <c r="B49599">
        <v>1.2747599999999999</v>
      </c>
      <c r="C49599">
        <f t="shared" si="774"/>
        <v>11</v>
      </c>
    </row>
    <row r="49600" spans="1:3">
      <c r="A49600" t="s">
        <v>47969</v>
      </c>
      <c r="B49600">
        <v>0.31868999999999997</v>
      </c>
      <c r="C49600">
        <f t="shared" si="774"/>
        <v>11</v>
      </c>
    </row>
    <row r="49601" spans="1:3">
      <c r="A49601" t="s">
        <v>47970</v>
      </c>
      <c r="B49601">
        <v>0.95606899999999995</v>
      </c>
      <c r="C49601">
        <f t="shared" ref="C49601:C49664" si="775">LEN(A49601)</f>
        <v>11</v>
      </c>
    </row>
    <row r="49602" spans="1:3">
      <c r="A49602" t="s">
        <v>47973</v>
      </c>
      <c r="B49602">
        <v>0.31868999999999997</v>
      </c>
      <c r="C49602">
        <f t="shared" si="775"/>
        <v>11</v>
      </c>
    </row>
    <row r="49603" spans="1:3">
      <c r="A49603" t="s">
        <v>47983</v>
      </c>
      <c r="B49603">
        <v>0.31868999999999997</v>
      </c>
      <c r="C49603">
        <f t="shared" si="775"/>
        <v>11</v>
      </c>
    </row>
    <row r="49604" spans="1:3">
      <c r="A49604" t="s">
        <v>47984</v>
      </c>
      <c r="B49604">
        <v>1.91214</v>
      </c>
      <c r="C49604">
        <f t="shared" si="775"/>
        <v>11</v>
      </c>
    </row>
    <row r="49605" spans="1:3">
      <c r="A49605" t="s">
        <v>47987</v>
      </c>
      <c r="B49605">
        <v>0.31868999999999997</v>
      </c>
      <c r="C49605">
        <f t="shared" si="775"/>
        <v>11</v>
      </c>
    </row>
    <row r="49606" spans="1:3">
      <c r="A49606" t="s">
        <v>47998</v>
      </c>
      <c r="B49606">
        <v>1.2747599999999999</v>
      </c>
      <c r="C49606">
        <f t="shared" si="775"/>
        <v>11</v>
      </c>
    </row>
    <row r="49607" spans="1:3">
      <c r="A49607" t="s">
        <v>47999</v>
      </c>
      <c r="B49607">
        <v>11.1541</v>
      </c>
      <c r="C49607">
        <f t="shared" si="775"/>
        <v>11</v>
      </c>
    </row>
    <row r="49608" spans="1:3">
      <c r="A49608" t="s">
        <v>48003</v>
      </c>
      <c r="B49608">
        <v>0.31868999999999997</v>
      </c>
      <c r="C49608">
        <f t="shared" si="775"/>
        <v>11</v>
      </c>
    </row>
    <row r="49609" spans="1:3">
      <c r="A49609" t="s">
        <v>48047</v>
      </c>
      <c r="B49609">
        <v>0.31868999999999997</v>
      </c>
      <c r="C49609">
        <f t="shared" si="775"/>
        <v>11</v>
      </c>
    </row>
    <row r="49610" spans="1:3">
      <c r="A49610" t="s">
        <v>48053</v>
      </c>
      <c r="B49610">
        <v>0.95606899999999995</v>
      </c>
      <c r="C49610">
        <f t="shared" si="775"/>
        <v>11</v>
      </c>
    </row>
    <row r="49611" spans="1:3">
      <c r="A49611" t="s">
        <v>48068</v>
      </c>
      <c r="B49611">
        <v>0.31868999999999997</v>
      </c>
      <c r="C49611">
        <f t="shared" si="775"/>
        <v>11</v>
      </c>
    </row>
    <row r="49612" spans="1:3">
      <c r="A49612" t="s">
        <v>48087</v>
      </c>
      <c r="B49612">
        <v>6.0551000000000004</v>
      </c>
      <c r="C49612">
        <f t="shared" si="775"/>
        <v>11</v>
      </c>
    </row>
    <row r="49613" spans="1:3">
      <c r="A49613" t="s">
        <v>48107</v>
      </c>
      <c r="B49613">
        <v>0.31868999999999997</v>
      </c>
      <c r="C49613">
        <f t="shared" si="775"/>
        <v>11</v>
      </c>
    </row>
    <row r="49614" spans="1:3">
      <c r="A49614" t="s">
        <v>48120</v>
      </c>
      <c r="B49614">
        <v>0.31868999999999997</v>
      </c>
      <c r="C49614">
        <f t="shared" si="775"/>
        <v>11</v>
      </c>
    </row>
    <row r="49615" spans="1:3">
      <c r="A49615" t="s">
        <v>48124</v>
      </c>
      <c r="B49615">
        <v>0.63737900000000003</v>
      </c>
      <c r="C49615">
        <f t="shared" si="775"/>
        <v>11</v>
      </c>
    </row>
    <row r="49616" spans="1:3">
      <c r="A49616" t="s">
        <v>48151</v>
      </c>
      <c r="B49616">
        <v>0.31868999999999997</v>
      </c>
      <c r="C49616">
        <f t="shared" si="775"/>
        <v>11</v>
      </c>
    </row>
    <row r="49617" spans="1:3">
      <c r="A49617" t="s">
        <v>48167</v>
      </c>
      <c r="B49617">
        <v>0.31868999999999997</v>
      </c>
      <c r="C49617">
        <f t="shared" si="775"/>
        <v>11</v>
      </c>
    </row>
    <row r="49618" spans="1:3">
      <c r="A49618" t="s">
        <v>48179</v>
      </c>
      <c r="B49618">
        <v>0.31868999999999997</v>
      </c>
      <c r="C49618">
        <f t="shared" si="775"/>
        <v>11</v>
      </c>
    </row>
    <row r="49619" spans="1:3">
      <c r="A49619" t="s">
        <v>48185</v>
      </c>
      <c r="B49619">
        <v>0.31868999999999997</v>
      </c>
      <c r="C49619">
        <f t="shared" si="775"/>
        <v>11</v>
      </c>
    </row>
    <row r="49620" spans="1:3">
      <c r="A49620" t="s">
        <v>48186</v>
      </c>
      <c r="B49620">
        <v>0.31868999999999997</v>
      </c>
      <c r="C49620">
        <f t="shared" si="775"/>
        <v>11</v>
      </c>
    </row>
    <row r="49621" spans="1:3">
      <c r="A49621" t="s">
        <v>48188</v>
      </c>
      <c r="B49621">
        <v>0.95606899999999995</v>
      </c>
      <c r="C49621">
        <f t="shared" si="775"/>
        <v>11</v>
      </c>
    </row>
    <row r="49622" spans="1:3">
      <c r="A49622" t="s">
        <v>48190</v>
      </c>
      <c r="B49622">
        <v>0.31868999999999997</v>
      </c>
      <c r="C49622">
        <f t="shared" si="775"/>
        <v>11</v>
      </c>
    </row>
    <row r="49623" spans="1:3">
      <c r="A49623" t="s">
        <v>48195</v>
      </c>
      <c r="B49623">
        <v>0.63737900000000003</v>
      </c>
      <c r="C49623">
        <f t="shared" si="775"/>
        <v>11</v>
      </c>
    </row>
    <row r="49624" spans="1:3">
      <c r="A49624" t="s">
        <v>48210</v>
      </c>
      <c r="B49624">
        <v>0.31868999999999997</v>
      </c>
      <c r="C49624">
        <f t="shared" si="775"/>
        <v>11</v>
      </c>
    </row>
    <row r="49625" spans="1:3">
      <c r="A49625" t="s">
        <v>48213</v>
      </c>
      <c r="B49625">
        <v>0.31868999999999997</v>
      </c>
      <c r="C49625">
        <f t="shared" si="775"/>
        <v>11</v>
      </c>
    </row>
    <row r="49626" spans="1:3">
      <c r="A49626" t="s">
        <v>48222</v>
      </c>
      <c r="B49626">
        <v>0.31868999999999997</v>
      </c>
      <c r="C49626">
        <f t="shared" si="775"/>
        <v>11</v>
      </c>
    </row>
    <row r="49627" spans="1:3">
      <c r="A49627" t="s">
        <v>48235</v>
      </c>
      <c r="B49627">
        <v>0.31868999999999997</v>
      </c>
      <c r="C49627">
        <f t="shared" si="775"/>
        <v>11</v>
      </c>
    </row>
    <row r="49628" spans="1:3">
      <c r="A49628" t="s">
        <v>48261</v>
      </c>
      <c r="B49628">
        <v>0.63737900000000003</v>
      </c>
      <c r="C49628">
        <f t="shared" si="775"/>
        <v>11</v>
      </c>
    </row>
    <row r="49629" spans="1:3">
      <c r="A49629" t="s">
        <v>48262</v>
      </c>
      <c r="B49629">
        <v>0.31868999999999997</v>
      </c>
      <c r="C49629">
        <f t="shared" si="775"/>
        <v>11</v>
      </c>
    </row>
    <row r="49630" spans="1:3">
      <c r="A49630" t="s">
        <v>48268</v>
      </c>
      <c r="B49630">
        <v>0.31868999999999997</v>
      </c>
      <c r="C49630">
        <f t="shared" si="775"/>
        <v>11</v>
      </c>
    </row>
    <row r="49631" spans="1:3">
      <c r="A49631" t="s">
        <v>48281</v>
      </c>
      <c r="B49631">
        <v>80.309799999999996</v>
      </c>
      <c r="C49631">
        <f t="shared" si="775"/>
        <v>11</v>
      </c>
    </row>
    <row r="49632" spans="1:3">
      <c r="A49632" t="s">
        <v>48292</v>
      </c>
      <c r="B49632">
        <v>0.95606899999999995</v>
      </c>
      <c r="C49632">
        <f t="shared" si="775"/>
        <v>11</v>
      </c>
    </row>
    <row r="49633" spans="1:3">
      <c r="A49633" t="s">
        <v>48294</v>
      </c>
      <c r="B49633">
        <v>0.63737900000000003</v>
      </c>
      <c r="C49633">
        <f t="shared" si="775"/>
        <v>11</v>
      </c>
    </row>
    <row r="49634" spans="1:3">
      <c r="A49634" t="s">
        <v>48305</v>
      </c>
      <c r="B49634">
        <v>0.31868999999999997</v>
      </c>
      <c r="C49634">
        <f t="shared" si="775"/>
        <v>11</v>
      </c>
    </row>
    <row r="49635" spans="1:3">
      <c r="A49635" t="s">
        <v>48307</v>
      </c>
      <c r="B49635">
        <v>0.31868999999999997</v>
      </c>
      <c r="C49635">
        <f t="shared" si="775"/>
        <v>11</v>
      </c>
    </row>
    <row r="49636" spans="1:3">
      <c r="A49636" t="s">
        <v>48349</v>
      </c>
      <c r="B49636">
        <v>0.31868999999999997</v>
      </c>
      <c r="C49636">
        <f t="shared" si="775"/>
        <v>11</v>
      </c>
    </row>
    <row r="49637" spans="1:3">
      <c r="A49637" t="s">
        <v>48358</v>
      </c>
      <c r="B49637">
        <v>0.31868999999999997</v>
      </c>
      <c r="C49637">
        <f t="shared" si="775"/>
        <v>11</v>
      </c>
    </row>
    <row r="49638" spans="1:3">
      <c r="A49638" t="s">
        <v>48389</v>
      </c>
      <c r="B49638">
        <v>2.5495199999999998</v>
      </c>
      <c r="C49638">
        <f t="shared" si="775"/>
        <v>11</v>
      </c>
    </row>
    <row r="49639" spans="1:3">
      <c r="A49639" t="s">
        <v>48396</v>
      </c>
      <c r="B49639">
        <v>30.594200000000001</v>
      </c>
      <c r="C49639">
        <f t="shared" si="775"/>
        <v>11</v>
      </c>
    </row>
    <row r="49640" spans="1:3">
      <c r="A49640" t="s">
        <v>48397</v>
      </c>
      <c r="B49640">
        <v>14.340999999999999</v>
      </c>
      <c r="C49640">
        <f t="shared" si="775"/>
        <v>11</v>
      </c>
    </row>
    <row r="49641" spans="1:3">
      <c r="A49641" t="s">
        <v>48398</v>
      </c>
      <c r="B49641">
        <v>8.2859300000000005</v>
      </c>
      <c r="C49641">
        <f t="shared" si="775"/>
        <v>11</v>
      </c>
    </row>
    <row r="49642" spans="1:3">
      <c r="A49642" t="s">
        <v>48403</v>
      </c>
      <c r="B49642">
        <v>2.8682099999999999</v>
      </c>
      <c r="C49642">
        <f t="shared" si="775"/>
        <v>11</v>
      </c>
    </row>
    <row r="49643" spans="1:3">
      <c r="A49643" t="s">
        <v>48421</v>
      </c>
      <c r="B49643">
        <v>4.4616499999999997</v>
      </c>
      <c r="C49643">
        <f t="shared" si="775"/>
        <v>11</v>
      </c>
    </row>
    <row r="49644" spans="1:3">
      <c r="A49644" t="s">
        <v>48429</v>
      </c>
      <c r="B49644">
        <v>8.6046200000000006</v>
      </c>
      <c r="C49644">
        <f t="shared" si="775"/>
        <v>11</v>
      </c>
    </row>
    <row r="49645" spans="1:3">
      <c r="A49645" t="s">
        <v>48446</v>
      </c>
      <c r="B49645">
        <v>0.31868999999999997</v>
      </c>
      <c r="C49645">
        <f t="shared" si="775"/>
        <v>11</v>
      </c>
    </row>
    <row r="49646" spans="1:3">
      <c r="A49646" t="s">
        <v>48462</v>
      </c>
      <c r="B49646">
        <v>1.91214</v>
      </c>
      <c r="C49646">
        <f t="shared" si="775"/>
        <v>11</v>
      </c>
    </row>
    <row r="49647" spans="1:3">
      <c r="A49647" t="s">
        <v>48476</v>
      </c>
      <c r="B49647">
        <v>0.31868999999999997</v>
      </c>
      <c r="C49647">
        <f t="shared" si="775"/>
        <v>11</v>
      </c>
    </row>
    <row r="49648" spans="1:3">
      <c r="A49648" t="s">
        <v>48477</v>
      </c>
      <c r="B49648">
        <v>0.63737900000000003</v>
      </c>
      <c r="C49648">
        <f t="shared" si="775"/>
        <v>11</v>
      </c>
    </row>
    <row r="49649" spans="1:3">
      <c r="A49649" t="s">
        <v>48483</v>
      </c>
      <c r="B49649">
        <v>0.31868999999999997</v>
      </c>
      <c r="C49649">
        <f t="shared" si="775"/>
        <v>11</v>
      </c>
    </row>
    <row r="49650" spans="1:3">
      <c r="A49650" t="s">
        <v>48485</v>
      </c>
      <c r="B49650">
        <v>1.2747599999999999</v>
      </c>
      <c r="C49650">
        <f t="shared" si="775"/>
        <v>11</v>
      </c>
    </row>
    <row r="49651" spans="1:3">
      <c r="A49651" t="s">
        <v>48491</v>
      </c>
      <c r="B49651">
        <v>0.95606899999999995</v>
      </c>
      <c r="C49651">
        <f t="shared" si="775"/>
        <v>11</v>
      </c>
    </row>
    <row r="49652" spans="1:3">
      <c r="A49652" t="s">
        <v>48506</v>
      </c>
      <c r="B49652">
        <v>0.63737900000000003</v>
      </c>
      <c r="C49652">
        <f t="shared" si="775"/>
        <v>11</v>
      </c>
    </row>
    <row r="49653" spans="1:3">
      <c r="A49653" t="s">
        <v>48512</v>
      </c>
      <c r="B49653">
        <v>0.31868999999999997</v>
      </c>
      <c r="C49653">
        <f t="shared" si="775"/>
        <v>11</v>
      </c>
    </row>
    <row r="49654" spans="1:3">
      <c r="A49654" t="s">
        <v>48516</v>
      </c>
      <c r="B49654">
        <v>0.31868999999999997</v>
      </c>
      <c r="C49654">
        <f t="shared" si="775"/>
        <v>11</v>
      </c>
    </row>
    <row r="49655" spans="1:3">
      <c r="A49655" t="s">
        <v>48520</v>
      </c>
      <c r="B49655">
        <v>0.63737900000000003</v>
      </c>
      <c r="C49655">
        <f t="shared" si="775"/>
        <v>11</v>
      </c>
    </row>
    <row r="49656" spans="1:3">
      <c r="A49656" t="s">
        <v>48544</v>
      </c>
      <c r="B49656">
        <v>0.31868999999999997</v>
      </c>
      <c r="C49656">
        <f t="shared" si="775"/>
        <v>11</v>
      </c>
    </row>
    <row r="49657" spans="1:3">
      <c r="A49657" t="s">
        <v>48578</v>
      </c>
      <c r="B49657">
        <v>0.31868999999999997</v>
      </c>
      <c r="C49657">
        <f t="shared" si="775"/>
        <v>11</v>
      </c>
    </row>
    <row r="49658" spans="1:3">
      <c r="A49658" t="s">
        <v>48587</v>
      </c>
      <c r="B49658">
        <v>0.31868999999999997</v>
      </c>
      <c r="C49658">
        <f t="shared" si="775"/>
        <v>11</v>
      </c>
    </row>
    <row r="49659" spans="1:3">
      <c r="A49659" t="s">
        <v>48597</v>
      </c>
      <c r="B49659">
        <v>0.31868999999999997</v>
      </c>
      <c r="C49659">
        <f t="shared" si="775"/>
        <v>11</v>
      </c>
    </row>
    <row r="49660" spans="1:3">
      <c r="A49660" t="s">
        <v>48620</v>
      </c>
      <c r="B49660">
        <v>0.31868999999999997</v>
      </c>
      <c r="C49660">
        <f t="shared" si="775"/>
        <v>11</v>
      </c>
    </row>
    <row r="49661" spans="1:3">
      <c r="A49661" t="s">
        <v>48622</v>
      </c>
      <c r="B49661">
        <v>0.31868999999999997</v>
      </c>
      <c r="C49661">
        <f t="shared" si="775"/>
        <v>11</v>
      </c>
    </row>
    <row r="49662" spans="1:3">
      <c r="A49662" t="s">
        <v>48628</v>
      </c>
      <c r="B49662">
        <v>0.31868999999999997</v>
      </c>
      <c r="C49662">
        <f t="shared" si="775"/>
        <v>11</v>
      </c>
    </row>
    <row r="49663" spans="1:3">
      <c r="A49663" t="s">
        <v>48638</v>
      </c>
      <c r="B49663">
        <v>0.31868999999999997</v>
      </c>
      <c r="C49663">
        <f t="shared" si="775"/>
        <v>11</v>
      </c>
    </row>
    <row r="49664" spans="1:3">
      <c r="A49664" t="s">
        <v>48673</v>
      </c>
      <c r="B49664">
        <v>0.31868999999999997</v>
      </c>
      <c r="C49664">
        <f t="shared" si="775"/>
        <v>11</v>
      </c>
    </row>
    <row r="49665" spans="1:3">
      <c r="A49665" t="s">
        <v>48675</v>
      </c>
      <c r="B49665">
        <v>0.31868999999999997</v>
      </c>
      <c r="C49665">
        <f t="shared" ref="C49665:C49728" si="776">LEN(A49665)</f>
        <v>11</v>
      </c>
    </row>
    <row r="49666" spans="1:3">
      <c r="A49666" t="s">
        <v>48694</v>
      </c>
      <c r="B49666">
        <v>0.31868999999999997</v>
      </c>
      <c r="C49666">
        <f t="shared" si="776"/>
        <v>11</v>
      </c>
    </row>
    <row r="49667" spans="1:3">
      <c r="A49667" t="s">
        <v>48735</v>
      </c>
      <c r="B49667">
        <v>0.31868999999999997</v>
      </c>
      <c r="C49667">
        <f t="shared" si="776"/>
        <v>11</v>
      </c>
    </row>
    <row r="49668" spans="1:3">
      <c r="A49668" t="s">
        <v>48747</v>
      </c>
      <c r="B49668">
        <v>0.95606899999999995</v>
      </c>
      <c r="C49668">
        <f t="shared" si="776"/>
        <v>11</v>
      </c>
    </row>
    <row r="49669" spans="1:3">
      <c r="A49669" t="s">
        <v>48752</v>
      </c>
      <c r="B49669">
        <v>0.31868999999999997</v>
      </c>
      <c r="C49669">
        <f t="shared" si="776"/>
        <v>11</v>
      </c>
    </row>
    <row r="49670" spans="1:3">
      <c r="A49670" t="s">
        <v>48784</v>
      </c>
      <c r="B49670">
        <v>0.63737900000000003</v>
      </c>
      <c r="C49670">
        <f t="shared" si="776"/>
        <v>11</v>
      </c>
    </row>
    <row r="49671" spans="1:3">
      <c r="A49671" t="s">
        <v>48789</v>
      </c>
      <c r="B49671">
        <v>0.31868999999999997</v>
      </c>
      <c r="C49671">
        <f t="shared" si="776"/>
        <v>11</v>
      </c>
    </row>
    <row r="49672" spans="1:3">
      <c r="A49672" t="s">
        <v>48794</v>
      </c>
      <c r="B49672">
        <v>0.31868999999999997</v>
      </c>
      <c r="C49672">
        <f t="shared" si="776"/>
        <v>11</v>
      </c>
    </row>
    <row r="49673" spans="1:3">
      <c r="A49673" t="s">
        <v>48802</v>
      </c>
      <c r="B49673">
        <v>0.63737900000000003</v>
      </c>
      <c r="C49673">
        <f t="shared" si="776"/>
        <v>11</v>
      </c>
    </row>
    <row r="49674" spans="1:3">
      <c r="A49674" t="s">
        <v>48809</v>
      </c>
      <c r="B49674">
        <v>0.31868999999999997</v>
      </c>
      <c r="C49674">
        <f t="shared" si="776"/>
        <v>11</v>
      </c>
    </row>
    <row r="49675" spans="1:3">
      <c r="A49675" t="s">
        <v>48810</v>
      </c>
      <c r="B49675">
        <v>0.31868999999999997</v>
      </c>
      <c r="C49675">
        <f t="shared" si="776"/>
        <v>11</v>
      </c>
    </row>
    <row r="49676" spans="1:3">
      <c r="A49676" t="s">
        <v>48826</v>
      </c>
      <c r="B49676">
        <v>0.31868999999999997</v>
      </c>
      <c r="C49676">
        <f t="shared" si="776"/>
        <v>11</v>
      </c>
    </row>
    <row r="49677" spans="1:3">
      <c r="A49677" t="s">
        <v>48850</v>
      </c>
      <c r="B49677">
        <v>0.31868999999999997</v>
      </c>
      <c r="C49677">
        <f t="shared" si="776"/>
        <v>11</v>
      </c>
    </row>
    <row r="49678" spans="1:3">
      <c r="A49678" t="s">
        <v>48853</v>
      </c>
      <c r="B49678">
        <v>0.31868999999999997</v>
      </c>
      <c r="C49678">
        <f t="shared" si="776"/>
        <v>11</v>
      </c>
    </row>
    <row r="49679" spans="1:3">
      <c r="A49679" t="s">
        <v>48855</v>
      </c>
      <c r="B49679">
        <v>0.31868999999999997</v>
      </c>
      <c r="C49679">
        <f t="shared" si="776"/>
        <v>11</v>
      </c>
    </row>
    <row r="49680" spans="1:3">
      <c r="A49680" t="s">
        <v>48861</v>
      </c>
      <c r="B49680">
        <v>3.1869000000000001</v>
      </c>
      <c r="C49680">
        <f t="shared" si="776"/>
        <v>11</v>
      </c>
    </row>
    <row r="49681" spans="1:3">
      <c r="A49681" t="s">
        <v>48874</v>
      </c>
      <c r="B49681">
        <v>0.31868999999999997</v>
      </c>
      <c r="C49681">
        <f t="shared" si="776"/>
        <v>11</v>
      </c>
    </row>
    <row r="49682" spans="1:3">
      <c r="A49682" t="s">
        <v>48882</v>
      </c>
      <c r="B49682">
        <v>0.31868999999999997</v>
      </c>
      <c r="C49682">
        <f t="shared" si="776"/>
        <v>11</v>
      </c>
    </row>
    <row r="49683" spans="1:3">
      <c r="A49683" t="s">
        <v>48899</v>
      </c>
      <c r="B49683">
        <v>0.31868999999999997</v>
      </c>
      <c r="C49683">
        <f t="shared" si="776"/>
        <v>11</v>
      </c>
    </row>
    <row r="49684" spans="1:3">
      <c r="A49684" t="s">
        <v>48901</v>
      </c>
      <c r="B49684">
        <v>0.31868999999999997</v>
      </c>
      <c r="C49684">
        <f t="shared" si="776"/>
        <v>11</v>
      </c>
    </row>
    <row r="49685" spans="1:3">
      <c r="A49685" t="s">
        <v>48903</v>
      </c>
      <c r="B49685">
        <v>0.31868999999999997</v>
      </c>
      <c r="C49685">
        <f t="shared" si="776"/>
        <v>11</v>
      </c>
    </row>
    <row r="49686" spans="1:3">
      <c r="A49686" t="s">
        <v>48912</v>
      </c>
      <c r="B49686">
        <v>8.6046200000000006</v>
      </c>
      <c r="C49686">
        <f t="shared" si="776"/>
        <v>11</v>
      </c>
    </row>
    <row r="49687" spans="1:3">
      <c r="A49687" t="s">
        <v>48933</v>
      </c>
      <c r="B49687">
        <v>43.979199999999999</v>
      </c>
      <c r="C49687">
        <f t="shared" si="776"/>
        <v>11</v>
      </c>
    </row>
    <row r="49688" spans="1:3">
      <c r="A49688" t="s">
        <v>48940</v>
      </c>
      <c r="B49688">
        <v>0.63737900000000003</v>
      </c>
      <c r="C49688">
        <f t="shared" si="776"/>
        <v>11</v>
      </c>
    </row>
    <row r="49689" spans="1:3">
      <c r="A49689" t="s">
        <v>48951</v>
      </c>
      <c r="B49689">
        <v>0.31868999999999997</v>
      </c>
      <c r="C49689">
        <f t="shared" si="776"/>
        <v>11</v>
      </c>
    </row>
    <row r="49690" spans="1:3">
      <c r="A49690" t="s">
        <v>48984</v>
      </c>
      <c r="B49690">
        <v>0.31868999999999997</v>
      </c>
      <c r="C49690">
        <f t="shared" si="776"/>
        <v>11</v>
      </c>
    </row>
    <row r="49691" spans="1:3">
      <c r="A49691" t="s">
        <v>49038</v>
      </c>
      <c r="B49691">
        <v>1.2747599999999999</v>
      </c>
      <c r="C49691">
        <f t="shared" si="776"/>
        <v>11</v>
      </c>
    </row>
    <row r="49692" spans="1:3">
      <c r="A49692" t="s">
        <v>49044</v>
      </c>
      <c r="B49692">
        <v>0.31868999999999997</v>
      </c>
      <c r="C49692">
        <f t="shared" si="776"/>
        <v>11</v>
      </c>
    </row>
    <row r="49693" spans="1:3">
      <c r="A49693" t="s">
        <v>49048</v>
      </c>
      <c r="B49693">
        <v>0.31868999999999997</v>
      </c>
      <c r="C49693">
        <f t="shared" si="776"/>
        <v>11</v>
      </c>
    </row>
    <row r="49694" spans="1:3">
      <c r="A49694" t="s">
        <v>49054</v>
      </c>
      <c r="B49694">
        <v>0.31868999999999997</v>
      </c>
      <c r="C49694">
        <f t="shared" si="776"/>
        <v>11</v>
      </c>
    </row>
    <row r="49695" spans="1:3">
      <c r="A49695" t="s">
        <v>49061</v>
      </c>
      <c r="B49695">
        <v>0.31868999999999997</v>
      </c>
      <c r="C49695">
        <f t="shared" si="776"/>
        <v>11</v>
      </c>
    </row>
    <row r="49696" spans="1:3">
      <c r="A49696" t="s">
        <v>49068</v>
      </c>
      <c r="B49696">
        <v>0.31868999999999997</v>
      </c>
      <c r="C49696">
        <f t="shared" si="776"/>
        <v>11</v>
      </c>
    </row>
    <row r="49697" spans="1:3">
      <c r="A49697" t="s">
        <v>49113</v>
      </c>
      <c r="B49697">
        <v>0.31868999999999997</v>
      </c>
      <c r="C49697">
        <f t="shared" si="776"/>
        <v>11</v>
      </c>
    </row>
    <row r="49698" spans="1:3">
      <c r="A49698" t="s">
        <v>49118</v>
      </c>
      <c r="B49698">
        <v>0.31868999999999997</v>
      </c>
      <c r="C49698">
        <f t="shared" si="776"/>
        <v>11</v>
      </c>
    </row>
    <row r="49699" spans="1:3">
      <c r="A49699" t="s">
        <v>49131</v>
      </c>
      <c r="B49699">
        <v>0.63737900000000003</v>
      </c>
      <c r="C49699">
        <f t="shared" si="776"/>
        <v>11</v>
      </c>
    </row>
    <row r="49700" spans="1:3">
      <c r="A49700" t="s">
        <v>49132</v>
      </c>
      <c r="B49700">
        <v>0.31868999999999997</v>
      </c>
      <c r="C49700">
        <f t="shared" si="776"/>
        <v>11</v>
      </c>
    </row>
    <row r="49701" spans="1:3">
      <c r="A49701" t="s">
        <v>49133</v>
      </c>
      <c r="B49701">
        <v>0.31868999999999997</v>
      </c>
      <c r="C49701">
        <f t="shared" si="776"/>
        <v>11</v>
      </c>
    </row>
    <row r="49702" spans="1:3">
      <c r="A49702" t="s">
        <v>49136</v>
      </c>
      <c r="B49702">
        <v>0.31868999999999997</v>
      </c>
      <c r="C49702">
        <f t="shared" si="776"/>
        <v>11</v>
      </c>
    </row>
    <row r="49703" spans="1:3">
      <c r="A49703" t="s">
        <v>49140</v>
      </c>
      <c r="B49703">
        <v>0.31868999999999997</v>
      </c>
      <c r="C49703">
        <f t="shared" si="776"/>
        <v>11</v>
      </c>
    </row>
    <row r="49704" spans="1:3">
      <c r="A49704" t="s">
        <v>49163</v>
      </c>
      <c r="B49704">
        <v>0.31868999999999997</v>
      </c>
      <c r="C49704">
        <f t="shared" si="776"/>
        <v>11</v>
      </c>
    </row>
    <row r="49705" spans="1:3">
      <c r="A49705" t="s">
        <v>49173</v>
      </c>
      <c r="B49705">
        <v>0.31868999999999997</v>
      </c>
      <c r="C49705">
        <f t="shared" si="776"/>
        <v>11</v>
      </c>
    </row>
    <row r="49706" spans="1:3">
      <c r="A49706" t="s">
        <v>49180</v>
      </c>
      <c r="B49706">
        <v>0.31868999999999997</v>
      </c>
      <c r="C49706">
        <f t="shared" si="776"/>
        <v>11</v>
      </c>
    </row>
    <row r="49707" spans="1:3">
      <c r="A49707" t="s">
        <v>49182</v>
      </c>
      <c r="B49707">
        <v>0.31868999999999997</v>
      </c>
      <c r="C49707">
        <f t="shared" si="776"/>
        <v>11</v>
      </c>
    </row>
    <row r="49708" spans="1:3">
      <c r="A49708" t="s">
        <v>49187</v>
      </c>
      <c r="B49708">
        <v>0.31868999999999997</v>
      </c>
      <c r="C49708">
        <f t="shared" si="776"/>
        <v>11</v>
      </c>
    </row>
    <row r="49709" spans="1:3">
      <c r="A49709" t="s">
        <v>49197</v>
      </c>
      <c r="B49709">
        <v>0.31868999999999997</v>
      </c>
      <c r="C49709">
        <f t="shared" si="776"/>
        <v>11</v>
      </c>
    </row>
    <row r="49710" spans="1:3">
      <c r="A49710" t="s">
        <v>49216</v>
      </c>
      <c r="B49710">
        <v>0.31868999999999997</v>
      </c>
      <c r="C49710">
        <f t="shared" si="776"/>
        <v>11</v>
      </c>
    </row>
    <row r="49711" spans="1:3">
      <c r="A49711" t="s">
        <v>49225</v>
      </c>
      <c r="B49711">
        <v>0.31868999999999997</v>
      </c>
      <c r="C49711">
        <f t="shared" si="776"/>
        <v>11</v>
      </c>
    </row>
    <row r="49712" spans="1:3">
      <c r="A49712" t="s">
        <v>49227</v>
      </c>
      <c r="B49712">
        <v>0.31868999999999997</v>
      </c>
      <c r="C49712">
        <f t="shared" si="776"/>
        <v>11</v>
      </c>
    </row>
    <row r="49713" spans="1:3">
      <c r="A49713" t="s">
        <v>49228</v>
      </c>
      <c r="B49713">
        <v>0.63737900000000003</v>
      </c>
      <c r="C49713">
        <f t="shared" si="776"/>
        <v>11</v>
      </c>
    </row>
    <row r="49714" spans="1:3">
      <c r="A49714" t="s">
        <v>49235</v>
      </c>
      <c r="B49714">
        <v>0.31868999999999997</v>
      </c>
      <c r="C49714">
        <f t="shared" si="776"/>
        <v>11</v>
      </c>
    </row>
    <row r="49715" spans="1:3">
      <c r="A49715" t="s">
        <v>49236</v>
      </c>
      <c r="B49715">
        <v>0.95606899999999995</v>
      </c>
      <c r="C49715">
        <f t="shared" si="776"/>
        <v>11</v>
      </c>
    </row>
    <row r="49716" spans="1:3">
      <c r="A49716" t="s">
        <v>49239</v>
      </c>
      <c r="B49716">
        <v>0.31868999999999997</v>
      </c>
      <c r="C49716">
        <f t="shared" si="776"/>
        <v>11</v>
      </c>
    </row>
    <row r="49717" spans="1:3">
      <c r="A49717" t="s">
        <v>49247</v>
      </c>
      <c r="B49717">
        <v>1.2747599999999999</v>
      </c>
      <c r="C49717">
        <f t="shared" si="776"/>
        <v>11</v>
      </c>
    </row>
    <row r="49718" spans="1:3">
      <c r="A49718" t="s">
        <v>49248</v>
      </c>
      <c r="B49718">
        <v>0.31868999999999997</v>
      </c>
      <c r="C49718">
        <f t="shared" si="776"/>
        <v>11</v>
      </c>
    </row>
    <row r="49719" spans="1:3">
      <c r="A49719" t="s">
        <v>49252</v>
      </c>
      <c r="B49719">
        <v>0.31868999999999997</v>
      </c>
      <c r="C49719">
        <f t="shared" si="776"/>
        <v>11</v>
      </c>
    </row>
    <row r="49720" spans="1:3">
      <c r="A49720" t="s">
        <v>49258</v>
      </c>
      <c r="B49720">
        <v>0.31868999999999997</v>
      </c>
      <c r="C49720">
        <f t="shared" si="776"/>
        <v>11</v>
      </c>
    </row>
    <row r="49721" spans="1:3">
      <c r="A49721" t="s">
        <v>49261</v>
      </c>
      <c r="B49721">
        <v>0.63737900000000003</v>
      </c>
      <c r="C49721">
        <f t="shared" si="776"/>
        <v>11</v>
      </c>
    </row>
    <row r="49722" spans="1:3">
      <c r="A49722" t="s">
        <v>49271</v>
      </c>
      <c r="B49722">
        <v>0.31868999999999997</v>
      </c>
      <c r="C49722">
        <f t="shared" si="776"/>
        <v>11</v>
      </c>
    </row>
    <row r="49723" spans="1:3">
      <c r="A49723" t="s">
        <v>49275</v>
      </c>
      <c r="B49723">
        <v>0.31868999999999997</v>
      </c>
      <c r="C49723">
        <f t="shared" si="776"/>
        <v>11</v>
      </c>
    </row>
    <row r="49724" spans="1:3">
      <c r="A49724" t="s">
        <v>49304</v>
      </c>
      <c r="B49724">
        <v>0.31868999999999997</v>
      </c>
      <c r="C49724">
        <f t="shared" si="776"/>
        <v>11</v>
      </c>
    </row>
    <row r="49725" spans="1:3">
      <c r="A49725" t="s">
        <v>49308</v>
      </c>
      <c r="B49725">
        <v>1.91214</v>
      </c>
      <c r="C49725">
        <f t="shared" si="776"/>
        <v>11</v>
      </c>
    </row>
    <row r="49726" spans="1:3">
      <c r="A49726" t="s">
        <v>49312</v>
      </c>
      <c r="B49726">
        <v>14.340999999999999</v>
      </c>
      <c r="C49726">
        <f t="shared" si="776"/>
        <v>11</v>
      </c>
    </row>
    <row r="49727" spans="1:3">
      <c r="A49727" t="s">
        <v>49317</v>
      </c>
      <c r="B49727">
        <v>1.59345</v>
      </c>
      <c r="C49727">
        <f t="shared" si="776"/>
        <v>11</v>
      </c>
    </row>
    <row r="49728" spans="1:3">
      <c r="A49728" t="s">
        <v>49340</v>
      </c>
      <c r="B49728">
        <v>0.31868999999999997</v>
      </c>
      <c r="C49728">
        <f t="shared" si="776"/>
        <v>11</v>
      </c>
    </row>
    <row r="49729" spans="1:3">
      <c r="A49729" t="s">
        <v>49351</v>
      </c>
      <c r="B49729">
        <v>0.31868999999999997</v>
      </c>
      <c r="C49729">
        <f t="shared" ref="C49729:C49792" si="777">LEN(A49729)</f>
        <v>11</v>
      </c>
    </row>
    <row r="49730" spans="1:3">
      <c r="A49730" t="s">
        <v>49359</v>
      </c>
      <c r="B49730">
        <v>0.63737900000000003</v>
      </c>
      <c r="C49730">
        <f t="shared" si="777"/>
        <v>11</v>
      </c>
    </row>
    <row r="49731" spans="1:3">
      <c r="A49731" t="s">
        <v>49360</v>
      </c>
      <c r="B49731">
        <v>1.2747599999999999</v>
      </c>
      <c r="C49731">
        <f t="shared" si="777"/>
        <v>11</v>
      </c>
    </row>
    <row r="49732" spans="1:3">
      <c r="A49732" t="s">
        <v>49362</v>
      </c>
      <c r="B49732">
        <v>0.95606899999999995</v>
      </c>
      <c r="C49732">
        <f t="shared" si="777"/>
        <v>11</v>
      </c>
    </row>
    <row r="49733" spans="1:3">
      <c r="A49733" t="s">
        <v>49387</v>
      </c>
      <c r="B49733">
        <v>1.59345</v>
      </c>
      <c r="C49733">
        <f t="shared" si="777"/>
        <v>11</v>
      </c>
    </row>
    <row r="49734" spans="1:3">
      <c r="A49734" t="s">
        <v>49395</v>
      </c>
      <c r="B49734">
        <v>0.31868999999999997</v>
      </c>
      <c r="C49734">
        <f t="shared" si="777"/>
        <v>11</v>
      </c>
    </row>
    <row r="49735" spans="1:3">
      <c r="A49735" t="s">
        <v>49396</v>
      </c>
      <c r="B49735">
        <v>0.31868999999999997</v>
      </c>
      <c r="C49735">
        <f t="shared" si="777"/>
        <v>11</v>
      </c>
    </row>
    <row r="49736" spans="1:3">
      <c r="A49736" t="s">
        <v>49398</v>
      </c>
      <c r="B49736">
        <v>0.31868999999999997</v>
      </c>
      <c r="C49736">
        <f t="shared" si="777"/>
        <v>11</v>
      </c>
    </row>
    <row r="49737" spans="1:3">
      <c r="A49737" t="s">
        <v>49399</v>
      </c>
      <c r="B49737">
        <v>11.791499999999999</v>
      </c>
      <c r="C49737">
        <f t="shared" si="777"/>
        <v>11</v>
      </c>
    </row>
    <row r="49738" spans="1:3">
      <c r="A49738" t="s">
        <v>49405</v>
      </c>
      <c r="B49738">
        <v>1.91214</v>
      </c>
      <c r="C49738">
        <f t="shared" si="777"/>
        <v>11</v>
      </c>
    </row>
    <row r="49739" spans="1:3">
      <c r="A49739" t="s">
        <v>49419</v>
      </c>
      <c r="B49739">
        <v>0.31868999999999997</v>
      </c>
      <c r="C49739">
        <f t="shared" si="777"/>
        <v>11</v>
      </c>
    </row>
    <row r="49740" spans="1:3">
      <c r="A49740" t="s">
        <v>49442</v>
      </c>
      <c r="B49740">
        <v>0.31868999999999997</v>
      </c>
      <c r="C49740">
        <f t="shared" si="777"/>
        <v>11</v>
      </c>
    </row>
    <row r="49741" spans="1:3">
      <c r="A49741" t="s">
        <v>49449</v>
      </c>
      <c r="B49741">
        <v>0.63737900000000003</v>
      </c>
      <c r="C49741">
        <f t="shared" si="777"/>
        <v>11</v>
      </c>
    </row>
    <row r="49742" spans="1:3">
      <c r="A49742" t="s">
        <v>49452</v>
      </c>
      <c r="B49742">
        <v>0.31868999999999997</v>
      </c>
      <c r="C49742">
        <f t="shared" si="777"/>
        <v>11</v>
      </c>
    </row>
    <row r="49743" spans="1:3">
      <c r="A49743" t="s">
        <v>49463</v>
      </c>
      <c r="B49743">
        <v>0.63737900000000003</v>
      </c>
      <c r="C49743">
        <f t="shared" si="777"/>
        <v>11</v>
      </c>
    </row>
    <row r="49744" spans="1:3">
      <c r="A49744" t="s">
        <v>49466</v>
      </c>
      <c r="B49744">
        <v>0.63737900000000003</v>
      </c>
      <c r="C49744">
        <f t="shared" si="777"/>
        <v>11</v>
      </c>
    </row>
    <row r="49745" spans="1:3">
      <c r="A49745" t="s">
        <v>49467</v>
      </c>
      <c r="B49745">
        <v>0.31868999999999997</v>
      </c>
      <c r="C49745">
        <f t="shared" si="777"/>
        <v>11</v>
      </c>
    </row>
    <row r="49746" spans="1:3">
      <c r="A49746" t="s">
        <v>49475</v>
      </c>
      <c r="B49746">
        <v>0.31868999999999997</v>
      </c>
      <c r="C49746">
        <f t="shared" si="777"/>
        <v>11</v>
      </c>
    </row>
    <row r="49747" spans="1:3">
      <c r="A49747" t="s">
        <v>49476</v>
      </c>
      <c r="B49747">
        <v>0.31868999999999997</v>
      </c>
      <c r="C49747">
        <f t="shared" si="777"/>
        <v>11</v>
      </c>
    </row>
    <row r="49748" spans="1:3">
      <c r="A49748" t="s">
        <v>49477</v>
      </c>
      <c r="B49748">
        <v>0.63737900000000003</v>
      </c>
      <c r="C49748">
        <f t="shared" si="777"/>
        <v>11</v>
      </c>
    </row>
    <row r="49749" spans="1:3">
      <c r="A49749" t="s">
        <v>49500</v>
      </c>
      <c r="B49749">
        <v>0.63737900000000003</v>
      </c>
      <c r="C49749">
        <f t="shared" si="777"/>
        <v>11</v>
      </c>
    </row>
    <row r="49750" spans="1:3">
      <c r="A49750" t="s">
        <v>49507</v>
      </c>
      <c r="B49750">
        <v>2.2308300000000001</v>
      </c>
      <c r="C49750">
        <f t="shared" si="777"/>
        <v>11</v>
      </c>
    </row>
    <row r="49751" spans="1:3">
      <c r="A49751" t="s">
        <v>49516</v>
      </c>
      <c r="B49751">
        <v>2.5495199999999998</v>
      </c>
      <c r="C49751">
        <f t="shared" si="777"/>
        <v>11</v>
      </c>
    </row>
    <row r="49752" spans="1:3">
      <c r="A49752" t="s">
        <v>49524</v>
      </c>
      <c r="B49752">
        <v>1.91214</v>
      </c>
      <c r="C49752">
        <f t="shared" si="777"/>
        <v>11</v>
      </c>
    </row>
    <row r="49753" spans="1:3">
      <c r="A49753" t="s">
        <v>49535</v>
      </c>
      <c r="B49753">
        <v>0.31868999999999997</v>
      </c>
      <c r="C49753">
        <f t="shared" si="777"/>
        <v>11</v>
      </c>
    </row>
    <row r="49754" spans="1:3">
      <c r="A49754" t="s">
        <v>49537</v>
      </c>
      <c r="B49754">
        <v>0.31868999999999997</v>
      </c>
      <c r="C49754">
        <f t="shared" si="777"/>
        <v>11</v>
      </c>
    </row>
    <row r="49755" spans="1:3">
      <c r="A49755" t="s">
        <v>49542</v>
      </c>
      <c r="B49755">
        <v>6.0551000000000004</v>
      </c>
      <c r="C49755">
        <f t="shared" si="777"/>
        <v>11</v>
      </c>
    </row>
    <row r="49756" spans="1:3">
      <c r="A49756" t="s">
        <v>49559</v>
      </c>
      <c r="B49756">
        <v>0.31868999999999997</v>
      </c>
      <c r="C49756">
        <f t="shared" si="777"/>
        <v>11</v>
      </c>
    </row>
    <row r="49757" spans="1:3">
      <c r="A49757" t="s">
        <v>49571</v>
      </c>
      <c r="B49757">
        <v>0.31868999999999997</v>
      </c>
      <c r="C49757">
        <f t="shared" si="777"/>
        <v>11</v>
      </c>
    </row>
    <row r="49758" spans="1:3">
      <c r="A49758" t="s">
        <v>49572</v>
      </c>
      <c r="B49758">
        <v>0.31868999999999997</v>
      </c>
      <c r="C49758">
        <f t="shared" si="777"/>
        <v>11</v>
      </c>
    </row>
    <row r="49759" spans="1:3">
      <c r="A49759" t="s">
        <v>49589</v>
      </c>
      <c r="B49759">
        <v>0.31868999999999997</v>
      </c>
      <c r="C49759">
        <f t="shared" si="777"/>
        <v>11</v>
      </c>
    </row>
    <row r="49760" spans="1:3">
      <c r="A49760" t="s">
        <v>49599</v>
      </c>
      <c r="B49760">
        <v>1.2747599999999999</v>
      </c>
      <c r="C49760">
        <f t="shared" si="777"/>
        <v>11</v>
      </c>
    </row>
    <row r="49761" spans="1:3">
      <c r="A49761" t="s">
        <v>49604</v>
      </c>
      <c r="B49761">
        <v>0.31868999999999997</v>
      </c>
      <c r="C49761">
        <f t="shared" si="777"/>
        <v>11</v>
      </c>
    </row>
    <row r="49762" spans="1:3">
      <c r="A49762" t="s">
        <v>49607</v>
      </c>
      <c r="B49762">
        <v>0.31868999999999997</v>
      </c>
      <c r="C49762">
        <f t="shared" si="777"/>
        <v>11</v>
      </c>
    </row>
    <row r="49763" spans="1:3">
      <c r="A49763" t="s">
        <v>49628</v>
      </c>
      <c r="B49763">
        <v>11.791499999999999</v>
      </c>
      <c r="C49763">
        <f t="shared" si="777"/>
        <v>11</v>
      </c>
    </row>
    <row r="49764" spans="1:3">
      <c r="A49764" t="s">
        <v>49633</v>
      </c>
      <c r="B49764">
        <v>0.63737900000000003</v>
      </c>
      <c r="C49764">
        <f t="shared" si="777"/>
        <v>11</v>
      </c>
    </row>
    <row r="49765" spans="1:3">
      <c r="A49765" t="s">
        <v>49635</v>
      </c>
      <c r="B49765">
        <v>0.31868999999999997</v>
      </c>
      <c r="C49765">
        <f t="shared" si="777"/>
        <v>11</v>
      </c>
    </row>
    <row r="49766" spans="1:3">
      <c r="A49766" t="s">
        <v>49672</v>
      </c>
      <c r="B49766">
        <v>0.31868999999999997</v>
      </c>
      <c r="C49766">
        <f t="shared" si="777"/>
        <v>11</v>
      </c>
    </row>
    <row r="49767" spans="1:3">
      <c r="A49767" t="s">
        <v>49682</v>
      </c>
      <c r="B49767">
        <v>0.31868999999999997</v>
      </c>
      <c r="C49767">
        <f t="shared" si="777"/>
        <v>11</v>
      </c>
    </row>
    <row r="49768" spans="1:3">
      <c r="A49768" t="s">
        <v>49687</v>
      </c>
      <c r="B49768">
        <v>0.95606899999999995</v>
      </c>
      <c r="C49768">
        <f t="shared" si="777"/>
        <v>11</v>
      </c>
    </row>
    <row r="49769" spans="1:3">
      <c r="A49769" t="s">
        <v>49700</v>
      </c>
      <c r="B49769">
        <v>0.95606899999999995</v>
      </c>
      <c r="C49769">
        <f t="shared" si="777"/>
        <v>11</v>
      </c>
    </row>
    <row r="49770" spans="1:3">
      <c r="A49770" t="s">
        <v>49701</v>
      </c>
      <c r="B49770">
        <v>0.31868999999999997</v>
      </c>
      <c r="C49770">
        <f t="shared" si="777"/>
        <v>11</v>
      </c>
    </row>
    <row r="49771" spans="1:3">
      <c r="A49771" t="s">
        <v>49715</v>
      </c>
      <c r="B49771">
        <v>0.31868999999999997</v>
      </c>
      <c r="C49771">
        <f t="shared" si="777"/>
        <v>11</v>
      </c>
    </row>
    <row r="49772" spans="1:3">
      <c r="A49772" t="s">
        <v>49731</v>
      </c>
      <c r="B49772">
        <v>13.385</v>
      </c>
      <c r="C49772">
        <f t="shared" si="777"/>
        <v>11</v>
      </c>
    </row>
    <row r="49773" spans="1:3">
      <c r="A49773" t="s">
        <v>49739</v>
      </c>
      <c r="B49773">
        <v>0.31868999999999997</v>
      </c>
      <c r="C49773">
        <f t="shared" si="777"/>
        <v>11</v>
      </c>
    </row>
    <row r="49774" spans="1:3">
      <c r="A49774" t="s">
        <v>49755</v>
      </c>
      <c r="B49774">
        <v>0.31868999999999997</v>
      </c>
      <c r="C49774">
        <f t="shared" si="777"/>
        <v>11</v>
      </c>
    </row>
    <row r="49775" spans="1:3">
      <c r="A49775" t="s">
        <v>49758</v>
      </c>
      <c r="B49775">
        <v>0.31868999999999997</v>
      </c>
      <c r="C49775">
        <f t="shared" si="777"/>
        <v>11</v>
      </c>
    </row>
    <row r="49776" spans="1:3">
      <c r="A49776" t="s">
        <v>49771</v>
      </c>
      <c r="B49776">
        <v>2.5495199999999998</v>
      </c>
      <c r="C49776">
        <f t="shared" si="777"/>
        <v>11</v>
      </c>
    </row>
    <row r="49777" spans="1:3">
      <c r="A49777" t="s">
        <v>49781</v>
      </c>
      <c r="B49777">
        <v>0.63737900000000003</v>
      </c>
      <c r="C49777">
        <f t="shared" si="777"/>
        <v>11</v>
      </c>
    </row>
    <row r="49778" spans="1:3">
      <c r="A49778" t="s">
        <v>49804</v>
      </c>
      <c r="B49778">
        <v>0.31868999999999997</v>
      </c>
      <c r="C49778">
        <f t="shared" si="777"/>
        <v>11</v>
      </c>
    </row>
    <row r="49779" spans="1:3">
      <c r="A49779" t="s">
        <v>49805</v>
      </c>
      <c r="B49779">
        <v>2.5495199999999998</v>
      </c>
      <c r="C49779">
        <f t="shared" si="777"/>
        <v>11</v>
      </c>
    </row>
    <row r="49780" spans="1:3">
      <c r="A49780" t="s">
        <v>49812</v>
      </c>
      <c r="B49780">
        <v>0.31868999999999997</v>
      </c>
      <c r="C49780">
        <f t="shared" si="777"/>
        <v>11</v>
      </c>
    </row>
    <row r="49781" spans="1:3">
      <c r="A49781" t="s">
        <v>49826</v>
      </c>
      <c r="B49781">
        <v>0.31868999999999997</v>
      </c>
      <c r="C49781">
        <f t="shared" si="777"/>
        <v>11</v>
      </c>
    </row>
    <row r="49782" spans="1:3">
      <c r="A49782" t="s">
        <v>49830</v>
      </c>
      <c r="B49782">
        <v>0.31868999999999997</v>
      </c>
      <c r="C49782">
        <f t="shared" si="777"/>
        <v>11</v>
      </c>
    </row>
    <row r="49783" spans="1:3">
      <c r="A49783" t="s">
        <v>49863</v>
      </c>
      <c r="B49783">
        <v>0.63737900000000003</v>
      </c>
      <c r="C49783">
        <f t="shared" si="777"/>
        <v>11</v>
      </c>
    </row>
    <row r="49784" spans="1:3">
      <c r="A49784" t="s">
        <v>49868</v>
      </c>
      <c r="B49784">
        <v>0.31868999999999997</v>
      </c>
      <c r="C49784">
        <f t="shared" si="777"/>
        <v>11</v>
      </c>
    </row>
    <row r="49785" spans="1:3">
      <c r="A49785" t="s">
        <v>49869</v>
      </c>
      <c r="B49785">
        <v>0.31868999999999997</v>
      </c>
      <c r="C49785">
        <f t="shared" si="777"/>
        <v>11</v>
      </c>
    </row>
    <row r="49786" spans="1:3">
      <c r="A49786" t="s">
        <v>49874</v>
      </c>
      <c r="B49786">
        <v>0.31868999999999997</v>
      </c>
      <c r="C49786">
        <f t="shared" si="777"/>
        <v>11</v>
      </c>
    </row>
    <row r="49787" spans="1:3">
      <c r="A49787" t="s">
        <v>49887</v>
      </c>
      <c r="B49787">
        <v>0.63737900000000003</v>
      </c>
      <c r="C49787">
        <f t="shared" si="777"/>
        <v>11</v>
      </c>
    </row>
    <row r="49788" spans="1:3">
      <c r="A49788" t="s">
        <v>49899</v>
      </c>
      <c r="B49788">
        <v>0.31868999999999997</v>
      </c>
      <c r="C49788">
        <f t="shared" si="777"/>
        <v>11</v>
      </c>
    </row>
    <row r="49789" spans="1:3">
      <c r="A49789" t="s">
        <v>49910</v>
      </c>
      <c r="B49789">
        <v>0.63737900000000003</v>
      </c>
      <c r="C49789">
        <f t="shared" si="777"/>
        <v>11</v>
      </c>
    </row>
    <row r="49790" spans="1:3">
      <c r="A49790" t="s">
        <v>49915</v>
      </c>
      <c r="B49790">
        <v>0.63737900000000003</v>
      </c>
      <c r="C49790">
        <f t="shared" si="777"/>
        <v>11</v>
      </c>
    </row>
    <row r="49791" spans="1:3">
      <c r="A49791" t="s">
        <v>49918</v>
      </c>
      <c r="B49791">
        <v>0.31868999999999997</v>
      </c>
      <c r="C49791">
        <f t="shared" si="777"/>
        <v>11</v>
      </c>
    </row>
    <row r="49792" spans="1:3">
      <c r="A49792" t="s">
        <v>49922</v>
      </c>
      <c r="B49792">
        <v>0.31868999999999997</v>
      </c>
      <c r="C49792">
        <f t="shared" si="777"/>
        <v>11</v>
      </c>
    </row>
    <row r="49793" spans="1:3">
      <c r="A49793" t="s">
        <v>49957</v>
      </c>
      <c r="B49793">
        <v>0.31868999999999997</v>
      </c>
      <c r="C49793">
        <f t="shared" ref="C49793:C49856" si="778">LEN(A49793)</f>
        <v>11</v>
      </c>
    </row>
    <row r="49794" spans="1:3">
      <c r="A49794" t="s">
        <v>49960</v>
      </c>
      <c r="B49794">
        <v>35.693199999999997</v>
      </c>
      <c r="C49794">
        <f t="shared" si="778"/>
        <v>11</v>
      </c>
    </row>
    <row r="49795" spans="1:3">
      <c r="A49795" t="s">
        <v>49963</v>
      </c>
      <c r="B49795">
        <v>41.429600000000001</v>
      </c>
      <c r="C49795">
        <f t="shared" si="778"/>
        <v>11</v>
      </c>
    </row>
    <row r="49796" spans="1:3">
      <c r="A49796" t="s">
        <v>49976</v>
      </c>
      <c r="B49796">
        <v>1.2747599999999999</v>
      </c>
      <c r="C49796">
        <f t="shared" si="778"/>
        <v>11</v>
      </c>
    </row>
    <row r="49797" spans="1:3">
      <c r="A49797" t="s">
        <v>49992</v>
      </c>
      <c r="B49797">
        <v>1.91214</v>
      </c>
      <c r="C49797">
        <f t="shared" si="778"/>
        <v>11</v>
      </c>
    </row>
    <row r="49798" spans="1:3">
      <c r="A49798" t="s">
        <v>49996</v>
      </c>
      <c r="B49798">
        <v>0.31868999999999997</v>
      </c>
      <c r="C49798">
        <f t="shared" si="778"/>
        <v>11</v>
      </c>
    </row>
    <row r="49799" spans="1:3">
      <c r="A49799" t="s">
        <v>49998</v>
      </c>
      <c r="B49799">
        <v>0.31868999999999997</v>
      </c>
      <c r="C49799">
        <f t="shared" si="778"/>
        <v>11</v>
      </c>
    </row>
    <row r="49800" spans="1:3">
      <c r="A49800" t="s">
        <v>50002</v>
      </c>
      <c r="B49800">
        <v>0.31868999999999997</v>
      </c>
      <c r="C49800">
        <f t="shared" si="778"/>
        <v>11</v>
      </c>
    </row>
    <row r="49801" spans="1:3">
      <c r="A49801" t="s">
        <v>50023</v>
      </c>
      <c r="B49801">
        <v>0.63737900000000003</v>
      </c>
      <c r="C49801">
        <f t="shared" si="778"/>
        <v>11</v>
      </c>
    </row>
    <row r="49802" spans="1:3">
      <c r="A49802" t="s">
        <v>50066</v>
      </c>
      <c r="B49802">
        <v>1.59345</v>
      </c>
      <c r="C49802">
        <f t="shared" si="778"/>
        <v>11</v>
      </c>
    </row>
    <row r="49803" spans="1:3">
      <c r="A49803" t="s">
        <v>50068</v>
      </c>
      <c r="B49803">
        <v>1.2747599999999999</v>
      </c>
      <c r="C49803">
        <f t="shared" si="778"/>
        <v>11</v>
      </c>
    </row>
    <row r="49804" spans="1:3">
      <c r="A49804" t="s">
        <v>50087</v>
      </c>
      <c r="B49804">
        <v>1.59345</v>
      </c>
      <c r="C49804">
        <f t="shared" si="778"/>
        <v>11</v>
      </c>
    </row>
    <row r="49805" spans="1:3">
      <c r="A49805" t="s">
        <v>50091</v>
      </c>
      <c r="B49805">
        <v>0.31868999999999997</v>
      </c>
      <c r="C49805">
        <f t="shared" si="778"/>
        <v>11</v>
      </c>
    </row>
    <row r="49806" spans="1:3">
      <c r="A49806" t="s">
        <v>50099</v>
      </c>
      <c r="B49806">
        <v>0.31868999999999997</v>
      </c>
      <c r="C49806">
        <f t="shared" si="778"/>
        <v>11</v>
      </c>
    </row>
    <row r="49807" spans="1:3">
      <c r="A49807" t="s">
        <v>50101</v>
      </c>
      <c r="B49807">
        <v>1.91214</v>
      </c>
      <c r="C49807">
        <f t="shared" si="778"/>
        <v>11</v>
      </c>
    </row>
    <row r="49808" spans="1:3">
      <c r="A49808" t="s">
        <v>50108</v>
      </c>
      <c r="B49808">
        <v>0.63737900000000003</v>
      </c>
      <c r="C49808">
        <f t="shared" si="778"/>
        <v>11</v>
      </c>
    </row>
    <row r="49809" spans="1:3">
      <c r="A49809" t="s">
        <v>50111</v>
      </c>
      <c r="B49809">
        <v>0.31868999999999997</v>
      </c>
      <c r="C49809">
        <f t="shared" si="778"/>
        <v>11</v>
      </c>
    </row>
    <row r="49810" spans="1:3">
      <c r="A49810" t="s">
        <v>50114</v>
      </c>
      <c r="B49810">
        <v>2.2308300000000001</v>
      </c>
      <c r="C49810">
        <f t="shared" si="778"/>
        <v>11</v>
      </c>
    </row>
    <row r="49811" spans="1:3">
      <c r="A49811" t="s">
        <v>50126</v>
      </c>
      <c r="B49811">
        <v>0.31868999999999997</v>
      </c>
      <c r="C49811">
        <f t="shared" si="778"/>
        <v>11</v>
      </c>
    </row>
    <row r="49812" spans="1:3">
      <c r="A49812" t="s">
        <v>50132</v>
      </c>
      <c r="B49812">
        <v>0.31868999999999997</v>
      </c>
      <c r="C49812">
        <f t="shared" si="778"/>
        <v>11</v>
      </c>
    </row>
    <row r="49813" spans="1:3">
      <c r="A49813" t="s">
        <v>50133</v>
      </c>
      <c r="B49813">
        <v>0.31868999999999997</v>
      </c>
      <c r="C49813">
        <f t="shared" si="778"/>
        <v>11</v>
      </c>
    </row>
    <row r="49814" spans="1:3">
      <c r="A49814" t="s">
        <v>50161</v>
      </c>
      <c r="B49814">
        <v>0.31868999999999997</v>
      </c>
      <c r="C49814">
        <f t="shared" si="778"/>
        <v>11</v>
      </c>
    </row>
    <row r="49815" spans="1:3">
      <c r="A49815" t="s">
        <v>50174</v>
      </c>
      <c r="B49815">
        <v>0.31868999999999997</v>
      </c>
      <c r="C49815">
        <f t="shared" si="778"/>
        <v>11</v>
      </c>
    </row>
    <row r="49816" spans="1:3">
      <c r="A49816" t="s">
        <v>50183</v>
      </c>
      <c r="B49816">
        <v>0.31868999999999997</v>
      </c>
      <c r="C49816">
        <f t="shared" si="778"/>
        <v>11</v>
      </c>
    </row>
    <row r="49817" spans="1:3">
      <c r="A49817" t="s">
        <v>50193</v>
      </c>
      <c r="B49817">
        <v>0.95606899999999995</v>
      </c>
      <c r="C49817">
        <f t="shared" si="778"/>
        <v>11</v>
      </c>
    </row>
    <row r="49818" spans="1:3">
      <c r="A49818" t="s">
        <v>50197</v>
      </c>
      <c r="B49818">
        <v>0.31868999999999997</v>
      </c>
      <c r="C49818">
        <f t="shared" si="778"/>
        <v>11</v>
      </c>
    </row>
    <row r="49819" spans="1:3">
      <c r="A49819" t="s">
        <v>50207</v>
      </c>
      <c r="B49819">
        <v>0.31868999999999997</v>
      </c>
      <c r="C49819">
        <f t="shared" si="778"/>
        <v>11</v>
      </c>
    </row>
    <row r="49820" spans="1:3">
      <c r="A49820" t="s">
        <v>50210</v>
      </c>
      <c r="B49820">
        <v>0.31868999999999997</v>
      </c>
      <c r="C49820">
        <f t="shared" si="778"/>
        <v>11</v>
      </c>
    </row>
    <row r="49821" spans="1:3">
      <c r="A49821" t="s">
        <v>50224</v>
      </c>
      <c r="B49821">
        <v>2.2308300000000001</v>
      </c>
      <c r="C49821">
        <f t="shared" si="778"/>
        <v>11</v>
      </c>
    </row>
    <row r="49822" spans="1:3">
      <c r="A49822" t="s">
        <v>50258</v>
      </c>
      <c r="B49822">
        <v>1.2747599999999999</v>
      </c>
      <c r="C49822">
        <f t="shared" si="778"/>
        <v>11</v>
      </c>
    </row>
    <row r="49823" spans="1:3">
      <c r="A49823" t="s">
        <v>50269</v>
      </c>
      <c r="B49823">
        <v>0.31868999999999997</v>
      </c>
      <c r="C49823">
        <f t="shared" si="778"/>
        <v>11</v>
      </c>
    </row>
    <row r="49824" spans="1:3">
      <c r="A49824" t="s">
        <v>50276</v>
      </c>
      <c r="B49824">
        <v>0.95606899999999995</v>
      </c>
      <c r="C49824">
        <f t="shared" si="778"/>
        <v>11</v>
      </c>
    </row>
    <row r="49825" spans="1:3">
      <c r="A49825" t="s">
        <v>50290</v>
      </c>
      <c r="B49825">
        <v>0.63737900000000003</v>
      </c>
      <c r="C49825">
        <f t="shared" si="778"/>
        <v>11</v>
      </c>
    </row>
    <row r="49826" spans="1:3">
      <c r="A49826" t="s">
        <v>50299</v>
      </c>
      <c r="B49826">
        <v>0.31868999999999997</v>
      </c>
      <c r="C49826">
        <f t="shared" si="778"/>
        <v>11</v>
      </c>
    </row>
    <row r="49827" spans="1:3">
      <c r="A49827" t="s">
        <v>50310</v>
      </c>
      <c r="B49827">
        <v>0.31868999999999997</v>
      </c>
      <c r="C49827">
        <f t="shared" si="778"/>
        <v>11</v>
      </c>
    </row>
    <row r="49828" spans="1:3">
      <c r="A49828" t="s">
        <v>50328</v>
      </c>
      <c r="B49828">
        <v>0.63737900000000003</v>
      </c>
      <c r="C49828">
        <f t="shared" si="778"/>
        <v>11</v>
      </c>
    </row>
    <row r="49829" spans="1:3">
      <c r="A49829" t="s">
        <v>50347</v>
      </c>
      <c r="B49829">
        <v>0.31868999999999997</v>
      </c>
      <c r="C49829">
        <f t="shared" si="778"/>
        <v>11</v>
      </c>
    </row>
    <row r="49830" spans="1:3">
      <c r="A49830" t="s">
        <v>50360</v>
      </c>
      <c r="B49830">
        <v>0.31868999999999997</v>
      </c>
      <c r="C49830">
        <f t="shared" si="778"/>
        <v>11</v>
      </c>
    </row>
    <row r="49831" spans="1:3">
      <c r="A49831" t="s">
        <v>50362</v>
      </c>
      <c r="B49831">
        <v>0.95606899999999995</v>
      </c>
      <c r="C49831">
        <f t="shared" si="778"/>
        <v>11</v>
      </c>
    </row>
    <row r="49832" spans="1:3">
      <c r="A49832" t="s">
        <v>50368</v>
      </c>
      <c r="B49832">
        <v>0.31868999999999997</v>
      </c>
      <c r="C49832">
        <f t="shared" si="778"/>
        <v>11</v>
      </c>
    </row>
    <row r="49833" spans="1:3">
      <c r="A49833" t="s">
        <v>50388</v>
      </c>
      <c r="B49833">
        <v>0.31868999999999997</v>
      </c>
      <c r="C49833">
        <f t="shared" si="778"/>
        <v>11</v>
      </c>
    </row>
    <row r="49834" spans="1:3">
      <c r="A49834" t="s">
        <v>50393</v>
      </c>
      <c r="B49834">
        <v>0.63737900000000003</v>
      </c>
      <c r="C49834">
        <f t="shared" si="778"/>
        <v>11</v>
      </c>
    </row>
    <row r="49835" spans="1:3">
      <c r="A49835" t="s">
        <v>50412</v>
      </c>
      <c r="B49835">
        <v>0.31868999999999997</v>
      </c>
      <c r="C49835">
        <f t="shared" si="778"/>
        <v>11</v>
      </c>
    </row>
    <row r="49836" spans="1:3">
      <c r="A49836" t="s">
        <v>50425</v>
      </c>
      <c r="B49836">
        <v>16.2532</v>
      </c>
      <c r="C49836">
        <f t="shared" si="778"/>
        <v>11</v>
      </c>
    </row>
    <row r="49837" spans="1:3">
      <c r="A49837" t="s">
        <v>50439</v>
      </c>
      <c r="B49837">
        <v>0.31868999999999997</v>
      </c>
      <c r="C49837">
        <f t="shared" si="778"/>
        <v>11</v>
      </c>
    </row>
    <row r="49838" spans="1:3">
      <c r="A49838" t="s">
        <v>50450</v>
      </c>
      <c r="B49838">
        <v>0.31868999999999997</v>
      </c>
      <c r="C49838">
        <f t="shared" si="778"/>
        <v>11</v>
      </c>
    </row>
    <row r="49839" spans="1:3">
      <c r="A49839" t="s">
        <v>50469</v>
      </c>
      <c r="B49839">
        <v>0.95606899999999995</v>
      </c>
      <c r="C49839">
        <f t="shared" si="778"/>
        <v>11</v>
      </c>
    </row>
    <row r="49840" spans="1:3">
      <c r="A49840" t="s">
        <v>50486</v>
      </c>
      <c r="B49840">
        <v>0.31868999999999997</v>
      </c>
      <c r="C49840">
        <f t="shared" si="778"/>
        <v>11</v>
      </c>
    </row>
    <row r="49841" spans="1:3">
      <c r="A49841" t="s">
        <v>50492</v>
      </c>
      <c r="B49841">
        <v>0.31868999999999997</v>
      </c>
      <c r="C49841">
        <f t="shared" si="778"/>
        <v>11</v>
      </c>
    </row>
    <row r="49842" spans="1:3">
      <c r="A49842" t="s">
        <v>50496</v>
      </c>
      <c r="B49842">
        <v>0.63737900000000003</v>
      </c>
      <c r="C49842">
        <f t="shared" si="778"/>
        <v>11</v>
      </c>
    </row>
    <row r="49843" spans="1:3">
      <c r="A49843" t="s">
        <v>50524</v>
      </c>
      <c r="B49843">
        <v>1.91214</v>
      </c>
      <c r="C49843">
        <f t="shared" si="778"/>
        <v>11</v>
      </c>
    </row>
    <row r="49844" spans="1:3">
      <c r="A49844" t="s">
        <v>50525</v>
      </c>
      <c r="B49844">
        <v>0.63737900000000003</v>
      </c>
      <c r="C49844">
        <f t="shared" si="778"/>
        <v>11</v>
      </c>
    </row>
    <row r="49845" spans="1:3">
      <c r="A49845" t="s">
        <v>50530</v>
      </c>
      <c r="B49845">
        <v>0.31868999999999997</v>
      </c>
      <c r="C49845">
        <f t="shared" si="778"/>
        <v>11</v>
      </c>
    </row>
    <row r="49846" spans="1:3">
      <c r="A49846" t="s">
        <v>50567</v>
      </c>
      <c r="B49846">
        <v>0.31868999999999997</v>
      </c>
      <c r="C49846">
        <f t="shared" si="778"/>
        <v>11</v>
      </c>
    </row>
    <row r="49847" spans="1:3">
      <c r="A49847" t="s">
        <v>50574</v>
      </c>
      <c r="B49847">
        <v>0.31868999999999997</v>
      </c>
      <c r="C49847">
        <f t="shared" si="778"/>
        <v>11</v>
      </c>
    </row>
    <row r="49848" spans="1:3">
      <c r="A49848" t="s">
        <v>50580</v>
      </c>
      <c r="B49848">
        <v>22.945599999999999</v>
      </c>
      <c r="C49848">
        <f t="shared" si="778"/>
        <v>11</v>
      </c>
    </row>
    <row r="49849" spans="1:3">
      <c r="A49849" t="s">
        <v>50593</v>
      </c>
      <c r="B49849">
        <v>1.91214</v>
      </c>
      <c r="C49849">
        <f t="shared" si="778"/>
        <v>11</v>
      </c>
    </row>
    <row r="49850" spans="1:3">
      <c r="A49850" t="s">
        <v>50620</v>
      </c>
      <c r="B49850">
        <v>2.2308300000000001</v>
      </c>
      <c r="C49850">
        <f t="shared" si="778"/>
        <v>11</v>
      </c>
    </row>
    <row r="49851" spans="1:3">
      <c r="A49851" t="s">
        <v>50621</v>
      </c>
      <c r="B49851">
        <v>0.95606899999999995</v>
      </c>
      <c r="C49851">
        <f t="shared" si="778"/>
        <v>11</v>
      </c>
    </row>
    <row r="49852" spans="1:3">
      <c r="A49852" t="s">
        <v>50631</v>
      </c>
      <c r="B49852">
        <v>0.31868999999999997</v>
      </c>
      <c r="C49852">
        <f t="shared" si="778"/>
        <v>11</v>
      </c>
    </row>
    <row r="49853" spans="1:3">
      <c r="A49853" t="s">
        <v>50633</v>
      </c>
      <c r="B49853">
        <v>2.5495199999999998</v>
      </c>
      <c r="C49853">
        <f t="shared" si="778"/>
        <v>11</v>
      </c>
    </row>
    <row r="49854" spans="1:3">
      <c r="A49854" t="s">
        <v>50656</v>
      </c>
      <c r="B49854">
        <v>0.31868999999999997</v>
      </c>
      <c r="C49854">
        <f t="shared" si="778"/>
        <v>11</v>
      </c>
    </row>
    <row r="49855" spans="1:3">
      <c r="A49855" t="s">
        <v>50663</v>
      </c>
      <c r="B49855">
        <v>0.31868999999999997</v>
      </c>
      <c r="C49855">
        <f t="shared" si="778"/>
        <v>11</v>
      </c>
    </row>
    <row r="49856" spans="1:3">
      <c r="A49856" t="s">
        <v>50678</v>
      </c>
      <c r="B49856">
        <v>0.31868999999999997</v>
      </c>
      <c r="C49856">
        <f t="shared" si="778"/>
        <v>11</v>
      </c>
    </row>
    <row r="49857" spans="1:3">
      <c r="A49857" t="s">
        <v>50693</v>
      </c>
      <c r="B49857">
        <v>3.1869000000000001</v>
      </c>
      <c r="C49857">
        <f t="shared" ref="C49857:C49920" si="779">LEN(A49857)</f>
        <v>11</v>
      </c>
    </row>
    <row r="49858" spans="1:3">
      <c r="A49858" t="s">
        <v>50702</v>
      </c>
      <c r="B49858">
        <v>0.31868999999999997</v>
      </c>
      <c r="C49858">
        <f t="shared" si="779"/>
        <v>11</v>
      </c>
    </row>
    <row r="49859" spans="1:3">
      <c r="A49859" t="s">
        <v>50712</v>
      </c>
      <c r="B49859">
        <v>0.31868999999999997</v>
      </c>
      <c r="C49859">
        <f t="shared" si="779"/>
        <v>11</v>
      </c>
    </row>
    <row r="49860" spans="1:3">
      <c r="A49860" t="s">
        <v>50714</v>
      </c>
      <c r="B49860">
        <v>0.63737900000000003</v>
      </c>
      <c r="C49860">
        <f t="shared" si="779"/>
        <v>11</v>
      </c>
    </row>
    <row r="49861" spans="1:3">
      <c r="A49861" t="s">
        <v>50719</v>
      </c>
      <c r="B49861">
        <v>0.31868999999999997</v>
      </c>
      <c r="C49861">
        <f t="shared" si="779"/>
        <v>11</v>
      </c>
    </row>
    <row r="49862" spans="1:3">
      <c r="A49862" t="s">
        <v>50726</v>
      </c>
      <c r="B49862">
        <v>0.31868999999999997</v>
      </c>
      <c r="C49862">
        <f t="shared" si="779"/>
        <v>11</v>
      </c>
    </row>
    <row r="49863" spans="1:3">
      <c r="A49863" t="s">
        <v>50734</v>
      </c>
      <c r="B49863">
        <v>0.31868999999999997</v>
      </c>
      <c r="C49863">
        <f t="shared" si="779"/>
        <v>11</v>
      </c>
    </row>
    <row r="49864" spans="1:3">
      <c r="A49864" t="s">
        <v>50742</v>
      </c>
      <c r="B49864">
        <v>0.31868999999999997</v>
      </c>
      <c r="C49864">
        <f t="shared" si="779"/>
        <v>11</v>
      </c>
    </row>
    <row r="49865" spans="1:3">
      <c r="A49865" t="s">
        <v>50756</v>
      </c>
      <c r="B49865">
        <v>4.1429600000000004</v>
      </c>
      <c r="C49865">
        <f t="shared" si="779"/>
        <v>11</v>
      </c>
    </row>
    <row r="49866" spans="1:3">
      <c r="A49866" t="s">
        <v>50759</v>
      </c>
      <c r="B49866">
        <v>1.91214</v>
      </c>
      <c r="C49866">
        <f t="shared" si="779"/>
        <v>11</v>
      </c>
    </row>
    <row r="49867" spans="1:3">
      <c r="A49867" t="s">
        <v>50766</v>
      </c>
      <c r="B49867">
        <v>0.31868999999999997</v>
      </c>
      <c r="C49867">
        <f t="shared" si="779"/>
        <v>11</v>
      </c>
    </row>
    <row r="49868" spans="1:3">
      <c r="A49868" t="s">
        <v>50783</v>
      </c>
      <c r="B49868">
        <v>0.31868999999999997</v>
      </c>
      <c r="C49868">
        <f t="shared" si="779"/>
        <v>11</v>
      </c>
    </row>
    <row r="49869" spans="1:3">
      <c r="A49869" t="s">
        <v>50785</v>
      </c>
      <c r="B49869">
        <v>0.31868999999999997</v>
      </c>
      <c r="C49869">
        <f t="shared" si="779"/>
        <v>11</v>
      </c>
    </row>
    <row r="49870" spans="1:3">
      <c r="A49870" t="s">
        <v>50798</v>
      </c>
      <c r="B49870">
        <v>0.31868999999999997</v>
      </c>
      <c r="C49870">
        <f t="shared" si="779"/>
        <v>11</v>
      </c>
    </row>
    <row r="49871" spans="1:3">
      <c r="A49871" t="s">
        <v>50802</v>
      </c>
      <c r="B49871">
        <v>4.1429600000000004</v>
      </c>
      <c r="C49871">
        <f t="shared" si="779"/>
        <v>11</v>
      </c>
    </row>
    <row r="49872" spans="1:3">
      <c r="A49872" t="s">
        <v>50805</v>
      </c>
      <c r="B49872">
        <v>1.59345</v>
      </c>
      <c r="C49872">
        <f t="shared" si="779"/>
        <v>11</v>
      </c>
    </row>
    <row r="49873" spans="1:3">
      <c r="A49873" t="s">
        <v>50809</v>
      </c>
      <c r="B49873">
        <v>0.63737900000000003</v>
      </c>
      <c r="C49873">
        <f t="shared" si="779"/>
        <v>11</v>
      </c>
    </row>
    <row r="49874" spans="1:3">
      <c r="A49874" t="s">
        <v>50836</v>
      </c>
      <c r="B49874">
        <v>0.63737900000000003</v>
      </c>
      <c r="C49874">
        <f t="shared" si="779"/>
        <v>11</v>
      </c>
    </row>
    <row r="49875" spans="1:3">
      <c r="A49875" t="s">
        <v>50845</v>
      </c>
      <c r="B49875">
        <v>0.31868999999999997</v>
      </c>
      <c r="C49875">
        <f t="shared" si="779"/>
        <v>11</v>
      </c>
    </row>
    <row r="49876" spans="1:3">
      <c r="A49876" t="s">
        <v>50859</v>
      </c>
      <c r="B49876">
        <v>1.2747599999999999</v>
      </c>
      <c r="C49876">
        <f t="shared" si="779"/>
        <v>11</v>
      </c>
    </row>
    <row r="49877" spans="1:3">
      <c r="A49877" t="s">
        <v>50864</v>
      </c>
      <c r="B49877">
        <v>0.31868999999999997</v>
      </c>
      <c r="C49877">
        <f t="shared" si="779"/>
        <v>11</v>
      </c>
    </row>
    <row r="49878" spans="1:3">
      <c r="A49878" t="s">
        <v>50867</v>
      </c>
      <c r="B49878">
        <v>1.2747599999999999</v>
      </c>
      <c r="C49878">
        <f t="shared" si="779"/>
        <v>11</v>
      </c>
    </row>
    <row r="49879" spans="1:3">
      <c r="A49879" t="s">
        <v>50869</v>
      </c>
      <c r="B49879">
        <v>28.044699999999999</v>
      </c>
      <c r="C49879">
        <f t="shared" si="779"/>
        <v>11</v>
      </c>
    </row>
    <row r="49880" spans="1:3">
      <c r="A49880" t="s">
        <v>50885</v>
      </c>
      <c r="B49880">
        <v>0.31868999999999997</v>
      </c>
      <c r="C49880">
        <f t="shared" si="779"/>
        <v>11</v>
      </c>
    </row>
    <row r="49881" spans="1:3">
      <c r="A49881" t="s">
        <v>50924</v>
      </c>
      <c r="B49881">
        <v>0.31868999999999997</v>
      </c>
      <c r="C49881">
        <f t="shared" si="779"/>
        <v>11</v>
      </c>
    </row>
    <row r="49882" spans="1:3">
      <c r="A49882" t="s">
        <v>50940</v>
      </c>
      <c r="B49882">
        <v>0.31868999999999997</v>
      </c>
      <c r="C49882">
        <f t="shared" si="779"/>
        <v>11</v>
      </c>
    </row>
    <row r="49883" spans="1:3">
      <c r="A49883" t="s">
        <v>50944</v>
      </c>
      <c r="B49883">
        <v>0.31868999999999997</v>
      </c>
      <c r="C49883">
        <f t="shared" si="779"/>
        <v>11</v>
      </c>
    </row>
    <row r="49884" spans="1:3">
      <c r="A49884" t="s">
        <v>50998</v>
      </c>
      <c r="B49884">
        <v>0.31868999999999997</v>
      </c>
      <c r="C49884">
        <f t="shared" si="779"/>
        <v>11</v>
      </c>
    </row>
    <row r="49885" spans="1:3">
      <c r="A49885" t="s">
        <v>50999</v>
      </c>
      <c r="B49885">
        <v>0.31868999999999997</v>
      </c>
      <c r="C49885">
        <f t="shared" si="779"/>
        <v>11</v>
      </c>
    </row>
    <row r="49886" spans="1:3">
      <c r="A49886" t="s">
        <v>51060</v>
      </c>
      <c r="B49886">
        <v>3.5055900000000002</v>
      </c>
      <c r="C49886">
        <f t="shared" si="779"/>
        <v>11</v>
      </c>
    </row>
    <row r="49887" spans="1:3">
      <c r="A49887" t="s">
        <v>51073</v>
      </c>
      <c r="B49887">
        <v>0.31868999999999997</v>
      </c>
      <c r="C49887">
        <f t="shared" si="779"/>
        <v>11</v>
      </c>
    </row>
    <row r="49888" spans="1:3">
      <c r="A49888" t="s">
        <v>51076</v>
      </c>
      <c r="B49888">
        <v>0.31868999999999997</v>
      </c>
      <c r="C49888">
        <f t="shared" si="779"/>
        <v>11</v>
      </c>
    </row>
    <row r="49889" spans="1:3">
      <c r="A49889" t="s">
        <v>51079</v>
      </c>
      <c r="B49889">
        <v>0.31868999999999997</v>
      </c>
      <c r="C49889">
        <f t="shared" si="779"/>
        <v>11</v>
      </c>
    </row>
    <row r="49890" spans="1:3">
      <c r="A49890" t="s">
        <v>51083</v>
      </c>
      <c r="B49890">
        <v>0.31868999999999997</v>
      </c>
      <c r="C49890">
        <f t="shared" si="779"/>
        <v>11</v>
      </c>
    </row>
    <row r="49891" spans="1:3">
      <c r="A49891" t="s">
        <v>51085</v>
      </c>
      <c r="B49891">
        <v>0.31868999999999997</v>
      </c>
      <c r="C49891">
        <f t="shared" si="779"/>
        <v>11</v>
      </c>
    </row>
    <row r="49892" spans="1:3">
      <c r="A49892" t="s">
        <v>51105</v>
      </c>
      <c r="B49892">
        <v>0.31868999999999997</v>
      </c>
      <c r="C49892">
        <f t="shared" si="779"/>
        <v>11</v>
      </c>
    </row>
    <row r="49893" spans="1:3">
      <c r="A49893" t="s">
        <v>51107</v>
      </c>
      <c r="B49893">
        <v>0.31868999999999997</v>
      </c>
      <c r="C49893">
        <f t="shared" si="779"/>
        <v>11</v>
      </c>
    </row>
    <row r="49894" spans="1:3">
      <c r="A49894" t="s">
        <v>51147</v>
      </c>
      <c r="B49894">
        <v>0.31868999999999997</v>
      </c>
      <c r="C49894">
        <f t="shared" si="779"/>
        <v>11</v>
      </c>
    </row>
    <row r="49895" spans="1:3">
      <c r="A49895" t="s">
        <v>51163</v>
      </c>
      <c r="B49895">
        <v>0.31868999999999997</v>
      </c>
      <c r="C49895">
        <f t="shared" si="779"/>
        <v>11</v>
      </c>
    </row>
    <row r="49896" spans="1:3">
      <c r="A49896" t="s">
        <v>51175</v>
      </c>
      <c r="B49896">
        <v>0.31868999999999997</v>
      </c>
      <c r="C49896">
        <f t="shared" si="779"/>
        <v>11</v>
      </c>
    </row>
    <row r="49897" spans="1:3">
      <c r="A49897" t="s">
        <v>51181</v>
      </c>
      <c r="B49897">
        <v>0.31868999999999997</v>
      </c>
      <c r="C49897">
        <f t="shared" si="779"/>
        <v>11</v>
      </c>
    </row>
    <row r="49898" spans="1:3">
      <c r="A49898" t="s">
        <v>51184</v>
      </c>
      <c r="B49898">
        <v>1.59345</v>
      </c>
      <c r="C49898">
        <f t="shared" si="779"/>
        <v>11</v>
      </c>
    </row>
    <row r="49899" spans="1:3">
      <c r="A49899" t="s">
        <v>51191</v>
      </c>
      <c r="B49899">
        <v>0.31868999999999997</v>
      </c>
      <c r="C49899">
        <f t="shared" si="779"/>
        <v>11</v>
      </c>
    </row>
    <row r="49900" spans="1:3">
      <c r="A49900" t="s">
        <v>51215</v>
      </c>
      <c r="B49900">
        <v>0.63737900000000003</v>
      </c>
      <c r="C49900">
        <f t="shared" si="779"/>
        <v>11</v>
      </c>
    </row>
    <row r="49901" spans="1:3">
      <c r="A49901" t="s">
        <v>51220</v>
      </c>
      <c r="B49901">
        <v>0.63737900000000003</v>
      </c>
      <c r="C49901">
        <f t="shared" si="779"/>
        <v>11</v>
      </c>
    </row>
    <row r="49902" spans="1:3">
      <c r="A49902" t="s">
        <v>51221</v>
      </c>
      <c r="B49902">
        <v>0.31868999999999997</v>
      </c>
      <c r="C49902">
        <f t="shared" si="779"/>
        <v>11</v>
      </c>
    </row>
    <row r="49903" spans="1:3">
      <c r="A49903" t="s">
        <v>51226</v>
      </c>
      <c r="B49903">
        <v>0.63737900000000003</v>
      </c>
      <c r="C49903">
        <f t="shared" si="779"/>
        <v>11</v>
      </c>
    </row>
    <row r="49904" spans="1:3">
      <c r="A49904" t="s">
        <v>51244</v>
      </c>
      <c r="B49904">
        <v>0.31868999999999997</v>
      </c>
      <c r="C49904">
        <f t="shared" si="779"/>
        <v>11</v>
      </c>
    </row>
    <row r="49905" spans="1:3">
      <c r="A49905" t="s">
        <v>51266</v>
      </c>
      <c r="B49905">
        <v>0.31868999999999997</v>
      </c>
      <c r="C49905">
        <f t="shared" si="779"/>
        <v>11</v>
      </c>
    </row>
    <row r="49906" spans="1:3">
      <c r="A49906" t="s">
        <v>51268</v>
      </c>
      <c r="B49906">
        <v>0.63737900000000003</v>
      </c>
      <c r="C49906">
        <f t="shared" si="779"/>
        <v>11</v>
      </c>
    </row>
    <row r="49907" spans="1:3">
      <c r="A49907" t="s">
        <v>51270</v>
      </c>
      <c r="B49907">
        <v>0.63737900000000003</v>
      </c>
      <c r="C49907">
        <f t="shared" si="779"/>
        <v>11</v>
      </c>
    </row>
    <row r="49908" spans="1:3">
      <c r="A49908" t="s">
        <v>51272</v>
      </c>
      <c r="B49908">
        <v>0.31868999999999997</v>
      </c>
      <c r="C49908">
        <f t="shared" si="779"/>
        <v>11</v>
      </c>
    </row>
    <row r="49909" spans="1:3">
      <c r="A49909" t="s">
        <v>51281</v>
      </c>
      <c r="B49909">
        <v>0.31868999999999997</v>
      </c>
      <c r="C49909">
        <f t="shared" si="779"/>
        <v>11</v>
      </c>
    </row>
    <row r="49910" spans="1:3">
      <c r="A49910" t="s">
        <v>51298</v>
      </c>
      <c r="B49910">
        <v>0.31868999999999997</v>
      </c>
      <c r="C49910">
        <f t="shared" si="779"/>
        <v>11</v>
      </c>
    </row>
    <row r="49911" spans="1:3">
      <c r="A49911" t="s">
        <v>51300</v>
      </c>
      <c r="B49911">
        <v>0.31868999999999997</v>
      </c>
      <c r="C49911">
        <f t="shared" si="779"/>
        <v>11</v>
      </c>
    </row>
    <row r="49912" spans="1:3">
      <c r="A49912" t="s">
        <v>51312</v>
      </c>
      <c r="B49912">
        <v>0.31868999999999997</v>
      </c>
      <c r="C49912">
        <f t="shared" si="779"/>
        <v>11</v>
      </c>
    </row>
    <row r="49913" spans="1:3">
      <c r="A49913" t="s">
        <v>51324</v>
      </c>
      <c r="B49913">
        <v>0.31868999999999997</v>
      </c>
      <c r="C49913">
        <f t="shared" si="779"/>
        <v>11</v>
      </c>
    </row>
    <row r="49914" spans="1:3">
      <c r="A49914" t="s">
        <v>51332</v>
      </c>
      <c r="B49914">
        <v>0.63737900000000003</v>
      </c>
      <c r="C49914">
        <f t="shared" si="779"/>
        <v>11</v>
      </c>
    </row>
    <row r="49915" spans="1:3">
      <c r="A49915" t="s">
        <v>51358</v>
      </c>
      <c r="B49915">
        <v>2.2308300000000001</v>
      </c>
      <c r="C49915">
        <f t="shared" si="779"/>
        <v>11</v>
      </c>
    </row>
    <row r="49916" spans="1:3">
      <c r="A49916" t="s">
        <v>51370</v>
      </c>
      <c r="B49916">
        <v>0.31868999999999997</v>
      </c>
      <c r="C49916">
        <f t="shared" si="779"/>
        <v>11</v>
      </c>
    </row>
    <row r="49917" spans="1:3">
      <c r="A49917" t="s">
        <v>51371</v>
      </c>
      <c r="B49917">
        <v>3.1869000000000001</v>
      </c>
      <c r="C49917">
        <f t="shared" si="779"/>
        <v>11</v>
      </c>
    </row>
    <row r="49918" spans="1:3">
      <c r="A49918" t="s">
        <v>51377</v>
      </c>
      <c r="B49918">
        <v>0.31868999999999997</v>
      </c>
      <c r="C49918">
        <f t="shared" si="779"/>
        <v>11</v>
      </c>
    </row>
    <row r="49919" spans="1:3">
      <c r="A49919" t="s">
        <v>51386</v>
      </c>
      <c r="B49919">
        <v>1.2747599999999999</v>
      </c>
      <c r="C49919">
        <f t="shared" si="779"/>
        <v>11</v>
      </c>
    </row>
    <row r="49920" spans="1:3">
      <c r="A49920" t="s">
        <v>51387</v>
      </c>
      <c r="B49920">
        <v>0.31868999999999997</v>
      </c>
      <c r="C49920">
        <f t="shared" si="779"/>
        <v>11</v>
      </c>
    </row>
    <row r="49921" spans="1:3">
      <c r="A49921" t="s">
        <v>51390</v>
      </c>
      <c r="B49921">
        <v>0.31868999999999997</v>
      </c>
      <c r="C49921">
        <f t="shared" ref="C49921:C49984" si="780">LEN(A49921)</f>
        <v>11</v>
      </c>
    </row>
    <row r="49922" spans="1:3">
      <c r="A49922" t="s">
        <v>51394</v>
      </c>
      <c r="B49922">
        <v>0.31868999999999997</v>
      </c>
      <c r="C49922">
        <f t="shared" si="780"/>
        <v>11</v>
      </c>
    </row>
    <row r="49923" spans="1:3">
      <c r="A49923" t="s">
        <v>51405</v>
      </c>
      <c r="B49923">
        <v>1.59345</v>
      </c>
      <c r="C49923">
        <f t="shared" si="780"/>
        <v>11</v>
      </c>
    </row>
    <row r="49924" spans="1:3">
      <c r="A49924" t="s">
        <v>51430</v>
      </c>
      <c r="B49924">
        <v>0.63737900000000003</v>
      </c>
      <c r="C49924">
        <f t="shared" si="780"/>
        <v>11</v>
      </c>
    </row>
    <row r="49925" spans="1:3">
      <c r="A49925" t="s">
        <v>51433</v>
      </c>
      <c r="B49925">
        <v>1.91214</v>
      </c>
      <c r="C49925">
        <f t="shared" si="780"/>
        <v>11</v>
      </c>
    </row>
    <row r="49926" spans="1:3">
      <c r="A49926" t="s">
        <v>51446</v>
      </c>
      <c r="B49926">
        <v>4.4616499999999997</v>
      </c>
      <c r="C49926">
        <f t="shared" si="780"/>
        <v>11</v>
      </c>
    </row>
    <row r="49927" spans="1:3">
      <c r="A49927" t="s">
        <v>51474</v>
      </c>
      <c r="B49927">
        <v>0.31868999999999997</v>
      </c>
      <c r="C49927">
        <f t="shared" si="780"/>
        <v>11</v>
      </c>
    </row>
    <row r="49928" spans="1:3">
      <c r="A49928" t="s">
        <v>51479</v>
      </c>
      <c r="B49928">
        <v>0.31868999999999997</v>
      </c>
      <c r="C49928">
        <f t="shared" si="780"/>
        <v>11</v>
      </c>
    </row>
    <row r="49929" spans="1:3">
      <c r="A49929" t="s">
        <v>51489</v>
      </c>
      <c r="B49929">
        <v>0.63737900000000003</v>
      </c>
      <c r="C49929">
        <f t="shared" si="780"/>
        <v>11</v>
      </c>
    </row>
    <row r="49930" spans="1:3">
      <c r="A49930" t="s">
        <v>51505</v>
      </c>
      <c r="B49930">
        <v>0.63737900000000003</v>
      </c>
      <c r="C49930">
        <f t="shared" si="780"/>
        <v>11</v>
      </c>
    </row>
    <row r="49931" spans="1:3">
      <c r="A49931" t="s">
        <v>51514</v>
      </c>
      <c r="B49931">
        <v>7.0111699999999999</v>
      </c>
      <c r="C49931">
        <f t="shared" si="780"/>
        <v>11</v>
      </c>
    </row>
    <row r="49932" spans="1:3">
      <c r="A49932" t="s">
        <v>51523</v>
      </c>
      <c r="B49932">
        <v>1.2747599999999999</v>
      </c>
      <c r="C49932">
        <f t="shared" si="780"/>
        <v>11</v>
      </c>
    </row>
    <row r="49933" spans="1:3">
      <c r="A49933" t="s">
        <v>51533</v>
      </c>
      <c r="B49933">
        <v>0.31868999999999997</v>
      </c>
      <c r="C49933">
        <f t="shared" si="780"/>
        <v>11</v>
      </c>
    </row>
    <row r="49934" spans="1:3">
      <c r="A49934" t="s">
        <v>51543</v>
      </c>
      <c r="B49934">
        <v>0.31868999999999997</v>
      </c>
      <c r="C49934">
        <f t="shared" si="780"/>
        <v>11</v>
      </c>
    </row>
    <row r="49935" spans="1:3">
      <c r="A49935" t="s">
        <v>51581</v>
      </c>
      <c r="B49935">
        <v>0.31868999999999997</v>
      </c>
      <c r="C49935">
        <f t="shared" si="780"/>
        <v>11</v>
      </c>
    </row>
    <row r="49936" spans="1:3">
      <c r="A49936" t="s">
        <v>51610</v>
      </c>
      <c r="B49936">
        <v>1.91214</v>
      </c>
      <c r="C49936">
        <f t="shared" si="780"/>
        <v>11</v>
      </c>
    </row>
    <row r="49937" spans="1:3">
      <c r="A49937" t="s">
        <v>51616</v>
      </c>
      <c r="B49937">
        <v>0.63737900000000003</v>
      </c>
      <c r="C49937">
        <f t="shared" si="780"/>
        <v>11</v>
      </c>
    </row>
    <row r="49938" spans="1:3">
      <c r="A49938" t="s">
        <v>51626</v>
      </c>
      <c r="B49938">
        <v>0.31868999999999997</v>
      </c>
      <c r="C49938">
        <f t="shared" si="780"/>
        <v>11</v>
      </c>
    </row>
    <row r="49939" spans="1:3">
      <c r="A49939" t="s">
        <v>51630</v>
      </c>
      <c r="B49939">
        <v>0.31868999999999997</v>
      </c>
      <c r="C49939">
        <f t="shared" si="780"/>
        <v>11</v>
      </c>
    </row>
    <row r="49940" spans="1:3">
      <c r="A49940" t="s">
        <v>51639</v>
      </c>
      <c r="B49940">
        <v>0.31868999999999997</v>
      </c>
      <c r="C49940">
        <f t="shared" si="780"/>
        <v>11</v>
      </c>
    </row>
    <row r="49941" spans="1:3">
      <c r="A49941" t="s">
        <v>51653</v>
      </c>
      <c r="B49941">
        <v>0.31868999999999997</v>
      </c>
      <c r="C49941">
        <f t="shared" si="780"/>
        <v>11</v>
      </c>
    </row>
    <row r="49942" spans="1:3">
      <c r="A49942" t="s">
        <v>51657</v>
      </c>
      <c r="B49942">
        <v>2.8682099999999999</v>
      </c>
      <c r="C49942">
        <f t="shared" si="780"/>
        <v>11</v>
      </c>
    </row>
    <row r="49943" spans="1:3">
      <c r="A49943" t="s">
        <v>51673</v>
      </c>
      <c r="B49943">
        <v>0.31868999999999997</v>
      </c>
      <c r="C49943">
        <f t="shared" si="780"/>
        <v>11</v>
      </c>
    </row>
    <row r="49944" spans="1:3">
      <c r="A49944" t="s">
        <v>51689</v>
      </c>
      <c r="B49944">
        <v>1.2747599999999999</v>
      </c>
      <c r="C49944">
        <f t="shared" si="780"/>
        <v>11</v>
      </c>
    </row>
    <row r="49945" spans="1:3">
      <c r="A49945" t="s">
        <v>51692</v>
      </c>
      <c r="B49945">
        <v>0.31868999999999997</v>
      </c>
      <c r="C49945">
        <f t="shared" si="780"/>
        <v>11</v>
      </c>
    </row>
    <row r="49946" spans="1:3">
      <c r="A49946" t="s">
        <v>51693</v>
      </c>
      <c r="B49946">
        <v>0.95606899999999995</v>
      </c>
      <c r="C49946">
        <f t="shared" si="780"/>
        <v>11</v>
      </c>
    </row>
    <row r="49947" spans="1:3">
      <c r="A49947" t="s">
        <v>51699</v>
      </c>
      <c r="B49947">
        <v>2.2308300000000001</v>
      </c>
      <c r="C49947">
        <f t="shared" si="780"/>
        <v>11</v>
      </c>
    </row>
    <row r="49948" spans="1:3">
      <c r="A49948" t="s">
        <v>51720</v>
      </c>
      <c r="B49948">
        <v>2.5495199999999998</v>
      </c>
      <c r="C49948">
        <f t="shared" si="780"/>
        <v>11</v>
      </c>
    </row>
    <row r="49949" spans="1:3">
      <c r="A49949" t="s">
        <v>51730</v>
      </c>
      <c r="B49949">
        <v>1.2747599999999999</v>
      </c>
      <c r="C49949">
        <f t="shared" si="780"/>
        <v>11</v>
      </c>
    </row>
    <row r="49950" spans="1:3">
      <c r="A49950" t="s">
        <v>51741</v>
      </c>
      <c r="B49950">
        <v>0.31868999999999997</v>
      </c>
      <c r="C49950">
        <f t="shared" si="780"/>
        <v>11</v>
      </c>
    </row>
    <row r="49951" spans="1:3">
      <c r="A49951" t="s">
        <v>51743</v>
      </c>
      <c r="B49951">
        <v>0.63737900000000003</v>
      </c>
      <c r="C49951">
        <f t="shared" si="780"/>
        <v>11</v>
      </c>
    </row>
    <row r="49952" spans="1:3">
      <c r="A49952" t="s">
        <v>51751</v>
      </c>
      <c r="B49952">
        <v>0.31868999999999997</v>
      </c>
      <c r="C49952">
        <f t="shared" si="780"/>
        <v>11</v>
      </c>
    </row>
    <row r="49953" spans="1:3">
      <c r="A49953" t="s">
        <v>51753</v>
      </c>
      <c r="B49953">
        <v>1.2747599999999999</v>
      </c>
      <c r="C49953">
        <f t="shared" si="780"/>
        <v>11</v>
      </c>
    </row>
    <row r="49954" spans="1:3">
      <c r="A49954" t="s">
        <v>51757</v>
      </c>
      <c r="B49954">
        <v>1.59345</v>
      </c>
      <c r="C49954">
        <f t="shared" si="780"/>
        <v>11</v>
      </c>
    </row>
    <row r="49955" spans="1:3">
      <c r="A49955" t="s">
        <v>51758</v>
      </c>
      <c r="B49955">
        <v>19.121400000000001</v>
      </c>
      <c r="C49955">
        <f t="shared" si="780"/>
        <v>11</v>
      </c>
    </row>
    <row r="49956" spans="1:3">
      <c r="A49956" t="s">
        <v>51764</v>
      </c>
      <c r="B49956">
        <v>0.95606899999999995</v>
      </c>
      <c r="C49956">
        <f t="shared" si="780"/>
        <v>11</v>
      </c>
    </row>
    <row r="49957" spans="1:3">
      <c r="A49957" t="s">
        <v>51791</v>
      </c>
      <c r="B49957">
        <v>0.95606899999999995</v>
      </c>
      <c r="C49957">
        <f t="shared" si="780"/>
        <v>11</v>
      </c>
    </row>
    <row r="49958" spans="1:3">
      <c r="A49958" t="s">
        <v>51793</v>
      </c>
      <c r="B49958">
        <v>0.31868999999999997</v>
      </c>
      <c r="C49958">
        <f t="shared" si="780"/>
        <v>11</v>
      </c>
    </row>
    <row r="49959" spans="1:3">
      <c r="A49959" t="s">
        <v>51794</v>
      </c>
      <c r="B49959">
        <v>19.440100000000001</v>
      </c>
      <c r="C49959">
        <f t="shared" si="780"/>
        <v>11</v>
      </c>
    </row>
    <row r="49960" spans="1:3">
      <c r="A49960" t="s">
        <v>51808</v>
      </c>
      <c r="B49960">
        <v>0.31868999999999997</v>
      </c>
      <c r="C49960">
        <f t="shared" si="780"/>
        <v>11</v>
      </c>
    </row>
    <row r="49961" spans="1:3">
      <c r="A49961" t="s">
        <v>51811</v>
      </c>
      <c r="B49961">
        <v>0.95606899999999995</v>
      </c>
      <c r="C49961">
        <f t="shared" si="780"/>
        <v>11</v>
      </c>
    </row>
    <row r="49962" spans="1:3">
      <c r="A49962" t="s">
        <v>51817</v>
      </c>
      <c r="B49962">
        <v>0.31868999999999997</v>
      </c>
      <c r="C49962">
        <f t="shared" si="780"/>
        <v>11</v>
      </c>
    </row>
    <row r="49963" spans="1:3">
      <c r="A49963" t="s">
        <v>51820</v>
      </c>
      <c r="B49963">
        <v>3.8242699999999998</v>
      </c>
      <c r="C49963">
        <f t="shared" si="780"/>
        <v>11</v>
      </c>
    </row>
    <row r="49964" spans="1:3">
      <c r="A49964" t="s">
        <v>51831</v>
      </c>
      <c r="B49964">
        <v>0.31868999999999997</v>
      </c>
      <c r="C49964">
        <f t="shared" si="780"/>
        <v>11</v>
      </c>
    </row>
    <row r="49965" spans="1:3">
      <c r="A49965" t="s">
        <v>51834</v>
      </c>
      <c r="B49965">
        <v>2.5495199999999998</v>
      </c>
      <c r="C49965">
        <f t="shared" si="780"/>
        <v>11</v>
      </c>
    </row>
    <row r="49966" spans="1:3">
      <c r="A49966" t="s">
        <v>51840</v>
      </c>
      <c r="B49966">
        <v>0.31868999999999997</v>
      </c>
      <c r="C49966">
        <f t="shared" si="780"/>
        <v>11</v>
      </c>
    </row>
    <row r="49967" spans="1:3">
      <c r="A49967" t="s">
        <v>51841</v>
      </c>
      <c r="B49967">
        <v>0.31868999999999997</v>
      </c>
      <c r="C49967">
        <f t="shared" si="780"/>
        <v>11</v>
      </c>
    </row>
    <row r="49968" spans="1:3">
      <c r="A49968" t="s">
        <v>51843</v>
      </c>
      <c r="B49968">
        <v>0.31868999999999997</v>
      </c>
      <c r="C49968">
        <f t="shared" si="780"/>
        <v>11</v>
      </c>
    </row>
    <row r="49969" spans="1:3">
      <c r="A49969" t="s">
        <v>51846</v>
      </c>
      <c r="B49969">
        <v>0.31868999999999997</v>
      </c>
      <c r="C49969">
        <f t="shared" si="780"/>
        <v>11</v>
      </c>
    </row>
    <row r="49970" spans="1:3">
      <c r="A49970" t="s">
        <v>51862</v>
      </c>
      <c r="B49970">
        <v>0.31868999999999997</v>
      </c>
      <c r="C49970">
        <f t="shared" si="780"/>
        <v>11</v>
      </c>
    </row>
    <row r="49971" spans="1:3">
      <c r="A49971" t="s">
        <v>51864</v>
      </c>
      <c r="B49971">
        <v>0.31868999999999997</v>
      </c>
      <c r="C49971">
        <f t="shared" si="780"/>
        <v>11</v>
      </c>
    </row>
    <row r="49972" spans="1:3">
      <c r="A49972" t="s">
        <v>51884</v>
      </c>
      <c r="B49972">
        <v>1.2747599999999999</v>
      </c>
      <c r="C49972">
        <f t="shared" si="780"/>
        <v>11</v>
      </c>
    </row>
    <row r="49973" spans="1:3">
      <c r="A49973" t="s">
        <v>51901</v>
      </c>
      <c r="B49973">
        <v>0.31868999999999997</v>
      </c>
      <c r="C49973">
        <f t="shared" si="780"/>
        <v>11</v>
      </c>
    </row>
    <row r="49974" spans="1:3">
      <c r="A49974" t="s">
        <v>51913</v>
      </c>
      <c r="B49974">
        <v>0.31868999999999997</v>
      </c>
      <c r="C49974">
        <f t="shared" si="780"/>
        <v>11</v>
      </c>
    </row>
    <row r="49975" spans="1:3">
      <c r="A49975" t="s">
        <v>51927</v>
      </c>
      <c r="B49975">
        <v>0.31868999999999997</v>
      </c>
      <c r="C49975">
        <f t="shared" si="780"/>
        <v>11</v>
      </c>
    </row>
    <row r="49976" spans="1:3">
      <c r="A49976" t="s">
        <v>51928</v>
      </c>
      <c r="B49976">
        <v>8.6046200000000006</v>
      </c>
      <c r="C49976">
        <f t="shared" si="780"/>
        <v>11</v>
      </c>
    </row>
    <row r="49977" spans="1:3">
      <c r="A49977" t="s">
        <v>51951</v>
      </c>
      <c r="B49977">
        <v>4.1429600000000004</v>
      </c>
      <c r="C49977">
        <f t="shared" si="780"/>
        <v>11</v>
      </c>
    </row>
    <row r="49978" spans="1:3">
      <c r="A49978" t="s">
        <v>51960</v>
      </c>
      <c r="B49978">
        <v>0.63737900000000003</v>
      </c>
      <c r="C49978">
        <f t="shared" si="780"/>
        <v>11</v>
      </c>
    </row>
    <row r="49979" spans="1:3">
      <c r="A49979" t="s">
        <v>51962</v>
      </c>
      <c r="B49979">
        <v>0.31868999999999997</v>
      </c>
      <c r="C49979">
        <f t="shared" si="780"/>
        <v>11</v>
      </c>
    </row>
    <row r="49980" spans="1:3">
      <c r="A49980" t="s">
        <v>51963</v>
      </c>
      <c r="B49980">
        <v>0.31868999999999997</v>
      </c>
      <c r="C49980">
        <f t="shared" si="780"/>
        <v>11</v>
      </c>
    </row>
    <row r="49981" spans="1:3">
      <c r="A49981" t="s">
        <v>51974</v>
      </c>
      <c r="B49981">
        <v>2.8682099999999999</v>
      </c>
      <c r="C49981">
        <f t="shared" si="780"/>
        <v>11</v>
      </c>
    </row>
    <row r="49982" spans="1:3">
      <c r="A49982" t="s">
        <v>52002</v>
      </c>
      <c r="B49982">
        <v>1.59345</v>
      </c>
      <c r="C49982">
        <f t="shared" si="780"/>
        <v>11</v>
      </c>
    </row>
    <row r="49983" spans="1:3">
      <c r="A49983" t="s">
        <v>52008</v>
      </c>
      <c r="B49983">
        <v>0.31868999999999997</v>
      </c>
      <c r="C49983">
        <f t="shared" si="780"/>
        <v>11</v>
      </c>
    </row>
    <row r="49984" spans="1:3">
      <c r="A49984" t="s">
        <v>52028</v>
      </c>
      <c r="B49984">
        <v>0.31868999999999997</v>
      </c>
      <c r="C49984">
        <f t="shared" si="780"/>
        <v>11</v>
      </c>
    </row>
    <row r="49985" spans="1:3">
      <c r="A49985" t="s">
        <v>52039</v>
      </c>
      <c r="B49985">
        <v>0.31868999999999997</v>
      </c>
      <c r="C49985">
        <f t="shared" ref="C49985:C50048" si="781">LEN(A49985)</f>
        <v>11</v>
      </c>
    </row>
    <row r="49986" spans="1:3">
      <c r="A49986" t="s">
        <v>52050</v>
      </c>
      <c r="B49986">
        <v>0.31868999999999997</v>
      </c>
      <c r="C49986">
        <f t="shared" si="781"/>
        <v>11</v>
      </c>
    </row>
    <row r="49987" spans="1:3">
      <c r="A49987" t="s">
        <v>52054</v>
      </c>
      <c r="B49987">
        <v>0.31868999999999997</v>
      </c>
      <c r="C49987">
        <f t="shared" si="781"/>
        <v>11</v>
      </c>
    </row>
    <row r="49988" spans="1:3">
      <c r="A49988" t="s">
        <v>52056</v>
      </c>
      <c r="B49988">
        <v>3.5055900000000002</v>
      </c>
      <c r="C49988">
        <f t="shared" si="781"/>
        <v>11</v>
      </c>
    </row>
    <row r="49989" spans="1:3">
      <c r="A49989" t="s">
        <v>52063</v>
      </c>
      <c r="B49989">
        <v>0.31868999999999997</v>
      </c>
      <c r="C49989">
        <f t="shared" si="781"/>
        <v>11</v>
      </c>
    </row>
    <row r="49990" spans="1:3">
      <c r="A49990" t="s">
        <v>52065</v>
      </c>
      <c r="B49990">
        <v>0.31868999999999997</v>
      </c>
      <c r="C49990">
        <f t="shared" si="781"/>
        <v>11</v>
      </c>
    </row>
    <row r="49991" spans="1:3">
      <c r="A49991" t="s">
        <v>52067</v>
      </c>
      <c r="B49991">
        <v>0.31868999999999997</v>
      </c>
      <c r="C49991">
        <f t="shared" si="781"/>
        <v>11</v>
      </c>
    </row>
    <row r="49992" spans="1:3">
      <c r="A49992" t="s">
        <v>52081</v>
      </c>
      <c r="B49992">
        <v>0.31868999999999997</v>
      </c>
      <c r="C49992">
        <f t="shared" si="781"/>
        <v>11</v>
      </c>
    </row>
    <row r="49993" spans="1:3">
      <c r="A49993" t="s">
        <v>52088</v>
      </c>
      <c r="B49993">
        <v>0.31868999999999997</v>
      </c>
      <c r="C49993">
        <f t="shared" si="781"/>
        <v>11</v>
      </c>
    </row>
    <row r="49994" spans="1:3">
      <c r="A49994" t="s">
        <v>52089</v>
      </c>
      <c r="B49994">
        <v>0.31868999999999997</v>
      </c>
      <c r="C49994">
        <f t="shared" si="781"/>
        <v>11</v>
      </c>
    </row>
    <row r="49995" spans="1:3">
      <c r="A49995" t="s">
        <v>52098</v>
      </c>
      <c r="B49995">
        <v>0.31868999999999997</v>
      </c>
      <c r="C49995">
        <f t="shared" si="781"/>
        <v>11</v>
      </c>
    </row>
    <row r="49996" spans="1:3">
      <c r="A49996" t="s">
        <v>52100</v>
      </c>
      <c r="B49996">
        <v>0.63737900000000003</v>
      </c>
      <c r="C49996">
        <f t="shared" si="781"/>
        <v>11</v>
      </c>
    </row>
    <row r="49997" spans="1:3">
      <c r="A49997" t="s">
        <v>52105</v>
      </c>
      <c r="B49997">
        <v>0.63737900000000003</v>
      </c>
      <c r="C49997">
        <f t="shared" si="781"/>
        <v>11</v>
      </c>
    </row>
    <row r="49998" spans="1:3">
      <c r="A49998" t="s">
        <v>52106</v>
      </c>
      <c r="B49998">
        <v>0.31868999999999997</v>
      </c>
      <c r="C49998">
        <f t="shared" si="781"/>
        <v>11</v>
      </c>
    </row>
    <row r="49999" spans="1:3">
      <c r="A49999" t="s">
        <v>52110</v>
      </c>
      <c r="B49999">
        <v>1.59345</v>
      </c>
      <c r="C49999">
        <f t="shared" si="781"/>
        <v>11</v>
      </c>
    </row>
    <row r="50000" spans="1:3">
      <c r="A50000" t="s">
        <v>52116</v>
      </c>
      <c r="B50000">
        <v>0.95606899999999995</v>
      </c>
      <c r="C50000">
        <f t="shared" si="781"/>
        <v>11</v>
      </c>
    </row>
    <row r="50001" spans="1:3">
      <c r="A50001" t="s">
        <v>52122</v>
      </c>
      <c r="B50001">
        <v>9.5606899999999992</v>
      </c>
      <c r="C50001">
        <f t="shared" si="781"/>
        <v>11</v>
      </c>
    </row>
    <row r="50002" spans="1:3">
      <c r="A50002" t="s">
        <v>52126</v>
      </c>
      <c r="B50002">
        <v>0.31868999999999997</v>
      </c>
      <c r="C50002">
        <f t="shared" si="781"/>
        <v>11</v>
      </c>
    </row>
    <row r="50003" spans="1:3">
      <c r="A50003" t="s">
        <v>52166</v>
      </c>
      <c r="B50003">
        <v>0.31868999999999997</v>
      </c>
      <c r="C50003">
        <f t="shared" si="781"/>
        <v>11</v>
      </c>
    </row>
    <row r="50004" spans="1:3">
      <c r="A50004" t="s">
        <v>52172</v>
      </c>
      <c r="B50004">
        <v>0.63737900000000003</v>
      </c>
      <c r="C50004">
        <f t="shared" si="781"/>
        <v>11</v>
      </c>
    </row>
    <row r="50005" spans="1:3">
      <c r="A50005" t="s">
        <v>52178</v>
      </c>
      <c r="B50005">
        <v>0.31868999999999997</v>
      </c>
      <c r="C50005">
        <f t="shared" si="781"/>
        <v>11</v>
      </c>
    </row>
    <row r="50006" spans="1:3">
      <c r="A50006" t="s">
        <v>52179</v>
      </c>
      <c r="B50006">
        <v>7.0111699999999999</v>
      </c>
      <c r="C50006">
        <f t="shared" si="781"/>
        <v>11</v>
      </c>
    </row>
    <row r="50007" spans="1:3">
      <c r="A50007" t="s">
        <v>52181</v>
      </c>
      <c r="B50007">
        <v>46.8474</v>
      </c>
      <c r="C50007">
        <f t="shared" si="781"/>
        <v>11</v>
      </c>
    </row>
    <row r="50008" spans="1:3">
      <c r="A50008" t="s">
        <v>52189</v>
      </c>
      <c r="B50008">
        <v>0.31868999999999997</v>
      </c>
      <c r="C50008">
        <f t="shared" si="781"/>
        <v>11</v>
      </c>
    </row>
    <row r="50009" spans="1:3">
      <c r="A50009" t="s">
        <v>52192</v>
      </c>
      <c r="B50009">
        <v>0.31868999999999997</v>
      </c>
      <c r="C50009">
        <f t="shared" si="781"/>
        <v>11</v>
      </c>
    </row>
    <row r="50010" spans="1:3">
      <c r="A50010" t="s">
        <v>52193</v>
      </c>
      <c r="B50010">
        <v>0.31868999999999997</v>
      </c>
      <c r="C50010">
        <f t="shared" si="781"/>
        <v>11</v>
      </c>
    </row>
    <row r="50011" spans="1:3">
      <c r="A50011" t="s">
        <v>52195</v>
      </c>
      <c r="B50011">
        <v>0.31868999999999997</v>
      </c>
      <c r="C50011">
        <f t="shared" si="781"/>
        <v>11</v>
      </c>
    </row>
    <row r="50012" spans="1:3">
      <c r="A50012" t="s">
        <v>52206</v>
      </c>
      <c r="B50012">
        <v>0.31868999999999997</v>
      </c>
      <c r="C50012">
        <f t="shared" si="781"/>
        <v>11</v>
      </c>
    </row>
    <row r="50013" spans="1:3">
      <c r="A50013" t="s">
        <v>52225</v>
      </c>
      <c r="B50013">
        <v>0.63737900000000003</v>
      </c>
      <c r="C50013">
        <f t="shared" si="781"/>
        <v>11</v>
      </c>
    </row>
    <row r="50014" spans="1:3">
      <c r="A50014" t="s">
        <v>52229</v>
      </c>
      <c r="B50014">
        <v>0.31868999999999997</v>
      </c>
      <c r="C50014">
        <f t="shared" si="781"/>
        <v>11</v>
      </c>
    </row>
    <row r="50015" spans="1:3">
      <c r="A50015" t="s">
        <v>52238</v>
      </c>
      <c r="B50015">
        <v>12.110200000000001</v>
      </c>
      <c r="C50015">
        <f t="shared" si="781"/>
        <v>11</v>
      </c>
    </row>
    <row r="50016" spans="1:3">
      <c r="A50016" t="s">
        <v>52241</v>
      </c>
      <c r="B50016">
        <v>0.31868999999999997</v>
      </c>
      <c r="C50016">
        <f t="shared" si="781"/>
        <v>11</v>
      </c>
    </row>
    <row r="50017" spans="1:3">
      <c r="A50017" t="s">
        <v>52245</v>
      </c>
      <c r="B50017">
        <v>0.63737900000000003</v>
      </c>
      <c r="C50017">
        <f t="shared" si="781"/>
        <v>11</v>
      </c>
    </row>
    <row r="50018" spans="1:3">
      <c r="A50018" t="s">
        <v>52259</v>
      </c>
      <c r="B50018">
        <v>0.31868999999999997</v>
      </c>
      <c r="C50018">
        <f t="shared" si="781"/>
        <v>11</v>
      </c>
    </row>
    <row r="50019" spans="1:3">
      <c r="A50019" t="s">
        <v>52261</v>
      </c>
      <c r="B50019">
        <v>0.31868999999999997</v>
      </c>
      <c r="C50019">
        <f t="shared" si="781"/>
        <v>11</v>
      </c>
    </row>
    <row r="50020" spans="1:3">
      <c r="A50020" t="s">
        <v>52278</v>
      </c>
      <c r="B50020">
        <v>0.63737900000000003</v>
      </c>
      <c r="C50020">
        <f t="shared" si="781"/>
        <v>11</v>
      </c>
    </row>
    <row r="50021" spans="1:3">
      <c r="A50021" t="s">
        <v>52279</v>
      </c>
      <c r="B50021">
        <v>0.31868999999999997</v>
      </c>
      <c r="C50021">
        <f t="shared" si="781"/>
        <v>11</v>
      </c>
    </row>
    <row r="50022" spans="1:3">
      <c r="A50022" t="s">
        <v>52280</v>
      </c>
      <c r="B50022">
        <v>1.59345</v>
      </c>
      <c r="C50022">
        <f t="shared" si="781"/>
        <v>11</v>
      </c>
    </row>
    <row r="50023" spans="1:3">
      <c r="A50023" t="s">
        <v>52286</v>
      </c>
      <c r="B50023">
        <v>0.63737900000000003</v>
      </c>
      <c r="C50023">
        <f t="shared" si="781"/>
        <v>11</v>
      </c>
    </row>
    <row r="50024" spans="1:3">
      <c r="A50024" t="s">
        <v>52287</v>
      </c>
      <c r="B50024">
        <v>84.452699999999993</v>
      </c>
      <c r="C50024">
        <f t="shared" si="781"/>
        <v>11</v>
      </c>
    </row>
    <row r="50025" spans="1:3">
      <c r="A50025" t="s">
        <v>52359</v>
      </c>
      <c r="B50025">
        <v>17.209199999999999</v>
      </c>
      <c r="C50025">
        <f t="shared" si="781"/>
        <v>11</v>
      </c>
    </row>
    <row r="50026" spans="1:3">
      <c r="A50026" t="s">
        <v>52381</v>
      </c>
      <c r="B50026">
        <v>1.2747599999999999</v>
      </c>
      <c r="C50026">
        <f t="shared" si="781"/>
        <v>11</v>
      </c>
    </row>
    <row r="50027" spans="1:3">
      <c r="A50027" t="s">
        <v>52407</v>
      </c>
      <c r="B50027">
        <v>24.857800000000001</v>
      </c>
      <c r="C50027">
        <f t="shared" si="781"/>
        <v>11</v>
      </c>
    </row>
    <row r="50028" spans="1:3">
      <c r="A50028" t="s">
        <v>52408</v>
      </c>
      <c r="B50028">
        <v>6.3737899999999996</v>
      </c>
      <c r="C50028">
        <f t="shared" si="781"/>
        <v>11</v>
      </c>
    </row>
    <row r="50029" spans="1:3">
      <c r="A50029" t="s">
        <v>52429</v>
      </c>
      <c r="B50029">
        <v>9.5606899999999992</v>
      </c>
      <c r="C50029">
        <f t="shared" si="781"/>
        <v>11</v>
      </c>
    </row>
    <row r="50030" spans="1:3">
      <c r="A50030" t="s">
        <v>52472</v>
      </c>
      <c r="B50030">
        <v>1.2747599999999999</v>
      </c>
      <c r="C50030">
        <f t="shared" si="781"/>
        <v>11</v>
      </c>
    </row>
    <row r="50031" spans="1:3">
      <c r="A50031" t="s">
        <v>52481</v>
      </c>
      <c r="B50031">
        <v>0.95606899999999995</v>
      </c>
      <c r="C50031">
        <f t="shared" si="781"/>
        <v>11</v>
      </c>
    </row>
    <row r="50032" spans="1:3">
      <c r="A50032" t="s">
        <v>52495</v>
      </c>
      <c r="B50032">
        <v>6.6924799999999998</v>
      </c>
      <c r="C50032">
        <f t="shared" si="781"/>
        <v>11</v>
      </c>
    </row>
    <row r="50033" spans="1:3">
      <c r="A50033" t="s">
        <v>52504</v>
      </c>
      <c r="B50033">
        <v>0.31868999999999997</v>
      </c>
      <c r="C50033">
        <f t="shared" si="781"/>
        <v>11</v>
      </c>
    </row>
    <row r="50034" spans="1:3">
      <c r="A50034" t="s">
        <v>52509</v>
      </c>
      <c r="B50034">
        <v>0.31868999999999997</v>
      </c>
      <c r="C50034">
        <f t="shared" si="781"/>
        <v>11</v>
      </c>
    </row>
    <row r="50035" spans="1:3">
      <c r="A50035" t="s">
        <v>52511</v>
      </c>
      <c r="B50035">
        <v>0.31868999999999997</v>
      </c>
      <c r="C50035">
        <f t="shared" si="781"/>
        <v>11</v>
      </c>
    </row>
    <row r="50036" spans="1:3">
      <c r="A50036" t="s">
        <v>52527</v>
      </c>
      <c r="B50036">
        <v>0.95606899999999995</v>
      </c>
      <c r="C50036">
        <f t="shared" si="781"/>
        <v>11</v>
      </c>
    </row>
    <row r="50037" spans="1:3">
      <c r="A50037" t="s">
        <v>52528</v>
      </c>
      <c r="B50037">
        <v>0.31868999999999997</v>
      </c>
      <c r="C50037">
        <f t="shared" si="781"/>
        <v>11</v>
      </c>
    </row>
    <row r="50038" spans="1:3">
      <c r="A50038" t="s">
        <v>52537</v>
      </c>
      <c r="B50038">
        <v>0.31868999999999997</v>
      </c>
      <c r="C50038">
        <f t="shared" si="781"/>
        <v>11</v>
      </c>
    </row>
    <row r="50039" spans="1:3">
      <c r="A50039" t="s">
        <v>52546</v>
      </c>
      <c r="B50039">
        <v>0.31868999999999997</v>
      </c>
      <c r="C50039">
        <f t="shared" si="781"/>
        <v>11</v>
      </c>
    </row>
    <row r="50040" spans="1:3">
      <c r="A50040" t="s">
        <v>52547</v>
      </c>
      <c r="B50040">
        <v>0.31868999999999997</v>
      </c>
      <c r="C50040">
        <f t="shared" si="781"/>
        <v>11</v>
      </c>
    </row>
    <row r="50041" spans="1:3">
      <c r="A50041" t="s">
        <v>52551</v>
      </c>
      <c r="B50041">
        <v>0.31868999999999997</v>
      </c>
      <c r="C50041">
        <f t="shared" si="781"/>
        <v>11</v>
      </c>
    </row>
    <row r="50042" spans="1:3">
      <c r="A50042" t="s">
        <v>52557</v>
      </c>
      <c r="B50042">
        <v>0.31868999999999997</v>
      </c>
      <c r="C50042">
        <f t="shared" si="781"/>
        <v>11</v>
      </c>
    </row>
    <row r="50043" spans="1:3">
      <c r="A50043" t="s">
        <v>52559</v>
      </c>
      <c r="B50043">
        <v>1.2747599999999999</v>
      </c>
      <c r="C50043">
        <f t="shared" si="781"/>
        <v>11</v>
      </c>
    </row>
    <row r="50044" spans="1:3">
      <c r="A50044" t="s">
        <v>52580</v>
      </c>
      <c r="B50044">
        <v>2.5495199999999998</v>
      </c>
      <c r="C50044">
        <f t="shared" si="781"/>
        <v>11</v>
      </c>
    </row>
    <row r="50045" spans="1:3">
      <c r="A50045" t="s">
        <v>52589</v>
      </c>
      <c r="B50045">
        <v>0.31868999999999997</v>
      </c>
      <c r="C50045">
        <f t="shared" si="781"/>
        <v>11</v>
      </c>
    </row>
    <row r="50046" spans="1:3">
      <c r="A50046" t="s">
        <v>52592</v>
      </c>
      <c r="B50046">
        <v>0.63737900000000003</v>
      </c>
      <c r="C50046">
        <f t="shared" si="781"/>
        <v>11</v>
      </c>
    </row>
    <row r="50047" spans="1:3">
      <c r="A50047" t="s">
        <v>52594</v>
      </c>
      <c r="B50047">
        <v>0.31868999999999997</v>
      </c>
      <c r="C50047">
        <f t="shared" si="781"/>
        <v>11</v>
      </c>
    </row>
    <row r="50048" spans="1:3">
      <c r="A50048" t="s">
        <v>52596</v>
      </c>
      <c r="B50048">
        <v>0.63737900000000003</v>
      </c>
      <c r="C50048">
        <f t="shared" si="781"/>
        <v>11</v>
      </c>
    </row>
    <row r="50049" spans="1:3">
      <c r="A50049" t="s">
        <v>52601</v>
      </c>
      <c r="B50049">
        <v>0.63737900000000003</v>
      </c>
      <c r="C50049">
        <f t="shared" ref="C50049:C50112" si="782">LEN(A50049)</f>
        <v>11</v>
      </c>
    </row>
    <row r="50050" spans="1:3">
      <c r="A50050" t="s">
        <v>52609</v>
      </c>
      <c r="B50050">
        <v>4.1429600000000004</v>
      </c>
      <c r="C50050">
        <f t="shared" si="782"/>
        <v>11</v>
      </c>
    </row>
    <row r="50051" spans="1:3">
      <c r="A50051" t="s">
        <v>52613</v>
      </c>
      <c r="B50051">
        <v>2.5495199999999998</v>
      </c>
      <c r="C50051">
        <f t="shared" si="782"/>
        <v>11</v>
      </c>
    </row>
    <row r="50052" spans="1:3">
      <c r="A50052" t="s">
        <v>52614</v>
      </c>
      <c r="B50052">
        <v>0.95606899999999995</v>
      </c>
      <c r="C50052">
        <f t="shared" si="782"/>
        <v>11</v>
      </c>
    </row>
    <row r="50053" spans="1:3">
      <c r="A50053" t="s">
        <v>52617</v>
      </c>
      <c r="B50053">
        <v>0.63737900000000003</v>
      </c>
      <c r="C50053">
        <f t="shared" si="782"/>
        <v>11</v>
      </c>
    </row>
    <row r="50054" spans="1:3">
      <c r="A50054" t="s">
        <v>52619</v>
      </c>
      <c r="B50054">
        <v>0.63737900000000003</v>
      </c>
      <c r="C50054">
        <f t="shared" si="782"/>
        <v>11</v>
      </c>
    </row>
    <row r="50055" spans="1:3">
      <c r="A50055" t="s">
        <v>52627</v>
      </c>
      <c r="B50055">
        <v>0.31868999999999997</v>
      </c>
      <c r="C50055">
        <f t="shared" si="782"/>
        <v>11</v>
      </c>
    </row>
    <row r="50056" spans="1:3">
      <c r="A50056" t="s">
        <v>52628</v>
      </c>
      <c r="B50056">
        <v>0.31868999999999997</v>
      </c>
      <c r="C50056">
        <f t="shared" si="782"/>
        <v>11</v>
      </c>
    </row>
    <row r="50057" spans="1:3">
      <c r="A50057" t="s">
        <v>52636</v>
      </c>
      <c r="B50057">
        <v>4.7803399999999998</v>
      </c>
      <c r="C50057">
        <f t="shared" si="782"/>
        <v>11</v>
      </c>
    </row>
    <row r="50058" spans="1:3">
      <c r="A50058" t="s">
        <v>52657</v>
      </c>
      <c r="B50058">
        <v>0.31868999999999997</v>
      </c>
      <c r="C50058">
        <f t="shared" si="782"/>
        <v>11</v>
      </c>
    </row>
    <row r="50059" spans="1:3">
      <c r="A50059" t="s">
        <v>52690</v>
      </c>
      <c r="B50059">
        <v>0.95606899999999995</v>
      </c>
      <c r="C50059">
        <f t="shared" si="782"/>
        <v>11</v>
      </c>
    </row>
    <row r="50060" spans="1:3">
      <c r="A50060" t="s">
        <v>52709</v>
      </c>
      <c r="B50060">
        <v>0.31868999999999997</v>
      </c>
      <c r="C50060">
        <f t="shared" si="782"/>
        <v>11</v>
      </c>
    </row>
    <row r="50061" spans="1:3">
      <c r="A50061" t="s">
        <v>52720</v>
      </c>
      <c r="B50061">
        <v>2.5495199999999998</v>
      </c>
      <c r="C50061">
        <f t="shared" si="782"/>
        <v>11</v>
      </c>
    </row>
    <row r="50062" spans="1:3">
      <c r="A50062" t="s">
        <v>52725</v>
      </c>
      <c r="B50062">
        <v>0.31868999999999997</v>
      </c>
      <c r="C50062">
        <f t="shared" si="782"/>
        <v>11</v>
      </c>
    </row>
    <row r="50063" spans="1:3">
      <c r="A50063" t="s">
        <v>52737</v>
      </c>
      <c r="B50063">
        <v>0.31868999999999997</v>
      </c>
      <c r="C50063">
        <f t="shared" si="782"/>
        <v>11</v>
      </c>
    </row>
    <row r="50064" spans="1:3">
      <c r="A50064" t="s">
        <v>52752</v>
      </c>
      <c r="B50064">
        <v>0.63737900000000003</v>
      </c>
      <c r="C50064">
        <f t="shared" si="782"/>
        <v>11</v>
      </c>
    </row>
    <row r="50065" spans="1:3">
      <c r="A50065" t="s">
        <v>52753</v>
      </c>
      <c r="B50065">
        <v>2.5495199999999998</v>
      </c>
      <c r="C50065">
        <f t="shared" si="782"/>
        <v>11</v>
      </c>
    </row>
    <row r="50066" spans="1:3">
      <c r="A50066" t="s">
        <v>52754</v>
      </c>
      <c r="B50066">
        <v>0.95606899999999995</v>
      </c>
      <c r="C50066">
        <f t="shared" si="782"/>
        <v>11</v>
      </c>
    </row>
    <row r="50067" spans="1:3">
      <c r="A50067" t="s">
        <v>52758</v>
      </c>
      <c r="B50067">
        <v>20.077400000000001</v>
      </c>
      <c r="C50067">
        <f t="shared" si="782"/>
        <v>11</v>
      </c>
    </row>
    <row r="50068" spans="1:3">
      <c r="A50068" t="s">
        <v>52761</v>
      </c>
      <c r="B50068">
        <v>0.31868999999999997</v>
      </c>
      <c r="C50068">
        <f t="shared" si="782"/>
        <v>11</v>
      </c>
    </row>
    <row r="50069" spans="1:3">
      <c r="A50069" t="s">
        <v>52763</v>
      </c>
      <c r="B50069">
        <v>5.09903</v>
      </c>
      <c r="C50069">
        <f t="shared" si="782"/>
        <v>11</v>
      </c>
    </row>
    <row r="50070" spans="1:3">
      <c r="A50070" t="s">
        <v>52788</v>
      </c>
      <c r="B50070">
        <v>17.209199999999999</v>
      </c>
      <c r="C50070">
        <f t="shared" si="782"/>
        <v>11</v>
      </c>
    </row>
    <row r="50071" spans="1:3">
      <c r="A50071" t="s">
        <v>52807</v>
      </c>
      <c r="B50071">
        <v>0.95606899999999995</v>
      </c>
      <c r="C50071">
        <f t="shared" si="782"/>
        <v>11</v>
      </c>
    </row>
    <row r="50072" spans="1:3">
      <c r="A50072" t="s">
        <v>52811</v>
      </c>
      <c r="B50072">
        <v>2.8682099999999999</v>
      </c>
      <c r="C50072">
        <f t="shared" si="782"/>
        <v>11</v>
      </c>
    </row>
    <row r="50073" spans="1:3">
      <c r="A50073" t="s">
        <v>52816</v>
      </c>
      <c r="B50073">
        <v>1.2747599999999999</v>
      </c>
      <c r="C50073">
        <f t="shared" si="782"/>
        <v>11</v>
      </c>
    </row>
    <row r="50074" spans="1:3">
      <c r="A50074" t="s">
        <v>52827</v>
      </c>
      <c r="B50074">
        <v>0.95606899999999995</v>
      </c>
      <c r="C50074">
        <f t="shared" si="782"/>
        <v>11</v>
      </c>
    </row>
    <row r="50075" spans="1:3">
      <c r="A50075" t="s">
        <v>52832</v>
      </c>
      <c r="B50075">
        <v>0.31868999999999997</v>
      </c>
      <c r="C50075">
        <f t="shared" si="782"/>
        <v>11</v>
      </c>
    </row>
    <row r="50076" spans="1:3">
      <c r="A50076" t="s">
        <v>52836</v>
      </c>
      <c r="B50076">
        <v>0.31868999999999997</v>
      </c>
      <c r="C50076">
        <f t="shared" si="782"/>
        <v>11</v>
      </c>
    </row>
    <row r="50077" spans="1:3">
      <c r="A50077" t="s">
        <v>52843</v>
      </c>
      <c r="B50077">
        <v>5.09903</v>
      </c>
      <c r="C50077">
        <f t="shared" si="782"/>
        <v>11</v>
      </c>
    </row>
    <row r="50078" spans="1:3">
      <c r="A50078" t="s">
        <v>52844</v>
      </c>
      <c r="B50078">
        <v>1.91214</v>
      </c>
      <c r="C50078">
        <f t="shared" si="782"/>
        <v>11</v>
      </c>
    </row>
    <row r="50079" spans="1:3">
      <c r="A50079" t="s">
        <v>52858</v>
      </c>
      <c r="B50079">
        <v>0.31868999999999997</v>
      </c>
      <c r="C50079">
        <f t="shared" si="782"/>
        <v>11</v>
      </c>
    </row>
    <row r="50080" spans="1:3">
      <c r="A50080" t="s">
        <v>52860</v>
      </c>
      <c r="B50080">
        <v>1.59345</v>
      </c>
      <c r="C50080">
        <f t="shared" si="782"/>
        <v>11</v>
      </c>
    </row>
    <row r="50081" spans="1:3">
      <c r="A50081" t="s">
        <v>52861</v>
      </c>
      <c r="B50081">
        <v>0.31868999999999997</v>
      </c>
      <c r="C50081">
        <f t="shared" si="782"/>
        <v>11</v>
      </c>
    </row>
    <row r="50082" spans="1:3">
      <c r="A50082" t="s">
        <v>52872</v>
      </c>
      <c r="B50082">
        <v>0.95606899999999995</v>
      </c>
      <c r="C50082">
        <f t="shared" si="782"/>
        <v>11</v>
      </c>
    </row>
    <row r="50083" spans="1:3">
      <c r="A50083" t="s">
        <v>52879</v>
      </c>
      <c r="B50083">
        <v>1.59345</v>
      </c>
      <c r="C50083">
        <f t="shared" si="782"/>
        <v>11</v>
      </c>
    </row>
    <row r="50084" spans="1:3">
      <c r="A50084" t="s">
        <v>52880</v>
      </c>
      <c r="B50084">
        <v>15.6158</v>
      </c>
      <c r="C50084">
        <f t="shared" si="782"/>
        <v>11</v>
      </c>
    </row>
    <row r="50085" spans="1:3">
      <c r="A50085" t="s">
        <v>52889</v>
      </c>
      <c r="B50085">
        <v>0.31868999999999997</v>
      </c>
      <c r="C50085">
        <f t="shared" si="782"/>
        <v>11</v>
      </c>
    </row>
    <row r="50086" spans="1:3">
      <c r="A50086" t="s">
        <v>52890</v>
      </c>
      <c r="B50086">
        <v>2.8682099999999999</v>
      </c>
      <c r="C50086">
        <f t="shared" si="782"/>
        <v>11</v>
      </c>
    </row>
    <row r="50087" spans="1:3">
      <c r="A50087" t="s">
        <v>52905</v>
      </c>
      <c r="B50087">
        <v>0.31868999999999997</v>
      </c>
      <c r="C50087">
        <f t="shared" si="782"/>
        <v>11</v>
      </c>
    </row>
    <row r="50088" spans="1:3">
      <c r="A50088" t="s">
        <v>52907</v>
      </c>
      <c r="B50088">
        <v>1.2747599999999999</v>
      </c>
      <c r="C50088">
        <f t="shared" si="782"/>
        <v>11</v>
      </c>
    </row>
    <row r="50089" spans="1:3">
      <c r="A50089" t="s">
        <v>52923</v>
      </c>
      <c r="B50089">
        <v>0.31868999999999997</v>
      </c>
      <c r="C50089">
        <f t="shared" si="782"/>
        <v>11</v>
      </c>
    </row>
    <row r="50090" spans="1:3">
      <c r="A50090" t="s">
        <v>52925</v>
      </c>
      <c r="B50090">
        <v>0.63737900000000003</v>
      </c>
      <c r="C50090">
        <f t="shared" si="782"/>
        <v>11</v>
      </c>
    </row>
    <row r="50091" spans="1:3">
      <c r="A50091" t="s">
        <v>52941</v>
      </c>
      <c r="B50091">
        <v>1.2747599999999999</v>
      </c>
      <c r="C50091">
        <f t="shared" si="782"/>
        <v>11</v>
      </c>
    </row>
    <row r="50092" spans="1:3">
      <c r="A50092" t="s">
        <v>52942</v>
      </c>
      <c r="B50092">
        <v>1.59345</v>
      </c>
      <c r="C50092">
        <f t="shared" si="782"/>
        <v>11</v>
      </c>
    </row>
    <row r="50093" spans="1:3">
      <c r="A50093" t="s">
        <v>52944</v>
      </c>
      <c r="B50093">
        <v>0.31868999999999997</v>
      </c>
      <c r="C50093">
        <f t="shared" si="782"/>
        <v>11</v>
      </c>
    </row>
    <row r="50094" spans="1:3">
      <c r="A50094" t="s">
        <v>52957</v>
      </c>
      <c r="B50094">
        <v>3.1869000000000001</v>
      </c>
      <c r="C50094">
        <f t="shared" si="782"/>
        <v>11</v>
      </c>
    </row>
    <row r="50095" spans="1:3">
      <c r="A50095" t="s">
        <v>52960</v>
      </c>
      <c r="B50095">
        <v>0.95606899999999995</v>
      </c>
      <c r="C50095">
        <f t="shared" si="782"/>
        <v>11</v>
      </c>
    </row>
    <row r="50096" spans="1:3">
      <c r="A50096" t="s">
        <v>52963</v>
      </c>
      <c r="B50096">
        <v>2.5495199999999998</v>
      </c>
      <c r="C50096">
        <f t="shared" si="782"/>
        <v>11</v>
      </c>
    </row>
    <row r="50097" spans="1:3">
      <c r="A50097" t="s">
        <v>52965</v>
      </c>
      <c r="B50097">
        <v>1.59345</v>
      </c>
      <c r="C50097">
        <f t="shared" si="782"/>
        <v>11</v>
      </c>
    </row>
    <row r="50098" spans="1:3">
      <c r="A50098" t="s">
        <v>52967</v>
      </c>
      <c r="B50098">
        <v>4.4616499999999997</v>
      </c>
      <c r="C50098">
        <f t="shared" si="782"/>
        <v>11</v>
      </c>
    </row>
    <row r="50099" spans="1:3">
      <c r="A50099" t="s">
        <v>52969</v>
      </c>
      <c r="B50099">
        <v>4.4616499999999997</v>
      </c>
      <c r="C50099">
        <f t="shared" si="782"/>
        <v>11</v>
      </c>
    </row>
    <row r="50100" spans="1:3">
      <c r="A50100" t="s">
        <v>52972</v>
      </c>
      <c r="B50100">
        <v>2.2308300000000001</v>
      </c>
      <c r="C50100">
        <f t="shared" si="782"/>
        <v>11</v>
      </c>
    </row>
    <row r="50101" spans="1:3">
      <c r="A50101" t="s">
        <v>52974</v>
      </c>
      <c r="B50101">
        <v>97.519000000000005</v>
      </c>
      <c r="C50101">
        <f t="shared" si="782"/>
        <v>11</v>
      </c>
    </row>
    <row r="50102" spans="1:3">
      <c r="A50102" t="s">
        <v>53015</v>
      </c>
      <c r="B50102">
        <v>0.95606899999999995</v>
      </c>
      <c r="C50102">
        <f t="shared" si="782"/>
        <v>11</v>
      </c>
    </row>
    <row r="50103" spans="1:3">
      <c r="A50103" t="s">
        <v>53020</v>
      </c>
      <c r="B50103">
        <v>4.1429600000000004</v>
      </c>
      <c r="C50103">
        <f t="shared" si="782"/>
        <v>11</v>
      </c>
    </row>
    <row r="50104" spans="1:3">
      <c r="A50104" t="s">
        <v>53048</v>
      </c>
      <c r="B50104">
        <v>0.31868999999999997</v>
      </c>
      <c r="C50104">
        <f t="shared" si="782"/>
        <v>11</v>
      </c>
    </row>
    <row r="50105" spans="1:3">
      <c r="A50105" t="s">
        <v>53067</v>
      </c>
      <c r="B50105">
        <v>0.63737900000000003</v>
      </c>
      <c r="C50105">
        <f t="shared" si="782"/>
        <v>11</v>
      </c>
    </row>
    <row r="50106" spans="1:3">
      <c r="A50106" t="s">
        <v>53068</v>
      </c>
      <c r="B50106">
        <v>1.59345</v>
      </c>
      <c r="C50106">
        <f t="shared" si="782"/>
        <v>11</v>
      </c>
    </row>
    <row r="50107" spans="1:3">
      <c r="A50107" t="s">
        <v>53083</v>
      </c>
      <c r="B50107">
        <v>0.31868999999999997</v>
      </c>
      <c r="C50107">
        <f t="shared" si="782"/>
        <v>11</v>
      </c>
    </row>
    <row r="50108" spans="1:3">
      <c r="A50108" t="s">
        <v>53089</v>
      </c>
      <c r="B50108">
        <v>0.31868999999999997</v>
      </c>
      <c r="C50108">
        <f t="shared" si="782"/>
        <v>11</v>
      </c>
    </row>
    <row r="50109" spans="1:3">
      <c r="A50109" t="s">
        <v>53093</v>
      </c>
      <c r="B50109">
        <v>6.3737899999999996</v>
      </c>
      <c r="C50109">
        <f t="shared" si="782"/>
        <v>11</v>
      </c>
    </row>
    <row r="50110" spans="1:3">
      <c r="A50110" t="s">
        <v>53096</v>
      </c>
      <c r="B50110">
        <v>0.95606899999999995</v>
      </c>
      <c r="C50110">
        <f t="shared" si="782"/>
        <v>11</v>
      </c>
    </row>
    <row r="50111" spans="1:3">
      <c r="A50111" t="s">
        <v>53102</v>
      </c>
      <c r="B50111">
        <v>4.1429600000000004</v>
      </c>
      <c r="C50111">
        <f t="shared" si="782"/>
        <v>11</v>
      </c>
    </row>
    <row r="50112" spans="1:3">
      <c r="A50112" t="s">
        <v>53118</v>
      </c>
      <c r="B50112">
        <v>0.63737900000000003</v>
      </c>
      <c r="C50112">
        <f t="shared" si="782"/>
        <v>11</v>
      </c>
    </row>
    <row r="50113" spans="1:3">
      <c r="A50113" t="s">
        <v>53124</v>
      </c>
      <c r="B50113">
        <v>10.8354</v>
      </c>
      <c r="C50113">
        <f t="shared" ref="C50113:C50176" si="783">LEN(A50113)</f>
        <v>11</v>
      </c>
    </row>
    <row r="50114" spans="1:3">
      <c r="A50114" t="s">
        <v>53129</v>
      </c>
      <c r="B50114">
        <v>0.95606899999999995</v>
      </c>
      <c r="C50114">
        <f t="shared" si="783"/>
        <v>11</v>
      </c>
    </row>
    <row r="50115" spans="1:3">
      <c r="A50115" t="s">
        <v>53131</v>
      </c>
      <c r="B50115">
        <v>0.31868999999999997</v>
      </c>
      <c r="C50115">
        <f t="shared" si="783"/>
        <v>11</v>
      </c>
    </row>
    <row r="50116" spans="1:3">
      <c r="A50116" t="s">
        <v>53134</v>
      </c>
      <c r="B50116">
        <v>0.63737900000000003</v>
      </c>
      <c r="C50116">
        <f t="shared" si="783"/>
        <v>11</v>
      </c>
    </row>
    <row r="50117" spans="1:3">
      <c r="A50117" t="s">
        <v>53142</v>
      </c>
      <c r="B50117">
        <v>0.31868999999999997</v>
      </c>
      <c r="C50117">
        <f t="shared" si="783"/>
        <v>11</v>
      </c>
    </row>
    <row r="50118" spans="1:3">
      <c r="A50118" t="s">
        <v>53146</v>
      </c>
      <c r="B50118">
        <v>8.9233100000000007</v>
      </c>
      <c r="C50118">
        <f t="shared" si="783"/>
        <v>11</v>
      </c>
    </row>
    <row r="50119" spans="1:3">
      <c r="A50119" t="s">
        <v>53160</v>
      </c>
      <c r="B50119">
        <v>0.95606899999999995</v>
      </c>
      <c r="C50119">
        <f t="shared" si="783"/>
        <v>11</v>
      </c>
    </row>
    <row r="50120" spans="1:3">
      <c r="A50120" t="s">
        <v>53162</v>
      </c>
      <c r="B50120">
        <v>0.31868999999999997</v>
      </c>
      <c r="C50120">
        <f t="shared" si="783"/>
        <v>11</v>
      </c>
    </row>
    <row r="50121" spans="1:3">
      <c r="A50121" t="s">
        <v>53176</v>
      </c>
      <c r="B50121">
        <v>0.31868999999999997</v>
      </c>
      <c r="C50121">
        <f t="shared" si="783"/>
        <v>11</v>
      </c>
    </row>
    <row r="50122" spans="1:3">
      <c r="A50122" t="s">
        <v>53178</v>
      </c>
      <c r="B50122">
        <v>1.59345</v>
      </c>
      <c r="C50122">
        <f t="shared" si="783"/>
        <v>11</v>
      </c>
    </row>
    <row r="50123" spans="1:3">
      <c r="A50123" t="s">
        <v>53187</v>
      </c>
      <c r="B50123">
        <v>1.2747599999999999</v>
      </c>
      <c r="C50123">
        <f t="shared" si="783"/>
        <v>11</v>
      </c>
    </row>
    <row r="50124" spans="1:3">
      <c r="A50124" t="s">
        <v>53191</v>
      </c>
      <c r="B50124">
        <v>37.924100000000003</v>
      </c>
      <c r="C50124">
        <f t="shared" si="783"/>
        <v>11</v>
      </c>
    </row>
    <row r="50125" spans="1:3">
      <c r="A50125" t="s">
        <v>53193</v>
      </c>
      <c r="B50125">
        <v>0.31868999999999997</v>
      </c>
      <c r="C50125">
        <f t="shared" si="783"/>
        <v>11</v>
      </c>
    </row>
    <row r="50126" spans="1:3">
      <c r="A50126" t="s">
        <v>53195</v>
      </c>
      <c r="B50126">
        <v>0.31868999999999997</v>
      </c>
      <c r="C50126">
        <f t="shared" si="783"/>
        <v>11</v>
      </c>
    </row>
    <row r="50127" spans="1:3">
      <c r="A50127" t="s">
        <v>53199</v>
      </c>
      <c r="B50127">
        <v>0.31868999999999997</v>
      </c>
      <c r="C50127">
        <f t="shared" si="783"/>
        <v>11</v>
      </c>
    </row>
    <row r="50128" spans="1:3">
      <c r="A50128" t="s">
        <v>53204</v>
      </c>
      <c r="B50128">
        <v>0.31868999999999997</v>
      </c>
      <c r="C50128">
        <f t="shared" si="783"/>
        <v>11</v>
      </c>
    </row>
    <row r="50129" spans="1:3">
      <c r="A50129" t="s">
        <v>53209</v>
      </c>
      <c r="B50129">
        <v>1.59345</v>
      </c>
      <c r="C50129">
        <f t="shared" si="783"/>
        <v>11</v>
      </c>
    </row>
    <row r="50130" spans="1:3">
      <c r="A50130" t="s">
        <v>53210</v>
      </c>
      <c r="B50130">
        <v>0.31868999999999997</v>
      </c>
      <c r="C50130">
        <f t="shared" si="783"/>
        <v>11</v>
      </c>
    </row>
    <row r="50131" spans="1:3">
      <c r="A50131" t="s">
        <v>53214</v>
      </c>
      <c r="B50131">
        <v>3.1869000000000001</v>
      </c>
      <c r="C50131">
        <f t="shared" si="783"/>
        <v>11</v>
      </c>
    </row>
    <row r="50132" spans="1:3">
      <c r="A50132" t="s">
        <v>53225</v>
      </c>
      <c r="B50132">
        <v>0.31868999999999997</v>
      </c>
      <c r="C50132">
        <f t="shared" si="783"/>
        <v>11</v>
      </c>
    </row>
    <row r="50133" spans="1:3">
      <c r="A50133" t="s">
        <v>53228</v>
      </c>
      <c r="B50133">
        <v>5.09903</v>
      </c>
      <c r="C50133">
        <f t="shared" si="783"/>
        <v>11</v>
      </c>
    </row>
    <row r="50134" spans="1:3">
      <c r="A50134" t="s">
        <v>53230</v>
      </c>
      <c r="B50134">
        <v>0.31868999999999997</v>
      </c>
      <c r="C50134">
        <f t="shared" si="783"/>
        <v>11</v>
      </c>
    </row>
    <row r="50135" spans="1:3">
      <c r="A50135" t="s">
        <v>53239</v>
      </c>
      <c r="B50135">
        <v>0.31868999999999997</v>
      </c>
      <c r="C50135">
        <f t="shared" si="783"/>
        <v>11</v>
      </c>
    </row>
    <row r="50136" spans="1:3">
      <c r="A50136" t="s">
        <v>53243</v>
      </c>
      <c r="B50136">
        <v>11.472799999999999</v>
      </c>
      <c r="C50136">
        <f t="shared" si="783"/>
        <v>11</v>
      </c>
    </row>
    <row r="50137" spans="1:3">
      <c r="A50137" t="s">
        <v>53247</v>
      </c>
      <c r="B50137">
        <v>2.5495199999999998</v>
      </c>
      <c r="C50137">
        <f t="shared" si="783"/>
        <v>11</v>
      </c>
    </row>
    <row r="50138" spans="1:3">
      <c r="A50138" t="s">
        <v>53250</v>
      </c>
      <c r="B50138">
        <v>1.2747599999999999</v>
      </c>
      <c r="C50138">
        <f t="shared" si="783"/>
        <v>11</v>
      </c>
    </row>
    <row r="50139" spans="1:3">
      <c r="A50139" t="s">
        <v>53256</v>
      </c>
      <c r="B50139">
        <v>19.121400000000001</v>
      </c>
      <c r="C50139">
        <f t="shared" si="783"/>
        <v>11</v>
      </c>
    </row>
    <row r="50140" spans="1:3">
      <c r="A50140" t="s">
        <v>53277</v>
      </c>
      <c r="B50140">
        <v>11.472799999999999</v>
      </c>
      <c r="C50140">
        <f t="shared" si="783"/>
        <v>11</v>
      </c>
    </row>
    <row r="50141" spans="1:3">
      <c r="A50141" t="s">
        <v>53281</v>
      </c>
      <c r="B50141">
        <v>0.63737900000000003</v>
      </c>
      <c r="C50141">
        <f t="shared" si="783"/>
        <v>11</v>
      </c>
    </row>
    <row r="50142" spans="1:3">
      <c r="A50142" t="s">
        <v>53285</v>
      </c>
      <c r="B50142">
        <v>0.95606899999999995</v>
      </c>
      <c r="C50142">
        <f t="shared" si="783"/>
        <v>11</v>
      </c>
    </row>
    <row r="50143" spans="1:3">
      <c r="A50143" t="s">
        <v>53296</v>
      </c>
      <c r="B50143">
        <v>0.95606899999999995</v>
      </c>
      <c r="C50143">
        <f t="shared" si="783"/>
        <v>11</v>
      </c>
    </row>
    <row r="50144" spans="1:3">
      <c r="A50144" t="s">
        <v>53299</v>
      </c>
      <c r="B50144">
        <v>5.09903</v>
      </c>
      <c r="C50144">
        <f t="shared" si="783"/>
        <v>11</v>
      </c>
    </row>
    <row r="50145" spans="1:3">
      <c r="A50145" t="s">
        <v>53314</v>
      </c>
      <c r="B50145">
        <v>0.31868999999999997</v>
      </c>
      <c r="C50145">
        <f t="shared" si="783"/>
        <v>11</v>
      </c>
    </row>
    <row r="50146" spans="1:3">
      <c r="A50146" t="s">
        <v>53316</v>
      </c>
      <c r="B50146">
        <v>0.31868999999999997</v>
      </c>
      <c r="C50146">
        <f t="shared" si="783"/>
        <v>11</v>
      </c>
    </row>
    <row r="50147" spans="1:3">
      <c r="A50147" t="s">
        <v>53325</v>
      </c>
      <c r="B50147">
        <v>0.31868999999999997</v>
      </c>
      <c r="C50147">
        <f t="shared" si="783"/>
        <v>11</v>
      </c>
    </row>
    <row r="50148" spans="1:3">
      <c r="A50148" t="s">
        <v>53327</v>
      </c>
      <c r="B50148">
        <v>0.63737900000000003</v>
      </c>
      <c r="C50148">
        <f t="shared" si="783"/>
        <v>11</v>
      </c>
    </row>
    <row r="50149" spans="1:3">
      <c r="A50149" t="s">
        <v>53329</v>
      </c>
      <c r="B50149">
        <v>0.95606899999999995</v>
      </c>
      <c r="C50149">
        <f t="shared" si="783"/>
        <v>11</v>
      </c>
    </row>
    <row r="50150" spans="1:3">
      <c r="A50150" t="s">
        <v>53331</v>
      </c>
      <c r="B50150">
        <v>0.63737900000000003</v>
      </c>
      <c r="C50150">
        <f t="shared" si="783"/>
        <v>11</v>
      </c>
    </row>
    <row r="50151" spans="1:3">
      <c r="A50151" t="s">
        <v>53334</v>
      </c>
      <c r="B50151">
        <v>0.31868999999999997</v>
      </c>
      <c r="C50151">
        <f t="shared" si="783"/>
        <v>11</v>
      </c>
    </row>
    <row r="50152" spans="1:3">
      <c r="A50152" t="s">
        <v>53337</v>
      </c>
      <c r="B50152">
        <v>0.31868999999999997</v>
      </c>
      <c r="C50152">
        <f t="shared" si="783"/>
        <v>11</v>
      </c>
    </row>
    <row r="50153" spans="1:3">
      <c r="A50153" t="s">
        <v>53338</v>
      </c>
      <c r="B50153">
        <v>0.31868999999999997</v>
      </c>
      <c r="C50153">
        <f t="shared" si="783"/>
        <v>11</v>
      </c>
    </row>
    <row r="50154" spans="1:3">
      <c r="A50154" t="s">
        <v>53349</v>
      </c>
      <c r="B50154">
        <v>0.95606899999999995</v>
      </c>
      <c r="C50154">
        <f t="shared" si="783"/>
        <v>11</v>
      </c>
    </row>
    <row r="50155" spans="1:3">
      <c r="A50155" t="s">
        <v>53350</v>
      </c>
      <c r="B50155">
        <v>0.63737900000000003</v>
      </c>
      <c r="C50155">
        <f t="shared" si="783"/>
        <v>11</v>
      </c>
    </row>
    <row r="50156" spans="1:3">
      <c r="A50156" t="s">
        <v>53352</v>
      </c>
      <c r="B50156">
        <v>1.2747599999999999</v>
      </c>
      <c r="C50156">
        <f t="shared" si="783"/>
        <v>11</v>
      </c>
    </row>
    <row r="50157" spans="1:3">
      <c r="A50157" t="s">
        <v>53354</v>
      </c>
      <c r="B50157">
        <v>11.791499999999999</v>
      </c>
      <c r="C50157">
        <f t="shared" si="783"/>
        <v>11</v>
      </c>
    </row>
    <row r="50158" spans="1:3">
      <c r="A50158" t="s">
        <v>53355</v>
      </c>
      <c r="B50158">
        <v>0.95606899999999995</v>
      </c>
      <c r="C50158">
        <f t="shared" si="783"/>
        <v>11</v>
      </c>
    </row>
    <row r="50159" spans="1:3">
      <c r="A50159" t="s">
        <v>53357</v>
      </c>
      <c r="B50159">
        <v>0.63737900000000003</v>
      </c>
      <c r="C50159">
        <f t="shared" si="783"/>
        <v>11</v>
      </c>
    </row>
    <row r="50160" spans="1:3">
      <c r="A50160" t="s">
        <v>53358</v>
      </c>
      <c r="B50160">
        <v>2.2308300000000001</v>
      </c>
      <c r="C50160">
        <f t="shared" si="783"/>
        <v>11</v>
      </c>
    </row>
    <row r="50161" spans="1:3">
      <c r="A50161" t="s">
        <v>53364</v>
      </c>
      <c r="B50161">
        <v>26.4512</v>
      </c>
      <c r="C50161">
        <f t="shared" si="783"/>
        <v>11</v>
      </c>
    </row>
    <row r="50162" spans="1:3">
      <c r="A50162" t="s">
        <v>53370</v>
      </c>
      <c r="B50162">
        <v>2.2308300000000001</v>
      </c>
      <c r="C50162">
        <f t="shared" si="783"/>
        <v>11</v>
      </c>
    </row>
    <row r="50163" spans="1:3">
      <c r="A50163" t="s">
        <v>53408</v>
      </c>
      <c r="B50163">
        <v>0.31868999999999997</v>
      </c>
      <c r="C50163">
        <f t="shared" si="783"/>
        <v>11</v>
      </c>
    </row>
    <row r="50164" spans="1:3">
      <c r="A50164" t="s">
        <v>53416</v>
      </c>
      <c r="B50164">
        <v>40.154899999999998</v>
      </c>
      <c r="C50164">
        <f t="shared" si="783"/>
        <v>11</v>
      </c>
    </row>
    <row r="50165" spans="1:3">
      <c r="A50165" t="s">
        <v>53433</v>
      </c>
      <c r="B50165">
        <v>0.31868999999999997</v>
      </c>
      <c r="C50165">
        <f t="shared" si="783"/>
        <v>11</v>
      </c>
    </row>
    <row r="50166" spans="1:3">
      <c r="A50166" t="s">
        <v>53447</v>
      </c>
      <c r="B50166">
        <v>1.2747599999999999</v>
      </c>
      <c r="C50166">
        <f t="shared" si="783"/>
        <v>11</v>
      </c>
    </row>
    <row r="50167" spans="1:3">
      <c r="A50167" t="s">
        <v>53460</v>
      </c>
      <c r="B50167">
        <v>1.91214</v>
      </c>
      <c r="C50167">
        <f t="shared" si="783"/>
        <v>11</v>
      </c>
    </row>
    <row r="50168" spans="1:3">
      <c r="A50168" t="s">
        <v>53463</v>
      </c>
      <c r="B50168">
        <v>20.7148</v>
      </c>
      <c r="C50168">
        <f t="shared" si="783"/>
        <v>11</v>
      </c>
    </row>
    <row r="50169" spans="1:3">
      <c r="A50169" t="s">
        <v>53471</v>
      </c>
      <c r="B50169">
        <v>3.8242699999999998</v>
      </c>
      <c r="C50169">
        <f t="shared" si="783"/>
        <v>11</v>
      </c>
    </row>
    <row r="50170" spans="1:3">
      <c r="A50170" t="s">
        <v>53479</v>
      </c>
      <c r="B50170">
        <v>0.63737900000000003</v>
      </c>
      <c r="C50170">
        <f t="shared" si="783"/>
        <v>11</v>
      </c>
    </row>
    <row r="50171" spans="1:3">
      <c r="A50171" t="s">
        <v>53496</v>
      </c>
      <c r="B50171">
        <v>0.31868999999999997</v>
      </c>
      <c r="C50171">
        <f t="shared" si="783"/>
        <v>11</v>
      </c>
    </row>
    <row r="50172" spans="1:3">
      <c r="A50172" t="s">
        <v>53498</v>
      </c>
      <c r="B50172">
        <v>23.901700000000002</v>
      </c>
      <c r="C50172">
        <f t="shared" si="783"/>
        <v>11</v>
      </c>
    </row>
    <row r="50173" spans="1:3">
      <c r="A50173" t="s">
        <v>53501</v>
      </c>
      <c r="B50173">
        <v>0.63737900000000003</v>
      </c>
      <c r="C50173">
        <f t="shared" si="783"/>
        <v>11</v>
      </c>
    </row>
    <row r="50174" spans="1:3">
      <c r="A50174" t="s">
        <v>53505</v>
      </c>
      <c r="B50174">
        <v>0.31868999999999997</v>
      </c>
      <c r="C50174">
        <f t="shared" si="783"/>
        <v>11</v>
      </c>
    </row>
    <row r="50175" spans="1:3">
      <c r="A50175" t="s">
        <v>53508</v>
      </c>
      <c r="B50175">
        <v>3.5055900000000002</v>
      </c>
      <c r="C50175">
        <f t="shared" si="783"/>
        <v>11</v>
      </c>
    </row>
    <row r="50176" spans="1:3">
      <c r="A50176" t="s">
        <v>53510</v>
      </c>
      <c r="B50176">
        <v>0.63737900000000003</v>
      </c>
      <c r="C50176">
        <f t="shared" si="783"/>
        <v>11</v>
      </c>
    </row>
    <row r="50177" spans="1:3">
      <c r="A50177" t="s">
        <v>53517</v>
      </c>
      <c r="B50177">
        <v>0.31868999999999997</v>
      </c>
      <c r="C50177">
        <f t="shared" ref="C50177:C50240" si="784">LEN(A50177)</f>
        <v>11</v>
      </c>
    </row>
    <row r="50178" spans="1:3">
      <c r="A50178" t="s">
        <v>53525</v>
      </c>
      <c r="B50178">
        <v>2.2308300000000001</v>
      </c>
      <c r="C50178">
        <f t="shared" si="784"/>
        <v>11</v>
      </c>
    </row>
    <row r="50179" spans="1:3">
      <c r="A50179" t="s">
        <v>53554</v>
      </c>
      <c r="B50179">
        <v>0.31868999999999997</v>
      </c>
      <c r="C50179">
        <f t="shared" si="784"/>
        <v>11</v>
      </c>
    </row>
    <row r="50180" spans="1:3">
      <c r="A50180" t="s">
        <v>53565</v>
      </c>
      <c r="B50180">
        <v>0.63737900000000003</v>
      </c>
      <c r="C50180">
        <f t="shared" si="784"/>
        <v>11</v>
      </c>
    </row>
    <row r="50181" spans="1:3">
      <c r="A50181" t="s">
        <v>53571</v>
      </c>
      <c r="B50181">
        <v>0.63737900000000003</v>
      </c>
      <c r="C50181">
        <f t="shared" si="784"/>
        <v>11</v>
      </c>
    </row>
    <row r="50182" spans="1:3">
      <c r="A50182" t="s">
        <v>53574</v>
      </c>
      <c r="B50182">
        <v>0.63737900000000003</v>
      </c>
      <c r="C50182">
        <f t="shared" si="784"/>
        <v>11</v>
      </c>
    </row>
    <row r="50183" spans="1:3">
      <c r="A50183" t="s">
        <v>53581</v>
      </c>
      <c r="B50183">
        <v>0.31868999999999997</v>
      </c>
      <c r="C50183">
        <f t="shared" si="784"/>
        <v>11</v>
      </c>
    </row>
    <row r="50184" spans="1:3">
      <c r="A50184" t="s">
        <v>53587</v>
      </c>
      <c r="B50184">
        <v>0.31868999999999997</v>
      </c>
      <c r="C50184">
        <f t="shared" si="784"/>
        <v>11</v>
      </c>
    </row>
    <row r="50185" spans="1:3">
      <c r="A50185" t="s">
        <v>53589</v>
      </c>
      <c r="B50185">
        <v>0.31868999999999997</v>
      </c>
      <c r="C50185">
        <f t="shared" si="784"/>
        <v>11</v>
      </c>
    </row>
    <row r="50186" spans="1:3">
      <c r="A50186" t="s">
        <v>53590</v>
      </c>
      <c r="B50186">
        <v>1.59345</v>
      </c>
      <c r="C50186">
        <f t="shared" si="784"/>
        <v>11</v>
      </c>
    </row>
    <row r="50187" spans="1:3">
      <c r="A50187" t="s">
        <v>53600</v>
      </c>
      <c r="B50187">
        <v>0.31868999999999997</v>
      </c>
      <c r="C50187">
        <f t="shared" si="784"/>
        <v>11</v>
      </c>
    </row>
    <row r="50188" spans="1:3">
      <c r="A50188" t="s">
        <v>53643</v>
      </c>
      <c r="B50188">
        <v>12.428900000000001</v>
      </c>
      <c r="C50188">
        <f t="shared" si="784"/>
        <v>11</v>
      </c>
    </row>
    <row r="50189" spans="1:3">
      <c r="A50189" t="s">
        <v>53649</v>
      </c>
      <c r="B50189">
        <v>0.31868999999999997</v>
      </c>
      <c r="C50189">
        <f t="shared" si="784"/>
        <v>11</v>
      </c>
    </row>
    <row r="50190" spans="1:3">
      <c r="A50190" t="s">
        <v>53654</v>
      </c>
      <c r="B50190">
        <v>12.110200000000001</v>
      </c>
      <c r="C50190">
        <f t="shared" si="784"/>
        <v>11</v>
      </c>
    </row>
    <row r="50191" spans="1:3">
      <c r="A50191" t="s">
        <v>53667</v>
      </c>
      <c r="B50191">
        <v>0.31868999999999997</v>
      </c>
      <c r="C50191">
        <f t="shared" si="784"/>
        <v>11</v>
      </c>
    </row>
    <row r="50192" spans="1:3">
      <c r="A50192" t="s">
        <v>53708</v>
      </c>
      <c r="B50192">
        <v>0.31868999999999997</v>
      </c>
      <c r="C50192">
        <f t="shared" si="784"/>
        <v>11</v>
      </c>
    </row>
    <row r="50193" spans="1:3">
      <c r="A50193" t="s">
        <v>53714</v>
      </c>
      <c r="B50193">
        <v>72.661199999999994</v>
      </c>
      <c r="C50193">
        <f t="shared" si="784"/>
        <v>11</v>
      </c>
    </row>
    <row r="50194" spans="1:3">
      <c r="A50194" t="s">
        <v>53738</v>
      </c>
      <c r="B50194">
        <v>4.7803399999999998</v>
      </c>
      <c r="C50194">
        <f t="shared" si="784"/>
        <v>11</v>
      </c>
    </row>
    <row r="50195" spans="1:3">
      <c r="A50195" t="s">
        <v>53767</v>
      </c>
      <c r="B50195">
        <v>0.31868999999999997</v>
      </c>
      <c r="C50195">
        <f t="shared" si="784"/>
        <v>11</v>
      </c>
    </row>
    <row r="50196" spans="1:3">
      <c r="A50196" t="s">
        <v>53768</v>
      </c>
      <c r="B50196">
        <v>25.8139</v>
      </c>
      <c r="C50196">
        <f t="shared" si="784"/>
        <v>11</v>
      </c>
    </row>
    <row r="50197" spans="1:3">
      <c r="A50197" t="s">
        <v>53782</v>
      </c>
      <c r="B50197">
        <v>0.31868999999999997</v>
      </c>
      <c r="C50197">
        <f t="shared" si="784"/>
        <v>11</v>
      </c>
    </row>
    <row r="50198" spans="1:3">
      <c r="A50198" t="s">
        <v>53787</v>
      </c>
      <c r="B50198">
        <v>0.63737900000000003</v>
      </c>
      <c r="C50198">
        <f t="shared" si="784"/>
        <v>11</v>
      </c>
    </row>
    <row r="50199" spans="1:3">
      <c r="A50199" t="s">
        <v>53797</v>
      </c>
      <c r="B50199">
        <v>0.31868999999999997</v>
      </c>
      <c r="C50199">
        <f t="shared" si="784"/>
        <v>11</v>
      </c>
    </row>
    <row r="50200" spans="1:3">
      <c r="A50200" t="s">
        <v>53802</v>
      </c>
      <c r="B50200">
        <v>0.31868999999999997</v>
      </c>
      <c r="C50200">
        <f t="shared" si="784"/>
        <v>11</v>
      </c>
    </row>
    <row r="50201" spans="1:3">
      <c r="A50201" t="s">
        <v>53820</v>
      </c>
      <c r="B50201">
        <v>0.31868999999999997</v>
      </c>
      <c r="C50201">
        <f t="shared" si="784"/>
        <v>11</v>
      </c>
    </row>
    <row r="50202" spans="1:3">
      <c r="A50202" t="s">
        <v>53830</v>
      </c>
      <c r="B50202">
        <v>0.31868999999999997</v>
      </c>
      <c r="C50202">
        <f t="shared" si="784"/>
        <v>11</v>
      </c>
    </row>
    <row r="50203" spans="1:3">
      <c r="A50203" t="s">
        <v>53850</v>
      </c>
      <c r="B50203">
        <v>0.31868999999999997</v>
      </c>
      <c r="C50203">
        <f t="shared" si="784"/>
        <v>11</v>
      </c>
    </row>
    <row r="50204" spans="1:3">
      <c r="A50204" t="s">
        <v>53851</v>
      </c>
      <c r="B50204">
        <v>0.31868999999999997</v>
      </c>
      <c r="C50204">
        <f t="shared" si="784"/>
        <v>11</v>
      </c>
    </row>
    <row r="50205" spans="1:3">
      <c r="A50205" t="s">
        <v>53852</v>
      </c>
      <c r="B50205">
        <v>0.31868999999999997</v>
      </c>
      <c r="C50205">
        <f t="shared" si="784"/>
        <v>11</v>
      </c>
    </row>
    <row r="50206" spans="1:3">
      <c r="A50206" t="s">
        <v>53857</v>
      </c>
      <c r="B50206">
        <v>0.31868999999999997</v>
      </c>
      <c r="C50206">
        <f t="shared" si="784"/>
        <v>11</v>
      </c>
    </row>
    <row r="50207" spans="1:3">
      <c r="A50207" t="s">
        <v>53860</v>
      </c>
      <c r="B50207">
        <v>0.31868999999999997</v>
      </c>
      <c r="C50207">
        <f t="shared" si="784"/>
        <v>11</v>
      </c>
    </row>
    <row r="50208" spans="1:3">
      <c r="A50208" t="s">
        <v>53865</v>
      </c>
      <c r="B50208">
        <v>20.077400000000001</v>
      </c>
      <c r="C50208">
        <f t="shared" si="784"/>
        <v>11</v>
      </c>
    </row>
    <row r="50209" spans="1:3">
      <c r="A50209" t="s">
        <v>53868</v>
      </c>
      <c r="B50209">
        <v>0.31868999999999997</v>
      </c>
      <c r="C50209">
        <f t="shared" si="784"/>
        <v>11</v>
      </c>
    </row>
    <row r="50210" spans="1:3">
      <c r="A50210" t="s">
        <v>53873</v>
      </c>
      <c r="B50210">
        <v>0.31868999999999997</v>
      </c>
      <c r="C50210">
        <f t="shared" si="784"/>
        <v>11</v>
      </c>
    </row>
    <row r="50211" spans="1:3">
      <c r="A50211" t="s">
        <v>53880</v>
      </c>
      <c r="B50211">
        <v>0.31868999999999997</v>
      </c>
      <c r="C50211">
        <f t="shared" si="784"/>
        <v>11</v>
      </c>
    </row>
    <row r="50212" spans="1:3">
      <c r="A50212" t="s">
        <v>53883</v>
      </c>
      <c r="B50212">
        <v>0.63737900000000003</v>
      </c>
      <c r="C50212">
        <f t="shared" si="784"/>
        <v>11</v>
      </c>
    </row>
    <row r="50213" spans="1:3">
      <c r="A50213" t="s">
        <v>53891</v>
      </c>
      <c r="B50213">
        <v>0.95606899999999995</v>
      </c>
      <c r="C50213">
        <f t="shared" si="784"/>
        <v>11</v>
      </c>
    </row>
    <row r="50214" spans="1:3">
      <c r="A50214" t="s">
        <v>53899</v>
      </c>
      <c r="B50214">
        <v>1.59345</v>
      </c>
      <c r="C50214">
        <f t="shared" si="784"/>
        <v>11</v>
      </c>
    </row>
    <row r="50215" spans="1:3">
      <c r="A50215" t="s">
        <v>53914</v>
      </c>
      <c r="B50215">
        <v>0.31868999999999997</v>
      </c>
      <c r="C50215">
        <f t="shared" si="784"/>
        <v>11</v>
      </c>
    </row>
    <row r="50216" spans="1:3">
      <c r="A50216" t="s">
        <v>53932</v>
      </c>
      <c r="B50216">
        <v>0.31868999999999997</v>
      </c>
      <c r="C50216">
        <f t="shared" si="784"/>
        <v>11</v>
      </c>
    </row>
    <row r="50217" spans="1:3">
      <c r="A50217" t="s">
        <v>53943</v>
      </c>
      <c r="B50217">
        <v>1.59345</v>
      </c>
      <c r="C50217">
        <f t="shared" si="784"/>
        <v>11</v>
      </c>
    </row>
    <row r="50218" spans="1:3">
      <c r="A50218" t="s">
        <v>53948</v>
      </c>
      <c r="B50218">
        <v>1.2747599999999999</v>
      </c>
      <c r="C50218">
        <f t="shared" si="784"/>
        <v>11</v>
      </c>
    </row>
    <row r="50219" spans="1:3">
      <c r="A50219" t="s">
        <v>53954</v>
      </c>
      <c r="B50219">
        <v>7.32986</v>
      </c>
      <c r="C50219">
        <f t="shared" si="784"/>
        <v>11</v>
      </c>
    </row>
    <row r="50220" spans="1:3">
      <c r="A50220" t="s">
        <v>53965</v>
      </c>
      <c r="B50220">
        <v>0.63737900000000003</v>
      </c>
      <c r="C50220">
        <f t="shared" si="784"/>
        <v>11</v>
      </c>
    </row>
    <row r="50221" spans="1:3">
      <c r="A50221" t="s">
        <v>53978</v>
      </c>
      <c r="B50221">
        <v>0.31868999999999997</v>
      </c>
      <c r="C50221">
        <f t="shared" si="784"/>
        <v>11</v>
      </c>
    </row>
    <row r="50222" spans="1:3">
      <c r="A50222" t="s">
        <v>53987</v>
      </c>
      <c r="B50222">
        <v>0.31868999999999997</v>
      </c>
      <c r="C50222">
        <f t="shared" si="784"/>
        <v>11</v>
      </c>
    </row>
    <row r="50223" spans="1:3">
      <c r="A50223" t="s">
        <v>53991</v>
      </c>
      <c r="B50223">
        <v>0.31868999999999997</v>
      </c>
      <c r="C50223">
        <f t="shared" si="784"/>
        <v>11</v>
      </c>
    </row>
    <row r="50224" spans="1:3">
      <c r="A50224" t="s">
        <v>53997</v>
      </c>
      <c r="B50224">
        <v>0.31868999999999997</v>
      </c>
      <c r="C50224">
        <f t="shared" si="784"/>
        <v>11</v>
      </c>
    </row>
    <row r="50225" spans="1:3">
      <c r="A50225" t="s">
        <v>53999</v>
      </c>
      <c r="B50225">
        <v>12.7476</v>
      </c>
      <c r="C50225">
        <f t="shared" si="784"/>
        <v>11</v>
      </c>
    </row>
    <row r="50226" spans="1:3">
      <c r="A50226" t="s">
        <v>54003</v>
      </c>
      <c r="B50226">
        <v>1.91214</v>
      </c>
      <c r="C50226">
        <f t="shared" si="784"/>
        <v>11</v>
      </c>
    </row>
    <row r="50227" spans="1:3">
      <c r="A50227" t="s">
        <v>54004</v>
      </c>
      <c r="B50227">
        <v>0.31868999999999997</v>
      </c>
      <c r="C50227">
        <f t="shared" si="784"/>
        <v>11</v>
      </c>
    </row>
    <row r="50228" spans="1:3">
      <c r="A50228" t="s">
        <v>54008</v>
      </c>
      <c r="B50228">
        <v>0.63737900000000003</v>
      </c>
      <c r="C50228">
        <f t="shared" si="784"/>
        <v>11</v>
      </c>
    </row>
    <row r="50229" spans="1:3">
      <c r="A50229" t="s">
        <v>54032</v>
      </c>
      <c r="B50229">
        <v>0.31868999999999997</v>
      </c>
      <c r="C50229">
        <f t="shared" si="784"/>
        <v>11</v>
      </c>
    </row>
    <row r="50230" spans="1:3">
      <c r="A50230" t="s">
        <v>54044</v>
      </c>
      <c r="B50230">
        <v>0.31868999999999997</v>
      </c>
      <c r="C50230">
        <f t="shared" si="784"/>
        <v>11</v>
      </c>
    </row>
    <row r="50231" spans="1:3">
      <c r="A50231" t="s">
        <v>54080</v>
      </c>
      <c r="B50231">
        <v>0.63737900000000003</v>
      </c>
      <c r="C50231">
        <f t="shared" si="784"/>
        <v>11</v>
      </c>
    </row>
    <row r="50232" spans="1:3">
      <c r="A50232" t="s">
        <v>54109</v>
      </c>
      <c r="B50232">
        <v>2.5495199999999998</v>
      </c>
      <c r="C50232">
        <f t="shared" si="784"/>
        <v>11</v>
      </c>
    </row>
    <row r="50233" spans="1:3">
      <c r="A50233" t="s">
        <v>54112</v>
      </c>
      <c r="B50233">
        <v>2.2308300000000001</v>
      </c>
      <c r="C50233">
        <f t="shared" si="784"/>
        <v>11</v>
      </c>
    </row>
    <row r="50234" spans="1:3">
      <c r="A50234" t="s">
        <v>54121</v>
      </c>
      <c r="B50234">
        <v>0.31868999999999997</v>
      </c>
      <c r="C50234">
        <f t="shared" si="784"/>
        <v>11</v>
      </c>
    </row>
    <row r="50235" spans="1:3">
      <c r="A50235" t="s">
        <v>54126</v>
      </c>
      <c r="B50235">
        <v>0.63737900000000003</v>
      </c>
      <c r="C50235">
        <f t="shared" si="784"/>
        <v>11</v>
      </c>
    </row>
    <row r="50236" spans="1:3">
      <c r="A50236" t="s">
        <v>54132</v>
      </c>
      <c r="B50236">
        <v>0.31868999999999997</v>
      </c>
      <c r="C50236">
        <f t="shared" si="784"/>
        <v>11</v>
      </c>
    </row>
    <row r="50237" spans="1:3">
      <c r="A50237" t="s">
        <v>54134</v>
      </c>
      <c r="B50237">
        <v>0.31868999999999997</v>
      </c>
      <c r="C50237">
        <f t="shared" si="784"/>
        <v>11</v>
      </c>
    </row>
    <row r="50238" spans="1:3">
      <c r="A50238" t="s">
        <v>54159</v>
      </c>
      <c r="B50238">
        <v>0.63737900000000003</v>
      </c>
      <c r="C50238">
        <f t="shared" si="784"/>
        <v>11</v>
      </c>
    </row>
    <row r="50239" spans="1:3">
      <c r="A50239" t="s">
        <v>54174</v>
      </c>
      <c r="B50239">
        <v>0.31868999999999997</v>
      </c>
      <c r="C50239">
        <f t="shared" si="784"/>
        <v>11</v>
      </c>
    </row>
    <row r="50240" spans="1:3">
      <c r="A50240" t="s">
        <v>54177</v>
      </c>
      <c r="B50240">
        <v>0.31868999999999997</v>
      </c>
      <c r="C50240">
        <f t="shared" si="784"/>
        <v>11</v>
      </c>
    </row>
    <row r="50241" spans="1:3">
      <c r="A50241" t="s">
        <v>54184</v>
      </c>
      <c r="B50241">
        <v>0.31868999999999997</v>
      </c>
      <c r="C50241">
        <f t="shared" ref="C50241:C50304" si="785">LEN(A50241)</f>
        <v>11</v>
      </c>
    </row>
    <row r="50242" spans="1:3">
      <c r="A50242" t="s">
        <v>54187</v>
      </c>
      <c r="B50242">
        <v>0.31868999999999997</v>
      </c>
      <c r="C50242">
        <f t="shared" si="785"/>
        <v>11</v>
      </c>
    </row>
    <row r="50243" spans="1:3">
      <c r="A50243" t="s">
        <v>54194</v>
      </c>
      <c r="B50243">
        <v>0.31868999999999997</v>
      </c>
      <c r="C50243">
        <f t="shared" si="785"/>
        <v>11</v>
      </c>
    </row>
    <row r="50244" spans="1:3">
      <c r="A50244" t="s">
        <v>54213</v>
      </c>
      <c r="B50244">
        <v>0.31868999999999997</v>
      </c>
      <c r="C50244">
        <f t="shared" si="785"/>
        <v>11</v>
      </c>
    </row>
    <row r="50245" spans="1:3">
      <c r="A50245" t="s">
        <v>54215</v>
      </c>
      <c r="B50245">
        <v>1.2747599999999999</v>
      </c>
      <c r="C50245">
        <f t="shared" si="785"/>
        <v>11</v>
      </c>
    </row>
    <row r="50246" spans="1:3">
      <c r="A50246" t="s">
        <v>54229</v>
      </c>
      <c r="B50246">
        <v>0.31868999999999997</v>
      </c>
      <c r="C50246">
        <f t="shared" si="785"/>
        <v>11</v>
      </c>
    </row>
    <row r="50247" spans="1:3">
      <c r="A50247" t="s">
        <v>54240</v>
      </c>
      <c r="B50247">
        <v>0.31868999999999997</v>
      </c>
      <c r="C50247">
        <f t="shared" si="785"/>
        <v>11</v>
      </c>
    </row>
    <row r="50248" spans="1:3">
      <c r="A50248" t="s">
        <v>54265</v>
      </c>
      <c r="B50248">
        <v>1.2747599999999999</v>
      </c>
      <c r="C50248">
        <f t="shared" si="785"/>
        <v>11</v>
      </c>
    </row>
    <row r="50249" spans="1:3">
      <c r="A50249" t="s">
        <v>54276</v>
      </c>
      <c r="B50249">
        <v>0.31868999999999997</v>
      </c>
      <c r="C50249">
        <f t="shared" si="785"/>
        <v>11</v>
      </c>
    </row>
    <row r="50250" spans="1:3">
      <c r="A50250" t="s">
        <v>54296</v>
      </c>
      <c r="B50250">
        <v>0.31868999999999997</v>
      </c>
      <c r="C50250">
        <f t="shared" si="785"/>
        <v>11</v>
      </c>
    </row>
    <row r="50251" spans="1:3">
      <c r="A50251" t="s">
        <v>54310</v>
      </c>
      <c r="B50251">
        <v>1.2747599999999999</v>
      </c>
      <c r="C50251">
        <f t="shared" si="785"/>
        <v>11</v>
      </c>
    </row>
    <row r="50252" spans="1:3">
      <c r="A50252" t="s">
        <v>54314</v>
      </c>
      <c r="B50252">
        <v>0.31868999999999997</v>
      </c>
      <c r="C50252">
        <f t="shared" si="785"/>
        <v>11</v>
      </c>
    </row>
    <row r="50253" spans="1:3">
      <c r="A50253" t="s">
        <v>54328</v>
      </c>
      <c r="B50253">
        <v>0.31868999999999997</v>
      </c>
      <c r="C50253">
        <f t="shared" si="785"/>
        <v>11</v>
      </c>
    </row>
    <row r="50254" spans="1:3">
      <c r="A50254" t="s">
        <v>54348</v>
      </c>
      <c r="B50254">
        <v>0.63737900000000003</v>
      </c>
      <c r="C50254">
        <f t="shared" si="785"/>
        <v>11</v>
      </c>
    </row>
    <row r="50255" spans="1:3">
      <c r="A50255" t="s">
        <v>54349</v>
      </c>
      <c r="B50255">
        <v>0.31868999999999997</v>
      </c>
      <c r="C50255">
        <f t="shared" si="785"/>
        <v>11</v>
      </c>
    </row>
    <row r="50256" spans="1:3">
      <c r="A50256" t="s">
        <v>54355</v>
      </c>
      <c r="B50256">
        <v>0.63737900000000003</v>
      </c>
      <c r="C50256">
        <f t="shared" si="785"/>
        <v>11</v>
      </c>
    </row>
    <row r="50257" spans="1:3">
      <c r="A50257" t="s">
        <v>54357</v>
      </c>
      <c r="B50257">
        <v>1.2747599999999999</v>
      </c>
      <c r="C50257">
        <f t="shared" si="785"/>
        <v>11</v>
      </c>
    </row>
    <row r="50258" spans="1:3">
      <c r="A50258" t="s">
        <v>54362</v>
      </c>
      <c r="B50258">
        <v>0.31868999999999997</v>
      </c>
      <c r="C50258">
        <f t="shared" si="785"/>
        <v>11</v>
      </c>
    </row>
    <row r="50259" spans="1:3">
      <c r="A50259" t="s">
        <v>54365</v>
      </c>
      <c r="B50259">
        <v>0.31868999999999997</v>
      </c>
      <c r="C50259">
        <f t="shared" si="785"/>
        <v>11</v>
      </c>
    </row>
    <row r="50260" spans="1:3">
      <c r="A50260" t="s">
        <v>54387</v>
      </c>
      <c r="B50260">
        <v>0.31868999999999997</v>
      </c>
      <c r="C50260">
        <f t="shared" si="785"/>
        <v>11</v>
      </c>
    </row>
    <row r="50261" spans="1:3">
      <c r="A50261" t="s">
        <v>54390</v>
      </c>
      <c r="B50261">
        <v>0.95606899999999995</v>
      </c>
      <c r="C50261">
        <f t="shared" si="785"/>
        <v>11</v>
      </c>
    </row>
    <row r="50262" spans="1:3">
      <c r="A50262" t="s">
        <v>54397</v>
      </c>
      <c r="B50262">
        <v>0.63737900000000003</v>
      </c>
      <c r="C50262">
        <f t="shared" si="785"/>
        <v>11</v>
      </c>
    </row>
    <row r="50263" spans="1:3">
      <c r="A50263" t="s">
        <v>54403</v>
      </c>
      <c r="B50263">
        <v>15.2971</v>
      </c>
      <c r="C50263">
        <f t="shared" si="785"/>
        <v>11</v>
      </c>
    </row>
    <row r="50264" spans="1:3">
      <c r="A50264" t="s">
        <v>54414</v>
      </c>
      <c r="B50264">
        <v>0.95606899999999995</v>
      </c>
      <c r="C50264">
        <f t="shared" si="785"/>
        <v>11</v>
      </c>
    </row>
    <row r="50265" spans="1:3">
      <c r="A50265" t="s">
        <v>54421</v>
      </c>
      <c r="B50265">
        <v>0.95606899999999995</v>
      </c>
      <c r="C50265">
        <f t="shared" si="785"/>
        <v>11</v>
      </c>
    </row>
    <row r="50266" spans="1:3">
      <c r="A50266" t="s">
        <v>54426</v>
      </c>
      <c r="B50266">
        <v>1.2747599999999999</v>
      </c>
      <c r="C50266">
        <f t="shared" si="785"/>
        <v>11</v>
      </c>
    </row>
    <row r="50267" spans="1:3">
      <c r="A50267" t="s">
        <v>54427</v>
      </c>
      <c r="B50267">
        <v>0.63737900000000003</v>
      </c>
      <c r="C50267">
        <f t="shared" si="785"/>
        <v>11</v>
      </c>
    </row>
    <row r="50268" spans="1:3">
      <c r="A50268" t="s">
        <v>54434</v>
      </c>
      <c r="B50268">
        <v>0.31868999999999997</v>
      </c>
      <c r="C50268">
        <f t="shared" si="785"/>
        <v>11</v>
      </c>
    </row>
    <row r="50269" spans="1:3">
      <c r="A50269" t="s">
        <v>54451</v>
      </c>
      <c r="B50269">
        <v>0.31868999999999997</v>
      </c>
      <c r="C50269">
        <f t="shared" si="785"/>
        <v>11</v>
      </c>
    </row>
    <row r="50270" spans="1:3">
      <c r="A50270" t="s">
        <v>54455</v>
      </c>
      <c r="B50270">
        <v>8.9233100000000007</v>
      </c>
      <c r="C50270">
        <f t="shared" si="785"/>
        <v>11</v>
      </c>
    </row>
    <row r="50271" spans="1:3">
      <c r="A50271" t="s">
        <v>54460</v>
      </c>
      <c r="B50271">
        <v>0.63737900000000003</v>
      </c>
      <c r="C50271">
        <f t="shared" si="785"/>
        <v>11</v>
      </c>
    </row>
    <row r="50272" spans="1:3">
      <c r="A50272" t="s">
        <v>54465</v>
      </c>
      <c r="B50272">
        <v>0.31868999999999997</v>
      </c>
      <c r="C50272">
        <f t="shared" si="785"/>
        <v>11</v>
      </c>
    </row>
    <row r="50273" spans="1:3">
      <c r="A50273" t="s">
        <v>54481</v>
      </c>
      <c r="B50273">
        <v>0.31868999999999997</v>
      </c>
      <c r="C50273">
        <f t="shared" si="785"/>
        <v>11</v>
      </c>
    </row>
    <row r="50274" spans="1:3">
      <c r="A50274" t="s">
        <v>54490</v>
      </c>
      <c r="B50274">
        <v>0.31868999999999997</v>
      </c>
      <c r="C50274">
        <f t="shared" si="785"/>
        <v>11</v>
      </c>
    </row>
    <row r="50275" spans="1:3">
      <c r="A50275" t="s">
        <v>54497</v>
      </c>
      <c r="B50275">
        <v>0.95606899999999995</v>
      </c>
      <c r="C50275">
        <f t="shared" si="785"/>
        <v>11</v>
      </c>
    </row>
    <row r="50276" spans="1:3">
      <c r="A50276" t="s">
        <v>54503</v>
      </c>
      <c r="B50276">
        <v>1.2747599999999999</v>
      </c>
      <c r="C50276">
        <f t="shared" si="785"/>
        <v>11</v>
      </c>
    </row>
    <row r="50277" spans="1:3">
      <c r="A50277" t="s">
        <v>54507</v>
      </c>
      <c r="B50277">
        <v>0.31868999999999997</v>
      </c>
      <c r="C50277">
        <f t="shared" si="785"/>
        <v>11</v>
      </c>
    </row>
    <row r="50278" spans="1:3">
      <c r="A50278" t="s">
        <v>54512</v>
      </c>
      <c r="B50278">
        <v>0.31868999999999997</v>
      </c>
      <c r="C50278">
        <f t="shared" si="785"/>
        <v>11</v>
      </c>
    </row>
    <row r="50279" spans="1:3">
      <c r="A50279" t="s">
        <v>54539</v>
      </c>
      <c r="B50279">
        <v>0.63737900000000003</v>
      </c>
      <c r="C50279">
        <f t="shared" si="785"/>
        <v>11</v>
      </c>
    </row>
    <row r="50280" spans="1:3">
      <c r="A50280" t="s">
        <v>54549</v>
      </c>
      <c r="B50280">
        <v>0.31868999999999997</v>
      </c>
      <c r="C50280">
        <f t="shared" si="785"/>
        <v>11</v>
      </c>
    </row>
    <row r="50281" spans="1:3">
      <c r="A50281" t="s">
        <v>54556</v>
      </c>
      <c r="B50281">
        <v>0.31868999999999997</v>
      </c>
      <c r="C50281">
        <f t="shared" si="785"/>
        <v>11</v>
      </c>
    </row>
    <row r="50282" spans="1:3">
      <c r="A50282" t="s">
        <v>54561</v>
      </c>
      <c r="B50282">
        <v>0.31868999999999997</v>
      </c>
      <c r="C50282">
        <f t="shared" si="785"/>
        <v>11</v>
      </c>
    </row>
    <row r="50283" spans="1:3">
      <c r="A50283" t="s">
        <v>54563</v>
      </c>
      <c r="B50283">
        <v>0.63737900000000003</v>
      </c>
      <c r="C50283">
        <f t="shared" si="785"/>
        <v>11</v>
      </c>
    </row>
    <row r="50284" spans="1:3">
      <c r="A50284" t="s">
        <v>54565</v>
      </c>
      <c r="B50284">
        <v>1.2747599999999999</v>
      </c>
      <c r="C50284">
        <f t="shared" si="785"/>
        <v>11</v>
      </c>
    </row>
    <row r="50285" spans="1:3">
      <c r="A50285" t="s">
        <v>54571</v>
      </c>
      <c r="B50285">
        <v>0.31868999999999997</v>
      </c>
      <c r="C50285">
        <f t="shared" si="785"/>
        <v>11</v>
      </c>
    </row>
    <row r="50286" spans="1:3">
      <c r="A50286" t="s">
        <v>54572</v>
      </c>
      <c r="B50286">
        <v>3.1869000000000001</v>
      </c>
      <c r="C50286">
        <f t="shared" si="785"/>
        <v>11</v>
      </c>
    </row>
    <row r="50287" spans="1:3">
      <c r="A50287" t="s">
        <v>54576</v>
      </c>
      <c r="B50287">
        <v>0.31868999999999997</v>
      </c>
      <c r="C50287">
        <f t="shared" si="785"/>
        <v>11</v>
      </c>
    </row>
    <row r="50288" spans="1:3">
      <c r="A50288" t="s">
        <v>54577</v>
      </c>
      <c r="B50288">
        <v>0.63737900000000003</v>
      </c>
      <c r="C50288">
        <f t="shared" si="785"/>
        <v>11</v>
      </c>
    </row>
    <row r="50289" spans="1:3">
      <c r="A50289" t="s">
        <v>54578</v>
      </c>
      <c r="B50289">
        <v>0.63737900000000003</v>
      </c>
      <c r="C50289">
        <f t="shared" si="785"/>
        <v>11</v>
      </c>
    </row>
    <row r="50290" spans="1:3">
      <c r="A50290" t="s">
        <v>54586</v>
      </c>
      <c r="B50290">
        <v>0.63737900000000003</v>
      </c>
      <c r="C50290">
        <f t="shared" si="785"/>
        <v>11</v>
      </c>
    </row>
    <row r="50291" spans="1:3">
      <c r="A50291" t="s">
        <v>54619</v>
      </c>
      <c r="B50291">
        <v>1.59345</v>
      </c>
      <c r="C50291">
        <f t="shared" si="785"/>
        <v>11</v>
      </c>
    </row>
    <row r="50292" spans="1:3">
      <c r="A50292" t="s">
        <v>54638</v>
      </c>
      <c r="B50292">
        <v>2.8682099999999999</v>
      </c>
      <c r="C50292">
        <f t="shared" si="785"/>
        <v>11</v>
      </c>
    </row>
    <row r="50293" spans="1:3">
      <c r="A50293" t="s">
        <v>54651</v>
      </c>
      <c r="B50293">
        <v>0.31868999999999997</v>
      </c>
      <c r="C50293">
        <f t="shared" si="785"/>
        <v>11</v>
      </c>
    </row>
    <row r="50294" spans="1:3">
      <c r="A50294" t="s">
        <v>54659</v>
      </c>
      <c r="B50294">
        <v>13.385</v>
      </c>
      <c r="C50294">
        <f t="shared" si="785"/>
        <v>11</v>
      </c>
    </row>
    <row r="50295" spans="1:3">
      <c r="A50295" t="s">
        <v>54673</v>
      </c>
      <c r="B50295">
        <v>2.8682099999999999</v>
      </c>
      <c r="C50295">
        <f t="shared" si="785"/>
        <v>11</v>
      </c>
    </row>
    <row r="50296" spans="1:3">
      <c r="A50296" t="s">
        <v>54675</v>
      </c>
      <c r="B50296">
        <v>2.2308300000000001</v>
      </c>
      <c r="C50296">
        <f t="shared" si="785"/>
        <v>11</v>
      </c>
    </row>
    <row r="50297" spans="1:3">
      <c r="A50297" t="s">
        <v>54680</v>
      </c>
      <c r="B50297">
        <v>0.31868999999999997</v>
      </c>
      <c r="C50297">
        <f t="shared" si="785"/>
        <v>11</v>
      </c>
    </row>
    <row r="50298" spans="1:3">
      <c r="A50298" t="s">
        <v>54688</v>
      </c>
      <c r="B50298">
        <v>0.31868999999999997</v>
      </c>
      <c r="C50298">
        <f t="shared" si="785"/>
        <v>11</v>
      </c>
    </row>
    <row r="50299" spans="1:3">
      <c r="A50299" t="s">
        <v>54689</v>
      </c>
      <c r="B50299">
        <v>0.31868999999999997</v>
      </c>
      <c r="C50299">
        <f t="shared" si="785"/>
        <v>11</v>
      </c>
    </row>
    <row r="50300" spans="1:3">
      <c r="A50300" t="s">
        <v>54696</v>
      </c>
      <c r="B50300">
        <v>10.1981</v>
      </c>
      <c r="C50300">
        <f t="shared" si="785"/>
        <v>11</v>
      </c>
    </row>
    <row r="50301" spans="1:3">
      <c r="A50301" t="s">
        <v>54701</v>
      </c>
      <c r="B50301">
        <v>15.9345</v>
      </c>
      <c r="C50301">
        <f t="shared" si="785"/>
        <v>11</v>
      </c>
    </row>
    <row r="50302" spans="1:3">
      <c r="A50302" t="s">
        <v>54719</v>
      </c>
      <c r="B50302">
        <v>0.31868999999999997</v>
      </c>
      <c r="C50302">
        <f t="shared" si="785"/>
        <v>11</v>
      </c>
    </row>
    <row r="50303" spans="1:3">
      <c r="A50303" t="s">
        <v>54728</v>
      </c>
      <c r="B50303">
        <v>0.31868999999999997</v>
      </c>
      <c r="C50303">
        <f t="shared" si="785"/>
        <v>11</v>
      </c>
    </row>
    <row r="50304" spans="1:3">
      <c r="A50304" t="s">
        <v>54730</v>
      </c>
      <c r="B50304">
        <v>1.59345</v>
      </c>
      <c r="C50304">
        <f t="shared" si="785"/>
        <v>11</v>
      </c>
    </row>
    <row r="50305" spans="1:3">
      <c r="A50305" t="s">
        <v>54775</v>
      </c>
      <c r="B50305">
        <v>0.95606899999999995</v>
      </c>
      <c r="C50305">
        <f t="shared" ref="C50305:C50368" si="786">LEN(A50305)</f>
        <v>11</v>
      </c>
    </row>
    <row r="50306" spans="1:3">
      <c r="A50306" t="s">
        <v>54779</v>
      </c>
      <c r="B50306">
        <v>18.165299999999998</v>
      </c>
      <c r="C50306">
        <f t="shared" si="786"/>
        <v>11</v>
      </c>
    </row>
    <row r="50307" spans="1:3">
      <c r="A50307" t="s">
        <v>54790</v>
      </c>
      <c r="B50307">
        <v>1.91214</v>
      </c>
      <c r="C50307">
        <f t="shared" si="786"/>
        <v>11</v>
      </c>
    </row>
    <row r="50308" spans="1:3">
      <c r="A50308" t="s">
        <v>54804</v>
      </c>
      <c r="B50308">
        <v>0.31868999999999997</v>
      </c>
      <c r="C50308">
        <f t="shared" si="786"/>
        <v>11</v>
      </c>
    </row>
    <row r="50309" spans="1:3">
      <c r="A50309" t="s">
        <v>54808</v>
      </c>
      <c r="B50309">
        <v>1.59345</v>
      </c>
      <c r="C50309">
        <f t="shared" si="786"/>
        <v>11</v>
      </c>
    </row>
    <row r="50310" spans="1:3">
      <c r="A50310" t="s">
        <v>54818</v>
      </c>
      <c r="B50310">
        <v>0.31868999999999997</v>
      </c>
      <c r="C50310">
        <f t="shared" si="786"/>
        <v>11</v>
      </c>
    </row>
    <row r="50311" spans="1:3">
      <c r="A50311" t="s">
        <v>54821</v>
      </c>
      <c r="B50311">
        <v>0.63737900000000003</v>
      </c>
      <c r="C50311">
        <f t="shared" si="786"/>
        <v>11</v>
      </c>
    </row>
    <row r="50312" spans="1:3">
      <c r="A50312" t="s">
        <v>54822</v>
      </c>
      <c r="B50312">
        <v>0.31868999999999997</v>
      </c>
      <c r="C50312">
        <f t="shared" si="786"/>
        <v>11</v>
      </c>
    </row>
    <row r="50313" spans="1:3">
      <c r="A50313" t="s">
        <v>54829</v>
      </c>
      <c r="B50313">
        <v>0.31868999999999997</v>
      </c>
      <c r="C50313">
        <f t="shared" si="786"/>
        <v>11</v>
      </c>
    </row>
    <row r="50314" spans="1:3">
      <c r="A50314" t="s">
        <v>54842</v>
      </c>
      <c r="B50314">
        <v>0.31868999999999997</v>
      </c>
      <c r="C50314">
        <f t="shared" si="786"/>
        <v>11</v>
      </c>
    </row>
    <row r="50315" spans="1:3">
      <c r="A50315" t="s">
        <v>54870</v>
      </c>
      <c r="B50315">
        <v>3.1869000000000001</v>
      </c>
      <c r="C50315">
        <f t="shared" si="786"/>
        <v>11</v>
      </c>
    </row>
    <row r="50316" spans="1:3">
      <c r="A50316" t="s">
        <v>54881</v>
      </c>
      <c r="B50316">
        <v>5.09903</v>
      </c>
      <c r="C50316">
        <f t="shared" si="786"/>
        <v>11</v>
      </c>
    </row>
    <row r="50317" spans="1:3">
      <c r="A50317" t="s">
        <v>54882</v>
      </c>
      <c r="B50317">
        <v>1.91214</v>
      </c>
      <c r="C50317">
        <f t="shared" si="786"/>
        <v>11</v>
      </c>
    </row>
    <row r="50318" spans="1:3">
      <c r="A50318" t="s">
        <v>54904</v>
      </c>
      <c r="B50318">
        <v>3.8242699999999998</v>
      </c>
      <c r="C50318">
        <f t="shared" si="786"/>
        <v>11</v>
      </c>
    </row>
    <row r="50319" spans="1:3">
      <c r="A50319" t="s">
        <v>54906</v>
      </c>
      <c r="B50319">
        <v>0.31868999999999997</v>
      </c>
      <c r="C50319">
        <f t="shared" si="786"/>
        <v>11</v>
      </c>
    </row>
    <row r="50320" spans="1:3">
      <c r="A50320" t="s">
        <v>54948</v>
      </c>
      <c r="B50320">
        <v>1.59345</v>
      </c>
      <c r="C50320">
        <f t="shared" si="786"/>
        <v>11</v>
      </c>
    </row>
    <row r="50321" spans="1:3">
      <c r="A50321" t="s">
        <v>54957</v>
      </c>
      <c r="B50321">
        <v>22.626999999999999</v>
      </c>
      <c r="C50321">
        <f t="shared" si="786"/>
        <v>11</v>
      </c>
    </row>
    <row r="50322" spans="1:3">
      <c r="A50322" t="s">
        <v>54971</v>
      </c>
      <c r="B50322">
        <v>3.1869000000000001</v>
      </c>
      <c r="C50322">
        <f t="shared" si="786"/>
        <v>11</v>
      </c>
    </row>
    <row r="50323" spans="1:3">
      <c r="A50323" t="s">
        <v>54973</v>
      </c>
      <c r="B50323">
        <v>0.31868999999999997</v>
      </c>
      <c r="C50323">
        <f t="shared" si="786"/>
        <v>11</v>
      </c>
    </row>
    <row r="50324" spans="1:3">
      <c r="A50324" t="s">
        <v>54977</v>
      </c>
      <c r="B50324">
        <v>0.31868999999999997</v>
      </c>
      <c r="C50324">
        <f t="shared" si="786"/>
        <v>11</v>
      </c>
    </row>
    <row r="50325" spans="1:3">
      <c r="A50325" t="s">
        <v>54980</v>
      </c>
      <c r="B50325">
        <v>0.31868999999999997</v>
      </c>
      <c r="C50325">
        <f t="shared" si="786"/>
        <v>11</v>
      </c>
    </row>
    <row r="50326" spans="1:3">
      <c r="A50326" t="s">
        <v>54982</v>
      </c>
      <c r="B50326">
        <v>4.4616499999999997</v>
      </c>
      <c r="C50326">
        <f t="shared" si="786"/>
        <v>11</v>
      </c>
    </row>
    <row r="50327" spans="1:3">
      <c r="A50327" t="s">
        <v>54997</v>
      </c>
      <c r="B50327">
        <v>0.31868999999999997</v>
      </c>
      <c r="C50327">
        <f t="shared" si="786"/>
        <v>11</v>
      </c>
    </row>
    <row r="50328" spans="1:3">
      <c r="A50328" t="s">
        <v>55002</v>
      </c>
      <c r="B50328">
        <v>0.31868999999999997</v>
      </c>
      <c r="C50328">
        <f t="shared" si="786"/>
        <v>11</v>
      </c>
    </row>
    <row r="50329" spans="1:3">
      <c r="A50329" t="s">
        <v>55020</v>
      </c>
      <c r="B50329">
        <v>0.63737900000000003</v>
      </c>
      <c r="C50329">
        <f t="shared" si="786"/>
        <v>11</v>
      </c>
    </row>
    <row r="50330" spans="1:3">
      <c r="A50330" t="s">
        <v>55035</v>
      </c>
      <c r="B50330">
        <v>0.31868999999999997</v>
      </c>
      <c r="C50330">
        <f t="shared" si="786"/>
        <v>11</v>
      </c>
    </row>
    <row r="50331" spans="1:3">
      <c r="A50331" t="s">
        <v>55037</v>
      </c>
      <c r="B50331">
        <v>0.95606899999999995</v>
      </c>
      <c r="C50331">
        <f t="shared" si="786"/>
        <v>11</v>
      </c>
    </row>
    <row r="50332" spans="1:3">
      <c r="A50332" t="s">
        <v>55064</v>
      </c>
      <c r="B50332">
        <v>23.582999999999998</v>
      </c>
      <c r="C50332">
        <f t="shared" si="786"/>
        <v>11</v>
      </c>
    </row>
    <row r="50333" spans="1:3">
      <c r="A50333" t="s">
        <v>55068</v>
      </c>
      <c r="B50333">
        <v>0.31868999999999997</v>
      </c>
      <c r="C50333">
        <f t="shared" si="786"/>
        <v>11</v>
      </c>
    </row>
    <row r="50334" spans="1:3">
      <c r="A50334" t="s">
        <v>55082</v>
      </c>
      <c r="B50334">
        <v>0.63737900000000003</v>
      </c>
      <c r="C50334">
        <f t="shared" si="786"/>
        <v>11</v>
      </c>
    </row>
    <row r="50335" spans="1:3">
      <c r="A50335" t="s">
        <v>55094</v>
      </c>
      <c r="B50335">
        <v>0.31868999999999997</v>
      </c>
      <c r="C50335">
        <f t="shared" si="786"/>
        <v>11</v>
      </c>
    </row>
    <row r="50336" spans="1:3">
      <c r="A50336" t="s">
        <v>55119</v>
      </c>
      <c r="B50336">
        <v>0.31868999999999997</v>
      </c>
      <c r="C50336">
        <f t="shared" si="786"/>
        <v>11</v>
      </c>
    </row>
    <row r="50337" spans="1:3">
      <c r="A50337" t="s">
        <v>55122</v>
      </c>
      <c r="B50337">
        <v>0.63737900000000003</v>
      </c>
      <c r="C50337">
        <f t="shared" si="786"/>
        <v>11</v>
      </c>
    </row>
    <row r="50338" spans="1:3">
      <c r="A50338" t="s">
        <v>55126</v>
      </c>
      <c r="B50338">
        <v>1.2747599999999999</v>
      </c>
      <c r="C50338">
        <f t="shared" si="786"/>
        <v>11</v>
      </c>
    </row>
    <row r="50339" spans="1:3">
      <c r="A50339" t="s">
        <v>55137</v>
      </c>
      <c r="B50339">
        <v>0.31868999999999997</v>
      </c>
      <c r="C50339">
        <f t="shared" si="786"/>
        <v>11</v>
      </c>
    </row>
    <row r="50340" spans="1:3">
      <c r="A50340" t="s">
        <v>55138</v>
      </c>
      <c r="B50340">
        <v>0.31868999999999997</v>
      </c>
      <c r="C50340">
        <f t="shared" si="786"/>
        <v>11</v>
      </c>
    </row>
    <row r="50341" spans="1:3">
      <c r="A50341" t="s">
        <v>55163</v>
      </c>
      <c r="B50341">
        <v>0.31868999999999997</v>
      </c>
      <c r="C50341">
        <f t="shared" si="786"/>
        <v>11</v>
      </c>
    </row>
    <row r="50342" spans="1:3">
      <c r="A50342" t="s">
        <v>55168</v>
      </c>
      <c r="B50342">
        <v>0.31868999999999997</v>
      </c>
      <c r="C50342">
        <f t="shared" si="786"/>
        <v>11</v>
      </c>
    </row>
    <row r="50343" spans="1:3">
      <c r="A50343" t="s">
        <v>55184</v>
      </c>
      <c r="B50343">
        <v>7.6485500000000002</v>
      </c>
      <c r="C50343">
        <f t="shared" si="786"/>
        <v>11</v>
      </c>
    </row>
    <row r="50344" spans="1:3">
      <c r="A50344" t="s">
        <v>55189</v>
      </c>
      <c r="B50344">
        <v>0.31868999999999997</v>
      </c>
      <c r="C50344">
        <f t="shared" si="786"/>
        <v>11</v>
      </c>
    </row>
    <row r="50345" spans="1:3">
      <c r="A50345" t="s">
        <v>55218</v>
      </c>
      <c r="B50345">
        <v>0.31868999999999997</v>
      </c>
      <c r="C50345">
        <f t="shared" si="786"/>
        <v>11</v>
      </c>
    </row>
    <row r="50346" spans="1:3">
      <c r="A50346" t="s">
        <v>55225</v>
      </c>
      <c r="B50346">
        <v>0.31868999999999997</v>
      </c>
      <c r="C50346">
        <f t="shared" si="786"/>
        <v>11</v>
      </c>
    </row>
    <row r="50347" spans="1:3">
      <c r="A50347" t="s">
        <v>55237</v>
      </c>
      <c r="B50347">
        <v>0.31868999999999997</v>
      </c>
      <c r="C50347">
        <f t="shared" si="786"/>
        <v>11</v>
      </c>
    </row>
    <row r="50348" spans="1:3">
      <c r="A50348" t="s">
        <v>55238</v>
      </c>
      <c r="B50348">
        <v>0.31868999999999997</v>
      </c>
      <c r="C50348">
        <f t="shared" si="786"/>
        <v>11</v>
      </c>
    </row>
    <row r="50349" spans="1:3">
      <c r="A50349" t="s">
        <v>55263</v>
      </c>
      <c r="B50349">
        <v>7.32986</v>
      </c>
      <c r="C50349">
        <f t="shared" si="786"/>
        <v>11</v>
      </c>
    </row>
    <row r="50350" spans="1:3">
      <c r="A50350" t="s">
        <v>55309</v>
      </c>
      <c r="B50350">
        <v>0.31868999999999997</v>
      </c>
      <c r="C50350">
        <f t="shared" si="786"/>
        <v>11</v>
      </c>
    </row>
    <row r="50351" spans="1:3">
      <c r="A50351" t="s">
        <v>55311</v>
      </c>
      <c r="B50351">
        <v>0.31868999999999997</v>
      </c>
      <c r="C50351">
        <f t="shared" si="786"/>
        <v>11</v>
      </c>
    </row>
    <row r="50352" spans="1:3">
      <c r="A50352" t="s">
        <v>55314</v>
      </c>
      <c r="B50352">
        <v>0.63737900000000003</v>
      </c>
      <c r="C50352">
        <f t="shared" si="786"/>
        <v>11</v>
      </c>
    </row>
    <row r="50353" spans="1:3">
      <c r="A50353" t="s">
        <v>55322</v>
      </c>
      <c r="B50353">
        <v>0.31868999999999997</v>
      </c>
      <c r="C50353">
        <f t="shared" si="786"/>
        <v>11</v>
      </c>
    </row>
    <row r="50354" spans="1:3">
      <c r="A50354" t="s">
        <v>55324</v>
      </c>
      <c r="B50354">
        <v>0.31868999999999997</v>
      </c>
      <c r="C50354">
        <f t="shared" si="786"/>
        <v>11</v>
      </c>
    </row>
    <row r="50355" spans="1:3">
      <c r="A50355" t="s">
        <v>55335</v>
      </c>
      <c r="B50355">
        <v>0.31868999999999997</v>
      </c>
      <c r="C50355">
        <f t="shared" si="786"/>
        <v>11</v>
      </c>
    </row>
    <row r="50356" spans="1:3">
      <c r="A50356" t="s">
        <v>55343</v>
      </c>
      <c r="B50356">
        <v>3.1869000000000001</v>
      </c>
      <c r="C50356">
        <f t="shared" si="786"/>
        <v>11</v>
      </c>
    </row>
    <row r="50357" spans="1:3">
      <c r="A50357" t="s">
        <v>55346</v>
      </c>
      <c r="B50357">
        <v>0.31868999999999997</v>
      </c>
      <c r="C50357">
        <f t="shared" si="786"/>
        <v>11</v>
      </c>
    </row>
    <row r="50358" spans="1:3">
      <c r="A50358" t="s">
        <v>55369</v>
      </c>
      <c r="B50358">
        <v>0.31868999999999997</v>
      </c>
      <c r="C50358">
        <f t="shared" si="786"/>
        <v>11</v>
      </c>
    </row>
    <row r="50359" spans="1:3">
      <c r="A50359" t="s">
        <v>55375</v>
      </c>
      <c r="B50359">
        <v>0.31868999999999997</v>
      </c>
      <c r="C50359">
        <f t="shared" si="786"/>
        <v>11</v>
      </c>
    </row>
    <row r="50360" spans="1:3">
      <c r="A50360" t="s">
        <v>55376</v>
      </c>
      <c r="B50360">
        <v>0.31868999999999997</v>
      </c>
      <c r="C50360">
        <f t="shared" si="786"/>
        <v>11</v>
      </c>
    </row>
    <row r="50361" spans="1:3">
      <c r="A50361" t="s">
        <v>55385</v>
      </c>
      <c r="B50361">
        <v>5.7364100000000002</v>
      </c>
      <c r="C50361">
        <f t="shared" si="786"/>
        <v>11</v>
      </c>
    </row>
    <row r="50362" spans="1:3">
      <c r="A50362" t="s">
        <v>55399</v>
      </c>
      <c r="B50362">
        <v>0.31868999999999997</v>
      </c>
      <c r="C50362">
        <f t="shared" si="786"/>
        <v>11</v>
      </c>
    </row>
    <row r="50363" spans="1:3">
      <c r="A50363" t="s">
        <v>55406</v>
      </c>
      <c r="B50363">
        <v>0.31868999999999997</v>
      </c>
      <c r="C50363">
        <f t="shared" si="786"/>
        <v>11</v>
      </c>
    </row>
    <row r="50364" spans="1:3">
      <c r="A50364" t="s">
        <v>55421</v>
      </c>
      <c r="B50364">
        <v>0.95606899999999995</v>
      </c>
      <c r="C50364">
        <f t="shared" si="786"/>
        <v>11</v>
      </c>
    </row>
    <row r="50365" spans="1:3">
      <c r="A50365" t="s">
        <v>55428</v>
      </c>
      <c r="B50365">
        <v>0.31868999999999997</v>
      </c>
      <c r="C50365">
        <f t="shared" si="786"/>
        <v>11</v>
      </c>
    </row>
    <row r="50366" spans="1:3">
      <c r="A50366" t="s">
        <v>55437</v>
      </c>
      <c r="B50366">
        <v>0.31868999999999997</v>
      </c>
      <c r="C50366">
        <f t="shared" si="786"/>
        <v>11</v>
      </c>
    </row>
    <row r="50367" spans="1:3">
      <c r="A50367" t="s">
        <v>55442</v>
      </c>
      <c r="B50367">
        <v>2.2308300000000001</v>
      </c>
      <c r="C50367">
        <f t="shared" si="786"/>
        <v>11</v>
      </c>
    </row>
    <row r="50368" spans="1:3">
      <c r="A50368" t="s">
        <v>55456</v>
      </c>
      <c r="B50368">
        <v>0.31868999999999997</v>
      </c>
      <c r="C50368">
        <f t="shared" si="786"/>
        <v>11</v>
      </c>
    </row>
    <row r="50369" spans="1:3">
      <c r="A50369" t="s">
        <v>55470</v>
      </c>
      <c r="B50369">
        <v>0.31868999999999997</v>
      </c>
      <c r="C50369">
        <f t="shared" ref="C50369:C50432" si="787">LEN(A50369)</f>
        <v>11</v>
      </c>
    </row>
    <row r="50370" spans="1:3">
      <c r="A50370" t="s">
        <v>55477</v>
      </c>
      <c r="B50370">
        <v>0.31868999999999997</v>
      </c>
      <c r="C50370">
        <f t="shared" si="787"/>
        <v>11</v>
      </c>
    </row>
    <row r="50371" spans="1:3">
      <c r="A50371" t="s">
        <v>55482</v>
      </c>
      <c r="B50371">
        <v>0.31868999999999997</v>
      </c>
      <c r="C50371">
        <f t="shared" si="787"/>
        <v>11</v>
      </c>
    </row>
    <row r="50372" spans="1:3">
      <c r="A50372" t="s">
        <v>55490</v>
      </c>
      <c r="B50372">
        <v>0.31868999999999997</v>
      </c>
      <c r="C50372">
        <f t="shared" si="787"/>
        <v>11</v>
      </c>
    </row>
    <row r="50373" spans="1:3">
      <c r="A50373" t="s">
        <v>55491</v>
      </c>
      <c r="B50373">
        <v>13.7037</v>
      </c>
      <c r="C50373">
        <f t="shared" si="787"/>
        <v>11</v>
      </c>
    </row>
    <row r="50374" spans="1:3">
      <c r="A50374" t="s">
        <v>55535</v>
      </c>
      <c r="B50374">
        <v>0.95606899999999995</v>
      </c>
      <c r="C50374">
        <f t="shared" si="787"/>
        <v>11</v>
      </c>
    </row>
    <row r="50375" spans="1:3">
      <c r="A50375" t="s">
        <v>55551</v>
      </c>
      <c r="B50375">
        <v>0.31868999999999997</v>
      </c>
      <c r="C50375">
        <f t="shared" si="787"/>
        <v>11</v>
      </c>
    </row>
    <row r="50376" spans="1:3">
      <c r="A50376" t="s">
        <v>55555</v>
      </c>
      <c r="B50376">
        <v>0.63737900000000003</v>
      </c>
      <c r="C50376">
        <f t="shared" si="787"/>
        <v>11</v>
      </c>
    </row>
    <row r="50377" spans="1:3">
      <c r="A50377" t="s">
        <v>55556</v>
      </c>
      <c r="B50377">
        <v>123.652</v>
      </c>
      <c r="C50377">
        <f t="shared" si="787"/>
        <v>11</v>
      </c>
    </row>
    <row r="50378" spans="1:3">
      <c r="A50378" t="s">
        <v>55566</v>
      </c>
      <c r="B50378">
        <v>0.31868999999999997</v>
      </c>
      <c r="C50378">
        <f t="shared" si="787"/>
        <v>11</v>
      </c>
    </row>
    <row r="50379" spans="1:3">
      <c r="A50379" t="s">
        <v>55571</v>
      </c>
      <c r="B50379">
        <v>0.31868999999999997</v>
      </c>
      <c r="C50379">
        <f t="shared" si="787"/>
        <v>11</v>
      </c>
    </row>
    <row r="50380" spans="1:3">
      <c r="A50380" t="s">
        <v>55577</v>
      </c>
      <c r="B50380">
        <v>0.31868999999999997</v>
      </c>
      <c r="C50380">
        <f t="shared" si="787"/>
        <v>11</v>
      </c>
    </row>
    <row r="50381" spans="1:3">
      <c r="A50381" t="s">
        <v>55581</v>
      </c>
      <c r="B50381">
        <v>0.63737900000000003</v>
      </c>
      <c r="C50381">
        <f t="shared" si="787"/>
        <v>11</v>
      </c>
    </row>
    <row r="50382" spans="1:3">
      <c r="A50382" t="s">
        <v>55593</v>
      </c>
      <c r="B50382">
        <v>0.31868999999999997</v>
      </c>
      <c r="C50382">
        <f t="shared" si="787"/>
        <v>11</v>
      </c>
    </row>
    <row r="50383" spans="1:3">
      <c r="A50383" t="s">
        <v>55597</v>
      </c>
      <c r="B50383">
        <v>0.31868999999999997</v>
      </c>
      <c r="C50383">
        <f t="shared" si="787"/>
        <v>11</v>
      </c>
    </row>
    <row r="50384" spans="1:3">
      <c r="A50384" t="s">
        <v>55599</v>
      </c>
      <c r="B50384">
        <v>0.31868999999999997</v>
      </c>
      <c r="C50384">
        <f t="shared" si="787"/>
        <v>11</v>
      </c>
    </row>
    <row r="50385" spans="1:3">
      <c r="A50385" t="s">
        <v>55600</v>
      </c>
      <c r="B50385">
        <v>0.31868999999999997</v>
      </c>
      <c r="C50385">
        <f t="shared" si="787"/>
        <v>11</v>
      </c>
    </row>
    <row r="50386" spans="1:3">
      <c r="A50386" t="s">
        <v>55605</v>
      </c>
      <c r="B50386">
        <v>0.31868999999999997</v>
      </c>
      <c r="C50386">
        <f t="shared" si="787"/>
        <v>11</v>
      </c>
    </row>
    <row r="50387" spans="1:3">
      <c r="A50387" t="s">
        <v>55669</v>
      </c>
      <c r="B50387">
        <v>0.31868999999999997</v>
      </c>
      <c r="C50387">
        <f t="shared" si="787"/>
        <v>11</v>
      </c>
    </row>
    <row r="50388" spans="1:3">
      <c r="A50388" t="s">
        <v>55677</v>
      </c>
      <c r="B50388">
        <v>0.31868999999999997</v>
      </c>
      <c r="C50388">
        <f t="shared" si="787"/>
        <v>11</v>
      </c>
    </row>
    <row r="50389" spans="1:3">
      <c r="A50389" t="s">
        <v>55701</v>
      </c>
      <c r="B50389">
        <v>4.1429600000000004</v>
      </c>
      <c r="C50389">
        <f t="shared" si="787"/>
        <v>11</v>
      </c>
    </row>
    <row r="50390" spans="1:3">
      <c r="A50390" t="s">
        <v>55703</v>
      </c>
      <c r="B50390">
        <v>0.95606899999999995</v>
      </c>
      <c r="C50390">
        <f t="shared" si="787"/>
        <v>11</v>
      </c>
    </row>
    <row r="50391" spans="1:3">
      <c r="A50391" t="s">
        <v>55705</v>
      </c>
      <c r="B50391">
        <v>0.95606899999999995</v>
      </c>
      <c r="C50391">
        <f t="shared" si="787"/>
        <v>11</v>
      </c>
    </row>
    <row r="50392" spans="1:3">
      <c r="A50392" t="s">
        <v>55708</v>
      </c>
      <c r="B50392">
        <v>0.31868999999999997</v>
      </c>
      <c r="C50392">
        <f t="shared" si="787"/>
        <v>11</v>
      </c>
    </row>
    <row r="50393" spans="1:3">
      <c r="A50393" t="s">
        <v>55718</v>
      </c>
      <c r="B50393">
        <v>1.2747599999999999</v>
      </c>
      <c r="C50393">
        <f t="shared" si="787"/>
        <v>11</v>
      </c>
    </row>
    <row r="50394" spans="1:3">
      <c r="A50394" t="s">
        <v>55725</v>
      </c>
      <c r="B50394">
        <v>0.63737900000000003</v>
      </c>
      <c r="C50394">
        <f t="shared" si="787"/>
        <v>11</v>
      </c>
    </row>
    <row r="50395" spans="1:3">
      <c r="A50395" t="s">
        <v>55726</v>
      </c>
      <c r="B50395">
        <v>0.63737900000000003</v>
      </c>
      <c r="C50395">
        <f t="shared" si="787"/>
        <v>11</v>
      </c>
    </row>
    <row r="50396" spans="1:3">
      <c r="A50396" t="s">
        <v>55732</v>
      </c>
      <c r="B50396">
        <v>0.63737900000000003</v>
      </c>
      <c r="C50396">
        <f t="shared" si="787"/>
        <v>11</v>
      </c>
    </row>
    <row r="50397" spans="1:3">
      <c r="A50397" t="s">
        <v>55735</v>
      </c>
      <c r="B50397">
        <v>0.31868999999999997</v>
      </c>
      <c r="C50397">
        <f t="shared" si="787"/>
        <v>11</v>
      </c>
    </row>
    <row r="50398" spans="1:3">
      <c r="A50398" t="s">
        <v>55739</v>
      </c>
      <c r="B50398">
        <v>0.31868999999999997</v>
      </c>
      <c r="C50398">
        <f t="shared" si="787"/>
        <v>11</v>
      </c>
    </row>
    <row r="50399" spans="1:3">
      <c r="A50399" t="s">
        <v>55742</v>
      </c>
      <c r="B50399">
        <v>0.63737900000000003</v>
      </c>
      <c r="C50399">
        <f t="shared" si="787"/>
        <v>11</v>
      </c>
    </row>
    <row r="50400" spans="1:3">
      <c r="A50400" t="s">
        <v>55762</v>
      </c>
      <c r="B50400">
        <v>0.63737900000000003</v>
      </c>
      <c r="C50400">
        <f t="shared" si="787"/>
        <v>11</v>
      </c>
    </row>
    <row r="50401" spans="1:3">
      <c r="A50401" t="s">
        <v>55766</v>
      </c>
      <c r="B50401">
        <v>0.31868999999999997</v>
      </c>
      <c r="C50401">
        <f t="shared" si="787"/>
        <v>11</v>
      </c>
    </row>
    <row r="50402" spans="1:3">
      <c r="A50402" t="s">
        <v>55770</v>
      </c>
      <c r="B50402">
        <v>0.31868999999999997</v>
      </c>
      <c r="C50402">
        <f t="shared" si="787"/>
        <v>11</v>
      </c>
    </row>
    <row r="50403" spans="1:3">
      <c r="A50403" t="s">
        <v>55785</v>
      </c>
      <c r="B50403">
        <v>11.791499999999999</v>
      </c>
      <c r="C50403">
        <f t="shared" si="787"/>
        <v>11</v>
      </c>
    </row>
    <row r="50404" spans="1:3">
      <c r="A50404" t="s">
        <v>55787</v>
      </c>
      <c r="B50404">
        <v>0.63737900000000003</v>
      </c>
      <c r="C50404">
        <f t="shared" si="787"/>
        <v>11</v>
      </c>
    </row>
    <row r="50405" spans="1:3">
      <c r="A50405" t="s">
        <v>55800</v>
      </c>
      <c r="B50405">
        <v>5.09903</v>
      </c>
      <c r="C50405">
        <f t="shared" si="787"/>
        <v>11</v>
      </c>
    </row>
    <row r="50406" spans="1:3">
      <c r="A50406" t="s">
        <v>55805</v>
      </c>
      <c r="B50406">
        <v>2.2308300000000001</v>
      </c>
      <c r="C50406">
        <f t="shared" si="787"/>
        <v>11</v>
      </c>
    </row>
    <row r="50407" spans="1:3">
      <c r="A50407" t="s">
        <v>55813</v>
      </c>
      <c r="B50407">
        <v>22.308299999999999</v>
      </c>
      <c r="C50407">
        <f t="shared" si="787"/>
        <v>11</v>
      </c>
    </row>
    <row r="50408" spans="1:3">
      <c r="A50408" t="s">
        <v>55814</v>
      </c>
      <c r="B50408">
        <v>0.31868999999999997</v>
      </c>
      <c r="C50408">
        <f t="shared" si="787"/>
        <v>11</v>
      </c>
    </row>
    <row r="50409" spans="1:3">
      <c r="A50409" t="s">
        <v>55816</v>
      </c>
      <c r="B50409">
        <v>3.8242699999999998</v>
      </c>
      <c r="C50409">
        <f t="shared" si="787"/>
        <v>11</v>
      </c>
    </row>
    <row r="50410" spans="1:3">
      <c r="A50410" t="s">
        <v>55821</v>
      </c>
      <c r="B50410">
        <v>0.95606899999999995</v>
      </c>
      <c r="C50410">
        <f t="shared" si="787"/>
        <v>11</v>
      </c>
    </row>
    <row r="50411" spans="1:3">
      <c r="A50411" t="s">
        <v>55831</v>
      </c>
      <c r="B50411">
        <v>0.31868999999999997</v>
      </c>
      <c r="C50411">
        <f t="shared" si="787"/>
        <v>11</v>
      </c>
    </row>
    <row r="50412" spans="1:3">
      <c r="A50412" t="s">
        <v>55836</v>
      </c>
      <c r="B50412">
        <v>0.63737900000000003</v>
      </c>
      <c r="C50412">
        <f t="shared" si="787"/>
        <v>11</v>
      </c>
    </row>
    <row r="50413" spans="1:3">
      <c r="A50413" t="s">
        <v>55854</v>
      </c>
      <c r="B50413">
        <v>1.91214</v>
      </c>
      <c r="C50413">
        <f t="shared" si="787"/>
        <v>11</v>
      </c>
    </row>
    <row r="50414" spans="1:3">
      <c r="A50414" t="s">
        <v>55859</v>
      </c>
      <c r="B50414">
        <v>0.31868999999999997</v>
      </c>
      <c r="C50414">
        <f t="shared" si="787"/>
        <v>11</v>
      </c>
    </row>
    <row r="50415" spans="1:3">
      <c r="A50415" t="s">
        <v>55865</v>
      </c>
      <c r="B50415">
        <v>0.63737900000000003</v>
      </c>
      <c r="C50415">
        <f t="shared" si="787"/>
        <v>11</v>
      </c>
    </row>
    <row r="50416" spans="1:3">
      <c r="A50416" t="s">
        <v>55869</v>
      </c>
      <c r="B50416">
        <v>0.31868999999999997</v>
      </c>
      <c r="C50416">
        <f t="shared" si="787"/>
        <v>11</v>
      </c>
    </row>
    <row r="50417" spans="1:3">
      <c r="A50417" t="s">
        <v>55870</v>
      </c>
      <c r="B50417">
        <v>1.91214</v>
      </c>
      <c r="C50417">
        <f t="shared" si="787"/>
        <v>11</v>
      </c>
    </row>
    <row r="50418" spans="1:3">
      <c r="A50418" t="s">
        <v>55876</v>
      </c>
      <c r="B50418">
        <v>2.8682099999999999</v>
      </c>
      <c r="C50418">
        <f t="shared" si="787"/>
        <v>11</v>
      </c>
    </row>
    <row r="50419" spans="1:3">
      <c r="A50419" t="s">
        <v>55890</v>
      </c>
      <c r="B50419">
        <v>0.31868999999999997</v>
      </c>
      <c r="C50419">
        <f t="shared" si="787"/>
        <v>11</v>
      </c>
    </row>
    <row r="50420" spans="1:3">
      <c r="A50420" t="s">
        <v>55893</v>
      </c>
      <c r="B50420">
        <v>2.2308300000000001</v>
      </c>
      <c r="C50420">
        <f t="shared" si="787"/>
        <v>11</v>
      </c>
    </row>
    <row r="50421" spans="1:3">
      <c r="A50421" t="s">
        <v>55894</v>
      </c>
      <c r="B50421">
        <v>0.63737900000000003</v>
      </c>
      <c r="C50421">
        <f t="shared" si="787"/>
        <v>11</v>
      </c>
    </row>
    <row r="50422" spans="1:3">
      <c r="A50422" t="s">
        <v>55896</v>
      </c>
      <c r="B50422">
        <v>0.95606899999999995</v>
      </c>
      <c r="C50422">
        <f t="shared" si="787"/>
        <v>11</v>
      </c>
    </row>
    <row r="50423" spans="1:3">
      <c r="A50423" t="s">
        <v>55897</v>
      </c>
      <c r="B50423">
        <v>0.95606899999999995</v>
      </c>
      <c r="C50423">
        <f t="shared" si="787"/>
        <v>11</v>
      </c>
    </row>
    <row r="50424" spans="1:3">
      <c r="A50424" t="s">
        <v>55903</v>
      </c>
      <c r="B50424">
        <v>0.31868999999999997</v>
      </c>
      <c r="C50424">
        <f t="shared" si="787"/>
        <v>11</v>
      </c>
    </row>
    <row r="50425" spans="1:3">
      <c r="A50425" t="s">
        <v>55905</v>
      </c>
      <c r="B50425">
        <v>0.31868999999999997</v>
      </c>
      <c r="C50425">
        <f t="shared" si="787"/>
        <v>11</v>
      </c>
    </row>
    <row r="50426" spans="1:3">
      <c r="A50426" t="s">
        <v>55906</v>
      </c>
      <c r="B50426">
        <v>0.31868999999999997</v>
      </c>
      <c r="C50426">
        <f t="shared" si="787"/>
        <v>11</v>
      </c>
    </row>
    <row r="50427" spans="1:3">
      <c r="A50427" t="s">
        <v>55907</v>
      </c>
      <c r="B50427">
        <v>0.31868999999999997</v>
      </c>
      <c r="C50427">
        <f t="shared" si="787"/>
        <v>11</v>
      </c>
    </row>
    <row r="50428" spans="1:3">
      <c r="A50428" t="s">
        <v>55910</v>
      </c>
      <c r="B50428">
        <v>0.63737900000000003</v>
      </c>
      <c r="C50428">
        <f t="shared" si="787"/>
        <v>11</v>
      </c>
    </row>
    <row r="50429" spans="1:3">
      <c r="A50429" t="s">
        <v>55913</v>
      </c>
      <c r="B50429">
        <v>0.63737900000000003</v>
      </c>
      <c r="C50429">
        <f t="shared" si="787"/>
        <v>11</v>
      </c>
    </row>
    <row r="50430" spans="1:3">
      <c r="A50430" t="s">
        <v>55921</v>
      </c>
      <c r="B50430">
        <v>0.31868999999999997</v>
      </c>
      <c r="C50430">
        <f t="shared" si="787"/>
        <v>11</v>
      </c>
    </row>
    <row r="50431" spans="1:3">
      <c r="A50431" t="s">
        <v>55930</v>
      </c>
      <c r="B50431">
        <v>0.31868999999999997</v>
      </c>
      <c r="C50431">
        <f t="shared" si="787"/>
        <v>11</v>
      </c>
    </row>
    <row r="50432" spans="1:3">
      <c r="A50432" t="s">
        <v>55957</v>
      </c>
      <c r="B50432">
        <v>0.31868999999999997</v>
      </c>
      <c r="C50432">
        <f t="shared" si="787"/>
        <v>11</v>
      </c>
    </row>
    <row r="50433" spans="1:3">
      <c r="A50433" t="s">
        <v>55967</v>
      </c>
      <c r="B50433">
        <v>0.31868999999999997</v>
      </c>
      <c r="C50433">
        <f t="shared" ref="C50433:C50496" si="788">LEN(A50433)</f>
        <v>11</v>
      </c>
    </row>
    <row r="50434" spans="1:3">
      <c r="A50434" t="s">
        <v>55983</v>
      </c>
      <c r="B50434">
        <v>0.95606899999999995</v>
      </c>
      <c r="C50434">
        <f t="shared" si="788"/>
        <v>11</v>
      </c>
    </row>
    <row r="50435" spans="1:3">
      <c r="A50435" t="s">
        <v>55986</v>
      </c>
      <c r="B50435">
        <v>0.63737900000000003</v>
      </c>
      <c r="C50435">
        <f t="shared" si="788"/>
        <v>11</v>
      </c>
    </row>
    <row r="50436" spans="1:3">
      <c r="A50436" t="s">
        <v>55994</v>
      </c>
      <c r="B50436">
        <v>0.31868999999999997</v>
      </c>
      <c r="C50436">
        <f t="shared" si="788"/>
        <v>11</v>
      </c>
    </row>
    <row r="50437" spans="1:3">
      <c r="A50437" t="s">
        <v>56003</v>
      </c>
      <c r="B50437">
        <v>0.31868999999999997</v>
      </c>
      <c r="C50437">
        <f t="shared" si="788"/>
        <v>11</v>
      </c>
    </row>
    <row r="50438" spans="1:3">
      <c r="A50438" t="s">
        <v>56007</v>
      </c>
      <c r="B50438">
        <v>0.31868999999999997</v>
      </c>
      <c r="C50438">
        <f t="shared" si="788"/>
        <v>11</v>
      </c>
    </row>
    <row r="50439" spans="1:3">
      <c r="A50439" t="s">
        <v>56009</v>
      </c>
      <c r="B50439">
        <v>0.63737900000000003</v>
      </c>
      <c r="C50439">
        <f t="shared" si="788"/>
        <v>11</v>
      </c>
    </row>
    <row r="50440" spans="1:3">
      <c r="A50440" t="s">
        <v>56010</v>
      </c>
      <c r="B50440">
        <v>0.63737900000000003</v>
      </c>
      <c r="C50440">
        <f t="shared" si="788"/>
        <v>11</v>
      </c>
    </row>
    <row r="50441" spans="1:3">
      <c r="A50441" t="s">
        <v>56015</v>
      </c>
      <c r="B50441">
        <v>0.63737900000000003</v>
      </c>
      <c r="C50441">
        <f t="shared" si="788"/>
        <v>11</v>
      </c>
    </row>
    <row r="50442" spans="1:3">
      <c r="A50442" t="s">
        <v>56019</v>
      </c>
      <c r="B50442">
        <v>0.31868999999999997</v>
      </c>
      <c r="C50442">
        <f t="shared" si="788"/>
        <v>11</v>
      </c>
    </row>
    <row r="50443" spans="1:3">
      <c r="A50443" t="s">
        <v>56024</v>
      </c>
      <c r="B50443">
        <v>0.31868999999999997</v>
      </c>
      <c r="C50443">
        <f t="shared" si="788"/>
        <v>11</v>
      </c>
    </row>
    <row r="50444" spans="1:3">
      <c r="A50444" t="s">
        <v>56026</v>
      </c>
      <c r="B50444">
        <v>0.31868999999999997</v>
      </c>
      <c r="C50444">
        <f t="shared" si="788"/>
        <v>11</v>
      </c>
    </row>
    <row r="50445" spans="1:3">
      <c r="A50445" t="s">
        <v>56029</v>
      </c>
      <c r="B50445">
        <v>1.2747599999999999</v>
      </c>
      <c r="C50445">
        <f t="shared" si="788"/>
        <v>11</v>
      </c>
    </row>
    <row r="50446" spans="1:3">
      <c r="A50446" t="s">
        <v>56040</v>
      </c>
      <c r="B50446">
        <v>0.31868999999999997</v>
      </c>
      <c r="C50446">
        <f t="shared" si="788"/>
        <v>11</v>
      </c>
    </row>
    <row r="50447" spans="1:3">
      <c r="A50447" t="s">
        <v>56043</v>
      </c>
      <c r="B50447">
        <v>5.09903</v>
      </c>
      <c r="C50447">
        <f t="shared" si="788"/>
        <v>11</v>
      </c>
    </row>
    <row r="50448" spans="1:3">
      <c r="A50448" t="s">
        <v>56055</v>
      </c>
      <c r="B50448">
        <v>0.31868999999999997</v>
      </c>
      <c r="C50448">
        <f t="shared" si="788"/>
        <v>11</v>
      </c>
    </row>
    <row r="50449" spans="1:3">
      <c r="A50449" t="s">
        <v>56062</v>
      </c>
      <c r="B50449">
        <v>0.31868999999999997</v>
      </c>
      <c r="C50449">
        <f t="shared" si="788"/>
        <v>11</v>
      </c>
    </row>
    <row r="50450" spans="1:3">
      <c r="A50450" t="s">
        <v>56068</v>
      </c>
      <c r="B50450">
        <v>0.63737900000000003</v>
      </c>
      <c r="C50450">
        <f t="shared" si="788"/>
        <v>11</v>
      </c>
    </row>
    <row r="50451" spans="1:3">
      <c r="A50451" t="s">
        <v>56073</v>
      </c>
      <c r="B50451">
        <v>0.31868999999999997</v>
      </c>
      <c r="C50451">
        <f t="shared" si="788"/>
        <v>11</v>
      </c>
    </row>
    <row r="50452" spans="1:3">
      <c r="A50452" t="s">
        <v>56083</v>
      </c>
      <c r="B50452">
        <v>1.59345</v>
      </c>
      <c r="C50452">
        <f t="shared" si="788"/>
        <v>11</v>
      </c>
    </row>
    <row r="50453" spans="1:3">
      <c r="A50453" t="s">
        <v>56094</v>
      </c>
      <c r="B50453">
        <v>3.8242699999999998</v>
      </c>
      <c r="C50453">
        <f t="shared" si="788"/>
        <v>11</v>
      </c>
    </row>
    <row r="50454" spans="1:3">
      <c r="A50454" t="s">
        <v>56122</v>
      </c>
      <c r="B50454">
        <v>0.31868999999999997</v>
      </c>
      <c r="C50454">
        <f t="shared" si="788"/>
        <v>11</v>
      </c>
    </row>
    <row r="50455" spans="1:3">
      <c r="A50455" t="s">
        <v>56125</v>
      </c>
      <c r="B50455">
        <v>0.31868999999999997</v>
      </c>
      <c r="C50455">
        <f t="shared" si="788"/>
        <v>11</v>
      </c>
    </row>
    <row r="50456" spans="1:3">
      <c r="A50456" t="s">
        <v>56126</v>
      </c>
      <c r="B50456">
        <v>0.31868999999999997</v>
      </c>
      <c r="C50456">
        <f t="shared" si="788"/>
        <v>11</v>
      </c>
    </row>
    <row r="50457" spans="1:3">
      <c r="A50457" t="s">
        <v>56135</v>
      </c>
      <c r="B50457">
        <v>1.59345</v>
      </c>
      <c r="C50457">
        <f t="shared" si="788"/>
        <v>11</v>
      </c>
    </row>
    <row r="50458" spans="1:3">
      <c r="A50458" t="s">
        <v>56138</v>
      </c>
      <c r="B50458">
        <v>0.31868999999999997</v>
      </c>
      <c r="C50458">
        <f t="shared" si="788"/>
        <v>11</v>
      </c>
    </row>
    <row r="50459" spans="1:3">
      <c r="A50459" t="s">
        <v>56146</v>
      </c>
      <c r="B50459">
        <v>0.63737900000000003</v>
      </c>
      <c r="C50459">
        <f t="shared" si="788"/>
        <v>11</v>
      </c>
    </row>
    <row r="50460" spans="1:3">
      <c r="A50460" t="s">
        <v>56149</v>
      </c>
      <c r="B50460">
        <v>0.63737900000000003</v>
      </c>
      <c r="C50460">
        <f t="shared" si="788"/>
        <v>11</v>
      </c>
    </row>
    <row r="50461" spans="1:3">
      <c r="A50461" t="s">
        <v>56151</v>
      </c>
      <c r="B50461">
        <v>0.31868999999999997</v>
      </c>
      <c r="C50461">
        <f t="shared" si="788"/>
        <v>11</v>
      </c>
    </row>
    <row r="50462" spans="1:3">
      <c r="A50462" t="s">
        <v>56164</v>
      </c>
      <c r="B50462">
        <v>1.91214</v>
      </c>
      <c r="C50462">
        <f t="shared" si="788"/>
        <v>11</v>
      </c>
    </row>
    <row r="50463" spans="1:3">
      <c r="A50463" t="s">
        <v>56165</v>
      </c>
      <c r="B50463">
        <v>0.31868999999999997</v>
      </c>
      <c r="C50463">
        <f t="shared" si="788"/>
        <v>11</v>
      </c>
    </row>
    <row r="50464" spans="1:3">
      <c r="A50464" t="s">
        <v>56167</v>
      </c>
      <c r="B50464">
        <v>1.59345</v>
      </c>
      <c r="C50464">
        <f t="shared" si="788"/>
        <v>11</v>
      </c>
    </row>
    <row r="50465" spans="1:3">
      <c r="A50465" t="s">
        <v>56173</v>
      </c>
      <c r="B50465">
        <v>0.31868999999999997</v>
      </c>
      <c r="C50465">
        <f t="shared" si="788"/>
        <v>11</v>
      </c>
    </row>
    <row r="50466" spans="1:3">
      <c r="A50466" t="s">
        <v>56184</v>
      </c>
      <c r="B50466">
        <v>0.63737900000000003</v>
      </c>
      <c r="C50466">
        <f t="shared" si="788"/>
        <v>11</v>
      </c>
    </row>
    <row r="50467" spans="1:3">
      <c r="A50467" t="s">
        <v>56204</v>
      </c>
      <c r="B50467">
        <v>0.31868999999999997</v>
      </c>
      <c r="C50467">
        <f t="shared" si="788"/>
        <v>11</v>
      </c>
    </row>
    <row r="50468" spans="1:3">
      <c r="A50468" t="s">
        <v>56234</v>
      </c>
      <c r="B50468">
        <v>0.31868999999999997</v>
      </c>
      <c r="C50468">
        <f t="shared" si="788"/>
        <v>11</v>
      </c>
    </row>
    <row r="50469" spans="1:3">
      <c r="A50469" t="s">
        <v>56263</v>
      </c>
      <c r="B50469">
        <v>0.31868999999999997</v>
      </c>
      <c r="C50469">
        <f t="shared" si="788"/>
        <v>11</v>
      </c>
    </row>
    <row r="50470" spans="1:3">
      <c r="A50470" t="s">
        <v>56267</v>
      </c>
      <c r="B50470">
        <v>0.31868999999999997</v>
      </c>
      <c r="C50470">
        <f t="shared" si="788"/>
        <v>11</v>
      </c>
    </row>
    <row r="50471" spans="1:3">
      <c r="A50471" t="s">
        <v>56269</v>
      </c>
      <c r="B50471">
        <v>0.31868999999999997</v>
      </c>
      <c r="C50471">
        <f t="shared" si="788"/>
        <v>11</v>
      </c>
    </row>
    <row r="50472" spans="1:3">
      <c r="A50472" t="s">
        <v>56275</v>
      </c>
      <c r="B50472">
        <v>0.31868999999999997</v>
      </c>
      <c r="C50472">
        <f t="shared" si="788"/>
        <v>11</v>
      </c>
    </row>
    <row r="50473" spans="1:3">
      <c r="A50473" t="s">
        <v>56277</v>
      </c>
      <c r="B50473">
        <v>0.63737900000000003</v>
      </c>
      <c r="C50473">
        <f t="shared" si="788"/>
        <v>11</v>
      </c>
    </row>
    <row r="50474" spans="1:3">
      <c r="A50474" t="s">
        <v>56283</v>
      </c>
      <c r="B50474">
        <v>0.31868999999999997</v>
      </c>
      <c r="C50474">
        <f t="shared" si="788"/>
        <v>11</v>
      </c>
    </row>
    <row r="50475" spans="1:3">
      <c r="A50475" t="s">
        <v>56296</v>
      </c>
      <c r="B50475">
        <v>0.95606899999999995</v>
      </c>
      <c r="C50475">
        <f t="shared" si="788"/>
        <v>11</v>
      </c>
    </row>
    <row r="50476" spans="1:3">
      <c r="A50476" t="s">
        <v>56311</v>
      </c>
      <c r="B50476">
        <v>1.91214</v>
      </c>
      <c r="C50476">
        <f t="shared" si="788"/>
        <v>11</v>
      </c>
    </row>
    <row r="50477" spans="1:3">
      <c r="A50477" t="s">
        <v>56322</v>
      </c>
      <c r="B50477">
        <v>0.31868999999999997</v>
      </c>
      <c r="C50477">
        <f t="shared" si="788"/>
        <v>11</v>
      </c>
    </row>
    <row r="50478" spans="1:3">
      <c r="A50478" t="s">
        <v>56344</v>
      </c>
      <c r="B50478">
        <v>0.31868999999999997</v>
      </c>
      <c r="C50478">
        <f t="shared" si="788"/>
        <v>11</v>
      </c>
    </row>
    <row r="50479" spans="1:3">
      <c r="A50479" t="s">
        <v>56362</v>
      </c>
      <c r="B50479">
        <v>0.31868999999999997</v>
      </c>
      <c r="C50479">
        <f t="shared" si="788"/>
        <v>11</v>
      </c>
    </row>
    <row r="50480" spans="1:3">
      <c r="A50480" t="s">
        <v>56372</v>
      </c>
      <c r="B50480">
        <v>1.91214</v>
      </c>
      <c r="C50480">
        <f t="shared" si="788"/>
        <v>11</v>
      </c>
    </row>
    <row r="50481" spans="1:3">
      <c r="A50481" t="s">
        <v>56375</v>
      </c>
      <c r="B50481">
        <v>0.31868999999999997</v>
      </c>
      <c r="C50481">
        <f t="shared" si="788"/>
        <v>11</v>
      </c>
    </row>
    <row r="50482" spans="1:3">
      <c r="A50482" t="s">
        <v>56378</v>
      </c>
      <c r="B50482">
        <v>0.31868999999999997</v>
      </c>
      <c r="C50482">
        <f t="shared" si="788"/>
        <v>11</v>
      </c>
    </row>
    <row r="50483" spans="1:3">
      <c r="A50483" t="s">
        <v>56383</v>
      </c>
      <c r="B50483">
        <v>0.31868999999999997</v>
      </c>
      <c r="C50483">
        <f t="shared" si="788"/>
        <v>11</v>
      </c>
    </row>
    <row r="50484" spans="1:3">
      <c r="A50484" t="s">
        <v>56385</v>
      </c>
      <c r="B50484">
        <v>0.31868999999999997</v>
      </c>
      <c r="C50484">
        <f t="shared" si="788"/>
        <v>11</v>
      </c>
    </row>
    <row r="50485" spans="1:3">
      <c r="A50485" t="s">
        <v>56393</v>
      </c>
      <c r="B50485">
        <v>0.95606899999999995</v>
      </c>
      <c r="C50485">
        <f t="shared" si="788"/>
        <v>11</v>
      </c>
    </row>
    <row r="50486" spans="1:3">
      <c r="A50486" t="s">
        <v>56396</v>
      </c>
      <c r="B50486">
        <v>0.31868999999999997</v>
      </c>
      <c r="C50486">
        <f t="shared" si="788"/>
        <v>11</v>
      </c>
    </row>
    <row r="50487" spans="1:3">
      <c r="A50487" t="s">
        <v>56400</v>
      </c>
      <c r="B50487">
        <v>0.31868999999999997</v>
      </c>
      <c r="C50487">
        <f t="shared" si="788"/>
        <v>11</v>
      </c>
    </row>
    <row r="50488" spans="1:3">
      <c r="A50488" t="s">
        <v>56406</v>
      </c>
      <c r="B50488">
        <v>0.63737900000000003</v>
      </c>
      <c r="C50488">
        <f t="shared" si="788"/>
        <v>11</v>
      </c>
    </row>
    <row r="50489" spans="1:3">
      <c r="A50489" t="s">
        <v>56407</v>
      </c>
      <c r="B50489">
        <v>1.2747599999999999</v>
      </c>
      <c r="C50489">
        <f t="shared" si="788"/>
        <v>11</v>
      </c>
    </row>
    <row r="50490" spans="1:3">
      <c r="A50490" t="s">
        <v>56413</v>
      </c>
      <c r="B50490">
        <v>0.31868999999999997</v>
      </c>
      <c r="C50490">
        <f t="shared" si="788"/>
        <v>11</v>
      </c>
    </row>
    <row r="50491" spans="1:3">
      <c r="A50491" t="s">
        <v>56441</v>
      </c>
      <c r="B50491">
        <v>0.31868999999999997</v>
      </c>
      <c r="C50491">
        <f t="shared" si="788"/>
        <v>11</v>
      </c>
    </row>
    <row r="50492" spans="1:3">
      <c r="A50492" t="s">
        <v>56452</v>
      </c>
      <c r="B50492">
        <v>0.63737900000000003</v>
      </c>
      <c r="C50492">
        <f t="shared" si="788"/>
        <v>11</v>
      </c>
    </row>
    <row r="50493" spans="1:3">
      <c r="A50493" t="s">
        <v>56482</v>
      </c>
      <c r="B50493">
        <v>0.31868999999999997</v>
      </c>
      <c r="C50493">
        <f t="shared" si="788"/>
        <v>11</v>
      </c>
    </row>
    <row r="50494" spans="1:3">
      <c r="A50494" t="s">
        <v>56495</v>
      </c>
      <c r="B50494">
        <v>0.31868999999999997</v>
      </c>
      <c r="C50494">
        <f t="shared" si="788"/>
        <v>11</v>
      </c>
    </row>
    <row r="50495" spans="1:3">
      <c r="A50495" t="s">
        <v>56505</v>
      </c>
      <c r="B50495">
        <v>0.63737900000000003</v>
      </c>
      <c r="C50495">
        <f t="shared" si="788"/>
        <v>11</v>
      </c>
    </row>
    <row r="50496" spans="1:3">
      <c r="A50496" t="s">
        <v>56509</v>
      </c>
      <c r="B50496">
        <v>0.31868999999999997</v>
      </c>
      <c r="C50496">
        <f t="shared" si="788"/>
        <v>11</v>
      </c>
    </row>
    <row r="50497" spans="1:3">
      <c r="A50497" t="s">
        <v>56517</v>
      </c>
      <c r="B50497">
        <v>0.31868999999999997</v>
      </c>
      <c r="C50497">
        <f t="shared" ref="C50497:C50560" si="789">LEN(A50497)</f>
        <v>11</v>
      </c>
    </row>
    <row r="50498" spans="1:3">
      <c r="A50498" t="s">
        <v>56526</v>
      </c>
      <c r="B50498">
        <v>0.31868999999999997</v>
      </c>
      <c r="C50498">
        <f t="shared" si="789"/>
        <v>11</v>
      </c>
    </row>
    <row r="50499" spans="1:3">
      <c r="A50499" t="s">
        <v>56533</v>
      </c>
      <c r="B50499">
        <v>0.31868999999999997</v>
      </c>
      <c r="C50499">
        <f t="shared" si="789"/>
        <v>11</v>
      </c>
    </row>
    <row r="50500" spans="1:3">
      <c r="A50500" t="s">
        <v>56534</v>
      </c>
      <c r="B50500">
        <v>1.91214</v>
      </c>
      <c r="C50500">
        <f t="shared" si="789"/>
        <v>11</v>
      </c>
    </row>
    <row r="50501" spans="1:3">
      <c r="A50501" t="s">
        <v>56537</v>
      </c>
      <c r="B50501">
        <v>0.31868999999999997</v>
      </c>
      <c r="C50501">
        <f t="shared" si="789"/>
        <v>11</v>
      </c>
    </row>
    <row r="50502" spans="1:3">
      <c r="A50502" t="s">
        <v>56538</v>
      </c>
      <c r="B50502">
        <v>0.31868999999999997</v>
      </c>
      <c r="C50502">
        <f t="shared" si="789"/>
        <v>11</v>
      </c>
    </row>
    <row r="50503" spans="1:3">
      <c r="A50503" t="s">
        <v>56548</v>
      </c>
      <c r="B50503">
        <v>0.95606899999999995</v>
      </c>
      <c r="C50503">
        <f t="shared" si="789"/>
        <v>11</v>
      </c>
    </row>
    <row r="50504" spans="1:3">
      <c r="A50504" t="s">
        <v>56553</v>
      </c>
      <c r="B50504">
        <v>0.31868999999999997</v>
      </c>
      <c r="C50504">
        <f t="shared" si="789"/>
        <v>11</v>
      </c>
    </row>
    <row r="50505" spans="1:3">
      <c r="A50505" t="s">
        <v>56561</v>
      </c>
      <c r="B50505">
        <v>0.31868999999999997</v>
      </c>
      <c r="C50505">
        <f t="shared" si="789"/>
        <v>11</v>
      </c>
    </row>
    <row r="50506" spans="1:3">
      <c r="A50506" t="s">
        <v>56586</v>
      </c>
      <c r="B50506">
        <v>0.31868999999999997</v>
      </c>
      <c r="C50506">
        <f t="shared" si="789"/>
        <v>11</v>
      </c>
    </row>
    <row r="50507" spans="1:3">
      <c r="A50507" t="s">
        <v>56593</v>
      </c>
      <c r="B50507">
        <v>1.91214</v>
      </c>
      <c r="C50507">
        <f t="shared" si="789"/>
        <v>11</v>
      </c>
    </row>
    <row r="50508" spans="1:3">
      <c r="A50508" t="s">
        <v>56595</v>
      </c>
      <c r="B50508">
        <v>0.31868999999999997</v>
      </c>
      <c r="C50508">
        <f t="shared" si="789"/>
        <v>11</v>
      </c>
    </row>
    <row r="50509" spans="1:3">
      <c r="A50509" t="s">
        <v>56596</v>
      </c>
      <c r="B50509">
        <v>4.4616499999999997</v>
      </c>
      <c r="C50509">
        <f t="shared" si="789"/>
        <v>11</v>
      </c>
    </row>
    <row r="50510" spans="1:3">
      <c r="A50510" t="s">
        <v>56612</v>
      </c>
      <c r="B50510">
        <v>0.63737900000000003</v>
      </c>
      <c r="C50510">
        <f t="shared" si="789"/>
        <v>11</v>
      </c>
    </row>
    <row r="50511" spans="1:3">
      <c r="A50511" t="s">
        <v>56618</v>
      </c>
      <c r="B50511">
        <v>0.31868999999999997</v>
      </c>
      <c r="C50511">
        <f t="shared" si="789"/>
        <v>11</v>
      </c>
    </row>
    <row r="50512" spans="1:3">
      <c r="A50512" t="s">
        <v>56641</v>
      </c>
      <c r="B50512">
        <v>0.31868999999999997</v>
      </c>
      <c r="C50512">
        <f t="shared" si="789"/>
        <v>11</v>
      </c>
    </row>
    <row r="50513" spans="1:3">
      <c r="A50513" t="s">
        <v>56642</v>
      </c>
      <c r="B50513">
        <v>0.31868999999999997</v>
      </c>
      <c r="C50513">
        <f t="shared" si="789"/>
        <v>11</v>
      </c>
    </row>
    <row r="50514" spans="1:3">
      <c r="A50514" t="s">
        <v>56645</v>
      </c>
      <c r="B50514">
        <v>0.63737900000000003</v>
      </c>
      <c r="C50514">
        <f t="shared" si="789"/>
        <v>11</v>
      </c>
    </row>
    <row r="50515" spans="1:3">
      <c r="A50515" t="s">
        <v>56672</v>
      </c>
      <c r="B50515">
        <v>0.31868999999999997</v>
      </c>
      <c r="C50515">
        <f t="shared" si="789"/>
        <v>11</v>
      </c>
    </row>
    <row r="50516" spans="1:3">
      <c r="A50516" t="s">
        <v>56681</v>
      </c>
      <c r="B50516">
        <v>0.63737900000000003</v>
      </c>
      <c r="C50516">
        <f t="shared" si="789"/>
        <v>11</v>
      </c>
    </row>
    <row r="50517" spans="1:3">
      <c r="A50517" t="s">
        <v>56701</v>
      </c>
      <c r="B50517">
        <v>0.31868999999999997</v>
      </c>
      <c r="C50517">
        <f t="shared" si="789"/>
        <v>11</v>
      </c>
    </row>
    <row r="50518" spans="1:3">
      <c r="A50518" t="s">
        <v>56703</v>
      </c>
      <c r="B50518">
        <v>0.31868999999999997</v>
      </c>
      <c r="C50518">
        <f t="shared" si="789"/>
        <v>11</v>
      </c>
    </row>
    <row r="50519" spans="1:3">
      <c r="A50519" t="s">
        <v>56706</v>
      </c>
      <c r="B50519">
        <v>0.31868999999999997</v>
      </c>
      <c r="C50519">
        <f t="shared" si="789"/>
        <v>11</v>
      </c>
    </row>
    <row r="50520" spans="1:3">
      <c r="A50520" t="s">
        <v>56710</v>
      </c>
      <c r="B50520">
        <v>0.31868999999999997</v>
      </c>
      <c r="C50520">
        <f t="shared" si="789"/>
        <v>11</v>
      </c>
    </row>
    <row r="50521" spans="1:3">
      <c r="A50521" t="s">
        <v>56714</v>
      </c>
      <c r="B50521">
        <v>0.31868999999999997</v>
      </c>
      <c r="C50521">
        <f t="shared" si="789"/>
        <v>11</v>
      </c>
    </row>
    <row r="50522" spans="1:3">
      <c r="A50522" t="s">
        <v>56717</v>
      </c>
      <c r="B50522">
        <v>0.31868999999999997</v>
      </c>
      <c r="C50522">
        <f t="shared" si="789"/>
        <v>11</v>
      </c>
    </row>
    <row r="50523" spans="1:3">
      <c r="A50523" t="s">
        <v>56726</v>
      </c>
      <c r="B50523">
        <v>0.31868999999999997</v>
      </c>
      <c r="C50523">
        <f t="shared" si="789"/>
        <v>11</v>
      </c>
    </row>
    <row r="50524" spans="1:3">
      <c r="A50524" t="s">
        <v>56755</v>
      </c>
      <c r="B50524">
        <v>0.31868999999999997</v>
      </c>
      <c r="C50524">
        <f t="shared" si="789"/>
        <v>11</v>
      </c>
    </row>
    <row r="50525" spans="1:3">
      <c r="A50525" t="s">
        <v>56770</v>
      </c>
      <c r="B50525">
        <v>0.31868999999999997</v>
      </c>
      <c r="C50525">
        <f t="shared" si="789"/>
        <v>11</v>
      </c>
    </row>
    <row r="50526" spans="1:3">
      <c r="A50526" t="s">
        <v>56786</v>
      </c>
      <c r="B50526">
        <v>0.31868999999999997</v>
      </c>
      <c r="C50526">
        <f t="shared" si="789"/>
        <v>11</v>
      </c>
    </row>
    <row r="50527" spans="1:3">
      <c r="A50527" t="s">
        <v>56791</v>
      </c>
      <c r="B50527">
        <v>0.31868999999999997</v>
      </c>
      <c r="C50527">
        <f t="shared" si="789"/>
        <v>11</v>
      </c>
    </row>
    <row r="50528" spans="1:3">
      <c r="A50528" t="s">
        <v>56795</v>
      </c>
      <c r="B50528">
        <v>0.31868999999999997</v>
      </c>
      <c r="C50528">
        <f t="shared" si="789"/>
        <v>11</v>
      </c>
    </row>
    <row r="50529" spans="1:3">
      <c r="A50529" t="s">
        <v>56822</v>
      </c>
      <c r="B50529">
        <v>0.95606899999999995</v>
      </c>
      <c r="C50529">
        <f t="shared" si="789"/>
        <v>11</v>
      </c>
    </row>
    <row r="50530" spans="1:3">
      <c r="A50530" t="s">
        <v>56833</v>
      </c>
      <c r="B50530">
        <v>0.31868999999999997</v>
      </c>
      <c r="C50530">
        <f t="shared" si="789"/>
        <v>11</v>
      </c>
    </row>
    <row r="50531" spans="1:3">
      <c r="A50531" t="s">
        <v>56845</v>
      </c>
      <c r="B50531">
        <v>2.5495199999999998</v>
      </c>
      <c r="C50531">
        <f t="shared" si="789"/>
        <v>11</v>
      </c>
    </row>
    <row r="50532" spans="1:3">
      <c r="A50532" t="s">
        <v>56858</v>
      </c>
      <c r="B50532">
        <v>0.31868999999999997</v>
      </c>
      <c r="C50532">
        <f t="shared" si="789"/>
        <v>11</v>
      </c>
    </row>
    <row r="50533" spans="1:3">
      <c r="A50533" t="s">
        <v>56866</v>
      </c>
      <c r="B50533">
        <v>0.31868999999999997</v>
      </c>
      <c r="C50533">
        <f t="shared" si="789"/>
        <v>11</v>
      </c>
    </row>
    <row r="50534" spans="1:3">
      <c r="A50534" t="s">
        <v>56867</v>
      </c>
      <c r="B50534">
        <v>0.31868999999999997</v>
      </c>
      <c r="C50534">
        <f t="shared" si="789"/>
        <v>11</v>
      </c>
    </row>
    <row r="50535" spans="1:3">
      <c r="A50535" t="s">
        <v>56877</v>
      </c>
      <c r="B50535">
        <v>0.31868999999999997</v>
      </c>
      <c r="C50535">
        <f t="shared" si="789"/>
        <v>11</v>
      </c>
    </row>
    <row r="50536" spans="1:3">
      <c r="A50536" t="s">
        <v>56879</v>
      </c>
      <c r="B50536">
        <v>0.31868999999999997</v>
      </c>
      <c r="C50536">
        <f t="shared" si="789"/>
        <v>11</v>
      </c>
    </row>
    <row r="50537" spans="1:3">
      <c r="A50537" t="s">
        <v>56881</v>
      </c>
      <c r="B50537">
        <v>0.31868999999999997</v>
      </c>
      <c r="C50537">
        <f t="shared" si="789"/>
        <v>11</v>
      </c>
    </row>
    <row r="50538" spans="1:3">
      <c r="A50538" t="s">
        <v>56900</v>
      </c>
      <c r="B50538">
        <v>0.95606899999999995</v>
      </c>
      <c r="C50538">
        <f t="shared" si="789"/>
        <v>11</v>
      </c>
    </row>
    <row r="50539" spans="1:3">
      <c r="A50539" t="s">
        <v>56902</v>
      </c>
      <c r="B50539">
        <v>1.2747599999999999</v>
      </c>
      <c r="C50539">
        <f t="shared" si="789"/>
        <v>11</v>
      </c>
    </row>
    <row r="50540" spans="1:3">
      <c r="A50540" t="s">
        <v>56904</v>
      </c>
      <c r="B50540">
        <v>0.31868999999999997</v>
      </c>
      <c r="C50540">
        <f t="shared" si="789"/>
        <v>11</v>
      </c>
    </row>
    <row r="50541" spans="1:3">
      <c r="A50541" t="s">
        <v>56909</v>
      </c>
      <c r="B50541">
        <v>0.31868999999999997</v>
      </c>
      <c r="C50541">
        <f t="shared" si="789"/>
        <v>11</v>
      </c>
    </row>
    <row r="50542" spans="1:3">
      <c r="A50542" t="s">
        <v>56912</v>
      </c>
      <c r="B50542">
        <v>0.31868999999999997</v>
      </c>
      <c r="C50542">
        <f t="shared" si="789"/>
        <v>11</v>
      </c>
    </row>
    <row r="50543" spans="1:3">
      <c r="A50543" t="s">
        <v>56916</v>
      </c>
      <c r="B50543">
        <v>2.8682099999999999</v>
      </c>
      <c r="C50543">
        <f t="shared" si="789"/>
        <v>11</v>
      </c>
    </row>
    <row r="50544" spans="1:3">
      <c r="A50544" t="s">
        <v>56918</v>
      </c>
      <c r="B50544">
        <v>0.31868999999999997</v>
      </c>
      <c r="C50544">
        <f t="shared" si="789"/>
        <v>11</v>
      </c>
    </row>
    <row r="50545" spans="1:3">
      <c r="A50545" t="s">
        <v>56921</v>
      </c>
      <c r="B50545">
        <v>0.31868999999999997</v>
      </c>
      <c r="C50545">
        <f t="shared" si="789"/>
        <v>11</v>
      </c>
    </row>
    <row r="50546" spans="1:3">
      <c r="A50546" t="s">
        <v>56923</v>
      </c>
      <c r="B50546">
        <v>0.31868999999999997</v>
      </c>
      <c r="C50546">
        <f t="shared" si="789"/>
        <v>11</v>
      </c>
    </row>
    <row r="50547" spans="1:3">
      <c r="A50547" t="s">
        <v>56925</v>
      </c>
      <c r="B50547">
        <v>0.31868999999999997</v>
      </c>
      <c r="C50547">
        <f t="shared" si="789"/>
        <v>11</v>
      </c>
    </row>
    <row r="50548" spans="1:3">
      <c r="A50548" t="s">
        <v>56926</v>
      </c>
      <c r="B50548">
        <v>0.31868999999999997</v>
      </c>
      <c r="C50548">
        <f t="shared" si="789"/>
        <v>11</v>
      </c>
    </row>
    <row r="50549" spans="1:3">
      <c r="A50549" t="s">
        <v>56929</v>
      </c>
      <c r="B50549">
        <v>0.63737900000000003</v>
      </c>
      <c r="C50549">
        <f t="shared" si="789"/>
        <v>11</v>
      </c>
    </row>
    <row r="50550" spans="1:3">
      <c r="A50550" t="s">
        <v>56932</v>
      </c>
      <c r="B50550">
        <v>0.31868999999999997</v>
      </c>
      <c r="C50550">
        <f t="shared" si="789"/>
        <v>11</v>
      </c>
    </row>
    <row r="50551" spans="1:3">
      <c r="A50551" t="s">
        <v>56940</v>
      </c>
      <c r="B50551">
        <v>0.31868999999999997</v>
      </c>
      <c r="C50551">
        <f t="shared" si="789"/>
        <v>11</v>
      </c>
    </row>
    <row r="50552" spans="1:3">
      <c r="A50552" t="s">
        <v>56949</v>
      </c>
      <c r="B50552">
        <v>0.31868999999999997</v>
      </c>
      <c r="C50552">
        <f t="shared" si="789"/>
        <v>11</v>
      </c>
    </row>
    <row r="50553" spans="1:3">
      <c r="A50553" t="s">
        <v>56957</v>
      </c>
      <c r="B50553">
        <v>0.31868999999999997</v>
      </c>
      <c r="C50553">
        <f t="shared" si="789"/>
        <v>11</v>
      </c>
    </row>
    <row r="50554" spans="1:3">
      <c r="A50554" t="s">
        <v>56962</v>
      </c>
      <c r="B50554">
        <v>0.31868999999999997</v>
      </c>
      <c r="C50554">
        <f t="shared" si="789"/>
        <v>11</v>
      </c>
    </row>
    <row r="50555" spans="1:3">
      <c r="A50555" t="s">
        <v>56969</v>
      </c>
      <c r="B50555">
        <v>0.31868999999999997</v>
      </c>
      <c r="C50555">
        <f t="shared" si="789"/>
        <v>11</v>
      </c>
    </row>
    <row r="50556" spans="1:3">
      <c r="A50556" t="s">
        <v>56970</v>
      </c>
      <c r="B50556">
        <v>0.95606899999999995</v>
      </c>
      <c r="C50556">
        <f t="shared" si="789"/>
        <v>11</v>
      </c>
    </row>
    <row r="50557" spans="1:3">
      <c r="A50557" t="s">
        <v>56981</v>
      </c>
      <c r="B50557">
        <v>0.31868999999999997</v>
      </c>
      <c r="C50557">
        <f t="shared" si="789"/>
        <v>11</v>
      </c>
    </row>
    <row r="50558" spans="1:3">
      <c r="A50558" t="s">
        <v>56985</v>
      </c>
      <c r="B50558">
        <v>0.31868999999999997</v>
      </c>
      <c r="C50558">
        <f t="shared" si="789"/>
        <v>11</v>
      </c>
    </row>
    <row r="50559" spans="1:3">
      <c r="A50559" t="s">
        <v>56986</v>
      </c>
      <c r="B50559">
        <v>6.6924799999999998</v>
      </c>
      <c r="C50559">
        <f t="shared" si="789"/>
        <v>11</v>
      </c>
    </row>
    <row r="50560" spans="1:3">
      <c r="A50560" t="s">
        <v>56993</v>
      </c>
      <c r="B50560">
        <v>37.605400000000003</v>
      </c>
      <c r="C50560">
        <f t="shared" si="789"/>
        <v>11</v>
      </c>
    </row>
    <row r="50561" spans="1:3">
      <c r="A50561" t="s">
        <v>57027</v>
      </c>
      <c r="B50561">
        <v>0.31868999999999997</v>
      </c>
      <c r="C50561">
        <f t="shared" ref="C50561:C50624" si="790">LEN(A50561)</f>
        <v>11</v>
      </c>
    </row>
    <row r="50562" spans="1:3">
      <c r="A50562" t="s">
        <v>57053</v>
      </c>
      <c r="B50562">
        <v>2.5495199999999998</v>
      </c>
      <c r="C50562">
        <f t="shared" si="790"/>
        <v>11</v>
      </c>
    </row>
    <row r="50563" spans="1:3">
      <c r="A50563" t="s">
        <v>57054</v>
      </c>
      <c r="B50563">
        <v>0.95606899999999995</v>
      </c>
      <c r="C50563">
        <f t="shared" si="790"/>
        <v>11</v>
      </c>
    </row>
    <row r="50564" spans="1:3">
      <c r="A50564" t="s">
        <v>57059</v>
      </c>
      <c r="B50564">
        <v>6.3737899999999996</v>
      </c>
      <c r="C50564">
        <f t="shared" si="790"/>
        <v>11</v>
      </c>
    </row>
    <row r="50565" spans="1:3">
      <c r="A50565" t="s">
        <v>57063</v>
      </c>
      <c r="B50565">
        <v>0.95606899999999995</v>
      </c>
      <c r="C50565">
        <f t="shared" si="790"/>
        <v>11</v>
      </c>
    </row>
    <row r="50566" spans="1:3">
      <c r="A50566" t="s">
        <v>57080</v>
      </c>
      <c r="B50566">
        <v>19.440100000000001</v>
      </c>
      <c r="C50566">
        <f t="shared" si="790"/>
        <v>11</v>
      </c>
    </row>
    <row r="50567" spans="1:3">
      <c r="A50567" t="s">
        <v>57086</v>
      </c>
      <c r="B50567">
        <v>1.59345</v>
      </c>
      <c r="C50567">
        <f t="shared" si="790"/>
        <v>11</v>
      </c>
    </row>
    <row r="50568" spans="1:3">
      <c r="A50568" t="s">
        <v>57087</v>
      </c>
      <c r="B50568">
        <v>94.650800000000004</v>
      </c>
      <c r="C50568">
        <f t="shared" si="790"/>
        <v>11</v>
      </c>
    </row>
    <row r="50569" spans="1:3">
      <c r="A50569" t="s">
        <v>57094</v>
      </c>
      <c r="B50569">
        <v>60.869700000000002</v>
      </c>
      <c r="C50569">
        <f t="shared" si="790"/>
        <v>11</v>
      </c>
    </row>
    <row r="50570" spans="1:3">
      <c r="A50570" t="s">
        <v>57097</v>
      </c>
      <c r="B50570">
        <v>181.65299999999999</v>
      </c>
      <c r="C50570">
        <f t="shared" si="790"/>
        <v>11</v>
      </c>
    </row>
    <row r="50571" spans="1:3">
      <c r="A50571" t="s">
        <v>57120</v>
      </c>
      <c r="B50571">
        <v>0.63737900000000003</v>
      </c>
      <c r="C50571">
        <f t="shared" si="790"/>
        <v>11</v>
      </c>
    </row>
    <row r="50572" spans="1:3">
      <c r="A50572" t="s">
        <v>57146</v>
      </c>
      <c r="B50572">
        <v>3.1869000000000001</v>
      </c>
      <c r="C50572">
        <f t="shared" si="790"/>
        <v>11</v>
      </c>
    </row>
    <row r="50573" spans="1:3">
      <c r="A50573" t="s">
        <v>57150</v>
      </c>
      <c r="B50573">
        <v>0.95606899999999995</v>
      </c>
      <c r="C50573">
        <f t="shared" si="790"/>
        <v>11</v>
      </c>
    </row>
    <row r="50574" spans="1:3">
      <c r="A50574" t="s">
        <v>57151</v>
      </c>
      <c r="B50574">
        <v>6.0551000000000004</v>
      </c>
      <c r="C50574">
        <f t="shared" si="790"/>
        <v>11</v>
      </c>
    </row>
    <row r="50575" spans="1:3">
      <c r="A50575" t="s">
        <v>57168</v>
      </c>
      <c r="B50575">
        <v>0.31868999999999997</v>
      </c>
      <c r="C50575">
        <f t="shared" si="790"/>
        <v>11</v>
      </c>
    </row>
    <row r="50576" spans="1:3">
      <c r="A50576" t="s">
        <v>57169</v>
      </c>
      <c r="B50576">
        <v>23.901700000000002</v>
      </c>
      <c r="C50576">
        <f t="shared" si="790"/>
        <v>11</v>
      </c>
    </row>
    <row r="50577" spans="1:3">
      <c r="A50577" t="s">
        <v>57170</v>
      </c>
      <c r="B50577">
        <v>7.6485500000000002</v>
      </c>
      <c r="C50577">
        <f t="shared" si="790"/>
        <v>11</v>
      </c>
    </row>
    <row r="50578" spans="1:3">
      <c r="A50578" t="s">
        <v>57190</v>
      </c>
      <c r="B50578">
        <v>4.7803399999999998</v>
      </c>
      <c r="C50578">
        <f t="shared" si="790"/>
        <v>11</v>
      </c>
    </row>
    <row r="50579" spans="1:3">
      <c r="A50579" t="s">
        <v>57194</v>
      </c>
      <c r="B50579">
        <v>0.63737900000000003</v>
      </c>
      <c r="C50579">
        <f t="shared" si="790"/>
        <v>11</v>
      </c>
    </row>
    <row r="50580" spans="1:3">
      <c r="A50580" t="s">
        <v>57195</v>
      </c>
      <c r="B50580">
        <v>0.31868999999999997</v>
      </c>
      <c r="C50580">
        <f t="shared" si="790"/>
        <v>11</v>
      </c>
    </row>
    <row r="50581" spans="1:3">
      <c r="A50581" t="s">
        <v>57199</v>
      </c>
      <c r="B50581">
        <v>0.63737900000000003</v>
      </c>
      <c r="C50581">
        <f t="shared" si="790"/>
        <v>11</v>
      </c>
    </row>
    <row r="50582" spans="1:3">
      <c r="A50582" t="s">
        <v>57237</v>
      </c>
      <c r="B50582">
        <v>0.31868999999999997</v>
      </c>
      <c r="C50582">
        <f t="shared" si="790"/>
        <v>11</v>
      </c>
    </row>
    <row r="50583" spans="1:3">
      <c r="A50583" t="s">
        <v>57252</v>
      </c>
      <c r="B50583">
        <v>32.506300000000003</v>
      </c>
      <c r="C50583">
        <f t="shared" si="790"/>
        <v>11</v>
      </c>
    </row>
    <row r="50584" spans="1:3">
      <c r="A50584" t="s">
        <v>57257</v>
      </c>
      <c r="B50584">
        <v>1.59345</v>
      </c>
      <c r="C50584">
        <f t="shared" si="790"/>
        <v>11</v>
      </c>
    </row>
    <row r="50585" spans="1:3">
      <c r="A50585" t="s">
        <v>57260</v>
      </c>
      <c r="B50585">
        <v>0.31868999999999997</v>
      </c>
      <c r="C50585">
        <f t="shared" si="790"/>
        <v>11</v>
      </c>
    </row>
    <row r="50586" spans="1:3">
      <c r="A50586" t="s">
        <v>57275</v>
      </c>
      <c r="B50586">
        <v>0.31868999999999997</v>
      </c>
      <c r="C50586">
        <f t="shared" si="790"/>
        <v>11</v>
      </c>
    </row>
    <row r="50587" spans="1:3">
      <c r="A50587" t="s">
        <v>57287</v>
      </c>
      <c r="B50587">
        <v>7.0111699999999999</v>
      </c>
      <c r="C50587">
        <f t="shared" si="790"/>
        <v>11</v>
      </c>
    </row>
    <row r="50588" spans="1:3">
      <c r="A50588" t="s">
        <v>57296</v>
      </c>
      <c r="B50588">
        <v>0.31868999999999997</v>
      </c>
      <c r="C50588">
        <f t="shared" si="790"/>
        <v>11</v>
      </c>
    </row>
    <row r="50589" spans="1:3">
      <c r="A50589" t="s">
        <v>57310</v>
      </c>
      <c r="B50589">
        <v>0.31868999999999997</v>
      </c>
      <c r="C50589">
        <f t="shared" si="790"/>
        <v>11</v>
      </c>
    </row>
    <row r="50590" spans="1:3">
      <c r="A50590" t="s">
        <v>57317</v>
      </c>
      <c r="B50590">
        <v>0.31868999999999997</v>
      </c>
      <c r="C50590">
        <f t="shared" si="790"/>
        <v>11</v>
      </c>
    </row>
    <row r="50591" spans="1:3">
      <c r="A50591" t="s">
        <v>57321</v>
      </c>
      <c r="B50591">
        <v>0.63737900000000003</v>
      </c>
      <c r="C50591">
        <f t="shared" si="790"/>
        <v>11</v>
      </c>
    </row>
    <row r="50592" spans="1:3">
      <c r="A50592" t="s">
        <v>57322</v>
      </c>
      <c r="B50592">
        <v>0.31868999999999997</v>
      </c>
      <c r="C50592">
        <f t="shared" si="790"/>
        <v>11</v>
      </c>
    </row>
    <row r="50593" spans="1:3">
      <c r="A50593" t="s">
        <v>57340</v>
      </c>
      <c r="B50593">
        <v>0.31868999999999997</v>
      </c>
      <c r="C50593">
        <f t="shared" si="790"/>
        <v>11</v>
      </c>
    </row>
    <row r="50594" spans="1:3">
      <c r="A50594" t="s">
        <v>57342</v>
      </c>
      <c r="B50594">
        <v>0.31868999999999997</v>
      </c>
      <c r="C50594">
        <f t="shared" si="790"/>
        <v>11</v>
      </c>
    </row>
    <row r="50595" spans="1:3">
      <c r="A50595" t="s">
        <v>57391</v>
      </c>
      <c r="B50595">
        <v>0.31868999999999997</v>
      </c>
      <c r="C50595">
        <f t="shared" si="790"/>
        <v>11</v>
      </c>
    </row>
    <row r="50596" spans="1:3">
      <c r="A50596" t="s">
        <v>57407</v>
      </c>
      <c r="B50596">
        <v>0.31868999999999997</v>
      </c>
      <c r="C50596">
        <f t="shared" si="790"/>
        <v>11</v>
      </c>
    </row>
    <row r="50597" spans="1:3">
      <c r="A50597" t="s">
        <v>57408</v>
      </c>
      <c r="B50597">
        <v>0.95606899999999995</v>
      </c>
      <c r="C50597">
        <f t="shared" si="790"/>
        <v>11</v>
      </c>
    </row>
    <row r="50598" spans="1:3">
      <c r="A50598" t="s">
        <v>57410</v>
      </c>
      <c r="B50598">
        <v>0.31868999999999997</v>
      </c>
      <c r="C50598">
        <f t="shared" si="790"/>
        <v>11</v>
      </c>
    </row>
    <row r="50599" spans="1:3">
      <c r="A50599" t="s">
        <v>57425</v>
      </c>
      <c r="B50599">
        <v>6.0551000000000004</v>
      </c>
      <c r="C50599">
        <f t="shared" si="790"/>
        <v>11</v>
      </c>
    </row>
    <row r="50600" spans="1:3">
      <c r="A50600" t="s">
        <v>57437</v>
      </c>
      <c r="B50600">
        <v>26.1325</v>
      </c>
      <c r="C50600">
        <f t="shared" si="790"/>
        <v>11</v>
      </c>
    </row>
    <row r="50601" spans="1:3">
      <c r="A50601" t="s">
        <v>57453</v>
      </c>
      <c r="B50601">
        <v>0.95606899999999995</v>
      </c>
      <c r="C50601">
        <f t="shared" si="790"/>
        <v>11</v>
      </c>
    </row>
    <row r="50602" spans="1:3">
      <c r="A50602" t="s">
        <v>57457</v>
      </c>
      <c r="B50602">
        <v>0.31868999999999997</v>
      </c>
      <c r="C50602">
        <f t="shared" si="790"/>
        <v>11</v>
      </c>
    </row>
    <row r="50603" spans="1:3">
      <c r="A50603" t="s">
        <v>57469</v>
      </c>
      <c r="B50603">
        <v>0.31868999999999997</v>
      </c>
      <c r="C50603">
        <f t="shared" si="790"/>
        <v>11</v>
      </c>
    </row>
    <row r="50604" spans="1:3">
      <c r="A50604" t="s">
        <v>57496</v>
      </c>
      <c r="B50604">
        <v>1.91214</v>
      </c>
      <c r="C50604">
        <f t="shared" si="790"/>
        <v>11</v>
      </c>
    </row>
    <row r="50605" spans="1:3">
      <c r="A50605" t="s">
        <v>57500</v>
      </c>
      <c r="B50605">
        <v>0.31868999999999997</v>
      </c>
      <c r="C50605">
        <f t="shared" si="790"/>
        <v>11</v>
      </c>
    </row>
    <row r="50606" spans="1:3">
      <c r="A50606" t="s">
        <v>57517</v>
      </c>
      <c r="B50606">
        <v>0.31868999999999997</v>
      </c>
      <c r="C50606">
        <f t="shared" si="790"/>
        <v>11</v>
      </c>
    </row>
    <row r="50607" spans="1:3">
      <c r="A50607" t="s">
        <v>57532</v>
      </c>
      <c r="B50607">
        <v>0.31868999999999997</v>
      </c>
      <c r="C50607">
        <f t="shared" si="790"/>
        <v>11</v>
      </c>
    </row>
    <row r="50608" spans="1:3">
      <c r="A50608" t="s">
        <v>57534</v>
      </c>
      <c r="B50608">
        <v>0.31868999999999997</v>
      </c>
      <c r="C50608">
        <f t="shared" si="790"/>
        <v>11</v>
      </c>
    </row>
    <row r="50609" spans="1:3">
      <c r="A50609" t="s">
        <v>57538</v>
      </c>
      <c r="B50609">
        <v>0.31868999999999997</v>
      </c>
      <c r="C50609">
        <f t="shared" si="790"/>
        <v>11</v>
      </c>
    </row>
    <row r="50610" spans="1:3">
      <c r="A50610" t="s">
        <v>57544</v>
      </c>
      <c r="B50610">
        <v>2.8682099999999999</v>
      </c>
      <c r="C50610">
        <f t="shared" si="790"/>
        <v>11</v>
      </c>
    </row>
    <row r="50611" spans="1:3">
      <c r="A50611" t="s">
        <v>57553</v>
      </c>
      <c r="B50611">
        <v>1.2747599999999999</v>
      </c>
      <c r="C50611">
        <f t="shared" si="790"/>
        <v>11</v>
      </c>
    </row>
    <row r="50612" spans="1:3">
      <c r="A50612" t="s">
        <v>57565</v>
      </c>
      <c r="B50612">
        <v>0.31868999999999997</v>
      </c>
      <c r="C50612">
        <f t="shared" si="790"/>
        <v>11</v>
      </c>
    </row>
    <row r="50613" spans="1:3">
      <c r="A50613" t="s">
        <v>57569</v>
      </c>
      <c r="B50613">
        <v>0.31868999999999997</v>
      </c>
      <c r="C50613">
        <f t="shared" si="790"/>
        <v>11</v>
      </c>
    </row>
    <row r="50614" spans="1:3">
      <c r="A50614" t="s">
        <v>57582</v>
      </c>
      <c r="B50614">
        <v>5.09903</v>
      </c>
      <c r="C50614">
        <f t="shared" si="790"/>
        <v>11</v>
      </c>
    </row>
    <row r="50615" spans="1:3">
      <c r="A50615" t="s">
        <v>57593</v>
      </c>
      <c r="B50615">
        <v>0.31868999999999997</v>
      </c>
      <c r="C50615">
        <f t="shared" si="790"/>
        <v>11</v>
      </c>
    </row>
    <row r="50616" spans="1:3">
      <c r="A50616" t="s">
        <v>57602</v>
      </c>
      <c r="B50616">
        <v>0.31868999999999997</v>
      </c>
      <c r="C50616">
        <f t="shared" si="790"/>
        <v>11</v>
      </c>
    </row>
    <row r="50617" spans="1:3">
      <c r="A50617" t="s">
        <v>57607</v>
      </c>
      <c r="B50617">
        <v>0.31868999999999997</v>
      </c>
      <c r="C50617">
        <f t="shared" si="790"/>
        <v>11</v>
      </c>
    </row>
    <row r="50618" spans="1:3">
      <c r="A50618" t="s">
        <v>57616</v>
      </c>
      <c r="B50618">
        <v>0.31868999999999997</v>
      </c>
      <c r="C50618">
        <f t="shared" si="790"/>
        <v>11</v>
      </c>
    </row>
    <row r="50619" spans="1:3">
      <c r="A50619" t="s">
        <v>57627</v>
      </c>
      <c r="B50619">
        <v>0.31868999999999997</v>
      </c>
      <c r="C50619">
        <f t="shared" si="790"/>
        <v>11</v>
      </c>
    </row>
    <row r="50620" spans="1:3">
      <c r="A50620" t="s">
        <v>57633</v>
      </c>
      <c r="B50620">
        <v>0.31868999999999997</v>
      </c>
      <c r="C50620">
        <f t="shared" si="790"/>
        <v>11</v>
      </c>
    </row>
    <row r="50621" spans="1:3">
      <c r="A50621" t="s">
        <v>57647</v>
      </c>
      <c r="B50621">
        <v>0.95606899999999995</v>
      </c>
      <c r="C50621">
        <f t="shared" si="790"/>
        <v>11</v>
      </c>
    </row>
    <row r="50622" spans="1:3">
      <c r="A50622" t="s">
        <v>57655</v>
      </c>
      <c r="B50622">
        <v>0.63737900000000003</v>
      </c>
      <c r="C50622">
        <f t="shared" si="790"/>
        <v>11</v>
      </c>
    </row>
    <row r="50623" spans="1:3">
      <c r="A50623" t="s">
        <v>57662</v>
      </c>
      <c r="B50623">
        <v>0.31868999999999997</v>
      </c>
      <c r="C50623">
        <f t="shared" si="790"/>
        <v>11</v>
      </c>
    </row>
    <row r="50624" spans="1:3">
      <c r="A50624" t="s">
        <v>57663</v>
      </c>
      <c r="B50624">
        <v>0.31868999999999997</v>
      </c>
      <c r="C50624">
        <f t="shared" si="790"/>
        <v>11</v>
      </c>
    </row>
    <row r="50625" spans="1:3">
      <c r="A50625" t="s">
        <v>57669</v>
      </c>
      <c r="B50625">
        <v>0.63737900000000003</v>
      </c>
      <c r="C50625">
        <f t="shared" ref="C50625:C50688" si="791">LEN(A50625)</f>
        <v>11</v>
      </c>
    </row>
    <row r="50626" spans="1:3">
      <c r="A50626" t="s">
        <v>57687</v>
      </c>
      <c r="B50626">
        <v>0.31868999999999997</v>
      </c>
      <c r="C50626">
        <f t="shared" si="791"/>
        <v>11</v>
      </c>
    </row>
    <row r="50627" spans="1:3">
      <c r="A50627" t="s">
        <v>57700</v>
      </c>
      <c r="B50627">
        <v>0.31868999999999997</v>
      </c>
      <c r="C50627">
        <f t="shared" si="791"/>
        <v>11</v>
      </c>
    </row>
    <row r="50628" spans="1:3">
      <c r="A50628" t="s">
        <v>57702</v>
      </c>
      <c r="B50628">
        <v>0.31868999999999997</v>
      </c>
      <c r="C50628">
        <f t="shared" si="791"/>
        <v>11</v>
      </c>
    </row>
    <row r="50629" spans="1:3">
      <c r="A50629" t="s">
        <v>57709</v>
      </c>
      <c r="B50629">
        <v>1.2747599999999999</v>
      </c>
      <c r="C50629">
        <f t="shared" si="791"/>
        <v>11</v>
      </c>
    </row>
    <row r="50630" spans="1:3">
      <c r="A50630" t="s">
        <v>57711</v>
      </c>
      <c r="B50630">
        <v>2.2308300000000001</v>
      </c>
      <c r="C50630">
        <f t="shared" si="791"/>
        <v>11</v>
      </c>
    </row>
    <row r="50631" spans="1:3">
      <c r="A50631" t="s">
        <v>57734</v>
      </c>
      <c r="B50631">
        <v>13.0663</v>
      </c>
      <c r="C50631">
        <f t="shared" si="791"/>
        <v>11</v>
      </c>
    </row>
    <row r="50632" spans="1:3">
      <c r="A50632" t="s">
        <v>57765</v>
      </c>
      <c r="B50632">
        <v>0.31868999999999997</v>
      </c>
      <c r="C50632">
        <f t="shared" si="791"/>
        <v>11</v>
      </c>
    </row>
    <row r="50633" spans="1:3">
      <c r="A50633" t="s">
        <v>57772</v>
      </c>
      <c r="B50633">
        <v>0.63737900000000003</v>
      </c>
      <c r="C50633">
        <f t="shared" si="791"/>
        <v>11</v>
      </c>
    </row>
    <row r="50634" spans="1:3">
      <c r="A50634" t="s">
        <v>57791</v>
      </c>
      <c r="B50634">
        <v>3.1869000000000001</v>
      </c>
      <c r="C50634">
        <f t="shared" si="791"/>
        <v>11</v>
      </c>
    </row>
    <row r="50635" spans="1:3">
      <c r="A50635" t="s">
        <v>57794</v>
      </c>
      <c r="B50635">
        <v>15.2971</v>
      </c>
      <c r="C50635">
        <f t="shared" si="791"/>
        <v>11</v>
      </c>
    </row>
    <row r="50636" spans="1:3">
      <c r="A50636" t="s">
        <v>57796</v>
      </c>
      <c r="B50636">
        <v>0.31868999999999997</v>
      </c>
      <c r="C50636">
        <f t="shared" si="791"/>
        <v>11</v>
      </c>
    </row>
    <row r="50637" spans="1:3">
      <c r="A50637" t="s">
        <v>57804</v>
      </c>
      <c r="B50637">
        <v>0.31868999999999997</v>
      </c>
      <c r="C50637">
        <f t="shared" si="791"/>
        <v>11</v>
      </c>
    </row>
    <row r="50638" spans="1:3">
      <c r="A50638" t="s">
        <v>57806</v>
      </c>
      <c r="B50638">
        <v>0.63737900000000003</v>
      </c>
      <c r="C50638">
        <f t="shared" si="791"/>
        <v>11</v>
      </c>
    </row>
    <row r="50639" spans="1:3">
      <c r="A50639" t="s">
        <v>57811</v>
      </c>
      <c r="B50639">
        <v>0.31868999999999997</v>
      </c>
      <c r="C50639">
        <f t="shared" si="791"/>
        <v>11</v>
      </c>
    </row>
    <row r="50640" spans="1:3">
      <c r="A50640" t="s">
        <v>57814</v>
      </c>
      <c r="B50640">
        <v>0.63737900000000003</v>
      </c>
      <c r="C50640">
        <f t="shared" si="791"/>
        <v>11</v>
      </c>
    </row>
    <row r="50641" spans="1:3">
      <c r="A50641" t="s">
        <v>57828</v>
      </c>
      <c r="B50641">
        <v>0.31868999999999997</v>
      </c>
      <c r="C50641">
        <f t="shared" si="791"/>
        <v>11</v>
      </c>
    </row>
    <row r="50642" spans="1:3">
      <c r="A50642" t="s">
        <v>57829</v>
      </c>
      <c r="B50642">
        <v>2.5495199999999998</v>
      </c>
      <c r="C50642">
        <f t="shared" si="791"/>
        <v>11</v>
      </c>
    </row>
    <row r="50643" spans="1:3">
      <c r="A50643" t="s">
        <v>57864</v>
      </c>
      <c r="B50643">
        <v>0.31868999999999997</v>
      </c>
      <c r="C50643">
        <f t="shared" si="791"/>
        <v>11</v>
      </c>
    </row>
    <row r="50644" spans="1:3">
      <c r="A50644" t="s">
        <v>57865</v>
      </c>
      <c r="B50644">
        <v>0.31868999999999997</v>
      </c>
      <c r="C50644">
        <f t="shared" si="791"/>
        <v>11</v>
      </c>
    </row>
    <row r="50645" spans="1:3">
      <c r="A50645" t="s">
        <v>57866</v>
      </c>
      <c r="B50645">
        <v>0.31868999999999997</v>
      </c>
      <c r="C50645">
        <f t="shared" si="791"/>
        <v>11</v>
      </c>
    </row>
    <row r="50646" spans="1:3">
      <c r="A50646" t="s">
        <v>57887</v>
      </c>
      <c r="B50646">
        <v>0.31868999999999997</v>
      </c>
      <c r="C50646">
        <f t="shared" si="791"/>
        <v>11</v>
      </c>
    </row>
    <row r="50647" spans="1:3">
      <c r="A50647" t="s">
        <v>57899</v>
      </c>
      <c r="B50647">
        <v>2.8682099999999999</v>
      </c>
      <c r="C50647">
        <f t="shared" si="791"/>
        <v>11</v>
      </c>
    </row>
    <row r="50648" spans="1:3">
      <c r="A50648" t="s">
        <v>57918</v>
      </c>
      <c r="B50648">
        <v>0.31868999999999997</v>
      </c>
      <c r="C50648">
        <f t="shared" si="791"/>
        <v>11</v>
      </c>
    </row>
    <row r="50649" spans="1:3">
      <c r="A50649" t="s">
        <v>57939</v>
      </c>
      <c r="B50649">
        <v>0.31868999999999997</v>
      </c>
      <c r="C50649">
        <f t="shared" si="791"/>
        <v>11</v>
      </c>
    </row>
    <row r="50650" spans="1:3">
      <c r="A50650" t="s">
        <v>57944</v>
      </c>
      <c r="B50650">
        <v>0.31868999999999997</v>
      </c>
      <c r="C50650">
        <f t="shared" si="791"/>
        <v>11</v>
      </c>
    </row>
    <row r="50651" spans="1:3">
      <c r="A50651" t="s">
        <v>57959</v>
      </c>
      <c r="B50651">
        <v>0.31868999999999997</v>
      </c>
      <c r="C50651">
        <f t="shared" si="791"/>
        <v>11</v>
      </c>
    </row>
    <row r="50652" spans="1:3">
      <c r="A50652" t="s">
        <v>57960</v>
      </c>
      <c r="B50652">
        <v>25.495200000000001</v>
      </c>
      <c r="C50652">
        <f t="shared" si="791"/>
        <v>11</v>
      </c>
    </row>
    <row r="50653" spans="1:3">
      <c r="A50653" t="s">
        <v>57966</v>
      </c>
      <c r="B50653">
        <v>0.95606899999999995</v>
      </c>
      <c r="C50653">
        <f t="shared" si="791"/>
        <v>11</v>
      </c>
    </row>
    <row r="50654" spans="1:3">
      <c r="A50654" t="s">
        <v>57982</v>
      </c>
      <c r="B50654">
        <v>0.31868999999999997</v>
      </c>
      <c r="C50654">
        <f t="shared" si="791"/>
        <v>11</v>
      </c>
    </row>
    <row r="50655" spans="1:3">
      <c r="A50655" t="s">
        <v>57986</v>
      </c>
      <c r="B50655">
        <v>0.31868999999999997</v>
      </c>
      <c r="C50655">
        <f t="shared" si="791"/>
        <v>11</v>
      </c>
    </row>
    <row r="50656" spans="1:3">
      <c r="A50656" t="s">
        <v>58001</v>
      </c>
      <c r="B50656">
        <v>0.31868999999999997</v>
      </c>
      <c r="C50656">
        <f t="shared" si="791"/>
        <v>11</v>
      </c>
    </row>
    <row r="50657" spans="1:3">
      <c r="A50657" t="s">
        <v>58003</v>
      </c>
      <c r="B50657">
        <v>0.31868999999999997</v>
      </c>
      <c r="C50657">
        <f t="shared" si="791"/>
        <v>11</v>
      </c>
    </row>
    <row r="50658" spans="1:3">
      <c r="A50658" t="s">
        <v>58030</v>
      </c>
      <c r="B50658">
        <v>20.7148</v>
      </c>
      <c r="C50658">
        <f t="shared" si="791"/>
        <v>11</v>
      </c>
    </row>
    <row r="50659" spans="1:3">
      <c r="A50659" t="s">
        <v>58034</v>
      </c>
      <c r="B50659">
        <v>48.440800000000003</v>
      </c>
      <c r="C50659">
        <f t="shared" si="791"/>
        <v>11</v>
      </c>
    </row>
    <row r="50660" spans="1:3">
      <c r="A50660" t="s">
        <v>58046</v>
      </c>
      <c r="B50660">
        <v>0.31868999999999997</v>
      </c>
      <c r="C50660">
        <f t="shared" si="791"/>
        <v>11</v>
      </c>
    </row>
    <row r="50661" spans="1:3">
      <c r="A50661" t="s">
        <v>58058</v>
      </c>
      <c r="B50661">
        <v>1.91214</v>
      </c>
      <c r="C50661">
        <f t="shared" si="791"/>
        <v>11</v>
      </c>
    </row>
    <row r="50662" spans="1:3">
      <c r="A50662" t="s">
        <v>58061</v>
      </c>
      <c r="B50662">
        <v>1.59345</v>
      </c>
      <c r="C50662">
        <f t="shared" si="791"/>
        <v>11</v>
      </c>
    </row>
    <row r="50663" spans="1:3">
      <c r="A50663" t="s">
        <v>58065</v>
      </c>
      <c r="B50663">
        <v>0.31868999999999997</v>
      </c>
      <c r="C50663">
        <f t="shared" si="791"/>
        <v>11</v>
      </c>
    </row>
    <row r="50664" spans="1:3">
      <c r="A50664" t="s">
        <v>58067</v>
      </c>
      <c r="B50664">
        <v>1.2747599999999999</v>
      </c>
      <c r="C50664">
        <f t="shared" si="791"/>
        <v>11</v>
      </c>
    </row>
    <row r="50665" spans="1:3">
      <c r="A50665" t="s">
        <v>58070</v>
      </c>
      <c r="B50665">
        <v>0.31868999999999997</v>
      </c>
      <c r="C50665">
        <f t="shared" si="791"/>
        <v>11</v>
      </c>
    </row>
    <row r="50666" spans="1:3">
      <c r="A50666" t="s">
        <v>58084</v>
      </c>
      <c r="B50666">
        <v>0.31868999999999997</v>
      </c>
      <c r="C50666">
        <f t="shared" si="791"/>
        <v>11</v>
      </c>
    </row>
    <row r="50667" spans="1:3">
      <c r="A50667" t="s">
        <v>58085</v>
      </c>
      <c r="B50667">
        <v>0.31868999999999997</v>
      </c>
      <c r="C50667">
        <f t="shared" si="791"/>
        <v>11</v>
      </c>
    </row>
    <row r="50668" spans="1:3">
      <c r="A50668" t="s">
        <v>58103</v>
      </c>
      <c r="B50668">
        <v>1.91214</v>
      </c>
      <c r="C50668">
        <f t="shared" si="791"/>
        <v>11</v>
      </c>
    </row>
    <row r="50669" spans="1:3">
      <c r="A50669" t="s">
        <v>58111</v>
      </c>
      <c r="B50669">
        <v>1.59345</v>
      </c>
      <c r="C50669">
        <f t="shared" si="791"/>
        <v>11</v>
      </c>
    </row>
    <row r="50670" spans="1:3">
      <c r="A50670" t="s">
        <v>58117</v>
      </c>
      <c r="B50670">
        <v>0.63737900000000003</v>
      </c>
      <c r="C50670">
        <f t="shared" si="791"/>
        <v>11</v>
      </c>
    </row>
    <row r="50671" spans="1:3">
      <c r="A50671" t="s">
        <v>58261</v>
      </c>
      <c r="B50671">
        <v>0.31868999999999997</v>
      </c>
      <c r="C50671">
        <f t="shared" si="791"/>
        <v>11</v>
      </c>
    </row>
    <row r="50672" spans="1:3">
      <c r="A50672" t="s">
        <v>58269</v>
      </c>
      <c r="B50672">
        <v>0.95606899999999995</v>
      </c>
      <c r="C50672">
        <f t="shared" si="791"/>
        <v>11</v>
      </c>
    </row>
    <row r="50673" spans="1:3">
      <c r="A50673" t="s">
        <v>58276</v>
      </c>
      <c r="B50673">
        <v>0.31868999999999997</v>
      </c>
      <c r="C50673">
        <f t="shared" si="791"/>
        <v>11</v>
      </c>
    </row>
    <row r="50674" spans="1:3">
      <c r="A50674" t="s">
        <v>58301</v>
      </c>
      <c r="B50674">
        <v>0.63737900000000003</v>
      </c>
      <c r="C50674">
        <f t="shared" si="791"/>
        <v>11</v>
      </c>
    </row>
    <row r="50675" spans="1:3">
      <c r="A50675" t="s">
        <v>58309</v>
      </c>
      <c r="B50675">
        <v>0.95606899999999995</v>
      </c>
      <c r="C50675">
        <f t="shared" si="791"/>
        <v>11</v>
      </c>
    </row>
    <row r="50676" spans="1:3">
      <c r="A50676" t="s">
        <v>58318</v>
      </c>
      <c r="B50676">
        <v>1.2747599999999999</v>
      </c>
      <c r="C50676">
        <f t="shared" si="791"/>
        <v>11</v>
      </c>
    </row>
    <row r="50677" spans="1:3">
      <c r="A50677" t="s">
        <v>58323</v>
      </c>
      <c r="B50677">
        <v>2.5495199999999998</v>
      </c>
      <c r="C50677">
        <f t="shared" si="791"/>
        <v>11</v>
      </c>
    </row>
    <row r="50678" spans="1:3">
      <c r="A50678" t="s">
        <v>58331</v>
      </c>
      <c r="B50678">
        <v>0.31868999999999997</v>
      </c>
      <c r="C50678">
        <f t="shared" si="791"/>
        <v>11</v>
      </c>
    </row>
    <row r="50679" spans="1:3">
      <c r="A50679" t="s">
        <v>58332</v>
      </c>
      <c r="B50679">
        <v>0.31868999999999997</v>
      </c>
      <c r="C50679">
        <f t="shared" si="791"/>
        <v>11</v>
      </c>
    </row>
    <row r="50680" spans="1:3">
      <c r="A50680" t="s">
        <v>58333</v>
      </c>
      <c r="B50680">
        <v>0.31868999999999997</v>
      </c>
      <c r="C50680">
        <f t="shared" si="791"/>
        <v>11</v>
      </c>
    </row>
    <row r="50681" spans="1:3">
      <c r="A50681" t="s">
        <v>58337</v>
      </c>
      <c r="B50681">
        <v>0.31868999999999997</v>
      </c>
      <c r="C50681">
        <f t="shared" si="791"/>
        <v>11</v>
      </c>
    </row>
    <row r="50682" spans="1:3">
      <c r="A50682" t="s">
        <v>58338</v>
      </c>
      <c r="B50682">
        <v>0.31868999999999997</v>
      </c>
      <c r="C50682">
        <f t="shared" si="791"/>
        <v>11</v>
      </c>
    </row>
    <row r="50683" spans="1:3">
      <c r="A50683" t="s">
        <v>58342</v>
      </c>
      <c r="B50683">
        <v>0.31868999999999997</v>
      </c>
      <c r="C50683">
        <f t="shared" si="791"/>
        <v>11</v>
      </c>
    </row>
    <row r="50684" spans="1:3">
      <c r="A50684" t="s">
        <v>58351</v>
      </c>
      <c r="B50684">
        <v>13.385</v>
      </c>
      <c r="C50684">
        <f t="shared" si="791"/>
        <v>11</v>
      </c>
    </row>
    <row r="50685" spans="1:3">
      <c r="A50685" t="s">
        <v>58373</v>
      </c>
      <c r="B50685">
        <v>0.31868999999999997</v>
      </c>
      <c r="C50685">
        <f t="shared" si="791"/>
        <v>11</v>
      </c>
    </row>
    <row r="50686" spans="1:3">
      <c r="A50686" t="s">
        <v>58375</v>
      </c>
      <c r="B50686">
        <v>0.31868999999999997</v>
      </c>
      <c r="C50686">
        <f t="shared" si="791"/>
        <v>11</v>
      </c>
    </row>
    <row r="50687" spans="1:3">
      <c r="A50687" t="s">
        <v>58407</v>
      </c>
      <c r="B50687">
        <v>0.31868999999999997</v>
      </c>
      <c r="C50687">
        <f t="shared" si="791"/>
        <v>11</v>
      </c>
    </row>
    <row r="50688" spans="1:3">
      <c r="A50688" t="s">
        <v>58444</v>
      </c>
      <c r="B50688">
        <v>1.2747599999999999</v>
      </c>
      <c r="C50688">
        <f t="shared" si="791"/>
        <v>11</v>
      </c>
    </row>
    <row r="50689" spans="1:3">
      <c r="A50689" t="s">
        <v>58451</v>
      </c>
      <c r="B50689">
        <v>2.5495199999999998</v>
      </c>
      <c r="C50689">
        <f t="shared" ref="C50689:C50752" si="792">LEN(A50689)</f>
        <v>11</v>
      </c>
    </row>
    <row r="50690" spans="1:3">
      <c r="A50690" t="s">
        <v>58460</v>
      </c>
      <c r="B50690">
        <v>0.31868999999999997</v>
      </c>
      <c r="C50690">
        <f t="shared" si="792"/>
        <v>11</v>
      </c>
    </row>
    <row r="50691" spans="1:3">
      <c r="A50691" t="s">
        <v>58462</v>
      </c>
      <c r="B50691">
        <v>0.31868999999999997</v>
      </c>
      <c r="C50691">
        <f t="shared" si="792"/>
        <v>11</v>
      </c>
    </row>
    <row r="50692" spans="1:3">
      <c r="A50692" t="s">
        <v>58474</v>
      </c>
      <c r="B50692">
        <v>0.31868999999999997</v>
      </c>
      <c r="C50692">
        <f t="shared" si="792"/>
        <v>11</v>
      </c>
    </row>
    <row r="50693" spans="1:3">
      <c r="A50693" t="s">
        <v>58499</v>
      </c>
      <c r="B50693">
        <v>0.31868999999999997</v>
      </c>
      <c r="C50693">
        <f t="shared" si="792"/>
        <v>11</v>
      </c>
    </row>
    <row r="50694" spans="1:3">
      <c r="A50694" t="s">
        <v>58519</v>
      </c>
      <c r="B50694">
        <v>1.59345</v>
      </c>
      <c r="C50694">
        <f t="shared" si="792"/>
        <v>11</v>
      </c>
    </row>
    <row r="50695" spans="1:3">
      <c r="A50695" t="s">
        <v>58526</v>
      </c>
      <c r="B50695">
        <v>0.31868999999999997</v>
      </c>
      <c r="C50695">
        <f t="shared" si="792"/>
        <v>11</v>
      </c>
    </row>
    <row r="50696" spans="1:3">
      <c r="A50696" t="s">
        <v>58529</v>
      </c>
      <c r="B50696">
        <v>0.31868999999999997</v>
      </c>
      <c r="C50696">
        <f t="shared" si="792"/>
        <v>11</v>
      </c>
    </row>
    <row r="50697" spans="1:3">
      <c r="A50697" t="s">
        <v>58543</v>
      </c>
      <c r="B50697">
        <v>0.63737900000000003</v>
      </c>
      <c r="C50697">
        <f t="shared" si="792"/>
        <v>11</v>
      </c>
    </row>
    <row r="50698" spans="1:3">
      <c r="A50698" t="s">
        <v>58568</v>
      </c>
      <c r="B50698">
        <v>0.31868999999999997</v>
      </c>
      <c r="C50698">
        <f t="shared" si="792"/>
        <v>11</v>
      </c>
    </row>
    <row r="50699" spans="1:3">
      <c r="A50699" t="s">
        <v>58585</v>
      </c>
      <c r="B50699">
        <v>0.31868999999999997</v>
      </c>
      <c r="C50699">
        <f t="shared" si="792"/>
        <v>11</v>
      </c>
    </row>
    <row r="50700" spans="1:3">
      <c r="A50700" t="s">
        <v>58590</v>
      </c>
      <c r="B50700">
        <v>0.31868999999999997</v>
      </c>
      <c r="C50700">
        <f t="shared" si="792"/>
        <v>11</v>
      </c>
    </row>
    <row r="50701" spans="1:3">
      <c r="A50701" t="s">
        <v>58597</v>
      </c>
      <c r="B50701">
        <v>0.31868999999999997</v>
      </c>
      <c r="C50701">
        <f t="shared" si="792"/>
        <v>11</v>
      </c>
    </row>
    <row r="50702" spans="1:3">
      <c r="A50702" t="s">
        <v>58620</v>
      </c>
      <c r="B50702">
        <v>0.63737900000000003</v>
      </c>
      <c r="C50702">
        <f t="shared" si="792"/>
        <v>11</v>
      </c>
    </row>
    <row r="50703" spans="1:3">
      <c r="A50703" t="s">
        <v>58627</v>
      </c>
      <c r="B50703">
        <v>0.31868999999999997</v>
      </c>
      <c r="C50703">
        <f t="shared" si="792"/>
        <v>11</v>
      </c>
    </row>
    <row r="50704" spans="1:3">
      <c r="A50704" t="s">
        <v>58632</v>
      </c>
      <c r="B50704">
        <v>0.31868999999999997</v>
      </c>
      <c r="C50704">
        <f t="shared" si="792"/>
        <v>11</v>
      </c>
    </row>
    <row r="50705" spans="1:3">
      <c r="A50705" t="s">
        <v>58641</v>
      </c>
      <c r="B50705">
        <v>0.31868999999999997</v>
      </c>
      <c r="C50705">
        <f t="shared" si="792"/>
        <v>11</v>
      </c>
    </row>
    <row r="50706" spans="1:3">
      <c r="A50706" t="s">
        <v>58651</v>
      </c>
      <c r="B50706">
        <v>0.31868999999999997</v>
      </c>
      <c r="C50706">
        <f t="shared" si="792"/>
        <v>11</v>
      </c>
    </row>
    <row r="50707" spans="1:3">
      <c r="A50707" t="s">
        <v>58656</v>
      </c>
      <c r="B50707">
        <v>1.59345</v>
      </c>
      <c r="C50707">
        <f t="shared" si="792"/>
        <v>11</v>
      </c>
    </row>
    <row r="50708" spans="1:3">
      <c r="A50708" t="s">
        <v>58681</v>
      </c>
      <c r="B50708">
        <v>0.31868999999999997</v>
      </c>
      <c r="C50708">
        <f t="shared" si="792"/>
        <v>11</v>
      </c>
    </row>
    <row r="50709" spans="1:3">
      <c r="A50709" t="s">
        <v>58724</v>
      </c>
      <c r="B50709">
        <v>0.31868999999999997</v>
      </c>
      <c r="C50709">
        <f t="shared" si="792"/>
        <v>11</v>
      </c>
    </row>
    <row r="50710" spans="1:3">
      <c r="A50710" t="s">
        <v>58733</v>
      </c>
      <c r="B50710">
        <v>1.59345</v>
      </c>
      <c r="C50710">
        <f t="shared" si="792"/>
        <v>11</v>
      </c>
    </row>
    <row r="50711" spans="1:3">
      <c r="A50711" t="s">
        <v>58734</v>
      </c>
      <c r="B50711">
        <v>3.1869000000000001</v>
      </c>
      <c r="C50711">
        <f t="shared" si="792"/>
        <v>11</v>
      </c>
    </row>
    <row r="50712" spans="1:3">
      <c r="A50712" t="s">
        <v>58765</v>
      </c>
      <c r="B50712">
        <v>0.63737900000000003</v>
      </c>
      <c r="C50712">
        <f t="shared" si="792"/>
        <v>11</v>
      </c>
    </row>
    <row r="50713" spans="1:3">
      <c r="A50713" t="s">
        <v>58773</v>
      </c>
      <c r="B50713">
        <v>0.31868999999999997</v>
      </c>
      <c r="C50713">
        <f t="shared" si="792"/>
        <v>11</v>
      </c>
    </row>
    <row r="50714" spans="1:3">
      <c r="A50714" t="s">
        <v>58774</v>
      </c>
      <c r="B50714">
        <v>0.31868999999999997</v>
      </c>
      <c r="C50714">
        <f t="shared" si="792"/>
        <v>11</v>
      </c>
    </row>
    <row r="50715" spans="1:3">
      <c r="A50715" t="s">
        <v>58775</v>
      </c>
      <c r="B50715">
        <v>0.95606899999999995</v>
      </c>
      <c r="C50715">
        <f t="shared" si="792"/>
        <v>11</v>
      </c>
    </row>
    <row r="50716" spans="1:3">
      <c r="A50716" t="s">
        <v>58778</v>
      </c>
      <c r="B50716">
        <v>0.31868999999999997</v>
      </c>
      <c r="C50716">
        <f t="shared" si="792"/>
        <v>11</v>
      </c>
    </row>
    <row r="50717" spans="1:3">
      <c r="A50717" t="s">
        <v>58783</v>
      </c>
      <c r="B50717">
        <v>0.31868999999999997</v>
      </c>
      <c r="C50717">
        <f t="shared" si="792"/>
        <v>11</v>
      </c>
    </row>
    <row r="50718" spans="1:3">
      <c r="A50718" t="s">
        <v>58788</v>
      </c>
      <c r="B50718">
        <v>0.31868999999999997</v>
      </c>
      <c r="C50718">
        <f t="shared" si="792"/>
        <v>11</v>
      </c>
    </row>
    <row r="50719" spans="1:3">
      <c r="A50719" t="s">
        <v>58791</v>
      </c>
      <c r="B50719">
        <v>0.63737900000000003</v>
      </c>
      <c r="C50719">
        <f t="shared" si="792"/>
        <v>11</v>
      </c>
    </row>
    <row r="50720" spans="1:3">
      <c r="A50720" t="s">
        <v>58793</v>
      </c>
      <c r="B50720">
        <v>0.31868999999999997</v>
      </c>
      <c r="C50720">
        <f t="shared" si="792"/>
        <v>11</v>
      </c>
    </row>
    <row r="50721" spans="1:3">
      <c r="A50721" t="s">
        <v>58806</v>
      </c>
      <c r="B50721">
        <v>0.31868999999999997</v>
      </c>
      <c r="C50721">
        <f t="shared" si="792"/>
        <v>11</v>
      </c>
    </row>
    <row r="50722" spans="1:3">
      <c r="A50722" t="s">
        <v>58807</v>
      </c>
      <c r="B50722">
        <v>0.31868999999999997</v>
      </c>
      <c r="C50722">
        <f t="shared" si="792"/>
        <v>11</v>
      </c>
    </row>
    <row r="50723" spans="1:3">
      <c r="A50723" t="s">
        <v>58823</v>
      </c>
      <c r="B50723">
        <v>0.31868999999999997</v>
      </c>
      <c r="C50723">
        <f t="shared" si="792"/>
        <v>11</v>
      </c>
    </row>
    <row r="50724" spans="1:3">
      <c r="A50724" t="s">
        <v>58845</v>
      </c>
      <c r="B50724">
        <v>0.63737900000000003</v>
      </c>
      <c r="C50724">
        <f t="shared" si="792"/>
        <v>11</v>
      </c>
    </row>
    <row r="50725" spans="1:3">
      <c r="A50725" t="s">
        <v>58883</v>
      </c>
      <c r="B50725">
        <v>0.31868999999999997</v>
      </c>
      <c r="C50725">
        <f t="shared" si="792"/>
        <v>11</v>
      </c>
    </row>
    <row r="50726" spans="1:3">
      <c r="A50726" t="s">
        <v>58900</v>
      </c>
      <c r="B50726">
        <v>0.63737900000000003</v>
      </c>
      <c r="C50726">
        <f t="shared" si="792"/>
        <v>11</v>
      </c>
    </row>
    <row r="50727" spans="1:3">
      <c r="A50727" t="s">
        <v>58909</v>
      </c>
      <c r="B50727">
        <v>0.31868999999999997</v>
      </c>
      <c r="C50727">
        <f t="shared" si="792"/>
        <v>11</v>
      </c>
    </row>
    <row r="50728" spans="1:3">
      <c r="A50728" t="s">
        <v>58911</v>
      </c>
      <c r="B50728">
        <v>0.31868999999999997</v>
      </c>
      <c r="C50728">
        <f t="shared" si="792"/>
        <v>11</v>
      </c>
    </row>
    <row r="50729" spans="1:3">
      <c r="A50729" t="s">
        <v>58920</v>
      </c>
      <c r="B50729">
        <v>0.31868999999999997</v>
      </c>
      <c r="C50729">
        <f t="shared" si="792"/>
        <v>11</v>
      </c>
    </row>
    <row r="50730" spans="1:3">
      <c r="A50730" t="s">
        <v>58927</v>
      </c>
      <c r="B50730">
        <v>0.31868999999999997</v>
      </c>
      <c r="C50730">
        <f t="shared" si="792"/>
        <v>11</v>
      </c>
    </row>
    <row r="50731" spans="1:3">
      <c r="A50731" t="s">
        <v>58932</v>
      </c>
      <c r="B50731">
        <v>0.31868999999999997</v>
      </c>
      <c r="C50731">
        <f t="shared" si="792"/>
        <v>11</v>
      </c>
    </row>
    <row r="50732" spans="1:3">
      <c r="A50732" t="s">
        <v>58938</v>
      </c>
      <c r="B50732">
        <v>0.31868999999999997</v>
      </c>
      <c r="C50732">
        <f t="shared" si="792"/>
        <v>11</v>
      </c>
    </row>
    <row r="50733" spans="1:3">
      <c r="A50733" t="s">
        <v>58939</v>
      </c>
      <c r="B50733">
        <v>0.31868999999999997</v>
      </c>
      <c r="C50733">
        <f t="shared" si="792"/>
        <v>11</v>
      </c>
    </row>
    <row r="50734" spans="1:3">
      <c r="A50734" t="s">
        <v>58949</v>
      </c>
      <c r="B50734">
        <v>0.63737900000000003</v>
      </c>
      <c r="C50734">
        <f t="shared" si="792"/>
        <v>11</v>
      </c>
    </row>
    <row r="50735" spans="1:3">
      <c r="A50735" t="s">
        <v>58950</v>
      </c>
      <c r="B50735">
        <v>0.31868999999999997</v>
      </c>
      <c r="C50735">
        <f t="shared" si="792"/>
        <v>11</v>
      </c>
    </row>
    <row r="50736" spans="1:3">
      <c r="A50736" t="s">
        <v>58954</v>
      </c>
      <c r="B50736">
        <v>0.31868999999999997</v>
      </c>
      <c r="C50736">
        <f t="shared" si="792"/>
        <v>11</v>
      </c>
    </row>
    <row r="50737" spans="1:3">
      <c r="A50737" t="s">
        <v>58980</v>
      </c>
      <c r="B50737">
        <v>0.31868999999999997</v>
      </c>
      <c r="C50737">
        <f t="shared" si="792"/>
        <v>11</v>
      </c>
    </row>
    <row r="50738" spans="1:3">
      <c r="A50738" t="s">
        <v>58981</v>
      </c>
      <c r="B50738">
        <v>0.31868999999999997</v>
      </c>
      <c r="C50738">
        <f t="shared" si="792"/>
        <v>11</v>
      </c>
    </row>
    <row r="50739" spans="1:3">
      <c r="A50739" t="s">
        <v>58985</v>
      </c>
      <c r="B50739">
        <v>0.31868999999999997</v>
      </c>
      <c r="C50739">
        <f t="shared" si="792"/>
        <v>11</v>
      </c>
    </row>
    <row r="50740" spans="1:3">
      <c r="A50740" t="s">
        <v>58991</v>
      </c>
      <c r="B50740">
        <v>0.31868999999999997</v>
      </c>
      <c r="C50740">
        <f t="shared" si="792"/>
        <v>11</v>
      </c>
    </row>
    <row r="50741" spans="1:3">
      <c r="A50741" t="s">
        <v>59000</v>
      </c>
      <c r="B50741">
        <v>0.31868999999999997</v>
      </c>
      <c r="C50741">
        <f t="shared" si="792"/>
        <v>11</v>
      </c>
    </row>
    <row r="50742" spans="1:3">
      <c r="A50742" t="s">
        <v>59003</v>
      </c>
      <c r="B50742">
        <v>1.91214</v>
      </c>
      <c r="C50742">
        <f t="shared" si="792"/>
        <v>11</v>
      </c>
    </row>
    <row r="50743" spans="1:3">
      <c r="A50743" t="s">
        <v>59004</v>
      </c>
      <c r="B50743">
        <v>0.95606899999999995</v>
      </c>
      <c r="C50743">
        <f t="shared" si="792"/>
        <v>11</v>
      </c>
    </row>
    <row r="50744" spans="1:3">
      <c r="A50744" t="s">
        <v>59031</v>
      </c>
      <c r="B50744">
        <v>0.31868999999999997</v>
      </c>
      <c r="C50744">
        <f t="shared" si="792"/>
        <v>11</v>
      </c>
    </row>
    <row r="50745" spans="1:3">
      <c r="A50745" t="s">
        <v>59100</v>
      </c>
      <c r="B50745">
        <v>0.31868999999999997</v>
      </c>
      <c r="C50745">
        <f t="shared" si="792"/>
        <v>11</v>
      </c>
    </row>
    <row r="50746" spans="1:3">
      <c r="A50746" t="s">
        <v>59101</v>
      </c>
      <c r="B50746">
        <v>1.2747599999999999</v>
      </c>
      <c r="C50746">
        <f t="shared" si="792"/>
        <v>11</v>
      </c>
    </row>
    <row r="50747" spans="1:3">
      <c r="A50747" t="s">
        <v>59107</v>
      </c>
      <c r="B50747">
        <v>1.2747599999999999</v>
      </c>
      <c r="C50747">
        <f t="shared" si="792"/>
        <v>11</v>
      </c>
    </row>
    <row r="50748" spans="1:3">
      <c r="A50748" t="s">
        <v>59111</v>
      </c>
      <c r="B50748">
        <v>0.31868999999999997</v>
      </c>
      <c r="C50748">
        <f t="shared" si="792"/>
        <v>11</v>
      </c>
    </row>
    <row r="50749" spans="1:3">
      <c r="A50749" t="s">
        <v>59123</v>
      </c>
      <c r="B50749">
        <v>0.31868999999999997</v>
      </c>
      <c r="C50749">
        <f t="shared" si="792"/>
        <v>11</v>
      </c>
    </row>
    <row r="50750" spans="1:3">
      <c r="A50750" t="s">
        <v>59129</v>
      </c>
      <c r="B50750">
        <v>0.63737900000000003</v>
      </c>
      <c r="C50750">
        <f t="shared" si="792"/>
        <v>11</v>
      </c>
    </row>
    <row r="50751" spans="1:3">
      <c r="A50751" t="s">
        <v>59133</v>
      </c>
      <c r="B50751">
        <v>0.31868999999999997</v>
      </c>
      <c r="C50751">
        <f t="shared" si="792"/>
        <v>11</v>
      </c>
    </row>
    <row r="50752" spans="1:3">
      <c r="A50752" t="s">
        <v>59137</v>
      </c>
      <c r="B50752">
        <v>0.95606899999999995</v>
      </c>
      <c r="C50752">
        <f t="shared" si="792"/>
        <v>11</v>
      </c>
    </row>
    <row r="50753" spans="1:3">
      <c r="A50753" t="s">
        <v>59141</v>
      </c>
      <c r="B50753">
        <v>0.63737900000000003</v>
      </c>
      <c r="C50753">
        <f t="shared" ref="C50753:C50816" si="793">LEN(A50753)</f>
        <v>11</v>
      </c>
    </row>
    <row r="50754" spans="1:3">
      <c r="A50754" t="s">
        <v>59149</v>
      </c>
      <c r="B50754">
        <v>0.95606899999999995</v>
      </c>
      <c r="C50754">
        <f t="shared" si="793"/>
        <v>11</v>
      </c>
    </row>
    <row r="50755" spans="1:3">
      <c r="A50755" t="s">
        <v>59155</v>
      </c>
      <c r="B50755">
        <v>0.31868999999999997</v>
      </c>
      <c r="C50755">
        <f t="shared" si="793"/>
        <v>11</v>
      </c>
    </row>
    <row r="50756" spans="1:3">
      <c r="A50756" t="s">
        <v>59161</v>
      </c>
      <c r="B50756">
        <v>0.31868999999999997</v>
      </c>
      <c r="C50756">
        <f t="shared" si="793"/>
        <v>11</v>
      </c>
    </row>
    <row r="50757" spans="1:3">
      <c r="A50757" t="s">
        <v>59171</v>
      </c>
      <c r="B50757">
        <v>0.95606899999999995</v>
      </c>
      <c r="C50757">
        <f t="shared" si="793"/>
        <v>11</v>
      </c>
    </row>
    <row r="50758" spans="1:3">
      <c r="A50758" t="s">
        <v>59172</v>
      </c>
      <c r="B50758">
        <v>0.31868999999999997</v>
      </c>
      <c r="C50758">
        <f t="shared" si="793"/>
        <v>11</v>
      </c>
    </row>
    <row r="50759" spans="1:3">
      <c r="A50759" t="s">
        <v>59173</v>
      </c>
      <c r="B50759">
        <v>0.31868999999999997</v>
      </c>
      <c r="C50759">
        <f t="shared" si="793"/>
        <v>11</v>
      </c>
    </row>
    <row r="50760" spans="1:3">
      <c r="A50760" t="s">
        <v>59180</v>
      </c>
      <c r="B50760">
        <v>0.95606899999999995</v>
      </c>
      <c r="C50760">
        <f t="shared" si="793"/>
        <v>11</v>
      </c>
    </row>
    <row r="50761" spans="1:3">
      <c r="A50761" t="s">
        <v>59183</v>
      </c>
      <c r="B50761">
        <v>0.31868999999999997</v>
      </c>
      <c r="C50761">
        <f t="shared" si="793"/>
        <v>11</v>
      </c>
    </row>
    <row r="50762" spans="1:3">
      <c r="A50762" t="s">
        <v>59210</v>
      </c>
      <c r="B50762">
        <v>2.5495199999999998</v>
      </c>
      <c r="C50762">
        <f t="shared" si="793"/>
        <v>11</v>
      </c>
    </row>
    <row r="50763" spans="1:3">
      <c r="A50763" t="s">
        <v>59214</v>
      </c>
      <c r="B50763">
        <v>0.31868999999999997</v>
      </c>
      <c r="C50763">
        <f t="shared" si="793"/>
        <v>11</v>
      </c>
    </row>
    <row r="50764" spans="1:3">
      <c r="A50764" t="s">
        <v>59227</v>
      </c>
      <c r="B50764">
        <v>0.63737900000000003</v>
      </c>
      <c r="C50764">
        <f t="shared" si="793"/>
        <v>11</v>
      </c>
    </row>
    <row r="50765" spans="1:3">
      <c r="A50765" t="s">
        <v>59238</v>
      </c>
      <c r="B50765">
        <v>0.31868999999999997</v>
      </c>
      <c r="C50765">
        <f t="shared" si="793"/>
        <v>11</v>
      </c>
    </row>
    <row r="50766" spans="1:3">
      <c r="A50766" t="s">
        <v>59249</v>
      </c>
      <c r="B50766">
        <v>2.2308300000000001</v>
      </c>
      <c r="C50766">
        <f t="shared" si="793"/>
        <v>11</v>
      </c>
    </row>
    <row r="50767" spans="1:3">
      <c r="A50767" t="s">
        <v>59268</v>
      </c>
      <c r="B50767">
        <v>0.31868999999999997</v>
      </c>
      <c r="C50767">
        <f t="shared" si="793"/>
        <v>11</v>
      </c>
    </row>
    <row r="50768" spans="1:3">
      <c r="A50768" t="s">
        <v>59271</v>
      </c>
      <c r="B50768">
        <v>0.95606899999999995</v>
      </c>
      <c r="C50768">
        <f t="shared" si="793"/>
        <v>11</v>
      </c>
    </row>
    <row r="50769" spans="1:3">
      <c r="A50769" t="s">
        <v>59274</v>
      </c>
      <c r="B50769">
        <v>7.9672400000000003</v>
      </c>
      <c r="C50769">
        <f t="shared" si="793"/>
        <v>11</v>
      </c>
    </row>
    <row r="50770" spans="1:3">
      <c r="A50770" t="s">
        <v>59300</v>
      </c>
      <c r="B50770">
        <v>0.31868999999999997</v>
      </c>
      <c r="C50770">
        <f t="shared" si="793"/>
        <v>11</v>
      </c>
    </row>
    <row r="50771" spans="1:3">
      <c r="A50771" t="s">
        <v>59309</v>
      </c>
      <c r="B50771">
        <v>0.63737900000000003</v>
      </c>
      <c r="C50771">
        <f t="shared" si="793"/>
        <v>11</v>
      </c>
    </row>
    <row r="50772" spans="1:3">
      <c r="A50772" t="s">
        <v>59333</v>
      </c>
      <c r="B50772">
        <v>0.31868999999999997</v>
      </c>
      <c r="C50772">
        <f t="shared" si="793"/>
        <v>11</v>
      </c>
    </row>
    <row r="50773" spans="1:3">
      <c r="A50773" t="s">
        <v>59337</v>
      </c>
      <c r="B50773">
        <v>0.95606899999999995</v>
      </c>
      <c r="C50773">
        <f t="shared" si="793"/>
        <v>11</v>
      </c>
    </row>
    <row r="50774" spans="1:3">
      <c r="A50774" t="s">
        <v>59344</v>
      </c>
      <c r="B50774">
        <v>10.1981</v>
      </c>
      <c r="C50774">
        <f t="shared" si="793"/>
        <v>11</v>
      </c>
    </row>
    <row r="50775" spans="1:3">
      <c r="A50775" t="s">
        <v>59367</v>
      </c>
      <c r="B50775">
        <v>27.0886</v>
      </c>
      <c r="C50775">
        <f t="shared" si="793"/>
        <v>11</v>
      </c>
    </row>
    <row r="50776" spans="1:3">
      <c r="A50776" t="s">
        <v>59374</v>
      </c>
      <c r="B50776">
        <v>1.2747599999999999</v>
      </c>
      <c r="C50776">
        <f t="shared" si="793"/>
        <v>11</v>
      </c>
    </row>
    <row r="50777" spans="1:3">
      <c r="A50777" t="s">
        <v>59395</v>
      </c>
      <c r="B50777">
        <v>0.31868999999999997</v>
      </c>
      <c r="C50777">
        <f t="shared" si="793"/>
        <v>11</v>
      </c>
    </row>
    <row r="50778" spans="1:3">
      <c r="A50778" t="s">
        <v>59400</v>
      </c>
      <c r="B50778">
        <v>0.63737900000000003</v>
      </c>
      <c r="C50778">
        <f t="shared" si="793"/>
        <v>11</v>
      </c>
    </row>
    <row r="50779" spans="1:3">
      <c r="A50779" t="s">
        <v>59404</v>
      </c>
      <c r="B50779">
        <v>0.31868999999999997</v>
      </c>
      <c r="C50779">
        <f t="shared" si="793"/>
        <v>11</v>
      </c>
    </row>
    <row r="50780" spans="1:3">
      <c r="A50780" t="s">
        <v>59405</v>
      </c>
      <c r="B50780">
        <v>1.91214</v>
      </c>
      <c r="C50780">
        <f t="shared" si="793"/>
        <v>11</v>
      </c>
    </row>
    <row r="50781" spans="1:3">
      <c r="A50781" t="s">
        <v>59406</v>
      </c>
      <c r="B50781">
        <v>0.63737900000000003</v>
      </c>
      <c r="C50781">
        <f t="shared" si="793"/>
        <v>11</v>
      </c>
    </row>
    <row r="50782" spans="1:3">
      <c r="A50782" t="s">
        <v>59408</v>
      </c>
      <c r="B50782">
        <v>0.31868999999999997</v>
      </c>
      <c r="C50782">
        <f t="shared" si="793"/>
        <v>11</v>
      </c>
    </row>
    <row r="50783" spans="1:3">
      <c r="A50783" t="s">
        <v>59428</v>
      </c>
      <c r="B50783">
        <v>0.63737900000000003</v>
      </c>
      <c r="C50783">
        <f t="shared" si="793"/>
        <v>11</v>
      </c>
    </row>
    <row r="50784" spans="1:3">
      <c r="A50784" t="s">
        <v>59441</v>
      </c>
      <c r="B50784">
        <v>0.31868999999999997</v>
      </c>
      <c r="C50784">
        <f t="shared" si="793"/>
        <v>11</v>
      </c>
    </row>
    <row r="50785" spans="1:3">
      <c r="A50785" t="s">
        <v>59446</v>
      </c>
      <c r="B50785">
        <v>0.31868999999999997</v>
      </c>
      <c r="C50785">
        <f t="shared" si="793"/>
        <v>11</v>
      </c>
    </row>
    <row r="50786" spans="1:3">
      <c r="A50786" t="s">
        <v>59455</v>
      </c>
      <c r="B50786">
        <v>0.31868999999999997</v>
      </c>
      <c r="C50786">
        <f t="shared" si="793"/>
        <v>11</v>
      </c>
    </row>
    <row r="50787" spans="1:3">
      <c r="A50787" t="s">
        <v>59469</v>
      </c>
      <c r="B50787">
        <v>0.31868999999999997</v>
      </c>
      <c r="C50787">
        <f t="shared" si="793"/>
        <v>11</v>
      </c>
    </row>
    <row r="50788" spans="1:3">
      <c r="A50788" t="s">
        <v>59481</v>
      </c>
      <c r="B50788">
        <v>0.95606899999999995</v>
      </c>
      <c r="C50788">
        <f t="shared" si="793"/>
        <v>11</v>
      </c>
    </row>
    <row r="50789" spans="1:3">
      <c r="A50789" t="s">
        <v>59484</v>
      </c>
      <c r="B50789">
        <v>0.31868999999999997</v>
      </c>
      <c r="C50789">
        <f t="shared" si="793"/>
        <v>11</v>
      </c>
    </row>
    <row r="50790" spans="1:3">
      <c r="A50790" t="s">
        <v>59510</v>
      </c>
      <c r="B50790">
        <v>0.31868999999999997</v>
      </c>
      <c r="C50790">
        <f t="shared" si="793"/>
        <v>11</v>
      </c>
    </row>
    <row r="50791" spans="1:3">
      <c r="A50791" t="s">
        <v>59511</v>
      </c>
      <c r="B50791">
        <v>2.5495199999999998</v>
      </c>
      <c r="C50791">
        <f t="shared" si="793"/>
        <v>11</v>
      </c>
    </row>
    <row r="50792" spans="1:3">
      <c r="A50792" t="s">
        <v>59526</v>
      </c>
      <c r="B50792">
        <v>0.31868999999999997</v>
      </c>
      <c r="C50792">
        <f t="shared" si="793"/>
        <v>11</v>
      </c>
    </row>
    <row r="50793" spans="1:3">
      <c r="A50793" t="s">
        <v>59527</v>
      </c>
      <c r="B50793">
        <v>0.31868999999999997</v>
      </c>
      <c r="C50793">
        <f t="shared" si="793"/>
        <v>11</v>
      </c>
    </row>
    <row r="50794" spans="1:3">
      <c r="A50794" t="s">
        <v>59533</v>
      </c>
      <c r="B50794">
        <v>0.31868999999999997</v>
      </c>
      <c r="C50794">
        <f t="shared" si="793"/>
        <v>11</v>
      </c>
    </row>
    <row r="50795" spans="1:3">
      <c r="A50795" t="s">
        <v>59534</v>
      </c>
      <c r="B50795">
        <v>0.31868999999999997</v>
      </c>
      <c r="C50795">
        <f t="shared" si="793"/>
        <v>11</v>
      </c>
    </row>
    <row r="50796" spans="1:3">
      <c r="A50796" t="s">
        <v>59535</v>
      </c>
      <c r="B50796">
        <v>0.31868999999999997</v>
      </c>
      <c r="C50796">
        <f t="shared" si="793"/>
        <v>11</v>
      </c>
    </row>
    <row r="50797" spans="1:3">
      <c r="A50797" t="s">
        <v>59556</v>
      </c>
      <c r="B50797">
        <v>0.31868999999999997</v>
      </c>
      <c r="C50797">
        <f t="shared" si="793"/>
        <v>11</v>
      </c>
    </row>
    <row r="50798" spans="1:3">
      <c r="A50798" t="s">
        <v>59582</v>
      </c>
      <c r="B50798">
        <v>0.63737900000000003</v>
      </c>
      <c r="C50798">
        <f t="shared" si="793"/>
        <v>11</v>
      </c>
    </row>
    <row r="50799" spans="1:3">
      <c r="A50799" t="s">
        <v>59584</v>
      </c>
      <c r="B50799">
        <v>0.31868999999999997</v>
      </c>
      <c r="C50799">
        <f t="shared" si="793"/>
        <v>11</v>
      </c>
    </row>
    <row r="50800" spans="1:3">
      <c r="A50800" t="s">
        <v>59603</v>
      </c>
      <c r="B50800">
        <v>0.31868999999999997</v>
      </c>
      <c r="C50800">
        <f t="shared" si="793"/>
        <v>11</v>
      </c>
    </row>
    <row r="50801" spans="1:3">
      <c r="A50801" t="s">
        <v>59633</v>
      </c>
      <c r="B50801">
        <v>0.31868999999999997</v>
      </c>
      <c r="C50801">
        <f t="shared" si="793"/>
        <v>11</v>
      </c>
    </row>
    <row r="50802" spans="1:3">
      <c r="A50802" t="s">
        <v>59644</v>
      </c>
      <c r="B50802">
        <v>0.31868999999999997</v>
      </c>
      <c r="C50802">
        <f t="shared" si="793"/>
        <v>11</v>
      </c>
    </row>
    <row r="50803" spans="1:3">
      <c r="A50803" t="s">
        <v>59662</v>
      </c>
      <c r="B50803">
        <v>0.31868999999999997</v>
      </c>
      <c r="C50803">
        <f t="shared" si="793"/>
        <v>11</v>
      </c>
    </row>
    <row r="50804" spans="1:3">
      <c r="A50804" t="s">
        <v>59737</v>
      </c>
      <c r="B50804">
        <v>0.63737900000000003</v>
      </c>
      <c r="C50804">
        <f t="shared" si="793"/>
        <v>11</v>
      </c>
    </row>
    <row r="50805" spans="1:3">
      <c r="A50805" t="s">
        <v>59741</v>
      </c>
      <c r="B50805">
        <v>0.63737900000000003</v>
      </c>
      <c r="C50805">
        <f t="shared" si="793"/>
        <v>11</v>
      </c>
    </row>
    <row r="50806" spans="1:3">
      <c r="A50806" t="s">
        <v>59761</v>
      </c>
      <c r="B50806">
        <v>0.63737900000000003</v>
      </c>
      <c r="C50806">
        <f t="shared" si="793"/>
        <v>11</v>
      </c>
    </row>
    <row r="50807" spans="1:3">
      <c r="A50807" t="s">
        <v>59763</v>
      </c>
      <c r="B50807">
        <v>0.31868999999999997</v>
      </c>
      <c r="C50807">
        <f t="shared" si="793"/>
        <v>11</v>
      </c>
    </row>
    <row r="50808" spans="1:3">
      <c r="A50808" t="s">
        <v>59770</v>
      </c>
      <c r="B50808">
        <v>0.31868999999999997</v>
      </c>
      <c r="C50808">
        <f t="shared" si="793"/>
        <v>11</v>
      </c>
    </row>
    <row r="50809" spans="1:3">
      <c r="A50809" t="s">
        <v>59814</v>
      </c>
      <c r="B50809">
        <v>0.31868999999999997</v>
      </c>
      <c r="C50809">
        <f t="shared" si="793"/>
        <v>11</v>
      </c>
    </row>
    <row r="50810" spans="1:3">
      <c r="A50810" t="s">
        <v>59836</v>
      </c>
      <c r="B50810">
        <v>2.5495199999999998</v>
      </c>
      <c r="C50810">
        <f t="shared" si="793"/>
        <v>11</v>
      </c>
    </row>
    <row r="50811" spans="1:3">
      <c r="A50811" t="s">
        <v>59840</v>
      </c>
      <c r="B50811">
        <v>2.2308300000000001</v>
      </c>
      <c r="C50811">
        <f t="shared" si="793"/>
        <v>11</v>
      </c>
    </row>
    <row r="50812" spans="1:3">
      <c r="A50812" t="s">
        <v>59844</v>
      </c>
      <c r="B50812">
        <v>1.2747599999999999</v>
      </c>
      <c r="C50812">
        <f t="shared" si="793"/>
        <v>11</v>
      </c>
    </row>
    <row r="50813" spans="1:3">
      <c r="A50813" t="s">
        <v>59845</v>
      </c>
      <c r="B50813">
        <v>0.63737900000000003</v>
      </c>
      <c r="C50813">
        <f t="shared" si="793"/>
        <v>11</v>
      </c>
    </row>
    <row r="50814" spans="1:3">
      <c r="A50814" t="s">
        <v>59850</v>
      </c>
      <c r="B50814">
        <v>3.8242699999999998</v>
      </c>
      <c r="C50814">
        <f t="shared" si="793"/>
        <v>11</v>
      </c>
    </row>
    <row r="50815" spans="1:3">
      <c r="A50815" t="s">
        <v>59875</v>
      </c>
      <c r="B50815">
        <v>0.63737900000000003</v>
      </c>
      <c r="C50815">
        <f t="shared" si="793"/>
        <v>11</v>
      </c>
    </row>
    <row r="50816" spans="1:3">
      <c r="A50816" t="s">
        <v>59887</v>
      </c>
      <c r="B50816">
        <v>1.59345</v>
      </c>
      <c r="C50816">
        <f t="shared" si="793"/>
        <v>11</v>
      </c>
    </row>
    <row r="50817" spans="1:3">
      <c r="A50817" t="s">
        <v>59890</v>
      </c>
      <c r="B50817">
        <v>0.31868999999999997</v>
      </c>
      <c r="C50817">
        <f t="shared" ref="C50817:C50880" si="794">LEN(A50817)</f>
        <v>11</v>
      </c>
    </row>
    <row r="50818" spans="1:3">
      <c r="A50818" t="s">
        <v>59893</v>
      </c>
      <c r="B50818">
        <v>0.31868999999999997</v>
      </c>
      <c r="C50818">
        <f t="shared" si="794"/>
        <v>11</v>
      </c>
    </row>
    <row r="50819" spans="1:3">
      <c r="A50819" t="s">
        <v>59903</v>
      </c>
      <c r="B50819">
        <v>0.31868999999999997</v>
      </c>
      <c r="C50819">
        <f t="shared" si="794"/>
        <v>11</v>
      </c>
    </row>
    <row r="50820" spans="1:3">
      <c r="A50820" t="s">
        <v>59910</v>
      </c>
      <c r="B50820">
        <v>1.2747599999999999</v>
      </c>
      <c r="C50820">
        <f t="shared" si="794"/>
        <v>11</v>
      </c>
    </row>
    <row r="50821" spans="1:3">
      <c r="A50821" t="s">
        <v>59911</v>
      </c>
      <c r="B50821">
        <v>0.31868999999999997</v>
      </c>
      <c r="C50821">
        <f t="shared" si="794"/>
        <v>11</v>
      </c>
    </row>
    <row r="50822" spans="1:3">
      <c r="A50822" t="s">
        <v>59912</v>
      </c>
      <c r="B50822">
        <v>0.31868999999999997</v>
      </c>
      <c r="C50822">
        <f t="shared" si="794"/>
        <v>11</v>
      </c>
    </row>
    <row r="50823" spans="1:3">
      <c r="A50823" t="s">
        <v>59914</v>
      </c>
      <c r="B50823">
        <v>0.31868999999999997</v>
      </c>
      <c r="C50823">
        <f t="shared" si="794"/>
        <v>11</v>
      </c>
    </row>
    <row r="50824" spans="1:3">
      <c r="A50824" t="s">
        <v>59926</v>
      </c>
      <c r="B50824">
        <v>0.31868999999999997</v>
      </c>
      <c r="C50824">
        <f t="shared" si="794"/>
        <v>11</v>
      </c>
    </row>
    <row r="50825" spans="1:3">
      <c r="A50825" t="s">
        <v>59927</v>
      </c>
      <c r="B50825">
        <v>0.31868999999999997</v>
      </c>
      <c r="C50825">
        <f t="shared" si="794"/>
        <v>11</v>
      </c>
    </row>
    <row r="50826" spans="1:3">
      <c r="A50826" t="s">
        <v>59936</v>
      </c>
      <c r="B50826">
        <v>0.31868999999999997</v>
      </c>
      <c r="C50826">
        <f t="shared" si="794"/>
        <v>11</v>
      </c>
    </row>
    <row r="50827" spans="1:3">
      <c r="A50827" t="s">
        <v>59937</v>
      </c>
      <c r="B50827">
        <v>0.31868999999999997</v>
      </c>
      <c r="C50827">
        <f t="shared" si="794"/>
        <v>11</v>
      </c>
    </row>
    <row r="50828" spans="1:3">
      <c r="A50828" t="s">
        <v>59972</v>
      </c>
      <c r="B50828">
        <v>0.31868999999999997</v>
      </c>
      <c r="C50828">
        <f t="shared" si="794"/>
        <v>11</v>
      </c>
    </row>
    <row r="50829" spans="1:3">
      <c r="A50829" t="s">
        <v>59974</v>
      </c>
      <c r="B50829">
        <v>0.31868999999999997</v>
      </c>
      <c r="C50829">
        <f t="shared" si="794"/>
        <v>11</v>
      </c>
    </row>
    <row r="50830" spans="1:3">
      <c r="A50830" t="s">
        <v>59979</v>
      </c>
      <c r="B50830">
        <v>0.31868999999999997</v>
      </c>
      <c r="C50830">
        <f t="shared" si="794"/>
        <v>11</v>
      </c>
    </row>
    <row r="50831" spans="1:3">
      <c r="A50831" t="s">
        <v>60003</v>
      </c>
      <c r="B50831">
        <v>0.31868999999999997</v>
      </c>
      <c r="C50831">
        <f t="shared" si="794"/>
        <v>11</v>
      </c>
    </row>
    <row r="50832" spans="1:3">
      <c r="A50832" t="s">
        <v>60010</v>
      </c>
      <c r="B50832">
        <v>0.31868999999999997</v>
      </c>
      <c r="C50832">
        <f t="shared" si="794"/>
        <v>11</v>
      </c>
    </row>
    <row r="50833" spans="1:3">
      <c r="A50833" t="s">
        <v>60023</v>
      </c>
      <c r="B50833">
        <v>0.31868999999999997</v>
      </c>
      <c r="C50833">
        <f t="shared" si="794"/>
        <v>11</v>
      </c>
    </row>
    <row r="50834" spans="1:3">
      <c r="A50834" t="s">
        <v>60030</v>
      </c>
      <c r="B50834">
        <v>0.31868999999999997</v>
      </c>
      <c r="C50834">
        <f t="shared" si="794"/>
        <v>11</v>
      </c>
    </row>
    <row r="50835" spans="1:3">
      <c r="A50835" t="s">
        <v>60066</v>
      </c>
      <c r="B50835">
        <v>3.5055900000000002</v>
      </c>
      <c r="C50835">
        <f t="shared" si="794"/>
        <v>11</v>
      </c>
    </row>
    <row r="50836" spans="1:3">
      <c r="A50836" t="s">
        <v>60068</v>
      </c>
      <c r="B50836">
        <v>4.7803399999999998</v>
      </c>
      <c r="C50836">
        <f t="shared" si="794"/>
        <v>11</v>
      </c>
    </row>
    <row r="50837" spans="1:3">
      <c r="A50837" t="s">
        <v>60094</v>
      </c>
      <c r="B50837">
        <v>12.110200000000001</v>
      </c>
      <c r="C50837">
        <f t="shared" si="794"/>
        <v>11</v>
      </c>
    </row>
    <row r="50838" spans="1:3">
      <c r="A50838" t="s">
        <v>60103</v>
      </c>
      <c r="B50838">
        <v>1.91214</v>
      </c>
      <c r="C50838">
        <f t="shared" si="794"/>
        <v>11</v>
      </c>
    </row>
    <row r="50839" spans="1:3">
      <c r="A50839" t="s">
        <v>60107</v>
      </c>
      <c r="B50839">
        <v>0.31868999999999997</v>
      </c>
      <c r="C50839">
        <f t="shared" si="794"/>
        <v>11</v>
      </c>
    </row>
    <row r="50840" spans="1:3">
      <c r="A50840" t="s">
        <v>60113</v>
      </c>
      <c r="B50840">
        <v>0.31868999999999997</v>
      </c>
      <c r="C50840">
        <f t="shared" si="794"/>
        <v>11</v>
      </c>
    </row>
    <row r="50841" spans="1:3">
      <c r="A50841" t="s">
        <v>60119</v>
      </c>
      <c r="B50841">
        <v>0.31868999999999997</v>
      </c>
      <c r="C50841">
        <f t="shared" si="794"/>
        <v>11</v>
      </c>
    </row>
    <row r="50842" spans="1:3">
      <c r="A50842" t="s">
        <v>60136</v>
      </c>
      <c r="B50842">
        <v>0.31868999999999997</v>
      </c>
      <c r="C50842">
        <f t="shared" si="794"/>
        <v>11</v>
      </c>
    </row>
    <row r="50843" spans="1:3">
      <c r="A50843" t="s">
        <v>60140</v>
      </c>
      <c r="B50843">
        <v>0.31868999999999997</v>
      </c>
      <c r="C50843">
        <f t="shared" si="794"/>
        <v>11</v>
      </c>
    </row>
    <row r="50844" spans="1:3">
      <c r="A50844" t="s">
        <v>60148</v>
      </c>
      <c r="B50844">
        <v>0.31868999999999997</v>
      </c>
      <c r="C50844">
        <f t="shared" si="794"/>
        <v>11</v>
      </c>
    </row>
    <row r="50845" spans="1:3">
      <c r="A50845" t="s">
        <v>60149</v>
      </c>
      <c r="B50845">
        <v>0.31868999999999997</v>
      </c>
      <c r="C50845">
        <f t="shared" si="794"/>
        <v>11</v>
      </c>
    </row>
    <row r="50846" spans="1:3">
      <c r="A50846" t="s">
        <v>60151</v>
      </c>
      <c r="B50846">
        <v>0.95606899999999995</v>
      </c>
      <c r="C50846">
        <f t="shared" si="794"/>
        <v>11</v>
      </c>
    </row>
    <row r="50847" spans="1:3">
      <c r="A50847" t="s">
        <v>60160</v>
      </c>
      <c r="B50847">
        <v>2.2308300000000001</v>
      </c>
      <c r="C50847">
        <f t="shared" si="794"/>
        <v>11</v>
      </c>
    </row>
    <row r="50848" spans="1:3">
      <c r="A50848" t="s">
        <v>60168</v>
      </c>
      <c r="B50848">
        <v>3.5055900000000002</v>
      </c>
      <c r="C50848">
        <f t="shared" si="794"/>
        <v>11</v>
      </c>
    </row>
    <row r="50849" spans="1:3">
      <c r="A50849" t="s">
        <v>60177</v>
      </c>
      <c r="B50849">
        <v>0.63737900000000003</v>
      </c>
      <c r="C50849">
        <f t="shared" si="794"/>
        <v>11</v>
      </c>
    </row>
    <row r="50850" spans="1:3">
      <c r="A50850" t="s">
        <v>60197</v>
      </c>
      <c r="B50850">
        <v>0.31868999999999997</v>
      </c>
      <c r="C50850">
        <f t="shared" si="794"/>
        <v>11</v>
      </c>
    </row>
    <row r="50851" spans="1:3">
      <c r="A50851" t="s">
        <v>60205</v>
      </c>
      <c r="B50851">
        <v>0.31868999999999997</v>
      </c>
      <c r="C50851">
        <f t="shared" si="794"/>
        <v>11</v>
      </c>
    </row>
    <row r="50852" spans="1:3">
      <c r="A50852" t="s">
        <v>60207</v>
      </c>
      <c r="B50852">
        <v>0.31868999999999997</v>
      </c>
      <c r="C50852">
        <f t="shared" si="794"/>
        <v>11</v>
      </c>
    </row>
    <row r="50853" spans="1:3">
      <c r="A50853" t="s">
        <v>60215</v>
      </c>
      <c r="B50853">
        <v>2.8682099999999999</v>
      </c>
      <c r="C50853">
        <f t="shared" si="794"/>
        <v>11</v>
      </c>
    </row>
    <row r="50854" spans="1:3">
      <c r="A50854" t="s">
        <v>60219</v>
      </c>
      <c r="B50854">
        <v>0.95606899999999995</v>
      </c>
      <c r="C50854">
        <f t="shared" si="794"/>
        <v>11</v>
      </c>
    </row>
    <row r="50855" spans="1:3">
      <c r="A50855" t="s">
        <v>60241</v>
      </c>
      <c r="B50855">
        <v>0.31868999999999997</v>
      </c>
      <c r="C50855">
        <f t="shared" si="794"/>
        <v>11</v>
      </c>
    </row>
    <row r="50856" spans="1:3">
      <c r="A50856" t="s">
        <v>60249</v>
      </c>
      <c r="B50856">
        <v>1.91214</v>
      </c>
      <c r="C50856">
        <f t="shared" si="794"/>
        <v>11</v>
      </c>
    </row>
    <row r="50857" spans="1:3">
      <c r="A50857" t="s">
        <v>60253</v>
      </c>
      <c r="B50857">
        <v>0.31868999999999997</v>
      </c>
      <c r="C50857">
        <f t="shared" si="794"/>
        <v>11</v>
      </c>
    </row>
    <row r="50858" spans="1:3">
      <c r="A50858" t="s">
        <v>60255</v>
      </c>
      <c r="B50858">
        <v>0.31868999999999997</v>
      </c>
      <c r="C50858">
        <f t="shared" si="794"/>
        <v>11</v>
      </c>
    </row>
    <row r="50859" spans="1:3">
      <c r="A50859" t="s">
        <v>60262</v>
      </c>
      <c r="B50859">
        <v>0.95606899999999995</v>
      </c>
      <c r="C50859">
        <f t="shared" si="794"/>
        <v>11</v>
      </c>
    </row>
    <row r="50860" spans="1:3">
      <c r="A50860" t="s">
        <v>60267</v>
      </c>
      <c r="B50860">
        <v>0.31868999999999997</v>
      </c>
      <c r="C50860">
        <f t="shared" si="794"/>
        <v>11</v>
      </c>
    </row>
    <row r="50861" spans="1:3">
      <c r="A50861" t="s">
        <v>60288</v>
      </c>
      <c r="B50861">
        <v>0.31868999999999997</v>
      </c>
      <c r="C50861">
        <f t="shared" si="794"/>
        <v>11</v>
      </c>
    </row>
    <row r="50862" spans="1:3">
      <c r="A50862" t="s">
        <v>60306</v>
      </c>
      <c r="B50862">
        <v>0.95606899999999995</v>
      </c>
      <c r="C50862">
        <f t="shared" si="794"/>
        <v>11</v>
      </c>
    </row>
    <row r="50863" spans="1:3">
      <c r="A50863" t="s">
        <v>60332</v>
      </c>
      <c r="B50863">
        <v>0.31868999999999997</v>
      </c>
      <c r="C50863">
        <f t="shared" si="794"/>
        <v>11</v>
      </c>
    </row>
    <row r="50864" spans="1:3">
      <c r="A50864" t="s">
        <v>60335</v>
      </c>
      <c r="B50864">
        <v>0.31868999999999997</v>
      </c>
      <c r="C50864">
        <f t="shared" si="794"/>
        <v>11</v>
      </c>
    </row>
    <row r="50865" spans="1:3">
      <c r="A50865" t="s">
        <v>60346</v>
      </c>
      <c r="B50865">
        <v>1.2747599999999999</v>
      </c>
      <c r="C50865">
        <f t="shared" si="794"/>
        <v>11</v>
      </c>
    </row>
    <row r="50866" spans="1:3">
      <c r="A50866" t="s">
        <v>60347</v>
      </c>
      <c r="B50866">
        <v>1.2747599999999999</v>
      </c>
      <c r="C50866">
        <f t="shared" si="794"/>
        <v>11</v>
      </c>
    </row>
    <row r="50867" spans="1:3">
      <c r="A50867" t="s">
        <v>60362</v>
      </c>
      <c r="B50867">
        <v>2.5495199999999998</v>
      </c>
      <c r="C50867">
        <f t="shared" si="794"/>
        <v>11</v>
      </c>
    </row>
    <row r="50868" spans="1:3">
      <c r="A50868" t="s">
        <v>60363</v>
      </c>
      <c r="B50868">
        <v>0.63737900000000003</v>
      </c>
      <c r="C50868">
        <f t="shared" si="794"/>
        <v>11</v>
      </c>
    </row>
    <row r="50869" spans="1:3">
      <c r="A50869" t="s">
        <v>60383</v>
      </c>
      <c r="B50869">
        <v>0.31868999999999997</v>
      </c>
      <c r="C50869">
        <f t="shared" si="794"/>
        <v>11</v>
      </c>
    </row>
    <row r="50870" spans="1:3">
      <c r="A50870" t="s">
        <v>60403</v>
      </c>
      <c r="B50870">
        <v>0.31868999999999997</v>
      </c>
      <c r="C50870">
        <f t="shared" si="794"/>
        <v>11</v>
      </c>
    </row>
    <row r="50871" spans="1:3">
      <c r="A50871" t="s">
        <v>60405</v>
      </c>
      <c r="B50871">
        <v>0.31868999999999997</v>
      </c>
      <c r="C50871">
        <f t="shared" si="794"/>
        <v>11</v>
      </c>
    </row>
    <row r="50872" spans="1:3">
      <c r="A50872" t="s">
        <v>60419</v>
      </c>
      <c r="B50872">
        <v>0.63737900000000003</v>
      </c>
      <c r="C50872">
        <f t="shared" si="794"/>
        <v>11</v>
      </c>
    </row>
    <row r="50873" spans="1:3">
      <c r="A50873" t="s">
        <v>60423</v>
      </c>
      <c r="B50873">
        <v>0.63737900000000003</v>
      </c>
      <c r="C50873">
        <f t="shared" si="794"/>
        <v>11</v>
      </c>
    </row>
    <row r="50874" spans="1:3">
      <c r="A50874" t="s">
        <v>60438</v>
      </c>
      <c r="B50874">
        <v>0.95606899999999995</v>
      </c>
      <c r="C50874">
        <f t="shared" si="794"/>
        <v>11</v>
      </c>
    </row>
    <row r="50875" spans="1:3">
      <c r="A50875" t="s">
        <v>60443</v>
      </c>
      <c r="B50875">
        <v>0.31868999999999997</v>
      </c>
      <c r="C50875">
        <f t="shared" si="794"/>
        <v>11</v>
      </c>
    </row>
    <row r="50876" spans="1:3">
      <c r="A50876" t="s">
        <v>60450</v>
      </c>
      <c r="B50876">
        <v>0.31868999999999997</v>
      </c>
      <c r="C50876">
        <f t="shared" si="794"/>
        <v>11</v>
      </c>
    </row>
    <row r="50877" spans="1:3">
      <c r="A50877" t="s">
        <v>60451</v>
      </c>
      <c r="B50877">
        <v>0.31868999999999997</v>
      </c>
      <c r="C50877">
        <f t="shared" si="794"/>
        <v>11</v>
      </c>
    </row>
    <row r="50878" spans="1:3">
      <c r="A50878" t="s">
        <v>60465</v>
      </c>
      <c r="B50878">
        <v>0.31868999999999997</v>
      </c>
      <c r="C50878">
        <f t="shared" si="794"/>
        <v>11</v>
      </c>
    </row>
    <row r="50879" spans="1:3">
      <c r="A50879" t="s">
        <v>60509</v>
      </c>
      <c r="B50879">
        <v>0.31868999999999997</v>
      </c>
      <c r="C50879">
        <f t="shared" si="794"/>
        <v>11</v>
      </c>
    </row>
    <row r="50880" spans="1:3">
      <c r="A50880" t="s">
        <v>60516</v>
      </c>
      <c r="B50880">
        <v>0.31868999999999997</v>
      </c>
      <c r="C50880">
        <f t="shared" si="794"/>
        <v>11</v>
      </c>
    </row>
    <row r="50881" spans="1:3">
      <c r="A50881" t="s">
        <v>60518</v>
      </c>
      <c r="B50881">
        <v>0.31868999999999997</v>
      </c>
      <c r="C50881">
        <f t="shared" ref="C50881:C50944" si="795">LEN(A50881)</f>
        <v>11</v>
      </c>
    </row>
    <row r="50882" spans="1:3">
      <c r="A50882" t="s">
        <v>60535</v>
      </c>
      <c r="B50882">
        <v>0.31868999999999997</v>
      </c>
      <c r="C50882">
        <f t="shared" si="795"/>
        <v>11</v>
      </c>
    </row>
    <row r="50883" spans="1:3">
      <c r="A50883" t="s">
        <v>60539</v>
      </c>
      <c r="B50883">
        <v>0.63737900000000003</v>
      </c>
      <c r="C50883">
        <f t="shared" si="795"/>
        <v>11</v>
      </c>
    </row>
    <row r="50884" spans="1:3">
      <c r="A50884" t="s">
        <v>60540</v>
      </c>
      <c r="B50884">
        <v>0.63737900000000003</v>
      </c>
      <c r="C50884">
        <f t="shared" si="795"/>
        <v>11</v>
      </c>
    </row>
    <row r="50885" spans="1:3">
      <c r="A50885" t="s">
        <v>60544</v>
      </c>
      <c r="B50885">
        <v>0.31868999999999997</v>
      </c>
      <c r="C50885">
        <f t="shared" si="795"/>
        <v>11</v>
      </c>
    </row>
    <row r="50886" spans="1:3">
      <c r="A50886" t="s">
        <v>60546</v>
      </c>
      <c r="B50886">
        <v>0.31868999999999997</v>
      </c>
      <c r="C50886">
        <f t="shared" si="795"/>
        <v>11</v>
      </c>
    </row>
    <row r="50887" spans="1:3">
      <c r="A50887" t="s">
        <v>60552</v>
      </c>
      <c r="B50887">
        <v>0.31868999999999997</v>
      </c>
      <c r="C50887">
        <f t="shared" si="795"/>
        <v>11</v>
      </c>
    </row>
    <row r="50888" spans="1:3">
      <c r="A50888" t="s">
        <v>60558</v>
      </c>
      <c r="B50888">
        <v>0.31868999999999997</v>
      </c>
      <c r="C50888">
        <f t="shared" si="795"/>
        <v>11</v>
      </c>
    </row>
    <row r="50889" spans="1:3">
      <c r="A50889" t="s">
        <v>60559</v>
      </c>
      <c r="B50889">
        <v>3.8242699999999998</v>
      </c>
      <c r="C50889">
        <f t="shared" si="795"/>
        <v>11</v>
      </c>
    </row>
    <row r="50890" spans="1:3">
      <c r="A50890" t="s">
        <v>60560</v>
      </c>
      <c r="B50890">
        <v>0.31868999999999997</v>
      </c>
      <c r="C50890">
        <f t="shared" si="795"/>
        <v>11</v>
      </c>
    </row>
    <row r="50891" spans="1:3">
      <c r="A50891" t="s">
        <v>60566</v>
      </c>
      <c r="B50891">
        <v>0.31868999999999997</v>
      </c>
      <c r="C50891">
        <f t="shared" si="795"/>
        <v>11</v>
      </c>
    </row>
    <row r="50892" spans="1:3">
      <c r="A50892" t="s">
        <v>60570</v>
      </c>
      <c r="B50892">
        <v>0.31868999999999997</v>
      </c>
      <c r="C50892">
        <f t="shared" si="795"/>
        <v>11</v>
      </c>
    </row>
    <row r="50893" spans="1:3">
      <c r="A50893" t="s">
        <v>60574</v>
      </c>
      <c r="B50893">
        <v>0.31868999999999997</v>
      </c>
      <c r="C50893">
        <f t="shared" si="795"/>
        <v>11</v>
      </c>
    </row>
    <row r="50894" spans="1:3">
      <c r="A50894" t="s">
        <v>60592</v>
      </c>
      <c r="B50894">
        <v>1.59345</v>
      </c>
      <c r="C50894">
        <f t="shared" si="795"/>
        <v>11</v>
      </c>
    </row>
    <row r="50895" spans="1:3">
      <c r="A50895" t="s">
        <v>60604</v>
      </c>
      <c r="B50895">
        <v>0.31868999999999997</v>
      </c>
      <c r="C50895">
        <f t="shared" si="795"/>
        <v>11</v>
      </c>
    </row>
    <row r="50896" spans="1:3">
      <c r="A50896" t="s">
        <v>60610</v>
      </c>
      <c r="B50896">
        <v>0.31868999999999997</v>
      </c>
      <c r="C50896">
        <f t="shared" si="795"/>
        <v>11</v>
      </c>
    </row>
    <row r="50897" spans="1:3">
      <c r="A50897" t="s">
        <v>60622</v>
      </c>
      <c r="B50897">
        <v>0.31868999999999997</v>
      </c>
      <c r="C50897">
        <f t="shared" si="795"/>
        <v>11</v>
      </c>
    </row>
    <row r="50898" spans="1:3">
      <c r="A50898" t="s">
        <v>60648</v>
      </c>
      <c r="B50898">
        <v>2.5495199999999998</v>
      </c>
      <c r="C50898">
        <f t="shared" si="795"/>
        <v>11</v>
      </c>
    </row>
    <row r="50899" spans="1:3">
      <c r="A50899" t="s">
        <v>60650</v>
      </c>
      <c r="B50899">
        <v>0.31868999999999997</v>
      </c>
      <c r="C50899">
        <f t="shared" si="795"/>
        <v>11</v>
      </c>
    </row>
    <row r="50900" spans="1:3">
      <c r="A50900" t="s">
        <v>60651</v>
      </c>
      <c r="B50900">
        <v>0.31868999999999997</v>
      </c>
      <c r="C50900">
        <f t="shared" si="795"/>
        <v>11</v>
      </c>
    </row>
    <row r="50901" spans="1:3">
      <c r="A50901" t="s">
        <v>60654</v>
      </c>
      <c r="B50901">
        <v>0.31868999999999997</v>
      </c>
      <c r="C50901">
        <f t="shared" si="795"/>
        <v>11</v>
      </c>
    </row>
    <row r="50902" spans="1:3">
      <c r="A50902" t="s">
        <v>60668</v>
      </c>
      <c r="B50902">
        <v>0.31868999999999997</v>
      </c>
      <c r="C50902">
        <f t="shared" si="795"/>
        <v>11</v>
      </c>
    </row>
    <row r="50903" spans="1:3">
      <c r="A50903" t="s">
        <v>60694</v>
      </c>
      <c r="B50903">
        <v>0.31868999999999997</v>
      </c>
      <c r="C50903">
        <f t="shared" si="795"/>
        <v>11</v>
      </c>
    </row>
    <row r="50904" spans="1:3">
      <c r="A50904" t="s">
        <v>60702</v>
      </c>
      <c r="B50904">
        <v>1.59345</v>
      </c>
      <c r="C50904">
        <f t="shared" si="795"/>
        <v>11</v>
      </c>
    </row>
    <row r="50905" spans="1:3">
      <c r="A50905" t="s">
        <v>60705</v>
      </c>
      <c r="B50905">
        <v>0.31868999999999997</v>
      </c>
      <c r="C50905">
        <f t="shared" si="795"/>
        <v>11</v>
      </c>
    </row>
    <row r="50906" spans="1:3">
      <c r="A50906" t="s">
        <v>60720</v>
      </c>
      <c r="B50906">
        <v>0.31868999999999997</v>
      </c>
      <c r="C50906">
        <f t="shared" si="795"/>
        <v>11</v>
      </c>
    </row>
    <row r="50907" spans="1:3">
      <c r="A50907" t="s">
        <v>60749</v>
      </c>
      <c r="B50907">
        <v>0.31868999999999997</v>
      </c>
      <c r="C50907">
        <f t="shared" si="795"/>
        <v>11</v>
      </c>
    </row>
    <row r="50908" spans="1:3">
      <c r="A50908" t="s">
        <v>60750</v>
      </c>
      <c r="B50908">
        <v>0.31868999999999997</v>
      </c>
      <c r="C50908">
        <f t="shared" si="795"/>
        <v>11</v>
      </c>
    </row>
    <row r="50909" spans="1:3">
      <c r="A50909" t="s">
        <v>60758</v>
      </c>
      <c r="B50909">
        <v>4.4616499999999997</v>
      </c>
      <c r="C50909">
        <f t="shared" si="795"/>
        <v>11</v>
      </c>
    </row>
    <row r="50910" spans="1:3">
      <c r="A50910" t="s">
        <v>60761</v>
      </c>
      <c r="B50910">
        <v>0.31868999999999997</v>
      </c>
      <c r="C50910">
        <f t="shared" si="795"/>
        <v>11</v>
      </c>
    </row>
    <row r="50911" spans="1:3">
      <c r="A50911" t="s">
        <v>60763</v>
      </c>
      <c r="B50911">
        <v>0.95606899999999995</v>
      </c>
      <c r="C50911">
        <f t="shared" si="795"/>
        <v>11</v>
      </c>
    </row>
    <row r="50912" spans="1:3">
      <c r="A50912" t="s">
        <v>60767</v>
      </c>
      <c r="B50912">
        <v>1.91214</v>
      </c>
      <c r="C50912">
        <f t="shared" si="795"/>
        <v>11</v>
      </c>
    </row>
    <row r="50913" spans="1:3">
      <c r="A50913" t="s">
        <v>60780</v>
      </c>
      <c r="B50913">
        <v>14.340999999999999</v>
      </c>
      <c r="C50913">
        <f t="shared" si="795"/>
        <v>11</v>
      </c>
    </row>
    <row r="50914" spans="1:3">
      <c r="A50914" t="s">
        <v>60799</v>
      </c>
      <c r="B50914">
        <v>0.31868999999999997</v>
      </c>
      <c r="C50914">
        <f t="shared" si="795"/>
        <v>11</v>
      </c>
    </row>
    <row r="50915" spans="1:3">
      <c r="A50915" t="s">
        <v>60812</v>
      </c>
      <c r="B50915">
        <v>0.31868999999999997</v>
      </c>
      <c r="C50915">
        <f t="shared" si="795"/>
        <v>11</v>
      </c>
    </row>
    <row r="50916" spans="1:3">
      <c r="A50916" t="s">
        <v>60814</v>
      </c>
      <c r="B50916">
        <v>3.5055900000000002</v>
      </c>
      <c r="C50916">
        <f t="shared" si="795"/>
        <v>11</v>
      </c>
    </row>
    <row r="50917" spans="1:3">
      <c r="A50917" t="s">
        <v>60832</v>
      </c>
      <c r="B50917">
        <v>0.31868999999999997</v>
      </c>
      <c r="C50917">
        <f t="shared" si="795"/>
        <v>11</v>
      </c>
    </row>
    <row r="50918" spans="1:3">
      <c r="A50918" t="s">
        <v>60833</v>
      </c>
      <c r="B50918">
        <v>0.95606899999999995</v>
      </c>
      <c r="C50918">
        <f t="shared" si="795"/>
        <v>11</v>
      </c>
    </row>
    <row r="50919" spans="1:3">
      <c r="A50919" t="s">
        <v>60868</v>
      </c>
      <c r="B50919">
        <v>0.63737900000000003</v>
      </c>
      <c r="C50919">
        <f t="shared" si="795"/>
        <v>11</v>
      </c>
    </row>
    <row r="50920" spans="1:3">
      <c r="A50920" t="s">
        <v>60873</v>
      </c>
      <c r="B50920">
        <v>0.31868999999999997</v>
      </c>
      <c r="C50920">
        <f t="shared" si="795"/>
        <v>11</v>
      </c>
    </row>
    <row r="50921" spans="1:3">
      <c r="A50921" t="s">
        <v>60897</v>
      </c>
      <c r="B50921">
        <v>3.1869000000000001</v>
      </c>
      <c r="C50921">
        <f t="shared" si="795"/>
        <v>11</v>
      </c>
    </row>
    <row r="50922" spans="1:3">
      <c r="A50922" t="s">
        <v>60904</v>
      </c>
      <c r="B50922">
        <v>0.31868999999999997</v>
      </c>
      <c r="C50922">
        <f t="shared" si="795"/>
        <v>11</v>
      </c>
    </row>
    <row r="50923" spans="1:3">
      <c r="A50923" t="s">
        <v>60905</v>
      </c>
      <c r="B50923">
        <v>0.31868999999999997</v>
      </c>
      <c r="C50923">
        <f t="shared" si="795"/>
        <v>11</v>
      </c>
    </row>
    <row r="50924" spans="1:3">
      <c r="A50924" t="s">
        <v>60911</v>
      </c>
      <c r="B50924">
        <v>0.31868999999999997</v>
      </c>
      <c r="C50924">
        <f t="shared" si="795"/>
        <v>11</v>
      </c>
    </row>
    <row r="50925" spans="1:3">
      <c r="A50925" t="s">
        <v>60935</v>
      </c>
      <c r="B50925">
        <v>3.8242699999999998</v>
      </c>
      <c r="C50925">
        <f t="shared" si="795"/>
        <v>11</v>
      </c>
    </row>
    <row r="50926" spans="1:3">
      <c r="A50926" t="s">
        <v>60946</v>
      </c>
      <c r="B50926">
        <v>0.31868999999999997</v>
      </c>
      <c r="C50926">
        <f t="shared" si="795"/>
        <v>11</v>
      </c>
    </row>
    <row r="50927" spans="1:3">
      <c r="A50927" t="s">
        <v>60947</v>
      </c>
      <c r="B50927">
        <v>1.2747599999999999</v>
      </c>
      <c r="C50927">
        <f t="shared" si="795"/>
        <v>11</v>
      </c>
    </row>
    <row r="50928" spans="1:3">
      <c r="A50928" t="s">
        <v>60953</v>
      </c>
      <c r="B50928">
        <v>0.31868999999999997</v>
      </c>
      <c r="C50928">
        <f t="shared" si="795"/>
        <v>11</v>
      </c>
    </row>
    <row r="50929" spans="1:3">
      <c r="A50929" t="s">
        <v>61027</v>
      </c>
      <c r="B50929">
        <v>0.31868999999999997</v>
      </c>
      <c r="C50929">
        <f t="shared" si="795"/>
        <v>11</v>
      </c>
    </row>
    <row r="50930" spans="1:3">
      <c r="A50930" t="s">
        <v>61034</v>
      </c>
      <c r="B50930">
        <v>0.31868999999999997</v>
      </c>
      <c r="C50930">
        <f t="shared" si="795"/>
        <v>11</v>
      </c>
    </row>
    <row r="50931" spans="1:3">
      <c r="A50931" t="s">
        <v>61039</v>
      </c>
      <c r="B50931">
        <v>0.31868999999999997</v>
      </c>
      <c r="C50931">
        <f t="shared" si="795"/>
        <v>11</v>
      </c>
    </row>
    <row r="50932" spans="1:3">
      <c r="A50932" t="s">
        <v>61050</v>
      </c>
      <c r="B50932">
        <v>0.31868999999999997</v>
      </c>
      <c r="C50932">
        <f t="shared" si="795"/>
        <v>11</v>
      </c>
    </row>
    <row r="50933" spans="1:3">
      <c r="A50933" t="s">
        <v>61053</v>
      </c>
      <c r="B50933">
        <v>0.31868999999999997</v>
      </c>
      <c r="C50933">
        <f t="shared" si="795"/>
        <v>11</v>
      </c>
    </row>
    <row r="50934" spans="1:3">
      <c r="A50934" t="s">
        <v>61054</v>
      </c>
      <c r="B50934">
        <v>2.5495199999999998</v>
      </c>
      <c r="C50934">
        <f t="shared" si="795"/>
        <v>11</v>
      </c>
    </row>
    <row r="50935" spans="1:3">
      <c r="A50935" t="s">
        <v>61055</v>
      </c>
      <c r="B50935">
        <v>0.31868999999999997</v>
      </c>
      <c r="C50935">
        <f t="shared" si="795"/>
        <v>11</v>
      </c>
    </row>
    <row r="50936" spans="1:3">
      <c r="A50936" t="s">
        <v>61093</v>
      </c>
      <c r="B50936">
        <v>5.09903</v>
      </c>
      <c r="C50936">
        <f t="shared" si="795"/>
        <v>11</v>
      </c>
    </row>
    <row r="50937" spans="1:3">
      <c r="A50937" t="s">
        <v>61102</v>
      </c>
      <c r="B50937">
        <v>1.2747599999999999</v>
      </c>
      <c r="C50937">
        <f t="shared" si="795"/>
        <v>11</v>
      </c>
    </row>
    <row r="50938" spans="1:3">
      <c r="A50938" t="s">
        <v>61103</v>
      </c>
      <c r="B50938">
        <v>0.95606899999999995</v>
      </c>
      <c r="C50938">
        <f t="shared" si="795"/>
        <v>11</v>
      </c>
    </row>
    <row r="50939" spans="1:3">
      <c r="A50939" t="s">
        <v>61107</v>
      </c>
      <c r="B50939">
        <v>0.63737900000000003</v>
      </c>
      <c r="C50939">
        <f t="shared" si="795"/>
        <v>11</v>
      </c>
    </row>
    <row r="50940" spans="1:3">
      <c r="A50940" t="s">
        <v>61120</v>
      </c>
      <c r="B50940">
        <v>0.31868999999999997</v>
      </c>
      <c r="C50940">
        <f t="shared" si="795"/>
        <v>11</v>
      </c>
    </row>
    <row r="50941" spans="1:3">
      <c r="A50941" t="s">
        <v>61134</v>
      </c>
      <c r="B50941">
        <v>0.63737900000000003</v>
      </c>
      <c r="C50941">
        <f t="shared" si="795"/>
        <v>11</v>
      </c>
    </row>
    <row r="50942" spans="1:3">
      <c r="A50942" t="s">
        <v>61141</v>
      </c>
      <c r="B50942">
        <v>0.31868999999999997</v>
      </c>
      <c r="C50942">
        <f t="shared" si="795"/>
        <v>11</v>
      </c>
    </row>
    <row r="50943" spans="1:3">
      <c r="A50943" t="s">
        <v>61142</v>
      </c>
      <c r="B50943">
        <v>0.31868999999999997</v>
      </c>
      <c r="C50943">
        <f t="shared" si="795"/>
        <v>11</v>
      </c>
    </row>
    <row r="50944" spans="1:3">
      <c r="A50944" t="s">
        <v>61143</v>
      </c>
      <c r="B50944">
        <v>0.63737900000000003</v>
      </c>
      <c r="C50944">
        <f t="shared" si="795"/>
        <v>11</v>
      </c>
    </row>
    <row r="50945" spans="1:3">
      <c r="A50945" t="s">
        <v>61145</v>
      </c>
      <c r="B50945">
        <v>0.31868999999999997</v>
      </c>
      <c r="C50945">
        <f t="shared" ref="C50945:C51008" si="796">LEN(A50945)</f>
        <v>11</v>
      </c>
    </row>
    <row r="50946" spans="1:3">
      <c r="A50946" t="s">
        <v>61152</v>
      </c>
      <c r="B50946">
        <v>0.31868999999999997</v>
      </c>
      <c r="C50946">
        <f t="shared" si="796"/>
        <v>11</v>
      </c>
    </row>
    <row r="50947" spans="1:3">
      <c r="A50947" t="s">
        <v>61154</v>
      </c>
      <c r="B50947">
        <v>0.31868999999999997</v>
      </c>
      <c r="C50947">
        <f t="shared" si="796"/>
        <v>11</v>
      </c>
    </row>
    <row r="50948" spans="1:3">
      <c r="A50948" t="s">
        <v>61161</v>
      </c>
      <c r="B50948">
        <v>0.31868999999999997</v>
      </c>
      <c r="C50948">
        <f t="shared" si="796"/>
        <v>11</v>
      </c>
    </row>
    <row r="50949" spans="1:3">
      <c r="A50949" t="s">
        <v>61179</v>
      </c>
      <c r="B50949">
        <v>0.31868999999999997</v>
      </c>
      <c r="C50949">
        <f t="shared" si="796"/>
        <v>11</v>
      </c>
    </row>
    <row r="50950" spans="1:3">
      <c r="A50950" t="s">
        <v>61183</v>
      </c>
      <c r="B50950">
        <v>1.59345</v>
      </c>
      <c r="C50950">
        <f t="shared" si="796"/>
        <v>11</v>
      </c>
    </row>
    <row r="50951" spans="1:3">
      <c r="A50951" t="s">
        <v>61198</v>
      </c>
      <c r="B50951">
        <v>5.4177200000000001</v>
      </c>
      <c r="C50951">
        <f t="shared" si="796"/>
        <v>11</v>
      </c>
    </row>
    <row r="50952" spans="1:3">
      <c r="A50952" t="s">
        <v>61204</v>
      </c>
      <c r="B50952">
        <v>0.31868999999999997</v>
      </c>
      <c r="C50952">
        <f t="shared" si="796"/>
        <v>11</v>
      </c>
    </row>
    <row r="50953" spans="1:3">
      <c r="A50953" t="s">
        <v>61206</v>
      </c>
      <c r="B50953">
        <v>0.31868999999999997</v>
      </c>
      <c r="C50953">
        <f t="shared" si="796"/>
        <v>11</v>
      </c>
    </row>
    <row r="50954" spans="1:3">
      <c r="A50954" t="s">
        <v>61234</v>
      </c>
      <c r="B50954">
        <v>0.31868999999999997</v>
      </c>
      <c r="C50954">
        <f t="shared" si="796"/>
        <v>11</v>
      </c>
    </row>
    <row r="50955" spans="1:3">
      <c r="A50955" t="s">
        <v>61237</v>
      </c>
      <c r="B50955">
        <v>0.31868999999999997</v>
      </c>
      <c r="C50955">
        <f t="shared" si="796"/>
        <v>11</v>
      </c>
    </row>
    <row r="50956" spans="1:3">
      <c r="A50956" t="s">
        <v>61241</v>
      </c>
      <c r="B50956">
        <v>0.31868999999999997</v>
      </c>
      <c r="C50956">
        <f t="shared" si="796"/>
        <v>11</v>
      </c>
    </row>
    <row r="50957" spans="1:3">
      <c r="A50957" t="s">
        <v>61244</v>
      </c>
      <c r="B50957">
        <v>0.31868999999999997</v>
      </c>
      <c r="C50957">
        <f t="shared" si="796"/>
        <v>11</v>
      </c>
    </row>
    <row r="50958" spans="1:3">
      <c r="A50958" t="s">
        <v>61249</v>
      </c>
      <c r="B50958">
        <v>1.2747599999999999</v>
      </c>
      <c r="C50958">
        <f t="shared" si="796"/>
        <v>11</v>
      </c>
    </row>
    <row r="50959" spans="1:3">
      <c r="A50959" t="s">
        <v>61250</v>
      </c>
      <c r="B50959">
        <v>0.31868999999999997</v>
      </c>
      <c r="C50959">
        <f t="shared" si="796"/>
        <v>11</v>
      </c>
    </row>
    <row r="50960" spans="1:3">
      <c r="A50960" t="s">
        <v>61253</v>
      </c>
      <c r="B50960">
        <v>3.5055900000000002</v>
      </c>
      <c r="C50960">
        <f t="shared" si="796"/>
        <v>11</v>
      </c>
    </row>
    <row r="50961" spans="1:3">
      <c r="A50961" t="s">
        <v>61260</v>
      </c>
      <c r="B50961">
        <v>0.63737900000000003</v>
      </c>
      <c r="C50961">
        <f t="shared" si="796"/>
        <v>11</v>
      </c>
    </row>
    <row r="50962" spans="1:3">
      <c r="A50962" t="s">
        <v>61278</v>
      </c>
      <c r="B50962">
        <v>0.31868999999999997</v>
      </c>
      <c r="C50962">
        <f t="shared" si="796"/>
        <v>11</v>
      </c>
    </row>
    <row r="50963" spans="1:3">
      <c r="A50963" t="s">
        <v>61281</v>
      </c>
      <c r="B50963">
        <v>0.31868999999999997</v>
      </c>
      <c r="C50963">
        <f t="shared" si="796"/>
        <v>11</v>
      </c>
    </row>
    <row r="50964" spans="1:3">
      <c r="A50964" t="s">
        <v>61284</v>
      </c>
      <c r="B50964">
        <v>0.95606899999999995</v>
      </c>
      <c r="C50964">
        <f t="shared" si="796"/>
        <v>11</v>
      </c>
    </row>
    <row r="50965" spans="1:3">
      <c r="A50965" t="s">
        <v>61292</v>
      </c>
      <c r="B50965">
        <v>4.4616499999999997</v>
      </c>
      <c r="C50965">
        <f t="shared" si="796"/>
        <v>11</v>
      </c>
    </row>
    <row r="50966" spans="1:3">
      <c r="A50966" t="s">
        <v>61294</v>
      </c>
      <c r="B50966">
        <v>0.31868999999999997</v>
      </c>
      <c r="C50966">
        <f t="shared" si="796"/>
        <v>11</v>
      </c>
    </row>
    <row r="50967" spans="1:3">
      <c r="A50967" t="s">
        <v>61308</v>
      </c>
      <c r="B50967">
        <v>12.428900000000001</v>
      </c>
      <c r="C50967">
        <f t="shared" si="796"/>
        <v>11</v>
      </c>
    </row>
    <row r="50968" spans="1:3">
      <c r="A50968" t="s">
        <v>61311</v>
      </c>
      <c r="B50968">
        <v>0.31868999999999997</v>
      </c>
      <c r="C50968">
        <f t="shared" si="796"/>
        <v>11</v>
      </c>
    </row>
    <row r="50969" spans="1:3">
      <c r="A50969" t="s">
        <v>61315</v>
      </c>
      <c r="B50969">
        <v>0.31868999999999997</v>
      </c>
      <c r="C50969">
        <f t="shared" si="796"/>
        <v>11</v>
      </c>
    </row>
    <row r="50970" spans="1:3">
      <c r="A50970" t="s">
        <v>61317</v>
      </c>
      <c r="B50970">
        <v>0.31868999999999997</v>
      </c>
      <c r="C50970">
        <f t="shared" si="796"/>
        <v>11</v>
      </c>
    </row>
    <row r="50971" spans="1:3">
      <c r="A50971" t="s">
        <v>61326</v>
      </c>
      <c r="B50971">
        <v>0.31868999999999997</v>
      </c>
      <c r="C50971">
        <f t="shared" si="796"/>
        <v>11</v>
      </c>
    </row>
    <row r="50972" spans="1:3">
      <c r="A50972" t="s">
        <v>61329</v>
      </c>
      <c r="B50972">
        <v>0.31868999999999997</v>
      </c>
      <c r="C50972">
        <f t="shared" si="796"/>
        <v>11</v>
      </c>
    </row>
    <row r="50973" spans="1:3">
      <c r="A50973" t="s">
        <v>61336</v>
      </c>
      <c r="B50973">
        <v>0.31868999999999997</v>
      </c>
      <c r="C50973">
        <f t="shared" si="796"/>
        <v>11</v>
      </c>
    </row>
    <row r="50974" spans="1:3">
      <c r="A50974" t="s">
        <v>61337</v>
      </c>
      <c r="B50974">
        <v>0.31868999999999997</v>
      </c>
      <c r="C50974">
        <f t="shared" si="796"/>
        <v>11</v>
      </c>
    </row>
    <row r="50975" spans="1:3">
      <c r="A50975" t="s">
        <v>61344</v>
      </c>
      <c r="B50975">
        <v>0.31868999999999997</v>
      </c>
      <c r="C50975">
        <f t="shared" si="796"/>
        <v>11</v>
      </c>
    </row>
    <row r="50976" spans="1:3">
      <c r="A50976" t="s">
        <v>61346</v>
      </c>
      <c r="B50976">
        <v>0.31868999999999997</v>
      </c>
      <c r="C50976">
        <f t="shared" si="796"/>
        <v>11</v>
      </c>
    </row>
    <row r="50977" spans="1:3">
      <c r="A50977" t="s">
        <v>61347</v>
      </c>
      <c r="B50977">
        <v>0.95606899999999995</v>
      </c>
      <c r="C50977">
        <f t="shared" si="796"/>
        <v>11</v>
      </c>
    </row>
    <row r="50978" spans="1:3">
      <c r="A50978" t="s">
        <v>61348</v>
      </c>
      <c r="B50978">
        <v>1.59345</v>
      </c>
      <c r="C50978">
        <f t="shared" si="796"/>
        <v>11</v>
      </c>
    </row>
    <row r="50979" spans="1:3">
      <c r="A50979" t="s">
        <v>61352</v>
      </c>
      <c r="B50979">
        <v>2.8682099999999999</v>
      </c>
      <c r="C50979">
        <f t="shared" si="796"/>
        <v>11</v>
      </c>
    </row>
    <row r="50980" spans="1:3">
      <c r="A50980" t="s">
        <v>61368</v>
      </c>
      <c r="B50980">
        <v>7.6485500000000002</v>
      </c>
      <c r="C50980">
        <f t="shared" si="796"/>
        <v>11</v>
      </c>
    </row>
    <row r="50981" spans="1:3">
      <c r="A50981" t="s">
        <v>61369</v>
      </c>
      <c r="B50981">
        <v>0.63737900000000003</v>
      </c>
      <c r="C50981">
        <f t="shared" si="796"/>
        <v>11</v>
      </c>
    </row>
    <row r="50982" spans="1:3">
      <c r="A50982" t="s">
        <v>61370</v>
      </c>
      <c r="B50982">
        <v>0.31868999999999997</v>
      </c>
      <c r="C50982">
        <f t="shared" si="796"/>
        <v>11</v>
      </c>
    </row>
    <row r="50983" spans="1:3">
      <c r="A50983" t="s">
        <v>61377</v>
      </c>
      <c r="B50983">
        <v>0.31868999999999997</v>
      </c>
      <c r="C50983">
        <f t="shared" si="796"/>
        <v>11</v>
      </c>
    </row>
    <row r="50984" spans="1:3">
      <c r="A50984" t="s">
        <v>61424</v>
      </c>
      <c r="B50984">
        <v>1.59345</v>
      </c>
      <c r="C50984">
        <f t="shared" si="796"/>
        <v>11</v>
      </c>
    </row>
    <row r="50985" spans="1:3">
      <c r="A50985" t="s">
        <v>61426</v>
      </c>
      <c r="B50985">
        <v>0.31868999999999997</v>
      </c>
      <c r="C50985">
        <f t="shared" si="796"/>
        <v>11</v>
      </c>
    </row>
    <row r="50986" spans="1:3">
      <c r="A50986" t="s">
        <v>61448</v>
      </c>
      <c r="B50986">
        <v>0.31868999999999997</v>
      </c>
      <c r="C50986">
        <f t="shared" si="796"/>
        <v>11</v>
      </c>
    </row>
    <row r="50987" spans="1:3">
      <c r="A50987" t="s">
        <v>61454</v>
      </c>
      <c r="B50987">
        <v>5.7364100000000002</v>
      </c>
      <c r="C50987">
        <f t="shared" si="796"/>
        <v>11</v>
      </c>
    </row>
    <row r="50988" spans="1:3">
      <c r="A50988" t="s">
        <v>61457</v>
      </c>
      <c r="B50988">
        <v>0.31868999999999997</v>
      </c>
      <c r="C50988">
        <f t="shared" si="796"/>
        <v>11</v>
      </c>
    </row>
    <row r="50989" spans="1:3">
      <c r="A50989" t="s">
        <v>61473</v>
      </c>
      <c r="B50989">
        <v>0.31868999999999997</v>
      </c>
      <c r="C50989">
        <f t="shared" si="796"/>
        <v>11</v>
      </c>
    </row>
    <row r="50990" spans="1:3">
      <c r="A50990" t="s">
        <v>61482</v>
      </c>
      <c r="B50990">
        <v>0.31868999999999997</v>
      </c>
      <c r="C50990">
        <f t="shared" si="796"/>
        <v>11</v>
      </c>
    </row>
    <row r="50991" spans="1:3">
      <c r="A50991" t="s">
        <v>61483</v>
      </c>
      <c r="B50991">
        <v>25.176500000000001</v>
      </c>
      <c r="C50991">
        <f t="shared" si="796"/>
        <v>11</v>
      </c>
    </row>
    <row r="50992" spans="1:3">
      <c r="A50992" t="s">
        <v>61495</v>
      </c>
      <c r="B50992">
        <v>0.31868999999999997</v>
      </c>
      <c r="C50992">
        <f t="shared" si="796"/>
        <v>11</v>
      </c>
    </row>
    <row r="50993" spans="1:3">
      <c r="A50993" t="s">
        <v>61503</v>
      </c>
      <c r="B50993">
        <v>0.31868999999999997</v>
      </c>
      <c r="C50993">
        <f t="shared" si="796"/>
        <v>11</v>
      </c>
    </row>
    <row r="50994" spans="1:3">
      <c r="A50994" t="s">
        <v>61526</v>
      </c>
      <c r="B50994">
        <v>2.2308300000000001</v>
      </c>
      <c r="C50994">
        <f t="shared" si="796"/>
        <v>11</v>
      </c>
    </row>
    <row r="50995" spans="1:3">
      <c r="A50995" t="s">
        <v>61537</v>
      </c>
      <c r="B50995">
        <v>1.2747599999999999</v>
      </c>
      <c r="C50995">
        <f t="shared" si="796"/>
        <v>11</v>
      </c>
    </row>
    <row r="50996" spans="1:3">
      <c r="A50996" t="s">
        <v>61666</v>
      </c>
      <c r="B50996">
        <v>0.31868999999999997</v>
      </c>
      <c r="C50996">
        <f t="shared" si="796"/>
        <v>11</v>
      </c>
    </row>
    <row r="50997" spans="1:3">
      <c r="A50997" t="s">
        <v>61671</v>
      </c>
      <c r="B50997">
        <v>0.95606899999999995</v>
      </c>
      <c r="C50997">
        <f t="shared" si="796"/>
        <v>11</v>
      </c>
    </row>
    <row r="50998" spans="1:3">
      <c r="A50998" t="s">
        <v>61674</v>
      </c>
      <c r="B50998">
        <v>0.31868999999999997</v>
      </c>
      <c r="C50998">
        <f t="shared" si="796"/>
        <v>11</v>
      </c>
    </row>
    <row r="50999" spans="1:3">
      <c r="A50999" t="s">
        <v>61683</v>
      </c>
      <c r="B50999">
        <v>0.31868999999999997</v>
      </c>
      <c r="C50999">
        <f t="shared" si="796"/>
        <v>11</v>
      </c>
    </row>
    <row r="51000" spans="1:3">
      <c r="A51000" t="s">
        <v>61693</v>
      </c>
      <c r="B51000">
        <v>0.31868999999999997</v>
      </c>
      <c r="C51000">
        <f t="shared" si="796"/>
        <v>11</v>
      </c>
    </row>
    <row r="51001" spans="1:3">
      <c r="A51001" t="s">
        <v>61695</v>
      </c>
      <c r="B51001">
        <v>7.0111699999999999</v>
      </c>
      <c r="C51001">
        <f t="shared" si="796"/>
        <v>11</v>
      </c>
    </row>
    <row r="51002" spans="1:3">
      <c r="A51002" t="s">
        <v>61698</v>
      </c>
      <c r="B51002">
        <v>0.31868999999999997</v>
      </c>
      <c r="C51002">
        <f t="shared" si="796"/>
        <v>11</v>
      </c>
    </row>
    <row r="51003" spans="1:3">
      <c r="A51003" t="s">
        <v>61707</v>
      </c>
      <c r="B51003">
        <v>0.31868999999999997</v>
      </c>
      <c r="C51003">
        <f t="shared" si="796"/>
        <v>11</v>
      </c>
    </row>
    <row r="51004" spans="1:3">
      <c r="A51004" t="s">
        <v>61711</v>
      </c>
      <c r="B51004">
        <v>0.31868999999999997</v>
      </c>
      <c r="C51004">
        <f t="shared" si="796"/>
        <v>11</v>
      </c>
    </row>
    <row r="51005" spans="1:3">
      <c r="A51005" t="s">
        <v>61715</v>
      </c>
      <c r="B51005">
        <v>0.63737900000000003</v>
      </c>
      <c r="C51005">
        <f t="shared" si="796"/>
        <v>11</v>
      </c>
    </row>
    <row r="51006" spans="1:3">
      <c r="A51006" t="s">
        <v>61716</v>
      </c>
      <c r="B51006">
        <v>3.8242699999999998</v>
      </c>
      <c r="C51006">
        <f t="shared" si="796"/>
        <v>11</v>
      </c>
    </row>
    <row r="51007" spans="1:3">
      <c r="A51007" t="s">
        <v>61722</v>
      </c>
      <c r="B51007">
        <v>18.802700000000002</v>
      </c>
      <c r="C51007">
        <f t="shared" si="796"/>
        <v>11</v>
      </c>
    </row>
    <row r="51008" spans="1:3">
      <c r="A51008" t="s">
        <v>61731</v>
      </c>
      <c r="B51008">
        <v>0.63737900000000003</v>
      </c>
      <c r="C51008">
        <f t="shared" si="796"/>
        <v>11</v>
      </c>
    </row>
    <row r="51009" spans="1:3">
      <c r="A51009" t="s">
        <v>61735</v>
      </c>
      <c r="B51009">
        <v>12.428900000000001</v>
      </c>
      <c r="C51009">
        <f t="shared" ref="C51009:C51072" si="797">LEN(A51009)</f>
        <v>11</v>
      </c>
    </row>
    <row r="51010" spans="1:3">
      <c r="A51010" t="s">
        <v>61750</v>
      </c>
      <c r="B51010">
        <v>0.95606899999999995</v>
      </c>
      <c r="C51010">
        <f t="shared" si="797"/>
        <v>11</v>
      </c>
    </row>
    <row r="51011" spans="1:3">
      <c r="A51011" t="s">
        <v>61768</v>
      </c>
      <c r="B51011">
        <v>0.31868999999999997</v>
      </c>
      <c r="C51011">
        <f t="shared" si="797"/>
        <v>11</v>
      </c>
    </row>
    <row r="51012" spans="1:3">
      <c r="A51012" t="s">
        <v>61774</v>
      </c>
      <c r="B51012">
        <v>14.978400000000001</v>
      </c>
      <c r="C51012">
        <f t="shared" si="797"/>
        <v>11</v>
      </c>
    </row>
    <row r="51013" spans="1:3">
      <c r="A51013" t="s">
        <v>61778</v>
      </c>
      <c r="B51013">
        <v>0.31868999999999997</v>
      </c>
      <c r="C51013">
        <f t="shared" si="797"/>
        <v>11</v>
      </c>
    </row>
    <row r="51014" spans="1:3">
      <c r="A51014" t="s">
        <v>61786</v>
      </c>
      <c r="B51014">
        <v>7.32986</v>
      </c>
      <c r="C51014">
        <f t="shared" si="797"/>
        <v>11</v>
      </c>
    </row>
    <row r="51015" spans="1:3">
      <c r="A51015" t="s">
        <v>61796</v>
      </c>
      <c r="B51015">
        <v>0.31868999999999997</v>
      </c>
      <c r="C51015">
        <f t="shared" si="797"/>
        <v>11</v>
      </c>
    </row>
    <row r="51016" spans="1:3">
      <c r="A51016" t="s">
        <v>61812</v>
      </c>
      <c r="B51016">
        <v>0.31868999999999997</v>
      </c>
      <c r="C51016">
        <f t="shared" si="797"/>
        <v>11</v>
      </c>
    </row>
    <row r="51017" spans="1:3">
      <c r="A51017" t="s">
        <v>61818</v>
      </c>
      <c r="B51017">
        <v>0.31868999999999997</v>
      </c>
      <c r="C51017">
        <f t="shared" si="797"/>
        <v>11</v>
      </c>
    </row>
    <row r="51018" spans="1:3">
      <c r="A51018" t="s">
        <v>61819</v>
      </c>
      <c r="B51018">
        <v>0.31868999999999997</v>
      </c>
      <c r="C51018">
        <f t="shared" si="797"/>
        <v>11</v>
      </c>
    </row>
    <row r="51019" spans="1:3">
      <c r="A51019" t="s">
        <v>61832</v>
      </c>
      <c r="B51019">
        <v>0.31868999999999997</v>
      </c>
      <c r="C51019">
        <f t="shared" si="797"/>
        <v>11</v>
      </c>
    </row>
    <row r="51020" spans="1:3">
      <c r="A51020" t="s">
        <v>61836</v>
      </c>
      <c r="B51020">
        <v>0.31868999999999997</v>
      </c>
      <c r="C51020">
        <f t="shared" si="797"/>
        <v>11</v>
      </c>
    </row>
    <row r="51021" spans="1:3">
      <c r="A51021" t="s">
        <v>61840</v>
      </c>
      <c r="B51021">
        <v>0.31868999999999997</v>
      </c>
      <c r="C51021">
        <f t="shared" si="797"/>
        <v>11</v>
      </c>
    </row>
    <row r="51022" spans="1:3">
      <c r="A51022" t="s">
        <v>61842</v>
      </c>
      <c r="B51022">
        <v>0.31868999999999997</v>
      </c>
      <c r="C51022">
        <f t="shared" si="797"/>
        <v>11</v>
      </c>
    </row>
    <row r="51023" spans="1:3">
      <c r="A51023" t="s">
        <v>61847</v>
      </c>
      <c r="B51023">
        <v>3.8242699999999998</v>
      </c>
      <c r="C51023">
        <f t="shared" si="797"/>
        <v>11</v>
      </c>
    </row>
    <row r="51024" spans="1:3">
      <c r="A51024" t="s">
        <v>61850</v>
      </c>
      <c r="B51024">
        <v>0.31868999999999997</v>
      </c>
      <c r="C51024">
        <f t="shared" si="797"/>
        <v>11</v>
      </c>
    </row>
    <row r="51025" spans="1:3">
      <c r="A51025" t="s">
        <v>61859</v>
      </c>
      <c r="B51025">
        <v>3.1869000000000001</v>
      </c>
      <c r="C51025">
        <f t="shared" si="797"/>
        <v>11</v>
      </c>
    </row>
    <row r="51026" spans="1:3">
      <c r="A51026" t="s">
        <v>61865</v>
      </c>
      <c r="B51026">
        <v>0.31868999999999997</v>
      </c>
      <c r="C51026">
        <f t="shared" si="797"/>
        <v>11</v>
      </c>
    </row>
    <row r="51027" spans="1:3">
      <c r="A51027" t="s">
        <v>61868</v>
      </c>
      <c r="B51027">
        <v>4.4616499999999997</v>
      </c>
      <c r="C51027">
        <f t="shared" si="797"/>
        <v>11</v>
      </c>
    </row>
    <row r="51028" spans="1:3">
      <c r="A51028" t="s">
        <v>61880</v>
      </c>
      <c r="B51028">
        <v>0.31868999999999997</v>
      </c>
      <c r="C51028">
        <f t="shared" si="797"/>
        <v>11</v>
      </c>
    </row>
    <row r="51029" spans="1:3">
      <c r="A51029" t="s">
        <v>61881</v>
      </c>
      <c r="B51029">
        <v>0.95606899999999995</v>
      </c>
      <c r="C51029">
        <f t="shared" si="797"/>
        <v>11</v>
      </c>
    </row>
    <row r="51030" spans="1:3">
      <c r="A51030" t="s">
        <v>61901</v>
      </c>
      <c r="B51030">
        <v>0.63737900000000003</v>
      </c>
      <c r="C51030">
        <f t="shared" si="797"/>
        <v>11</v>
      </c>
    </row>
    <row r="51031" spans="1:3">
      <c r="A51031" t="s">
        <v>61904</v>
      </c>
      <c r="B51031">
        <v>0.31868999999999997</v>
      </c>
      <c r="C51031">
        <f t="shared" si="797"/>
        <v>11</v>
      </c>
    </row>
    <row r="51032" spans="1:3">
      <c r="A51032" t="s">
        <v>61920</v>
      </c>
      <c r="B51032">
        <v>1.2747599999999999</v>
      </c>
      <c r="C51032">
        <f t="shared" si="797"/>
        <v>11</v>
      </c>
    </row>
    <row r="51033" spans="1:3">
      <c r="A51033" t="s">
        <v>61933</v>
      </c>
      <c r="B51033">
        <v>62.463200000000001</v>
      </c>
      <c r="C51033">
        <f t="shared" si="797"/>
        <v>11</v>
      </c>
    </row>
    <row r="51034" spans="1:3">
      <c r="A51034" t="s">
        <v>61955</v>
      </c>
      <c r="B51034">
        <v>0.31868999999999997</v>
      </c>
      <c r="C51034">
        <f t="shared" si="797"/>
        <v>11</v>
      </c>
    </row>
    <row r="51035" spans="1:3">
      <c r="A51035" t="s">
        <v>61960</v>
      </c>
      <c r="B51035">
        <v>0.31868999999999997</v>
      </c>
      <c r="C51035">
        <f t="shared" si="797"/>
        <v>11</v>
      </c>
    </row>
    <row r="51036" spans="1:3">
      <c r="A51036" t="s">
        <v>61971</v>
      </c>
      <c r="B51036">
        <v>0.63737900000000003</v>
      </c>
      <c r="C51036">
        <f t="shared" si="797"/>
        <v>11</v>
      </c>
    </row>
    <row r="51037" spans="1:3">
      <c r="A51037" t="s">
        <v>61980</v>
      </c>
      <c r="B51037">
        <v>0.63737900000000003</v>
      </c>
      <c r="C51037">
        <f t="shared" si="797"/>
        <v>11</v>
      </c>
    </row>
    <row r="51038" spans="1:3">
      <c r="A51038" t="s">
        <v>61981</v>
      </c>
      <c r="B51038">
        <v>0.63737900000000003</v>
      </c>
      <c r="C51038">
        <f t="shared" si="797"/>
        <v>11</v>
      </c>
    </row>
    <row r="51039" spans="1:3">
      <c r="A51039" t="s">
        <v>61986</v>
      </c>
      <c r="B51039">
        <v>0.31868999999999997</v>
      </c>
      <c r="C51039">
        <f t="shared" si="797"/>
        <v>11</v>
      </c>
    </row>
    <row r="51040" spans="1:3">
      <c r="A51040" t="s">
        <v>61988</v>
      </c>
      <c r="B51040">
        <v>0.63737900000000003</v>
      </c>
      <c r="C51040">
        <f t="shared" si="797"/>
        <v>11</v>
      </c>
    </row>
    <row r="51041" spans="1:3">
      <c r="A51041" t="s">
        <v>61995</v>
      </c>
      <c r="B51041">
        <v>0.31868999999999997</v>
      </c>
      <c r="C51041">
        <f t="shared" si="797"/>
        <v>11</v>
      </c>
    </row>
    <row r="51042" spans="1:3">
      <c r="A51042" t="s">
        <v>61996</v>
      </c>
      <c r="B51042">
        <v>0.31868999999999997</v>
      </c>
      <c r="C51042">
        <f t="shared" si="797"/>
        <v>11</v>
      </c>
    </row>
    <row r="51043" spans="1:3">
      <c r="A51043" t="s">
        <v>62014</v>
      </c>
      <c r="B51043">
        <v>0.31868999999999997</v>
      </c>
      <c r="C51043">
        <f t="shared" si="797"/>
        <v>11</v>
      </c>
    </row>
    <row r="51044" spans="1:3">
      <c r="A51044" t="s">
        <v>62021</v>
      </c>
      <c r="B51044">
        <v>0.31868999999999997</v>
      </c>
      <c r="C51044">
        <f t="shared" si="797"/>
        <v>11</v>
      </c>
    </row>
    <row r="51045" spans="1:3">
      <c r="A51045" t="s">
        <v>62031</v>
      </c>
      <c r="B51045">
        <v>0.31868999999999997</v>
      </c>
      <c r="C51045">
        <f t="shared" si="797"/>
        <v>11</v>
      </c>
    </row>
    <row r="51046" spans="1:3">
      <c r="A51046" t="s">
        <v>62032</v>
      </c>
      <c r="B51046">
        <v>0.31868999999999997</v>
      </c>
      <c r="C51046">
        <f t="shared" si="797"/>
        <v>11</v>
      </c>
    </row>
    <row r="51047" spans="1:3">
      <c r="A51047" t="s">
        <v>62051</v>
      </c>
      <c r="B51047">
        <v>0.31868999999999997</v>
      </c>
      <c r="C51047">
        <f t="shared" si="797"/>
        <v>11</v>
      </c>
    </row>
    <row r="51048" spans="1:3">
      <c r="A51048" t="s">
        <v>62063</v>
      </c>
      <c r="B51048">
        <v>2.8682099999999999</v>
      </c>
      <c r="C51048">
        <f t="shared" si="797"/>
        <v>11</v>
      </c>
    </row>
    <row r="51049" spans="1:3">
      <c r="A51049" t="s">
        <v>62094</v>
      </c>
      <c r="B51049">
        <v>0.31868999999999997</v>
      </c>
      <c r="C51049">
        <f t="shared" si="797"/>
        <v>11</v>
      </c>
    </row>
    <row r="51050" spans="1:3">
      <c r="A51050" t="s">
        <v>62114</v>
      </c>
      <c r="B51050">
        <v>0.95606899999999995</v>
      </c>
      <c r="C51050">
        <f t="shared" si="797"/>
        <v>11</v>
      </c>
    </row>
    <row r="51051" spans="1:3">
      <c r="A51051" t="s">
        <v>62115</v>
      </c>
      <c r="B51051">
        <v>0.31868999999999997</v>
      </c>
      <c r="C51051">
        <f t="shared" si="797"/>
        <v>11</v>
      </c>
    </row>
    <row r="51052" spans="1:3">
      <c r="A51052" t="s">
        <v>62124</v>
      </c>
      <c r="B51052">
        <v>0.31868999999999997</v>
      </c>
      <c r="C51052">
        <f t="shared" si="797"/>
        <v>11</v>
      </c>
    </row>
    <row r="51053" spans="1:3">
      <c r="A51053" t="s">
        <v>62126</v>
      </c>
      <c r="B51053">
        <v>0.31868999999999997</v>
      </c>
      <c r="C51053">
        <f t="shared" si="797"/>
        <v>11</v>
      </c>
    </row>
    <row r="51054" spans="1:3">
      <c r="A51054" t="s">
        <v>62157</v>
      </c>
      <c r="B51054">
        <v>1.2747599999999999</v>
      </c>
      <c r="C51054">
        <f t="shared" si="797"/>
        <v>11</v>
      </c>
    </row>
    <row r="51055" spans="1:3">
      <c r="A51055" t="s">
        <v>62159</v>
      </c>
      <c r="B51055">
        <v>0.31868999999999997</v>
      </c>
      <c r="C51055">
        <f t="shared" si="797"/>
        <v>11</v>
      </c>
    </row>
    <row r="51056" spans="1:3">
      <c r="A51056" t="s">
        <v>62165</v>
      </c>
      <c r="B51056">
        <v>0.31868999999999997</v>
      </c>
      <c r="C51056">
        <f t="shared" si="797"/>
        <v>11</v>
      </c>
    </row>
    <row r="51057" spans="1:3">
      <c r="A51057" t="s">
        <v>62170</v>
      </c>
      <c r="B51057">
        <v>0.31868999999999997</v>
      </c>
      <c r="C51057">
        <f t="shared" si="797"/>
        <v>11</v>
      </c>
    </row>
    <row r="51058" spans="1:3">
      <c r="A51058" t="s">
        <v>62184</v>
      </c>
      <c r="B51058">
        <v>27.725999999999999</v>
      </c>
      <c r="C51058">
        <f t="shared" si="797"/>
        <v>11</v>
      </c>
    </row>
    <row r="51059" spans="1:3">
      <c r="A51059" t="s">
        <v>62185</v>
      </c>
      <c r="B51059">
        <v>0.31868999999999997</v>
      </c>
      <c r="C51059">
        <f t="shared" si="797"/>
        <v>11</v>
      </c>
    </row>
    <row r="51060" spans="1:3">
      <c r="A51060" t="s">
        <v>62195</v>
      </c>
      <c r="B51060">
        <v>0.63737900000000003</v>
      </c>
      <c r="C51060">
        <f t="shared" si="797"/>
        <v>11</v>
      </c>
    </row>
    <row r="51061" spans="1:3">
      <c r="A51061" t="s">
        <v>62198</v>
      </c>
      <c r="B51061">
        <v>0.63737900000000003</v>
      </c>
      <c r="C51061">
        <f t="shared" si="797"/>
        <v>11</v>
      </c>
    </row>
    <row r="51062" spans="1:3">
      <c r="A51062" t="s">
        <v>62210</v>
      </c>
      <c r="B51062">
        <v>0.31868999999999997</v>
      </c>
      <c r="C51062">
        <f t="shared" si="797"/>
        <v>11</v>
      </c>
    </row>
    <row r="51063" spans="1:3">
      <c r="A51063" t="s">
        <v>62230</v>
      </c>
      <c r="B51063">
        <v>0.63737900000000003</v>
      </c>
      <c r="C51063">
        <f t="shared" si="797"/>
        <v>11</v>
      </c>
    </row>
    <row r="51064" spans="1:3">
      <c r="A51064" t="s">
        <v>62236</v>
      </c>
      <c r="B51064">
        <v>0.63737900000000003</v>
      </c>
      <c r="C51064">
        <f t="shared" si="797"/>
        <v>11</v>
      </c>
    </row>
    <row r="51065" spans="1:3">
      <c r="A51065" t="s">
        <v>62240</v>
      </c>
      <c r="B51065">
        <v>0.31868999999999997</v>
      </c>
      <c r="C51065">
        <f t="shared" si="797"/>
        <v>11</v>
      </c>
    </row>
    <row r="51066" spans="1:3">
      <c r="A51066" t="s">
        <v>62241</v>
      </c>
      <c r="B51066">
        <v>0.95606899999999995</v>
      </c>
      <c r="C51066">
        <f t="shared" si="797"/>
        <v>11</v>
      </c>
    </row>
    <row r="51067" spans="1:3">
      <c r="A51067" t="s">
        <v>62247</v>
      </c>
      <c r="B51067">
        <v>7.6485500000000002</v>
      </c>
      <c r="C51067">
        <f t="shared" si="797"/>
        <v>11</v>
      </c>
    </row>
    <row r="51068" spans="1:3">
      <c r="A51068" t="s">
        <v>62252</v>
      </c>
      <c r="B51068">
        <v>0.31868999999999997</v>
      </c>
      <c r="C51068">
        <f t="shared" si="797"/>
        <v>11</v>
      </c>
    </row>
    <row r="51069" spans="1:3">
      <c r="A51069" t="s">
        <v>62256</v>
      </c>
      <c r="B51069">
        <v>0.31868999999999997</v>
      </c>
      <c r="C51069">
        <f t="shared" si="797"/>
        <v>11</v>
      </c>
    </row>
    <row r="51070" spans="1:3">
      <c r="A51070" t="s">
        <v>62258</v>
      </c>
      <c r="B51070">
        <v>1.91214</v>
      </c>
      <c r="C51070">
        <f t="shared" si="797"/>
        <v>11</v>
      </c>
    </row>
    <row r="51071" spans="1:3">
      <c r="A51071" t="s">
        <v>62259</v>
      </c>
      <c r="B51071">
        <v>0.31868999999999997</v>
      </c>
      <c r="C51071">
        <f t="shared" si="797"/>
        <v>11</v>
      </c>
    </row>
    <row r="51072" spans="1:3">
      <c r="A51072" t="s">
        <v>62288</v>
      </c>
      <c r="B51072">
        <v>0.31868999999999997</v>
      </c>
      <c r="C51072">
        <f t="shared" si="797"/>
        <v>11</v>
      </c>
    </row>
    <row r="51073" spans="1:3">
      <c r="A51073" t="s">
        <v>62298</v>
      </c>
      <c r="B51073">
        <v>0.31868999999999997</v>
      </c>
      <c r="C51073">
        <f t="shared" ref="C51073:C51136" si="798">LEN(A51073)</f>
        <v>11</v>
      </c>
    </row>
    <row r="51074" spans="1:3">
      <c r="A51074" t="s">
        <v>62302</v>
      </c>
      <c r="B51074">
        <v>0.31868999999999997</v>
      </c>
      <c r="C51074">
        <f t="shared" si="798"/>
        <v>11</v>
      </c>
    </row>
    <row r="51075" spans="1:3">
      <c r="A51075" t="s">
        <v>62316</v>
      </c>
      <c r="B51075">
        <v>0.63737900000000003</v>
      </c>
      <c r="C51075">
        <f t="shared" si="798"/>
        <v>11</v>
      </c>
    </row>
    <row r="51076" spans="1:3">
      <c r="A51076" t="s">
        <v>62332</v>
      </c>
      <c r="B51076">
        <v>0.31868999999999997</v>
      </c>
      <c r="C51076">
        <f t="shared" si="798"/>
        <v>11</v>
      </c>
    </row>
    <row r="51077" spans="1:3">
      <c r="A51077" t="s">
        <v>62334</v>
      </c>
      <c r="B51077">
        <v>0.31868999999999997</v>
      </c>
      <c r="C51077">
        <f t="shared" si="798"/>
        <v>11</v>
      </c>
    </row>
    <row r="51078" spans="1:3">
      <c r="A51078" t="s">
        <v>62341</v>
      </c>
      <c r="B51078">
        <v>4.4616499999999997</v>
      </c>
      <c r="C51078">
        <f t="shared" si="798"/>
        <v>11</v>
      </c>
    </row>
    <row r="51079" spans="1:3">
      <c r="A51079" t="s">
        <v>62351</v>
      </c>
      <c r="B51079">
        <v>0.63737900000000003</v>
      </c>
      <c r="C51079">
        <f t="shared" si="798"/>
        <v>11</v>
      </c>
    </row>
    <row r="51080" spans="1:3">
      <c r="A51080" t="s">
        <v>62364</v>
      </c>
      <c r="B51080">
        <v>2.8682099999999999</v>
      </c>
      <c r="C51080">
        <f t="shared" si="798"/>
        <v>11</v>
      </c>
    </row>
    <row r="51081" spans="1:3">
      <c r="A51081" t="s">
        <v>62368</v>
      </c>
      <c r="B51081">
        <v>0.31868999999999997</v>
      </c>
      <c r="C51081">
        <f t="shared" si="798"/>
        <v>11</v>
      </c>
    </row>
    <row r="51082" spans="1:3">
      <c r="A51082" t="s">
        <v>62370</v>
      </c>
      <c r="B51082">
        <v>0.63737900000000003</v>
      </c>
      <c r="C51082">
        <f t="shared" si="798"/>
        <v>11</v>
      </c>
    </row>
    <row r="51083" spans="1:3">
      <c r="A51083" t="s">
        <v>62383</v>
      </c>
      <c r="B51083">
        <v>0.63737900000000003</v>
      </c>
      <c r="C51083">
        <f t="shared" si="798"/>
        <v>11</v>
      </c>
    </row>
    <row r="51084" spans="1:3">
      <c r="A51084" t="s">
        <v>62386</v>
      </c>
      <c r="B51084">
        <v>0.31868999999999997</v>
      </c>
      <c r="C51084">
        <f t="shared" si="798"/>
        <v>11</v>
      </c>
    </row>
    <row r="51085" spans="1:3">
      <c r="A51085" t="s">
        <v>62391</v>
      </c>
      <c r="B51085">
        <v>0.31868999999999997</v>
      </c>
      <c r="C51085">
        <f t="shared" si="798"/>
        <v>11</v>
      </c>
    </row>
    <row r="51086" spans="1:3">
      <c r="A51086" t="s">
        <v>62399</v>
      </c>
      <c r="B51086">
        <v>0.63737900000000003</v>
      </c>
      <c r="C51086">
        <f t="shared" si="798"/>
        <v>11</v>
      </c>
    </row>
    <row r="51087" spans="1:3">
      <c r="A51087" t="s">
        <v>62402</v>
      </c>
      <c r="B51087">
        <v>1.2747599999999999</v>
      </c>
      <c r="C51087">
        <f t="shared" si="798"/>
        <v>11</v>
      </c>
    </row>
    <row r="51088" spans="1:3">
      <c r="A51088" t="s">
        <v>62405</v>
      </c>
      <c r="B51088">
        <v>0.63737900000000003</v>
      </c>
      <c r="C51088">
        <f t="shared" si="798"/>
        <v>11</v>
      </c>
    </row>
    <row r="51089" spans="1:3">
      <c r="A51089" t="s">
        <v>62408</v>
      </c>
      <c r="B51089">
        <v>0.31868999999999997</v>
      </c>
      <c r="C51089">
        <f t="shared" si="798"/>
        <v>11</v>
      </c>
    </row>
    <row r="51090" spans="1:3">
      <c r="A51090" t="s">
        <v>62411</v>
      </c>
      <c r="B51090">
        <v>7.32986</v>
      </c>
      <c r="C51090">
        <f t="shared" si="798"/>
        <v>11</v>
      </c>
    </row>
    <row r="51091" spans="1:3">
      <c r="A51091" t="s">
        <v>62415</v>
      </c>
      <c r="B51091">
        <v>0.31868999999999997</v>
      </c>
      <c r="C51091">
        <f t="shared" si="798"/>
        <v>11</v>
      </c>
    </row>
    <row r="51092" spans="1:3">
      <c r="A51092" t="s">
        <v>62421</v>
      </c>
      <c r="B51092">
        <v>0.63737900000000003</v>
      </c>
      <c r="C51092">
        <f t="shared" si="798"/>
        <v>11</v>
      </c>
    </row>
    <row r="51093" spans="1:3">
      <c r="A51093" t="s">
        <v>62425</v>
      </c>
      <c r="B51093">
        <v>0.31868999999999997</v>
      </c>
      <c r="C51093">
        <f t="shared" si="798"/>
        <v>11</v>
      </c>
    </row>
    <row r="51094" spans="1:3">
      <c r="A51094" t="s">
        <v>62431</v>
      </c>
      <c r="B51094">
        <v>0.31868999999999997</v>
      </c>
      <c r="C51094">
        <f t="shared" si="798"/>
        <v>11</v>
      </c>
    </row>
    <row r="51095" spans="1:3">
      <c r="A51095" t="s">
        <v>62468</v>
      </c>
      <c r="B51095">
        <v>4.4616499999999997</v>
      </c>
      <c r="C51095">
        <f t="shared" si="798"/>
        <v>11</v>
      </c>
    </row>
    <row r="51096" spans="1:3">
      <c r="A51096" t="s">
        <v>62478</v>
      </c>
      <c r="B51096">
        <v>0.31868999999999997</v>
      </c>
      <c r="C51096">
        <f t="shared" si="798"/>
        <v>11</v>
      </c>
    </row>
    <row r="51097" spans="1:3">
      <c r="A51097" t="s">
        <v>62486</v>
      </c>
      <c r="B51097">
        <v>0.31868999999999997</v>
      </c>
      <c r="C51097">
        <f t="shared" si="798"/>
        <v>11</v>
      </c>
    </row>
    <row r="51098" spans="1:3">
      <c r="A51098" t="s">
        <v>62513</v>
      </c>
      <c r="B51098">
        <v>0.31868999999999997</v>
      </c>
      <c r="C51098">
        <f t="shared" si="798"/>
        <v>11</v>
      </c>
    </row>
    <row r="51099" spans="1:3">
      <c r="A51099" t="s">
        <v>62517</v>
      </c>
      <c r="B51099">
        <v>0.31868999999999997</v>
      </c>
      <c r="C51099">
        <f t="shared" si="798"/>
        <v>11</v>
      </c>
    </row>
    <row r="51100" spans="1:3">
      <c r="A51100" t="s">
        <v>62519</v>
      </c>
      <c r="B51100">
        <v>0.31868999999999997</v>
      </c>
      <c r="C51100">
        <f t="shared" si="798"/>
        <v>11</v>
      </c>
    </row>
    <row r="51101" spans="1:3">
      <c r="A51101" t="s">
        <v>62528</v>
      </c>
      <c r="B51101">
        <v>0.95606899999999995</v>
      </c>
      <c r="C51101">
        <f t="shared" si="798"/>
        <v>11</v>
      </c>
    </row>
    <row r="51102" spans="1:3">
      <c r="A51102" t="s">
        <v>62530</v>
      </c>
      <c r="B51102">
        <v>0.63737900000000003</v>
      </c>
      <c r="C51102">
        <f t="shared" si="798"/>
        <v>11</v>
      </c>
    </row>
    <row r="51103" spans="1:3">
      <c r="A51103" t="s">
        <v>62555</v>
      </c>
      <c r="B51103">
        <v>0.31868999999999997</v>
      </c>
      <c r="C51103">
        <f t="shared" si="798"/>
        <v>11</v>
      </c>
    </row>
    <row r="51104" spans="1:3">
      <c r="A51104" t="s">
        <v>62582</v>
      </c>
      <c r="B51104">
        <v>0.31868999999999997</v>
      </c>
      <c r="C51104">
        <f t="shared" si="798"/>
        <v>11</v>
      </c>
    </row>
    <row r="51105" spans="1:3">
      <c r="A51105" t="s">
        <v>62616</v>
      </c>
      <c r="B51105">
        <v>1.59345</v>
      </c>
      <c r="C51105">
        <f t="shared" si="798"/>
        <v>11</v>
      </c>
    </row>
    <row r="51106" spans="1:3">
      <c r="A51106" t="s">
        <v>62618</v>
      </c>
      <c r="B51106">
        <v>29.638100000000001</v>
      </c>
      <c r="C51106">
        <f t="shared" si="798"/>
        <v>11</v>
      </c>
    </row>
    <row r="51107" spans="1:3">
      <c r="A51107" t="s">
        <v>62620</v>
      </c>
      <c r="B51107">
        <v>5.4177200000000001</v>
      </c>
      <c r="C51107">
        <f t="shared" si="798"/>
        <v>11</v>
      </c>
    </row>
    <row r="51108" spans="1:3">
      <c r="A51108" t="s">
        <v>62621</v>
      </c>
      <c r="B51108">
        <v>0.63737900000000003</v>
      </c>
      <c r="C51108">
        <f t="shared" si="798"/>
        <v>11</v>
      </c>
    </row>
    <row r="51109" spans="1:3">
      <c r="A51109" t="s">
        <v>62634</v>
      </c>
      <c r="B51109">
        <v>0.31868999999999997</v>
      </c>
      <c r="C51109">
        <f t="shared" si="798"/>
        <v>11</v>
      </c>
    </row>
    <row r="51110" spans="1:3">
      <c r="A51110" t="s">
        <v>62635</v>
      </c>
      <c r="B51110">
        <v>1.2747599999999999</v>
      </c>
      <c r="C51110">
        <f t="shared" si="798"/>
        <v>11</v>
      </c>
    </row>
    <row r="51111" spans="1:3">
      <c r="A51111" t="s">
        <v>62643</v>
      </c>
      <c r="B51111">
        <v>0.31868999999999997</v>
      </c>
      <c r="C51111">
        <f t="shared" si="798"/>
        <v>11</v>
      </c>
    </row>
    <row r="51112" spans="1:3">
      <c r="A51112" t="s">
        <v>62650</v>
      </c>
      <c r="B51112">
        <v>0.31868999999999997</v>
      </c>
      <c r="C51112">
        <f t="shared" si="798"/>
        <v>11</v>
      </c>
    </row>
    <row r="51113" spans="1:3">
      <c r="A51113" t="s">
        <v>62652</v>
      </c>
      <c r="B51113">
        <v>0.31868999999999997</v>
      </c>
      <c r="C51113">
        <f t="shared" si="798"/>
        <v>11</v>
      </c>
    </row>
    <row r="51114" spans="1:3">
      <c r="A51114" t="s">
        <v>62654</v>
      </c>
      <c r="B51114">
        <v>3.1869000000000001</v>
      </c>
      <c r="C51114">
        <f t="shared" si="798"/>
        <v>11</v>
      </c>
    </row>
    <row r="51115" spans="1:3">
      <c r="A51115" t="s">
        <v>62672</v>
      </c>
      <c r="B51115">
        <v>0.31868999999999997</v>
      </c>
      <c r="C51115">
        <f t="shared" si="798"/>
        <v>11</v>
      </c>
    </row>
    <row r="51116" spans="1:3">
      <c r="A51116" t="s">
        <v>62690</v>
      </c>
      <c r="B51116">
        <v>0.31868999999999997</v>
      </c>
      <c r="C51116">
        <f t="shared" si="798"/>
        <v>11</v>
      </c>
    </row>
    <row r="51117" spans="1:3">
      <c r="A51117" t="s">
        <v>62706</v>
      </c>
      <c r="B51117">
        <v>1.91214</v>
      </c>
      <c r="C51117">
        <f t="shared" si="798"/>
        <v>11</v>
      </c>
    </row>
    <row r="51118" spans="1:3">
      <c r="A51118" t="s">
        <v>62710</v>
      </c>
      <c r="B51118">
        <v>14.978400000000001</v>
      </c>
      <c r="C51118">
        <f t="shared" si="798"/>
        <v>11</v>
      </c>
    </row>
    <row r="51119" spans="1:3">
      <c r="A51119" t="s">
        <v>62725</v>
      </c>
      <c r="B51119">
        <v>0.31868999999999997</v>
      </c>
      <c r="C51119">
        <f t="shared" si="798"/>
        <v>11</v>
      </c>
    </row>
    <row r="51120" spans="1:3">
      <c r="A51120" t="s">
        <v>62730</v>
      </c>
      <c r="B51120">
        <v>0.31868999999999997</v>
      </c>
      <c r="C51120">
        <f t="shared" si="798"/>
        <v>11</v>
      </c>
    </row>
    <row r="51121" spans="1:3">
      <c r="A51121" t="s">
        <v>62753</v>
      </c>
      <c r="B51121">
        <v>10.8354</v>
      </c>
      <c r="C51121">
        <f t="shared" si="798"/>
        <v>11</v>
      </c>
    </row>
    <row r="51122" spans="1:3">
      <c r="A51122" t="s">
        <v>62756</v>
      </c>
      <c r="B51122">
        <v>1.91214</v>
      </c>
      <c r="C51122">
        <f t="shared" si="798"/>
        <v>11</v>
      </c>
    </row>
    <row r="51123" spans="1:3">
      <c r="A51123" t="s">
        <v>62767</v>
      </c>
      <c r="B51123">
        <v>0.31868999999999997</v>
      </c>
      <c r="C51123">
        <f t="shared" si="798"/>
        <v>11</v>
      </c>
    </row>
    <row r="51124" spans="1:3">
      <c r="A51124" t="s">
        <v>62800</v>
      </c>
      <c r="B51124">
        <v>0.31868999999999997</v>
      </c>
      <c r="C51124">
        <f t="shared" si="798"/>
        <v>11</v>
      </c>
    </row>
    <row r="51125" spans="1:3">
      <c r="A51125" t="s">
        <v>62801</v>
      </c>
      <c r="B51125">
        <v>0.95606899999999995</v>
      </c>
      <c r="C51125">
        <f t="shared" si="798"/>
        <v>11</v>
      </c>
    </row>
    <row r="51126" spans="1:3">
      <c r="A51126" t="s">
        <v>62820</v>
      </c>
      <c r="B51126">
        <v>0.31868999999999997</v>
      </c>
      <c r="C51126">
        <f t="shared" si="798"/>
        <v>11</v>
      </c>
    </row>
    <row r="51127" spans="1:3">
      <c r="A51127" t="s">
        <v>62824</v>
      </c>
      <c r="B51127">
        <v>0.31868999999999997</v>
      </c>
      <c r="C51127">
        <f t="shared" si="798"/>
        <v>11</v>
      </c>
    </row>
    <row r="51128" spans="1:3">
      <c r="A51128" t="s">
        <v>62852</v>
      </c>
      <c r="B51128">
        <v>0.31868999999999997</v>
      </c>
      <c r="C51128">
        <f t="shared" si="798"/>
        <v>11</v>
      </c>
    </row>
    <row r="51129" spans="1:3">
      <c r="A51129" t="s">
        <v>62861</v>
      </c>
      <c r="B51129">
        <v>1.91214</v>
      </c>
      <c r="C51129">
        <f t="shared" si="798"/>
        <v>11</v>
      </c>
    </row>
    <row r="51130" spans="1:3">
      <c r="A51130" t="s">
        <v>62872</v>
      </c>
      <c r="B51130">
        <v>3.8242699999999998</v>
      </c>
      <c r="C51130">
        <f t="shared" si="798"/>
        <v>11</v>
      </c>
    </row>
    <row r="51131" spans="1:3">
      <c r="A51131" t="s">
        <v>62880</v>
      </c>
      <c r="B51131">
        <v>0.31868999999999997</v>
      </c>
      <c r="C51131">
        <f t="shared" si="798"/>
        <v>11</v>
      </c>
    </row>
    <row r="51132" spans="1:3">
      <c r="A51132" t="s">
        <v>62899</v>
      </c>
      <c r="B51132">
        <v>0.63737900000000003</v>
      </c>
      <c r="C51132">
        <f t="shared" si="798"/>
        <v>11</v>
      </c>
    </row>
    <row r="51133" spans="1:3">
      <c r="A51133" t="s">
        <v>62915</v>
      </c>
      <c r="B51133">
        <v>0.31868999999999997</v>
      </c>
      <c r="C51133">
        <f t="shared" si="798"/>
        <v>11</v>
      </c>
    </row>
    <row r="51134" spans="1:3">
      <c r="A51134" t="s">
        <v>62919</v>
      </c>
      <c r="B51134">
        <v>0.95606899999999995</v>
      </c>
      <c r="C51134">
        <f t="shared" si="798"/>
        <v>11</v>
      </c>
    </row>
    <row r="51135" spans="1:3">
      <c r="A51135" t="s">
        <v>62921</v>
      </c>
      <c r="B51135">
        <v>0.63737900000000003</v>
      </c>
      <c r="C51135">
        <f t="shared" si="798"/>
        <v>11</v>
      </c>
    </row>
    <row r="51136" spans="1:3">
      <c r="A51136" t="s">
        <v>62922</v>
      </c>
      <c r="B51136">
        <v>0.31868999999999997</v>
      </c>
      <c r="C51136">
        <f t="shared" si="798"/>
        <v>11</v>
      </c>
    </row>
    <row r="51137" spans="1:3">
      <c r="A51137" t="s">
        <v>62928</v>
      </c>
      <c r="B51137">
        <v>0.31868999999999997</v>
      </c>
      <c r="C51137">
        <f t="shared" ref="C51137:C51200" si="799">LEN(A51137)</f>
        <v>11</v>
      </c>
    </row>
    <row r="51138" spans="1:3">
      <c r="A51138" t="s">
        <v>62954</v>
      </c>
      <c r="B51138">
        <v>0.63737900000000003</v>
      </c>
      <c r="C51138">
        <f t="shared" si="799"/>
        <v>11</v>
      </c>
    </row>
    <row r="51139" spans="1:3">
      <c r="A51139" t="s">
        <v>62956</v>
      </c>
      <c r="B51139">
        <v>2.5495199999999998</v>
      </c>
      <c r="C51139">
        <f t="shared" si="799"/>
        <v>11</v>
      </c>
    </row>
    <row r="51140" spans="1:3">
      <c r="A51140" t="s">
        <v>62972</v>
      </c>
      <c r="B51140">
        <v>0.31868999999999997</v>
      </c>
      <c r="C51140">
        <f t="shared" si="799"/>
        <v>11</v>
      </c>
    </row>
    <row r="51141" spans="1:3">
      <c r="A51141" t="s">
        <v>62976</v>
      </c>
      <c r="B51141">
        <v>0.95606899999999995</v>
      </c>
      <c r="C51141">
        <f t="shared" si="799"/>
        <v>11</v>
      </c>
    </row>
    <row r="51142" spans="1:3">
      <c r="A51142" t="s">
        <v>62977</v>
      </c>
      <c r="B51142">
        <v>0.63737900000000003</v>
      </c>
      <c r="C51142">
        <f t="shared" si="799"/>
        <v>11</v>
      </c>
    </row>
    <row r="51143" spans="1:3">
      <c r="A51143" t="s">
        <v>62984</v>
      </c>
      <c r="B51143">
        <v>13.385</v>
      </c>
      <c r="C51143">
        <f t="shared" si="799"/>
        <v>11</v>
      </c>
    </row>
    <row r="51144" spans="1:3">
      <c r="A51144" t="s">
        <v>62996</v>
      </c>
      <c r="B51144">
        <v>0.31868999999999997</v>
      </c>
      <c r="C51144">
        <f t="shared" si="799"/>
        <v>11</v>
      </c>
    </row>
    <row r="51145" spans="1:3">
      <c r="A51145" t="s">
        <v>63001</v>
      </c>
      <c r="B51145">
        <v>0.63737900000000003</v>
      </c>
      <c r="C51145">
        <f t="shared" si="799"/>
        <v>11</v>
      </c>
    </row>
    <row r="51146" spans="1:3">
      <c r="A51146" t="s">
        <v>63005</v>
      </c>
      <c r="B51146">
        <v>0.31868999999999997</v>
      </c>
      <c r="C51146">
        <f t="shared" si="799"/>
        <v>11</v>
      </c>
    </row>
    <row r="51147" spans="1:3">
      <c r="A51147" t="s">
        <v>63024</v>
      </c>
      <c r="B51147">
        <v>3.1869000000000001</v>
      </c>
      <c r="C51147">
        <f t="shared" si="799"/>
        <v>11</v>
      </c>
    </row>
    <row r="51148" spans="1:3">
      <c r="A51148" t="s">
        <v>63046</v>
      </c>
      <c r="B51148">
        <v>0.31868999999999997</v>
      </c>
      <c r="C51148">
        <f t="shared" si="799"/>
        <v>11</v>
      </c>
    </row>
    <row r="51149" spans="1:3">
      <c r="A51149" t="s">
        <v>63071</v>
      </c>
      <c r="B51149">
        <v>0.31868999999999997</v>
      </c>
      <c r="C51149">
        <f t="shared" si="799"/>
        <v>11</v>
      </c>
    </row>
    <row r="51150" spans="1:3">
      <c r="A51150" t="s">
        <v>63085</v>
      </c>
      <c r="B51150">
        <v>0.95606899999999995</v>
      </c>
      <c r="C51150">
        <f t="shared" si="799"/>
        <v>11</v>
      </c>
    </row>
    <row r="51151" spans="1:3">
      <c r="A51151" t="s">
        <v>63087</v>
      </c>
      <c r="B51151">
        <v>0.31868999999999997</v>
      </c>
      <c r="C51151">
        <f t="shared" si="799"/>
        <v>11</v>
      </c>
    </row>
    <row r="51152" spans="1:3">
      <c r="A51152" t="s">
        <v>63095</v>
      </c>
      <c r="B51152">
        <v>0.31868999999999997</v>
      </c>
      <c r="C51152">
        <f t="shared" si="799"/>
        <v>11</v>
      </c>
    </row>
    <row r="51153" spans="1:3">
      <c r="A51153" t="s">
        <v>63097</v>
      </c>
      <c r="B51153">
        <v>0.31868999999999997</v>
      </c>
      <c r="C51153">
        <f t="shared" si="799"/>
        <v>11</v>
      </c>
    </row>
    <row r="51154" spans="1:3">
      <c r="A51154" t="s">
        <v>63132</v>
      </c>
      <c r="B51154">
        <v>16.2532</v>
      </c>
      <c r="C51154">
        <f t="shared" si="799"/>
        <v>11</v>
      </c>
    </row>
    <row r="51155" spans="1:3">
      <c r="A51155" t="s">
        <v>63141</v>
      </c>
      <c r="B51155">
        <v>0.31868999999999997</v>
      </c>
      <c r="C51155">
        <f t="shared" si="799"/>
        <v>11</v>
      </c>
    </row>
    <row r="51156" spans="1:3">
      <c r="A51156" t="s">
        <v>63152</v>
      </c>
      <c r="B51156">
        <v>0.95606899999999995</v>
      </c>
      <c r="C51156">
        <f t="shared" si="799"/>
        <v>11</v>
      </c>
    </row>
    <row r="51157" spans="1:3">
      <c r="A51157" t="s">
        <v>63153</v>
      </c>
      <c r="B51157">
        <v>0.31868999999999997</v>
      </c>
      <c r="C51157">
        <f t="shared" si="799"/>
        <v>11</v>
      </c>
    </row>
    <row r="51158" spans="1:3">
      <c r="A51158" t="s">
        <v>63158</v>
      </c>
      <c r="B51158">
        <v>1.2747599999999999</v>
      </c>
      <c r="C51158">
        <f t="shared" si="799"/>
        <v>11</v>
      </c>
    </row>
    <row r="51159" spans="1:3">
      <c r="A51159" t="s">
        <v>63162</v>
      </c>
      <c r="B51159">
        <v>0.63737900000000003</v>
      </c>
      <c r="C51159">
        <f t="shared" si="799"/>
        <v>11</v>
      </c>
    </row>
    <row r="51160" spans="1:3">
      <c r="A51160" t="s">
        <v>63174</v>
      </c>
      <c r="B51160">
        <v>0.31868999999999997</v>
      </c>
      <c r="C51160">
        <f t="shared" si="799"/>
        <v>11</v>
      </c>
    </row>
    <row r="51161" spans="1:3">
      <c r="A51161" t="s">
        <v>63191</v>
      </c>
      <c r="B51161">
        <v>0.31868999999999997</v>
      </c>
      <c r="C51161">
        <f t="shared" si="799"/>
        <v>11</v>
      </c>
    </row>
    <row r="51162" spans="1:3">
      <c r="A51162" t="s">
        <v>63201</v>
      </c>
      <c r="B51162">
        <v>0.31868999999999997</v>
      </c>
      <c r="C51162">
        <f t="shared" si="799"/>
        <v>11</v>
      </c>
    </row>
    <row r="51163" spans="1:3">
      <c r="A51163" t="s">
        <v>63210</v>
      </c>
      <c r="B51163">
        <v>0.31868999999999997</v>
      </c>
      <c r="C51163">
        <f t="shared" si="799"/>
        <v>11</v>
      </c>
    </row>
    <row r="51164" spans="1:3">
      <c r="A51164" t="s">
        <v>63212</v>
      </c>
      <c r="B51164">
        <v>1.91214</v>
      </c>
      <c r="C51164">
        <f t="shared" si="799"/>
        <v>11</v>
      </c>
    </row>
    <row r="51165" spans="1:3">
      <c r="A51165" t="s">
        <v>63231</v>
      </c>
      <c r="B51165">
        <v>0.31868999999999997</v>
      </c>
      <c r="C51165">
        <f t="shared" si="799"/>
        <v>11</v>
      </c>
    </row>
    <row r="51166" spans="1:3">
      <c r="A51166" t="s">
        <v>63232</v>
      </c>
      <c r="B51166">
        <v>0.31868999999999997</v>
      </c>
      <c r="C51166">
        <f t="shared" si="799"/>
        <v>11</v>
      </c>
    </row>
    <row r="51167" spans="1:3">
      <c r="A51167" t="s">
        <v>63244</v>
      </c>
      <c r="B51167">
        <v>0.31868999999999997</v>
      </c>
      <c r="C51167">
        <f t="shared" si="799"/>
        <v>11</v>
      </c>
    </row>
    <row r="51168" spans="1:3">
      <c r="A51168" t="s">
        <v>63252</v>
      </c>
      <c r="B51168">
        <v>1.59345</v>
      </c>
      <c r="C51168">
        <f t="shared" si="799"/>
        <v>11</v>
      </c>
    </row>
    <row r="51169" spans="1:3">
      <c r="A51169" t="s">
        <v>63255</v>
      </c>
      <c r="B51169">
        <v>0.95606899999999995</v>
      </c>
      <c r="C51169">
        <f t="shared" si="799"/>
        <v>11</v>
      </c>
    </row>
    <row r="51170" spans="1:3">
      <c r="A51170" t="s">
        <v>63279</v>
      </c>
      <c r="B51170">
        <v>0.31868999999999997</v>
      </c>
      <c r="C51170">
        <f t="shared" si="799"/>
        <v>11</v>
      </c>
    </row>
    <row r="51171" spans="1:3">
      <c r="A51171" t="s">
        <v>63285</v>
      </c>
      <c r="B51171">
        <v>0.31868999999999997</v>
      </c>
      <c r="C51171">
        <f t="shared" si="799"/>
        <v>11</v>
      </c>
    </row>
    <row r="51172" spans="1:3">
      <c r="A51172" t="s">
        <v>63288</v>
      </c>
      <c r="B51172">
        <v>1.59345</v>
      </c>
      <c r="C51172">
        <f t="shared" si="799"/>
        <v>11</v>
      </c>
    </row>
    <row r="51173" spans="1:3">
      <c r="A51173" t="s">
        <v>63289</v>
      </c>
      <c r="B51173">
        <v>5.09903</v>
      </c>
      <c r="C51173">
        <f t="shared" si="799"/>
        <v>11</v>
      </c>
    </row>
    <row r="51174" spans="1:3">
      <c r="A51174" t="s">
        <v>63299</v>
      </c>
      <c r="B51174">
        <v>0.31868999999999997</v>
      </c>
      <c r="C51174">
        <f t="shared" si="799"/>
        <v>11</v>
      </c>
    </row>
    <row r="51175" spans="1:3">
      <c r="A51175" t="s">
        <v>63307</v>
      </c>
      <c r="B51175">
        <v>0.31868999999999997</v>
      </c>
      <c r="C51175">
        <f t="shared" si="799"/>
        <v>11</v>
      </c>
    </row>
    <row r="51176" spans="1:3">
      <c r="A51176" t="s">
        <v>63346</v>
      </c>
      <c r="B51176">
        <v>0.31868999999999997</v>
      </c>
      <c r="C51176">
        <f t="shared" si="799"/>
        <v>11</v>
      </c>
    </row>
    <row r="51177" spans="1:3">
      <c r="A51177" t="s">
        <v>63352</v>
      </c>
      <c r="B51177">
        <v>0.31868999999999997</v>
      </c>
      <c r="C51177">
        <f t="shared" si="799"/>
        <v>11</v>
      </c>
    </row>
    <row r="51178" spans="1:3">
      <c r="A51178" t="s">
        <v>63370</v>
      </c>
      <c r="B51178">
        <v>0.31868999999999997</v>
      </c>
      <c r="C51178">
        <f t="shared" si="799"/>
        <v>11</v>
      </c>
    </row>
    <row r="51179" spans="1:3">
      <c r="A51179" t="s">
        <v>63385</v>
      </c>
      <c r="B51179">
        <v>0.31868999999999997</v>
      </c>
      <c r="C51179">
        <f t="shared" si="799"/>
        <v>11</v>
      </c>
    </row>
    <row r="51180" spans="1:3">
      <c r="A51180" t="s">
        <v>63388</v>
      </c>
      <c r="B51180">
        <v>0.31868999999999997</v>
      </c>
      <c r="C51180">
        <f t="shared" si="799"/>
        <v>11</v>
      </c>
    </row>
    <row r="51181" spans="1:3">
      <c r="A51181" t="s">
        <v>63401</v>
      </c>
      <c r="B51181">
        <v>1.59345</v>
      </c>
      <c r="C51181">
        <f t="shared" si="799"/>
        <v>11</v>
      </c>
    </row>
    <row r="51182" spans="1:3">
      <c r="A51182" t="s">
        <v>63463</v>
      </c>
      <c r="B51182">
        <v>0.31868999999999997</v>
      </c>
      <c r="C51182">
        <f t="shared" si="799"/>
        <v>11</v>
      </c>
    </row>
    <row r="51183" spans="1:3">
      <c r="A51183" t="s">
        <v>63487</v>
      </c>
      <c r="B51183">
        <v>0.31868999999999997</v>
      </c>
      <c r="C51183">
        <f t="shared" si="799"/>
        <v>11</v>
      </c>
    </row>
    <row r="51184" spans="1:3">
      <c r="A51184" t="s">
        <v>63493</v>
      </c>
      <c r="B51184">
        <v>0.31868999999999997</v>
      </c>
      <c r="C51184">
        <f t="shared" si="799"/>
        <v>11</v>
      </c>
    </row>
    <row r="51185" spans="1:3">
      <c r="A51185" t="s">
        <v>63500</v>
      </c>
      <c r="B51185">
        <v>0.63737900000000003</v>
      </c>
      <c r="C51185">
        <f t="shared" si="799"/>
        <v>11</v>
      </c>
    </row>
    <row r="51186" spans="1:3">
      <c r="A51186" t="s">
        <v>63503</v>
      </c>
      <c r="B51186">
        <v>0.63737900000000003</v>
      </c>
      <c r="C51186">
        <f t="shared" si="799"/>
        <v>11</v>
      </c>
    </row>
    <row r="51187" spans="1:3">
      <c r="A51187" t="s">
        <v>63517</v>
      </c>
      <c r="B51187">
        <v>0.31868999999999997</v>
      </c>
      <c r="C51187">
        <f t="shared" si="799"/>
        <v>11</v>
      </c>
    </row>
    <row r="51188" spans="1:3">
      <c r="A51188" t="s">
        <v>63528</v>
      </c>
      <c r="B51188">
        <v>0.31868999999999997</v>
      </c>
      <c r="C51188">
        <f t="shared" si="799"/>
        <v>11</v>
      </c>
    </row>
    <row r="51189" spans="1:3">
      <c r="A51189" t="s">
        <v>63538</v>
      </c>
      <c r="B51189">
        <v>0.31868999999999997</v>
      </c>
      <c r="C51189">
        <f t="shared" si="799"/>
        <v>11</v>
      </c>
    </row>
    <row r="51190" spans="1:3">
      <c r="A51190" t="s">
        <v>63542</v>
      </c>
      <c r="B51190">
        <v>0.31868999999999997</v>
      </c>
      <c r="C51190">
        <f t="shared" si="799"/>
        <v>11</v>
      </c>
    </row>
    <row r="51191" spans="1:3">
      <c r="A51191" t="s">
        <v>63554</v>
      </c>
      <c r="B51191">
        <v>0.31868999999999997</v>
      </c>
      <c r="C51191">
        <f t="shared" si="799"/>
        <v>11</v>
      </c>
    </row>
    <row r="51192" spans="1:3">
      <c r="A51192" t="s">
        <v>63565</v>
      </c>
      <c r="B51192">
        <v>0.31868999999999997</v>
      </c>
      <c r="C51192">
        <f t="shared" si="799"/>
        <v>11</v>
      </c>
    </row>
    <row r="51193" spans="1:3">
      <c r="A51193" t="s">
        <v>63574</v>
      </c>
      <c r="B51193">
        <v>2.2308300000000001</v>
      </c>
      <c r="C51193">
        <f t="shared" si="799"/>
        <v>11</v>
      </c>
    </row>
    <row r="51194" spans="1:3">
      <c r="A51194" t="s">
        <v>63579</v>
      </c>
      <c r="B51194">
        <v>0.31868999999999997</v>
      </c>
      <c r="C51194">
        <f t="shared" si="799"/>
        <v>11</v>
      </c>
    </row>
    <row r="51195" spans="1:3">
      <c r="A51195" t="s">
        <v>63589</v>
      </c>
      <c r="B51195">
        <v>0.31868999999999997</v>
      </c>
      <c r="C51195">
        <f t="shared" si="799"/>
        <v>11</v>
      </c>
    </row>
    <row r="51196" spans="1:3">
      <c r="A51196" t="s">
        <v>63597</v>
      </c>
      <c r="B51196">
        <v>0.31868999999999997</v>
      </c>
      <c r="C51196">
        <f t="shared" si="799"/>
        <v>11</v>
      </c>
    </row>
    <row r="51197" spans="1:3">
      <c r="A51197" t="s">
        <v>63625</v>
      </c>
      <c r="B51197">
        <v>0.31868999999999997</v>
      </c>
      <c r="C51197">
        <f t="shared" si="799"/>
        <v>11</v>
      </c>
    </row>
    <row r="51198" spans="1:3">
      <c r="A51198" t="s">
        <v>63630</v>
      </c>
      <c r="B51198">
        <v>0.95606899999999995</v>
      </c>
      <c r="C51198">
        <f t="shared" si="799"/>
        <v>11</v>
      </c>
    </row>
    <row r="51199" spans="1:3">
      <c r="A51199" t="s">
        <v>63644</v>
      </c>
      <c r="B51199">
        <v>0.95606899999999995</v>
      </c>
      <c r="C51199">
        <f t="shared" si="799"/>
        <v>11</v>
      </c>
    </row>
    <row r="51200" spans="1:3">
      <c r="A51200" t="s">
        <v>63658</v>
      </c>
      <c r="B51200">
        <v>3.1869000000000001</v>
      </c>
      <c r="C51200">
        <f t="shared" si="799"/>
        <v>11</v>
      </c>
    </row>
    <row r="51201" spans="1:3">
      <c r="A51201" t="s">
        <v>63662</v>
      </c>
      <c r="B51201">
        <v>1.2747599999999999</v>
      </c>
      <c r="C51201">
        <f t="shared" ref="C51201:C51264" si="800">LEN(A51201)</f>
        <v>11</v>
      </c>
    </row>
    <row r="51202" spans="1:3">
      <c r="A51202" t="s">
        <v>63663</v>
      </c>
      <c r="B51202">
        <v>0.31868999999999997</v>
      </c>
      <c r="C51202">
        <f t="shared" si="800"/>
        <v>11</v>
      </c>
    </row>
    <row r="51203" spans="1:3">
      <c r="A51203" t="s">
        <v>63667</v>
      </c>
      <c r="B51203">
        <v>0.31868999999999997</v>
      </c>
      <c r="C51203">
        <f t="shared" si="800"/>
        <v>11</v>
      </c>
    </row>
    <row r="51204" spans="1:3">
      <c r="A51204" t="s">
        <v>63669</v>
      </c>
      <c r="B51204">
        <v>4.1429600000000004</v>
      </c>
      <c r="C51204">
        <f t="shared" si="800"/>
        <v>11</v>
      </c>
    </row>
    <row r="51205" spans="1:3">
      <c r="A51205" t="s">
        <v>63670</v>
      </c>
      <c r="B51205">
        <v>0.63737900000000003</v>
      </c>
      <c r="C51205">
        <f t="shared" si="800"/>
        <v>11</v>
      </c>
    </row>
    <row r="51206" spans="1:3">
      <c r="A51206" t="s">
        <v>63671</v>
      </c>
      <c r="B51206">
        <v>7.0111699999999999</v>
      </c>
      <c r="C51206">
        <f t="shared" si="800"/>
        <v>11</v>
      </c>
    </row>
    <row r="51207" spans="1:3">
      <c r="A51207" t="s">
        <v>63673</v>
      </c>
      <c r="B51207">
        <v>1.59345</v>
      </c>
      <c r="C51207">
        <f t="shared" si="800"/>
        <v>11</v>
      </c>
    </row>
    <row r="51208" spans="1:3">
      <c r="A51208" t="s">
        <v>63678</v>
      </c>
      <c r="B51208">
        <v>0.31868999999999997</v>
      </c>
      <c r="C51208">
        <f t="shared" si="800"/>
        <v>11</v>
      </c>
    </row>
    <row r="51209" spans="1:3">
      <c r="A51209" t="s">
        <v>63687</v>
      </c>
      <c r="B51209">
        <v>0.63737900000000003</v>
      </c>
      <c r="C51209">
        <f t="shared" si="800"/>
        <v>11</v>
      </c>
    </row>
    <row r="51210" spans="1:3">
      <c r="A51210" t="s">
        <v>63690</v>
      </c>
      <c r="B51210">
        <v>0.31868999999999997</v>
      </c>
      <c r="C51210">
        <f t="shared" si="800"/>
        <v>11</v>
      </c>
    </row>
    <row r="51211" spans="1:3">
      <c r="A51211" t="s">
        <v>63720</v>
      </c>
      <c r="B51211">
        <v>0.31868999999999997</v>
      </c>
      <c r="C51211">
        <f t="shared" si="800"/>
        <v>11</v>
      </c>
    </row>
    <row r="51212" spans="1:3">
      <c r="A51212" t="s">
        <v>63725</v>
      </c>
      <c r="B51212">
        <v>0.31868999999999997</v>
      </c>
      <c r="C51212">
        <f t="shared" si="800"/>
        <v>11</v>
      </c>
    </row>
    <row r="51213" spans="1:3">
      <c r="A51213" t="s">
        <v>63726</v>
      </c>
      <c r="B51213">
        <v>5.7364100000000002</v>
      </c>
      <c r="C51213">
        <f t="shared" si="800"/>
        <v>11</v>
      </c>
    </row>
    <row r="51214" spans="1:3">
      <c r="A51214" t="s">
        <v>63728</v>
      </c>
      <c r="B51214">
        <v>0.31868999999999997</v>
      </c>
      <c r="C51214">
        <f t="shared" si="800"/>
        <v>11</v>
      </c>
    </row>
    <row r="51215" spans="1:3">
      <c r="A51215" t="s">
        <v>63730</v>
      </c>
      <c r="B51215">
        <v>0.31868999999999997</v>
      </c>
      <c r="C51215">
        <f t="shared" si="800"/>
        <v>11</v>
      </c>
    </row>
    <row r="51216" spans="1:3">
      <c r="A51216" t="s">
        <v>63733</v>
      </c>
      <c r="B51216">
        <v>0.31868999999999997</v>
      </c>
      <c r="C51216">
        <f t="shared" si="800"/>
        <v>11</v>
      </c>
    </row>
    <row r="51217" spans="1:3">
      <c r="A51217" t="s">
        <v>63736</v>
      </c>
      <c r="B51217">
        <v>0.31868999999999997</v>
      </c>
      <c r="C51217">
        <f t="shared" si="800"/>
        <v>11</v>
      </c>
    </row>
    <row r="51218" spans="1:3">
      <c r="A51218" t="s">
        <v>63744</v>
      </c>
      <c r="B51218">
        <v>0.31868999999999997</v>
      </c>
      <c r="C51218">
        <f t="shared" si="800"/>
        <v>11</v>
      </c>
    </row>
    <row r="51219" spans="1:3">
      <c r="A51219" t="s">
        <v>63745</v>
      </c>
      <c r="B51219">
        <v>0.31868999999999997</v>
      </c>
      <c r="C51219">
        <f t="shared" si="800"/>
        <v>11</v>
      </c>
    </row>
    <row r="51220" spans="1:3">
      <c r="A51220" t="s">
        <v>63752</v>
      </c>
      <c r="B51220">
        <v>0.31868999999999997</v>
      </c>
      <c r="C51220">
        <f t="shared" si="800"/>
        <v>11</v>
      </c>
    </row>
    <row r="51221" spans="1:3">
      <c r="A51221" t="s">
        <v>63754</v>
      </c>
      <c r="B51221">
        <v>0.31868999999999997</v>
      </c>
      <c r="C51221">
        <f t="shared" si="800"/>
        <v>11</v>
      </c>
    </row>
    <row r="51222" spans="1:3">
      <c r="A51222" t="s">
        <v>63763</v>
      </c>
      <c r="B51222">
        <v>0.31868999999999997</v>
      </c>
      <c r="C51222">
        <f t="shared" si="800"/>
        <v>11</v>
      </c>
    </row>
    <row r="51223" spans="1:3">
      <c r="A51223" t="s">
        <v>63779</v>
      </c>
      <c r="B51223">
        <v>0.31868999999999997</v>
      </c>
      <c r="C51223">
        <f t="shared" si="800"/>
        <v>11</v>
      </c>
    </row>
    <row r="51224" spans="1:3">
      <c r="A51224" t="s">
        <v>63793</v>
      </c>
      <c r="B51224">
        <v>0.63737900000000003</v>
      </c>
      <c r="C51224">
        <f t="shared" si="800"/>
        <v>11</v>
      </c>
    </row>
    <row r="51225" spans="1:3">
      <c r="A51225" t="s">
        <v>63796</v>
      </c>
      <c r="B51225">
        <v>0.31868999999999997</v>
      </c>
      <c r="C51225">
        <f t="shared" si="800"/>
        <v>11</v>
      </c>
    </row>
    <row r="51226" spans="1:3">
      <c r="A51226" t="s">
        <v>63798</v>
      </c>
      <c r="B51226">
        <v>0.31868999999999997</v>
      </c>
      <c r="C51226">
        <f t="shared" si="800"/>
        <v>11</v>
      </c>
    </row>
    <row r="51227" spans="1:3">
      <c r="A51227" t="s">
        <v>63799</v>
      </c>
      <c r="B51227">
        <v>1.91214</v>
      </c>
      <c r="C51227">
        <f t="shared" si="800"/>
        <v>11</v>
      </c>
    </row>
    <row r="51228" spans="1:3">
      <c r="A51228" t="s">
        <v>63805</v>
      </c>
      <c r="B51228">
        <v>0.31868999999999997</v>
      </c>
      <c r="C51228">
        <f t="shared" si="800"/>
        <v>11</v>
      </c>
    </row>
    <row r="51229" spans="1:3">
      <c r="A51229" t="s">
        <v>63808</v>
      </c>
      <c r="B51229">
        <v>3.8242699999999998</v>
      </c>
      <c r="C51229">
        <f t="shared" si="800"/>
        <v>11</v>
      </c>
    </row>
    <row r="51230" spans="1:3">
      <c r="A51230" t="s">
        <v>63814</v>
      </c>
      <c r="B51230">
        <v>0.31868999999999997</v>
      </c>
      <c r="C51230">
        <f t="shared" si="800"/>
        <v>11</v>
      </c>
    </row>
    <row r="51231" spans="1:3">
      <c r="A51231" t="s">
        <v>63830</v>
      </c>
      <c r="B51231">
        <v>0.63737900000000003</v>
      </c>
      <c r="C51231">
        <f t="shared" si="800"/>
        <v>11</v>
      </c>
    </row>
    <row r="51232" spans="1:3">
      <c r="A51232" t="s">
        <v>63841</v>
      </c>
      <c r="B51232">
        <v>0.31868999999999997</v>
      </c>
      <c r="C51232">
        <f t="shared" si="800"/>
        <v>11</v>
      </c>
    </row>
    <row r="51233" spans="1:3">
      <c r="A51233" t="s">
        <v>63845</v>
      </c>
      <c r="B51233">
        <v>2.8682099999999999</v>
      </c>
      <c r="C51233">
        <f t="shared" si="800"/>
        <v>11</v>
      </c>
    </row>
    <row r="51234" spans="1:3">
      <c r="A51234" t="s">
        <v>63849</v>
      </c>
      <c r="B51234">
        <v>0.31868999999999997</v>
      </c>
      <c r="C51234">
        <f t="shared" si="800"/>
        <v>11</v>
      </c>
    </row>
    <row r="51235" spans="1:3">
      <c r="A51235" t="s">
        <v>63858</v>
      </c>
      <c r="B51235">
        <v>0.31868999999999997</v>
      </c>
      <c r="C51235">
        <f t="shared" si="800"/>
        <v>11</v>
      </c>
    </row>
    <row r="51236" spans="1:3">
      <c r="A51236" t="s">
        <v>63863</v>
      </c>
      <c r="B51236">
        <v>0.31868999999999997</v>
      </c>
      <c r="C51236">
        <f t="shared" si="800"/>
        <v>11</v>
      </c>
    </row>
    <row r="51237" spans="1:3">
      <c r="A51237" t="s">
        <v>63875</v>
      </c>
      <c r="B51237">
        <v>0.31868999999999997</v>
      </c>
      <c r="C51237">
        <f t="shared" si="800"/>
        <v>11</v>
      </c>
    </row>
    <row r="51238" spans="1:3">
      <c r="A51238" t="s">
        <v>63880</v>
      </c>
      <c r="B51238">
        <v>0.31868999999999997</v>
      </c>
      <c r="C51238">
        <f t="shared" si="800"/>
        <v>11</v>
      </c>
    </row>
    <row r="51239" spans="1:3">
      <c r="A51239" t="s">
        <v>63881</v>
      </c>
      <c r="B51239">
        <v>0.95606899999999995</v>
      </c>
      <c r="C51239">
        <f t="shared" si="800"/>
        <v>11</v>
      </c>
    </row>
    <row r="51240" spans="1:3">
      <c r="A51240" t="s">
        <v>63903</v>
      </c>
      <c r="B51240">
        <v>0.31868999999999997</v>
      </c>
      <c r="C51240">
        <f t="shared" si="800"/>
        <v>11</v>
      </c>
    </row>
    <row r="51241" spans="1:3">
      <c r="A51241" t="s">
        <v>63904</v>
      </c>
      <c r="B51241">
        <v>0.31868999999999997</v>
      </c>
      <c r="C51241">
        <f t="shared" si="800"/>
        <v>11</v>
      </c>
    </row>
    <row r="51242" spans="1:3">
      <c r="A51242" t="s">
        <v>63911</v>
      </c>
      <c r="B51242">
        <v>5.09903</v>
      </c>
      <c r="C51242">
        <f t="shared" si="800"/>
        <v>11</v>
      </c>
    </row>
    <row r="51243" spans="1:3">
      <c r="A51243" t="s">
        <v>63914</v>
      </c>
      <c r="B51243">
        <v>0.31868999999999997</v>
      </c>
      <c r="C51243">
        <f t="shared" si="800"/>
        <v>11</v>
      </c>
    </row>
    <row r="51244" spans="1:3">
      <c r="A51244" t="s">
        <v>63921</v>
      </c>
      <c r="B51244">
        <v>0.31868999999999997</v>
      </c>
      <c r="C51244">
        <f t="shared" si="800"/>
        <v>11</v>
      </c>
    </row>
    <row r="51245" spans="1:3">
      <c r="A51245" t="s">
        <v>63932</v>
      </c>
      <c r="B51245">
        <v>0.31868999999999997</v>
      </c>
      <c r="C51245">
        <f t="shared" si="800"/>
        <v>11</v>
      </c>
    </row>
    <row r="51246" spans="1:3">
      <c r="A51246" t="s">
        <v>63939</v>
      </c>
      <c r="B51246">
        <v>0.31868999999999997</v>
      </c>
      <c r="C51246">
        <f t="shared" si="800"/>
        <v>11</v>
      </c>
    </row>
    <row r="51247" spans="1:3">
      <c r="A51247" t="s">
        <v>63950</v>
      </c>
      <c r="B51247">
        <v>0.31868999999999997</v>
      </c>
      <c r="C51247">
        <f t="shared" si="800"/>
        <v>11</v>
      </c>
    </row>
    <row r="51248" spans="1:3">
      <c r="A51248" t="s">
        <v>63952</v>
      </c>
      <c r="B51248">
        <v>0.31868999999999997</v>
      </c>
      <c r="C51248">
        <f t="shared" si="800"/>
        <v>11</v>
      </c>
    </row>
    <row r="51249" spans="1:3">
      <c r="A51249" t="s">
        <v>63959</v>
      </c>
      <c r="B51249">
        <v>0.63737900000000003</v>
      </c>
      <c r="C51249">
        <f t="shared" si="800"/>
        <v>11</v>
      </c>
    </row>
    <row r="51250" spans="1:3">
      <c r="A51250" t="s">
        <v>63973</v>
      </c>
      <c r="B51250">
        <v>0.31868999999999997</v>
      </c>
      <c r="C51250">
        <f t="shared" si="800"/>
        <v>11</v>
      </c>
    </row>
    <row r="51251" spans="1:3">
      <c r="A51251" t="s">
        <v>64011</v>
      </c>
      <c r="B51251">
        <v>3.1869000000000001</v>
      </c>
      <c r="C51251">
        <f t="shared" si="800"/>
        <v>11</v>
      </c>
    </row>
    <row r="51252" spans="1:3">
      <c r="A51252" t="s">
        <v>64012</v>
      </c>
      <c r="B51252">
        <v>0.31868999999999997</v>
      </c>
      <c r="C51252">
        <f t="shared" si="800"/>
        <v>11</v>
      </c>
    </row>
    <row r="51253" spans="1:3">
      <c r="A51253" t="s">
        <v>64013</v>
      </c>
      <c r="B51253">
        <v>1.59345</v>
      </c>
      <c r="C51253">
        <f t="shared" si="800"/>
        <v>11</v>
      </c>
    </row>
    <row r="51254" spans="1:3">
      <c r="A51254" t="s">
        <v>64017</v>
      </c>
      <c r="B51254">
        <v>1.59345</v>
      </c>
      <c r="C51254">
        <f t="shared" si="800"/>
        <v>11</v>
      </c>
    </row>
    <row r="51255" spans="1:3">
      <c r="A51255" t="s">
        <v>64027</v>
      </c>
      <c r="B51255">
        <v>0.31868999999999997</v>
      </c>
      <c r="C51255">
        <f t="shared" si="800"/>
        <v>11</v>
      </c>
    </row>
    <row r="51256" spans="1:3">
      <c r="A51256" t="s">
        <v>64028</v>
      </c>
      <c r="B51256">
        <v>0.31868999999999997</v>
      </c>
      <c r="C51256">
        <f t="shared" si="800"/>
        <v>11</v>
      </c>
    </row>
    <row r="51257" spans="1:3">
      <c r="A51257" t="s">
        <v>64030</v>
      </c>
      <c r="B51257">
        <v>0.31868999999999997</v>
      </c>
      <c r="C51257">
        <f t="shared" si="800"/>
        <v>11</v>
      </c>
    </row>
    <row r="51258" spans="1:3">
      <c r="A51258" t="s">
        <v>64031</v>
      </c>
      <c r="B51258">
        <v>0.63737900000000003</v>
      </c>
      <c r="C51258">
        <f t="shared" si="800"/>
        <v>11</v>
      </c>
    </row>
    <row r="51259" spans="1:3">
      <c r="A51259" t="s">
        <v>64038</v>
      </c>
      <c r="B51259">
        <v>0.63737900000000003</v>
      </c>
      <c r="C51259">
        <f t="shared" si="800"/>
        <v>11</v>
      </c>
    </row>
    <row r="51260" spans="1:3">
      <c r="A51260" t="s">
        <v>64091</v>
      </c>
      <c r="B51260">
        <v>0.31868999999999997</v>
      </c>
      <c r="C51260">
        <f t="shared" si="800"/>
        <v>11</v>
      </c>
    </row>
    <row r="51261" spans="1:3">
      <c r="A51261" t="s">
        <v>64093</v>
      </c>
      <c r="B51261">
        <v>1.2747599999999999</v>
      </c>
      <c r="C51261">
        <f t="shared" si="800"/>
        <v>11</v>
      </c>
    </row>
    <row r="51262" spans="1:3">
      <c r="A51262" t="s">
        <v>64095</v>
      </c>
      <c r="B51262">
        <v>1.2747599999999999</v>
      </c>
      <c r="C51262">
        <f t="shared" si="800"/>
        <v>11</v>
      </c>
    </row>
    <row r="51263" spans="1:3">
      <c r="A51263" t="s">
        <v>64101</v>
      </c>
      <c r="B51263">
        <v>38.561399999999999</v>
      </c>
      <c r="C51263">
        <f t="shared" si="800"/>
        <v>11</v>
      </c>
    </row>
    <row r="51264" spans="1:3">
      <c r="A51264" t="s">
        <v>64143</v>
      </c>
      <c r="B51264">
        <v>5.09903</v>
      </c>
      <c r="C51264">
        <f t="shared" si="800"/>
        <v>11</v>
      </c>
    </row>
    <row r="51265" spans="1:3">
      <c r="A51265" t="s">
        <v>64152</v>
      </c>
      <c r="B51265">
        <v>0.31868999999999997</v>
      </c>
      <c r="C51265">
        <f t="shared" ref="C51265:C51328" si="801">LEN(A51265)</f>
        <v>11</v>
      </c>
    </row>
    <row r="51266" spans="1:3">
      <c r="A51266" t="s">
        <v>64154</v>
      </c>
      <c r="B51266">
        <v>0.31868999999999997</v>
      </c>
      <c r="C51266">
        <f t="shared" si="801"/>
        <v>11</v>
      </c>
    </row>
    <row r="51267" spans="1:3">
      <c r="A51267" t="s">
        <v>64156</v>
      </c>
      <c r="B51267">
        <v>2.2308300000000001</v>
      </c>
      <c r="C51267">
        <f t="shared" si="801"/>
        <v>11</v>
      </c>
    </row>
    <row r="51268" spans="1:3">
      <c r="A51268" t="s">
        <v>64167</v>
      </c>
      <c r="B51268">
        <v>1.2747599999999999</v>
      </c>
      <c r="C51268">
        <f t="shared" si="801"/>
        <v>11</v>
      </c>
    </row>
    <row r="51269" spans="1:3">
      <c r="A51269" t="s">
        <v>64174</v>
      </c>
      <c r="B51269">
        <v>0.63737900000000003</v>
      </c>
      <c r="C51269">
        <f t="shared" si="801"/>
        <v>11</v>
      </c>
    </row>
    <row r="51270" spans="1:3">
      <c r="A51270" t="s">
        <v>64177</v>
      </c>
      <c r="B51270">
        <v>0.63737900000000003</v>
      </c>
      <c r="C51270">
        <f t="shared" si="801"/>
        <v>11</v>
      </c>
    </row>
    <row r="51271" spans="1:3">
      <c r="A51271" t="s">
        <v>64184</v>
      </c>
      <c r="B51271">
        <v>0.31868999999999997</v>
      </c>
      <c r="C51271">
        <f t="shared" si="801"/>
        <v>11</v>
      </c>
    </row>
    <row r="51272" spans="1:3">
      <c r="A51272" t="s">
        <v>64211</v>
      </c>
      <c r="B51272">
        <v>0.31868999999999997</v>
      </c>
      <c r="C51272">
        <f t="shared" si="801"/>
        <v>11</v>
      </c>
    </row>
    <row r="51273" spans="1:3">
      <c r="A51273" t="s">
        <v>64225</v>
      </c>
      <c r="B51273">
        <v>1.2747599999999999</v>
      </c>
      <c r="C51273">
        <f t="shared" si="801"/>
        <v>11</v>
      </c>
    </row>
    <row r="51274" spans="1:3">
      <c r="A51274" t="s">
        <v>64226</v>
      </c>
      <c r="B51274">
        <v>1.2747599999999999</v>
      </c>
      <c r="C51274">
        <f t="shared" si="801"/>
        <v>11</v>
      </c>
    </row>
    <row r="51275" spans="1:3">
      <c r="A51275" t="s">
        <v>64252</v>
      </c>
      <c r="B51275">
        <v>0.95606899999999995</v>
      </c>
      <c r="C51275">
        <f t="shared" si="801"/>
        <v>11</v>
      </c>
    </row>
    <row r="51276" spans="1:3">
      <c r="A51276" t="s">
        <v>64254</v>
      </c>
      <c r="B51276">
        <v>0.31868999999999997</v>
      </c>
      <c r="C51276">
        <f t="shared" si="801"/>
        <v>11</v>
      </c>
    </row>
    <row r="51277" spans="1:3">
      <c r="A51277" t="s">
        <v>64270</v>
      </c>
      <c r="B51277">
        <v>0.31868999999999997</v>
      </c>
      <c r="C51277">
        <f t="shared" si="801"/>
        <v>11</v>
      </c>
    </row>
    <row r="51278" spans="1:3">
      <c r="A51278" t="s">
        <v>64274</v>
      </c>
      <c r="B51278">
        <v>21.989599999999999</v>
      </c>
      <c r="C51278">
        <f t="shared" si="801"/>
        <v>11</v>
      </c>
    </row>
    <row r="51279" spans="1:3">
      <c r="A51279" t="s">
        <v>64296</v>
      </c>
      <c r="B51279">
        <v>0.31868999999999997</v>
      </c>
      <c r="C51279">
        <f t="shared" si="801"/>
        <v>11</v>
      </c>
    </row>
    <row r="51280" spans="1:3">
      <c r="A51280" t="s">
        <v>64302</v>
      </c>
      <c r="B51280">
        <v>0.95606899999999995</v>
      </c>
      <c r="C51280">
        <f t="shared" si="801"/>
        <v>11</v>
      </c>
    </row>
    <row r="51281" spans="1:3">
      <c r="A51281" t="s">
        <v>64303</v>
      </c>
      <c r="B51281">
        <v>0.63737900000000003</v>
      </c>
      <c r="C51281">
        <f t="shared" si="801"/>
        <v>11</v>
      </c>
    </row>
    <row r="51282" spans="1:3">
      <c r="A51282" t="s">
        <v>64315</v>
      </c>
      <c r="B51282">
        <v>0.63737900000000003</v>
      </c>
      <c r="C51282">
        <f t="shared" si="801"/>
        <v>11</v>
      </c>
    </row>
    <row r="51283" spans="1:3">
      <c r="A51283" t="s">
        <v>64337</v>
      </c>
      <c r="B51283">
        <v>0.31868999999999997</v>
      </c>
      <c r="C51283">
        <f t="shared" si="801"/>
        <v>11</v>
      </c>
    </row>
    <row r="51284" spans="1:3">
      <c r="A51284" t="s">
        <v>64338</v>
      </c>
      <c r="B51284">
        <v>0.31868999999999997</v>
      </c>
      <c r="C51284">
        <f t="shared" si="801"/>
        <v>11</v>
      </c>
    </row>
    <row r="51285" spans="1:3">
      <c r="A51285" t="s">
        <v>64341</v>
      </c>
      <c r="B51285">
        <v>0.31868999999999997</v>
      </c>
      <c r="C51285">
        <f t="shared" si="801"/>
        <v>11</v>
      </c>
    </row>
    <row r="51286" spans="1:3">
      <c r="A51286" t="s">
        <v>64343</v>
      </c>
      <c r="B51286">
        <v>1.2747599999999999</v>
      </c>
      <c r="C51286">
        <f t="shared" si="801"/>
        <v>11</v>
      </c>
    </row>
    <row r="51287" spans="1:3">
      <c r="A51287" t="s">
        <v>64353</v>
      </c>
      <c r="B51287">
        <v>0.95606899999999995</v>
      </c>
      <c r="C51287">
        <f t="shared" si="801"/>
        <v>11</v>
      </c>
    </row>
    <row r="51288" spans="1:3">
      <c r="A51288" t="s">
        <v>64354</v>
      </c>
      <c r="B51288">
        <v>5.7364100000000002</v>
      </c>
      <c r="C51288">
        <f t="shared" si="801"/>
        <v>11</v>
      </c>
    </row>
    <row r="51289" spans="1:3">
      <c r="A51289" t="s">
        <v>64357</v>
      </c>
      <c r="B51289">
        <v>0.31868999999999997</v>
      </c>
      <c r="C51289">
        <f t="shared" si="801"/>
        <v>11</v>
      </c>
    </row>
    <row r="51290" spans="1:3">
      <c r="A51290" t="s">
        <v>64360</v>
      </c>
      <c r="B51290">
        <v>0.63737900000000003</v>
      </c>
      <c r="C51290">
        <f t="shared" si="801"/>
        <v>11</v>
      </c>
    </row>
    <row r="51291" spans="1:3">
      <c r="A51291" t="s">
        <v>64383</v>
      </c>
      <c r="B51291">
        <v>0.95606899999999995</v>
      </c>
      <c r="C51291">
        <f t="shared" si="801"/>
        <v>11</v>
      </c>
    </row>
    <row r="51292" spans="1:3">
      <c r="A51292" t="s">
        <v>64392</v>
      </c>
      <c r="B51292">
        <v>0.31868999999999997</v>
      </c>
      <c r="C51292">
        <f t="shared" si="801"/>
        <v>11</v>
      </c>
    </row>
    <row r="51293" spans="1:3">
      <c r="A51293" t="s">
        <v>64410</v>
      </c>
      <c r="B51293">
        <v>0.95606899999999995</v>
      </c>
      <c r="C51293">
        <f t="shared" si="801"/>
        <v>11</v>
      </c>
    </row>
    <row r="51294" spans="1:3">
      <c r="A51294" t="s">
        <v>64423</v>
      </c>
      <c r="B51294">
        <v>0.31868999999999997</v>
      </c>
      <c r="C51294">
        <f t="shared" si="801"/>
        <v>11</v>
      </c>
    </row>
    <row r="51295" spans="1:3">
      <c r="A51295" t="s">
        <v>64436</v>
      </c>
      <c r="B51295">
        <v>112.497</v>
      </c>
      <c r="C51295">
        <f t="shared" si="801"/>
        <v>11</v>
      </c>
    </row>
    <row r="51296" spans="1:3">
      <c r="A51296" t="s">
        <v>64438</v>
      </c>
      <c r="B51296">
        <v>0.31868999999999997</v>
      </c>
      <c r="C51296">
        <f t="shared" si="801"/>
        <v>11</v>
      </c>
    </row>
    <row r="51297" spans="1:3">
      <c r="A51297" t="s">
        <v>64439</v>
      </c>
      <c r="B51297">
        <v>0.31868999999999997</v>
      </c>
      <c r="C51297">
        <f t="shared" si="801"/>
        <v>11</v>
      </c>
    </row>
    <row r="51298" spans="1:3">
      <c r="A51298" t="s">
        <v>64471</v>
      </c>
      <c r="B51298">
        <v>0.31868999999999997</v>
      </c>
      <c r="C51298">
        <f t="shared" si="801"/>
        <v>11</v>
      </c>
    </row>
    <row r="51299" spans="1:3">
      <c r="A51299" t="s">
        <v>64482</v>
      </c>
      <c r="B51299">
        <v>1.91214</v>
      </c>
      <c r="C51299">
        <f t="shared" si="801"/>
        <v>11</v>
      </c>
    </row>
    <row r="51300" spans="1:3">
      <c r="A51300" t="s">
        <v>64490</v>
      </c>
      <c r="B51300">
        <v>1.2747599999999999</v>
      </c>
      <c r="C51300">
        <f t="shared" si="801"/>
        <v>11</v>
      </c>
    </row>
    <row r="51301" spans="1:3">
      <c r="A51301" t="s">
        <v>64501</v>
      </c>
      <c r="B51301">
        <v>0.63737900000000003</v>
      </c>
      <c r="C51301">
        <f t="shared" si="801"/>
        <v>11</v>
      </c>
    </row>
    <row r="51302" spans="1:3">
      <c r="A51302" t="s">
        <v>64537</v>
      </c>
      <c r="B51302">
        <v>0.63737900000000003</v>
      </c>
      <c r="C51302">
        <f t="shared" si="801"/>
        <v>11</v>
      </c>
    </row>
    <row r="51303" spans="1:3">
      <c r="A51303" t="s">
        <v>64546</v>
      </c>
      <c r="B51303">
        <v>16.890499999999999</v>
      </c>
      <c r="C51303">
        <f t="shared" si="801"/>
        <v>11</v>
      </c>
    </row>
    <row r="51304" spans="1:3">
      <c r="A51304" t="s">
        <v>64571</v>
      </c>
      <c r="B51304">
        <v>0.31868999999999997</v>
      </c>
      <c r="C51304">
        <f t="shared" si="801"/>
        <v>11</v>
      </c>
    </row>
    <row r="51305" spans="1:3">
      <c r="A51305" t="s">
        <v>64578</v>
      </c>
      <c r="B51305">
        <v>0.31868999999999997</v>
      </c>
      <c r="C51305">
        <f t="shared" si="801"/>
        <v>11</v>
      </c>
    </row>
    <row r="51306" spans="1:3">
      <c r="A51306" t="s">
        <v>64586</v>
      </c>
      <c r="B51306">
        <v>0.63737900000000003</v>
      </c>
      <c r="C51306">
        <f t="shared" si="801"/>
        <v>11</v>
      </c>
    </row>
    <row r="51307" spans="1:3">
      <c r="A51307" t="s">
        <v>64617</v>
      </c>
      <c r="B51307">
        <v>0.31868999999999997</v>
      </c>
      <c r="C51307">
        <f t="shared" si="801"/>
        <v>11</v>
      </c>
    </row>
    <row r="51308" spans="1:3">
      <c r="A51308" t="s">
        <v>64637</v>
      </c>
      <c r="B51308">
        <v>0.31868999999999997</v>
      </c>
      <c r="C51308">
        <f t="shared" si="801"/>
        <v>11</v>
      </c>
    </row>
    <row r="51309" spans="1:3">
      <c r="A51309" t="s">
        <v>64694</v>
      </c>
      <c r="B51309">
        <v>0.31868999999999997</v>
      </c>
      <c r="C51309">
        <f t="shared" si="801"/>
        <v>11</v>
      </c>
    </row>
    <row r="51310" spans="1:3">
      <c r="A51310" t="s">
        <v>64698</v>
      </c>
      <c r="B51310">
        <v>1.91214</v>
      </c>
      <c r="C51310">
        <f t="shared" si="801"/>
        <v>11</v>
      </c>
    </row>
    <row r="51311" spans="1:3">
      <c r="A51311" t="s">
        <v>64709</v>
      </c>
      <c r="B51311">
        <v>0.31868999999999997</v>
      </c>
      <c r="C51311">
        <f t="shared" si="801"/>
        <v>11</v>
      </c>
    </row>
    <row r="51312" spans="1:3">
      <c r="A51312" t="s">
        <v>64732</v>
      </c>
      <c r="B51312">
        <v>138.94900000000001</v>
      </c>
      <c r="C51312">
        <f t="shared" si="801"/>
        <v>11</v>
      </c>
    </row>
    <row r="51313" spans="1:3">
      <c r="A51313" t="s">
        <v>64771</v>
      </c>
      <c r="B51313">
        <v>0.31868999999999997</v>
      </c>
      <c r="C51313">
        <f t="shared" si="801"/>
        <v>11</v>
      </c>
    </row>
    <row r="51314" spans="1:3">
      <c r="A51314" t="s">
        <v>64798</v>
      </c>
      <c r="B51314">
        <v>0.95606899999999995</v>
      </c>
      <c r="C51314">
        <f t="shared" si="801"/>
        <v>11</v>
      </c>
    </row>
    <row r="51315" spans="1:3">
      <c r="A51315" t="s">
        <v>64814</v>
      </c>
      <c r="B51315">
        <v>0.31868999999999997</v>
      </c>
      <c r="C51315">
        <f t="shared" si="801"/>
        <v>11</v>
      </c>
    </row>
    <row r="51316" spans="1:3">
      <c r="A51316" t="s">
        <v>64818</v>
      </c>
      <c r="B51316">
        <v>0.31868999999999997</v>
      </c>
      <c r="C51316">
        <f t="shared" si="801"/>
        <v>11</v>
      </c>
    </row>
    <row r="51317" spans="1:3">
      <c r="A51317" t="s">
        <v>64835</v>
      </c>
      <c r="B51317">
        <v>0.31868999999999997</v>
      </c>
      <c r="C51317">
        <f t="shared" si="801"/>
        <v>11</v>
      </c>
    </row>
    <row r="51318" spans="1:3">
      <c r="A51318" t="s">
        <v>64867</v>
      </c>
      <c r="B51318">
        <v>0.63737900000000003</v>
      </c>
      <c r="C51318">
        <f t="shared" si="801"/>
        <v>11</v>
      </c>
    </row>
    <row r="51319" spans="1:3">
      <c r="A51319" t="s">
        <v>64886</v>
      </c>
      <c r="B51319">
        <v>0.31868999999999997</v>
      </c>
      <c r="C51319">
        <f t="shared" si="801"/>
        <v>11</v>
      </c>
    </row>
    <row r="51320" spans="1:3">
      <c r="A51320" t="s">
        <v>64893</v>
      </c>
      <c r="B51320">
        <v>0.63737900000000003</v>
      </c>
      <c r="C51320">
        <f t="shared" si="801"/>
        <v>11</v>
      </c>
    </row>
    <row r="51321" spans="1:3">
      <c r="A51321" t="s">
        <v>64896</v>
      </c>
      <c r="B51321">
        <v>0.31868999999999997</v>
      </c>
      <c r="C51321">
        <f t="shared" si="801"/>
        <v>11</v>
      </c>
    </row>
    <row r="51322" spans="1:3">
      <c r="A51322" t="s">
        <v>64905</v>
      </c>
      <c r="B51322">
        <v>0.31868999999999997</v>
      </c>
      <c r="C51322">
        <f t="shared" si="801"/>
        <v>11</v>
      </c>
    </row>
    <row r="51323" spans="1:3">
      <c r="A51323" t="s">
        <v>64913</v>
      </c>
      <c r="B51323">
        <v>14.978400000000001</v>
      </c>
      <c r="C51323">
        <f t="shared" si="801"/>
        <v>11</v>
      </c>
    </row>
    <row r="51324" spans="1:3">
      <c r="A51324" t="s">
        <v>64922</v>
      </c>
      <c r="B51324">
        <v>0.31868999999999997</v>
      </c>
      <c r="C51324">
        <f t="shared" si="801"/>
        <v>11</v>
      </c>
    </row>
    <row r="51325" spans="1:3">
      <c r="A51325" t="s">
        <v>64948</v>
      </c>
      <c r="B51325">
        <v>0.31868999999999997</v>
      </c>
      <c r="C51325">
        <f t="shared" si="801"/>
        <v>11</v>
      </c>
    </row>
    <row r="51326" spans="1:3">
      <c r="A51326" t="s">
        <v>64949</v>
      </c>
      <c r="B51326">
        <v>6.6924799999999998</v>
      </c>
      <c r="C51326">
        <f t="shared" si="801"/>
        <v>11</v>
      </c>
    </row>
    <row r="51327" spans="1:3">
      <c r="A51327" t="s">
        <v>64967</v>
      </c>
      <c r="B51327">
        <v>0.63737900000000003</v>
      </c>
      <c r="C51327">
        <f t="shared" si="801"/>
        <v>11</v>
      </c>
    </row>
    <row r="51328" spans="1:3">
      <c r="A51328" t="s">
        <v>64979</v>
      </c>
      <c r="B51328">
        <v>0.31868999999999997</v>
      </c>
      <c r="C51328">
        <f t="shared" si="801"/>
        <v>11</v>
      </c>
    </row>
    <row r="51329" spans="1:3">
      <c r="A51329" t="s">
        <v>64993</v>
      </c>
      <c r="B51329">
        <v>0.31868999999999997</v>
      </c>
      <c r="C51329">
        <f t="shared" ref="C51329:C51392" si="802">LEN(A51329)</f>
        <v>11</v>
      </c>
    </row>
    <row r="51330" spans="1:3">
      <c r="A51330" t="s">
        <v>64995</v>
      </c>
      <c r="B51330">
        <v>0.31868999999999997</v>
      </c>
      <c r="C51330">
        <f t="shared" si="802"/>
        <v>11</v>
      </c>
    </row>
    <row r="51331" spans="1:3">
      <c r="A51331" t="s">
        <v>65000</v>
      </c>
      <c r="B51331">
        <v>1.59345</v>
      </c>
      <c r="C51331">
        <f t="shared" si="802"/>
        <v>11</v>
      </c>
    </row>
    <row r="51332" spans="1:3">
      <c r="A51332" t="s">
        <v>65005</v>
      </c>
      <c r="B51332">
        <v>0.31868999999999997</v>
      </c>
      <c r="C51332">
        <f t="shared" si="802"/>
        <v>11</v>
      </c>
    </row>
    <row r="51333" spans="1:3">
      <c r="A51333" t="s">
        <v>65008</v>
      </c>
      <c r="B51333">
        <v>0.63737900000000003</v>
      </c>
      <c r="C51333">
        <f t="shared" si="802"/>
        <v>11</v>
      </c>
    </row>
    <row r="51334" spans="1:3">
      <c r="A51334" t="s">
        <v>65015</v>
      </c>
      <c r="B51334">
        <v>0.31868999999999997</v>
      </c>
      <c r="C51334">
        <f t="shared" si="802"/>
        <v>11</v>
      </c>
    </row>
    <row r="51335" spans="1:3">
      <c r="A51335" t="s">
        <v>65025</v>
      </c>
      <c r="B51335">
        <v>0.31868999999999997</v>
      </c>
      <c r="C51335">
        <f t="shared" si="802"/>
        <v>11</v>
      </c>
    </row>
    <row r="51336" spans="1:3">
      <c r="A51336" t="s">
        <v>65028</v>
      </c>
      <c r="B51336">
        <v>0.31868999999999997</v>
      </c>
      <c r="C51336">
        <f t="shared" si="802"/>
        <v>11</v>
      </c>
    </row>
    <row r="51337" spans="1:3">
      <c r="A51337" t="s">
        <v>65029</v>
      </c>
      <c r="B51337">
        <v>0.31868999999999997</v>
      </c>
      <c r="C51337">
        <f t="shared" si="802"/>
        <v>11</v>
      </c>
    </row>
    <row r="51338" spans="1:3">
      <c r="A51338" t="s">
        <v>65031</v>
      </c>
      <c r="B51338">
        <v>0.31868999999999997</v>
      </c>
      <c r="C51338">
        <f t="shared" si="802"/>
        <v>11</v>
      </c>
    </row>
    <row r="51339" spans="1:3">
      <c r="A51339" t="s">
        <v>65032</v>
      </c>
      <c r="B51339">
        <v>0.31868999999999997</v>
      </c>
      <c r="C51339">
        <f t="shared" si="802"/>
        <v>11</v>
      </c>
    </row>
    <row r="51340" spans="1:3">
      <c r="A51340" t="s">
        <v>65055</v>
      </c>
      <c r="B51340">
        <v>0.63737900000000003</v>
      </c>
      <c r="C51340">
        <f t="shared" si="802"/>
        <v>11</v>
      </c>
    </row>
    <row r="51341" spans="1:3">
      <c r="A51341" t="s">
        <v>65070</v>
      </c>
      <c r="B51341">
        <v>0.31868999999999997</v>
      </c>
      <c r="C51341">
        <f t="shared" si="802"/>
        <v>11</v>
      </c>
    </row>
    <row r="51342" spans="1:3">
      <c r="A51342" t="s">
        <v>65072</v>
      </c>
      <c r="B51342">
        <v>0.31868999999999997</v>
      </c>
      <c r="C51342">
        <f t="shared" si="802"/>
        <v>11</v>
      </c>
    </row>
    <row r="51343" spans="1:3">
      <c r="A51343" t="s">
        <v>65082</v>
      </c>
      <c r="B51343">
        <v>0.63737900000000003</v>
      </c>
      <c r="C51343">
        <f t="shared" si="802"/>
        <v>11</v>
      </c>
    </row>
    <row r="51344" spans="1:3">
      <c r="A51344" t="s">
        <v>65095</v>
      </c>
      <c r="B51344">
        <v>0.31868999999999997</v>
      </c>
      <c r="C51344">
        <f t="shared" si="802"/>
        <v>11</v>
      </c>
    </row>
    <row r="51345" spans="1:3">
      <c r="A51345" t="s">
        <v>65096</v>
      </c>
      <c r="B51345">
        <v>0.95606899999999995</v>
      </c>
      <c r="C51345">
        <f t="shared" si="802"/>
        <v>11</v>
      </c>
    </row>
    <row r="51346" spans="1:3">
      <c r="A51346" t="s">
        <v>65114</v>
      </c>
      <c r="B51346">
        <v>0.63737900000000003</v>
      </c>
      <c r="C51346">
        <f t="shared" si="802"/>
        <v>11</v>
      </c>
    </row>
    <row r="51347" spans="1:3">
      <c r="A51347" t="s">
        <v>65124</v>
      </c>
      <c r="B51347">
        <v>0.31868999999999997</v>
      </c>
      <c r="C51347">
        <f t="shared" si="802"/>
        <v>11</v>
      </c>
    </row>
    <row r="51348" spans="1:3">
      <c r="A51348" t="s">
        <v>65154</v>
      </c>
      <c r="B51348">
        <v>1.2747599999999999</v>
      </c>
      <c r="C51348">
        <f t="shared" si="802"/>
        <v>11</v>
      </c>
    </row>
    <row r="51349" spans="1:3">
      <c r="A51349" t="s">
        <v>65190</v>
      </c>
      <c r="B51349">
        <v>0.31868999999999997</v>
      </c>
      <c r="C51349">
        <f t="shared" si="802"/>
        <v>11</v>
      </c>
    </row>
    <row r="51350" spans="1:3">
      <c r="A51350" t="s">
        <v>65192</v>
      </c>
      <c r="B51350">
        <v>0.31868999999999997</v>
      </c>
      <c r="C51350">
        <f t="shared" si="802"/>
        <v>11</v>
      </c>
    </row>
    <row r="51351" spans="1:3">
      <c r="A51351" t="s">
        <v>65193</v>
      </c>
      <c r="B51351">
        <v>0.31868999999999997</v>
      </c>
      <c r="C51351">
        <f t="shared" si="802"/>
        <v>11</v>
      </c>
    </row>
    <row r="51352" spans="1:3">
      <c r="A51352" t="s">
        <v>65203</v>
      </c>
      <c r="B51352">
        <v>0.31868999999999997</v>
      </c>
      <c r="C51352">
        <f t="shared" si="802"/>
        <v>11</v>
      </c>
    </row>
    <row r="51353" spans="1:3">
      <c r="A51353" t="s">
        <v>65204</v>
      </c>
      <c r="B51353">
        <v>0.31868999999999997</v>
      </c>
      <c r="C51353">
        <f t="shared" si="802"/>
        <v>11</v>
      </c>
    </row>
    <row r="51354" spans="1:3">
      <c r="A51354" t="s">
        <v>65208</v>
      </c>
      <c r="B51354">
        <v>0.31868999999999997</v>
      </c>
      <c r="C51354">
        <f t="shared" si="802"/>
        <v>11</v>
      </c>
    </row>
    <row r="51355" spans="1:3">
      <c r="A51355" t="s">
        <v>65219</v>
      </c>
      <c r="B51355">
        <v>0.31868999999999997</v>
      </c>
      <c r="C51355">
        <f t="shared" si="802"/>
        <v>11</v>
      </c>
    </row>
    <row r="51356" spans="1:3">
      <c r="A51356" t="s">
        <v>65222</v>
      </c>
      <c r="B51356">
        <v>0.31868999999999997</v>
      </c>
      <c r="C51356">
        <f t="shared" si="802"/>
        <v>11</v>
      </c>
    </row>
    <row r="51357" spans="1:3">
      <c r="A51357" t="s">
        <v>65224</v>
      </c>
      <c r="B51357">
        <v>0.95606899999999995</v>
      </c>
      <c r="C51357">
        <f t="shared" si="802"/>
        <v>11</v>
      </c>
    </row>
    <row r="51358" spans="1:3">
      <c r="A51358" t="s">
        <v>65225</v>
      </c>
      <c r="B51358">
        <v>39.836199999999998</v>
      </c>
      <c r="C51358">
        <f t="shared" si="802"/>
        <v>11</v>
      </c>
    </row>
    <row r="51359" spans="1:3">
      <c r="A51359" t="s">
        <v>65230</v>
      </c>
      <c r="B51359">
        <v>0.31868999999999997</v>
      </c>
      <c r="C51359">
        <f t="shared" si="802"/>
        <v>11</v>
      </c>
    </row>
    <row r="51360" spans="1:3">
      <c r="A51360" t="s">
        <v>65244</v>
      </c>
      <c r="B51360">
        <v>75.529399999999995</v>
      </c>
      <c r="C51360">
        <f t="shared" si="802"/>
        <v>11</v>
      </c>
    </row>
    <row r="51361" spans="1:3">
      <c r="A51361" t="s">
        <v>65246</v>
      </c>
      <c r="B51361">
        <v>14.340999999999999</v>
      </c>
      <c r="C51361">
        <f t="shared" si="802"/>
        <v>11</v>
      </c>
    </row>
    <row r="51362" spans="1:3">
      <c r="A51362" t="s">
        <v>65253</v>
      </c>
      <c r="B51362">
        <v>0.31868999999999997</v>
      </c>
      <c r="C51362">
        <f t="shared" si="802"/>
        <v>11</v>
      </c>
    </row>
    <row r="51363" spans="1:3">
      <c r="A51363" t="s">
        <v>65265</v>
      </c>
      <c r="B51363">
        <v>1.91214</v>
      </c>
      <c r="C51363">
        <f t="shared" si="802"/>
        <v>11</v>
      </c>
    </row>
    <row r="51364" spans="1:3">
      <c r="A51364" t="s">
        <v>65266</v>
      </c>
      <c r="B51364">
        <v>0.63737900000000003</v>
      </c>
      <c r="C51364">
        <f t="shared" si="802"/>
        <v>11</v>
      </c>
    </row>
    <row r="51365" spans="1:3">
      <c r="A51365" t="s">
        <v>65282</v>
      </c>
      <c r="B51365">
        <v>12.428900000000001</v>
      </c>
      <c r="C51365">
        <f t="shared" si="802"/>
        <v>11</v>
      </c>
    </row>
    <row r="51366" spans="1:3">
      <c r="A51366" t="s">
        <v>65286</v>
      </c>
      <c r="B51366">
        <v>3.5055900000000002</v>
      </c>
      <c r="C51366">
        <f t="shared" si="802"/>
        <v>11</v>
      </c>
    </row>
    <row r="51367" spans="1:3">
      <c r="A51367" t="s">
        <v>65294</v>
      </c>
      <c r="B51367">
        <v>0.31868999999999997</v>
      </c>
      <c r="C51367">
        <f t="shared" si="802"/>
        <v>11</v>
      </c>
    </row>
    <row r="51368" spans="1:3">
      <c r="A51368" t="s">
        <v>65309</v>
      </c>
      <c r="B51368">
        <v>0.31868999999999997</v>
      </c>
      <c r="C51368">
        <f t="shared" si="802"/>
        <v>11</v>
      </c>
    </row>
    <row r="51369" spans="1:3">
      <c r="A51369" t="s">
        <v>65314</v>
      </c>
      <c r="B51369">
        <v>0.31868999999999997</v>
      </c>
      <c r="C51369">
        <f t="shared" si="802"/>
        <v>11</v>
      </c>
    </row>
    <row r="51370" spans="1:3">
      <c r="A51370" t="s">
        <v>65320</v>
      </c>
      <c r="B51370">
        <v>0.31868999999999997</v>
      </c>
      <c r="C51370">
        <f t="shared" si="802"/>
        <v>11</v>
      </c>
    </row>
    <row r="51371" spans="1:3">
      <c r="A51371" t="s">
        <v>65340</v>
      </c>
      <c r="B51371">
        <v>0.31868999999999997</v>
      </c>
      <c r="C51371">
        <f t="shared" si="802"/>
        <v>11</v>
      </c>
    </row>
    <row r="51372" spans="1:3">
      <c r="A51372" t="s">
        <v>65344</v>
      </c>
      <c r="B51372">
        <v>0.31868999999999997</v>
      </c>
      <c r="C51372">
        <f t="shared" si="802"/>
        <v>11</v>
      </c>
    </row>
    <row r="51373" spans="1:3">
      <c r="A51373" t="s">
        <v>65388</v>
      </c>
      <c r="B51373">
        <v>1.59345</v>
      </c>
      <c r="C51373">
        <f t="shared" si="802"/>
        <v>11</v>
      </c>
    </row>
    <row r="51374" spans="1:3">
      <c r="A51374" t="s">
        <v>65390</v>
      </c>
      <c r="B51374">
        <v>16.890499999999999</v>
      </c>
      <c r="C51374">
        <f t="shared" si="802"/>
        <v>11</v>
      </c>
    </row>
    <row r="51375" spans="1:3">
      <c r="A51375" t="s">
        <v>65405</v>
      </c>
      <c r="B51375">
        <v>11.472799999999999</v>
      </c>
      <c r="C51375">
        <f t="shared" si="802"/>
        <v>11</v>
      </c>
    </row>
    <row r="51376" spans="1:3">
      <c r="A51376" t="s">
        <v>65415</v>
      </c>
      <c r="B51376">
        <v>0.31868999999999997</v>
      </c>
      <c r="C51376">
        <f t="shared" si="802"/>
        <v>11</v>
      </c>
    </row>
    <row r="51377" spans="1:3">
      <c r="A51377" t="s">
        <v>65434</v>
      </c>
      <c r="B51377">
        <v>0.95606899999999995</v>
      </c>
      <c r="C51377">
        <f t="shared" si="802"/>
        <v>11</v>
      </c>
    </row>
    <row r="51378" spans="1:3">
      <c r="A51378" t="s">
        <v>65435</v>
      </c>
      <c r="B51378">
        <v>0.31868999999999997</v>
      </c>
      <c r="C51378">
        <f t="shared" si="802"/>
        <v>11</v>
      </c>
    </row>
    <row r="51379" spans="1:3">
      <c r="A51379" t="s">
        <v>65451</v>
      </c>
      <c r="B51379">
        <v>0.63737900000000003</v>
      </c>
      <c r="C51379">
        <f t="shared" si="802"/>
        <v>11</v>
      </c>
    </row>
    <row r="51380" spans="1:3">
      <c r="A51380" t="s">
        <v>65457</v>
      </c>
      <c r="B51380">
        <v>0.31868999999999997</v>
      </c>
      <c r="C51380">
        <f t="shared" si="802"/>
        <v>11</v>
      </c>
    </row>
    <row r="51381" spans="1:3">
      <c r="A51381" t="s">
        <v>65458</v>
      </c>
      <c r="B51381">
        <v>0.31868999999999997</v>
      </c>
      <c r="C51381">
        <f t="shared" si="802"/>
        <v>11</v>
      </c>
    </row>
    <row r="51382" spans="1:3">
      <c r="A51382" t="s">
        <v>65467</v>
      </c>
      <c r="B51382">
        <v>0.31868999999999997</v>
      </c>
      <c r="C51382">
        <f t="shared" si="802"/>
        <v>11</v>
      </c>
    </row>
    <row r="51383" spans="1:3">
      <c r="A51383" t="s">
        <v>65490</v>
      </c>
      <c r="B51383">
        <v>0.63737900000000003</v>
      </c>
      <c r="C51383">
        <f t="shared" si="802"/>
        <v>11</v>
      </c>
    </row>
    <row r="51384" spans="1:3">
      <c r="A51384" t="s">
        <v>65516</v>
      </c>
      <c r="B51384">
        <v>0.31868999999999997</v>
      </c>
      <c r="C51384">
        <f t="shared" si="802"/>
        <v>11</v>
      </c>
    </row>
    <row r="51385" spans="1:3">
      <c r="A51385" t="s">
        <v>65518</v>
      </c>
      <c r="B51385">
        <v>0.31868999999999997</v>
      </c>
      <c r="C51385">
        <f t="shared" si="802"/>
        <v>11</v>
      </c>
    </row>
    <row r="51386" spans="1:3">
      <c r="A51386" t="s">
        <v>65525</v>
      </c>
      <c r="B51386">
        <v>1.2747599999999999</v>
      </c>
      <c r="C51386">
        <f t="shared" si="802"/>
        <v>11</v>
      </c>
    </row>
    <row r="51387" spans="1:3">
      <c r="A51387" t="s">
        <v>65534</v>
      </c>
      <c r="B51387">
        <v>0.31868999999999997</v>
      </c>
      <c r="C51387">
        <f t="shared" si="802"/>
        <v>11</v>
      </c>
    </row>
    <row r="51388" spans="1:3">
      <c r="A51388" t="s">
        <v>65541</v>
      </c>
      <c r="B51388">
        <v>0.63737900000000003</v>
      </c>
      <c r="C51388">
        <f t="shared" si="802"/>
        <v>11</v>
      </c>
    </row>
    <row r="51389" spans="1:3">
      <c r="A51389" t="s">
        <v>65548</v>
      </c>
      <c r="B51389">
        <v>5.4177200000000001</v>
      </c>
      <c r="C51389">
        <f t="shared" si="802"/>
        <v>11</v>
      </c>
    </row>
    <row r="51390" spans="1:3">
      <c r="A51390" t="s">
        <v>65561</v>
      </c>
      <c r="B51390">
        <v>1.59345</v>
      </c>
      <c r="C51390">
        <f t="shared" si="802"/>
        <v>11</v>
      </c>
    </row>
    <row r="51391" spans="1:3">
      <c r="A51391" t="s">
        <v>65570</v>
      </c>
      <c r="B51391">
        <v>7.9672400000000003</v>
      </c>
      <c r="C51391">
        <f t="shared" si="802"/>
        <v>11</v>
      </c>
    </row>
    <row r="51392" spans="1:3">
      <c r="A51392" t="s">
        <v>65576</v>
      </c>
      <c r="B51392">
        <v>0.63737900000000003</v>
      </c>
      <c r="C51392">
        <f t="shared" si="802"/>
        <v>11</v>
      </c>
    </row>
    <row r="51393" spans="1:3">
      <c r="A51393" t="s">
        <v>65581</v>
      </c>
      <c r="B51393">
        <v>1.59345</v>
      </c>
      <c r="C51393">
        <f t="shared" ref="C51393:C51456" si="803">LEN(A51393)</f>
        <v>11</v>
      </c>
    </row>
    <row r="51394" spans="1:3">
      <c r="A51394" t="s">
        <v>65594</v>
      </c>
      <c r="B51394">
        <v>0.31868999999999997</v>
      </c>
      <c r="C51394">
        <f t="shared" si="803"/>
        <v>11</v>
      </c>
    </row>
    <row r="51395" spans="1:3">
      <c r="A51395" t="s">
        <v>65598</v>
      </c>
      <c r="B51395">
        <v>0.31868999999999997</v>
      </c>
      <c r="C51395">
        <f t="shared" si="803"/>
        <v>11</v>
      </c>
    </row>
    <row r="51396" spans="1:3">
      <c r="A51396" t="s">
        <v>65600</v>
      </c>
      <c r="B51396">
        <v>0.63737900000000003</v>
      </c>
      <c r="C51396">
        <f t="shared" si="803"/>
        <v>11</v>
      </c>
    </row>
    <row r="51397" spans="1:3">
      <c r="A51397" t="s">
        <v>65603</v>
      </c>
      <c r="B51397">
        <v>0.31868999999999997</v>
      </c>
      <c r="C51397">
        <f t="shared" si="803"/>
        <v>11</v>
      </c>
    </row>
    <row r="51398" spans="1:3">
      <c r="A51398" t="s">
        <v>65629</v>
      </c>
      <c r="B51398">
        <v>0.95606899999999995</v>
      </c>
      <c r="C51398">
        <f t="shared" si="803"/>
        <v>11</v>
      </c>
    </row>
    <row r="51399" spans="1:3">
      <c r="A51399" t="s">
        <v>65632</v>
      </c>
      <c r="B51399">
        <v>0.31868999999999997</v>
      </c>
      <c r="C51399">
        <f t="shared" si="803"/>
        <v>11</v>
      </c>
    </row>
    <row r="51400" spans="1:3">
      <c r="A51400" t="s">
        <v>65645</v>
      </c>
      <c r="B51400">
        <v>1.2747599999999999</v>
      </c>
      <c r="C51400">
        <f t="shared" si="803"/>
        <v>11</v>
      </c>
    </row>
    <row r="51401" spans="1:3">
      <c r="A51401" t="s">
        <v>65646</v>
      </c>
      <c r="B51401">
        <v>1.91214</v>
      </c>
      <c r="C51401">
        <f t="shared" si="803"/>
        <v>11</v>
      </c>
    </row>
    <row r="51402" spans="1:3">
      <c r="A51402" t="s">
        <v>65647</v>
      </c>
      <c r="B51402">
        <v>0.31868999999999997</v>
      </c>
      <c r="C51402">
        <f t="shared" si="803"/>
        <v>11</v>
      </c>
    </row>
    <row r="51403" spans="1:3">
      <c r="A51403" t="s">
        <v>65651</v>
      </c>
      <c r="B51403">
        <v>0.31868999999999997</v>
      </c>
      <c r="C51403">
        <f t="shared" si="803"/>
        <v>11</v>
      </c>
    </row>
    <row r="51404" spans="1:3">
      <c r="A51404" t="s">
        <v>65652</v>
      </c>
      <c r="B51404">
        <v>0.31868999999999997</v>
      </c>
      <c r="C51404">
        <f t="shared" si="803"/>
        <v>11</v>
      </c>
    </row>
    <row r="51405" spans="1:3">
      <c r="A51405" t="s">
        <v>65660</v>
      </c>
      <c r="B51405">
        <v>0.31868999999999997</v>
      </c>
      <c r="C51405">
        <f t="shared" si="803"/>
        <v>11</v>
      </c>
    </row>
    <row r="51406" spans="1:3">
      <c r="A51406" t="s">
        <v>65677</v>
      </c>
      <c r="B51406">
        <v>1.91214</v>
      </c>
      <c r="C51406">
        <f t="shared" si="803"/>
        <v>11</v>
      </c>
    </row>
    <row r="51407" spans="1:3">
      <c r="A51407" t="s">
        <v>65682</v>
      </c>
      <c r="B51407">
        <v>0.63737900000000003</v>
      </c>
      <c r="C51407">
        <f t="shared" si="803"/>
        <v>11</v>
      </c>
    </row>
    <row r="51408" spans="1:3">
      <c r="A51408" t="s">
        <v>65688</v>
      </c>
      <c r="B51408">
        <v>0.95606899999999995</v>
      </c>
      <c r="C51408">
        <f t="shared" si="803"/>
        <v>11</v>
      </c>
    </row>
    <row r="51409" spans="1:3">
      <c r="A51409" t="s">
        <v>65690</v>
      </c>
      <c r="B51409">
        <v>0.31868999999999997</v>
      </c>
      <c r="C51409">
        <f t="shared" si="803"/>
        <v>11</v>
      </c>
    </row>
    <row r="51410" spans="1:3">
      <c r="A51410" t="s">
        <v>65710</v>
      </c>
      <c r="B51410">
        <v>0.31868999999999997</v>
      </c>
      <c r="C51410">
        <f t="shared" si="803"/>
        <v>11</v>
      </c>
    </row>
    <row r="51411" spans="1:3">
      <c r="A51411" t="s">
        <v>65729</v>
      </c>
      <c r="B51411">
        <v>0.31868999999999997</v>
      </c>
      <c r="C51411">
        <f t="shared" si="803"/>
        <v>11</v>
      </c>
    </row>
    <row r="51412" spans="1:3">
      <c r="A51412" t="s">
        <v>65747</v>
      </c>
      <c r="B51412">
        <v>0.31868999999999997</v>
      </c>
      <c r="C51412">
        <f t="shared" si="803"/>
        <v>11</v>
      </c>
    </row>
    <row r="51413" spans="1:3">
      <c r="A51413" t="s">
        <v>65763</v>
      </c>
      <c r="B51413">
        <v>0.63737900000000003</v>
      </c>
      <c r="C51413">
        <f t="shared" si="803"/>
        <v>11</v>
      </c>
    </row>
    <row r="51414" spans="1:3">
      <c r="A51414" t="s">
        <v>65784</v>
      </c>
      <c r="B51414">
        <v>0.31868999999999997</v>
      </c>
      <c r="C51414">
        <f t="shared" si="803"/>
        <v>11</v>
      </c>
    </row>
    <row r="51415" spans="1:3">
      <c r="A51415" t="s">
        <v>65801</v>
      </c>
      <c r="B51415">
        <v>0.31868999999999997</v>
      </c>
      <c r="C51415">
        <f t="shared" si="803"/>
        <v>11</v>
      </c>
    </row>
    <row r="51416" spans="1:3">
      <c r="A51416" t="s">
        <v>65802</v>
      </c>
      <c r="B51416">
        <v>0.31868999999999997</v>
      </c>
      <c r="C51416">
        <f t="shared" si="803"/>
        <v>11</v>
      </c>
    </row>
    <row r="51417" spans="1:3">
      <c r="A51417" t="s">
        <v>65810</v>
      </c>
      <c r="B51417">
        <v>0.31868999999999997</v>
      </c>
      <c r="C51417">
        <f t="shared" si="803"/>
        <v>11</v>
      </c>
    </row>
    <row r="51418" spans="1:3">
      <c r="A51418" t="s">
        <v>65814</v>
      </c>
      <c r="B51418">
        <v>0.63737900000000003</v>
      </c>
      <c r="C51418">
        <f t="shared" si="803"/>
        <v>11</v>
      </c>
    </row>
    <row r="51419" spans="1:3">
      <c r="A51419" t="s">
        <v>65840</v>
      </c>
      <c r="B51419">
        <v>0.31868999999999997</v>
      </c>
      <c r="C51419">
        <f t="shared" si="803"/>
        <v>11</v>
      </c>
    </row>
    <row r="51420" spans="1:3">
      <c r="A51420" t="s">
        <v>65843</v>
      </c>
      <c r="B51420">
        <v>0.31868999999999997</v>
      </c>
      <c r="C51420">
        <f t="shared" si="803"/>
        <v>11</v>
      </c>
    </row>
    <row r="51421" spans="1:3">
      <c r="A51421" t="s">
        <v>65861</v>
      </c>
      <c r="B51421">
        <v>0.31868999999999997</v>
      </c>
      <c r="C51421">
        <f t="shared" si="803"/>
        <v>11</v>
      </c>
    </row>
    <row r="51422" spans="1:3">
      <c r="A51422" t="s">
        <v>65865</v>
      </c>
      <c r="B51422">
        <v>0.31868999999999997</v>
      </c>
      <c r="C51422">
        <f t="shared" si="803"/>
        <v>11</v>
      </c>
    </row>
    <row r="51423" spans="1:3">
      <c r="A51423" t="s">
        <v>65896</v>
      </c>
      <c r="B51423">
        <v>0.31868999999999997</v>
      </c>
      <c r="C51423">
        <f t="shared" si="803"/>
        <v>11</v>
      </c>
    </row>
    <row r="51424" spans="1:3">
      <c r="A51424" t="s">
        <v>65921</v>
      </c>
      <c r="B51424">
        <v>0.31868999999999997</v>
      </c>
      <c r="C51424">
        <f t="shared" si="803"/>
        <v>11</v>
      </c>
    </row>
    <row r="51425" spans="1:3">
      <c r="A51425" t="s">
        <v>65924</v>
      </c>
      <c r="B51425">
        <v>0.31868999999999997</v>
      </c>
      <c r="C51425">
        <f t="shared" si="803"/>
        <v>11</v>
      </c>
    </row>
    <row r="51426" spans="1:3">
      <c r="A51426" t="s">
        <v>65936</v>
      </c>
      <c r="B51426">
        <v>0.31868999999999997</v>
      </c>
      <c r="C51426">
        <f t="shared" si="803"/>
        <v>11</v>
      </c>
    </row>
    <row r="51427" spans="1:3">
      <c r="A51427" t="s">
        <v>65937</v>
      </c>
      <c r="B51427">
        <v>0.31868999999999997</v>
      </c>
      <c r="C51427">
        <f t="shared" si="803"/>
        <v>11</v>
      </c>
    </row>
    <row r="51428" spans="1:3">
      <c r="A51428" t="s">
        <v>65974</v>
      </c>
      <c r="B51428">
        <v>0.63737900000000003</v>
      </c>
      <c r="C51428">
        <f t="shared" si="803"/>
        <v>11</v>
      </c>
    </row>
    <row r="51429" spans="1:3">
      <c r="A51429" t="s">
        <v>65997</v>
      </c>
      <c r="B51429">
        <v>0.31868999999999997</v>
      </c>
      <c r="C51429">
        <f t="shared" si="803"/>
        <v>11</v>
      </c>
    </row>
    <row r="51430" spans="1:3">
      <c r="A51430" t="s">
        <v>66000</v>
      </c>
      <c r="B51430">
        <v>0.31868999999999997</v>
      </c>
      <c r="C51430">
        <f t="shared" si="803"/>
        <v>11</v>
      </c>
    </row>
    <row r="51431" spans="1:3">
      <c r="A51431" t="s">
        <v>66011</v>
      </c>
      <c r="B51431">
        <v>0.31868999999999997</v>
      </c>
      <c r="C51431">
        <f t="shared" si="803"/>
        <v>11</v>
      </c>
    </row>
    <row r="51432" spans="1:3">
      <c r="A51432" t="s">
        <v>66028</v>
      </c>
      <c r="B51432">
        <v>0.31868999999999997</v>
      </c>
      <c r="C51432">
        <f t="shared" si="803"/>
        <v>11</v>
      </c>
    </row>
    <row r="51433" spans="1:3">
      <c r="A51433" t="s">
        <v>66049</v>
      </c>
      <c r="B51433">
        <v>0.31868999999999997</v>
      </c>
      <c r="C51433">
        <f t="shared" si="803"/>
        <v>11</v>
      </c>
    </row>
    <row r="51434" spans="1:3">
      <c r="A51434" t="s">
        <v>66056</v>
      </c>
      <c r="B51434">
        <v>0.31868999999999997</v>
      </c>
      <c r="C51434">
        <f t="shared" si="803"/>
        <v>11</v>
      </c>
    </row>
    <row r="51435" spans="1:3">
      <c r="A51435" t="s">
        <v>66062</v>
      </c>
      <c r="B51435">
        <v>1.91214</v>
      </c>
      <c r="C51435">
        <f t="shared" si="803"/>
        <v>11</v>
      </c>
    </row>
    <row r="51436" spans="1:3">
      <c r="A51436" t="s">
        <v>66073</v>
      </c>
      <c r="B51436">
        <v>0.31868999999999997</v>
      </c>
      <c r="C51436">
        <f t="shared" si="803"/>
        <v>11</v>
      </c>
    </row>
    <row r="51437" spans="1:3">
      <c r="A51437" t="s">
        <v>66077</v>
      </c>
      <c r="B51437">
        <v>0.31868999999999997</v>
      </c>
      <c r="C51437">
        <f t="shared" si="803"/>
        <v>11</v>
      </c>
    </row>
    <row r="51438" spans="1:3">
      <c r="A51438" t="s">
        <v>66078</v>
      </c>
      <c r="B51438">
        <v>0.31868999999999997</v>
      </c>
      <c r="C51438">
        <f t="shared" si="803"/>
        <v>11</v>
      </c>
    </row>
    <row r="51439" spans="1:3">
      <c r="A51439" t="s">
        <v>66092</v>
      </c>
      <c r="B51439">
        <v>0.31868999999999997</v>
      </c>
      <c r="C51439">
        <f t="shared" si="803"/>
        <v>11</v>
      </c>
    </row>
    <row r="51440" spans="1:3">
      <c r="A51440" t="s">
        <v>66102</v>
      </c>
      <c r="B51440">
        <v>0.31868999999999997</v>
      </c>
      <c r="C51440">
        <f t="shared" si="803"/>
        <v>11</v>
      </c>
    </row>
    <row r="51441" spans="1:3">
      <c r="A51441" t="s">
        <v>66103</v>
      </c>
      <c r="B51441">
        <v>0.31868999999999997</v>
      </c>
      <c r="C51441">
        <f t="shared" si="803"/>
        <v>11</v>
      </c>
    </row>
    <row r="51442" spans="1:3">
      <c r="A51442" t="s">
        <v>66142</v>
      </c>
      <c r="B51442">
        <v>0.63737900000000003</v>
      </c>
      <c r="C51442">
        <f t="shared" si="803"/>
        <v>11</v>
      </c>
    </row>
    <row r="51443" spans="1:3">
      <c r="A51443" t="s">
        <v>66145</v>
      </c>
      <c r="B51443">
        <v>0.63737900000000003</v>
      </c>
      <c r="C51443">
        <f t="shared" si="803"/>
        <v>11</v>
      </c>
    </row>
    <row r="51444" spans="1:3">
      <c r="A51444" t="s">
        <v>66146</v>
      </c>
      <c r="B51444">
        <v>0.31868999999999997</v>
      </c>
      <c r="C51444">
        <f t="shared" si="803"/>
        <v>11</v>
      </c>
    </row>
    <row r="51445" spans="1:3">
      <c r="A51445" t="s">
        <v>66147</v>
      </c>
      <c r="B51445">
        <v>0.31868999999999997</v>
      </c>
      <c r="C51445">
        <f t="shared" si="803"/>
        <v>11</v>
      </c>
    </row>
    <row r="51446" spans="1:3">
      <c r="A51446" t="s">
        <v>66148</v>
      </c>
      <c r="B51446">
        <v>0.31868999999999997</v>
      </c>
      <c r="C51446">
        <f t="shared" si="803"/>
        <v>11</v>
      </c>
    </row>
    <row r="51447" spans="1:3">
      <c r="A51447" t="s">
        <v>66153</v>
      </c>
      <c r="B51447">
        <v>0.31868999999999997</v>
      </c>
      <c r="C51447">
        <f t="shared" si="803"/>
        <v>11</v>
      </c>
    </row>
    <row r="51448" spans="1:3">
      <c r="A51448" t="s">
        <v>66195</v>
      </c>
      <c r="B51448">
        <v>0.31868999999999997</v>
      </c>
      <c r="C51448">
        <f t="shared" si="803"/>
        <v>11</v>
      </c>
    </row>
    <row r="51449" spans="1:3">
      <c r="A51449" t="s">
        <v>66199</v>
      </c>
      <c r="B51449">
        <v>0.31868999999999997</v>
      </c>
      <c r="C51449">
        <f t="shared" si="803"/>
        <v>11</v>
      </c>
    </row>
    <row r="51450" spans="1:3">
      <c r="A51450" t="s">
        <v>66206</v>
      </c>
      <c r="B51450">
        <v>26.4512</v>
      </c>
      <c r="C51450">
        <f t="shared" si="803"/>
        <v>11</v>
      </c>
    </row>
    <row r="51451" spans="1:3">
      <c r="A51451" t="s">
        <v>66207</v>
      </c>
      <c r="B51451">
        <v>1.91214</v>
      </c>
      <c r="C51451">
        <f t="shared" si="803"/>
        <v>11</v>
      </c>
    </row>
    <row r="51452" spans="1:3">
      <c r="A51452" t="s">
        <v>66211</v>
      </c>
      <c r="B51452">
        <v>0.63737900000000003</v>
      </c>
      <c r="C51452">
        <f t="shared" si="803"/>
        <v>11</v>
      </c>
    </row>
    <row r="51453" spans="1:3">
      <c r="A51453" t="s">
        <v>66220</v>
      </c>
      <c r="B51453">
        <v>1.2747599999999999</v>
      </c>
      <c r="C51453">
        <f t="shared" si="803"/>
        <v>11</v>
      </c>
    </row>
    <row r="51454" spans="1:3">
      <c r="A51454" t="s">
        <v>66225</v>
      </c>
      <c r="B51454">
        <v>1.91214</v>
      </c>
      <c r="C51454">
        <f t="shared" si="803"/>
        <v>11</v>
      </c>
    </row>
    <row r="51455" spans="1:3">
      <c r="A51455" t="s">
        <v>66241</v>
      </c>
      <c r="B51455">
        <v>0.63737900000000003</v>
      </c>
      <c r="C51455">
        <f t="shared" si="803"/>
        <v>11</v>
      </c>
    </row>
    <row r="51456" spans="1:3">
      <c r="A51456" t="s">
        <v>66245</v>
      </c>
      <c r="B51456">
        <v>0.31868999999999997</v>
      </c>
      <c r="C51456">
        <f t="shared" si="803"/>
        <v>11</v>
      </c>
    </row>
    <row r="51457" spans="1:3">
      <c r="A51457" t="s">
        <v>66247</v>
      </c>
      <c r="B51457">
        <v>0.31868999999999997</v>
      </c>
      <c r="C51457">
        <f t="shared" ref="C51457:C51520" si="804">LEN(A51457)</f>
        <v>11</v>
      </c>
    </row>
    <row r="51458" spans="1:3">
      <c r="A51458" t="s">
        <v>66249</v>
      </c>
      <c r="B51458">
        <v>0.31868999999999997</v>
      </c>
      <c r="C51458">
        <f t="shared" si="804"/>
        <v>11</v>
      </c>
    </row>
    <row r="51459" spans="1:3">
      <c r="A51459" t="s">
        <v>66257</v>
      </c>
      <c r="B51459">
        <v>0.31868999999999997</v>
      </c>
      <c r="C51459">
        <f t="shared" si="804"/>
        <v>11</v>
      </c>
    </row>
    <row r="51460" spans="1:3">
      <c r="A51460" t="s">
        <v>66298</v>
      </c>
      <c r="B51460">
        <v>0.31868999999999997</v>
      </c>
      <c r="C51460">
        <f t="shared" si="804"/>
        <v>11</v>
      </c>
    </row>
    <row r="51461" spans="1:3">
      <c r="A51461" t="s">
        <v>66315</v>
      </c>
      <c r="B51461">
        <v>0.95606899999999995</v>
      </c>
      <c r="C51461">
        <f t="shared" si="804"/>
        <v>11</v>
      </c>
    </row>
    <row r="51462" spans="1:3">
      <c r="A51462" t="s">
        <v>66318</v>
      </c>
      <c r="B51462">
        <v>0.31868999999999997</v>
      </c>
      <c r="C51462">
        <f t="shared" si="804"/>
        <v>11</v>
      </c>
    </row>
    <row r="51463" spans="1:3">
      <c r="A51463" t="s">
        <v>66319</v>
      </c>
      <c r="B51463">
        <v>0.31868999999999997</v>
      </c>
      <c r="C51463">
        <f t="shared" si="804"/>
        <v>11</v>
      </c>
    </row>
    <row r="51464" spans="1:3">
      <c r="A51464" t="s">
        <v>66328</v>
      </c>
      <c r="B51464">
        <v>0.95606899999999995</v>
      </c>
      <c r="C51464">
        <f t="shared" si="804"/>
        <v>11</v>
      </c>
    </row>
    <row r="51465" spans="1:3">
      <c r="A51465" t="s">
        <v>66333</v>
      </c>
      <c r="B51465">
        <v>0.95606899999999995</v>
      </c>
      <c r="C51465">
        <f t="shared" si="804"/>
        <v>11</v>
      </c>
    </row>
    <row r="51466" spans="1:3">
      <c r="A51466" t="s">
        <v>66364</v>
      </c>
      <c r="B51466">
        <v>0.31868999999999997</v>
      </c>
      <c r="C51466">
        <f t="shared" si="804"/>
        <v>11</v>
      </c>
    </row>
    <row r="51467" spans="1:3">
      <c r="A51467" t="s">
        <v>66366</v>
      </c>
      <c r="B51467">
        <v>0.31868999999999997</v>
      </c>
      <c r="C51467">
        <f t="shared" si="804"/>
        <v>11</v>
      </c>
    </row>
    <row r="51468" spans="1:3">
      <c r="A51468" t="s">
        <v>66373</v>
      </c>
      <c r="B51468">
        <v>0.31868999999999997</v>
      </c>
      <c r="C51468">
        <f t="shared" si="804"/>
        <v>11</v>
      </c>
    </row>
    <row r="51469" spans="1:3">
      <c r="A51469" t="s">
        <v>66385</v>
      </c>
      <c r="B51469">
        <v>1.2747599999999999</v>
      </c>
      <c r="C51469">
        <f t="shared" si="804"/>
        <v>11</v>
      </c>
    </row>
    <row r="51470" spans="1:3">
      <c r="A51470" t="s">
        <v>66395</v>
      </c>
      <c r="B51470">
        <v>1.91214</v>
      </c>
      <c r="C51470">
        <f t="shared" si="804"/>
        <v>11</v>
      </c>
    </row>
    <row r="51471" spans="1:3">
      <c r="A51471" t="s">
        <v>66396</v>
      </c>
      <c r="B51471">
        <v>0.31868999999999997</v>
      </c>
      <c r="C51471">
        <f t="shared" si="804"/>
        <v>11</v>
      </c>
    </row>
    <row r="51472" spans="1:3">
      <c r="A51472" t="s">
        <v>66402</v>
      </c>
      <c r="B51472">
        <v>0.63737900000000003</v>
      </c>
      <c r="C51472">
        <f t="shared" si="804"/>
        <v>11</v>
      </c>
    </row>
    <row r="51473" spans="1:3">
      <c r="A51473" t="s">
        <v>66403</v>
      </c>
      <c r="B51473">
        <v>0.63737900000000003</v>
      </c>
      <c r="C51473">
        <f t="shared" si="804"/>
        <v>11</v>
      </c>
    </row>
    <row r="51474" spans="1:3">
      <c r="A51474" t="s">
        <v>66440</v>
      </c>
      <c r="B51474">
        <v>0.31868999999999997</v>
      </c>
      <c r="C51474">
        <f t="shared" si="804"/>
        <v>11</v>
      </c>
    </row>
    <row r="51475" spans="1:3">
      <c r="A51475" t="s">
        <v>66467</v>
      </c>
      <c r="B51475">
        <v>0.31868999999999997</v>
      </c>
      <c r="C51475">
        <f t="shared" si="804"/>
        <v>11</v>
      </c>
    </row>
    <row r="51476" spans="1:3">
      <c r="A51476" t="s">
        <v>66468</v>
      </c>
      <c r="B51476">
        <v>1.91214</v>
      </c>
      <c r="C51476">
        <f t="shared" si="804"/>
        <v>11</v>
      </c>
    </row>
    <row r="51477" spans="1:3">
      <c r="A51477" t="s">
        <v>66483</v>
      </c>
      <c r="B51477">
        <v>0.31868999999999997</v>
      </c>
      <c r="C51477">
        <f t="shared" si="804"/>
        <v>11</v>
      </c>
    </row>
    <row r="51478" spans="1:3">
      <c r="A51478" t="s">
        <v>66485</v>
      </c>
      <c r="B51478">
        <v>0.31868999999999997</v>
      </c>
      <c r="C51478">
        <f t="shared" si="804"/>
        <v>11</v>
      </c>
    </row>
    <row r="51479" spans="1:3">
      <c r="A51479" t="s">
        <v>66486</v>
      </c>
      <c r="B51479">
        <v>0.63737900000000003</v>
      </c>
      <c r="C51479">
        <f t="shared" si="804"/>
        <v>11</v>
      </c>
    </row>
    <row r="51480" spans="1:3">
      <c r="A51480" t="s">
        <v>66494</v>
      </c>
      <c r="B51480">
        <v>1.2747599999999999</v>
      </c>
      <c r="C51480">
        <f t="shared" si="804"/>
        <v>11</v>
      </c>
    </row>
    <row r="51481" spans="1:3">
      <c r="A51481" t="s">
        <v>66506</v>
      </c>
      <c r="B51481">
        <v>0.31868999999999997</v>
      </c>
      <c r="C51481">
        <f t="shared" si="804"/>
        <v>11</v>
      </c>
    </row>
    <row r="51482" spans="1:3">
      <c r="A51482" t="s">
        <v>66530</v>
      </c>
      <c r="B51482">
        <v>0.31868999999999997</v>
      </c>
      <c r="C51482">
        <f t="shared" si="804"/>
        <v>11</v>
      </c>
    </row>
    <row r="51483" spans="1:3">
      <c r="A51483" t="s">
        <v>66560</v>
      </c>
      <c r="B51483">
        <v>0.31868999999999997</v>
      </c>
      <c r="C51483">
        <f t="shared" si="804"/>
        <v>11</v>
      </c>
    </row>
    <row r="51484" spans="1:3">
      <c r="A51484" t="s">
        <v>66576</v>
      </c>
      <c r="B51484">
        <v>0.31868999999999997</v>
      </c>
      <c r="C51484">
        <f t="shared" si="804"/>
        <v>11</v>
      </c>
    </row>
    <row r="51485" spans="1:3">
      <c r="A51485" t="s">
        <v>66587</v>
      </c>
      <c r="B51485">
        <v>0.95606899999999995</v>
      </c>
      <c r="C51485">
        <f t="shared" si="804"/>
        <v>11</v>
      </c>
    </row>
    <row r="51486" spans="1:3">
      <c r="A51486" t="s">
        <v>66634</v>
      </c>
      <c r="B51486">
        <v>0.31868999999999997</v>
      </c>
      <c r="C51486">
        <f t="shared" si="804"/>
        <v>11</v>
      </c>
    </row>
    <row r="51487" spans="1:3">
      <c r="A51487" t="s">
        <v>66643</v>
      </c>
      <c r="B51487">
        <v>0.31868999999999997</v>
      </c>
      <c r="C51487">
        <f t="shared" si="804"/>
        <v>11</v>
      </c>
    </row>
    <row r="51488" spans="1:3">
      <c r="A51488" t="s">
        <v>66647</v>
      </c>
      <c r="B51488">
        <v>1.59345</v>
      </c>
      <c r="C51488">
        <f t="shared" si="804"/>
        <v>11</v>
      </c>
    </row>
    <row r="51489" spans="1:3">
      <c r="A51489" t="s">
        <v>66650</v>
      </c>
      <c r="B51489">
        <v>0.31868999999999997</v>
      </c>
      <c r="C51489">
        <f t="shared" si="804"/>
        <v>11</v>
      </c>
    </row>
    <row r="51490" spans="1:3">
      <c r="A51490" t="s">
        <v>66662</v>
      </c>
      <c r="B51490">
        <v>0.31868999999999997</v>
      </c>
      <c r="C51490">
        <f t="shared" si="804"/>
        <v>11</v>
      </c>
    </row>
    <row r="51491" spans="1:3">
      <c r="A51491" t="s">
        <v>66675</v>
      </c>
      <c r="B51491">
        <v>0.31868999999999997</v>
      </c>
      <c r="C51491">
        <f t="shared" si="804"/>
        <v>11</v>
      </c>
    </row>
    <row r="51492" spans="1:3">
      <c r="A51492" t="s">
        <v>66702</v>
      </c>
      <c r="B51492">
        <v>0.31868999999999997</v>
      </c>
      <c r="C51492">
        <f t="shared" si="804"/>
        <v>11</v>
      </c>
    </row>
    <row r="51493" spans="1:3">
      <c r="A51493" t="s">
        <v>66704</v>
      </c>
      <c r="B51493">
        <v>0.95606899999999995</v>
      </c>
      <c r="C51493">
        <f t="shared" si="804"/>
        <v>11</v>
      </c>
    </row>
    <row r="51494" spans="1:3">
      <c r="A51494" t="s">
        <v>66707</v>
      </c>
      <c r="B51494">
        <v>0.31868999999999997</v>
      </c>
      <c r="C51494">
        <f t="shared" si="804"/>
        <v>11</v>
      </c>
    </row>
    <row r="51495" spans="1:3">
      <c r="A51495" t="s">
        <v>66708</v>
      </c>
      <c r="B51495">
        <v>0.31868999999999997</v>
      </c>
      <c r="C51495">
        <f t="shared" si="804"/>
        <v>11</v>
      </c>
    </row>
    <row r="51496" spans="1:3">
      <c r="A51496" t="s">
        <v>66715</v>
      </c>
      <c r="B51496">
        <v>0.31868999999999997</v>
      </c>
      <c r="C51496">
        <f t="shared" si="804"/>
        <v>11</v>
      </c>
    </row>
    <row r="51497" spans="1:3">
      <c r="A51497" t="s">
        <v>66743</v>
      </c>
      <c r="B51497">
        <v>2.8682099999999999</v>
      </c>
      <c r="C51497">
        <f t="shared" si="804"/>
        <v>11</v>
      </c>
    </row>
    <row r="51498" spans="1:3">
      <c r="A51498" t="s">
        <v>66754</v>
      </c>
      <c r="B51498">
        <v>0.31868999999999997</v>
      </c>
      <c r="C51498">
        <f t="shared" si="804"/>
        <v>11</v>
      </c>
    </row>
    <row r="51499" spans="1:3">
      <c r="A51499" t="s">
        <v>66785</v>
      </c>
      <c r="B51499">
        <v>0.31868999999999997</v>
      </c>
      <c r="C51499">
        <f t="shared" si="804"/>
        <v>11</v>
      </c>
    </row>
    <row r="51500" spans="1:3">
      <c r="A51500" t="s">
        <v>66795</v>
      </c>
      <c r="B51500">
        <v>0.31868999999999997</v>
      </c>
      <c r="C51500">
        <f t="shared" si="804"/>
        <v>11</v>
      </c>
    </row>
    <row r="51501" spans="1:3">
      <c r="A51501" t="s">
        <v>66810</v>
      </c>
      <c r="B51501">
        <v>0.63737900000000003</v>
      </c>
      <c r="C51501">
        <f t="shared" si="804"/>
        <v>11</v>
      </c>
    </row>
    <row r="51502" spans="1:3">
      <c r="A51502" t="s">
        <v>66825</v>
      </c>
      <c r="B51502">
        <v>0.95606899999999995</v>
      </c>
      <c r="C51502">
        <f t="shared" si="804"/>
        <v>11</v>
      </c>
    </row>
    <row r="51503" spans="1:3">
      <c r="A51503" t="s">
        <v>66856</v>
      </c>
      <c r="B51503">
        <v>9.2420000000000009</v>
      </c>
      <c r="C51503">
        <f t="shared" si="804"/>
        <v>11</v>
      </c>
    </row>
    <row r="51504" spans="1:3">
      <c r="A51504" t="s">
        <v>66883</v>
      </c>
      <c r="B51504">
        <v>0.31868999999999997</v>
      </c>
      <c r="C51504">
        <f t="shared" si="804"/>
        <v>11</v>
      </c>
    </row>
    <row r="51505" spans="1:3">
      <c r="A51505" t="s">
        <v>66887</v>
      </c>
      <c r="B51505">
        <v>0.31868999999999997</v>
      </c>
      <c r="C51505">
        <f t="shared" si="804"/>
        <v>11</v>
      </c>
    </row>
    <row r="51506" spans="1:3">
      <c r="A51506" t="s">
        <v>66891</v>
      </c>
      <c r="B51506">
        <v>0.63737900000000003</v>
      </c>
      <c r="C51506">
        <f t="shared" si="804"/>
        <v>11</v>
      </c>
    </row>
    <row r="51507" spans="1:3">
      <c r="A51507" t="s">
        <v>66896</v>
      </c>
      <c r="B51507">
        <v>0.31868999999999997</v>
      </c>
      <c r="C51507">
        <f t="shared" si="804"/>
        <v>11</v>
      </c>
    </row>
    <row r="51508" spans="1:3">
      <c r="A51508" t="s">
        <v>66924</v>
      </c>
      <c r="B51508">
        <v>9.2420000000000009</v>
      </c>
      <c r="C51508">
        <f t="shared" si="804"/>
        <v>11</v>
      </c>
    </row>
    <row r="51509" spans="1:3">
      <c r="A51509" t="s">
        <v>66934</v>
      </c>
      <c r="B51509">
        <v>0.31868999999999997</v>
      </c>
      <c r="C51509">
        <f t="shared" si="804"/>
        <v>11</v>
      </c>
    </row>
    <row r="51510" spans="1:3">
      <c r="A51510" t="s">
        <v>66973</v>
      </c>
      <c r="B51510">
        <v>0.31868999999999997</v>
      </c>
      <c r="C51510">
        <f t="shared" si="804"/>
        <v>11</v>
      </c>
    </row>
    <row r="51511" spans="1:3">
      <c r="A51511" t="s">
        <v>67002</v>
      </c>
      <c r="B51511">
        <v>5.7364100000000002</v>
      </c>
      <c r="C51511">
        <f t="shared" si="804"/>
        <v>11</v>
      </c>
    </row>
    <row r="51512" spans="1:3">
      <c r="A51512" t="s">
        <v>67009</v>
      </c>
      <c r="B51512">
        <v>0.95606899999999995</v>
      </c>
      <c r="C51512">
        <f t="shared" si="804"/>
        <v>11</v>
      </c>
    </row>
    <row r="51513" spans="1:3">
      <c r="A51513" t="s">
        <v>67027</v>
      </c>
      <c r="B51513">
        <v>0.31868999999999997</v>
      </c>
      <c r="C51513">
        <f t="shared" si="804"/>
        <v>11</v>
      </c>
    </row>
    <row r="51514" spans="1:3">
      <c r="A51514" t="s">
        <v>67037</v>
      </c>
      <c r="B51514">
        <v>2.5495199999999998</v>
      </c>
      <c r="C51514">
        <f t="shared" si="804"/>
        <v>11</v>
      </c>
    </row>
    <row r="51515" spans="1:3">
      <c r="A51515" t="s">
        <v>67039</v>
      </c>
      <c r="B51515">
        <v>2.2308300000000001</v>
      </c>
      <c r="C51515">
        <f t="shared" si="804"/>
        <v>11</v>
      </c>
    </row>
    <row r="51516" spans="1:3">
      <c r="A51516" t="s">
        <v>67062</v>
      </c>
      <c r="B51516">
        <v>0.95606899999999995</v>
      </c>
      <c r="C51516">
        <f t="shared" si="804"/>
        <v>11</v>
      </c>
    </row>
    <row r="51517" spans="1:3">
      <c r="A51517" t="s">
        <v>67080</v>
      </c>
      <c r="B51517">
        <v>0.63737900000000003</v>
      </c>
      <c r="C51517">
        <f t="shared" si="804"/>
        <v>11</v>
      </c>
    </row>
    <row r="51518" spans="1:3">
      <c r="A51518" t="s">
        <v>67094</v>
      </c>
      <c r="B51518">
        <v>0.31868999999999997</v>
      </c>
      <c r="C51518">
        <f t="shared" si="804"/>
        <v>11</v>
      </c>
    </row>
    <row r="51519" spans="1:3">
      <c r="A51519" t="s">
        <v>67116</v>
      </c>
      <c r="B51519">
        <v>0.31868999999999997</v>
      </c>
      <c r="C51519">
        <f t="shared" si="804"/>
        <v>11</v>
      </c>
    </row>
    <row r="51520" spans="1:3">
      <c r="A51520" t="s">
        <v>67121</v>
      </c>
      <c r="B51520">
        <v>0.31868999999999997</v>
      </c>
      <c r="C51520">
        <f t="shared" si="804"/>
        <v>11</v>
      </c>
    </row>
    <row r="51521" spans="1:3">
      <c r="A51521" t="s">
        <v>67124</v>
      </c>
      <c r="B51521">
        <v>0.31868999999999997</v>
      </c>
      <c r="C51521">
        <f t="shared" ref="C51521:C51584" si="805">LEN(A51521)</f>
        <v>11</v>
      </c>
    </row>
    <row r="51522" spans="1:3">
      <c r="A51522" t="s">
        <v>67137</v>
      </c>
      <c r="B51522">
        <v>0.31868999999999997</v>
      </c>
      <c r="C51522">
        <f t="shared" si="805"/>
        <v>11</v>
      </c>
    </row>
    <row r="51523" spans="1:3">
      <c r="A51523" t="s">
        <v>67139</v>
      </c>
      <c r="B51523">
        <v>0.63737900000000003</v>
      </c>
      <c r="C51523">
        <f t="shared" si="805"/>
        <v>11</v>
      </c>
    </row>
    <row r="51524" spans="1:3">
      <c r="A51524" t="s">
        <v>67141</v>
      </c>
      <c r="B51524">
        <v>6.6924799999999998</v>
      </c>
      <c r="C51524">
        <f t="shared" si="805"/>
        <v>11</v>
      </c>
    </row>
    <row r="51525" spans="1:3">
      <c r="A51525" t="s">
        <v>67143</v>
      </c>
      <c r="B51525">
        <v>3.5055900000000002</v>
      </c>
      <c r="C51525">
        <f t="shared" si="805"/>
        <v>11</v>
      </c>
    </row>
    <row r="51526" spans="1:3">
      <c r="A51526" t="s">
        <v>67145</v>
      </c>
      <c r="B51526">
        <v>1.2747599999999999</v>
      </c>
      <c r="C51526">
        <f t="shared" si="805"/>
        <v>11</v>
      </c>
    </row>
    <row r="51527" spans="1:3">
      <c r="A51527" t="s">
        <v>67157</v>
      </c>
      <c r="B51527">
        <v>1.59345</v>
      </c>
      <c r="C51527">
        <f t="shared" si="805"/>
        <v>11</v>
      </c>
    </row>
    <row r="51528" spans="1:3">
      <c r="A51528" t="s">
        <v>67173</v>
      </c>
      <c r="B51528">
        <v>0.31868999999999997</v>
      </c>
      <c r="C51528">
        <f t="shared" si="805"/>
        <v>11</v>
      </c>
    </row>
    <row r="51529" spans="1:3">
      <c r="A51529" t="s">
        <v>67203</v>
      </c>
      <c r="B51529">
        <v>0.31868999999999997</v>
      </c>
      <c r="C51529">
        <f t="shared" si="805"/>
        <v>11</v>
      </c>
    </row>
    <row r="51530" spans="1:3">
      <c r="A51530" t="s">
        <v>67218</v>
      </c>
      <c r="B51530">
        <v>17.209199999999999</v>
      </c>
      <c r="C51530">
        <f t="shared" si="805"/>
        <v>11</v>
      </c>
    </row>
    <row r="51531" spans="1:3">
      <c r="A51531" t="s">
        <v>67224</v>
      </c>
      <c r="B51531">
        <v>18.484000000000002</v>
      </c>
      <c r="C51531">
        <f t="shared" si="805"/>
        <v>11</v>
      </c>
    </row>
    <row r="51532" spans="1:3">
      <c r="A51532" t="s">
        <v>67242</v>
      </c>
      <c r="B51532">
        <v>0.95606899999999995</v>
      </c>
      <c r="C51532">
        <f t="shared" si="805"/>
        <v>11</v>
      </c>
    </row>
    <row r="51533" spans="1:3">
      <c r="A51533" t="s">
        <v>67245</v>
      </c>
      <c r="B51533">
        <v>0.95606899999999995</v>
      </c>
      <c r="C51533">
        <f t="shared" si="805"/>
        <v>11</v>
      </c>
    </row>
    <row r="51534" spans="1:3">
      <c r="A51534" t="s">
        <v>67247</v>
      </c>
      <c r="B51534">
        <v>2.8682099999999999</v>
      </c>
      <c r="C51534">
        <f t="shared" si="805"/>
        <v>11</v>
      </c>
    </row>
    <row r="51535" spans="1:3">
      <c r="A51535" t="s">
        <v>67301</v>
      </c>
      <c r="B51535">
        <v>0.31868999999999997</v>
      </c>
      <c r="C51535">
        <f t="shared" si="805"/>
        <v>11</v>
      </c>
    </row>
    <row r="51536" spans="1:3">
      <c r="A51536" t="s">
        <v>67304</v>
      </c>
      <c r="B51536">
        <v>0.31868999999999997</v>
      </c>
      <c r="C51536">
        <f t="shared" si="805"/>
        <v>11</v>
      </c>
    </row>
    <row r="51537" spans="1:3">
      <c r="A51537" t="s">
        <v>67309</v>
      </c>
      <c r="B51537">
        <v>19.440100000000001</v>
      </c>
      <c r="C51537">
        <f t="shared" si="805"/>
        <v>11</v>
      </c>
    </row>
    <row r="51538" spans="1:3">
      <c r="A51538" t="s">
        <v>67322</v>
      </c>
      <c r="B51538">
        <v>0.63737900000000003</v>
      </c>
      <c r="C51538">
        <f t="shared" si="805"/>
        <v>11</v>
      </c>
    </row>
    <row r="51539" spans="1:3">
      <c r="A51539" t="s">
        <v>67338</v>
      </c>
      <c r="B51539">
        <v>0.31868999999999997</v>
      </c>
      <c r="C51539">
        <f t="shared" si="805"/>
        <v>11</v>
      </c>
    </row>
    <row r="51540" spans="1:3">
      <c r="A51540" t="s">
        <v>67367</v>
      </c>
      <c r="B51540">
        <v>1.59345</v>
      </c>
      <c r="C51540">
        <f t="shared" si="805"/>
        <v>11</v>
      </c>
    </row>
    <row r="51541" spans="1:3">
      <c r="A51541" t="s">
        <v>67374</v>
      </c>
      <c r="B51541">
        <v>0.31868999999999997</v>
      </c>
      <c r="C51541">
        <f t="shared" si="805"/>
        <v>11</v>
      </c>
    </row>
    <row r="51542" spans="1:3">
      <c r="A51542" t="s">
        <v>67385</v>
      </c>
      <c r="B51542">
        <v>1.91214</v>
      </c>
      <c r="C51542">
        <f t="shared" si="805"/>
        <v>11</v>
      </c>
    </row>
    <row r="51543" spans="1:3">
      <c r="A51543" t="s">
        <v>67388</v>
      </c>
      <c r="B51543">
        <v>0.63737900000000003</v>
      </c>
      <c r="C51543">
        <f t="shared" si="805"/>
        <v>11</v>
      </c>
    </row>
    <row r="51544" spans="1:3">
      <c r="A51544" t="s">
        <v>67399</v>
      </c>
      <c r="B51544">
        <v>7.32986</v>
      </c>
      <c r="C51544">
        <f t="shared" si="805"/>
        <v>11</v>
      </c>
    </row>
    <row r="51545" spans="1:3">
      <c r="A51545" t="s">
        <v>67410</v>
      </c>
      <c r="B51545">
        <v>14.0223</v>
      </c>
      <c r="C51545">
        <f t="shared" si="805"/>
        <v>11</v>
      </c>
    </row>
    <row r="51546" spans="1:3">
      <c r="A51546" t="s">
        <v>67413</v>
      </c>
      <c r="B51546">
        <v>0.31868999999999997</v>
      </c>
      <c r="C51546">
        <f t="shared" si="805"/>
        <v>11</v>
      </c>
    </row>
    <row r="51547" spans="1:3">
      <c r="A51547" t="s">
        <v>67414</v>
      </c>
      <c r="B51547">
        <v>0.31868999999999997</v>
      </c>
      <c r="C51547">
        <f t="shared" si="805"/>
        <v>11</v>
      </c>
    </row>
    <row r="51548" spans="1:3">
      <c r="A51548" t="s">
        <v>67420</v>
      </c>
      <c r="B51548">
        <v>0.31868999999999997</v>
      </c>
      <c r="C51548">
        <f t="shared" si="805"/>
        <v>11</v>
      </c>
    </row>
    <row r="51549" spans="1:3">
      <c r="A51549" t="s">
        <v>67425</v>
      </c>
      <c r="B51549">
        <v>0.31868999999999997</v>
      </c>
      <c r="C51549">
        <f t="shared" si="805"/>
        <v>11</v>
      </c>
    </row>
    <row r="51550" spans="1:3">
      <c r="A51550" t="s">
        <v>67450</v>
      </c>
      <c r="B51550">
        <v>20.396100000000001</v>
      </c>
      <c r="C51550">
        <f t="shared" si="805"/>
        <v>11</v>
      </c>
    </row>
    <row r="51551" spans="1:3">
      <c r="A51551" t="s">
        <v>67455</v>
      </c>
      <c r="B51551">
        <v>0.31868999999999997</v>
      </c>
      <c r="C51551">
        <f t="shared" si="805"/>
        <v>11</v>
      </c>
    </row>
    <row r="51552" spans="1:3">
      <c r="A51552" t="s">
        <v>67461</v>
      </c>
      <c r="B51552">
        <v>0.95606899999999995</v>
      </c>
      <c r="C51552">
        <f t="shared" si="805"/>
        <v>11</v>
      </c>
    </row>
    <row r="51553" spans="1:3">
      <c r="A51553" t="s">
        <v>67478</v>
      </c>
      <c r="B51553">
        <v>0.31868999999999997</v>
      </c>
      <c r="C51553">
        <f t="shared" si="805"/>
        <v>11</v>
      </c>
    </row>
    <row r="51554" spans="1:3">
      <c r="A51554" t="s">
        <v>67489</v>
      </c>
      <c r="B51554">
        <v>0.31868999999999997</v>
      </c>
      <c r="C51554">
        <f t="shared" si="805"/>
        <v>11</v>
      </c>
    </row>
    <row r="51555" spans="1:3">
      <c r="A51555" t="s">
        <v>67496</v>
      </c>
      <c r="B51555">
        <v>0.63737900000000003</v>
      </c>
      <c r="C51555">
        <f t="shared" si="805"/>
        <v>11</v>
      </c>
    </row>
    <row r="51556" spans="1:3">
      <c r="A51556" t="s">
        <v>67504</v>
      </c>
      <c r="B51556">
        <v>0.31868999999999997</v>
      </c>
      <c r="C51556">
        <f t="shared" si="805"/>
        <v>11</v>
      </c>
    </row>
    <row r="51557" spans="1:3">
      <c r="A51557" t="s">
        <v>67510</v>
      </c>
      <c r="B51557">
        <v>0.31868999999999997</v>
      </c>
      <c r="C51557">
        <f t="shared" si="805"/>
        <v>11</v>
      </c>
    </row>
    <row r="51558" spans="1:3">
      <c r="A51558" t="s">
        <v>67530</v>
      </c>
      <c r="B51558">
        <v>0.31868999999999997</v>
      </c>
      <c r="C51558">
        <f t="shared" si="805"/>
        <v>11</v>
      </c>
    </row>
    <row r="51559" spans="1:3">
      <c r="A51559" t="s">
        <v>67551</v>
      </c>
      <c r="B51559">
        <v>0.31868999999999997</v>
      </c>
      <c r="C51559">
        <f t="shared" si="805"/>
        <v>11</v>
      </c>
    </row>
    <row r="51560" spans="1:3">
      <c r="A51560" t="s">
        <v>67570</v>
      </c>
      <c r="B51560">
        <v>0.31868999999999997</v>
      </c>
      <c r="C51560">
        <f t="shared" si="805"/>
        <v>11</v>
      </c>
    </row>
    <row r="51561" spans="1:3">
      <c r="A51561" t="s">
        <v>67574</v>
      </c>
      <c r="B51561">
        <v>1.91214</v>
      </c>
      <c r="C51561">
        <f t="shared" si="805"/>
        <v>11</v>
      </c>
    </row>
    <row r="51562" spans="1:3">
      <c r="A51562" t="s">
        <v>67595</v>
      </c>
      <c r="B51562">
        <v>13.0663</v>
      </c>
      <c r="C51562">
        <f t="shared" si="805"/>
        <v>11</v>
      </c>
    </row>
    <row r="51563" spans="1:3">
      <c r="A51563" t="s">
        <v>67604</v>
      </c>
      <c r="B51563">
        <v>0.31868999999999997</v>
      </c>
      <c r="C51563">
        <f t="shared" si="805"/>
        <v>11</v>
      </c>
    </row>
    <row r="51564" spans="1:3">
      <c r="A51564" t="s">
        <v>67638</v>
      </c>
      <c r="B51564">
        <v>0.31868999999999997</v>
      </c>
      <c r="C51564">
        <f t="shared" si="805"/>
        <v>11</v>
      </c>
    </row>
    <row r="51565" spans="1:3">
      <c r="A51565" t="s">
        <v>67642</v>
      </c>
      <c r="B51565">
        <v>0.31868999999999997</v>
      </c>
      <c r="C51565">
        <f t="shared" si="805"/>
        <v>11</v>
      </c>
    </row>
    <row r="51566" spans="1:3">
      <c r="A51566" t="s">
        <v>67643</v>
      </c>
      <c r="B51566">
        <v>0.31868999999999997</v>
      </c>
      <c r="C51566">
        <f t="shared" si="805"/>
        <v>11</v>
      </c>
    </row>
    <row r="51567" spans="1:3">
      <c r="A51567" t="s">
        <v>67650</v>
      </c>
      <c r="B51567">
        <v>0.31868999999999997</v>
      </c>
      <c r="C51567">
        <f t="shared" si="805"/>
        <v>11</v>
      </c>
    </row>
    <row r="51568" spans="1:3">
      <c r="A51568" t="s">
        <v>67651</v>
      </c>
      <c r="B51568">
        <v>0.31868999999999997</v>
      </c>
      <c r="C51568">
        <f t="shared" si="805"/>
        <v>11</v>
      </c>
    </row>
    <row r="51569" spans="1:3">
      <c r="A51569" t="s">
        <v>67685</v>
      </c>
      <c r="B51569">
        <v>0.31868999999999997</v>
      </c>
      <c r="C51569">
        <f t="shared" si="805"/>
        <v>11</v>
      </c>
    </row>
    <row r="51570" spans="1:3">
      <c r="A51570" t="s">
        <v>67692</v>
      </c>
      <c r="B51570">
        <v>0.95606899999999995</v>
      </c>
      <c r="C51570">
        <f t="shared" si="805"/>
        <v>11</v>
      </c>
    </row>
    <row r="51571" spans="1:3">
      <c r="A51571" t="s">
        <v>67713</v>
      </c>
      <c r="B51571">
        <v>5.4177200000000001</v>
      </c>
      <c r="C51571">
        <f t="shared" si="805"/>
        <v>11</v>
      </c>
    </row>
    <row r="51572" spans="1:3">
      <c r="A51572" t="s">
        <v>67718</v>
      </c>
      <c r="B51572">
        <v>0.63737900000000003</v>
      </c>
      <c r="C51572">
        <f t="shared" si="805"/>
        <v>11</v>
      </c>
    </row>
    <row r="51573" spans="1:3">
      <c r="A51573" t="s">
        <v>67727</v>
      </c>
      <c r="B51573">
        <v>0.63737900000000003</v>
      </c>
      <c r="C51573">
        <f t="shared" si="805"/>
        <v>11</v>
      </c>
    </row>
    <row r="51574" spans="1:3">
      <c r="A51574" t="s">
        <v>67732</v>
      </c>
      <c r="B51574">
        <v>0.31868999999999997</v>
      </c>
      <c r="C51574">
        <f t="shared" si="805"/>
        <v>11</v>
      </c>
    </row>
    <row r="51575" spans="1:3">
      <c r="A51575" t="s">
        <v>67748</v>
      </c>
      <c r="B51575">
        <v>0.31868999999999997</v>
      </c>
      <c r="C51575">
        <f t="shared" si="805"/>
        <v>11</v>
      </c>
    </row>
    <row r="51576" spans="1:3">
      <c r="A51576" t="s">
        <v>67754</v>
      </c>
      <c r="B51576">
        <v>1.91214</v>
      </c>
      <c r="C51576">
        <f t="shared" si="805"/>
        <v>11</v>
      </c>
    </row>
    <row r="51577" spans="1:3">
      <c r="A51577" t="s">
        <v>67786</v>
      </c>
      <c r="B51577">
        <v>0.31868999999999997</v>
      </c>
      <c r="C51577">
        <f t="shared" si="805"/>
        <v>11</v>
      </c>
    </row>
    <row r="51578" spans="1:3">
      <c r="A51578" t="s">
        <v>67788</v>
      </c>
      <c r="B51578">
        <v>0.31868999999999997</v>
      </c>
      <c r="C51578">
        <f t="shared" si="805"/>
        <v>11</v>
      </c>
    </row>
    <row r="51579" spans="1:3">
      <c r="A51579" t="s">
        <v>67794</v>
      </c>
      <c r="B51579">
        <v>3.5055900000000002</v>
      </c>
      <c r="C51579">
        <f t="shared" si="805"/>
        <v>11</v>
      </c>
    </row>
    <row r="51580" spans="1:3">
      <c r="A51580" t="s">
        <v>67804</v>
      </c>
      <c r="B51580">
        <v>0.31868999999999997</v>
      </c>
      <c r="C51580">
        <f t="shared" si="805"/>
        <v>11</v>
      </c>
    </row>
    <row r="51581" spans="1:3">
      <c r="A51581" t="s">
        <v>67807</v>
      </c>
      <c r="B51581">
        <v>0.95606899999999995</v>
      </c>
      <c r="C51581">
        <f t="shared" si="805"/>
        <v>11</v>
      </c>
    </row>
    <row r="51582" spans="1:3">
      <c r="A51582" t="s">
        <v>67810</v>
      </c>
      <c r="B51582">
        <v>0.31868999999999997</v>
      </c>
      <c r="C51582">
        <f t="shared" si="805"/>
        <v>11</v>
      </c>
    </row>
    <row r="51583" spans="1:3">
      <c r="A51583" t="s">
        <v>67819</v>
      </c>
      <c r="B51583">
        <v>0.63737900000000003</v>
      </c>
      <c r="C51583">
        <f t="shared" si="805"/>
        <v>11</v>
      </c>
    </row>
    <row r="51584" spans="1:3">
      <c r="A51584" t="s">
        <v>67828</v>
      </c>
      <c r="B51584">
        <v>0.31868999999999997</v>
      </c>
      <c r="C51584">
        <f t="shared" si="805"/>
        <v>11</v>
      </c>
    </row>
    <row r="51585" spans="1:3">
      <c r="A51585" t="s">
        <v>67833</v>
      </c>
      <c r="B51585">
        <v>0.95606899999999995</v>
      </c>
      <c r="C51585">
        <f t="shared" ref="C51585:C51648" si="806">LEN(A51585)</f>
        <v>11</v>
      </c>
    </row>
    <row r="51586" spans="1:3">
      <c r="A51586" t="s">
        <v>67843</v>
      </c>
      <c r="B51586">
        <v>0.31868999999999997</v>
      </c>
      <c r="C51586">
        <f t="shared" si="806"/>
        <v>11</v>
      </c>
    </row>
    <row r="51587" spans="1:3">
      <c r="A51587" t="s">
        <v>67854</v>
      </c>
      <c r="B51587">
        <v>0.63737900000000003</v>
      </c>
      <c r="C51587">
        <f t="shared" si="806"/>
        <v>11</v>
      </c>
    </row>
    <row r="51588" spans="1:3">
      <c r="A51588" t="s">
        <v>67867</v>
      </c>
      <c r="B51588">
        <v>0.31868999999999997</v>
      </c>
      <c r="C51588">
        <f t="shared" si="806"/>
        <v>11</v>
      </c>
    </row>
    <row r="51589" spans="1:3">
      <c r="A51589" t="s">
        <v>67876</v>
      </c>
      <c r="B51589">
        <v>0.31868999999999997</v>
      </c>
      <c r="C51589">
        <f t="shared" si="806"/>
        <v>11</v>
      </c>
    </row>
    <row r="51590" spans="1:3">
      <c r="A51590" t="s">
        <v>67889</v>
      </c>
      <c r="B51590">
        <v>1.91214</v>
      </c>
      <c r="C51590">
        <f t="shared" si="806"/>
        <v>11</v>
      </c>
    </row>
    <row r="51591" spans="1:3">
      <c r="A51591" t="s">
        <v>67890</v>
      </c>
      <c r="B51591">
        <v>10.1981</v>
      </c>
      <c r="C51591">
        <f t="shared" si="806"/>
        <v>11</v>
      </c>
    </row>
    <row r="51592" spans="1:3">
      <c r="A51592" t="s">
        <v>67917</v>
      </c>
      <c r="B51592">
        <v>0.31868999999999997</v>
      </c>
      <c r="C51592">
        <f t="shared" si="806"/>
        <v>11</v>
      </c>
    </row>
    <row r="51593" spans="1:3">
      <c r="A51593" t="s">
        <v>67937</v>
      </c>
      <c r="B51593">
        <v>0.31868999999999997</v>
      </c>
      <c r="C51593">
        <f t="shared" si="806"/>
        <v>11</v>
      </c>
    </row>
    <row r="51594" spans="1:3">
      <c r="A51594" t="s">
        <v>67989</v>
      </c>
      <c r="B51594">
        <v>0.31868999999999997</v>
      </c>
      <c r="C51594">
        <f t="shared" si="806"/>
        <v>11</v>
      </c>
    </row>
    <row r="51595" spans="1:3">
      <c r="A51595" t="s">
        <v>67998</v>
      </c>
      <c r="B51595">
        <v>1.91214</v>
      </c>
      <c r="C51595">
        <f t="shared" si="806"/>
        <v>11</v>
      </c>
    </row>
    <row r="51596" spans="1:3">
      <c r="A51596" t="s">
        <v>68006</v>
      </c>
      <c r="B51596">
        <v>0.31868999999999997</v>
      </c>
      <c r="C51596">
        <f t="shared" si="806"/>
        <v>11</v>
      </c>
    </row>
    <row r="51597" spans="1:3">
      <c r="A51597" t="s">
        <v>68021</v>
      </c>
      <c r="B51597">
        <v>2.5495199999999998</v>
      </c>
      <c r="C51597">
        <f t="shared" si="806"/>
        <v>11</v>
      </c>
    </row>
    <row r="51598" spans="1:3">
      <c r="A51598" t="s">
        <v>68026</v>
      </c>
      <c r="B51598">
        <v>0.63737900000000003</v>
      </c>
      <c r="C51598">
        <f t="shared" si="806"/>
        <v>11</v>
      </c>
    </row>
    <row r="51599" spans="1:3">
      <c r="A51599" t="s">
        <v>68035</v>
      </c>
      <c r="B51599">
        <v>0.31868999999999997</v>
      </c>
      <c r="C51599">
        <f t="shared" si="806"/>
        <v>11</v>
      </c>
    </row>
    <row r="51600" spans="1:3">
      <c r="A51600" t="s">
        <v>68059</v>
      </c>
      <c r="B51600">
        <v>0.63737900000000003</v>
      </c>
      <c r="C51600">
        <f t="shared" si="806"/>
        <v>11</v>
      </c>
    </row>
    <row r="51601" spans="1:3">
      <c r="A51601" t="s">
        <v>68068</v>
      </c>
      <c r="B51601">
        <v>0.63737900000000003</v>
      </c>
      <c r="C51601">
        <f t="shared" si="806"/>
        <v>11</v>
      </c>
    </row>
    <row r="51602" spans="1:3">
      <c r="A51602" t="s">
        <v>68094</v>
      </c>
      <c r="B51602">
        <v>2.5495199999999998</v>
      </c>
      <c r="C51602">
        <f t="shared" si="806"/>
        <v>11</v>
      </c>
    </row>
    <row r="51603" spans="1:3">
      <c r="A51603" t="s">
        <v>68114</v>
      </c>
      <c r="B51603">
        <v>0.31868999999999997</v>
      </c>
      <c r="C51603">
        <f t="shared" si="806"/>
        <v>11</v>
      </c>
    </row>
    <row r="51604" spans="1:3">
      <c r="A51604" t="s">
        <v>68152</v>
      </c>
      <c r="B51604">
        <v>0.31868999999999997</v>
      </c>
      <c r="C51604">
        <f t="shared" si="806"/>
        <v>11</v>
      </c>
    </row>
    <row r="51605" spans="1:3">
      <c r="A51605" t="s">
        <v>68159</v>
      </c>
      <c r="B51605">
        <v>0.31868999999999997</v>
      </c>
      <c r="C51605">
        <f t="shared" si="806"/>
        <v>11</v>
      </c>
    </row>
    <row r="51606" spans="1:3">
      <c r="A51606" t="s">
        <v>68164</v>
      </c>
      <c r="B51606">
        <v>0.31868999999999997</v>
      </c>
      <c r="C51606">
        <f t="shared" si="806"/>
        <v>11</v>
      </c>
    </row>
    <row r="51607" spans="1:3">
      <c r="A51607" t="s">
        <v>68165</v>
      </c>
      <c r="B51607">
        <v>0.63737900000000003</v>
      </c>
      <c r="C51607">
        <f t="shared" si="806"/>
        <v>11</v>
      </c>
    </row>
    <row r="51608" spans="1:3">
      <c r="A51608" t="s">
        <v>68177</v>
      </c>
      <c r="B51608">
        <v>0.31868999999999997</v>
      </c>
      <c r="C51608">
        <f t="shared" si="806"/>
        <v>11</v>
      </c>
    </row>
    <row r="51609" spans="1:3">
      <c r="A51609" t="s">
        <v>68199</v>
      </c>
      <c r="B51609">
        <v>0.31868999999999997</v>
      </c>
      <c r="C51609">
        <f t="shared" si="806"/>
        <v>11</v>
      </c>
    </row>
    <row r="51610" spans="1:3">
      <c r="A51610" t="s">
        <v>68247</v>
      </c>
      <c r="B51610">
        <v>3.8242699999999998</v>
      </c>
      <c r="C51610">
        <f t="shared" si="806"/>
        <v>11</v>
      </c>
    </row>
    <row r="51611" spans="1:3">
      <c r="A51611" t="s">
        <v>68249</v>
      </c>
      <c r="B51611">
        <v>0.31868999999999997</v>
      </c>
      <c r="C51611">
        <f t="shared" si="806"/>
        <v>11</v>
      </c>
    </row>
    <row r="51612" spans="1:3">
      <c r="A51612" t="s">
        <v>68276</v>
      </c>
      <c r="B51612">
        <v>0.31868999999999997</v>
      </c>
      <c r="C51612">
        <f t="shared" si="806"/>
        <v>11</v>
      </c>
    </row>
    <row r="51613" spans="1:3">
      <c r="A51613" t="s">
        <v>68278</v>
      </c>
      <c r="B51613">
        <v>0.31868999999999997</v>
      </c>
      <c r="C51613">
        <f t="shared" si="806"/>
        <v>11</v>
      </c>
    </row>
    <row r="51614" spans="1:3">
      <c r="A51614" t="s">
        <v>68290</v>
      </c>
      <c r="B51614">
        <v>1.91214</v>
      </c>
      <c r="C51614">
        <f t="shared" si="806"/>
        <v>11</v>
      </c>
    </row>
    <row r="51615" spans="1:3">
      <c r="A51615" t="s">
        <v>68297</v>
      </c>
      <c r="B51615">
        <v>0.63737900000000003</v>
      </c>
      <c r="C51615">
        <f t="shared" si="806"/>
        <v>11</v>
      </c>
    </row>
    <row r="51616" spans="1:3">
      <c r="A51616" t="s">
        <v>68312</v>
      </c>
      <c r="B51616">
        <v>1.2747599999999999</v>
      </c>
      <c r="C51616">
        <f t="shared" si="806"/>
        <v>11</v>
      </c>
    </row>
    <row r="51617" spans="1:3">
      <c r="A51617" t="s">
        <v>68313</v>
      </c>
      <c r="B51617">
        <v>6.3737899999999996</v>
      </c>
      <c r="C51617">
        <f t="shared" si="806"/>
        <v>11</v>
      </c>
    </row>
    <row r="51618" spans="1:3">
      <c r="A51618" t="s">
        <v>68320</v>
      </c>
      <c r="B51618">
        <v>0.31868999999999997</v>
      </c>
      <c r="C51618">
        <f t="shared" si="806"/>
        <v>11</v>
      </c>
    </row>
    <row r="51619" spans="1:3">
      <c r="A51619" t="s">
        <v>68326</v>
      </c>
      <c r="B51619">
        <v>0.95606899999999995</v>
      </c>
      <c r="C51619">
        <f t="shared" si="806"/>
        <v>11</v>
      </c>
    </row>
    <row r="51620" spans="1:3">
      <c r="A51620" t="s">
        <v>68358</v>
      </c>
      <c r="B51620">
        <v>0.31868999999999997</v>
      </c>
      <c r="C51620">
        <f t="shared" si="806"/>
        <v>11</v>
      </c>
    </row>
    <row r="51621" spans="1:3">
      <c r="A51621" t="s">
        <v>68364</v>
      </c>
      <c r="B51621">
        <v>0.31868999999999997</v>
      </c>
      <c r="C51621">
        <f t="shared" si="806"/>
        <v>11</v>
      </c>
    </row>
    <row r="51622" spans="1:3">
      <c r="A51622" t="s">
        <v>68398</v>
      </c>
      <c r="B51622">
        <v>0.31868999999999997</v>
      </c>
      <c r="C51622">
        <f t="shared" si="806"/>
        <v>11</v>
      </c>
    </row>
    <row r="51623" spans="1:3">
      <c r="A51623" t="s">
        <v>68407</v>
      </c>
      <c r="B51623">
        <v>0.31868999999999997</v>
      </c>
      <c r="C51623">
        <f t="shared" si="806"/>
        <v>11</v>
      </c>
    </row>
    <row r="51624" spans="1:3">
      <c r="A51624" t="s">
        <v>68408</v>
      </c>
      <c r="B51624">
        <v>0.31868999999999997</v>
      </c>
      <c r="C51624">
        <f t="shared" si="806"/>
        <v>11</v>
      </c>
    </row>
    <row r="51625" spans="1:3">
      <c r="A51625" t="s">
        <v>68411</v>
      </c>
      <c r="B51625">
        <v>0.31868999999999997</v>
      </c>
      <c r="C51625">
        <f t="shared" si="806"/>
        <v>11</v>
      </c>
    </row>
    <row r="51626" spans="1:3">
      <c r="A51626" t="s">
        <v>68419</v>
      </c>
      <c r="B51626">
        <v>0.31868999999999997</v>
      </c>
      <c r="C51626">
        <f t="shared" si="806"/>
        <v>11</v>
      </c>
    </row>
    <row r="51627" spans="1:3">
      <c r="A51627" t="s">
        <v>68430</v>
      </c>
      <c r="B51627">
        <v>0.31868999999999997</v>
      </c>
      <c r="C51627">
        <f t="shared" si="806"/>
        <v>11</v>
      </c>
    </row>
    <row r="51628" spans="1:3">
      <c r="A51628" t="s">
        <v>68436</v>
      </c>
      <c r="B51628">
        <v>0.31868999999999997</v>
      </c>
      <c r="C51628">
        <f t="shared" si="806"/>
        <v>11</v>
      </c>
    </row>
    <row r="51629" spans="1:3">
      <c r="A51629" t="s">
        <v>68441</v>
      </c>
      <c r="B51629">
        <v>0.63737900000000003</v>
      </c>
      <c r="C51629">
        <f t="shared" si="806"/>
        <v>11</v>
      </c>
    </row>
    <row r="51630" spans="1:3">
      <c r="A51630" t="s">
        <v>68445</v>
      </c>
      <c r="B51630">
        <v>0.95606899999999995</v>
      </c>
      <c r="C51630">
        <f t="shared" si="806"/>
        <v>11</v>
      </c>
    </row>
    <row r="51631" spans="1:3">
      <c r="A51631" t="s">
        <v>68449</v>
      </c>
      <c r="B51631">
        <v>0.63737900000000003</v>
      </c>
      <c r="C51631">
        <f t="shared" si="806"/>
        <v>11</v>
      </c>
    </row>
    <row r="51632" spans="1:3">
      <c r="A51632" t="s">
        <v>68462</v>
      </c>
      <c r="B51632">
        <v>0.31868999999999997</v>
      </c>
      <c r="C51632">
        <f t="shared" si="806"/>
        <v>11</v>
      </c>
    </row>
    <row r="51633" spans="1:3">
      <c r="A51633" t="s">
        <v>68464</v>
      </c>
      <c r="B51633">
        <v>0.31868999999999997</v>
      </c>
      <c r="C51633">
        <f t="shared" si="806"/>
        <v>11</v>
      </c>
    </row>
    <row r="51634" spans="1:3">
      <c r="A51634" t="s">
        <v>68465</v>
      </c>
      <c r="B51634">
        <v>0.31868999999999997</v>
      </c>
      <c r="C51634">
        <f t="shared" si="806"/>
        <v>11</v>
      </c>
    </row>
    <row r="51635" spans="1:3">
      <c r="A51635" t="s">
        <v>68487</v>
      </c>
      <c r="B51635">
        <v>0.31868999999999997</v>
      </c>
      <c r="C51635">
        <f t="shared" si="806"/>
        <v>11</v>
      </c>
    </row>
    <row r="51636" spans="1:3">
      <c r="A51636" t="s">
        <v>68489</v>
      </c>
      <c r="B51636">
        <v>2.5495199999999998</v>
      </c>
      <c r="C51636">
        <f t="shared" si="806"/>
        <v>11</v>
      </c>
    </row>
    <row r="51637" spans="1:3">
      <c r="A51637" t="s">
        <v>68494</v>
      </c>
      <c r="B51637">
        <v>1.59345</v>
      </c>
      <c r="C51637">
        <f t="shared" si="806"/>
        <v>11</v>
      </c>
    </row>
    <row r="51638" spans="1:3">
      <c r="A51638" t="s">
        <v>68511</v>
      </c>
      <c r="B51638">
        <v>0.31868999999999997</v>
      </c>
      <c r="C51638">
        <f t="shared" si="806"/>
        <v>11</v>
      </c>
    </row>
    <row r="51639" spans="1:3">
      <c r="A51639" t="s">
        <v>68517</v>
      </c>
      <c r="B51639">
        <v>0.31868999999999997</v>
      </c>
      <c r="C51639">
        <f t="shared" si="806"/>
        <v>11</v>
      </c>
    </row>
    <row r="51640" spans="1:3">
      <c r="A51640" t="s">
        <v>68535</v>
      </c>
      <c r="B51640">
        <v>0.31868999999999997</v>
      </c>
      <c r="C51640">
        <f t="shared" si="806"/>
        <v>11</v>
      </c>
    </row>
    <row r="51641" spans="1:3">
      <c r="A51641" t="s">
        <v>68556</v>
      </c>
      <c r="B51641">
        <v>0.31868999999999997</v>
      </c>
      <c r="C51641">
        <f t="shared" si="806"/>
        <v>11</v>
      </c>
    </row>
    <row r="51642" spans="1:3">
      <c r="A51642" t="s">
        <v>68558</v>
      </c>
      <c r="B51642">
        <v>0.31868999999999997</v>
      </c>
      <c r="C51642">
        <f t="shared" si="806"/>
        <v>11</v>
      </c>
    </row>
    <row r="51643" spans="1:3">
      <c r="A51643" t="s">
        <v>68560</v>
      </c>
      <c r="B51643">
        <v>0.31868999999999997</v>
      </c>
      <c r="C51643">
        <f t="shared" si="806"/>
        <v>11</v>
      </c>
    </row>
    <row r="51644" spans="1:3">
      <c r="A51644" t="s">
        <v>68565</v>
      </c>
      <c r="B51644">
        <v>0.63737900000000003</v>
      </c>
      <c r="C51644">
        <f t="shared" si="806"/>
        <v>11</v>
      </c>
    </row>
    <row r="51645" spans="1:3">
      <c r="A51645" t="s">
        <v>68581</v>
      </c>
      <c r="B51645">
        <v>0.31868999999999997</v>
      </c>
      <c r="C51645">
        <f t="shared" si="806"/>
        <v>11</v>
      </c>
    </row>
    <row r="51646" spans="1:3">
      <c r="A51646" t="s">
        <v>68596</v>
      </c>
      <c r="B51646">
        <v>0.31868999999999997</v>
      </c>
      <c r="C51646">
        <f t="shared" si="806"/>
        <v>11</v>
      </c>
    </row>
    <row r="51647" spans="1:3">
      <c r="A51647" t="s">
        <v>68608</v>
      </c>
      <c r="B51647">
        <v>0.31868999999999997</v>
      </c>
      <c r="C51647">
        <f t="shared" si="806"/>
        <v>11</v>
      </c>
    </row>
    <row r="51648" spans="1:3">
      <c r="A51648" t="s">
        <v>68617</v>
      </c>
      <c r="B51648">
        <v>0.31868999999999997</v>
      </c>
      <c r="C51648">
        <f t="shared" si="806"/>
        <v>11</v>
      </c>
    </row>
    <row r="51649" spans="1:3">
      <c r="A51649" t="s">
        <v>68619</v>
      </c>
      <c r="B51649">
        <v>0.31868999999999997</v>
      </c>
      <c r="C51649">
        <f t="shared" ref="C51649:C51712" si="807">LEN(A51649)</f>
        <v>11</v>
      </c>
    </row>
    <row r="51650" spans="1:3">
      <c r="A51650" t="s">
        <v>68621</v>
      </c>
      <c r="B51650">
        <v>0.63737900000000003</v>
      </c>
      <c r="C51650">
        <f t="shared" si="807"/>
        <v>11</v>
      </c>
    </row>
    <row r="51651" spans="1:3">
      <c r="A51651" t="s">
        <v>68626</v>
      </c>
      <c r="B51651">
        <v>0.31868999999999997</v>
      </c>
      <c r="C51651">
        <f t="shared" si="807"/>
        <v>11</v>
      </c>
    </row>
    <row r="51652" spans="1:3">
      <c r="A51652" t="s">
        <v>68653</v>
      </c>
      <c r="B51652">
        <v>0.31868999999999997</v>
      </c>
      <c r="C51652">
        <f t="shared" si="807"/>
        <v>11</v>
      </c>
    </row>
    <row r="51653" spans="1:3">
      <c r="A51653" t="s">
        <v>68658</v>
      </c>
      <c r="B51653">
        <v>0.31868999999999997</v>
      </c>
      <c r="C51653">
        <f t="shared" si="807"/>
        <v>11</v>
      </c>
    </row>
    <row r="51654" spans="1:3">
      <c r="A51654" t="s">
        <v>68675</v>
      </c>
      <c r="B51654">
        <v>0.31868999999999997</v>
      </c>
      <c r="C51654">
        <f t="shared" si="807"/>
        <v>11</v>
      </c>
    </row>
    <row r="51655" spans="1:3">
      <c r="A51655" t="s">
        <v>68678</v>
      </c>
      <c r="B51655">
        <v>0.95606899999999995</v>
      </c>
      <c r="C51655">
        <f t="shared" si="807"/>
        <v>11</v>
      </c>
    </row>
    <row r="51656" spans="1:3">
      <c r="A51656" t="s">
        <v>68681</v>
      </c>
      <c r="B51656">
        <v>4.4616499999999997</v>
      </c>
      <c r="C51656">
        <f t="shared" si="807"/>
        <v>11</v>
      </c>
    </row>
    <row r="51657" spans="1:3">
      <c r="A51657" t="s">
        <v>68692</v>
      </c>
      <c r="B51657">
        <v>0.31868999999999997</v>
      </c>
      <c r="C51657">
        <f t="shared" si="807"/>
        <v>11</v>
      </c>
    </row>
    <row r="51658" spans="1:3">
      <c r="A51658" t="s">
        <v>68695</v>
      </c>
      <c r="B51658">
        <v>0.31868999999999997</v>
      </c>
      <c r="C51658">
        <f t="shared" si="807"/>
        <v>11</v>
      </c>
    </row>
    <row r="51659" spans="1:3">
      <c r="A51659" t="s">
        <v>68712</v>
      </c>
      <c r="B51659">
        <v>0.31868999999999997</v>
      </c>
      <c r="C51659">
        <f t="shared" si="807"/>
        <v>11</v>
      </c>
    </row>
    <row r="51660" spans="1:3">
      <c r="A51660" t="s">
        <v>68714</v>
      </c>
      <c r="B51660">
        <v>0.31868999999999997</v>
      </c>
      <c r="C51660">
        <f t="shared" si="807"/>
        <v>11</v>
      </c>
    </row>
    <row r="51661" spans="1:3">
      <c r="A51661" t="s">
        <v>68720</v>
      </c>
      <c r="B51661">
        <v>0.31868999999999997</v>
      </c>
      <c r="C51661">
        <f t="shared" si="807"/>
        <v>11</v>
      </c>
    </row>
    <row r="51662" spans="1:3">
      <c r="A51662" t="s">
        <v>68723</v>
      </c>
      <c r="B51662">
        <v>0.31868999999999997</v>
      </c>
      <c r="C51662">
        <f t="shared" si="807"/>
        <v>11</v>
      </c>
    </row>
    <row r="51663" spans="1:3">
      <c r="A51663" t="s">
        <v>68746</v>
      </c>
      <c r="B51663">
        <v>8.2859300000000005</v>
      </c>
      <c r="C51663">
        <f t="shared" si="807"/>
        <v>11</v>
      </c>
    </row>
    <row r="51664" spans="1:3">
      <c r="A51664" t="s">
        <v>68763</v>
      </c>
      <c r="B51664">
        <v>0.31868999999999997</v>
      </c>
      <c r="C51664">
        <f t="shared" si="807"/>
        <v>11</v>
      </c>
    </row>
    <row r="51665" spans="1:3">
      <c r="A51665" t="s">
        <v>68770</v>
      </c>
      <c r="B51665">
        <v>0.31868999999999997</v>
      </c>
      <c r="C51665">
        <f t="shared" si="807"/>
        <v>11</v>
      </c>
    </row>
    <row r="51666" spans="1:3">
      <c r="A51666" t="s">
        <v>68771</v>
      </c>
      <c r="B51666">
        <v>0.63737900000000003</v>
      </c>
      <c r="C51666">
        <f t="shared" si="807"/>
        <v>11</v>
      </c>
    </row>
    <row r="51667" spans="1:3">
      <c r="A51667" t="s">
        <v>68776</v>
      </c>
      <c r="B51667">
        <v>1.91214</v>
      </c>
      <c r="C51667">
        <f t="shared" si="807"/>
        <v>11</v>
      </c>
    </row>
    <row r="51668" spans="1:3">
      <c r="A51668" t="s">
        <v>68784</v>
      </c>
      <c r="B51668">
        <v>2.2308300000000001</v>
      </c>
      <c r="C51668">
        <f t="shared" si="807"/>
        <v>11</v>
      </c>
    </row>
    <row r="51669" spans="1:3">
      <c r="A51669" t="s">
        <v>68794</v>
      </c>
      <c r="B51669">
        <v>0.63737900000000003</v>
      </c>
      <c r="C51669">
        <f t="shared" si="807"/>
        <v>11</v>
      </c>
    </row>
    <row r="51670" spans="1:3">
      <c r="A51670" t="s">
        <v>68798</v>
      </c>
      <c r="B51670">
        <v>0.63737900000000003</v>
      </c>
      <c r="C51670">
        <f t="shared" si="807"/>
        <v>11</v>
      </c>
    </row>
    <row r="51671" spans="1:3">
      <c r="A51671" t="s">
        <v>68803</v>
      </c>
      <c r="B51671">
        <v>0.31868999999999997</v>
      </c>
      <c r="C51671">
        <f t="shared" si="807"/>
        <v>11</v>
      </c>
    </row>
    <row r="51672" spans="1:3">
      <c r="A51672" t="s">
        <v>68808</v>
      </c>
      <c r="B51672">
        <v>0.31868999999999997</v>
      </c>
      <c r="C51672">
        <f t="shared" si="807"/>
        <v>11</v>
      </c>
    </row>
    <row r="51673" spans="1:3">
      <c r="A51673" t="s">
        <v>68813</v>
      </c>
      <c r="B51673">
        <v>0.63737900000000003</v>
      </c>
      <c r="C51673">
        <f t="shared" si="807"/>
        <v>11</v>
      </c>
    </row>
    <row r="51674" spans="1:3">
      <c r="A51674" t="s">
        <v>68814</v>
      </c>
      <c r="B51674">
        <v>0.63737900000000003</v>
      </c>
      <c r="C51674">
        <f t="shared" si="807"/>
        <v>11</v>
      </c>
    </row>
    <row r="51675" spans="1:3">
      <c r="A51675" t="s">
        <v>68837</v>
      </c>
      <c r="B51675">
        <v>0.63737900000000003</v>
      </c>
      <c r="C51675">
        <f t="shared" si="807"/>
        <v>11</v>
      </c>
    </row>
    <row r="51676" spans="1:3">
      <c r="A51676" t="s">
        <v>68846</v>
      </c>
      <c r="B51676">
        <v>4.1429600000000004</v>
      </c>
      <c r="C51676">
        <f t="shared" si="807"/>
        <v>11</v>
      </c>
    </row>
    <row r="51677" spans="1:3">
      <c r="A51677" t="s">
        <v>68870</v>
      </c>
      <c r="B51677">
        <v>0.31868999999999997</v>
      </c>
      <c r="C51677">
        <f t="shared" si="807"/>
        <v>11</v>
      </c>
    </row>
    <row r="51678" spans="1:3">
      <c r="A51678" t="s">
        <v>68900</v>
      </c>
      <c r="B51678">
        <v>0.31868999999999997</v>
      </c>
      <c r="C51678">
        <f t="shared" si="807"/>
        <v>11</v>
      </c>
    </row>
    <row r="51679" spans="1:3">
      <c r="A51679" t="s">
        <v>68901</v>
      </c>
      <c r="B51679">
        <v>0.31868999999999997</v>
      </c>
      <c r="C51679">
        <f t="shared" si="807"/>
        <v>11</v>
      </c>
    </row>
    <row r="51680" spans="1:3">
      <c r="A51680" t="s">
        <v>68904</v>
      </c>
      <c r="B51680">
        <v>0.31868999999999997</v>
      </c>
      <c r="C51680">
        <f t="shared" si="807"/>
        <v>11</v>
      </c>
    </row>
    <row r="51681" spans="1:3">
      <c r="A51681" t="s">
        <v>68905</v>
      </c>
      <c r="B51681">
        <v>0.31868999999999997</v>
      </c>
      <c r="C51681">
        <f t="shared" si="807"/>
        <v>11</v>
      </c>
    </row>
    <row r="51682" spans="1:3">
      <c r="A51682" t="s">
        <v>68909</v>
      </c>
      <c r="B51682">
        <v>0.31868999999999997</v>
      </c>
      <c r="C51682">
        <f t="shared" si="807"/>
        <v>11</v>
      </c>
    </row>
    <row r="51683" spans="1:3">
      <c r="A51683" t="s">
        <v>68910</v>
      </c>
      <c r="B51683">
        <v>0.31868999999999997</v>
      </c>
      <c r="C51683">
        <f t="shared" si="807"/>
        <v>11</v>
      </c>
    </row>
    <row r="51684" spans="1:3">
      <c r="A51684" t="s">
        <v>68913</v>
      </c>
      <c r="B51684">
        <v>0.31868999999999997</v>
      </c>
      <c r="C51684">
        <f t="shared" si="807"/>
        <v>11</v>
      </c>
    </row>
    <row r="51685" spans="1:3">
      <c r="A51685" t="s">
        <v>68929</v>
      </c>
      <c r="B51685">
        <v>0.31868999999999997</v>
      </c>
      <c r="C51685">
        <f t="shared" si="807"/>
        <v>11</v>
      </c>
    </row>
    <row r="51686" spans="1:3">
      <c r="A51686" t="s">
        <v>68945</v>
      </c>
      <c r="B51686">
        <v>43.979199999999999</v>
      </c>
      <c r="C51686">
        <f t="shared" si="807"/>
        <v>11</v>
      </c>
    </row>
    <row r="51687" spans="1:3">
      <c r="A51687" t="s">
        <v>68955</v>
      </c>
      <c r="B51687">
        <v>1.59345</v>
      </c>
      <c r="C51687">
        <f t="shared" si="807"/>
        <v>11</v>
      </c>
    </row>
    <row r="51688" spans="1:3">
      <c r="A51688" t="s">
        <v>68957</v>
      </c>
      <c r="B51688">
        <v>32.187600000000003</v>
      </c>
      <c r="C51688">
        <f t="shared" si="807"/>
        <v>11</v>
      </c>
    </row>
    <row r="51689" spans="1:3">
      <c r="A51689" t="s">
        <v>68989</v>
      </c>
      <c r="B51689">
        <v>0.31868999999999997</v>
      </c>
      <c r="C51689">
        <f t="shared" si="807"/>
        <v>11</v>
      </c>
    </row>
    <row r="51690" spans="1:3">
      <c r="A51690" t="s">
        <v>68997</v>
      </c>
      <c r="B51690">
        <v>0.31868999999999997</v>
      </c>
      <c r="C51690">
        <f t="shared" si="807"/>
        <v>11</v>
      </c>
    </row>
    <row r="51691" spans="1:3">
      <c r="A51691" t="s">
        <v>69003</v>
      </c>
      <c r="B51691">
        <v>0.63737900000000003</v>
      </c>
      <c r="C51691">
        <f t="shared" si="807"/>
        <v>11</v>
      </c>
    </row>
    <row r="51692" spans="1:3">
      <c r="A51692" t="s">
        <v>69015</v>
      </c>
      <c r="B51692">
        <v>0.31868999999999997</v>
      </c>
      <c r="C51692">
        <f t="shared" si="807"/>
        <v>11</v>
      </c>
    </row>
    <row r="51693" spans="1:3">
      <c r="A51693" t="s">
        <v>69026</v>
      </c>
      <c r="B51693">
        <v>0.31868999999999997</v>
      </c>
      <c r="C51693">
        <f t="shared" si="807"/>
        <v>11</v>
      </c>
    </row>
    <row r="51694" spans="1:3">
      <c r="A51694" t="s">
        <v>69036</v>
      </c>
      <c r="B51694">
        <v>0.31868999999999997</v>
      </c>
      <c r="C51694">
        <f t="shared" si="807"/>
        <v>11</v>
      </c>
    </row>
    <row r="51695" spans="1:3">
      <c r="A51695" t="s">
        <v>69076</v>
      </c>
      <c r="B51695">
        <v>0.31868999999999997</v>
      </c>
      <c r="C51695">
        <f t="shared" si="807"/>
        <v>11</v>
      </c>
    </row>
    <row r="51696" spans="1:3">
      <c r="A51696" t="s">
        <v>69081</v>
      </c>
      <c r="B51696">
        <v>0.31868999999999997</v>
      </c>
      <c r="C51696">
        <f t="shared" si="807"/>
        <v>11</v>
      </c>
    </row>
    <row r="51697" spans="1:3">
      <c r="A51697" t="s">
        <v>69093</v>
      </c>
      <c r="B51697">
        <v>2.2308300000000001</v>
      </c>
      <c r="C51697">
        <f t="shared" si="807"/>
        <v>11</v>
      </c>
    </row>
    <row r="51698" spans="1:3">
      <c r="A51698" t="s">
        <v>69100</v>
      </c>
      <c r="B51698">
        <v>0.31868999999999997</v>
      </c>
      <c r="C51698">
        <f t="shared" si="807"/>
        <v>11</v>
      </c>
    </row>
    <row r="51699" spans="1:3">
      <c r="A51699" t="s">
        <v>69138</v>
      </c>
      <c r="B51699">
        <v>0.31868999999999997</v>
      </c>
      <c r="C51699">
        <f t="shared" si="807"/>
        <v>11</v>
      </c>
    </row>
    <row r="51700" spans="1:3">
      <c r="A51700" t="s">
        <v>69143</v>
      </c>
      <c r="B51700">
        <v>0.63737900000000003</v>
      </c>
      <c r="C51700">
        <f t="shared" si="807"/>
        <v>11</v>
      </c>
    </row>
    <row r="51701" spans="1:3">
      <c r="A51701" t="s">
        <v>69147</v>
      </c>
      <c r="B51701">
        <v>1.91214</v>
      </c>
      <c r="C51701">
        <f t="shared" si="807"/>
        <v>11</v>
      </c>
    </row>
    <row r="51702" spans="1:3">
      <c r="A51702" t="s">
        <v>69199</v>
      </c>
      <c r="B51702">
        <v>0.31868999999999997</v>
      </c>
      <c r="C51702">
        <f t="shared" si="807"/>
        <v>11</v>
      </c>
    </row>
    <row r="51703" spans="1:3">
      <c r="A51703" t="s">
        <v>69201</v>
      </c>
      <c r="B51703">
        <v>0.63737900000000003</v>
      </c>
      <c r="C51703">
        <f t="shared" si="807"/>
        <v>11</v>
      </c>
    </row>
    <row r="51704" spans="1:3">
      <c r="A51704" t="s">
        <v>69203</v>
      </c>
      <c r="B51704">
        <v>4.7803399999999998</v>
      </c>
      <c r="C51704">
        <f t="shared" si="807"/>
        <v>11</v>
      </c>
    </row>
    <row r="51705" spans="1:3">
      <c r="A51705" t="s">
        <v>69207</v>
      </c>
      <c r="B51705">
        <v>1.2747599999999999</v>
      </c>
      <c r="C51705">
        <f t="shared" si="807"/>
        <v>11</v>
      </c>
    </row>
    <row r="51706" spans="1:3">
      <c r="A51706" t="s">
        <v>69208</v>
      </c>
      <c r="B51706">
        <v>0.31868999999999997</v>
      </c>
      <c r="C51706">
        <f t="shared" si="807"/>
        <v>11</v>
      </c>
    </row>
    <row r="51707" spans="1:3">
      <c r="A51707" t="s">
        <v>69213</v>
      </c>
      <c r="B51707">
        <v>0.31868999999999997</v>
      </c>
      <c r="C51707">
        <f t="shared" si="807"/>
        <v>11</v>
      </c>
    </row>
    <row r="51708" spans="1:3">
      <c r="A51708" t="s">
        <v>69224</v>
      </c>
      <c r="B51708">
        <v>0.31868999999999997</v>
      </c>
      <c r="C51708">
        <f t="shared" si="807"/>
        <v>11</v>
      </c>
    </row>
    <row r="51709" spans="1:3">
      <c r="A51709" t="s">
        <v>69234</v>
      </c>
      <c r="B51709">
        <v>0.31868999999999997</v>
      </c>
      <c r="C51709">
        <f t="shared" si="807"/>
        <v>11</v>
      </c>
    </row>
    <row r="51710" spans="1:3">
      <c r="A51710" t="s">
        <v>69235</v>
      </c>
      <c r="B51710">
        <v>0.31868999999999997</v>
      </c>
      <c r="C51710">
        <f t="shared" si="807"/>
        <v>11</v>
      </c>
    </row>
    <row r="51711" spans="1:3">
      <c r="A51711" t="s">
        <v>69236</v>
      </c>
      <c r="B51711">
        <v>0.31868999999999997</v>
      </c>
      <c r="C51711">
        <f t="shared" si="807"/>
        <v>11</v>
      </c>
    </row>
    <row r="51712" spans="1:3">
      <c r="A51712" t="s">
        <v>69237</v>
      </c>
      <c r="B51712">
        <v>0.31868999999999997</v>
      </c>
      <c r="C51712">
        <f t="shared" si="807"/>
        <v>11</v>
      </c>
    </row>
    <row r="51713" spans="1:3">
      <c r="A51713" t="s">
        <v>69247</v>
      </c>
      <c r="B51713">
        <v>0.31868999999999997</v>
      </c>
      <c r="C51713">
        <f t="shared" ref="C51713:C51776" si="808">LEN(A51713)</f>
        <v>11</v>
      </c>
    </row>
    <row r="51714" spans="1:3">
      <c r="A51714" t="s">
        <v>69255</v>
      </c>
      <c r="B51714">
        <v>0.31868999999999997</v>
      </c>
      <c r="C51714">
        <f t="shared" si="808"/>
        <v>11</v>
      </c>
    </row>
    <row r="51715" spans="1:3">
      <c r="A51715" t="s">
        <v>69263</v>
      </c>
      <c r="B51715">
        <v>0.63737900000000003</v>
      </c>
      <c r="C51715">
        <f t="shared" si="808"/>
        <v>11</v>
      </c>
    </row>
    <row r="51716" spans="1:3">
      <c r="A51716" t="s">
        <v>69269</v>
      </c>
      <c r="B51716">
        <v>0.31868999999999997</v>
      </c>
      <c r="C51716">
        <f t="shared" si="808"/>
        <v>11</v>
      </c>
    </row>
    <row r="51717" spans="1:3">
      <c r="A51717" t="s">
        <v>69298</v>
      </c>
      <c r="B51717">
        <v>0.31868999999999997</v>
      </c>
      <c r="C51717">
        <f t="shared" si="808"/>
        <v>11</v>
      </c>
    </row>
    <row r="51718" spans="1:3">
      <c r="A51718" t="s">
        <v>69313</v>
      </c>
      <c r="B51718">
        <v>3.8242699999999998</v>
      </c>
      <c r="C51718">
        <f t="shared" si="808"/>
        <v>11</v>
      </c>
    </row>
    <row r="51719" spans="1:3">
      <c r="A51719" t="s">
        <v>69321</v>
      </c>
      <c r="B51719">
        <v>0.31868999999999997</v>
      </c>
      <c r="C51719">
        <f t="shared" si="808"/>
        <v>11</v>
      </c>
    </row>
    <row r="51720" spans="1:3">
      <c r="A51720" t="s">
        <v>69335</v>
      </c>
      <c r="B51720">
        <v>0.63737900000000003</v>
      </c>
      <c r="C51720">
        <f t="shared" si="808"/>
        <v>11</v>
      </c>
    </row>
    <row r="51721" spans="1:3">
      <c r="A51721" t="s">
        <v>69378</v>
      </c>
      <c r="B51721">
        <v>0.31868999999999997</v>
      </c>
      <c r="C51721">
        <f t="shared" si="808"/>
        <v>11</v>
      </c>
    </row>
    <row r="51722" spans="1:3">
      <c r="A51722" t="s">
        <v>69387</v>
      </c>
      <c r="B51722">
        <v>0.63737900000000003</v>
      </c>
      <c r="C51722">
        <f t="shared" si="808"/>
        <v>11</v>
      </c>
    </row>
    <row r="51723" spans="1:3">
      <c r="A51723" t="s">
        <v>69398</v>
      </c>
      <c r="B51723">
        <v>0.31868999999999997</v>
      </c>
      <c r="C51723">
        <f t="shared" si="808"/>
        <v>11</v>
      </c>
    </row>
    <row r="51724" spans="1:3">
      <c r="A51724" t="s">
        <v>69408</v>
      </c>
      <c r="B51724">
        <v>0.31868999999999997</v>
      </c>
      <c r="C51724">
        <f t="shared" si="808"/>
        <v>11</v>
      </c>
    </row>
    <row r="51725" spans="1:3">
      <c r="A51725" t="s">
        <v>69432</v>
      </c>
      <c r="B51725">
        <v>0.31868999999999997</v>
      </c>
      <c r="C51725">
        <f t="shared" si="808"/>
        <v>11</v>
      </c>
    </row>
    <row r="51726" spans="1:3">
      <c r="A51726" t="s">
        <v>69434</v>
      </c>
      <c r="B51726">
        <v>0.31868999999999997</v>
      </c>
      <c r="C51726">
        <f t="shared" si="808"/>
        <v>11</v>
      </c>
    </row>
    <row r="51727" spans="1:3">
      <c r="A51727" t="s">
        <v>69441</v>
      </c>
      <c r="B51727">
        <v>0.31868999999999997</v>
      </c>
      <c r="C51727">
        <f t="shared" si="808"/>
        <v>11</v>
      </c>
    </row>
    <row r="51728" spans="1:3">
      <c r="A51728" t="s">
        <v>69450</v>
      </c>
      <c r="B51728">
        <v>0.31868999999999997</v>
      </c>
      <c r="C51728">
        <f t="shared" si="808"/>
        <v>11</v>
      </c>
    </row>
    <row r="51729" spans="1:3">
      <c r="A51729" t="s">
        <v>69452</v>
      </c>
      <c r="B51729">
        <v>0.31868999999999997</v>
      </c>
      <c r="C51729">
        <f t="shared" si="808"/>
        <v>11</v>
      </c>
    </row>
    <row r="51730" spans="1:3">
      <c r="A51730" t="s">
        <v>69456</v>
      </c>
      <c r="B51730">
        <v>0.63737900000000003</v>
      </c>
      <c r="C51730">
        <f t="shared" si="808"/>
        <v>11</v>
      </c>
    </row>
    <row r="51731" spans="1:3">
      <c r="A51731" t="s">
        <v>69477</v>
      </c>
      <c r="B51731">
        <v>0.95606899999999995</v>
      </c>
      <c r="C51731">
        <f t="shared" si="808"/>
        <v>11</v>
      </c>
    </row>
    <row r="51732" spans="1:3">
      <c r="A51732" t="s">
        <v>69479</v>
      </c>
      <c r="B51732">
        <v>9.5606899999999992</v>
      </c>
      <c r="C51732">
        <f t="shared" si="808"/>
        <v>11</v>
      </c>
    </row>
    <row r="51733" spans="1:3">
      <c r="A51733" t="s">
        <v>69501</v>
      </c>
      <c r="B51733">
        <v>1.2747599999999999</v>
      </c>
      <c r="C51733">
        <f t="shared" si="808"/>
        <v>11</v>
      </c>
    </row>
    <row r="51734" spans="1:3">
      <c r="A51734" t="s">
        <v>69515</v>
      </c>
      <c r="B51734">
        <v>0.63737900000000003</v>
      </c>
      <c r="C51734">
        <f t="shared" si="808"/>
        <v>11</v>
      </c>
    </row>
    <row r="51735" spans="1:3">
      <c r="A51735" t="s">
        <v>69519</v>
      </c>
      <c r="B51735">
        <v>6.6924799999999998</v>
      </c>
      <c r="C51735">
        <f t="shared" si="808"/>
        <v>11</v>
      </c>
    </row>
    <row r="51736" spans="1:3">
      <c r="A51736" t="s">
        <v>69526</v>
      </c>
      <c r="B51736">
        <v>122.69499999999999</v>
      </c>
      <c r="C51736">
        <f t="shared" si="808"/>
        <v>11</v>
      </c>
    </row>
    <row r="51737" spans="1:3">
      <c r="A51737" t="s">
        <v>69541</v>
      </c>
      <c r="B51737">
        <v>22.945599999999999</v>
      </c>
      <c r="C51737">
        <f t="shared" si="808"/>
        <v>11</v>
      </c>
    </row>
    <row r="51738" spans="1:3">
      <c r="A51738" t="s">
        <v>69552</v>
      </c>
      <c r="B51738">
        <v>0.31868999999999997</v>
      </c>
      <c r="C51738">
        <f t="shared" si="808"/>
        <v>11</v>
      </c>
    </row>
    <row r="51739" spans="1:3">
      <c r="A51739" t="s">
        <v>69554</v>
      </c>
      <c r="B51739">
        <v>0.31868999999999997</v>
      </c>
      <c r="C51739">
        <f t="shared" si="808"/>
        <v>11</v>
      </c>
    </row>
    <row r="51740" spans="1:3">
      <c r="A51740" t="s">
        <v>69555</v>
      </c>
      <c r="B51740">
        <v>0.31868999999999997</v>
      </c>
      <c r="C51740">
        <f t="shared" si="808"/>
        <v>11</v>
      </c>
    </row>
    <row r="51741" spans="1:3">
      <c r="A51741" t="s">
        <v>69558</v>
      </c>
      <c r="B51741">
        <v>0.31868999999999997</v>
      </c>
      <c r="C51741">
        <f t="shared" si="808"/>
        <v>11</v>
      </c>
    </row>
    <row r="51742" spans="1:3">
      <c r="A51742" t="s">
        <v>69569</v>
      </c>
      <c r="B51742">
        <v>0.31868999999999997</v>
      </c>
      <c r="C51742">
        <f t="shared" si="808"/>
        <v>11</v>
      </c>
    </row>
    <row r="51743" spans="1:3">
      <c r="A51743" t="s">
        <v>69590</v>
      </c>
      <c r="B51743">
        <v>0.31868999999999997</v>
      </c>
      <c r="C51743">
        <f t="shared" si="808"/>
        <v>11</v>
      </c>
    </row>
    <row r="51744" spans="1:3">
      <c r="A51744" t="s">
        <v>69595</v>
      </c>
      <c r="B51744">
        <v>1.59345</v>
      </c>
      <c r="C51744">
        <f t="shared" si="808"/>
        <v>11</v>
      </c>
    </row>
    <row r="51745" spans="1:3">
      <c r="A51745" t="s">
        <v>69600</v>
      </c>
      <c r="B51745">
        <v>2.5495199999999998</v>
      </c>
      <c r="C51745">
        <f t="shared" si="808"/>
        <v>11</v>
      </c>
    </row>
    <row r="51746" spans="1:3">
      <c r="A51746" t="s">
        <v>69614</v>
      </c>
      <c r="B51746">
        <v>0.31868999999999997</v>
      </c>
      <c r="C51746">
        <f t="shared" si="808"/>
        <v>11</v>
      </c>
    </row>
    <row r="51747" spans="1:3">
      <c r="A51747" t="s">
        <v>69643</v>
      </c>
      <c r="B51747">
        <v>0.95606899999999995</v>
      </c>
      <c r="C51747">
        <f t="shared" si="808"/>
        <v>11</v>
      </c>
    </row>
    <row r="51748" spans="1:3">
      <c r="A51748" t="s">
        <v>69656</v>
      </c>
      <c r="B51748">
        <v>1.91214</v>
      </c>
      <c r="C51748">
        <f t="shared" si="808"/>
        <v>11</v>
      </c>
    </row>
    <row r="51749" spans="1:3">
      <c r="A51749" t="s">
        <v>69661</v>
      </c>
      <c r="B51749">
        <v>0.31868999999999997</v>
      </c>
      <c r="C51749">
        <f t="shared" si="808"/>
        <v>11</v>
      </c>
    </row>
    <row r="51750" spans="1:3">
      <c r="A51750" t="s">
        <v>69664</v>
      </c>
      <c r="B51750">
        <v>0.31868999999999997</v>
      </c>
      <c r="C51750">
        <f t="shared" si="808"/>
        <v>11</v>
      </c>
    </row>
    <row r="51751" spans="1:3">
      <c r="A51751" t="s">
        <v>69666</v>
      </c>
      <c r="B51751">
        <v>0.31868999999999997</v>
      </c>
      <c r="C51751">
        <f t="shared" si="808"/>
        <v>11</v>
      </c>
    </row>
    <row r="51752" spans="1:3">
      <c r="A51752" t="s">
        <v>69671</v>
      </c>
      <c r="B51752">
        <v>0.31868999999999997</v>
      </c>
      <c r="C51752">
        <f t="shared" si="808"/>
        <v>11</v>
      </c>
    </row>
    <row r="51753" spans="1:3">
      <c r="A51753" t="s">
        <v>69677</v>
      </c>
      <c r="B51753">
        <v>0.31868999999999997</v>
      </c>
      <c r="C51753">
        <f t="shared" si="808"/>
        <v>11</v>
      </c>
    </row>
    <row r="51754" spans="1:3">
      <c r="A51754" t="s">
        <v>69680</v>
      </c>
      <c r="B51754">
        <v>0.95606899999999995</v>
      </c>
      <c r="C51754">
        <f t="shared" si="808"/>
        <v>11</v>
      </c>
    </row>
    <row r="51755" spans="1:3">
      <c r="A51755" t="s">
        <v>69703</v>
      </c>
      <c r="B51755">
        <v>0.31868999999999997</v>
      </c>
      <c r="C51755">
        <f t="shared" si="808"/>
        <v>11</v>
      </c>
    </row>
    <row r="51756" spans="1:3">
      <c r="A51756" t="s">
        <v>69730</v>
      </c>
      <c r="B51756">
        <v>0.95606899999999995</v>
      </c>
      <c r="C51756">
        <f t="shared" si="808"/>
        <v>11</v>
      </c>
    </row>
    <row r="51757" spans="1:3">
      <c r="A51757" t="s">
        <v>69731</v>
      </c>
      <c r="B51757">
        <v>0.31868999999999997</v>
      </c>
      <c r="C51757">
        <f t="shared" si="808"/>
        <v>11</v>
      </c>
    </row>
    <row r="51758" spans="1:3">
      <c r="A51758" t="s">
        <v>69733</v>
      </c>
      <c r="B51758">
        <v>0.63737900000000003</v>
      </c>
      <c r="C51758">
        <f t="shared" si="808"/>
        <v>11</v>
      </c>
    </row>
    <row r="51759" spans="1:3">
      <c r="A51759" t="s">
        <v>69752</v>
      </c>
      <c r="B51759">
        <v>0.31868999999999997</v>
      </c>
      <c r="C51759">
        <f t="shared" si="808"/>
        <v>11</v>
      </c>
    </row>
    <row r="51760" spans="1:3">
      <c r="A51760" t="s">
        <v>69757</v>
      </c>
      <c r="B51760">
        <v>23.264299999999999</v>
      </c>
      <c r="C51760">
        <f t="shared" si="808"/>
        <v>11</v>
      </c>
    </row>
    <row r="51761" spans="1:3">
      <c r="A51761" t="s">
        <v>69762</v>
      </c>
      <c r="B51761">
        <v>0.31868999999999997</v>
      </c>
      <c r="C51761">
        <f t="shared" si="808"/>
        <v>11</v>
      </c>
    </row>
    <row r="51762" spans="1:3">
      <c r="A51762" t="s">
        <v>69763</v>
      </c>
      <c r="B51762">
        <v>0.95606899999999995</v>
      </c>
      <c r="C51762">
        <f t="shared" si="808"/>
        <v>11</v>
      </c>
    </row>
    <row r="51763" spans="1:3">
      <c r="A51763" t="s">
        <v>69771</v>
      </c>
      <c r="B51763">
        <v>4.1429600000000004</v>
      </c>
      <c r="C51763">
        <f t="shared" si="808"/>
        <v>11</v>
      </c>
    </row>
    <row r="51764" spans="1:3">
      <c r="A51764" t="s">
        <v>69817</v>
      </c>
      <c r="B51764">
        <v>0.95606899999999995</v>
      </c>
      <c r="C51764">
        <f t="shared" si="808"/>
        <v>11</v>
      </c>
    </row>
    <row r="51765" spans="1:3">
      <c r="A51765" t="s">
        <v>69822</v>
      </c>
      <c r="B51765">
        <v>12.428900000000001</v>
      </c>
      <c r="C51765">
        <f t="shared" si="808"/>
        <v>11</v>
      </c>
    </row>
    <row r="51766" spans="1:3">
      <c r="A51766" t="s">
        <v>69825</v>
      </c>
      <c r="B51766">
        <v>1.59345</v>
      </c>
      <c r="C51766">
        <f t="shared" si="808"/>
        <v>11</v>
      </c>
    </row>
    <row r="51767" spans="1:3">
      <c r="A51767" t="s">
        <v>69833</v>
      </c>
      <c r="B51767">
        <v>5.7364100000000002</v>
      </c>
      <c r="C51767">
        <f t="shared" si="808"/>
        <v>11</v>
      </c>
    </row>
    <row r="51768" spans="1:3">
      <c r="A51768" t="s">
        <v>69843</v>
      </c>
      <c r="B51768">
        <v>0.31868999999999997</v>
      </c>
      <c r="C51768">
        <f t="shared" si="808"/>
        <v>11</v>
      </c>
    </row>
    <row r="51769" spans="1:3">
      <c r="A51769" t="s">
        <v>69880</v>
      </c>
      <c r="B51769">
        <v>0.31868999999999997</v>
      </c>
      <c r="C51769">
        <f t="shared" si="808"/>
        <v>11</v>
      </c>
    </row>
    <row r="51770" spans="1:3">
      <c r="A51770" t="s">
        <v>69887</v>
      </c>
      <c r="B51770">
        <v>0.31868999999999997</v>
      </c>
      <c r="C51770">
        <f t="shared" si="808"/>
        <v>11</v>
      </c>
    </row>
    <row r="51771" spans="1:3">
      <c r="A51771" t="s">
        <v>69891</v>
      </c>
      <c r="B51771">
        <v>0.95606899999999995</v>
      </c>
      <c r="C51771">
        <f t="shared" si="808"/>
        <v>11</v>
      </c>
    </row>
    <row r="51772" spans="1:3">
      <c r="A51772" t="s">
        <v>69892</v>
      </c>
      <c r="B51772">
        <v>0.31868999999999997</v>
      </c>
      <c r="C51772">
        <f t="shared" si="808"/>
        <v>11</v>
      </c>
    </row>
    <row r="51773" spans="1:3">
      <c r="A51773" t="s">
        <v>69928</v>
      </c>
      <c r="B51773">
        <v>0.31868999999999997</v>
      </c>
      <c r="C51773">
        <f t="shared" si="808"/>
        <v>11</v>
      </c>
    </row>
    <row r="51774" spans="1:3">
      <c r="A51774" t="s">
        <v>69948</v>
      </c>
      <c r="B51774">
        <v>0.31868999999999997</v>
      </c>
      <c r="C51774">
        <f t="shared" si="808"/>
        <v>11</v>
      </c>
    </row>
    <row r="51775" spans="1:3">
      <c r="A51775" t="s">
        <v>69955</v>
      </c>
      <c r="B51775">
        <v>0.63737900000000003</v>
      </c>
      <c r="C51775">
        <f t="shared" si="808"/>
        <v>11</v>
      </c>
    </row>
    <row r="51776" spans="1:3">
      <c r="A51776" t="s">
        <v>69973</v>
      </c>
      <c r="B51776">
        <v>1.2747599999999999</v>
      </c>
      <c r="C51776">
        <f t="shared" si="808"/>
        <v>11</v>
      </c>
    </row>
    <row r="51777" spans="1:3">
      <c r="A51777" t="s">
        <v>69976</v>
      </c>
      <c r="B51777">
        <v>0.63737900000000003</v>
      </c>
      <c r="C51777">
        <f t="shared" ref="C51777:C51840" si="809">LEN(A51777)</f>
        <v>11</v>
      </c>
    </row>
    <row r="51778" spans="1:3">
      <c r="A51778" t="s">
        <v>69984</v>
      </c>
      <c r="B51778">
        <v>0.31868999999999997</v>
      </c>
      <c r="C51778">
        <f t="shared" si="809"/>
        <v>11</v>
      </c>
    </row>
    <row r="51779" spans="1:3">
      <c r="A51779" t="s">
        <v>69999</v>
      </c>
      <c r="B51779">
        <v>0.31868999999999997</v>
      </c>
      <c r="C51779">
        <f t="shared" si="809"/>
        <v>11</v>
      </c>
    </row>
    <row r="51780" spans="1:3">
      <c r="A51780" t="s">
        <v>70022</v>
      </c>
      <c r="B51780">
        <v>0.95606899999999995</v>
      </c>
      <c r="C51780">
        <f t="shared" si="809"/>
        <v>11</v>
      </c>
    </row>
    <row r="51781" spans="1:3">
      <c r="A51781" t="s">
        <v>70038</v>
      </c>
      <c r="B51781">
        <v>0.31868999999999997</v>
      </c>
      <c r="C51781">
        <f t="shared" si="809"/>
        <v>11</v>
      </c>
    </row>
    <row r="51782" spans="1:3">
      <c r="A51782" t="s">
        <v>70059</v>
      </c>
      <c r="B51782">
        <v>0.31868999999999997</v>
      </c>
      <c r="C51782">
        <f t="shared" si="809"/>
        <v>11</v>
      </c>
    </row>
    <row r="51783" spans="1:3">
      <c r="A51783" t="s">
        <v>70077</v>
      </c>
      <c r="B51783">
        <v>0.31868999999999997</v>
      </c>
      <c r="C51783">
        <f t="shared" si="809"/>
        <v>11</v>
      </c>
    </row>
    <row r="51784" spans="1:3">
      <c r="A51784" t="s">
        <v>70086</v>
      </c>
      <c r="B51784">
        <v>0.63737900000000003</v>
      </c>
      <c r="C51784">
        <f t="shared" si="809"/>
        <v>11</v>
      </c>
    </row>
    <row r="51785" spans="1:3">
      <c r="A51785" t="s">
        <v>70090</v>
      </c>
      <c r="B51785">
        <v>1.2747599999999999</v>
      </c>
      <c r="C51785">
        <f t="shared" si="809"/>
        <v>11</v>
      </c>
    </row>
    <row r="51786" spans="1:3">
      <c r="A51786" t="s">
        <v>70091</v>
      </c>
      <c r="B51786">
        <v>0.31868999999999997</v>
      </c>
      <c r="C51786">
        <f t="shared" si="809"/>
        <v>11</v>
      </c>
    </row>
    <row r="51787" spans="1:3">
      <c r="A51787" t="s">
        <v>70108</v>
      </c>
      <c r="B51787">
        <v>0.31868999999999997</v>
      </c>
      <c r="C51787">
        <f t="shared" si="809"/>
        <v>11</v>
      </c>
    </row>
    <row r="51788" spans="1:3">
      <c r="A51788" t="s">
        <v>70138</v>
      </c>
      <c r="B51788">
        <v>0.31868999999999997</v>
      </c>
      <c r="C51788">
        <f t="shared" si="809"/>
        <v>11</v>
      </c>
    </row>
    <row r="51789" spans="1:3">
      <c r="A51789" t="s">
        <v>70149</v>
      </c>
      <c r="B51789">
        <v>0.31868999999999997</v>
      </c>
      <c r="C51789">
        <f t="shared" si="809"/>
        <v>11</v>
      </c>
    </row>
    <row r="51790" spans="1:3">
      <c r="A51790" t="s">
        <v>70150</v>
      </c>
      <c r="B51790">
        <v>0.31868999999999997</v>
      </c>
      <c r="C51790">
        <f t="shared" si="809"/>
        <v>11</v>
      </c>
    </row>
    <row r="51791" spans="1:3">
      <c r="A51791" t="s">
        <v>70167</v>
      </c>
      <c r="B51791">
        <v>0.31868999999999997</v>
      </c>
      <c r="C51791">
        <f t="shared" si="809"/>
        <v>11</v>
      </c>
    </row>
    <row r="51792" spans="1:3">
      <c r="A51792" t="s">
        <v>70169</v>
      </c>
      <c r="B51792">
        <v>11.791499999999999</v>
      </c>
      <c r="C51792">
        <f t="shared" si="809"/>
        <v>11</v>
      </c>
    </row>
    <row r="51793" spans="1:3">
      <c r="A51793" t="s">
        <v>70171</v>
      </c>
      <c r="B51793">
        <v>0.31868999999999997</v>
      </c>
      <c r="C51793">
        <f t="shared" si="809"/>
        <v>11</v>
      </c>
    </row>
    <row r="51794" spans="1:3">
      <c r="A51794" t="s">
        <v>70186</v>
      </c>
      <c r="B51794">
        <v>0.95606899999999995</v>
      </c>
      <c r="C51794">
        <f t="shared" si="809"/>
        <v>11</v>
      </c>
    </row>
    <row r="51795" spans="1:3">
      <c r="A51795" t="s">
        <v>70193</v>
      </c>
      <c r="B51795">
        <v>0.31868999999999997</v>
      </c>
      <c r="C51795">
        <f t="shared" si="809"/>
        <v>11</v>
      </c>
    </row>
    <row r="51796" spans="1:3">
      <c r="A51796" t="s">
        <v>70195</v>
      </c>
      <c r="B51796">
        <v>0.63737900000000003</v>
      </c>
      <c r="C51796">
        <f t="shared" si="809"/>
        <v>11</v>
      </c>
    </row>
    <row r="51797" spans="1:3">
      <c r="A51797" t="s">
        <v>70197</v>
      </c>
      <c r="B51797">
        <v>0.31868999999999997</v>
      </c>
      <c r="C51797">
        <f t="shared" si="809"/>
        <v>11</v>
      </c>
    </row>
    <row r="51798" spans="1:3">
      <c r="A51798" t="s">
        <v>70199</v>
      </c>
      <c r="B51798">
        <v>0.31868999999999997</v>
      </c>
      <c r="C51798">
        <f t="shared" si="809"/>
        <v>11</v>
      </c>
    </row>
    <row r="51799" spans="1:3">
      <c r="A51799" t="s">
        <v>70211</v>
      </c>
      <c r="B51799">
        <v>0.63737900000000003</v>
      </c>
      <c r="C51799">
        <f t="shared" si="809"/>
        <v>11</v>
      </c>
    </row>
    <row r="51800" spans="1:3">
      <c r="A51800" t="s">
        <v>70225</v>
      </c>
      <c r="B51800">
        <v>0.31868999999999997</v>
      </c>
      <c r="C51800">
        <f t="shared" si="809"/>
        <v>11</v>
      </c>
    </row>
    <row r="51801" spans="1:3">
      <c r="A51801" t="s">
        <v>70254</v>
      </c>
      <c r="B51801">
        <v>0.31868999999999997</v>
      </c>
      <c r="C51801">
        <f t="shared" si="809"/>
        <v>11</v>
      </c>
    </row>
    <row r="51802" spans="1:3">
      <c r="A51802" t="s">
        <v>70279</v>
      </c>
      <c r="B51802">
        <v>0.31868999999999997</v>
      </c>
      <c r="C51802">
        <f t="shared" si="809"/>
        <v>11</v>
      </c>
    </row>
    <row r="51803" spans="1:3">
      <c r="A51803" t="s">
        <v>70280</v>
      </c>
      <c r="B51803">
        <v>0.63737900000000003</v>
      </c>
      <c r="C51803">
        <f t="shared" si="809"/>
        <v>11</v>
      </c>
    </row>
    <row r="51804" spans="1:3">
      <c r="A51804" t="s">
        <v>70281</v>
      </c>
      <c r="B51804">
        <v>0.31868999999999997</v>
      </c>
      <c r="C51804">
        <f t="shared" si="809"/>
        <v>11</v>
      </c>
    </row>
    <row r="51805" spans="1:3">
      <c r="A51805" t="s">
        <v>70282</v>
      </c>
      <c r="B51805">
        <v>0.95606899999999995</v>
      </c>
      <c r="C51805">
        <f t="shared" si="809"/>
        <v>11</v>
      </c>
    </row>
    <row r="51806" spans="1:3">
      <c r="A51806" t="s">
        <v>70294</v>
      </c>
      <c r="B51806">
        <v>0.31868999999999997</v>
      </c>
      <c r="C51806">
        <f t="shared" si="809"/>
        <v>11</v>
      </c>
    </row>
    <row r="51807" spans="1:3">
      <c r="A51807" t="s">
        <v>70312</v>
      </c>
      <c r="B51807">
        <v>0.31868999999999997</v>
      </c>
      <c r="C51807">
        <f t="shared" si="809"/>
        <v>11</v>
      </c>
    </row>
    <row r="51808" spans="1:3">
      <c r="A51808" t="s">
        <v>70316</v>
      </c>
      <c r="B51808">
        <v>0.31868999999999997</v>
      </c>
      <c r="C51808">
        <f t="shared" si="809"/>
        <v>11</v>
      </c>
    </row>
    <row r="51809" spans="1:3">
      <c r="A51809" t="s">
        <v>70320</v>
      </c>
      <c r="B51809">
        <v>0.31868999999999997</v>
      </c>
      <c r="C51809">
        <f t="shared" si="809"/>
        <v>11</v>
      </c>
    </row>
    <row r="51810" spans="1:3">
      <c r="A51810" t="s">
        <v>70324</v>
      </c>
      <c r="B51810">
        <v>0.31868999999999997</v>
      </c>
      <c r="C51810">
        <f t="shared" si="809"/>
        <v>11</v>
      </c>
    </row>
    <row r="51811" spans="1:3">
      <c r="A51811" t="s">
        <v>70327</v>
      </c>
      <c r="B51811">
        <v>0.31868999999999997</v>
      </c>
      <c r="C51811">
        <f t="shared" si="809"/>
        <v>11</v>
      </c>
    </row>
    <row r="51812" spans="1:3">
      <c r="A51812" t="s">
        <v>70343</v>
      </c>
      <c r="B51812">
        <v>0.31868999999999997</v>
      </c>
      <c r="C51812">
        <f t="shared" si="809"/>
        <v>11</v>
      </c>
    </row>
    <row r="51813" spans="1:3">
      <c r="A51813" t="s">
        <v>70344</v>
      </c>
      <c r="B51813">
        <v>0.31868999999999997</v>
      </c>
      <c r="C51813">
        <f t="shared" si="809"/>
        <v>11</v>
      </c>
    </row>
    <row r="51814" spans="1:3">
      <c r="A51814" t="s">
        <v>70357</v>
      </c>
      <c r="B51814">
        <v>0.31868999999999997</v>
      </c>
      <c r="C51814">
        <f t="shared" si="809"/>
        <v>11</v>
      </c>
    </row>
    <row r="51815" spans="1:3">
      <c r="A51815" t="s">
        <v>70371</v>
      </c>
      <c r="B51815">
        <v>0.63737900000000003</v>
      </c>
      <c r="C51815">
        <f t="shared" si="809"/>
        <v>11</v>
      </c>
    </row>
    <row r="51816" spans="1:3">
      <c r="A51816" t="s">
        <v>70388</v>
      </c>
      <c r="B51816">
        <v>0.31868999999999997</v>
      </c>
      <c r="C51816">
        <f t="shared" si="809"/>
        <v>11</v>
      </c>
    </row>
    <row r="51817" spans="1:3">
      <c r="A51817" t="s">
        <v>70417</v>
      </c>
      <c r="B51817">
        <v>0.31868999999999997</v>
      </c>
      <c r="C51817">
        <f t="shared" si="809"/>
        <v>11</v>
      </c>
    </row>
    <row r="51818" spans="1:3">
      <c r="A51818" t="s">
        <v>70444</v>
      </c>
      <c r="B51818">
        <v>0.31868999999999997</v>
      </c>
      <c r="C51818">
        <f t="shared" si="809"/>
        <v>11</v>
      </c>
    </row>
    <row r="51819" spans="1:3">
      <c r="A51819" t="s">
        <v>70450</v>
      </c>
      <c r="B51819">
        <v>0.31868999999999997</v>
      </c>
      <c r="C51819">
        <f t="shared" si="809"/>
        <v>11</v>
      </c>
    </row>
    <row r="51820" spans="1:3">
      <c r="A51820" t="s">
        <v>70456</v>
      </c>
      <c r="B51820">
        <v>0.31868999999999997</v>
      </c>
      <c r="C51820">
        <f t="shared" si="809"/>
        <v>11</v>
      </c>
    </row>
    <row r="51821" spans="1:3">
      <c r="A51821" t="s">
        <v>70459</v>
      </c>
      <c r="B51821">
        <v>0.31868999999999997</v>
      </c>
      <c r="C51821">
        <f t="shared" si="809"/>
        <v>11</v>
      </c>
    </row>
    <row r="51822" spans="1:3">
      <c r="A51822" t="s">
        <v>70472</v>
      </c>
      <c r="B51822">
        <v>0.31868999999999997</v>
      </c>
      <c r="C51822">
        <f t="shared" si="809"/>
        <v>11</v>
      </c>
    </row>
    <row r="51823" spans="1:3">
      <c r="A51823" t="s">
        <v>70503</v>
      </c>
      <c r="B51823">
        <v>8.9233100000000007</v>
      </c>
      <c r="C51823">
        <f t="shared" si="809"/>
        <v>11</v>
      </c>
    </row>
    <row r="51824" spans="1:3">
      <c r="A51824" t="s">
        <v>70529</v>
      </c>
      <c r="B51824">
        <v>15.2971</v>
      </c>
      <c r="C51824">
        <f t="shared" si="809"/>
        <v>11</v>
      </c>
    </row>
    <row r="51825" spans="1:3">
      <c r="A51825" t="s">
        <v>70536</v>
      </c>
      <c r="B51825">
        <v>0.31868999999999997</v>
      </c>
      <c r="C51825">
        <f t="shared" si="809"/>
        <v>11</v>
      </c>
    </row>
    <row r="51826" spans="1:3">
      <c r="A51826" t="s">
        <v>70548</v>
      </c>
      <c r="B51826">
        <v>1.59345</v>
      </c>
      <c r="C51826">
        <f t="shared" si="809"/>
        <v>11</v>
      </c>
    </row>
    <row r="51827" spans="1:3">
      <c r="A51827" t="s">
        <v>70551</v>
      </c>
      <c r="B51827">
        <v>0.31868999999999997</v>
      </c>
      <c r="C51827">
        <f t="shared" si="809"/>
        <v>11</v>
      </c>
    </row>
    <row r="51828" spans="1:3">
      <c r="A51828" t="s">
        <v>70556</v>
      </c>
      <c r="B51828">
        <v>1.2747599999999999</v>
      </c>
      <c r="C51828">
        <f t="shared" si="809"/>
        <v>11</v>
      </c>
    </row>
    <row r="51829" spans="1:3">
      <c r="A51829" t="s">
        <v>70561</v>
      </c>
      <c r="B51829">
        <v>0.31868999999999997</v>
      </c>
      <c r="C51829">
        <f t="shared" si="809"/>
        <v>11</v>
      </c>
    </row>
    <row r="51830" spans="1:3">
      <c r="A51830" t="s">
        <v>70564</v>
      </c>
      <c r="B51830">
        <v>0.31868999999999997</v>
      </c>
      <c r="C51830">
        <f t="shared" si="809"/>
        <v>11</v>
      </c>
    </row>
    <row r="51831" spans="1:3">
      <c r="A51831" t="s">
        <v>70567</v>
      </c>
      <c r="B51831">
        <v>0.63737900000000003</v>
      </c>
      <c r="C51831">
        <f t="shared" si="809"/>
        <v>11</v>
      </c>
    </row>
    <row r="51832" spans="1:3">
      <c r="A51832" t="s">
        <v>70571</v>
      </c>
      <c r="B51832">
        <v>0.63737900000000003</v>
      </c>
      <c r="C51832">
        <f t="shared" si="809"/>
        <v>11</v>
      </c>
    </row>
    <row r="51833" spans="1:3">
      <c r="A51833" t="s">
        <v>70573</v>
      </c>
      <c r="B51833">
        <v>0.31868999999999997</v>
      </c>
      <c r="C51833">
        <f t="shared" si="809"/>
        <v>11</v>
      </c>
    </row>
    <row r="51834" spans="1:3">
      <c r="A51834" t="s">
        <v>70581</v>
      </c>
      <c r="B51834">
        <v>0.31868999999999997</v>
      </c>
      <c r="C51834">
        <f t="shared" si="809"/>
        <v>11</v>
      </c>
    </row>
    <row r="51835" spans="1:3">
      <c r="A51835" t="s">
        <v>70582</v>
      </c>
      <c r="B51835">
        <v>0.63737900000000003</v>
      </c>
      <c r="C51835">
        <f t="shared" si="809"/>
        <v>11</v>
      </c>
    </row>
    <row r="51836" spans="1:3">
      <c r="A51836" t="s">
        <v>70586</v>
      </c>
      <c r="B51836">
        <v>0.95606899999999995</v>
      </c>
      <c r="C51836">
        <f t="shared" si="809"/>
        <v>11</v>
      </c>
    </row>
    <row r="51837" spans="1:3">
      <c r="A51837" t="s">
        <v>70604</v>
      </c>
      <c r="B51837">
        <v>0.31868999999999997</v>
      </c>
      <c r="C51837">
        <f t="shared" si="809"/>
        <v>11</v>
      </c>
    </row>
    <row r="51838" spans="1:3">
      <c r="A51838" t="s">
        <v>70605</v>
      </c>
      <c r="B51838">
        <v>0.63737900000000003</v>
      </c>
      <c r="C51838">
        <f t="shared" si="809"/>
        <v>11</v>
      </c>
    </row>
    <row r="51839" spans="1:3">
      <c r="A51839" t="s">
        <v>70618</v>
      </c>
      <c r="B51839">
        <v>0.31868999999999997</v>
      </c>
      <c r="C51839">
        <f t="shared" si="809"/>
        <v>11</v>
      </c>
    </row>
    <row r="51840" spans="1:3">
      <c r="A51840" t="s">
        <v>70639</v>
      </c>
      <c r="B51840">
        <v>0.31868999999999997</v>
      </c>
      <c r="C51840">
        <f t="shared" si="809"/>
        <v>11</v>
      </c>
    </row>
    <row r="51841" spans="1:3">
      <c r="A51841" t="s">
        <v>70640</v>
      </c>
      <c r="B51841">
        <v>0.31868999999999997</v>
      </c>
      <c r="C51841">
        <f t="shared" ref="C51841:C51904" si="810">LEN(A51841)</f>
        <v>11</v>
      </c>
    </row>
    <row r="51842" spans="1:3">
      <c r="A51842" t="s">
        <v>70655</v>
      </c>
      <c r="B51842">
        <v>0.31868999999999997</v>
      </c>
      <c r="C51842">
        <f t="shared" si="810"/>
        <v>11</v>
      </c>
    </row>
    <row r="51843" spans="1:3">
      <c r="A51843" t="s">
        <v>70674</v>
      </c>
      <c r="B51843">
        <v>0.31868999999999997</v>
      </c>
      <c r="C51843">
        <f t="shared" si="810"/>
        <v>11</v>
      </c>
    </row>
    <row r="51844" spans="1:3">
      <c r="A51844" t="s">
        <v>70677</v>
      </c>
      <c r="B51844">
        <v>1.59345</v>
      </c>
      <c r="C51844">
        <f t="shared" si="810"/>
        <v>11</v>
      </c>
    </row>
    <row r="51845" spans="1:3">
      <c r="A51845" t="s">
        <v>70685</v>
      </c>
      <c r="B51845">
        <v>0.31868999999999997</v>
      </c>
      <c r="C51845">
        <f t="shared" si="810"/>
        <v>11</v>
      </c>
    </row>
    <row r="51846" spans="1:3">
      <c r="A51846" t="s">
        <v>70695</v>
      </c>
      <c r="B51846">
        <v>0.63737900000000003</v>
      </c>
      <c r="C51846">
        <f t="shared" si="810"/>
        <v>11</v>
      </c>
    </row>
    <row r="51847" spans="1:3">
      <c r="A51847" t="s">
        <v>70696</v>
      </c>
      <c r="B51847">
        <v>0.63737900000000003</v>
      </c>
      <c r="C51847">
        <f t="shared" si="810"/>
        <v>11</v>
      </c>
    </row>
    <row r="51848" spans="1:3">
      <c r="A51848" t="s">
        <v>70701</v>
      </c>
      <c r="B51848">
        <v>0.31868999999999997</v>
      </c>
      <c r="C51848">
        <f t="shared" si="810"/>
        <v>11</v>
      </c>
    </row>
    <row r="51849" spans="1:3">
      <c r="A51849" t="s">
        <v>70716</v>
      </c>
      <c r="B51849">
        <v>1.91214</v>
      </c>
      <c r="C51849">
        <f t="shared" si="810"/>
        <v>11</v>
      </c>
    </row>
    <row r="51850" spans="1:3">
      <c r="A51850" t="s">
        <v>70725</v>
      </c>
      <c r="B51850">
        <v>0.31868999999999997</v>
      </c>
      <c r="C51850">
        <f t="shared" si="810"/>
        <v>11</v>
      </c>
    </row>
    <row r="51851" spans="1:3">
      <c r="A51851" t="s">
        <v>70727</v>
      </c>
      <c r="B51851">
        <v>0.31868999999999997</v>
      </c>
      <c r="C51851">
        <f t="shared" si="810"/>
        <v>11</v>
      </c>
    </row>
    <row r="51852" spans="1:3">
      <c r="A51852" t="s">
        <v>70728</v>
      </c>
      <c r="B51852">
        <v>0.63737900000000003</v>
      </c>
      <c r="C51852">
        <f t="shared" si="810"/>
        <v>11</v>
      </c>
    </row>
    <row r="51853" spans="1:3">
      <c r="A51853" t="s">
        <v>70753</v>
      </c>
      <c r="B51853">
        <v>0.95606899999999995</v>
      </c>
      <c r="C51853">
        <f t="shared" si="810"/>
        <v>11</v>
      </c>
    </row>
    <row r="51854" spans="1:3">
      <c r="A51854" t="s">
        <v>70756</v>
      </c>
      <c r="B51854">
        <v>0.31868999999999997</v>
      </c>
      <c r="C51854">
        <f t="shared" si="810"/>
        <v>11</v>
      </c>
    </row>
    <row r="51855" spans="1:3">
      <c r="A51855" t="s">
        <v>70759</v>
      </c>
      <c r="B51855">
        <v>0.63737900000000003</v>
      </c>
      <c r="C51855">
        <f t="shared" si="810"/>
        <v>11</v>
      </c>
    </row>
    <row r="51856" spans="1:3">
      <c r="A51856" t="s">
        <v>70764</v>
      </c>
      <c r="B51856">
        <v>0.31868999999999997</v>
      </c>
      <c r="C51856">
        <f t="shared" si="810"/>
        <v>11</v>
      </c>
    </row>
    <row r="51857" spans="1:3">
      <c r="A51857" t="s">
        <v>70765</v>
      </c>
      <c r="B51857">
        <v>0.31868999999999997</v>
      </c>
      <c r="C51857">
        <f t="shared" si="810"/>
        <v>11</v>
      </c>
    </row>
    <row r="51858" spans="1:3">
      <c r="A51858" t="s">
        <v>70766</v>
      </c>
      <c r="B51858">
        <v>0.63737900000000003</v>
      </c>
      <c r="C51858">
        <f t="shared" si="810"/>
        <v>11</v>
      </c>
    </row>
    <row r="51859" spans="1:3">
      <c r="A51859" t="s">
        <v>70775</v>
      </c>
      <c r="B51859">
        <v>0.63737900000000003</v>
      </c>
      <c r="C51859">
        <f t="shared" si="810"/>
        <v>11</v>
      </c>
    </row>
    <row r="51860" spans="1:3">
      <c r="A51860" t="s">
        <v>70777</v>
      </c>
      <c r="B51860">
        <v>0.95606899999999995</v>
      </c>
      <c r="C51860">
        <f t="shared" si="810"/>
        <v>11</v>
      </c>
    </row>
    <row r="51861" spans="1:3">
      <c r="A51861" t="s">
        <v>70784</v>
      </c>
      <c r="B51861">
        <v>0.63737900000000003</v>
      </c>
      <c r="C51861">
        <f t="shared" si="810"/>
        <v>11</v>
      </c>
    </row>
    <row r="51862" spans="1:3">
      <c r="A51862" t="s">
        <v>70787</v>
      </c>
      <c r="B51862">
        <v>0.31868999999999997</v>
      </c>
      <c r="C51862">
        <f t="shared" si="810"/>
        <v>11</v>
      </c>
    </row>
    <row r="51863" spans="1:3">
      <c r="A51863" t="s">
        <v>70795</v>
      </c>
      <c r="B51863">
        <v>0.31868999999999997</v>
      </c>
      <c r="C51863">
        <f t="shared" si="810"/>
        <v>11</v>
      </c>
    </row>
    <row r="51864" spans="1:3">
      <c r="A51864" t="s">
        <v>70805</v>
      </c>
      <c r="B51864">
        <v>0.31868999999999997</v>
      </c>
      <c r="C51864">
        <f t="shared" si="810"/>
        <v>11</v>
      </c>
    </row>
    <row r="51865" spans="1:3">
      <c r="A51865" t="s">
        <v>70832</v>
      </c>
      <c r="B51865">
        <v>0.31868999999999997</v>
      </c>
      <c r="C51865">
        <f t="shared" si="810"/>
        <v>11</v>
      </c>
    </row>
    <row r="51866" spans="1:3">
      <c r="A51866" t="s">
        <v>70834</v>
      </c>
      <c r="B51866">
        <v>7.6485500000000002</v>
      </c>
      <c r="C51866">
        <f t="shared" si="810"/>
        <v>11</v>
      </c>
    </row>
    <row r="51867" spans="1:3">
      <c r="A51867" t="s">
        <v>70840</v>
      </c>
      <c r="B51867">
        <v>3.8242699999999998</v>
      </c>
      <c r="C51867">
        <f t="shared" si="810"/>
        <v>11</v>
      </c>
    </row>
    <row r="51868" spans="1:3">
      <c r="A51868" t="s">
        <v>70857</v>
      </c>
      <c r="B51868">
        <v>0.31868999999999997</v>
      </c>
      <c r="C51868">
        <f t="shared" si="810"/>
        <v>11</v>
      </c>
    </row>
    <row r="51869" spans="1:3">
      <c r="A51869" t="s">
        <v>70858</v>
      </c>
      <c r="B51869">
        <v>0.31868999999999997</v>
      </c>
      <c r="C51869">
        <f t="shared" si="810"/>
        <v>11</v>
      </c>
    </row>
    <row r="51870" spans="1:3">
      <c r="A51870" t="s">
        <v>70864</v>
      </c>
      <c r="B51870">
        <v>0.63737900000000003</v>
      </c>
      <c r="C51870">
        <f t="shared" si="810"/>
        <v>11</v>
      </c>
    </row>
    <row r="51871" spans="1:3">
      <c r="A51871" t="s">
        <v>70869</v>
      </c>
      <c r="B51871">
        <v>0.31868999999999997</v>
      </c>
      <c r="C51871">
        <f t="shared" si="810"/>
        <v>11</v>
      </c>
    </row>
    <row r="51872" spans="1:3">
      <c r="A51872" t="s">
        <v>70892</v>
      </c>
      <c r="B51872">
        <v>5.7364100000000002</v>
      </c>
      <c r="C51872">
        <f t="shared" si="810"/>
        <v>11</v>
      </c>
    </row>
    <row r="51873" spans="1:3">
      <c r="A51873" t="s">
        <v>70902</v>
      </c>
      <c r="B51873">
        <v>0.63737900000000003</v>
      </c>
      <c r="C51873">
        <f t="shared" si="810"/>
        <v>11</v>
      </c>
    </row>
    <row r="51874" spans="1:3">
      <c r="A51874" t="s">
        <v>70909</v>
      </c>
      <c r="B51874">
        <v>0.31868999999999997</v>
      </c>
      <c r="C51874">
        <f t="shared" si="810"/>
        <v>11</v>
      </c>
    </row>
    <row r="51875" spans="1:3">
      <c r="A51875" t="s">
        <v>70910</v>
      </c>
      <c r="B51875">
        <v>0.31868999999999997</v>
      </c>
      <c r="C51875">
        <f t="shared" si="810"/>
        <v>11</v>
      </c>
    </row>
    <row r="51876" spans="1:3">
      <c r="A51876" t="s">
        <v>70912</v>
      </c>
      <c r="B51876">
        <v>0.31868999999999997</v>
      </c>
      <c r="C51876">
        <f t="shared" si="810"/>
        <v>11</v>
      </c>
    </row>
    <row r="51877" spans="1:3">
      <c r="A51877" t="s">
        <v>70915</v>
      </c>
      <c r="B51877">
        <v>0.31868999999999997</v>
      </c>
      <c r="C51877">
        <f t="shared" si="810"/>
        <v>11</v>
      </c>
    </row>
    <row r="51878" spans="1:3">
      <c r="A51878" t="s">
        <v>70927</v>
      </c>
      <c r="B51878">
        <v>0.63737900000000003</v>
      </c>
      <c r="C51878">
        <f t="shared" si="810"/>
        <v>11</v>
      </c>
    </row>
    <row r="51879" spans="1:3">
      <c r="A51879" t="s">
        <v>70935</v>
      </c>
      <c r="B51879">
        <v>0.31868999999999997</v>
      </c>
      <c r="C51879">
        <f t="shared" si="810"/>
        <v>11</v>
      </c>
    </row>
    <row r="51880" spans="1:3">
      <c r="A51880" t="s">
        <v>70936</v>
      </c>
      <c r="B51880">
        <v>0.31868999999999997</v>
      </c>
      <c r="C51880">
        <f t="shared" si="810"/>
        <v>11</v>
      </c>
    </row>
    <row r="51881" spans="1:3">
      <c r="A51881" t="s">
        <v>70957</v>
      </c>
      <c r="B51881">
        <v>0.31868999999999997</v>
      </c>
      <c r="C51881">
        <f t="shared" si="810"/>
        <v>11</v>
      </c>
    </row>
    <row r="51882" spans="1:3">
      <c r="A51882" t="s">
        <v>70961</v>
      </c>
      <c r="B51882">
        <v>0.63737900000000003</v>
      </c>
      <c r="C51882">
        <f t="shared" si="810"/>
        <v>11</v>
      </c>
    </row>
    <row r="51883" spans="1:3">
      <c r="A51883" t="s">
        <v>70964</v>
      </c>
      <c r="B51883">
        <v>1.2747599999999999</v>
      </c>
      <c r="C51883">
        <f t="shared" si="810"/>
        <v>11</v>
      </c>
    </row>
    <row r="51884" spans="1:3">
      <c r="A51884" t="s">
        <v>70965</v>
      </c>
      <c r="B51884">
        <v>0.63737900000000003</v>
      </c>
      <c r="C51884">
        <f t="shared" si="810"/>
        <v>11</v>
      </c>
    </row>
    <row r="51885" spans="1:3">
      <c r="A51885" t="s">
        <v>70980</v>
      </c>
      <c r="B51885">
        <v>1.91214</v>
      </c>
      <c r="C51885">
        <f t="shared" si="810"/>
        <v>11</v>
      </c>
    </row>
    <row r="51886" spans="1:3">
      <c r="A51886" t="s">
        <v>70985</v>
      </c>
      <c r="B51886">
        <v>0.63737900000000003</v>
      </c>
      <c r="C51886">
        <f t="shared" si="810"/>
        <v>11</v>
      </c>
    </row>
    <row r="51887" spans="1:3">
      <c r="A51887" t="s">
        <v>70991</v>
      </c>
      <c r="B51887">
        <v>0.31868999999999997</v>
      </c>
      <c r="C51887">
        <f t="shared" si="810"/>
        <v>11</v>
      </c>
    </row>
    <row r="51888" spans="1:3">
      <c r="A51888" t="s">
        <v>71001</v>
      </c>
      <c r="B51888">
        <v>0.31868999999999997</v>
      </c>
      <c r="C51888">
        <f t="shared" si="810"/>
        <v>11</v>
      </c>
    </row>
    <row r="51889" spans="1:3">
      <c r="A51889" t="s">
        <v>71010</v>
      </c>
      <c r="B51889">
        <v>3.5055900000000002</v>
      </c>
      <c r="C51889">
        <f t="shared" si="810"/>
        <v>11</v>
      </c>
    </row>
    <row r="51890" spans="1:3">
      <c r="A51890" t="s">
        <v>71040</v>
      </c>
      <c r="B51890">
        <v>0.31868999999999997</v>
      </c>
      <c r="C51890">
        <f t="shared" si="810"/>
        <v>11</v>
      </c>
    </row>
    <row r="51891" spans="1:3">
      <c r="A51891" t="s">
        <v>71049</v>
      </c>
      <c r="B51891">
        <v>2.5495199999999998</v>
      </c>
      <c r="C51891">
        <f t="shared" si="810"/>
        <v>11</v>
      </c>
    </row>
    <row r="51892" spans="1:3">
      <c r="A51892" t="s">
        <v>71101</v>
      </c>
      <c r="B51892">
        <v>6.0551000000000004</v>
      </c>
      <c r="C51892">
        <f t="shared" si="810"/>
        <v>11</v>
      </c>
    </row>
    <row r="51893" spans="1:3">
      <c r="A51893" t="s">
        <v>71102</v>
      </c>
      <c r="B51893">
        <v>1.2747599999999999</v>
      </c>
      <c r="C51893">
        <f t="shared" si="810"/>
        <v>11</v>
      </c>
    </row>
    <row r="51894" spans="1:3">
      <c r="A51894" t="s">
        <v>71120</v>
      </c>
      <c r="B51894">
        <v>0.95606899999999995</v>
      </c>
      <c r="C51894">
        <f t="shared" si="810"/>
        <v>11</v>
      </c>
    </row>
    <row r="51895" spans="1:3">
      <c r="A51895" t="s">
        <v>71121</v>
      </c>
      <c r="B51895">
        <v>1.2747599999999999</v>
      </c>
      <c r="C51895">
        <f t="shared" si="810"/>
        <v>11</v>
      </c>
    </row>
    <row r="51896" spans="1:3">
      <c r="A51896" t="s">
        <v>71122</v>
      </c>
      <c r="B51896">
        <v>0.31868999999999997</v>
      </c>
      <c r="C51896">
        <f t="shared" si="810"/>
        <v>11</v>
      </c>
    </row>
    <row r="51897" spans="1:3">
      <c r="A51897" t="s">
        <v>71127</v>
      </c>
      <c r="B51897">
        <v>0.63737900000000003</v>
      </c>
      <c r="C51897">
        <f t="shared" si="810"/>
        <v>11</v>
      </c>
    </row>
    <row r="51898" spans="1:3">
      <c r="A51898" t="s">
        <v>71130</v>
      </c>
      <c r="B51898">
        <v>0.63737900000000003</v>
      </c>
      <c r="C51898">
        <f t="shared" si="810"/>
        <v>11</v>
      </c>
    </row>
    <row r="51899" spans="1:3">
      <c r="A51899" t="s">
        <v>71134</v>
      </c>
      <c r="B51899">
        <v>0.95606899999999995</v>
      </c>
      <c r="C51899">
        <f t="shared" si="810"/>
        <v>11</v>
      </c>
    </row>
    <row r="51900" spans="1:3">
      <c r="A51900" t="s">
        <v>71135</v>
      </c>
      <c r="B51900">
        <v>2.2308300000000001</v>
      </c>
      <c r="C51900">
        <f t="shared" si="810"/>
        <v>11</v>
      </c>
    </row>
    <row r="51901" spans="1:3">
      <c r="A51901" t="s">
        <v>71142</v>
      </c>
      <c r="B51901">
        <v>0.31868999999999997</v>
      </c>
      <c r="C51901">
        <f t="shared" si="810"/>
        <v>11</v>
      </c>
    </row>
    <row r="51902" spans="1:3">
      <c r="A51902" t="s">
        <v>71151</v>
      </c>
      <c r="B51902">
        <v>0.31868999999999997</v>
      </c>
      <c r="C51902">
        <f t="shared" si="810"/>
        <v>11</v>
      </c>
    </row>
    <row r="51903" spans="1:3">
      <c r="A51903" t="s">
        <v>71160</v>
      </c>
      <c r="B51903">
        <v>0.31868999999999997</v>
      </c>
      <c r="C51903">
        <f t="shared" si="810"/>
        <v>11</v>
      </c>
    </row>
    <row r="51904" spans="1:3">
      <c r="A51904" t="s">
        <v>71163</v>
      </c>
      <c r="B51904">
        <v>0.31868999999999997</v>
      </c>
      <c r="C51904">
        <f t="shared" si="810"/>
        <v>11</v>
      </c>
    </row>
    <row r="51905" spans="1:3">
      <c r="A51905" t="s">
        <v>71165</v>
      </c>
      <c r="B51905">
        <v>0.63737900000000003</v>
      </c>
      <c r="C51905">
        <f t="shared" ref="C51905:C51968" si="811">LEN(A51905)</f>
        <v>11</v>
      </c>
    </row>
    <row r="51906" spans="1:3">
      <c r="A51906" t="s">
        <v>71177</v>
      </c>
      <c r="B51906">
        <v>1.2747599999999999</v>
      </c>
      <c r="C51906">
        <f t="shared" si="811"/>
        <v>11</v>
      </c>
    </row>
    <row r="51907" spans="1:3">
      <c r="A51907" t="s">
        <v>71178</v>
      </c>
      <c r="B51907">
        <v>0.31868999999999997</v>
      </c>
      <c r="C51907">
        <f t="shared" si="811"/>
        <v>11</v>
      </c>
    </row>
    <row r="51908" spans="1:3">
      <c r="A51908" t="s">
        <v>71207</v>
      </c>
      <c r="B51908">
        <v>0.95606899999999995</v>
      </c>
      <c r="C51908">
        <f t="shared" si="811"/>
        <v>11</v>
      </c>
    </row>
    <row r="51909" spans="1:3">
      <c r="A51909" t="s">
        <v>71210</v>
      </c>
      <c r="B51909">
        <v>0.31868999999999997</v>
      </c>
      <c r="C51909">
        <f t="shared" si="811"/>
        <v>11</v>
      </c>
    </row>
    <row r="51910" spans="1:3">
      <c r="A51910" t="s">
        <v>71223</v>
      </c>
      <c r="B51910">
        <v>0.31868999999999997</v>
      </c>
      <c r="C51910">
        <f t="shared" si="811"/>
        <v>11</v>
      </c>
    </row>
    <row r="51911" spans="1:3">
      <c r="A51911" t="s">
        <v>71241</v>
      </c>
      <c r="B51911">
        <v>0.31868999999999997</v>
      </c>
      <c r="C51911">
        <f t="shared" si="811"/>
        <v>11</v>
      </c>
    </row>
    <row r="51912" spans="1:3">
      <c r="A51912" t="s">
        <v>71247</v>
      </c>
      <c r="B51912">
        <v>0.31868999999999997</v>
      </c>
      <c r="C51912">
        <f t="shared" si="811"/>
        <v>11</v>
      </c>
    </row>
    <row r="51913" spans="1:3">
      <c r="A51913" t="s">
        <v>71257</v>
      </c>
      <c r="B51913">
        <v>2.2308300000000001</v>
      </c>
      <c r="C51913">
        <f t="shared" si="811"/>
        <v>11</v>
      </c>
    </row>
    <row r="51914" spans="1:3">
      <c r="A51914" t="s">
        <v>71260</v>
      </c>
      <c r="B51914">
        <v>0.31868999999999997</v>
      </c>
      <c r="C51914">
        <f t="shared" si="811"/>
        <v>11</v>
      </c>
    </row>
    <row r="51915" spans="1:3">
      <c r="A51915" t="s">
        <v>71293</v>
      </c>
      <c r="B51915">
        <v>3.1869000000000001</v>
      </c>
      <c r="C51915">
        <f t="shared" si="811"/>
        <v>11</v>
      </c>
    </row>
    <row r="51916" spans="1:3">
      <c r="A51916" t="s">
        <v>71310</v>
      </c>
      <c r="B51916">
        <v>0.31868999999999997</v>
      </c>
      <c r="C51916">
        <f t="shared" si="811"/>
        <v>11</v>
      </c>
    </row>
    <row r="51917" spans="1:3">
      <c r="A51917" t="s">
        <v>71314</v>
      </c>
      <c r="B51917">
        <v>0.31868999999999997</v>
      </c>
      <c r="C51917">
        <f t="shared" si="811"/>
        <v>11</v>
      </c>
    </row>
    <row r="51918" spans="1:3">
      <c r="A51918" t="s">
        <v>71320</v>
      </c>
      <c r="B51918">
        <v>1.59345</v>
      </c>
      <c r="C51918">
        <f t="shared" si="811"/>
        <v>11</v>
      </c>
    </row>
    <row r="51919" spans="1:3">
      <c r="A51919" t="s">
        <v>71336</v>
      </c>
      <c r="B51919">
        <v>0.31868999999999997</v>
      </c>
      <c r="C51919">
        <f t="shared" si="811"/>
        <v>11</v>
      </c>
    </row>
    <row r="51920" spans="1:3">
      <c r="A51920" t="s">
        <v>71351</v>
      </c>
      <c r="B51920">
        <v>0.31868999999999997</v>
      </c>
      <c r="C51920">
        <f t="shared" si="811"/>
        <v>11</v>
      </c>
    </row>
    <row r="51921" spans="1:3">
      <c r="A51921" t="s">
        <v>71355</v>
      </c>
      <c r="B51921">
        <v>6.0551000000000004</v>
      </c>
      <c r="C51921">
        <f t="shared" si="811"/>
        <v>11</v>
      </c>
    </row>
    <row r="51922" spans="1:3">
      <c r="A51922" t="s">
        <v>71356</v>
      </c>
      <c r="B51922">
        <v>0.31868999999999997</v>
      </c>
      <c r="C51922">
        <f t="shared" si="811"/>
        <v>11</v>
      </c>
    </row>
    <row r="51923" spans="1:3">
      <c r="A51923" t="s">
        <v>71365</v>
      </c>
      <c r="B51923">
        <v>40.792299999999997</v>
      </c>
      <c r="C51923">
        <f t="shared" si="811"/>
        <v>11</v>
      </c>
    </row>
    <row r="51924" spans="1:3">
      <c r="A51924" t="s">
        <v>71369</v>
      </c>
      <c r="B51924">
        <v>0.95606899999999995</v>
      </c>
      <c r="C51924">
        <f t="shared" si="811"/>
        <v>11</v>
      </c>
    </row>
    <row r="51925" spans="1:3">
      <c r="A51925" t="s">
        <v>71375</v>
      </c>
      <c r="B51925">
        <v>0.63737900000000003</v>
      </c>
      <c r="C51925">
        <f t="shared" si="811"/>
        <v>11</v>
      </c>
    </row>
    <row r="51926" spans="1:3">
      <c r="A51926" t="s">
        <v>71376</v>
      </c>
      <c r="B51926">
        <v>1.59345</v>
      </c>
      <c r="C51926">
        <f t="shared" si="811"/>
        <v>11</v>
      </c>
    </row>
    <row r="51927" spans="1:3">
      <c r="A51927" t="s">
        <v>71386</v>
      </c>
      <c r="B51927">
        <v>4.1429600000000004</v>
      </c>
      <c r="C51927">
        <f t="shared" si="811"/>
        <v>11</v>
      </c>
    </row>
    <row r="51928" spans="1:3">
      <c r="A51928" t="s">
        <v>71387</v>
      </c>
      <c r="B51928">
        <v>2.8682099999999999</v>
      </c>
      <c r="C51928">
        <f t="shared" si="811"/>
        <v>11</v>
      </c>
    </row>
    <row r="51929" spans="1:3">
      <c r="A51929" t="s">
        <v>71393</v>
      </c>
      <c r="B51929">
        <v>0.31868999999999997</v>
      </c>
      <c r="C51929">
        <f t="shared" si="811"/>
        <v>11</v>
      </c>
    </row>
    <row r="51930" spans="1:3">
      <c r="A51930" t="s">
        <v>71404</v>
      </c>
      <c r="B51930">
        <v>1.2747599999999999</v>
      </c>
      <c r="C51930">
        <f t="shared" si="811"/>
        <v>11</v>
      </c>
    </row>
    <row r="51931" spans="1:3">
      <c r="A51931" t="s">
        <v>71405</v>
      </c>
      <c r="B51931">
        <v>0.31868999999999997</v>
      </c>
      <c r="C51931">
        <f t="shared" si="811"/>
        <v>11</v>
      </c>
    </row>
    <row r="51932" spans="1:3">
      <c r="A51932" t="s">
        <v>71408</v>
      </c>
      <c r="B51932">
        <v>0.63737900000000003</v>
      </c>
      <c r="C51932">
        <f t="shared" si="811"/>
        <v>11</v>
      </c>
    </row>
    <row r="51933" spans="1:3">
      <c r="A51933" t="s">
        <v>71409</v>
      </c>
      <c r="B51933">
        <v>0.31868999999999997</v>
      </c>
      <c r="C51933">
        <f t="shared" si="811"/>
        <v>11</v>
      </c>
    </row>
    <row r="51934" spans="1:3">
      <c r="A51934" t="s">
        <v>71411</v>
      </c>
      <c r="B51934">
        <v>2.2308300000000001</v>
      </c>
      <c r="C51934">
        <f t="shared" si="811"/>
        <v>11</v>
      </c>
    </row>
    <row r="51935" spans="1:3">
      <c r="A51935" t="s">
        <v>71414</v>
      </c>
      <c r="B51935">
        <v>0.63737900000000003</v>
      </c>
      <c r="C51935">
        <f t="shared" si="811"/>
        <v>11</v>
      </c>
    </row>
    <row r="51936" spans="1:3">
      <c r="A51936" t="s">
        <v>71427</v>
      </c>
      <c r="B51936">
        <v>1.91214</v>
      </c>
      <c r="C51936">
        <f t="shared" si="811"/>
        <v>11</v>
      </c>
    </row>
    <row r="51937" spans="1:3">
      <c r="A51937" t="s">
        <v>71432</v>
      </c>
      <c r="B51937">
        <v>0.31868999999999997</v>
      </c>
      <c r="C51937">
        <f t="shared" si="811"/>
        <v>11</v>
      </c>
    </row>
    <row r="51938" spans="1:3">
      <c r="A51938" t="s">
        <v>71436</v>
      </c>
      <c r="B51938">
        <v>0.31868999999999997</v>
      </c>
      <c r="C51938">
        <f t="shared" si="811"/>
        <v>11</v>
      </c>
    </row>
    <row r="51939" spans="1:3">
      <c r="A51939" t="s">
        <v>71473</v>
      </c>
      <c r="B51939">
        <v>0.31868999999999997</v>
      </c>
      <c r="C51939">
        <f t="shared" si="811"/>
        <v>11</v>
      </c>
    </row>
    <row r="51940" spans="1:3">
      <c r="A51940" t="s">
        <v>71475</v>
      </c>
      <c r="B51940">
        <v>0.31868999999999997</v>
      </c>
      <c r="C51940">
        <f t="shared" si="811"/>
        <v>11</v>
      </c>
    </row>
    <row r="51941" spans="1:3">
      <c r="A51941" t="s">
        <v>71480</v>
      </c>
      <c r="B51941">
        <v>2.5495199999999998</v>
      </c>
      <c r="C51941">
        <f t="shared" si="811"/>
        <v>11</v>
      </c>
    </row>
    <row r="51942" spans="1:3">
      <c r="A51942" t="s">
        <v>71484</v>
      </c>
      <c r="B51942">
        <v>0.31868999999999997</v>
      </c>
      <c r="C51942">
        <f t="shared" si="811"/>
        <v>11</v>
      </c>
    </row>
    <row r="51943" spans="1:3">
      <c r="A51943" t="s">
        <v>71489</v>
      </c>
      <c r="B51943">
        <v>2.5495199999999998</v>
      </c>
      <c r="C51943">
        <f t="shared" si="811"/>
        <v>11</v>
      </c>
    </row>
    <row r="51944" spans="1:3">
      <c r="A51944" t="s">
        <v>71503</v>
      </c>
      <c r="B51944">
        <v>0.31868999999999997</v>
      </c>
      <c r="C51944">
        <f t="shared" si="811"/>
        <v>11</v>
      </c>
    </row>
    <row r="51945" spans="1:3">
      <c r="A51945" t="s">
        <v>71507</v>
      </c>
      <c r="B51945">
        <v>0.31868999999999997</v>
      </c>
      <c r="C51945">
        <f t="shared" si="811"/>
        <v>11</v>
      </c>
    </row>
    <row r="51946" spans="1:3">
      <c r="A51946" t="s">
        <v>71513</v>
      </c>
      <c r="B51946">
        <v>0.31868999999999997</v>
      </c>
      <c r="C51946">
        <f t="shared" si="811"/>
        <v>11</v>
      </c>
    </row>
    <row r="51947" spans="1:3">
      <c r="A51947" t="s">
        <v>71518</v>
      </c>
      <c r="B51947">
        <v>0.31868999999999997</v>
      </c>
      <c r="C51947">
        <f t="shared" si="811"/>
        <v>11</v>
      </c>
    </row>
    <row r="51948" spans="1:3">
      <c r="A51948" t="s">
        <v>71535</v>
      </c>
      <c r="B51948">
        <v>3.5055900000000002</v>
      </c>
      <c r="C51948">
        <f t="shared" si="811"/>
        <v>11</v>
      </c>
    </row>
    <row r="51949" spans="1:3">
      <c r="A51949" t="s">
        <v>71561</v>
      </c>
      <c r="B51949">
        <v>0.31868999999999997</v>
      </c>
      <c r="C51949">
        <f t="shared" si="811"/>
        <v>11</v>
      </c>
    </row>
    <row r="51950" spans="1:3">
      <c r="A51950" t="s">
        <v>71573</v>
      </c>
      <c r="B51950">
        <v>0.31868999999999997</v>
      </c>
      <c r="C51950">
        <f t="shared" si="811"/>
        <v>11</v>
      </c>
    </row>
    <row r="51951" spans="1:3">
      <c r="A51951" t="s">
        <v>71581</v>
      </c>
      <c r="B51951">
        <v>0.63737900000000003</v>
      </c>
      <c r="C51951">
        <f t="shared" si="811"/>
        <v>11</v>
      </c>
    </row>
    <row r="51952" spans="1:3">
      <c r="A51952" t="s">
        <v>71596</v>
      </c>
      <c r="B51952">
        <v>0.31868999999999997</v>
      </c>
      <c r="C51952">
        <f t="shared" si="811"/>
        <v>11</v>
      </c>
    </row>
    <row r="51953" spans="1:3">
      <c r="A51953" t="s">
        <v>71617</v>
      </c>
      <c r="B51953">
        <v>0.63737900000000003</v>
      </c>
      <c r="C51953">
        <f t="shared" si="811"/>
        <v>11</v>
      </c>
    </row>
    <row r="51954" spans="1:3">
      <c r="A51954" t="s">
        <v>71618</v>
      </c>
      <c r="B51954">
        <v>0.31868999999999997</v>
      </c>
      <c r="C51954">
        <f t="shared" si="811"/>
        <v>11</v>
      </c>
    </row>
    <row r="51955" spans="1:3">
      <c r="A51955" t="s">
        <v>71627</v>
      </c>
      <c r="B51955">
        <v>0.31868999999999997</v>
      </c>
      <c r="C51955">
        <f t="shared" si="811"/>
        <v>11</v>
      </c>
    </row>
    <row r="51956" spans="1:3">
      <c r="A51956" t="s">
        <v>71629</v>
      </c>
      <c r="B51956">
        <v>0.31868999999999997</v>
      </c>
      <c r="C51956">
        <f t="shared" si="811"/>
        <v>11</v>
      </c>
    </row>
    <row r="51957" spans="1:3">
      <c r="A51957" t="s">
        <v>71643</v>
      </c>
      <c r="B51957">
        <v>1.91214</v>
      </c>
      <c r="C51957">
        <f t="shared" si="811"/>
        <v>11</v>
      </c>
    </row>
    <row r="51958" spans="1:3">
      <c r="A51958" t="s">
        <v>71644</v>
      </c>
      <c r="B51958">
        <v>0.63737900000000003</v>
      </c>
      <c r="C51958">
        <f t="shared" si="811"/>
        <v>11</v>
      </c>
    </row>
    <row r="51959" spans="1:3">
      <c r="A51959" t="s">
        <v>71646</v>
      </c>
      <c r="B51959">
        <v>0.63737900000000003</v>
      </c>
      <c r="C51959">
        <f t="shared" si="811"/>
        <v>11</v>
      </c>
    </row>
    <row r="51960" spans="1:3">
      <c r="A51960" t="s">
        <v>71647</v>
      </c>
      <c r="B51960">
        <v>0.31868999999999997</v>
      </c>
      <c r="C51960">
        <f t="shared" si="811"/>
        <v>11</v>
      </c>
    </row>
    <row r="51961" spans="1:3">
      <c r="A51961" t="s">
        <v>71662</v>
      </c>
      <c r="B51961">
        <v>1.2747599999999999</v>
      </c>
      <c r="C51961">
        <f t="shared" si="811"/>
        <v>11</v>
      </c>
    </row>
    <row r="51962" spans="1:3">
      <c r="A51962" t="s">
        <v>71669</v>
      </c>
      <c r="B51962">
        <v>1.91214</v>
      </c>
      <c r="C51962">
        <f t="shared" si="811"/>
        <v>11</v>
      </c>
    </row>
    <row r="51963" spans="1:3">
      <c r="A51963" t="s">
        <v>71702</v>
      </c>
      <c r="B51963">
        <v>0.31868999999999997</v>
      </c>
      <c r="C51963">
        <f t="shared" si="811"/>
        <v>11</v>
      </c>
    </row>
    <row r="51964" spans="1:3">
      <c r="A51964" t="s">
        <v>71703</v>
      </c>
      <c r="B51964">
        <v>0.31868999999999997</v>
      </c>
      <c r="C51964">
        <f t="shared" si="811"/>
        <v>11</v>
      </c>
    </row>
    <row r="51965" spans="1:3">
      <c r="A51965" t="s">
        <v>71710</v>
      </c>
      <c r="B51965">
        <v>0.95606899999999995</v>
      </c>
      <c r="C51965">
        <f t="shared" si="811"/>
        <v>11</v>
      </c>
    </row>
    <row r="51966" spans="1:3">
      <c r="A51966" t="s">
        <v>71735</v>
      </c>
      <c r="B51966">
        <v>0.31868999999999997</v>
      </c>
      <c r="C51966">
        <f t="shared" si="811"/>
        <v>11</v>
      </c>
    </row>
    <row r="51967" spans="1:3">
      <c r="A51967" t="s">
        <v>71736</v>
      </c>
      <c r="B51967">
        <v>0.31868999999999997</v>
      </c>
      <c r="C51967">
        <f t="shared" si="811"/>
        <v>11</v>
      </c>
    </row>
    <row r="51968" spans="1:3">
      <c r="A51968" t="s">
        <v>71745</v>
      </c>
      <c r="B51968">
        <v>8.9233100000000007</v>
      </c>
      <c r="C51968">
        <f t="shared" si="811"/>
        <v>11</v>
      </c>
    </row>
    <row r="51969" spans="1:3">
      <c r="A51969" t="s">
        <v>71756</v>
      </c>
      <c r="B51969">
        <v>1.59345</v>
      </c>
      <c r="C51969">
        <f t="shared" ref="C51969:C52032" si="812">LEN(A51969)</f>
        <v>11</v>
      </c>
    </row>
    <row r="51970" spans="1:3">
      <c r="A51970" t="s">
        <v>71763</v>
      </c>
      <c r="B51970">
        <v>0.31868999999999997</v>
      </c>
      <c r="C51970">
        <f t="shared" si="812"/>
        <v>11</v>
      </c>
    </row>
    <row r="51971" spans="1:3">
      <c r="A51971" t="s">
        <v>71764</v>
      </c>
      <c r="B51971">
        <v>0.31868999999999997</v>
      </c>
      <c r="C51971">
        <f t="shared" si="812"/>
        <v>11</v>
      </c>
    </row>
    <row r="51972" spans="1:3">
      <c r="A51972" t="s">
        <v>71779</v>
      </c>
      <c r="B51972">
        <v>0.31868999999999997</v>
      </c>
      <c r="C51972">
        <f t="shared" si="812"/>
        <v>11</v>
      </c>
    </row>
    <row r="51973" spans="1:3">
      <c r="A51973" t="s">
        <v>71784</v>
      </c>
      <c r="B51973">
        <v>0.31868999999999997</v>
      </c>
      <c r="C51973">
        <f t="shared" si="812"/>
        <v>11</v>
      </c>
    </row>
    <row r="51974" spans="1:3">
      <c r="A51974" t="s">
        <v>71790</v>
      </c>
      <c r="B51974">
        <v>0.63737900000000003</v>
      </c>
      <c r="C51974">
        <f t="shared" si="812"/>
        <v>11</v>
      </c>
    </row>
    <row r="51975" spans="1:3">
      <c r="A51975" t="s">
        <v>71792</v>
      </c>
      <c r="B51975">
        <v>0.31868999999999997</v>
      </c>
      <c r="C51975">
        <f t="shared" si="812"/>
        <v>11</v>
      </c>
    </row>
    <row r="51976" spans="1:3">
      <c r="A51976" t="s">
        <v>71796</v>
      </c>
      <c r="B51976">
        <v>0.31868999999999997</v>
      </c>
      <c r="C51976">
        <f t="shared" si="812"/>
        <v>11</v>
      </c>
    </row>
    <row r="51977" spans="1:3">
      <c r="A51977" t="s">
        <v>71818</v>
      </c>
      <c r="B51977">
        <v>0.31868999999999997</v>
      </c>
      <c r="C51977">
        <f t="shared" si="812"/>
        <v>11</v>
      </c>
    </row>
    <row r="51978" spans="1:3">
      <c r="A51978" t="s">
        <v>71823</v>
      </c>
      <c r="B51978">
        <v>0.95606899999999995</v>
      </c>
      <c r="C51978">
        <f t="shared" si="812"/>
        <v>11</v>
      </c>
    </row>
    <row r="51979" spans="1:3">
      <c r="A51979" t="s">
        <v>71824</v>
      </c>
      <c r="B51979">
        <v>1.91214</v>
      </c>
      <c r="C51979">
        <f t="shared" si="812"/>
        <v>11</v>
      </c>
    </row>
    <row r="51980" spans="1:3">
      <c r="A51980" t="s">
        <v>71825</v>
      </c>
      <c r="B51980">
        <v>0.31868999999999997</v>
      </c>
      <c r="C51980">
        <f t="shared" si="812"/>
        <v>11</v>
      </c>
    </row>
    <row r="51981" spans="1:3">
      <c r="A51981" t="s">
        <v>71830</v>
      </c>
      <c r="B51981">
        <v>1.2747599999999999</v>
      </c>
      <c r="C51981">
        <f t="shared" si="812"/>
        <v>11</v>
      </c>
    </row>
    <row r="51982" spans="1:3">
      <c r="A51982" t="s">
        <v>71833</v>
      </c>
      <c r="B51982">
        <v>0.95606899999999995</v>
      </c>
      <c r="C51982">
        <f t="shared" si="812"/>
        <v>11</v>
      </c>
    </row>
    <row r="51983" spans="1:3">
      <c r="A51983" t="s">
        <v>71837</v>
      </c>
      <c r="B51983">
        <v>0.31868999999999997</v>
      </c>
      <c r="C51983">
        <f t="shared" si="812"/>
        <v>11</v>
      </c>
    </row>
    <row r="51984" spans="1:3">
      <c r="A51984" t="s">
        <v>71841</v>
      </c>
      <c r="B51984">
        <v>0.95606899999999995</v>
      </c>
      <c r="C51984">
        <f t="shared" si="812"/>
        <v>11</v>
      </c>
    </row>
    <row r="51985" spans="1:3">
      <c r="A51985" t="s">
        <v>71848</v>
      </c>
      <c r="B51985">
        <v>0.31868999999999997</v>
      </c>
      <c r="C51985">
        <f t="shared" si="812"/>
        <v>11</v>
      </c>
    </row>
    <row r="51986" spans="1:3">
      <c r="A51986" t="s">
        <v>71868</v>
      </c>
      <c r="B51986">
        <v>0.31868999999999997</v>
      </c>
      <c r="C51986">
        <f t="shared" si="812"/>
        <v>11</v>
      </c>
    </row>
    <row r="51987" spans="1:3">
      <c r="A51987" t="s">
        <v>71869</v>
      </c>
      <c r="B51987">
        <v>0.95606899999999995</v>
      </c>
      <c r="C51987">
        <f t="shared" si="812"/>
        <v>11</v>
      </c>
    </row>
    <row r="51988" spans="1:3">
      <c r="A51988" t="s">
        <v>71871</v>
      </c>
      <c r="B51988">
        <v>0.95606899999999995</v>
      </c>
      <c r="C51988">
        <f t="shared" si="812"/>
        <v>11</v>
      </c>
    </row>
    <row r="51989" spans="1:3">
      <c r="A51989" t="s">
        <v>71872</v>
      </c>
      <c r="B51989">
        <v>0.31868999999999997</v>
      </c>
      <c r="C51989">
        <f t="shared" si="812"/>
        <v>11</v>
      </c>
    </row>
    <row r="51990" spans="1:3">
      <c r="A51990" t="s">
        <v>71875</v>
      </c>
      <c r="B51990">
        <v>1.2747599999999999</v>
      </c>
      <c r="C51990">
        <f t="shared" si="812"/>
        <v>11</v>
      </c>
    </row>
    <row r="51991" spans="1:3">
      <c r="A51991" t="s">
        <v>71912</v>
      </c>
      <c r="B51991">
        <v>0.31868999999999997</v>
      </c>
      <c r="C51991">
        <f t="shared" si="812"/>
        <v>11</v>
      </c>
    </row>
    <row r="51992" spans="1:3">
      <c r="A51992" t="s">
        <v>71913</v>
      </c>
      <c r="B51992">
        <v>0.63737900000000003</v>
      </c>
      <c r="C51992">
        <f t="shared" si="812"/>
        <v>11</v>
      </c>
    </row>
    <row r="51993" spans="1:3">
      <c r="A51993" t="s">
        <v>71914</v>
      </c>
      <c r="B51993">
        <v>1.2747599999999999</v>
      </c>
      <c r="C51993">
        <f t="shared" si="812"/>
        <v>11</v>
      </c>
    </row>
    <row r="51994" spans="1:3">
      <c r="A51994" t="s">
        <v>71923</v>
      </c>
      <c r="B51994">
        <v>0.95606899999999995</v>
      </c>
      <c r="C51994">
        <f t="shared" si="812"/>
        <v>11</v>
      </c>
    </row>
    <row r="51995" spans="1:3">
      <c r="A51995" t="s">
        <v>71925</v>
      </c>
      <c r="B51995">
        <v>3.8242699999999998</v>
      </c>
      <c r="C51995">
        <f t="shared" si="812"/>
        <v>11</v>
      </c>
    </row>
    <row r="51996" spans="1:3">
      <c r="A51996" t="s">
        <v>71937</v>
      </c>
      <c r="B51996">
        <v>0.31868999999999997</v>
      </c>
      <c r="C51996">
        <f t="shared" si="812"/>
        <v>11</v>
      </c>
    </row>
    <row r="51997" spans="1:3">
      <c r="A51997" t="s">
        <v>71953</v>
      </c>
      <c r="B51997">
        <v>3.8242699999999998</v>
      </c>
      <c r="C51997">
        <f t="shared" si="812"/>
        <v>11</v>
      </c>
    </row>
    <row r="51998" spans="1:3">
      <c r="A51998" t="s">
        <v>71994</v>
      </c>
      <c r="B51998">
        <v>0.31868999999999997</v>
      </c>
      <c r="C51998">
        <f t="shared" si="812"/>
        <v>11</v>
      </c>
    </row>
    <row r="51999" spans="1:3">
      <c r="A51999" t="s">
        <v>72002</v>
      </c>
      <c r="B51999">
        <v>2.5495199999999998</v>
      </c>
      <c r="C51999">
        <f t="shared" si="812"/>
        <v>11</v>
      </c>
    </row>
    <row r="52000" spans="1:3">
      <c r="A52000" t="s">
        <v>72007</v>
      </c>
      <c r="B52000">
        <v>0.31868999999999997</v>
      </c>
      <c r="C52000">
        <f t="shared" si="812"/>
        <v>11</v>
      </c>
    </row>
    <row r="52001" spans="1:3">
      <c r="A52001" t="s">
        <v>72011</v>
      </c>
      <c r="B52001">
        <v>0.31868999999999997</v>
      </c>
      <c r="C52001">
        <f t="shared" si="812"/>
        <v>11</v>
      </c>
    </row>
    <row r="52002" spans="1:3">
      <c r="A52002" t="s">
        <v>72037</v>
      </c>
      <c r="B52002">
        <v>0.31868999999999997</v>
      </c>
      <c r="C52002">
        <f t="shared" si="812"/>
        <v>11</v>
      </c>
    </row>
    <row r="52003" spans="1:3">
      <c r="A52003" t="s">
        <v>72047</v>
      </c>
      <c r="B52003">
        <v>0.63737900000000003</v>
      </c>
      <c r="C52003">
        <f t="shared" si="812"/>
        <v>11</v>
      </c>
    </row>
    <row r="52004" spans="1:3">
      <c r="A52004" t="s">
        <v>72048</v>
      </c>
      <c r="B52004">
        <v>0.31868999999999997</v>
      </c>
      <c r="C52004">
        <f t="shared" si="812"/>
        <v>11</v>
      </c>
    </row>
    <row r="52005" spans="1:3">
      <c r="A52005" t="s">
        <v>72053</v>
      </c>
      <c r="B52005">
        <v>4.4616499999999997</v>
      </c>
      <c r="C52005">
        <f t="shared" si="812"/>
        <v>11</v>
      </c>
    </row>
    <row r="52006" spans="1:3">
      <c r="A52006" t="s">
        <v>72065</v>
      </c>
      <c r="B52006">
        <v>2.8682099999999999</v>
      </c>
      <c r="C52006">
        <f t="shared" si="812"/>
        <v>11</v>
      </c>
    </row>
    <row r="52007" spans="1:3">
      <c r="A52007" t="s">
        <v>72071</v>
      </c>
      <c r="B52007">
        <v>0.31868999999999997</v>
      </c>
      <c r="C52007">
        <f t="shared" si="812"/>
        <v>11</v>
      </c>
    </row>
    <row r="52008" spans="1:3">
      <c r="A52008" t="s">
        <v>72076</v>
      </c>
      <c r="B52008">
        <v>0.31868999999999997</v>
      </c>
      <c r="C52008">
        <f t="shared" si="812"/>
        <v>11</v>
      </c>
    </row>
    <row r="52009" spans="1:3">
      <c r="A52009" t="s">
        <v>72090</v>
      </c>
      <c r="B52009">
        <v>0.31868999999999997</v>
      </c>
      <c r="C52009">
        <f t="shared" si="812"/>
        <v>11</v>
      </c>
    </row>
    <row r="52010" spans="1:3">
      <c r="A52010" t="s">
        <v>72094</v>
      </c>
      <c r="B52010">
        <v>0.31868999999999997</v>
      </c>
      <c r="C52010">
        <f t="shared" si="812"/>
        <v>11</v>
      </c>
    </row>
    <row r="52011" spans="1:3">
      <c r="A52011" t="s">
        <v>72119</v>
      </c>
      <c r="B52011">
        <v>13.7037</v>
      </c>
      <c r="C52011">
        <f t="shared" si="812"/>
        <v>11</v>
      </c>
    </row>
    <row r="52012" spans="1:3">
      <c r="A52012" t="s">
        <v>72167</v>
      </c>
      <c r="B52012">
        <v>0.31868999999999997</v>
      </c>
      <c r="C52012">
        <f t="shared" si="812"/>
        <v>11</v>
      </c>
    </row>
    <row r="52013" spans="1:3">
      <c r="A52013" t="s">
        <v>72168</v>
      </c>
      <c r="B52013">
        <v>0.31868999999999997</v>
      </c>
      <c r="C52013">
        <f t="shared" si="812"/>
        <v>11</v>
      </c>
    </row>
    <row r="52014" spans="1:3">
      <c r="A52014" t="s">
        <v>72172</v>
      </c>
      <c r="B52014">
        <v>2.8682099999999999</v>
      </c>
      <c r="C52014">
        <f t="shared" si="812"/>
        <v>11</v>
      </c>
    </row>
    <row r="52015" spans="1:3">
      <c r="A52015" t="s">
        <v>72196</v>
      </c>
      <c r="B52015">
        <v>20.7148</v>
      </c>
      <c r="C52015">
        <f t="shared" si="812"/>
        <v>11</v>
      </c>
    </row>
    <row r="52016" spans="1:3">
      <c r="A52016" t="s">
        <v>72199</v>
      </c>
      <c r="B52016">
        <v>0.63737900000000003</v>
      </c>
      <c r="C52016">
        <f t="shared" si="812"/>
        <v>11</v>
      </c>
    </row>
    <row r="52017" spans="1:3">
      <c r="A52017" t="s">
        <v>72203</v>
      </c>
      <c r="B52017">
        <v>2.2308300000000001</v>
      </c>
      <c r="C52017">
        <f t="shared" si="812"/>
        <v>11</v>
      </c>
    </row>
    <row r="52018" spans="1:3">
      <c r="A52018" t="s">
        <v>72216</v>
      </c>
      <c r="B52018">
        <v>0.31868999999999997</v>
      </c>
      <c r="C52018">
        <f t="shared" si="812"/>
        <v>11</v>
      </c>
    </row>
    <row r="52019" spans="1:3">
      <c r="A52019" t="s">
        <v>72316</v>
      </c>
      <c r="B52019">
        <v>0.31868999999999997</v>
      </c>
      <c r="C52019">
        <f t="shared" si="812"/>
        <v>11</v>
      </c>
    </row>
    <row r="52020" spans="1:3">
      <c r="A52020" t="s">
        <v>72324</v>
      </c>
      <c r="B52020">
        <v>0.31868999999999997</v>
      </c>
      <c r="C52020">
        <f t="shared" si="812"/>
        <v>11</v>
      </c>
    </row>
    <row r="52021" spans="1:3">
      <c r="A52021" t="s">
        <v>72325</v>
      </c>
      <c r="B52021">
        <v>115.366</v>
      </c>
      <c r="C52021">
        <f t="shared" si="812"/>
        <v>11</v>
      </c>
    </row>
    <row r="52022" spans="1:3">
      <c r="A52022" t="s">
        <v>72338</v>
      </c>
      <c r="B52022">
        <v>1.59345</v>
      </c>
      <c r="C52022">
        <f t="shared" si="812"/>
        <v>11</v>
      </c>
    </row>
    <row r="52023" spans="1:3">
      <c r="A52023" t="s">
        <v>72341</v>
      </c>
      <c r="B52023">
        <v>0.31868999999999997</v>
      </c>
      <c r="C52023">
        <f t="shared" si="812"/>
        <v>11</v>
      </c>
    </row>
    <row r="52024" spans="1:3">
      <c r="A52024" t="s">
        <v>72345</v>
      </c>
      <c r="B52024">
        <v>0.31868999999999997</v>
      </c>
      <c r="C52024">
        <f t="shared" si="812"/>
        <v>11</v>
      </c>
    </row>
    <row r="52025" spans="1:3">
      <c r="A52025" t="s">
        <v>72348</v>
      </c>
      <c r="B52025">
        <v>0.31868999999999997</v>
      </c>
      <c r="C52025">
        <f t="shared" si="812"/>
        <v>11</v>
      </c>
    </row>
    <row r="52026" spans="1:3">
      <c r="A52026" t="s">
        <v>72377</v>
      </c>
      <c r="B52026">
        <v>0.95606899999999995</v>
      </c>
      <c r="C52026">
        <f t="shared" si="812"/>
        <v>11</v>
      </c>
    </row>
    <row r="52027" spans="1:3">
      <c r="A52027" t="s">
        <v>72380</v>
      </c>
      <c r="B52027">
        <v>33.462400000000002</v>
      </c>
      <c r="C52027">
        <f t="shared" si="812"/>
        <v>11</v>
      </c>
    </row>
    <row r="52028" spans="1:3">
      <c r="A52028" t="s">
        <v>72398</v>
      </c>
      <c r="B52028">
        <v>0.31868999999999997</v>
      </c>
      <c r="C52028">
        <f t="shared" si="812"/>
        <v>11</v>
      </c>
    </row>
    <row r="52029" spans="1:3">
      <c r="A52029" t="s">
        <v>72404</v>
      </c>
      <c r="B52029">
        <v>0.95606899999999995</v>
      </c>
      <c r="C52029">
        <f t="shared" si="812"/>
        <v>11</v>
      </c>
    </row>
    <row r="52030" spans="1:3">
      <c r="A52030" t="s">
        <v>72405</v>
      </c>
      <c r="B52030">
        <v>7.6485500000000002</v>
      </c>
      <c r="C52030">
        <f t="shared" si="812"/>
        <v>11</v>
      </c>
    </row>
    <row r="52031" spans="1:3">
      <c r="A52031" t="s">
        <v>72408</v>
      </c>
      <c r="B52031">
        <v>0.31868999999999997</v>
      </c>
      <c r="C52031">
        <f t="shared" si="812"/>
        <v>11</v>
      </c>
    </row>
    <row r="52032" spans="1:3">
      <c r="A52032" t="s">
        <v>72413</v>
      </c>
      <c r="B52032">
        <v>0.31868999999999997</v>
      </c>
      <c r="C52032">
        <f t="shared" si="812"/>
        <v>11</v>
      </c>
    </row>
    <row r="52033" spans="1:3">
      <c r="A52033" t="s">
        <v>72437</v>
      </c>
      <c r="B52033">
        <v>0.31868999999999997</v>
      </c>
      <c r="C52033">
        <f t="shared" ref="C52033:C52096" si="813">LEN(A52033)</f>
        <v>11</v>
      </c>
    </row>
    <row r="52034" spans="1:3">
      <c r="A52034" t="s">
        <v>72439</v>
      </c>
      <c r="B52034">
        <v>13.0663</v>
      </c>
      <c r="C52034">
        <f t="shared" si="813"/>
        <v>11</v>
      </c>
    </row>
    <row r="52035" spans="1:3">
      <c r="A52035" t="s">
        <v>72444</v>
      </c>
      <c r="B52035">
        <v>0.31868999999999997</v>
      </c>
      <c r="C52035">
        <f t="shared" si="813"/>
        <v>11</v>
      </c>
    </row>
    <row r="52036" spans="1:3">
      <c r="A52036" t="s">
        <v>72470</v>
      </c>
      <c r="B52036">
        <v>0.63737900000000003</v>
      </c>
      <c r="C52036">
        <f t="shared" si="813"/>
        <v>11</v>
      </c>
    </row>
    <row r="52037" spans="1:3">
      <c r="A52037" t="s">
        <v>72491</v>
      </c>
      <c r="B52037">
        <v>0.63737900000000003</v>
      </c>
      <c r="C52037">
        <f t="shared" si="813"/>
        <v>11</v>
      </c>
    </row>
    <row r="52038" spans="1:3">
      <c r="A52038" t="s">
        <v>72517</v>
      </c>
      <c r="B52038">
        <v>0.31868999999999997</v>
      </c>
      <c r="C52038">
        <f t="shared" si="813"/>
        <v>11</v>
      </c>
    </row>
    <row r="52039" spans="1:3">
      <c r="A52039" t="s">
        <v>72521</v>
      </c>
      <c r="B52039">
        <v>1.2747599999999999</v>
      </c>
      <c r="C52039">
        <f t="shared" si="813"/>
        <v>11</v>
      </c>
    </row>
    <row r="52040" spans="1:3">
      <c r="A52040" t="s">
        <v>72532</v>
      </c>
      <c r="B52040">
        <v>0.31868999999999997</v>
      </c>
      <c r="C52040">
        <f t="shared" si="813"/>
        <v>11</v>
      </c>
    </row>
    <row r="52041" spans="1:3">
      <c r="A52041" t="s">
        <v>72558</v>
      </c>
      <c r="B52041">
        <v>0.31868999999999997</v>
      </c>
      <c r="C52041">
        <f t="shared" si="813"/>
        <v>11</v>
      </c>
    </row>
    <row r="52042" spans="1:3">
      <c r="A52042" t="s">
        <v>72564</v>
      </c>
      <c r="B52042">
        <v>0.31868999999999997</v>
      </c>
      <c r="C52042">
        <f t="shared" si="813"/>
        <v>11</v>
      </c>
    </row>
    <row r="52043" spans="1:3">
      <c r="A52043" t="s">
        <v>72572</v>
      </c>
      <c r="B52043">
        <v>0.63737900000000003</v>
      </c>
      <c r="C52043">
        <f t="shared" si="813"/>
        <v>11</v>
      </c>
    </row>
    <row r="52044" spans="1:3">
      <c r="A52044" t="s">
        <v>72581</v>
      </c>
      <c r="B52044">
        <v>0.31868999999999997</v>
      </c>
      <c r="C52044">
        <f t="shared" si="813"/>
        <v>11</v>
      </c>
    </row>
    <row r="52045" spans="1:3">
      <c r="A52045" t="s">
        <v>72582</v>
      </c>
      <c r="B52045">
        <v>0.31868999999999997</v>
      </c>
      <c r="C52045">
        <f t="shared" si="813"/>
        <v>11</v>
      </c>
    </row>
    <row r="52046" spans="1:3">
      <c r="A52046" t="s">
        <v>72592</v>
      </c>
      <c r="B52046">
        <v>0.95606899999999995</v>
      </c>
      <c r="C52046">
        <f t="shared" si="813"/>
        <v>11</v>
      </c>
    </row>
    <row r="52047" spans="1:3">
      <c r="A52047" t="s">
        <v>72594</v>
      </c>
      <c r="B52047">
        <v>7.32986</v>
      </c>
      <c r="C52047">
        <f t="shared" si="813"/>
        <v>11</v>
      </c>
    </row>
    <row r="52048" spans="1:3">
      <c r="A52048" t="s">
        <v>72646</v>
      </c>
      <c r="B52048">
        <v>1.2747599999999999</v>
      </c>
      <c r="C52048">
        <f t="shared" si="813"/>
        <v>11</v>
      </c>
    </row>
    <row r="52049" spans="1:3">
      <c r="A52049" t="s">
        <v>72647</v>
      </c>
      <c r="B52049">
        <v>24.220400000000001</v>
      </c>
      <c r="C52049">
        <f t="shared" si="813"/>
        <v>11</v>
      </c>
    </row>
    <row r="52050" spans="1:3">
      <c r="A52050" t="s">
        <v>72649</v>
      </c>
      <c r="B52050">
        <v>0.95606899999999995</v>
      </c>
      <c r="C52050">
        <f t="shared" si="813"/>
        <v>11</v>
      </c>
    </row>
    <row r="52051" spans="1:3">
      <c r="A52051" t="s">
        <v>72668</v>
      </c>
      <c r="B52051">
        <v>0.31868999999999997</v>
      </c>
      <c r="C52051">
        <f t="shared" si="813"/>
        <v>11</v>
      </c>
    </row>
    <row r="52052" spans="1:3">
      <c r="A52052" t="s">
        <v>72674</v>
      </c>
      <c r="B52052">
        <v>0.31868999999999997</v>
      </c>
      <c r="C52052">
        <f t="shared" si="813"/>
        <v>11</v>
      </c>
    </row>
    <row r="52053" spans="1:3">
      <c r="A52053" t="s">
        <v>72676</v>
      </c>
      <c r="B52053">
        <v>4.4616499999999997</v>
      </c>
      <c r="C52053">
        <f t="shared" si="813"/>
        <v>11</v>
      </c>
    </row>
    <row r="52054" spans="1:3">
      <c r="A52054" t="s">
        <v>72681</v>
      </c>
      <c r="B52054">
        <v>0.63737900000000003</v>
      </c>
      <c r="C52054">
        <f t="shared" si="813"/>
        <v>11</v>
      </c>
    </row>
    <row r="52055" spans="1:3">
      <c r="A52055" t="s">
        <v>72686</v>
      </c>
      <c r="B52055">
        <v>0.31868999999999997</v>
      </c>
      <c r="C52055">
        <f t="shared" si="813"/>
        <v>11</v>
      </c>
    </row>
    <row r="52056" spans="1:3">
      <c r="A52056" t="s">
        <v>72698</v>
      </c>
      <c r="B52056">
        <v>6.0551000000000004</v>
      </c>
      <c r="C52056">
        <f t="shared" si="813"/>
        <v>11</v>
      </c>
    </row>
    <row r="52057" spans="1:3">
      <c r="A52057" t="s">
        <v>72699</v>
      </c>
      <c r="B52057">
        <v>4.7803399999999998</v>
      </c>
      <c r="C52057">
        <f t="shared" si="813"/>
        <v>11</v>
      </c>
    </row>
    <row r="52058" spans="1:3">
      <c r="A52058" t="s">
        <v>72707</v>
      </c>
      <c r="B52058">
        <v>0.31868999999999997</v>
      </c>
      <c r="C52058">
        <f t="shared" si="813"/>
        <v>11</v>
      </c>
    </row>
    <row r="52059" spans="1:3">
      <c r="A52059" t="s">
        <v>72714</v>
      </c>
      <c r="B52059">
        <v>0.63737900000000003</v>
      </c>
      <c r="C52059">
        <f t="shared" si="813"/>
        <v>11</v>
      </c>
    </row>
    <row r="52060" spans="1:3">
      <c r="A52060" t="s">
        <v>72717</v>
      </c>
      <c r="B52060">
        <v>0.95606899999999995</v>
      </c>
      <c r="C52060">
        <f t="shared" si="813"/>
        <v>11</v>
      </c>
    </row>
    <row r="52061" spans="1:3">
      <c r="A52061" t="s">
        <v>72723</v>
      </c>
      <c r="B52061">
        <v>0.31868999999999997</v>
      </c>
      <c r="C52061">
        <f t="shared" si="813"/>
        <v>11</v>
      </c>
    </row>
    <row r="52062" spans="1:3">
      <c r="A52062" t="s">
        <v>72749</v>
      </c>
      <c r="B52062">
        <v>7.6485500000000002</v>
      </c>
      <c r="C52062">
        <f t="shared" si="813"/>
        <v>11</v>
      </c>
    </row>
    <row r="52063" spans="1:3">
      <c r="A52063" t="s">
        <v>72759</v>
      </c>
      <c r="B52063">
        <v>0.63737900000000003</v>
      </c>
      <c r="C52063">
        <f t="shared" si="813"/>
        <v>11</v>
      </c>
    </row>
    <row r="52064" spans="1:3">
      <c r="A52064" t="s">
        <v>72786</v>
      </c>
      <c r="B52064">
        <v>38.242699999999999</v>
      </c>
      <c r="C52064">
        <f t="shared" si="813"/>
        <v>11</v>
      </c>
    </row>
    <row r="52065" spans="1:3">
      <c r="A52065" t="s">
        <v>72794</v>
      </c>
      <c r="B52065">
        <v>0.31868999999999997</v>
      </c>
      <c r="C52065">
        <f t="shared" si="813"/>
        <v>11</v>
      </c>
    </row>
    <row r="52066" spans="1:3">
      <c r="A52066" t="s">
        <v>72803</v>
      </c>
      <c r="B52066">
        <v>0.63737900000000003</v>
      </c>
      <c r="C52066">
        <f t="shared" si="813"/>
        <v>11</v>
      </c>
    </row>
    <row r="52067" spans="1:3">
      <c r="A52067" t="s">
        <v>72805</v>
      </c>
      <c r="B52067">
        <v>2.2308300000000001</v>
      </c>
      <c r="C52067">
        <f t="shared" si="813"/>
        <v>11</v>
      </c>
    </row>
    <row r="52068" spans="1:3">
      <c r="A52068" t="s">
        <v>72815</v>
      </c>
      <c r="B52068">
        <v>1.59345</v>
      </c>
      <c r="C52068">
        <f t="shared" si="813"/>
        <v>11</v>
      </c>
    </row>
    <row r="52069" spans="1:3">
      <c r="A52069" t="s">
        <v>72816</v>
      </c>
      <c r="B52069">
        <v>0.31868999999999997</v>
      </c>
      <c r="C52069">
        <f t="shared" si="813"/>
        <v>11</v>
      </c>
    </row>
    <row r="52070" spans="1:3">
      <c r="A52070" t="s">
        <v>72820</v>
      </c>
      <c r="B52070">
        <v>0.31868999999999997</v>
      </c>
      <c r="C52070">
        <f t="shared" si="813"/>
        <v>11</v>
      </c>
    </row>
    <row r="52071" spans="1:3">
      <c r="A52071" t="s">
        <v>72823</v>
      </c>
      <c r="B52071">
        <v>0.63737900000000003</v>
      </c>
      <c r="C52071">
        <f t="shared" si="813"/>
        <v>11</v>
      </c>
    </row>
    <row r="52072" spans="1:3">
      <c r="A52072" t="s">
        <v>72828</v>
      </c>
      <c r="B52072">
        <v>0.63737900000000003</v>
      </c>
      <c r="C52072">
        <f t="shared" si="813"/>
        <v>11</v>
      </c>
    </row>
    <row r="52073" spans="1:3">
      <c r="A52073" t="s">
        <v>72839</v>
      </c>
      <c r="B52073">
        <v>0.31868999999999997</v>
      </c>
      <c r="C52073">
        <f t="shared" si="813"/>
        <v>11</v>
      </c>
    </row>
    <row r="52074" spans="1:3">
      <c r="A52074" t="s">
        <v>72841</v>
      </c>
      <c r="B52074">
        <v>0.31868999999999997</v>
      </c>
      <c r="C52074">
        <f t="shared" si="813"/>
        <v>11</v>
      </c>
    </row>
    <row r="52075" spans="1:3">
      <c r="A52075" t="s">
        <v>72842</v>
      </c>
      <c r="B52075">
        <v>1.2747599999999999</v>
      </c>
      <c r="C52075">
        <f t="shared" si="813"/>
        <v>11</v>
      </c>
    </row>
    <row r="52076" spans="1:3">
      <c r="A52076" t="s">
        <v>72848</v>
      </c>
      <c r="B52076">
        <v>50.034300000000002</v>
      </c>
      <c r="C52076">
        <f t="shared" si="813"/>
        <v>11</v>
      </c>
    </row>
    <row r="52077" spans="1:3">
      <c r="A52077" t="s">
        <v>72868</v>
      </c>
      <c r="B52077">
        <v>0.31868999999999997</v>
      </c>
      <c r="C52077">
        <f t="shared" si="813"/>
        <v>11</v>
      </c>
    </row>
    <row r="52078" spans="1:3">
      <c r="A52078" t="s">
        <v>72874</v>
      </c>
      <c r="B52078">
        <v>0.63737900000000003</v>
      </c>
      <c r="C52078">
        <f t="shared" si="813"/>
        <v>11</v>
      </c>
    </row>
    <row r="52079" spans="1:3">
      <c r="A52079" t="s">
        <v>72899</v>
      </c>
      <c r="B52079">
        <v>0.31868999999999997</v>
      </c>
      <c r="C52079">
        <f t="shared" si="813"/>
        <v>11</v>
      </c>
    </row>
    <row r="52080" spans="1:3">
      <c r="A52080" t="s">
        <v>72913</v>
      </c>
      <c r="B52080">
        <v>0.31868999999999997</v>
      </c>
      <c r="C52080">
        <f t="shared" si="813"/>
        <v>11</v>
      </c>
    </row>
    <row r="52081" spans="1:3">
      <c r="A52081" t="s">
        <v>72925</v>
      </c>
      <c r="B52081">
        <v>0.63737900000000003</v>
      </c>
      <c r="C52081">
        <f t="shared" si="813"/>
        <v>11</v>
      </c>
    </row>
    <row r="52082" spans="1:3">
      <c r="A52082" t="s">
        <v>72926</v>
      </c>
      <c r="B52082">
        <v>0.31868999999999997</v>
      </c>
      <c r="C52082">
        <f t="shared" si="813"/>
        <v>11</v>
      </c>
    </row>
    <row r="52083" spans="1:3">
      <c r="A52083" t="s">
        <v>72931</v>
      </c>
      <c r="B52083">
        <v>0.31868999999999997</v>
      </c>
      <c r="C52083">
        <f t="shared" si="813"/>
        <v>11</v>
      </c>
    </row>
    <row r="52084" spans="1:3">
      <c r="A52084" t="s">
        <v>72933</v>
      </c>
      <c r="B52084">
        <v>0.63737900000000003</v>
      </c>
      <c r="C52084">
        <f t="shared" si="813"/>
        <v>11</v>
      </c>
    </row>
    <row r="52085" spans="1:3">
      <c r="A52085" t="s">
        <v>72937</v>
      </c>
      <c r="B52085">
        <v>0.31868999999999997</v>
      </c>
      <c r="C52085">
        <f t="shared" si="813"/>
        <v>11</v>
      </c>
    </row>
    <row r="52086" spans="1:3">
      <c r="A52086" t="s">
        <v>72939</v>
      </c>
      <c r="B52086">
        <v>0.63737900000000003</v>
      </c>
      <c r="C52086">
        <f t="shared" si="813"/>
        <v>11</v>
      </c>
    </row>
    <row r="52087" spans="1:3">
      <c r="A52087" t="s">
        <v>72940</v>
      </c>
      <c r="B52087">
        <v>1.59345</v>
      </c>
      <c r="C52087">
        <f t="shared" si="813"/>
        <v>11</v>
      </c>
    </row>
    <row r="52088" spans="1:3">
      <c r="A52088" t="s">
        <v>72946</v>
      </c>
      <c r="B52088">
        <v>0.63737900000000003</v>
      </c>
      <c r="C52088">
        <f t="shared" si="813"/>
        <v>11</v>
      </c>
    </row>
    <row r="52089" spans="1:3">
      <c r="A52089" t="s">
        <v>72973</v>
      </c>
      <c r="B52089">
        <v>0.31868999999999997</v>
      </c>
      <c r="C52089">
        <f t="shared" si="813"/>
        <v>11</v>
      </c>
    </row>
    <row r="52090" spans="1:3">
      <c r="A52090" t="s">
        <v>72991</v>
      </c>
      <c r="B52090">
        <v>0.63737900000000003</v>
      </c>
      <c r="C52090">
        <f t="shared" si="813"/>
        <v>11</v>
      </c>
    </row>
    <row r="52091" spans="1:3">
      <c r="A52091" t="s">
        <v>72998</v>
      </c>
      <c r="B52091">
        <v>0.31868999999999997</v>
      </c>
      <c r="C52091">
        <f t="shared" si="813"/>
        <v>11</v>
      </c>
    </row>
    <row r="52092" spans="1:3">
      <c r="A52092" t="s">
        <v>73012</v>
      </c>
      <c r="B52092">
        <v>0.31868999999999997</v>
      </c>
      <c r="C52092">
        <f t="shared" si="813"/>
        <v>11</v>
      </c>
    </row>
    <row r="52093" spans="1:3">
      <c r="A52093" t="s">
        <v>73019</v>
      </c>
      <c r="B52093">
        <v>0.31868999999999997</v>
      </c>
      <c r="C52093">
        <f t="shared" si="813"/>
        <v>11</v>
      </c>
    </row>
    <row r="52094" spans="1:3">
      <c r="A52094" t="s">
        <v>73031</v>
      </c>
      <c r="B52094">
        <v>0.31868999999999997</v>
      </c>
      <c r="C52094">
        <f t="shared" si="813"/>
        <v>11</v>
      </c>
    </row>
    <row r="52095" spans="1:3">
      <c r="A52095" t="s">
        <v>73033</v>
      </c>
      <c r="B52095">
        <v>0.31868999999999997</v>
      </c>
      <c r="C52095">
        <f t="shared" si="813"/>
        <v>11</v>
      </c>
    </row>
    <row r="52096" spans="1:3">
      <c r="A52096" t="s">
        <v>73034</v>
      </c>
      <c r="B52096">
        <v>0.31868999999999997</v>
      </c>
      <c r="C52096">
        <f t="shared" si="813"/>
        <v>11</v>
      </c>
    </row>
    <row r="52097" spans="1:3">
      <c r="A52097" t="s">
        <v>73061</v>
      </c>
      <c r="B52097">
        <v>0.63737900000000003</v>
      </c>
      <c r="C52097">
        <f t="shared" ref="C52097:C52160" si="814">LEN(A52097)</f>
        <v>11</v>
      </c>
    </row>
    <row r="52098" spans="1:3">
      <c r="A52098" t="s">
        <v>73095</v>
      </c>
      <c r="B52098">
        <v>0.31868999999999997</v>
      </c>
      <c r="C52098">
        <f t="shared" si="814"/>
        <v>11</v>
      </c>
    </row>
    <row r="52099" spans="1:3">
      <c r="A52099" t="s">
        <v>73102</v>
      </c>
      <c r="B52099">
        <v>0.31868999999999997</v>
      </c>
      <c r="C52099">
        <f t="shared" si="814"/>
        <v>11</v>
      </c>
    </row>
    <row r="52100" spans="1:3">
      <c r="A52100" t="s">
        <v>73139</v>
      </c>
      <c r="B52100">
        <v>0.31868999999999997</v>
      </c>
      <c r="C52100">
        <f t="shared" si="814"/>
        <v>11</v>
      </c>
    </row>
    <row r="52101" spans="1:3">
      <c r="A52101" t="s">
        <v>73142</v>
      </c>
      <c r="B52101">
        <v>4.1429600000000004</v>
      </c>
      <c r="C52101">
        <f t="shared" si="814"/>
        <v>11</v>
      </c>
    </row>
    <row r="52102" spans="1:3">
      <c r="A52102" t="s">
        <v>73147</v>
      </c>
      <c r="B52102">
        <v>0.31868999999999997</v>
      </c>
      <c r="C52102">
        <f t="shared" si="814"/>
        <v>11</v>
      </c>
    </row>
    <row r="52103" spans="1:3">
      <c r="A52103" t="s">
        <v>73152</v>
      </c>
      <c r="B52103">
        <v>0.31868999999999997</v>
      </c>
      <c r="C52103">
        <f t="shared" si="814"/>
        <v>11</v>
      </c>
    </row>
    <row r="52104" spans="1:3">
      <c r="A52104" t="s">
        <v>73159</v>
      </c>
      <c r="B52104">
        <v>0.31868999999999997</v>
      </c>
      <c r="C52104">
        <f t="shared" si="814"/>
        <v>11</v>
      </c>
    </row>
    <row r="52105" spans="1:3">
      <c r="A52105" t="s">
        <v>73166</v>
      </c>
      <c r="B52105">
        <v>0.31868999999999997</v>
      </c>
      <c r="C52105">
        <f t="shared" si="814"/>
        <v>11</v>
      </c>
    </row>
    <row r="52106" spans="1:3">
      <c r="A52106" t="s">
        <v>73172</v>
      </c>
      <c r="B52106">
        <v>1.2747599999999999</v>
      </c>
      <c r="C52106">
        <f t="shared" si="814"/>
        <v>11</v>
      </c>
    </row>
    <row r="52107" spans="1:3">
      <c r="A52107" t="s">
        <v>73174</v>
      </c>
      <c r="B52107">
        <v>0.63737900000000003</v>
      </c>
      <c r="C52107">
        <f t="shared" si="814"/>
        <v>11</v>
      </c>
    </row>
    <row r="52108" spans="1:3">
      <c r="A52108" t="s">
        <v>73186</v>
      </c>
      <c r="B52108">
        <v>0.31868999999999997</v>
      </c>
      <c r="C52108">
        <f t="shared" si="814"/>
        <v>11</v>
      </c>
    </row>
    <row r="52109" spans="1:3">
      <c r="A52109" t="s">
        <v>73226</v>
      </c>
      <c r="B52109">
        <v>0.63737900000000003</v>
      </c>
      <c r="C52109">
        <f t="shared" si="814"/>
        <v>11</v>
      </c>
    </row>
    <row r="52110" spans="1:3">
      <c r="A52110" t="s">
        <v>73227</v>
      </c>
      <c r="B52110">
        <v>0.63737900000000003</v>
      </c>
      <c r="C52110">
        <f t="shared" si="814"/>
        <v>11</v>
      </c>
    </row>
    <row r="52111" spans="1:3">
      <c r="A52111" t="s">
        <v>73230</v>
      </c>
      <c r="B52111">
        <v>0.63737900000000003</v>
      </c>
      <c r="C52111">
        <f t="shared" si="814"/>
        <v>11</v>
      </c>
    </row>
    <row r="52112" spans="1:3">
      <c r="A52112" t="s">
        <v>73277</v>
      </c>
      <c r="B52112">
        <v>0.31868999999999997</v>
      </c>
      <c r="C52112">
        <f t="shared" si="814"/>
        <v>11</v>
      </c>
    </row>
    <row r="52113" spans="1:3">
      <c r="A52113" t="s">
        <v>73278</v>
      </c>
      <c r="B52113">
        <v>0.31868999999999997</v>
      </c>
      <c r="C52113">
        <f t="shared" si="814"/>
        <v>11</v>
      </c>
    </row>
    <row r="52114" spans="1:3">
      <c r="A52114" t="s">
        <v>73280</v>
      </c>
      <c r="B52114">
        <v>0.63737900000000003</v>
      </c>
      <c r="C52114">
        <f t="shared" si="814"/>
        <v>11</v>
      </c>
    </row>
    <row r="52115" spans="1:3">
      <c r="A52115" t="s">
        <v>73290</v>
      </c>
      <c r="B52115">
        <v>0.31868999999999997</v>
      </c>
      <c r="C52115">
        <f t="shared" si="814"/>
        <v>11</v>
      </c>
    </row>
    <row r="52116" spans="1:3">
      <c r="A52116" t="s">
        <v>73292</v>
      </c>
      <c r="B52116">
        <v>0.31868999999999997</v>
      </c>
      <c r="C52116">
        <f t="shared" si="814"/>
        <v>11</v>
      </c>
    </row>
    <row r="52117" spans="1:3">
      <c r="A52117" t="s">
        <v>73301</v>
      </c>
      <c r="B52117">
        <v>0.95606899999999995</v>
      </c>
      <c r="C52117">
        <f t="shared" si="814"/>
        <v>11</v>
      </c>
    </row>
    <row r="52118" spans="1:3">
      <c r="A52118" t="s">
        <v>73307</v>
      </c>
      <c r="B52118">
        <v>0.31868999999999997</v>
      </c>
      <c r="C52118">
        <f t="shared" si="814"/>
        <v>11</v>
      </c>
    </row>
    <row r="52119" spans="1:3">
      <c r="A52119" t="s">
        <v>73319</v>
      </c>
      <c r="B52119">
        <v>0.63737900000000003</v>
      </c>
      <c r="C52119">
        <f t="shared" si="814"/>
        <v>11</v>
      </c>
    </row>
    <row r="52120" spans="1:3">
      <c r="A52120" t="s">
        <v>73321</v>
      </c>
      <c r="B52120">
        <v>0.31868999999999997</v>
      </c>
      <c r="C52120">
        <f t="shared" si="814"/>
        <v>11</v>
      </c>
    </row>
    <row r="52121" spans="1:3">
      <c r="A52121" t="s">
        <v>73323</v>
      </c>
      <c r="B52121">
        <v>0.31868999999999997</v>
      </c>
      <c r="C52121">
        <f t="shared" si="814"/>
        <v>11</v>
      </c>
    </row>
    <row r="52122" spans="1:3">
      <c r="A52122" t="s">
        <v>73326</v>
      </c>
      <c r="B52122">
        <v>0.31868999999999997</v>
      </c>
      <c r="C52122">
        <f t="shared" si="814"/>
        <v>11</v>
      </c>
    </row>
    <row r="52123" spans="1:3">
      <c r="A52123" t="s">
        <v>73329</v>
      </c>
      <c r="B52123">
        <v>0.31868999999999997</v>
      </c>
      <c r="C52123">
        <f t="shared" si="814"/>
        <v>11</v>
      </c>
    </row>
    <row r="52124" spans="1:3">
      <c r="A52124" t="s">
        <v>73330</v>
      </c>
      <c r="B52124">
        <v>0.31868999999999997</v>
      </c>
      <c r="C52124">
        <f t="shared" si="814"/>
        <v>11</v>
      </c>
    </row>
    <row r="52125" spans="1:3">
      <c r="A52125" t="s">
        <v>73332</v>
      </c>
      <c r="B52125">
        <v>3.1869000000000001</v>
      </c>
      <c r="C52125">
        <f t="shared" si="814"/>
        <v>11</v>
      </c>
    </row>
    <row r="52126" spans="1:3">
      <c r="A52126" t="s">
        <v>73334</v>
      </c>
      <c r="B52126">
        <v>19.121400000000001</v>
      </c>
      <c r="C52126">
        <f t="shared" si="814"/>
        <v>11</v>
      </c>
    </row>
    <row r="52127" spans="1:3">
      <c r="A52127" t="s">
        <v>73336</v>
      </c>
      <c r="B52127">
        <v>1.59345</v>
      </c>
      <c r="C52127">
        <f t="shared" si="814"/>
        <v>11</v>
      </c>
    </row>
    <row r="52128" spans="1:3">
      <c r="A52128" t="s">
        <v>73341</v>
      </c>
      <c r="B52128">
        <v>0.31868999999999997</v>
      </c>
      <c r="C52128">
        <f t="shared" si="814"/>
        <v>11</v>
      </c>
    </row>
    <row r="52129" spans="1:3">
      <c r="A52129" t="s">
        <v>73342</v>
      </c>
      <c r="B52129">
        <v>0.31868999999999997</v>
      </c>
      <c r="C52129">
        <f t="shared" si="814"/>
        <v>11</v>
      </c>
    </row>
    <row r="52130" spans="1:3">
      <c r="A52130" t="s">
        <v>73357</v>
      </c>
      <c r="B52130">
        <v>0.31868999999999997</v>
      </c>
      <c r="C52130">
        <f t="shared" si="814"/>
        <v>11</v>
      </c>
    </row>
    <row r="52131" spans="1:3">
      <c r="A52131" t="s">
        <v>73367</v>
      </c>
      <c r="B52131">
        <v>0.63737900000000003</v>
      </c>
      <c r="C52131">
        <f t="shared" si="814"/>
        <v>11</v>
      </c>
    </row>
    <row r="52132" spans="1:3">
      <c r="A52132" t="s">
        <v>73393</v>
      </c>
      <c r="B52132">
        <v>0.31868999999999997</v>
      </c>
      <c r="C52132">
        <f t="shared" si="814"/>
        <v>11</v>
      </c>
    </row>
    <row r="52133" spans="1:3">
      <c r="A52133" t="s">
        <v>73398</v>
      </c>
      <c r="B52133">
        <v>0.31868999999999997</v>
      </c>
      <c r="C52133">
        <f t="shared" si="814"/>
        <v>11</v>
      </c>
    </row>
    <row r="52134" spans="1:3">
      <c r="A52134" t="s">
        <v>73399</v>
      </c>
      <c r="B52134">
        <v>0.31868999999999997</v>
      </c>
      <c r="C52134">
        <f t="shared" si="814"/>
        <v>11</v>
      </c>
    </row>
    <row r="52135" spans="1:3">
      <c r="A52135" t="s">
        <v>73402</v>
      </c>
      <c r="B52135">
        <v>0.31868999999999997</v>
      </c>
      <c r="C52135">
        <f t="shared" si="814"/>
        <v>11</v>
      </c>
    </row>
    <row r="52136" spans="1:3">
      <c r="A52136" t="s">
        <v>73403</v>
      </c>
      <c r="B52136">
        <v>0.31868999999999997</v>
      </c>
      <c r="C52136">
        <f t="shared" si="814"/>
        <v>11</v>
      </c>
    </row>
    <row r="52137" spans="1:3">
      <c r="A52137" t="s">
        <v>73404</v>
      </c>
      <c r="B52137">
        <v>2.2308300000000001</v>
      </c>
      <c r="C52137">
        <f t="shared" si="814"/>
        <v>11</v>
      </c>
    </row>
    <row r="52138" spans="1:3">
      <c r="A52138" t="s">
        <v>73405</v>
      </c>
      <c r="B52138">
        <v>0.31868999999999997</v>
      </c>
      <c r="C52138">
        <f t="shared" si="814"/>
        <v>11</v>
      </c>
    </row>
    <row r="52139" spans="1:3">
      <c r="A52139" t="s">
        <v>73407</v>
      </c>
      <c r="B52139">
        <v>1.59345</v>
      </c>
      <c r="C52139">
        <f t="shared" si="814"/>
        <v>11</v>
      </c>
    </row>
    <row r="52140" spans="1:3">
      <c r="A52140" t="s">
        <v>73410</v>
      </c>
      <c r="B52140">
        <v>0.31868999999999997</v>
      </c>
      <c r="C52140">
        <f t="shared" si="814"/>
        <v>11</v>
      </c>
    </row>
    <row r="52141" spans="1:3">
      <c r="A52141" t="s">
        <v>73446</v>
      </c>
      <c r="B52141">
        <v>10.5168</v>
      </c>
      <c r="C52141">
        <f t="shared" si="814"/>
        <v>11</v>
      </c>
    </row>
    <row r="52142" spans="1:3">
      <c r="A52142" t="s">
        <v>73476</v>
      </c>
      <c r="B52142">
        <v>2.2308300000000001</v>
      </c>
      <c r="C52142">
        <f t="shared" si="814"/>
        <v>11</v>
      </c>
    </row>
    <row r="52143" spans="1:3">
      <c r="A52143" t="s">
        <v>73485</v>
      </c>
      <c r="B52143">
        <v>1.2747599999999999</v>
      </c>
      <c r="C52143">
        <f t="shared" si="814"/>
        <v>11</v>
      </c>
    </row>
    <row r="52144" spans="1:3">
      <c r="A52144" t="s">
        <v>73530</v>
      </c>
      <c r="B52144">
        <v>0.95606899999999995</v>
      </c>
      <c r="C52144">
        <f t="shared" si="814"/>
        <v>11</v>
      </c>
    </row>
    <row r="52145" spans="1:3">
      <c r="A52145" t="s">
        <v>73534</v>
      </c>
      <c r="B52145">
        <v>0.95606899999999995</v>
      </c>
      <c r="C52145">
        <f t="shared" si="814"/>
        <v>11</v>
      </c>
    </row>
    <row r="52146" spans="1:3">
      <c r="A52146" t="s">
        <v>73550</v>
      </c>
      <c r="B52146">
        <v>7.6485500000000002</v>
      </c>
      <c r="C52146">
        <f t="shared" si="814"/>
        <v>11</v>
      </c>
    </row>
    <row r="52147" spans="1:3">
      <c r="A52147" t="s">
        <v>73567</v>
      </c>
      <c r="B52147">
        <v>0.31868999999999997</v>
      </c>
      <c r="C52147">
        <f t="shared" si="814"/>
        <v>11</v>
      </c>
    </row>
    <row r="52148" spans="1:3">
      <c r="A52148" t="s">
        <v>73580</v>
      </c>
      <c r="B52148">
        <v>0.31868999999999997</v>
      </c>
      <c r="C52148">
        <f t="shared" si="814"/>
        <v>11</v>
      </c>
    </row>
    <row r="52149" spans="1:3">
      <c r="A52149" t="s">
        <v>73587</v>
      </c>
      <c r="B52149">
        <v>0.31868999999999997</v>
      </c>
      <c r="C52149">
        <f t="shared" si="814"/>
        <v>11</v>
      </c>
    </row>
    <row r="52150" spans="1:3">
      <c r="A52150" t="s">
        <v>73592</v>
      </c>
      <c r="B52150">
        <v>0.31868999999999997</v>
      </c>
      <c r="C52150">
        <f t="shared" si="814"/>
        <v>11</v>
      </c>
    </row>
    <row r="52151" spans="1:3">
      <c r="A52151" t="s">
        <v>73609</v>
      </c>
      <c r="B52151">
        <v>0.31868999999999997</v>
      </c>
      <c r="C52151">
        <f t="shared" si="814"/>
        <v>11</v>
      </c>
    </row>
    <row r="52152" spans="1:3">
      <c r="A52152" t="s">
        <v>73623</v>
      </c>
      <c r="B52152">
        <v>25.8139</v>
      </c>
      <c r="C52152">
        <f t="shared" si="814"/>
        <v>11</v>
      </c>
    </row>
    <row r="52153" spans="1:3">
      <c r="A52153" t="s">
        <v>73624</v>
      </c>
      <c r="B52153">
        <v>0.31868999999999997</v>
      </c>
      <c r="C52153">
        <f t="shared" si="814"/>
        <v>11</v>
      </c>
    </row>
    <row r="52154" spans="1:3">
      <c r="A52154" t="s">
        <v>73634</v>
      </c>
      <c r="B52154">
        <v>0.31868999999999997</v>
      </c>
      <c r="C52154">
        <f t="shared" si="814"/>
        <v>11</v>
      </c>
    </row>
    <row r="52155" spans="1:3">
      <c r="A52155" t="s">
        <v>73649</v>
      </c>
      <c r="B52155">
        <v>0.95606899999999995</v>
      </c>
      <c r="C52155">
        <f t="shared" si="814"/>
        <v>11</v>
      </c>
    </row>
    <row r="52156" spans="1:3">
      <c r="A52156" t="s">
        <v>73657</v>
      </c>
      <c r="B52156">
        <v>0.31868999999999997</v>
      </c>
      <c r="C52156">
        <f t="shared" si="814"/>
        <v>11</v>
      </c>
    </row>
    <row r="52157" spans="1:3">
      <c r="A52157" t="s">
        <v>73665</v>
      </c>
      <c r="B52157">
        <v>28.044699999999999</v>
      </c>
      <c r="C52157">
        <f t="shared" si="814"/>
        <v>11</v>
      </c>
    </row>
    <row r="52158" spans="1:3">
      <c r="A52158" t="s">
        <v>73691</v>
      </c>
      <c r="B52158">
        <v>0.95606899999999995</v>
      </c>
      <c r="C52158">
        <f t="shared" si="814"/>
        <v>11</v>
      </c>
    </row>
    <row r="52159" spans="1:3">
      <c r="A52159" t="s">
        <v>73729</v>
      </c>
      <c r="B52159">
        <v>0.31868999999999997</v>
      </c>
      <c r="C52159">
        <f t="shared" si="814"/>
        <v>11</v>
      </c>
    </row>
    <row r="52160" spans="1:3">
      <c r="A52160" t="s">
        <v>73732</v>
      </c>
      <c r="B52160">
        <v>0.63737900000000003</v>
      </c>
      <c r="C52160">
        <f t="shared" si="814"/>
        <v>11</v>
      </c>
    </row>
    <row r="52161" spans="1:3">
      <c r="A52161" t="s">
        <v>73759</v>
      </c>
      <c r="B52161">
        <v>0.31868999999999997</v>
      </c>
      <c r="C52161">
        <f t="shared" ref="C52161:C52224" si="815">LEN(A52161)</f>
        <v>11</v>
      </c>
    </row>
    <row r="52162" spans="1:3">
      <c r="A52162" t="s">
        <v>73762</v>
      </c>
      <c r="B52162">
        <v>0.31868999999999997</v>
      </c>
      <c r="C52162">
        <f t="shared" si="815"/>
        <v>11</v>
      </c>
    </row>
    <row r="52163" spans="1:3">
      <c r="A52163" t="s">
        <v>73774</v>
      </c>
      <c r="B52163">
        <v>0.63737900000000003</v>
      </c>
      <c r="C52163">
        <f t="shared" si="815"/>
        <v>11</v>
      </c>
    </row>
    <row r="52164" spans="1:3">
      <c r="A52164" t="s">
        <v>73785</v>
      </c>
      <c r="B52164">
        <v>0.95606899999999995</v>
      </c>
      <c r="C52164">
        <f t="shared" si="815"/>
        <v>11</v>
      </c>
    </row>
    <row r="52165" spans="1:3">
      <c r="A52165" t="s">
        <v>73803</v>
      </c>
      <c r="B52165">
        <v>0.31868999999999997</v>
      </c>
      <c r="C52165">
        <f t="shared" si="815"/>
        <v>11</v>
      </c>
    </row>
    <row r="52166" spans="1:3">
      <c r="A52166" t="s">
        <v>73805</v>
      </c>
      <c r="B52166">
        <v>0.31868999999999997</v>
      </c>
      <c r="C52166">
        <f t="shared" si="815"/>
        <v>11</v>
      </c>
    </row>
    <row r="52167" spans="1:3">
      <c r="A52167" t="s">
        <v>73831</v>
      </c>
      <c r="B52167">
        <v>1.2747599999999999</v>
      </c>
      <c r="C52167">
        <f t="shared" si="815"/>
        <v>11</v>
      </c>
    </row>
    <row r="52168" spans="1:3">
      <c r="A52168" t="s">
        <v>73853</v>
      </c>
      <c r="B52168">
        <v>4.4616499999999997</v>
      </c>
      <c r="C52168">
        <f t="shared" si="815"/>
        <v>11</v>
      </c>
    </row>
    <row r="52169" spans="1:3">
      <c r="A52169" t="s">
        <v>73854</v>
      </c>
      <c r="B52169">
        <v>0.95606899999999995</v>
      </c>
      <c r="C52169">
        <f t="shared" si="815"/>
        <v>11</v>
      </c>
    </row>
    <row r="52170" spans="1:3">
      <c r="A52170" t="s">
        <v>73865</v>
      </c>
      <c r="B52170">
        <v>0.95606899999999995</v>
      </c>
      <c r="C52170">
        <f t="shared" si="815"/>
        <v>11</v>
      </c>
    </row>
    <row r="52171" spans="1:3">
      <c r="A52171" t="s">
        <v>73868</v>
      </c>
      <c r="B52171">
        <v>0.31868999999999997</v>
      </c>
      <c r="C52171">
        <f t="shared" si="815"/>
        <v>11</v>
      </c>
    </row>
    <row r="52172" spans="1:3">
      <c r="A52172" t="s">
        <v>73873</v>
      </c>
      <c r="B52172">
        <v>2.5495199999999998</v>
      </c>
      <c r="C52172">
        <f t="shared" si="815"/>
        <v>11</v>
      </c>
    </row>
    <row r="52173" spans="1:3">
      <c r="A52173" t="s">
        <v>73880</v>
      </c>
      <c r="B52173">
        <v>0.63737900000000003</v>
      </c>
      <c r="C52173">
        <f t="shared" si="815"/>
        <v>11</v>
      </c>
    </row>
    <row r="52174" spans="1:3">
      <c r="A52174" t="s">
        <v>73897</v>
      </c>
      <c r="B52174">
        <v>0.63737900000000003</v>
      </c>
      <c r="C52174">
        <f t="shared" si="815"/>
        <v>11</v>
      </c>
    </row>
    <row r="52175" spans="1:3">
      <c r="A52175" t="s">
        <v>73899</v>
      </c>
      <c r="B52175">
        <v>1.2747599999999999</v>
      </c>
      <c r="C52175">
        <f t="shared" si="815"/>
        <v>11</v>
      </c>
    </row>
    <row r="52176" spans="1:3">
      <c r="A52176" t="s">
        <v>73900</v>
      </c>
      <c r="B52176">
        <v>0.31868999999999997</v>
      </c>
      <c r="C52176">
        <f t="shared" si="815"/>
        <v>11</v>
      </c>
    </row>
    <row r="52177" spans="1:3">
      <c r="A52177" t="s">
        <v>73906</v>
      </c>
      <c r="B52177">
        <v>0.31868999999999997</v>
      </c>
      <c r="C52177">
        <f t="shared" si="815"/>
        <v>11</v>
      </c>
    </row>
    <row r="52178" spans="1:3">
      <c r="A52178" t="s">
        <v>73912</v>
      </c>
      <c r="B52178">
        <v>0.95606899999999995</v>
      </c>
      <c r="C52178">
        <f t="shared" si="815"/>
        <v>11</v>
      </c>
    </row>
    <row r="52179" spans="1:3">
      <c r="A52179" t="s">
        <v>73923</v>
      </c>
      <c r="B52179">
        <v>0.31868999999999997</v>
      </c>
      <c r="C52179">
        <f t="shared" si="815"/>
        <v>11</v>
      </c>
    </row>
    <row r="52180" spans="1:3">
      <c r="A52180" t="s">
        <v>73928</v>
      </c>
      <c r="B52180">
        <v>0.95606899999999995</v>
      </c>
      <c r="C52180">
        <f t="shared" si="815"/>
        <v>11</v>
      </c>
    </row>
    <row r="52181" spans="1:3">
      <c r="A52181" t="s">
        <v>73936</v>
      </c>
      <c r="B52181">
        <v>0.31868999999999997</v>
      </c>
      <c r="C52181">
        <f t="shared" si="815"/>
        <v>11</v>
      </c>
    </row>
    <row r="52182" spans="1:3">
      <c r="A52182" t="s">
        <v>73952</v>
      </c>
      <c r="B52182">
        <v>0.31868999999999997</v>
      </c>
      <c r="C52182">
        <f t="shared" si="815"/>
        <v>11</v>
      </c>
    </row>
    <row r="52183" spans="1:3">
      <c r="A52183" t="s">
        <v>73954</v>
      </c>
      <c r="B52183">
        <v>0.63737900000000003</v>
      </c>
      <c r="C52183">
        <f t="shared" si="815"/>
        <v>11</v>
      </c>
    </row>
    <row r="52184" spans="1:3">
      <c r="A52184" t="s">
        <v>73959</v>
      </c>
      <c r="B52184">
        <v>0.31868999999999997</v>
      </c>
      <c r="C52184">
        <f t="shared" si="815"/>
        <v>11</v>
      </c>
    </row>
    <row r="52185" spans="1:3">
      <c r="A52185" t="s">
        <v>73973</v>
      </c>
      <c r="B52185">
        <v>0.31868999999999997</v>
      </c>
      <c r="C52185">
        <f t="shared" si="815"/>
        <v>11</v>
      </c>
    </row>
    <row r="52186" spans="1:3">
      <c r="A52186" t="s">
        <v>73974</v>
      </c>
      <c r="B52186">
        <v>0.31868999999999997</v>
      </c>
      <c r="C52186">
        <f t="shared" si="815"/>
        <v>11</v>
      </c>
    </row>
    <row r="52187" spans="1:3">
      <c r="A52187" t="s">
        <v>73979</v>
      </c>
      <c r="B52187">
        <v>0.95606899999999995</v>
      </c>
      <c r="C52187">
        <f t="shared" si="815"/>
        <v>11</v>
      </c>
    </row>
    <row r="52188" spans="1:3">
      <c r="A52188" t="s">
        <v>73980</v>
      </c>
      <c r="B52188">
        <v>0.31868999999999997</v>
      </c>
      <c r="C52188">
        <f t="shared" si="815"/>
        <v>11</v>
      </c>
    </row>
    <row r="52189" spans="1:3">
      <c r="A52189" t="s">
        <v>73981</v>
      </c>
      <c r="B52189">
        <v>0.63737900000000003</v>
      </c>
      <c r="C52189">
        <f t="shared" si="815"/>
        <v>11</v>
      </c>
    </row>
    <row r="52190" spans="1:3">
      <c r="A52190" t="s">
        <v>73982</v>
      </c>
      <c r="B52190">
        <v>0.31868999999999997</v>
      </c>
      <c r="C52190">
        <f t="shared" si="815"/>
        <v>11</v>
      </c>
    </row>
    <row r="52191" spans="1:3">
      <c r="A52191" t="s">
        <v>73996</v>
      </c>
      <c r="B52191">
        <v>0.31868999999999997</v>
      </c>
      <c r="C52191">
        <f t="shared" si="815"/>
        <v>11</v>
      </c>
    </row>
    <row r="52192" spans="1:3">
      <c r="A52192" t="s">
        <v>74005</v>
      </c>
      <c r="B52192">
        <v>0.31868999999999997</v>
      </c>
      <c r="C52192">
        <f t="shared" si="815"/>
        <v>11</v>
      </c>
    </row>
    <row r="52193" spans="1:3">
      <c r="A52193" t="s">
        <v>74033</v>
      </c>
      <c r="B52193">
        <v>0.31868999999999997</v>
      </c>
      <c r="C52193">
        <f t="shared" si="815"/>
        <v>11</v>
      </c>
    </row>
    <row r="52194" spans="1:3">
      <c r="A52194" t="s">
        <v>74043</v>
      </c>
      <c r="B52194">
        <v>0.31868999999999997</v>
      </c>
      <c r="C52194">
        <f t="shared" si="815"/>
        <v>11</v>
      </c>
    </row>
    <row r="52195" spans="1:3">
      <c r="A52195" t="s">
        <v>74065</v>
      </c>
      <c r="B52195">
        <v>0.31868999999999997</v>
      </c>
      <c r="C52195">
        <f t="shared" si="815"/>
        <v>11</v>
      </c>
    </row>
    <row r="52196" spans="1:3">
      <c r="A52196" t="s">
        <v>74069</v>
      </c>
      <c r="B52196">
        <v>0.31868999999999997</v>
      </c>
      <c r="C52196">
        <f t="shared" si="815"/>
        <v>11</v>
      </c>
    </row>
    <row r="52197" spans="1:3">
      <c r="A52197" t="s">
        <v>74072</v>
      </c>
      <c r="B52197">
        <v>1.2747599999999999</v>
      </c>
      <c r="C52197">
        <f t="shared" si="815"/>
        <v>11</v>
      </c>
    </row>
    <row r="52198" spans="1:3">
      <c r="A52198" t="s">
        <v>74073</v>
      </c>
      <c r="B52198">
        <v>0.31868999999999997</v>
      </c>
      <c r="C52198">
        <f t="shared" si="815"/>
        <v>11</v>
      </c>
    </row>
    <row r="52199" spans="1:3">
      <c r="A52199" t="s">
        <v>74074</v>
      </c>
      <c r="B52199">
        <v>0.31868999999999997</v>
      </c>
      <c r="C52199">
        <f t="shared" si="815"/>
        <v>11</v>
      </c>
    </row>
    <row r="52200" spans="1:3">
      <c r="A52200" t="s">
        <v>74087</v>
      </c>
      <c r="B52200">
        <v>0.63737900000000003</v>
      </c>
      <c r="C52200">
        <f t="shared" si="815"/>
        <v>11</v>
      </c>
    </row>
    <row r="52201" spans="1:3">
      <c r="A52201" t="s">
        <v>74095</v>
      </c>
      <c r="B52201">
        <v>0.31868999999999997</v>
      </c>
      <c r="C52201">
        <f t="shared" si="815"/>
        <v>11</v>
      </c>
    </row>
    <row r="52202" spans="1:3">
      <c r="A52202" t="s">
        <v>74096</v>
      </c>
      <c r="B52202">
        <v>0.95606899999999995</v>
      </c>
      <c r="C52202">
        <f t="shared" si="815"/>
        <v>11</v>
      </c>
    </row>
    <row r="52203" spans="1:3">
      <c r="A52203" t="s">
        <v>74106</v>
      </c>
      <c r="B52203">
        <v>0.31868999999999997</v>
      </c>
      <c r="C52203">
        <f t="shared" si="815"/>
        <v>11</v>
      </c>
    </row>
    <row r="52204" spans="1:3">
      <c r="A52204" t="s">
        <v>74111</v>
      </c>
      <c r="B52204">
        <v>0.31868999999999997</v>
      </c>
      <c r="C52204">
        <f t="shared" si="815"/>
        <v>11</v>
      </c>
    </row>
    <row r="52205" spans="1:3">
      <c r="A52205" t="s">
        <v>74113</v>
      </c>
      <c r="B52205">
        <v>0.31868999999999997</v>
      </c>
      <c r="C52205">
        <f t="shared" si="815"/>
        <v>11</v>
      </c>
    </row>
    <row r="52206" spans="1:3">
      <c r="A52206" t="s">
        <v>74129</v>
      </c>
      <c r="B52206">
        <v>0.31868999999999997</v>
      </c>
      <c r="C52206">
        <f t="shared" si="815"/>
        <v>11</v>
      </c>
    </row>
    <row r="52207" spans="1:3">
      <c r="A52207" t="s">
        <v>74130</v>
      </c>
      <c r="B52207">
        <v>0.31868999999999997</v>
      </c>
      <c r="C52207">
        <f t="shared" si="815"/>
        <v>11</v>
      </c>
    </row>
    <row r="52208" spans="1:3">
      <c r="A52208" t="s">
        <v>74134</v>
      </c>
      <c r="B52208">
        <v>0.31868999999999997</v>
      </c>
      <c r="C52208">
        <f t="shared" si="815"/>
        <v>11</v>
      </c>
    </row>
    <row r="52209" spans="1:3">
      <c r="A52209" t="s">
        <v>74138</v>
      </c>
      <c r="B52209">
        <v>0.31868999999999997</v>
      </c>
      <c r="C52209">
        <f t="shared" si="815"/>
        <v>11</v>
      </c>
    </row>
    <row r="52210" spans="1:3">
      <c r="A52210" t="s">
        <v>74139</v>
      </c>
      <c r="B52210">
        <v>0.63737900000000003</v>
      </c>
      <c r="C52210">
        <f t="shared" si="815"/>
        <v>11</v>
      </c>
    </row>
    <row r="52211" spans="1:3">
      <c r="A52211" t="s">
        <v>74146</v>
      </c>
      <c r="B52211">
        <v>0.31868999999999997</v>
      </c>
      <c r="C52211">
        <f t="shared" si="815"/>
        <v>11</v>
      </c>
    </row>
    <row r="52212" spans="1:3">
      <c r="A52212" t="s">
        <v>74147</v>
      </c>
      <c r="B52212">
        <v>0.31868999999999997</v>
      </c>
      <c r="C52212">
        <f t="shared" si="815"/>
        <v>11</v>
      </c>
    </row>
    <row r="52213" spans="1:3">
      <c r="A52213" t="s">
        <v>74150</v>
      </c>
      <c r="B52213">
        <v>0.31868999999999997</v>
      </c>
      <c r="C52213">
        <f t="shared" si="815"/>
        <v>11</v>
      </c>
    </row>
    <row r="52214" spans="1:3">
      <c r="A52214" t="s">
        <v>74159</v>
      </c>
      <c r="B52214">
        <v>0.31868999999999997</v>
      </c>
      <c r="C52214">
        <f t="shared" si="815"/>
        <v>11</v>
      </c>
    </row>
    <row r="52215" spans="1:3">
      <c r="A52215" t="s">
        <v>74167</v>
      </c>
      <c r="B52215">
        <v>0.31868999999999997</v>
      </c>
      <c r="C52215">
        <f t="shared" si="815"/>
        <v>11</v>
      </c>
    </row>
    <row r="52216" spans="1:3">
      <c r="A52216" t="s">
        <v>74179</v>
      </c>
      <c r="B52216">
        <v>0.31868999999999997</v>
      </c>
      <c r="C52216">
        <f t="shared" si="815"/>
        <v>11</v>
      </c>
    </row>
    <row r="52217" spans="1:3">
      <c r="A52217" t="s">
        <v>74185</v>
      </c>
      <c r="B52217">
        <v>0.31868999999999997</v>
      </c>
      <c r="C52217">
        <f t="shared" si="815"/>
        <v>11</v>
      </c>
    </row>
    <row r="52218" spans="1:3">
      <c r="A52218" t="s">
        <v>74186</v>
      </c>
      <c r="B52218">
        <v>0.31868999999999997</v>
      </c>
      <c r="C52218">
        <f t="shared" si="815"/>
        <v>11</v>
      </c>
    </row>
    <row r="52219" spans="1:3">
      <c r="A52219" t="s">
        <v>74191</v>
      </c>
      <c r="B52219">
        <v>0.31868999999999997</v>
      </c>
      <c r="C52219">
        <f t="shared" si="815"/>
        <v>11</v>
      </c>
    </row>
    <row r="52220" spans="1:3">
      <c r="A52220" t="s">
        <v>74205</v>
      </c>
      <c r="B52220">
        <v>0.63737900000000003</v>
      </c>
      <c r="C52220">
        <f t="shared" si="815"/>
        <v>11</v>
      </c>
    </row>
    <row r="52221" spans="1:3">
      <c r="A52221" t="s">
        <v>74213</v>
      </c>
      <c r="B52221">
        <v>0.31868999999999997</v>
      </c>
      <c r="C52221">
        <f t="shared" si="815"/>
        <v>11</v>
      </c>
    </row>
    <row r="52222" spans="1:3">
      <c r="A52222" t="s">
        <v>74216</v>
      </c>
      <c r="B52222">
        <v>0.31868999999999997</v>
      </c>
      <c r="C52222">
        <f t="shared" si="815"/>
        <v>11</v>
      </c>
    </row>
    <row r="52223" spans="1:3">
      <c r="A52223" t="s">
        <v>74226</v>
      </c>
      <c r="B52223">
        <v>0.63737900000000003</v>
      </c>
      <c r="C52223">
        <f t="shared" si="815"/>
        <v>11</v>
      </c>
    </row>
    <row r="52224" spans="1:3">
      <c r="A52224" t="s">
        <v>74229</v>
      </c>
      <c r="B52224">
        <v>0.31868999999999997</v>
      </c>
      <c r="C52224">
        <f t="shared" si="815"/>
        <v>11</v>
      </c>
    </row>
    <row r="52225" spans="1:3">
      <c r="A52225" t="s">
        <v>74232</v>
      </c>
      <c r="B52225">
        <v>0.95606899999999995</v>
      </c>
      <c r="C52225">
        <f t="shared" ref="C52225:C52288" si="816">LEN(A52225)</f>
        <v>11</v>
      </c>
    </row>
    <row r="52226" spans="1:3">
      <c r="A52226" t="s">
        <v>74237</v>
      </c>
      <c r="B52226">
        <v>0.63737900000000003</v>
      </c>
      <c r="C52226">
        <f t="shared" si="816"/>
        <v>11</v>
      </c>
    </row>
    <row r="52227" spans="1:3">
      <c r="A52227" t="s">
        <v>74247</v>
      </c>
      <c r="B52227">
        <v>0.31868999999999997</v>
      </c>
      <c r="C52227">
        <f t="shared" si="816"/>
        <v>11</v>
      </c>
    </row>
    <row r="52228" spans="1:3">
      <c r="A52228" t="s">
        <v>74261</v>
      </c>
      <c r="B52228">
        <v>1.2747599999999999</v>
      </c>
      <c r="C52228">
        <f t="shared" si="816"/>
        <v>11</v>
      </c>
    </row>
    <row r="52229" spans="1:3">
      <c r="A52229" t="s">
        <v>74274</v>
      </c>
      <c r="B52229">
        <v>0.31868999999999997</v>
      </c>
      <c r="C52229">
        <f t="shared" si="816"/>
        <v>11</v>
      </c>
    </row>
    <row r="52230" spans="1:3">
      <c r="A52230" t="s">
        <v>74289</v>
      </c>
      <c r="B52230">
        <v>0.31868999999999997</v>
      </c>
      <c r="C52230">
        <f t="shared" si="816"/>
        <v>11</v>
      </c>
    </row>
    <row r="52231" spans="1:3">
      <c r="A52231" t="s">
        <v>74294</v>
      </c>
      <c r="B52231">
        <v>0.31868999999999997</v>
      </c>
      <c r="C52231">
        <f t="shared" si="816"/>
        <v>11</v>
      </c>
    </row>
    <row r="52232" spans="1:3">
      <c r="A52232" t="s">
        <v>74302</v>
      </c>
      <c r="B52232">
        <v>0.31868999999999997</v>
      </c>
      <c r="C52232">
        <f t="shared" si="816"/>
        <v>11</v>
      </c>
    </row>
    <row r="52233" spans="1:3">
      <c r="A52233" t="s">
        <v>74313</v>
      </c>
      <c r="B52233">
        <v>0.31868999999999997</v>
      </c>
      <c r="C52233">
        <f t="shared" si="816"/>
        <v>11</v>
      </c>
    </row>
    <row r="52234" spans="1:3">
      <c r="A52234" t="s">
        <v>74357</v>
      </c>
      <c r="B52234">
        <v>0.63737900000000003</v>
      </c>
      <c r="C52234">
        <f t="shared" si="816"/>
        <v>11</v>
      </c>
    </row>
    <row r="52235" spans="1:3">
      <c r="A52235" t="s">
        <v>74361</v>
      </c>
      <c r="B52235">
        <v>0.95606899999999995</v>
      </c>
      <c r="C52235">
        <f t="shared" si="816"/>
        <v>11</v>
      </c>
    </row>
    <row r="52236" spans="1:3">
      <c r="A52236" t="s">
        <v>74373</v>
      </c>
      <c r="B52236">
        <v>0.31868999999999997</v>
      </c>
      <c r="C52236">
        <f t="shared" si="816"/>
        <v>11</v>
      </c>
    </row>
    <row r="52237" spans="1:3">
      <c r="A52237" t="s">
        <v>74395</v>
      </c>
      <c r="B52237">
        <v>0.31868999999999997</v>
      </c>
      <c r="C52237">
        <f t="shared" si="816"/>
        <v>11</v>
      </c>
    </row>
    <row r="52238" spans="1:3">
      <c r="A52238" t="s">
        <v>74402</v>
      </c>
      <c r="B52238">
        <v>0.31868999999999997</v>
      </c>
      <c r="C52238">
        <f t="shared" si="816"/>
        <v>11</v>
      </c>
    </row>
    <row r="52239" spans="1:3">
      <c r="A52239" t="s">
        <v>74410</v>
      </c>
      <c r="B52239">
        <v>0.31868999999999997</v>
      </c>
      <c r="C52239">
        <f t="shared" si="816"/>
        <v>11</v>
      </c>
    </row>
    <row r="52240" spans="1:3">
      <c r="A52240" t="s">
        <v>74413</v>
      </c>
      <c r="B52240">
        <v>0.63737900000000003</v>
      </c>
      <c r="C52240">
        <f t="shared" si="816"/>
        <v>11</v>
      </c>
    </row>
    <row r="52241" spans="1:3">
      <c r="A52241" t="s">
        <v>74427</v>
      </c>
      <c r="B52241">
        <v>1.59345</v>
      </c>
      <c r="C52241">
        <f t="shared" si="816"/>
        <v>11</v>
      </c>
    </row>
    <row r="52242" spans="1:3">
      <c r="A52242" t="s">
        <v>74429</v>
      </c>
      <c r="B52242">
        <v>0.31868999999999997</v>
      </c>
      <c r="C52242">
        <f t="shared" si="816"/>
        <v>11</v>
      </c>
    </row>
    <row r="52243" spans="1:3">
      <c r="A52243" t="s">
        <v>74444</v>
      </c>
      <c r="B52243">
        <v>0.31868999999999997</v>
      </c>
      <c r="C52243">
        <f t="shared" si="816"/>
        <v>11</v>
      </c>
    </row>
    <row r="52244" spans="1:3">
      <c r="A52244" t="s">
        <v>74448</v>
      </c>
      <c r="B52244">
        <v>0.63737900000000003</v>
      </c>
      <c r="C52244">
        <f t="shared" si="816"/>
        <v>11</v>
      </c>
    </row>
    <row r="52245" spans="1:3">
      <c r="A52245" t="s">
        <v>74449</v>
      </c>
      <c r="B52245">
        <v>0.63737900000000003</v>
      </c>
      <c r="C52245">
        <f t="shared" si="816"/>
        <v>11</v>
      </c>
    </row>
    <row r="52246" spans="1:3">
      <c r="A52246" t="s">
        <v>74453</v>
      </c>
      <c r="B52246">
        <v>0.31868999999999997</v>
      </c>
      <c r="C52246">
        <f t="shared" si="816"/>
        <v>11</v>
      </c>
    </row>
    <row r="52247" spans="1:3">
      <c r="A52247" t="s">
        <v>74460</v>
      </c>
      <c r="B52247">
        <v>7.6485500000000002</v>
      </c>
      <c r="C52247">
        <f t="shared" si="816"/>
        <v>11</v>
      </c>
    </row>
    <row r="52248" spans="1:3">
      <c r="A52248" t="s">
        <v>74519</v>
      </c>
      <c r="B52248">
        <v>0.31868999999999997</v>
      </c>
      <c r="C52248">
        <f t="shared" si="816"/>
        <v>11</v>
      </c>
    </row>
    <row r="52249" spans="1:3">
      <c r="A52249" t="s">
        <v>74521</v>
      </c>
      <c r="B52249">
        <v>1.59345</v>
      </c>
      <c r="C52249">
        <f t="shared" si="816"/>
        <v>11</v>
      </c>
    </row>
    <row r="52250" spans="1:3">
      <c r="A52250" t="s">
        <v>74526</v>
      </c>
      <c r="B52250">
        <v>0.31868999999999997</v>
      </c>
      <c r="C52250">
        <f t="shared" si="816"/>
        <v>11</v>
      </c>
    </row>
    <row r="52251" spans="1:3">
      <c r="A52251" t="s">
        <v>74536</v>
      </c>
      <c r="B52251">
        <v>1.91214</v>
      </c>
      <c r="C52251">
        <f t="shared" si="816"/>
        <v>11</v>
      </c>
    </row>
    <row r="52252" spans="1:3">
      <c r="A52252" t="s">
        <v>74570</v>
      </c>
      <c r="B52252">
        <v>0.63737900000000003</v>
      </c>
      <c r="C52252">
        <f t="shared" si="816"/>
        <v>11</v>
      </c>
    </row>
    <row r="52253" spans="1:3">
      <c r="A52253" t="s">
        <v>74592</v>
      </c>
      <c r="B52253">
        <v>0.31868999999999997</v>
      </c>
      <c r="C52253">
        <f t="shared" si="816"/>
        <v>11</v>
      </c>
    </row>
    <row r="52254" spans="1:3">
      <c r="A52254" t="s">
        <v>74594</v>
      </c>
      <c r="B52254">
        <v>3.1869000000000001</v>
      </c>
      <c r="C52254">
        <f t="shared" si="816"/>
        <v>11</v>
      </c>
    </row>
    <row r="52255" spans="1:3">
      <c r="A52255" t="s">
        <v>74602</v>
      </c>
      <c r="B52255">
        <v>0.31868999999999997</v>
      </c>
      <c r="C52255">
        <f t="shared" si="816"/>
        <v>11</v>
      </c>
    </row>
    <row r="52256" spans="1:3">
      <c r="A52256" t="s">
        <v>74603</v>
      </c>
      <c r="B52256">
        <v>0.31868999999999997</v>
      </c>
      <c r="C52256">
        <f t="shared" si="816"/>
        <v>11</v>
      </c>
    </row>
    <row r="52257" spans="1:3">
      <c r="A52257" t="s">
        <v>74605</v>
      </c>
      <c r="B52257">
        <v>0.63737900000000003</v>
      </c>
      <c r="C52257">
        <f t="shared" si="816"/>
        <v>11</v>
      </c>
    </row>
    <row r="52258" spans="1:3">
      <c r="A52258" t="s">
        <v>74612</v>
      </c>
      <c r="B52258">
        <v>0.95606899999999995</v>
      </c>
      <c r="C52258">
        <f t="shared" si="816"/>
        <v>11</v>
      </c>
    </row>
    <row r="52259" spans="1:3">
      <c r="A52259" t="s">
        <v>74616</v>
      </c>
      <c r="B52259">
        <v>1.59345</v>
      </c>
      <c r="C52259">
        <f t="shared" si="816"/>
        <v>11</v>
      </c>
    </row>
    <row r="52260" spans="1:3">
      <c r="A52260" t="s">
        <v>74636</v>
      </c>
      <c r="B52260">
        <v>0.31868999999999997</v>
      </c>
      <c r="C52260">
        <f t="shared" si="816"/>
        <v>11</v>
      </c>
    </row>
    <row r="52261" spans="1:3">
      <c r="A52261" t="s">
        <v>74641</v>
      </c>
      <c r="B52261">
        <v>0.31868999999999997</v>
      </c>
      <c r="C52261">
        <f t="shared" si="816"/>
        <v>11</v>
      </c>
    </row>
    <row r="52262" spans="1:3">
      <c r="A52262" t="s">
        <v>74662</v>
      </c>
      <c r="B52262">
        <v>0.31868999999999997</v>
      </c>
      <c r="C52262">
        <f t="shared" si="816"/>
        <v>11</v>
      </c>
    </row>
    <row r="52263" spans="1:3">
      <c r="A52263" t="s">
        <v>74671</v>
      </c>
      <c r="B52263">
        <v>0.31868999999999997</v>
      </c>
      <c r="C52263">
        <f t="shared" si="816"/>
        <v>11</v>
      </c>
    </row>
    <row r="52264" spans="1:3">
      <c r="A52264" t="s">
        <v>74684</v>
      </c>
      <c r="B52264">
        <v>0.31868999999999997</v>
      </c>
      <c r="C52264">
        <f t="shared" si="816"/>
        <v>11</v>
      </c>
    </row>
    <row r="52265" spans="1:3">
      <c r="A52265" t="s">
        <v>74694</v>
      </c>
      <c r="B52265">
        <v>0.63737900000000003</v>
      </c>
      <c r="C52265">
        <f t="shared" si="816"/>
        <v>11</v>
      </c>
    </row>
    <row r="52266" spans="1:3">
      <c r="A52266" t="s">
        <v>74706</v>
      </c>
      <c r="B52266">
        <v>1.59345</v>
      </c>
      <c r="C52266">
        <f t="shared" si="816"/>
        <v>11</v>
      </c>
    </row>
    <row r="52267" spans="1:3">
      <c r="A52267" t="s">
        <v>74707</v>
      </c>
      <c r="B52267">
        <v>0.31868999999999997</v>
      </c>
      <c r="C52267">
        <f t="shared" si="816"/>
        <v>11</v>
      </c>
    </row>
    <row r="52268" spans="1:3">
      <c r="A52268" t="s">
        <v>74710</v>
      </c>
      <c r="B52268">
        <v>0.63737900000000003</v>
      </c>
      <c r="C52268">
        <f t="shared" si="816"/>
        <v>11</v>
      </c>
    </row>
    <row r="52269" spans="1:3">
      <c r="A52269" t="s">
        <v>74714</v>
      </c>
      <c r="B52269">
        <v>0.31868999999999997</v>
      </c>
      <c r="C52269">
        <f t="shared" si="816"/>
        <v>11</v>
      </c>
    </row>
    <row r="52270" spans="1:3">
      <c r="A52270" t="s">
        <v>74718</v>
      </c>
      <c r="B52270">
        <v>0.31868999999999997</v>
      </c>
      <c r="C52270">
        <f t="shared" si="816"/>
        <v>11</v>
      </c>
    </row>
    <row r="52271" spans="1:3">
      <c r="A52271" t="s">
        <v>74722</v>
      </c>
      <c r="B52271">
        <v>39.836199999999998</v>
      </c>
      <c r="C52271">
        <f t="shared" si="816"/>
        <v>11</v>
      </c>
    </row>
    <row r="52272" spans="1:3">
      <c r="A52272" t="s">
        <v>74724</v>
      </c>
      <c r="B52272">
        <v>0.31868999999999997</v>
      </c>
      <c r="C52272">
        <f t="shared" si="816"/>
        <v>11</v>
      </c>
    </row>
    <row r="52273" spans="1:3">
      <c r="A52273" t="s">
        <v>74734</v>
      </c>
      <c r="B52273">
        <v>0.31868999999999997</v>
      </c>
      <c r="C52273">
        <f t="shared" si="816"/>
        <v>11</v>
      </c>
    </row>
    <row r="52274" spans="1:3">
      <c r="A52274" t="s">
        <v>74739</v>
      </c>
      <c r="B52274">
        <v>0.31868999999999997</v>
      </c>
      <c r="C52274">
        <f t="shared" si="816"/>
        <v>11</v>
      </c>
    </row>
    <row r="52275" spans="1:3">
      <c r="A52275" t="s">
        <v>74764</v>
      </c>
      <c r="B52275">
        <v>3.8242699999999998</v>
      </c>
      <c r="C52275">
        <f t="shared" si="816"/>
        <v>11</v>
      </c>
    </row>
    <row r="52276" spans="1:3">
      <c r="A52276" t="s">
        <v>74772</v>
      </c>
      <c r="B52276">
        <v>4.1429600000000004</v>
      </c>
      <c r="C52276">
        <f t="shared" si="816"/>
        <v>11</v>
      </c>
    </row>
    <row r="52277" spans="1:3">
      <c r="A52277" t="s">
        <v>74779</v>
      </c>
      <c r="B52277">
        <v>0.63737900000000003</v>
      </c>
      <c r="C52277">
        <f t="shared" si="816"/>
        <v>11</v>
      </c>
    </row>
    <row r="52278" spans="1:3">
      <c r="A52278" t="s">
        <v>74785</v>
      </c>
      <c r="B52278">
        <v>1.59345</v>
      </c>
      <c r="C52278">
        <f t="shared" si="816"/>
        <v>11</v>
      </c>
    </row>
    <row r="52279" spans="1:3">
      <c r="A52279" t="s">
        <v>74788</v>
      </c>
      <c r="B52279">
        <v>0.31868999999999997</v>
      </c>
      <c r="C52279">
        <f t="shared" si="816"/>
        <v>11</v>
      </c>
    </row>
    <row r="52280" spans="1:3">
      <c r="A52280" t="s">
        <v>74826</v>
      </c>
      <c r="B52280">
        <v>0.63737900000000003</v>
      </c>
      <c r="C52280">
        <f t="shared" si="816"/>
        <v>11</v>
      </c>
    </row>
    <row r="52281" spans="1:3">
      <c r="A52281" t="s">
        <v>74829</v>
      </c>
      <c r="B52281">
        <v>4.7803399999999998</v>
      </c>
      <c r="C52281">
        <f t="shared" si="816"/>
        <v>11</v>
      </c>
    </row>
    <row r="52282" spans="1:3">
      <c r="A52282" t="s">
        <v>74840</v>
      </c>
      <c r="B52282">
        <v>14.978400000000001</v>
      </c>
      <c r="C52282">
        <f t="shared" si="816"/>
        <v>11</v>
      </c>
    </row>
    <row r="52283" spans="1:3">
      <c r="A52283" t="s">
        <v>74846</v>
      </c>
      <c r="B52283">
        <v>0.31868999999999997</v>
      </c>
      <c r="C52283">
        <f t="shared" si="816"/>
        <v>11</v>
      </c>
    </row>
    <row r="52284" spans="1:3">
      <c r="A52284" t="s">
        <v>74854</v>
      </c>
      <c r="B52284">
        <v>0.63737900000000003</v>
      </c>
      <c r="C52284">
        <f t="shared" si="816"/>
        <v>11</v>
      </c>
    </row>
    <row r="52285" spans="1:3">
      <c r="A52285" t="s">
        <v>74886</v>
      </c>
      <c r="B52285">
        <v>4.7803399999999998</v>
      </c>
      <c r="C52285">
        <f t="shared" si="816"/>
        <v>11</v>
      </c>
    </row>
    <row r="52286" spans="1:3">
      <c r="A52286" t="s">
        <v>74918</v>
      </c>
      <c r="B52286">
        <v>0.31868999999999997</v>
      </c>
      <c r="C52286">
        <f t="shared" si="816"/>
        <v>11</v>
      </c>
    </row>
    <row r="52287" spans="1:3">
      <c r="A52287" t="s">
        <v>74932</v>
      </c>
      <c r="B52287">
        <v>0.95606899999999995</v>
      </c>
      <c r="C52287">
        <f t="shared" si="816"/>
        <v>11</v>
      </c>
    </row>
    <row r="52288" spans="1:3">
      <c r="A52288" t="s">
        <v>74933</v>
      </c>
      <c r="B52288">
        <v>2.5495199999999998</v>
      </c>
      <c r="C52288">
        <f t="shared" si="816"/>
        <v>11</v>
      </c>
    </row>
    <row r="52289" spans="1:3">
      <c r="A52289" t="s">
        <v>74940</v>
      </c>
      <c r="B52289">
        <v>0.31868999999999997</v>
      </c>
      <c r="C52289">
        <f t="shared" ref="C52289:C52352" si="817">LEN(A52289)</f>
        <v>11</v>
      </c>
    </row>
    <row r="52290" spans="1:3">
      <c r="A52290" t="s">
        <v>74974</v>
      </c>
      <c r="B52290">
        <v>0.31868999999999997</v>
      </c>
      <c r="C52290">
        <f t="shared" si="817"/>
        <v>11</v>
      </c>
    </row>
    <row r="52291" spans="1:3">
      <c r="A52291" t="s">
        <v>75011</v>
      </c>
      <c r="B52291">
        <v>0.31868999999999997</v>
      </c>
      <c r="C52291">
        <f t="shared" si="817"/>
        <v>11</v>
      </c>
    </row>
    <row r="52292" spans="1:3">
      <c r="A52292" t="s">
        <v>75021</v>
      </c>
      <c r="B52292">
        <v>6.3737899999999996</v>
      </c>
      <c r="C52292">
        <f t="shared" si="817"/>
        <v>11</v>
      </c>
    </row>
    <row r="52293" spans="1:3">
      <c r="A52293" t="s">
        <v>75035</v>
      </c>
      <c r="B52293">
        <v>0.31868999999999997</v>
      </c>
      <c r="C52293">
        <f t="shared" si="817"/>
        <v>11</v>
      </c>
    </row>
    <row r="52294" spans="1:3">
      <c r="A52294" t="s">
        <v>75045</v>
      </c>
      <c r="B52294">
        <v>1.59345</v>
      </c>
      <c r="C52294">
        <f t="shared" si="817"/>
        <v>11</v>
      </c>
    </row>
    <row r="52295" spans="1:3">
      <c r="A52295" t="s">
        <v>75056</v>
      </c>
      <c r="B52295">
        <v>0.31868999999999997</v>
      </c>
      <c r="C52295">
        <f t="shared" si="817"/>
        <v>11</v>
      </c>
    </row>
    <row r="52296" spans="1:3">
      <c r="A52296" t="s">
        <v>75059</v>
      </c>
      <c r="B52296">
        <v>0.31868999999999997</v>
      </c>
      <c r="C52296">
        <f t="shared" si="817"/>
        <v>11</v>
      </c>
    </row>
    <row r="52297" spans="1:3">
      <c r="A52297" t="s">
        <v>75063</v>
      </c>
      <c r="B52297">
        <v>0.31868999999999997</v>
      </c>
      <c r="C52297">
        <f t="shared" si="817"/>
        <v>11</v>
      </c>
    </row>
    <row r="52298" spans="1:3">
      <c r="A52298" t="s">
        <v>75067</v>
      </c>
      <c r="B52298">
        <v>0.31868999999999997</v>
      </c>
      <c r="C52298">
        <f t="shared" si="817"/>
        <v>11</v>
      </c>
    </row>
    <row r="52299" spans="1:3">
      <c r="A52299" t="s">
        <v>75073</v>
      </c>
      <c r="B52299">
        <v>0.31868999999999997</v>
      </c>
      <c r="C52299">
        <f t="shared" si="817"/>
        <v>11</v>
      </c>
    </row>
    <row r="52300" spans="1:3">
      <c r="A52300" t="s">
        <v>75081</v>
      </c>
      <c r="B52300">
        <v>0.31868999999999997</v>
      </c>
      <c r="C52300">
        <f t="shared" si="817"/>
        <v>11</v>
      </c>
    </row>
    <row r="52301" spans="1:3">
      <c r="A52301" t="s">
        <v>75113</v>
      </c>
      <c r="B52301">
        <v>0.31868999999999997</v>
      </c>
      <c r="C52301">
        <f t="shared" si="817"/>
        <v>11</v>
      </c>
    </row>
    <row r="52302" spans="1:3">
      <c r="A52302" t="s">
        <v>75119</v>
      </c>
      <c r="B52302">
        <v>11.472799999999999</v>
      </c>
      <c r="C52302">
        <f t="shared" si="817"/>
        <v>11</v>
      </c>
    </row>
    <row r="52303" spans="1:3">
      <c r="A52303" t="s">
        <v>75125</v>
      </c>
      <c r="B52303">
        <v>0.63737900000000003</v>
      </c>
      <c r="C52303">
        <f t="shared" si="817"/>
        <v>11</v>
      </c>
    </row>
    <row r="52304" spans="1:3">
      <c r="A52304" t="s">
        <v>75138</v>
      </c>
      <c r="B52304">
        <v>0.31868999999999997</v>
      </c>
      <c r="C52304">
        <f t="shared" si="817"/>
        <v>11</v>
      </c>
    </row>
    <row r="52305" spans="1:3">
      <c r="A52305" t="s">
        <v>75147</v>
      </c>
      <c r="B52305">
        <v>0.31868999999999997</v>
      </c>
      <c r="C52305">
        <f t="shared" si="817"/>
        <v>11</v>
      </c>
    </row>
    <row r="52306" spans="1:3">
      <c r="A52306" t="s">
        <v>75169</v>
      </c>
      <c r="B52306">
        <v>0.31868999999999997</v>
      </c>
      <c r="C52306">
        <f t="shared" si="817"/>
        <v>11</v>
      </c>
    </row>
    <row r="52307" spans="1:3">
      <c r="A52307" t="s">
        <v>75170</v>
      </c>
      <c r="B52307">
        <v>1.91214</v>
      </c>
      <c r="C52307">
        <f t="shared" si="817"/>
        <v>11</v>
      </c>
    </row>
    <row r="52308" spans="1:3">
      <c r="A52308" t="s">
        <v>75181</v>
      </c>
      <c r="B52308">
        <v>0.95606899999999995</v>
      </c>
      <c r="C52308">
        <f t="shared" si="817"/>
        <v>11</v>
      </c>
    </row>
    <row r="52309" spans="1:3">
      <c r="A52309" t="s">
        <v>75191</v>
      </c>
      <c r="B52309">
        <v>0.63737900000000003</v>
      </c>
      <c r="C52309">
        <f t="shared" si="817"/>
        <v>11</v>
      </c>
    </row>
    <row r="52310" spans="1:3">
      <c r="A52310" t="s">
        <v>75204</v>
      </c>
      <c r="B52310">
        <v>0.31868999999999997</v>
      </c>
      <c r="C52310">
        <f t="shared" si="817"/>
        <v>11</v>
      </c>
    </row>
    <row r="52311" spans="1:3">
      <c r="A52311" t="s">
        <v>75209</v>
      </c>
      <c r="B52311">
        <v>0.31868999999999997</v>
      </c>
      <c r="C52311">
        <f t="shared" si="817"/>
        <v>11</v>
      </c>
    </row>
    <row r="52312" spans="1:3">
      <c r="A52312" t="s">
        <v>75235</v>
      </c>
      <c r="B52312">
        <v>0.31868999999999997</v>
      </c>
      <c r="C52312">
        <f t="shared" si="817"/>
        <v>11</v>
      </c>
    </row>
    <row r="52313" spans="1:3">
      <c r="A52313" t="s">
        <v>75247</v>
      </c>
      <c r="B52313">
        <v>0.31868999999999997</v>
      </c>
      <c r="C52313">
        <f t="shared" si="817"/>
        <v>11</v>
      </c>
    </row>
    <row r="52314" spans="1:3">
      <c r="A52314" t="s">
        <v>75255</v>
      </c>
      <c r="B52314">
        <v>0.31868999999999997</v>
      </c>
      <c r="C52314">
        <f t="shared" si="817"/>
        <v>11</v>
      </c>
    </row>
    <row r="52315" spans="1:3">
      <c r="A52315" t="s">
        <v>75257</v>
      </c>
      <c r="B52315">
        <v>2.8682099999999999</v>
      </c>
      <c r="C52315">
        <f t="shared" si="817"/>
        <v>11</v>
      </c>
    </row>
    <row r="52316" spans="1:3">
      <c r="A52316" t="s">
        <v>75289</v>
      </c>
      <c r="B52316">
        <v>1.91214</v>
      </c>
      <c r="C52316">
        <f t="shared" si="817"/>
        <v>11</v>
      </c>
    </row>
    <row r="52317" spans="1:3">
      <c r="A52317" t="s">
        <v>75294</v>
      </c>
      <c r="B52317">
        <v>9.8793799999999994</v>
      </c>
      <c r="C52317">
        <f t="shared" si="817"/>
        <v>11</v>
      </c>
    </row>
    <row r="52318" spans="1:3">
      <c r="A52318" t="s">
        <v>75303</v>
      </c>
      <c r="B52318">
        <v>0.31868999999999997</v>
      </c>
      <c r="C52318">
        <f t="shared" si="817"/>
        <v>11</v>
      </c>
    </row>
    <row r="52319" spans="1:3">
      <c r="A52319" t="s">
        <v>75305</v>
      </c>
      <c r="B52319">
        <v>0.63737900000000003</v>
      </c>
      <c r="C52319">
        <f t="shared" si="817"/>
        <v>11</v>
      </c>
    </row>
    <row r="52320" spans="1:3">
      <c r="A52320" t="s">
        <v>75339</v>
      </c>
      <c r="B52320">
        <v>0.31868999999999997</v>
      </c>
      <c r="C52320">
        <f t="shared" si="817"/>
        <v>11</v>
      </c>
    </row>
    <row r="52321" spans="1:3">
      <c r="A52321" t="s">
        <v>75343</v>
      </c>
      <c r="B52321">
        <v>0.31868999999999997</v>
      </c>
      <c r="C52321">
        <f t="shared" si="817"/>
        <v>11</v>
      </c>
    </row>
    <row r="52322" spans="1:3">
      <c r="A52322" t="s">
        <v>75349</v>
      </c>
      <c r="B52322">
        <v>0.31868999999999997</v>
      </c>
      <c r="C52322">
        <f t="shared" si="817"/>
        <v>11</v>
      </c>
    </row>
    <row r="52323" spans="1:3">
      <c r="A52323" t="s">
        <v>75363</v>
      </c>
      <c r="B52323">
        <v>0.63737900000000003</v>
      </c>
      <c r="C52323">
        <f t="shared" si="817"/>
        <v>11</v>
      </c>
    </row>
    <row r="52324" spans="1:3">
      <c r="A52324" t="s">
        <v>75379</v>
      </c>
      <c r="B52324">
        <v>0.31868999999999997</v>
      </c>
      <c r="C52324">
        <f t="shared" si="817"/>
        <v>11</v>
      </c>
    </row>
    <row r="52325" spans="1:3">
      <c r="A52325" t="s">
        <v>75389</v>
      </c>
      <c r="B52325">
        <v>1.2747599999999999</v>
      </c>
      <c r="C52325">
        <f t="shared" si="817"/>
        <v>11</v>
      </c>
    </row>
    <row r="52326" spans="1:3">
      <c r="A52326" t="s">
        <v>75392</v>
      </c>
      <c r="B52326">
        <v>0.31868999999999997</v>
      </c>
      <c r="C52326">
        <f t="shared" si="817"/>
        <v>11</v>
      </c>
    </row>
    <row r="52327" spans="1:3">
      <c r="A52327" t="s">
        <v>75400</v>
      </c>
      <c r="B52327">
        <v>0.31868999999999997</v>
      </c>
      <c r="C52327">
        <f t="shared" si="817"/>
        <v>11</v>
      </c>
    </row>
    <row r="52328" spans="1:3">
      <c r="A52328" t="s">
        <v>75404</v>
      </c>
      <c r="B52328">
        <v>0.31868999999999997</v>
      </c>
      <c r="C52328">
        <f t="shared" si="817"/>
        <v>11</v>
      </c>
    </row>
    <row r="52329" spans="1:3">
      <c r="A52329" t="s">
        <v>75406</v>
      </c>
      <c r="B52329">
        <v>0.63737900000000003</v>
      </c>
      <c r="C52329">
        <f t="shared" si="817"/>
        <v>11</v>
      </c>
    </row>
    <row r="52330" spans="1:3">
      <c r="A52330" t="s">
        <v>75413</v>
      </c>
      <c r="B52330">
        <v>10.8354</v>
      </c>
      <c r="C52330">
        <f t="shared" si="817"/>
        <v>11</v>
      </c>
    </row>
    <row r="52331" spans="1:3">
      <c r="A52331" t="s">
        <v>75425</v>
      </c>
      <c r="B52331">
        <v>0.63737900000000003</v>
      </c>
      <c r="C52331">
        <f t="shared" si="817"/>
        <v>11</v>
      </c>
    </row>
    <row r="52332" spans="1:3">
      <c r="A52332" t="s">
        <v>75431</v>
      </c>
      <c r="B52332">
        <v>1.91214</v>
      </c>
      <c r="C52332">
        <f t="shared" si="817"/>
        <v>11</v>
      </c>
    </row>
    <row r="52333" spans="1:3">
      <c r="A52333" t="s">
        <v>75432</v>
      </c>
      <c r="B52333">
        <v>0.31868999999999997</v>
      </c>
      <c r="C52333">
        <f t="shared" si="817"/>
        <v>11</v>
      </c>
    </row>
    <row r="52334" spans="1:3">
      <c r="A52334" t="s">
        <v>75436</v>
      </c>
      <c r="B52334">
        <v>1.59345</v>
      </c>
      <c r="C52334">
        <f t="shared" si="817"/>
        <v>11</v>
      </c>
    </row>
    <row r="52335" spans="1:3">
      <c r="A52335" t="s">
        <v>75460</v>
      </c>
      <c r="B52335">
        <v>0.31868999999999997</v>
      </c>
      <c r="C52335">
        <f t="shared" si="817"/>
        <v>11</v>
      </c>
    </row>
    <row r="52336" spans="1:3">
      <c r="A52336" t="s">
        <v>75462</v>
      </c>
      <c r="B52336">
        <v>1.59345</v>
      </c>
      <c r="C52336">
        <f t="shared" si="817"/>
        <v>11</v>
      </c>
    </row>
    <row r="52337" spans="1:3">
      <c r="A52337" t="s">
        <v>75465</v>
      </c>
      <c r="B52337">
        <v>3.8242699999999998</v>
      </c>
      <c r="C52337">
        <f t="shared" si="817"/>
        <v>11</v>
      </c>
    </row>
    <row r="52338" spans="1:3">
      <c r="A52338" t="s">
        <v>75484</v>
      </c>
      <c r="B52338">
        <v>2.5495199999999998</v>
      </c>
      <c r="C52338">
        <f t="shared" si="817"/>
        <v>11</v>
      </c>
    </row>
    <row r="52339" spans="1:3">
      <c r="A52339" t="s">
        <v>75485</v>
      </c>
      <c r="B52339">
        <v>0.95606899999999995</v>
      </c>
      <c r="C52339">
        <f t="shared" si="817"/>
        <v>11</v>
      </c>
    </row>
    <row r="52340" spans="1:3">
      <c r="A52340" t="s">
        <v>75486</v>
      </c>
      <c r="B52340">
        <v>0.31868999999999997</v>
      </c>
      <c r="C52340">
        <f t="shared" si="817"/>
        <v>11</v>
      </c>
    </row>
    <row r="52341" spans="1:3">
      <c r="A52341" t="s">
        <v>75491</v>
      </c>
      <c r="B52341">
        <v>0.31868999999999997</v>
      </c>
      <c r="C52341">
        <f t="shared" si="817"/>
        <v>11</v>
      </c>
    </row>
    <row r="52342" spans="1:3">
      <c r="A52342" t="s">
        <v>75492</v>
      </c>
      <c r="B52342">
        <v>0.63737900000000003</v>
      </c>
      <c r="C52342">
        <f t="shared" si="817"/>
        <v>11</v>
      </c>
    </row>
    <row r="52343" spans="1:3">
      <c r="A52343" t="s">
        <v>75506</v>
      </c>
      <c r="B52343">
        <v>0.31868999999999997</v>
      </c>
      <c r="C52343">
        <f t="shared" si="817"/>
        <v>11</v>
      </c>
    </row>
    <row r="52344" spans="1:3">
      <c r="A52344" t="s">
        <v>75509</v>
      </c>
      <c r="B52344">
        <v>10.8354</v>
      </c>
      <c r="C52344">
        <f t="shared" si="817"/>
        <v>11</v>
      </c>
    </row>
    <row r="52345" spans="1:3">
      <c r="A52345" t="s">
        <v>75514</v>
      </c>
      <c r="B52345">
        <v>0.31868999999999997</v>
      </c>
      <c r="C52345">
        <f t="shared" si="817"/>
        <v>11</v>
      </c>
    </row>
    <row r="52346" spans="1:3">
      <c r="A52346" t="s">
        <v>75518</v>
      </c>
      <c r="B52346">
        <v>0.31868999999999997</v>
      </c>
      <c r="C52346">
        <f t="shared" si="817"/>
        <v>11</v>
      </c>
    </row>
    <row r="52347" spans="1:3">
      <c r="A52347" t="s">
        <v>75523</v>
      </c>
      <c r="B52347">
        <v>0.31868999999999997</v>
      </c>
      <c r="C52347">
        <f t="shared" si="817"/>
        <v>11</v>
      </c>
    </row>
    <row r="52348" spans="1:3">
      <c r="A52348" t="s">
        <v>75527</v>
      </c>
      <c r="B52348">
        <v>0.31868999999999997</v>
      </c>
      <c r="C52348">
        <f t="shared" si="817"/>
        <v>11</v>
      </c>
    </row>
    <row r="52349" spans="1:3">
      <c r="A52349" t="s">
        <v>75553</v>
      </c>
      <c r="B52349">
        <v>0.31868999999999997</v>
      </c>
      <c r="C52349">
        <f t="shared" si="817"/>
        <v>11</v>
      </c>
    </row>
    <row r="52350" spans="1:3">
      <c r="A52350" t="s">
        <v>75556</v>
      </c>
      <c r="B52350">
        <v>0.63737900000000003</v>
      </c>
      <c r="C52350">
        <f t="shared" si="817"/>
        <v>11</v>
      </c>
    </row>
    <row r="52351" spans="1:3">
      <c r="A52351" t="s">
        <v>75557</v>
      </c>
      <c r="B52351">
        <v>0.95606899999999995</v>
      </c>
      <c r="C52351">
        <f t="shared" si="817"/>
        <v>11</v>
      </c>
    </row>
    <row r="52352" spans="1:3">
      <c r="A52352" t="s">
        <v>75559</v>
      </c>
      <c r="B52352">
        <v>1.59345</v>
      </c>
      <c r="C52352">
        <f t="shared" si="817"/>
        <v>11</v>
      </c>
    </row>
    <row r="52353" spans="1:3">
      <c r="A52353" t="s">
        <v>75560</v>
      </c>
      <c r="B52353">
        <v>26.4512</v>
      </c>
      <c r="C52353">
        <f t="shared" ref="C52353:C52416" si="818">LEN(A52353)</f>
        <v>11</v>
      </c>
    </row>
    <row r="52354" spans="1:3">
      <c r="A52354" t="s">
        <v>75582</v>
      </c>
      <c r="B52354">
        <v>0.95606899999999995</v>
      </c>
      <c r="C52354">
        <f t="shared" si="818"/>
        <v>11</v>
      </c>
    </row>
    <row r="52355" spans="1:3">
      <c r="A52355" t="s">
        <v>75604</v>
      </c>
      <c r="B52355">
        <v>0.31868999999999997</v>
      </c>
      <c r="C52355">
        <f t="shared" si="818"/>
        <v>11</v>
      </c>
    </row>
    <row r="52356" spans="1:3">
      <c r="A52356" t="s">
        <v>75605</v>
      </c>
      <c r="B52356">
        <v>0.31868999999999997</v>
      </c>
      <c r="C52356">
        <f t="shared" si="818"/>
        <v>11</v>
      </c>
    </row>
    <row r="52357" spans="1:3">
      <c r="A52357" t="s">
        <v>75638</v>
      </c>
      <c r="B52357">
        <v>9.2420000000000009</v>
      </c>
      <c r="C52357">
        <f t="shared" si="818"/>
        <v>11</v>
      </c>
    </row>
    <row r="52358" spans="1:3">
      <c r="A52358" t="s">
        <v>75661</v>
      </c>
      <c r="B52358">
        <v>0.31868999999999997</v>
      </c>
      <c r="C52358">
        <f t="shared" si="818"/>
        <v>11</v>
      </c>
    </row>
    <row r="52359" spans="1:3">
      <c r="A52359" t="s">
        <v>75665</v>
      </c>
      <c r="B52359">
        <v>0.31868999999999997</v>
      </c>
      <c r="C52359">
        <f t="shared" si="818"/>
        <v>11</v>
      </c>
    </row>
    <row r="52360" spans="1:3">
      <c r="A52360" t="s">
        <v>75668</v>
      </c>
      <c r="B52360">
        <v>0.31868999999999997</v>
      </c>
      <c r="C52360">
        <f t="shared" si="818"/>
        <v>11</v>
      </c>
    </row>
    <row r="52361" spans="1:3">
      <c r="A52361" t="s">
        <v>75670</v>
      </c>
      <c r="B52361">
        <v>0.31868999999999997</v>
      </c>
      <c r="C52361">
        <f t="shared" si="818"/>
        <v>11</v>
      </c>
    </row>
    <row r="52362" spans="1:3">
      <c r="A52362" t="s">
        <v>75672</v>
      </c>
      <c r="B52362">
        <v>0.31868999999999997</v>
      </c>
      <c r="C52362">
        <f t="shared" si="818"/>
        <v>11</v>
      </c>
    </row>
    <row r="52363" spans="1:3">
      <c r="A52363" t="s">
        <v>75673</v>
      </c>
      <c r="B52363">
        <v>1.91214</v>
      </c>
      <c r="C52363">
        <f t="shared" si="818"/>
        <v>11</v>
      </c>
    </row>
    <row r="52364" spans="1:3">
      <c r="A52364" t="s">
        <v>75680</v>
      </c>
      <c r="B52364">
        <v>0.31868999999999997</v>
      </c>
      <c r="C52364">
        <f t="shared" si="818"/>
        <v>11</v>
      </c>
    </row>
    <row r="52365" spans="1:3">
      <c r="A52365" t="s">
        <v>75681</v>
      </c>
      <c r="B52365">
        <v>0.31868999999999997</v>
      </c>
      <c r="C52365">
        <f t="shared" si="818"/>
        <v>11</v>
      </c>
    </row>
    <row r="52366" spans="1:3">
      <c r="A52366" t="s">
        <v>75682</v>
      </c>
      <c r="B52366">
        <v>0.31868999999999997</v>
      </c>
      <c r="C52366">
        <f t="shared" si="818"/>
        <v>11</v>
      </c>
    </row>
    <row r="52367" spans="1:3">
      <c r="A52367" t="s">
        <v>75668</v>
      </c>
      <c r="B52367">
        <v>6.0551000000000004</v>
      </c>
      <c r="C52367">
        <f t="shared" si="818"/>
        <v>11</v>
      </c>
    </row>
    <row r="52368" spans="1:3">
      <c r="A52368" t="s">
        <v>75689</v>
      </c>
      <c r="B52368">
        <v>0.63737900000000003</v>
      </c>
      <c r="C52368">
        <f t="shared" si="818"/>
        <v>11</v>
      </c>
    </row>
    <row r="52369" spans="1:3">
      <c r="A52369" t="s">
        <v>75699</v>
      </c>
      <c r="B52369">
        <v>1.2747599999999999</v>
      </c>
      <c r="C52369">
        <f t="shared" si="818"/>
        <v>11</v>
      </c>
    </row>
    <row r="52370" spans="1:3">
      <c r="A52370" t="s">
        <v>75704</v>
      </c>
      <c r="B52370">
        <v>0.63737900000000003</v>
      </c>
      <c r="C52370">
        <f t="shared" si="818"/>
        <v>11</v>
      </c>
    </row>
    <row r="52371" spans="1:3">
      <c r="A52371" t="s">
        <v>75706</v>
      </c>
      <c r="B52371">
        <v>0.63737900000000003</v>
      </c>
      <c r="C52371">
        <f t="shared" si="818"/>
        <v>11</v>
      </c>
    </row>
    <row r="52372" spans="1:3">
      <c r="A52372" t="s">
        <v>75713</v>
      </c>
      <c r="B52372">
        <v>0.31868999999999997</v>
      </c>
      <c r="C52372">
        <f t="shared" si="818"/>
        <v>11</v>
      </c>
    </row>
    <row r="52373" spans="1:3">
      <c r="A52373" t="s">
        <v>75715</v>
      </c>
      <c r="B52373">
        <v>0.31868999999999997</v>
      </c>
      <c r="C52373">
        <f t="shared" si="818"/>
        <v>11</v>
      </c>
    </row>
    <row r="52374" spans="1:3">
      <c r="A52374" t="s">
        <v>75718</v>
      </c>
      <c r="B52374">
        <v>0.31868999999999997</v>
      </c>
      <c r="C52374">
        <f t="shared" si="818"/>
        <v>11</v>
      </c>
    </row>
    <row r="52375" spans="1:3">
      <c r="A52375" t="s">
        <v>75721</v>
      </c>
      <c r="B52375">
        <v>0.31868999999999997</v>
      </c>
      <c r="C52375">
        <f t="shared" si="818"/>
        <v>11</v>
      </c>
    </row>
    <row r="52376" spans="1:3">
      <c r="A52376" t="s">
        <v>75731</v>
      </c>
      <c r="B52376">
        <v>7.0111699999999999</v>
      </c>
      <c r="C52376">
        <f t="shared" si="818"/>
        <v>11</v>
      </c>
    </row>
    <row r="52377" spans="1:3">
      <c r="A52377" t="s">
        <v>75760</v>
      </c>
      <c r="B52377">
        <v>0.63737900000000003</v>
      </c>
      <c r="C52377">
        <f t="shared" si="818"/>
        <v>11</v>
      </c>
    </row>
    <row r="52378" spans="1:3">
      <c r="A52378" t="s">
        <v>75773</v>
      </c>
      <c r="B52378">
        <v>0.31868999999999997</v>
      </c>
      <c r="C52378">
        <f t="shared" si="818"/>
        <v>11</v>
      </c>
    </row>
    <row r="52379" spans="1:3">
      <c r="A52379" t="s">
        <v>75779</v>
      </c>
      <c r="B52379">
        <v>0.31868999999999997</v>
      </c>
      <c r="C52379">
        <f t="shared" si="818"/>
        <v>11</v>
      </c>
    </row>
    <row r="52380" spans="1:3">
      <c r="A52380" t="s">
        <v>75784</v>
      </c>
      <c r="B52380">
        <v>0.31868999999999997</v>
      </c>
      <c r="C52380">
        <f t="shared" si="818"/>
        <v>11</v>
      </c>
    </row>
    <row r="52381" spans="1:3">
      <c r="A52381" t="s">
        <v>75785</v>
      </c>
      <c r="B52381">
        <v>0.31868999999999997</v>
      </c>
      <c r="C52381">
        <f t="shared" si="818"/>
        <v>11</v>
      </c>
    </row>
    <row r="52382" spans="1:3">
      <c r="A52382" t="s">
        <v>75786</v>
      </c>
      <c r="B52382">
        <v>0.31868999999999997</v>
      </c>
      <c r="C52382">
        <f t="shared" si="818"/>
        <v>11</v>
      </c>
    </row>
    <row r="52383" spans="1:3">
      <c r="A52383" t="s">
        <v>75789</v>
      </c>
      <c r="B52383">
        <v>0.31868999999999997</v>
      </c>
      <c r="C52383">
        <f t="shared" si="818"/>
        <v>11</v>
      </c>
    </row>
    <row r="52384" spans="1:3">
      <c r="A52384" t="s">
        <v>75811</v>
      </c>
      <c r="B52384">
        <v>0.31868999999999997</v>
      </c>
      <c r="C52384">
        <f t="shared" si="818"/>
        <v>11</v>
      </c>
    </row>
    <row r="52385" spans="1:3">
      <c r="A52385" t="s">
        <v>75815</v>
      </c>
      <c r="B52385">
        <v>0.63737900000000003</v>
      </c>
      <c r="C52385">
        <f t="shared" si="818"/>
        <v>11</v>
      </c>
    </row>
    <row r="52386" spans="1:3">
      <c r="A52386" t="s">
        <v>75816</v>
      </c>
      <c r="B52386">
        <v>0.31868999999999997</v>
      </c>
      <c r="C52386">
        <f t="shared" si="818"/>
        <v>11</v>
      </c>
    </row>
    <row r="52387" spans="1:3">
      <c r="A52387" t="s">
        <v>75819</v>
      </c>
      <c r="B52387">
        <v>0.31868999999999997</v>
      </c>
      <c r="C52387">
        <f t="shared" si="818"/>
        <v>11</v>
      </c>
    </row>
    <row r="52388" spans="1:3">
      <c r="A52388" t="s">
        <v>75821</v>
      </c>
      <c r="B52388">
        <v>0.31868999999999997</v>
      </c>
      <c r="C52388">
        <f t="shared" si="818"/>
        <v>11</v>
      </c>
    </row>
    <row r="52389" spans="1:3">
      <c r="A52389" t="s">
        <v>75822</v>
      </c>
      <c r="B52389">
        <v>0.31868999999999997</v>
      </c>
      <c r="C52389">
        <f t="shared" si="818"/>
        <v>11</v>
      </c>
    </row>
    <row r="52390" spans="1:3">
      <c r="A52390" t="s">
        <v>75825</v>
      </c>
      <c r="B52390">
        <v>0.63737900000000003</v>
      </c>
      <c r="C52390">
        <f t="shared" si="818"/>
        <v>11</v>
      </c>
    </row>
    <row r="52391" spans="1:3">
      <c r="A52391" t="s">
        <v>75851</v>
      </c>
      <c r="B52391">
        <v>0.31868999999999997</v>
      </c>
      <c r="C52391">
        <f t="shared" si="818"/>
        <v>11</v>
      </c>
    </row>
    <row r="52392" spans="1:3">
      <c r="A52392" t="s">
        <v>75854</v>
      </c>
      <c r="B52392">
        <v>0.31868999999999997</v>
      </c>
      <c r="C52392">
        <f t="shared" si="818"/>
        <v>11</v>
      </c>
    </row>
    <row r="52393" spans="1:3">
      <c r="A52393" t="s">
        <v>75855</v>
      </c>
      <c r="B52393">
        <v>6.0551000000000004</v>
      </c>
      <c r="C52393">
        <f t="shared" si="818"/>
        <v>11</v>
      </c>
    </row>
    <row r="52394" spans="1:3">
      <c r="A52394" t="s">
        <v>75860</v>
      </c>
      <c r="B52394">
        <v>0.31868999999999997</v>
      </c>
      <c r="C52394">
        <f t="shared" si="818"/>
        <v>11</v>
      </c>
    </row>
    <row r="52395" spans="1:3">
      <c r="A52395" t="s">
        <v>75861</v>
      </c>
      <c r="B52395">
        <v>0.31868999999999997</v>
      </c>
      <c r="C52395">
        <f t="shared" si="818"/>
        <v>11</v>
      </c>
    </row>
    <row r="52396" spans="1:3">
      <c r="A52396" t="s">
        <v>75870</v>
      </c>
      <c r="B52396">
        <v>0.63737900000000003</v>
      </c>
      <c r="C52396">
        <f t="shared" si="818"/>
        <v>11</v>
      </c>
    </row>
    <row r="52397" spans="1:3">
      <c r="A52397" t="s">
        <v>75875</v>
      </c>
      <c r="B52397">
        <v>1.2747599999999999</v>
      </c>
      <c r="C52397">
        <f t="shared" si="818"/>
        <v>11</v>
      </c>
    </row>
    <row r="52398" spans="1:3">
      <c r="A52398" t="s">
        <v>75880</v>
      </c>
      <c r="B52398">
        <v>2.8682099999999999</v>
      </c>
      <c r="C52398">
        <f t="shared" si="818"/>
        <v>11</v>
      </c>
    </row>
    <row r="52399" spans="1:3">
      <c r="A52399" t="s">
        <v>75892</v>
      </c>
      <c r="B52399">
        <v>0.31868999999999997</v>
      </c>
      <c r="C52399">
        <f t="shared" si="818"/>
        <v>11</v>
      </c>
    </row>
    <row r="52400" spans="1:3">
      <c r="A52400" t="s">
        <v>75897</v>
      </c>
      <c r="B52400">
        <v>0.31868999999999997</v>
      </c>
      <c r="C52400">
        <f t="shared" si="818"/>
        <v>11</v>
      </c>
    </row>
    <row r="52401" spans="1:3">
      <c r="A52401" t="s">
        <v>75920</v>
      </c>
      <c r="B52401">
        <v>7.9672400000000003</v>
      </c>
      <c r="C52401">
        <f t="shared" si="818"/>
        <v>11</v>
      </c>
    </row>
    <row r="52402" spans="1:3">
      <c r="A52402" t="s">
        <v>75921</v>
      </c>
      <c r="B52402">
        <v>5.7364100000000002</v>
      </c>
      <c r="C52402">
        <f t="shared" si="818"/>
        <v>11</v>
      </c>
    </row>
    <row r="52403" spans="1:3">
      <c r="A52403" t="s">
        <v>75936</v>
      </c>
      <c r="B52403">
        <v>0.63737900000000003</v>
      </c>
      <c r="C52403">
        <f t="shared" si="818"/>
        <v>11</v>
      </c>
    </row>
    <row r="52404" spans="1:3">
      <c r="A52404" t="s">
        <v>75942</v>
      </c>
      <c r="B52404">
        <v>0.31868999999999997</v>
      </c>
      <c r="C52404">
        <f t="shared" si="818"/>
        <v>11</v>
      </c>
    </row>
    <row r="52405" spans="1:3">
      <c r="A52405" t="s">
        <v>75944</v>
      </c>
      <c r="B52405">
        <v>0.63737900000000003</v>
      </c>
      <c r="C52405">
        <f t="shared" si="818"/>
        <v>11</v>
      </c>
    </row>
    <row r="52406" spans="1:3">
      <c r="A52406" t="s">
        <v>75956</v>
      </c>
      <c r="B52406">
        <v>0.95606899999999995</v>
      </c>
      <c r="C52406">
        <f t="shared" si="818"/>
        <v>11</v>
      </c>
    </row>
    <row r="52407" spans="1:3">
      <c r="A52407" t="s">
        <v>75966</v>
      </c>
      <c r="B52407">
        <v>0.63737900000000003</v>
      </c>
      <c r="C52407">
        <f t="shared" si="818"/>
        <v>11</v>
      </c>
    </row>
    <row r="52408" spans="1:3">
      <c r="A52408" t="s">
        <v>75986</v>
      </c>
      <c r="B52408">
        <v>0.31868999999999997</v>
      </c>
      <c r="C52408">
        <f t="shared" si="818"/>
        <v>11</v>
      </c>
    </row>
    <row r="52409" spans="1:3">
      <c r="A52409" t="s">
        <v>75991</v>
      </c>
      <c r="B52409">
        <v>0.31868999999999997</v>
      </c>
      <c r="C52409">
        <f t="shared" si="818"/>
        <v>11</v>
      </c>
    </row>
    <row r="52410" spans="1:3">
      <c r="A52410" t="s">
        <v>75996</v>
      </c>
      <c r="B52410">
        <v>0.31868999999999997</v>
      </c>
      <c r="C52410">
        <f t="shared" si="818"/>
        <v>11</v>
      </c>
    </row>
    <row r="52411" spans="1:3">
      <c r="A52411" t="s">
        <v>76003</v>
      </c>
      <c r="B52411">
        <v>0.31868999999999997</v>
      </c>
      <c r="C52411">
        <f t="shared" si="818"/>
        <v>11</v>
      </c>
    </row>
    <row r="52412" spans="1:3">
      <c r="A52412" t="s">
        <v>76004</v>
      </c>
      <c r="B52412">
        <v>0.95606899999999995</v>
      </c>
      <c r="C52412">
        <f t="shared" si="818"/>
        <v>11</v>
      </c>
    </row>
    <row r="52413" spans="1:3">
      <c r="A52413" t="s">
        <v>76005</v>
      </c>
      <c r="B52413">
        <v>0.31868999999999997</v>
      </c>
      <c r="C52413">
        <f t="shared" si="818"/>
        <v>11</v>
      </c>
    </row>
    <row r="52414" spans="1:3">
      <c r="A52414" t="s">
        <v>76006</v>
      </c>
      <c r="B52414">
        <v>0.31868999999999997</v>
      </c>
      <c r="C52414">
        <f t="shared" si="818"/>
        <v>11</v>
      </c>
    </row>
    <row r="52415" spans="1:3">
      <c r="A52415" t="s">
        <v>76008</v>
      </c>
      <c r="B52415">
        <v>0.31868999999999997</v>
      </c>
      <c r="C52415">
        <f t="shared" si="818"/>
        <v>11</v>
      </c>
    </row>
    <row r="52416" spans="1:3">
      <c r="A52416" t="s">
        <v>76012</v>
      </c>
      <c r="B52416">
        <v>0.31868999999999997</v>
      </c>
      <c r="C52416">
        <f t="shared" si="818"/>
        <v>11</v>
      </c>
    </row>
    <row r="52417" spans="1:3">
      <c r="A52417" t="s">
        <v>76015</v>
      </c>
      <c r="B52417">
        <v>0.31868999999999997</v>
      </c>
      <c r="C52417">
        <f t="shared" ref="C52417:C52480" si="819">LEN(A52417)</f>
        <v>11</v>
      </c>
    </row>
    <row r="52418" spans="1:3">
      <c r="A52418" t="s">
        <v>76021</v>
      </c>
      <c r="B52418">
        <v>25.8139</v>
      </c>
      <c r="C52418">
        <f t="shared" si="819"/>
        <v>11</v>
      </c>
    </row>
    <row r="52419" spans="1:3">
      <c r="A52419" t="s">
        <v>76025</v>
      </c>
      <c r="B52419">
        <v>0.31868999999999997</v>
      </c>
      <c r="C52419">
        <f t="shared" si="819"/>
        <v>11</v>
      </c>
    </row>
    <row r="52420" spans="1:3">
      <c r="A52420" t="s">
        <v>76032</v>
      </c>
      <c r="B52420">
        <v>0.31868999999999997</v>
      </c>
      <c r="C52420">
        <f t="shared" si="819"/>
        <v>11</v>
      </c>
    </row>
    <row r="52421" spans="1:3">
      <c r="A52421" t="s">
        <v>76033</v>
      </c>
      <c r="B52421">
        <v>0.31868999999999997</v>
      </c>
      <c r="C52421">
        <f t="shared" si="819"/>
        <v>11</v>
      </c>
    </row>
    <row r="52422" spans="1:3">
      <c r="A52422" t="s">
        <v>76034</v>
      </c>
      <c r="B52422">
        <v>1.59345</v>
      </c>
      <c r="C52422">
        <f t="shared" si="819"/>
        <v>11</v>
      </c>
    </row>
    <row r="52423" spans="1:3">
      <c r="A52423" t="s">
        <v>76044</v>
      </c>
      <c r="B52423">
        <v>0.31868999999999997</v>
      </c>
      <c r="C52423">
        <f t="shared" si="819"/>
        <v>11</v>
      </c>
    </row>
    <row r="52424" spans="1:3">
      <c r="A52424" t="s">
        <v>76048</v>
      </c>
      <c r="B52424">
        <v>0.31868999999999997</v>
      </c>
      <c r="C52424">
        <f t="shared" si="819"/>
        <v>11</v>
      </c>
    </row>
    <row r="52425" spans="1:3">
      <c r="A52425" t="s">
        <v>76072</v>
      </c>
      <c r="B52425">
        <v>0.31868999999999997</v>
      </c>
      <c r="C52425">
        <f t="shared" si="819"/>
        <v>11</v>
      </c>
    </row>
    <row r="52426" spans="1:3">
      <c r="A52426" t="s">
        <v>76081</v>
      </c>
      <c r="B52426">
        <v>0.31868999999999997</v>
      </c>
      <c r="C52426">
        <f t="shared" si="819"/>
        <v>11</v>
      </c>
    </row>
    <row r="52427" spans="1:3">
      <c r="A52427" t="s">
        <v>76101</v>
      </c>
      <c r="B52427">
        <v>0.63737900000000003</v>
      </c>
      <c r="C52427">
        <f t="shared" si="819"/>
        <v>11</v>
      </c>
    </row>
    <row r="52428" spans="1:3">
      <c r="A52428" t="s">
        <v>76118</v>
      </c>
      <c r="B52428">
        <v>0.63737900000000003</v>
      </c>
      <c r="C52428">
        <f t="shared" si="819"/>
        <v>11</v>
      </c>
    </row>
    <row r="52429" spans="1:3">
      <c r="A52429" t="s">
        <v>76128</v>
      </c>
      <c r="B52429">
        <v>0.31868999999999997</v>
      </c>
      <c r="C52429">
        <f t="shared" si="819"/>
        <v>11</v>
      </c>
    </row>
    <row r="52430" spans="1:3">
      <c r="A52430" t="s">
        <v>76142</v>
      </c>
      <c r="B52430">
        <v>0.31868999999999997</v>
      </c>
      <c r="C52430">
        <f t="shared" si="819"/>
        <v>11</v>
      </c>
    </row>
    <row r="52431" spans="1:3">
      <c r="A52431" t="s">
        <v>76169</v>
      </c>
      <c r="B52431">
        <v>0.31868999999999997</v>
      </c>
      <c r="C52431">
        <f t="shared" si="819"/>
        <v>11</v>
      </c>
    </row>
    <row r="52432" spans="1:3">
      <c r="A52432" t="s">
        <v>76181</v>
      </c>
      <c r="B52432">
        <v>0.31868999999999997</v>
      </c>
      <c r="C52432">
        <f t="shared" si="819"/>
        <v>11</v>
      </c>
    </row>
    <row r="52433" spans="1:3">
      <c r="A52433" t="s">
        <v>76187</v>
      </c>
      <c r="B52433">
        <v>0.31868999999999997</v>
      </c>
      <c r="C52433">
        <f t="shared" si="819"/>
        <v>11</v>
      </c>
    </row>
    <row r="52434" spans="1:3">
      <c r="A52434" t="s">
        <v>76190</v>
      </c>
      <c r="B52434">
        <v>0.31868999999999997</v>
      </c>
      <c r="C52434">
        <f t="shared" si="819"/>
        <v>11</v>
      </c>
    </row>
    <row r="52435" spans="1:3">
      <c r="A52435" t="s">
        <v>76218</v>
      </c>
      <c r="B52435">
        <v>3.1869000000000001</v>
      </c>
      <c r="C52435">
        <f t="shared" si="819"/>
        <v>11</v>
      </c>
    </row>
    <row r="52436" spans="1:3">
      <c r="A52436" t="s">
        <v>76228</v>
      </c>
      <c r="B52436">
        <v>0.63737900000000003</v>
      </c>
      <c r="C52436">
        <f t="shared" si="819"/>
        <v>11</v>
      </c>
    </row>
    <row r="52437" spans="1:3">
      <c r="A52437" t="s">
        <v>76242</v>
      </c>
      <c r="B52437">
        <v>0.31868999999999997</v>
      </c>
      <c r="C52437">
        <f t="shared" si="819"/>
        <v>11</v>
      </c>
    </row>
    <row r="52438" spans="1:3">
      <c r="A52438" t="s">
        <v>76265</v>
      </c>
      <c r="B52438">
        <v>0.31868999999999997</v>
      </c>
      <c r="C52438">
        <f t="shared" si="819"/>
        <v>11</v>
      </c>
    </row>
    <row r="52439" spans="1:3">
      <c r="A52439" t="s">
        <v>76301</v>
      </c>
      <c r="B52439">
        <v>20.077400000000001</v>
      </c>
      <c r="C52439">
        <f t="shared" si="819"/>
        <v>11</v>
      </c>
    </row>
    <row r="52440" spans="1:3">
      <c r="A52440" t="s">
        <v>76327</v>
      </c>
      <c r="B52440">
        <v>0.31868999999999997</v>
      </c>
      <c r="C52440">
        <f t="shared" si="819"/>
        <v>11</v>
      </c>
    </row>
    <row r="52441" spans="1:3">
      <c r="A52441" t="s">
        <v>76367</v>
      </c>
      <c r="B52441">
        <v>0.31868999999999997</v>
      </c>
      <c r="C52441">
        <f t="shared" si="819"/>
        <v>11</v>
      </c>
    </row>
    <row r="52442" spans="1:3">
      <c r="A52442" t="s">
        <v>76380</v>
      </c>
      <c r="B52442">
        <v>0.31868999999999997</v>
      </c>
      <c r="C52442">
        <f t="shared" si="819"/>
        <v>11</v>
      </c>
    </row>
    <row r="52443" spans="1:3">
      <c r="A52443" t="s">
        <v>76410</v>
      </c>
      <c r="B52443">
        <v>0.31868999999999997</v>
      </c>
      <c r="C52443">
        <f t="shared" si="819"/>
        <v>11</v>
      </c>
    </row>
    <row r="52444" spans="1:3">
      <c r="A52444" t="s">
        <v>76418</v>
      </c>
      <c r="B52444">
        <v>0.63737900000000003</v>
      </c>
      <c r="C52444">
        <f t="shared" si="819"/>
        <v>11</v>
      </c>
    </row>
    <row r="52445" spans="1:3">
      <c r="A52445" t="s">
        <v>76475</v>
      </c>
      <c r="B52445">
        <v>0.31868999999999997</v>
      </c>
      <c r="C52445">
        <f t="shared" si="819"/>
        <v>11</v>
      </c>
    </row>
    <row r="52446" spans="1:3">
      <c r="A52446" t="s">
        <v>76480</v>
      </c>
      <c r="B52446">
        <v>1.59345</v>
      </c>
      <c r="C52446">
        <f t="shared" si="819"/>
        <v>11</v>
      </c>
    </row>
    <row r="52447" spans="1:3">
      <c r="A52447" t="s">
        <v>76482</v>
      </c>
      <c r="B52447">
        <v>0.63737900000000003</v>
      </c>
      <c r="C52447">
        <f t="shared" si="819"/>
        <v>11</v>
      </c>
    </row>
    <row r="52448" spans="1:3">
      <c r="A52448" t="s">
        <v>76492</v>
      </c>
      <c r="B52448">
        <v>8.2859300000000005</v>
      </c>
      <c r="C52448">
        <f t="shared" si="819"/>
        <v>11</v>
      </c>
    </row>
    <row r="52449" spans="1:3">
      <c r="A52449" t="s">
        <v>76500</v>
      </c>
      <c r="B52449">
        <v>8.6046200000000006</v>
      </c>
      <c r="C52449">
        <f t="shared" si="819"/>
        <v>11</v>
      </c>
    </row>
    <row r="52450" spans="1:3">
      <c r="A52450" t="s">
        <v>76503</v>
      </c>
      <c r="B52450">
        <v>129.70699999999999</v>
      </c>
      <c r="C52450">
        <f t="shared" si="819"/>
        <v>11</v>
      </c>
    </row>
    <row r="52451" spans="1:3">
      <c r="A52451" t="s">
        <v>76516</v>
      </c>
      <c r="B52451">
        <v>0.31868999999999997</v>
      </c>
      <c r="C52451">
        <f t="shared" si="819"/>
        <v>11</v>
      </c>
    </row>
    <row r="52452" spans="1:3">
      <c r="A52452" t="s">
        <v>76517</v>
      </c>
      <c r="B52452">
        <v>0.31868999999999997</v>
      </c>
      <c r="C52452">
        <f t="shared" si="819"/>
        <v>11</v>
      </c>
    </row>
    <row r="52453" spans="1:3">
      <c r="A52453" t="s">
        <v>76518</v>
      </c>
      <c r="B52453">
        <v>0.31868999999999997</v>
      </c>
      <c r="C52453">
        <f t="shared" si="819"/>
        <v>11</v>
      </c>
    </row>
    <row r="52454" spans="1:3">
      <c r="A52454" t="s">
        <v>76521</v>
      </c>
      <c r="B52454">
        <v>1.59345</v>
      </c>
      <c r="C52454">
        <f t="shared" si="819"/>
        <v>11</v>
      </c>
    </row>
    <row r="52455" spans="1:3">
      <c r="A52455" t="s">
        <v>76532</v>
      </c>
      <c r="B52455">
        <v>0.63737900000000003</v>
      </c>
      <c r="C52455">
        <f t="shared" si="819"/>
        <v>11</v>
      </c>
    </row>
    <row r="52456" spans="1:3">
      <c r="A52456" t="s">
        <v>76539</v>
      </c>
      <c r="B52456">
        <v>0.31868999999999997</v>
      </c>
      <c r="C52456">
        <f t="shared" si="819"/>
        <v>11</v>
      </c>
    </row>
    <row r="52457" spans="1:3">
      <c r="A52457" t="s">
        <v>76543</v>
      </c>
      <c r="B52457">
        <v>0.31868999999999997</v>
      </c>
      <c r="C52457">
        <f t="shared" si="819"/>
        <v>11</v>
      </c>
    </row>
    <row r="52458" spans="1:3">
      <c r="A52458" t="s">
        <v>76545</v>
      </c>
      <c r="B52458">
        <v>0.31868999999999997</v>
      </c>
      <c r="C52458">
        <f t="shared" si="819"/>
        <v>11</v>
      </c>
    </row>
    <row r="52459" spans="1:3">
      <c r="A52459" t="s">
        <v>76558</v>
      </c>
      <c r="B52459">
        <v>1.91214</v>
      </c>
      <c r="C52459">
        <f t="shared" si="819"/>
        <v>11</v>
      </c>
    </row>
    <row r="52460" spans="1:3">
      <c r="A52460" t="s">
        <v>76570</v>
      </c>
      <c r="B52460">
        <v>0.31868999999999997</v>
      </c>
      <c r="C52460">
        <f t="shared" si="819"/>
        <v>11</v>
      </c>
    </row>
    <row r="52461" spans="1:3">
      <c r="A52461" t="s">
        <v>76624</v>
      </c>
      <c r="B52461">
        <v>0.31868999999999997</v>
      </c>
      <c r="C52461">
        <f t="shared" si="819"/>
        <v>11</v>
      </c>
    </row>
    <row r="52462" spans="1:3">
      <c r="A52462" t="s">
        <v>76626</v>
      </c>
      <c r="B52462">
        <v>0.31868999999999997</v>
      </c>
      <c r="C52462">
        <f t="shared" si="819"/>
        <v>11</v>
      </c>
    </row>
    <row r="52463" spans="1:3">
      <c r="A52463" t="s">
        <v>76633</v>
      </c>
      <c r="B52463">
        <v>0.31868999999999997</v>
      </c>
      <c r="C52463">
        <f t="shared" si="819"/>
        <v>11</v>
      </c>
    </row>
    <row r="52464" spans="1:3">
      <c r="A52464" t="s">
        <v>76652</v>
      </c>
      <c r="B52464">
        <v>12.110200000000001</v>
      </c>
      <c r="C52464">
        <f t="shared" si="819"/>
        <v>11</v>
      </c>
    </row>
    <row r="52465" spans="1:3">
      <c r="A52465" t="s">
        <v>76667</v>
      </c>
      <c r="B52465">
        <v>2.8682099999999999</v>
      </c>
      <c r="C52465">
        <f t="shared" si="819"/>
        <v>11</v>
      </c>
    </row>
    <row r="52466" spans="1:3">
      <c r="A52466" t="s">
        <v>76669</v>
      </c>
      <c r="B52466">
        <v>0.63737900000000003</v>
      </c>
      <c r="C52466">
        <f t="shared" si="819"/>
        <v>11</v>
      </c>
    </row>
    <row r="52467" spans="1:3">
      <c r="A52467" t="s">
        <v>76697</v>
      </c>
      <c r="B52467">
        <v>1.59345</v>
      </c>
      <c r="C52467">
        <f t="shared" si="819"/>
        <v>11</v>
      </c>
    </row>
    <row r="52468" spans="1:3">
      <c r="A52468" t="s">
        <v>76698</v>
      </c>
      <c r="B52468">
        <v>0.31868999999999997</v>
      </c>
      <c r="C52468">
        <f t="shared" si="819"/>
        <v>11</v>
      </c>
    </row>
    <row r="52469" spans="1:3">
      <c r="A52469" t="s">
        <v>76699</v>
      </c>
      <c r="B52469">
        <v>0.63737900000000003</v>
      </c>
      <c r="C52469">
        <f t="shared" si="819"/>
        <v>11</v>
      </c>
    </row>
    <row r="52470" spans="1:3">
      <c r="A52470" t="s">
        <v>76703</v>
      </c>
      <c r="B52470">
        <v>0.31868999999999997</v>
      </c>
      <c r="C52470">
        <f t="shared" si="819"/>
        <v>11</v>
      </c>
    </row>
    <row r="52471" spans="1:3">
      <c r="A52471" t="s">
        <v>76704</v>
      </c>
      <c r="B52471">
        <v>0.31868999999999997</v>
      </c>
      <c r="C52471">
        <f t="shared" si="819"/>
        <v>11</v>
      </c>
    </row>
    <row r="52472" spans="1:3">
      <c r="A52472" t="s">
        <v>76724</v>
      </c>
      <c r="B52472">
        <v>0.31868999999999997</v>
      </c>
      <c r="C52472">
        <f t="shared" si="819"/>
        <v>11</v>
      </c>
    </row>
    <row r="52473" spans="1:3">
      <c r="A52473" t="s">
        <v>76743</v>
      </c>
      <c r="B52473">
        <v>0.63737900000000003</v>
      </c>
      <c r="C52473">
        <f t="shared" si="819"/>
        <v>11</v>
      </c>
    </row>
    <row r="52474" spans="1:3">
      <c r="A52474" t="s">
        <v>76745</v>
      </c>
      <c r="B52474">
        <v>0.31868999999999997</v>
      </c>
      <c r="C52474">
        <f t="shared" si="819"/>
        <v>11</v>
      </c>
    </row>
    <row r="52475" spans="1:3">
      <c r="A52475" t="s">
        <v>76762</v>
      </c>
      <c r="B52475">
        <v>0.31868999999999997</v>
      </c>
      <c r="C52475">
        <f t="shared" si="819"/>
        <v>11</v>
      </c>
    </row>
    <row r="52476" spans="1:3">
      <c r="A52476" t="s">
        <v>76766</v>
      </c>
      <c r="B52476">
        <v>1.91214</v>
      </c>
      <c r="C52476">
        <f t="shared" si="819"/>
        <v>11</v>
      </c>
    </row>
    <row r="52477" spans="1:3">
      <c r="A52477" t="s">
        <v>76771</v>
      </c>
      <c r="B52477">
        <v>0.31868999999999997</v>
      </c>
      <c r="C52477">
        <f t="shared" si="819"/>
        <v>11</v>
      </c>
    </row>
    <row r="52478" spans="1:3">
      <c r="A52478" t="s">
        <v>76772</v>
      </c>
      <c r="B52478">
        <v>0.95606899999999995</v>
      </c>
      <c r="C52478">
        <f t="shared" si="819"/>
        <v>11</v>
      </c>
    </row>
    <row r="52479" spans="1:3">
      <c r="A52479" t="s">
        <v>76787</v>
      </c>
      <c r="B52479">
        <v>0.31868999999999997</v>
      </c>
      <c r="C52479">
        <f t="shared" si="819"/>
        <v>11</v>
      </c>
    </row>
    <row r="52480" spans="1:3">
      <c r="A52480" t="s">
        <v>76814</v>
      </c>
      <c r="B52480">
        <v>0.63737900000000003</v>
      </c>
      <c r="C52480">
        <f t="shared" si="819"/>
        <v>11</v>
      </c>
    </row>
    <row r="52481" spans="1:3">
      <c r="A52481" t="s">
        <v>76815</v>
      </c>
      <c r="B52481">
        <v>0.31868999999999997</v>
      </c>
      <c r="C52481">
        <f t="shared" ref="C52481:C52544" si="820">LEN(A52481)</f>
        <v>11</v>
      </c>
    </row>
    <row r="52482" spans="1:3">
      <c r="A52482" t="s">
        <v>76819</v>
      </c>
      <c r="B52482">
        <v>0.31868999999999997</v>
      </c>
      <c r="C52482">
        <f t="shared" si="820"/>
        <v>11</v>
      </c>
    </row>
    <row r="52483" spans="1:3">
      <c r="A52483" t="s">
        <v>76838</v>
      </c>
      <c r="B52483">
        <v>0.31868999999999997</v>
      </c>
      <c r="C52483">
        <f t="shared" si="820"/>
        <v>11</v>
      </c>
    </row>
    <row r="52484" spans="1:3">
      <c r="A52484" t="s">
        <v>76841</v>
      </c>
      <c r="B52484">
        <v>1.59345</v>
      </c>
      <c r="C52484">
        <f t="shared" si="820"/>
        <v>11</v>
      </c>
    </row>
    <row r="52485" spans="1:3">
      <c r="A52485" t="s">
        <v>76844</v>
      </c>
      <c r="B52485">
        <v>0.31868999999999997</v>
      </c>
      <c r="C52485">
        <f t="shared" si="820"/>
        <v>11</v>
      </c>
    </row>
    <row r="52486" spans="1:3">
      <c r="A52486" t="s">
        <v>76845</v>
      </c>
      <c r="B52486">
        <v>0.63737900000000003</v>
      </c>
      <c r="C52486">
        <f t="shared" si="820"/>
        <v>11</v>
      </c>
    </row>
    <row r="52487" spans="1:3">
      <c r="A52487" t="s">
        <v>76853</v>
      </c>
      <c r="B52487">
        <v>1.59345</v>
      </c>
      <c r="C52487">
        <f t="shared" si="820"/>
        <v>11</v>
      </c>
    </row>
    <row r="52488" spans="1:3">
      <c r="A52488" t="s">
        <v>76869</v>
      </c>
      <c r="B52488">
        <v>0.95606899999999995</v>
      </c>
      <c r="C52488">
        <f t="shared" si="820"/>
        <v>11</v>
      </c>
    </row>
    <row r="52489" spans="1:3">
      <c r="A52489" t="s">
        <v>76870</v>
      </c>
      <c r="B52489">
        <v>2.2308300000000001</v>
      </c>
      <c r="C52489">
        <f t="shared" si="820"/>
        <v>11</v>
      </c>
    </row>
    <row r="52490" spans="1:3">
      <c r="A52490" t="s">
        <v>76881</v>
      </c>
      <c r="B52490">
        <v>0.31868999999999997</v>
      </c>
      <c r="C52490">
        <f t="shared" si="820"/>
        <v>11</v>
      </c>
    </row>
    <row r="52491" spans="1:3">
      <c r="A52491" t="s">
        <v>76882</v>
      </c>
      <c r="B52491">
        <v>0.31868999999999997</v>
      </c>
      <c r="C52491">
        <f t="shared" si="820"/>
        <v>11</v>
      </c>
    </row>
    <row r="52492" spans="1:3">
      <c r="A52492" t="s">
        <v>76890</v>
      </c>
      <c r="B52492">
        <v>1.91214</v>
      </c>
      <c r="C52492">
        <f t="shared" si="820"/>
        <v>11</v>
      </c>
    </row>
    <row r="52493" spans="1:3">
      <c r="A52493" t="s">
        <v>76894</v>
      </c>
      <c r="B52493">
        <v>1.2747599999999999</v>
      </c>
      <c r="C52493">
        <f t="shared" si="820"/>
        <v>11</v>
      </c>
    </row>
    <row r="52494" spans="1:3">
      <c r="A52494" t="s">
        <v>76907</v>
      </c>
      <c r="B52494">
        <v>0.31868999999999997</v>
      </c>
      <c r="C52494">
        <f t="shared" si="820"/>
        <v>11</v>
      </c>
    </row>
    <row r="52495" spans="1:3">
      <c r="A52495" t="s">
        <v>76908</v>
      </c>
      <c r="B52495">
        <v>0.31868999999999997</v>
      </c>
      <c r="C52495">
        <f t="shared" si="820"/>
        <v>11</v>
      </c>
    </row>
    <row r="52496" spans="1:3">
      <c r="A52496" t="s">
        <v>76911</v>
      </c>
      <c r="B52496">
        <v>0.31868999999999997</v>
      </c>
      <c r="C52496">
        <f t="shared" si="820"/>
        <v>11</v>
      </c>
    </row>
    <row r="52497" spans="1:3">
      <c r="A52497" t="s">
        <v>76914</v>
      </c>
      <c r="B52497">
        <v>2.5495199999999998</v>
      </c>
      <c r="C52497">
        <f t="shared" si="820"/>
        <v>11</v>
      </c>
    </row>
    <row r="52498" spans="1:3">
      <c r="A52498" t="s">
        <v>76926</v>
      </c>
      <c r="B52498">
        <v>7.32986</v>
      </c>
      <c r="C52498">
        <f t="shared" si="820"/>
        <v>11</v>
      </c>
    </row>
    <row r="52499" spans="1:3">
      <c r="A52499" t="s">
        <v>76928</v>
      </c>
      <c r="B52499">
        <v>4.4616499999999997</v>
      </c>
      <c r="C52499">
        <f t="shared" si="820"/>
        <v>11</v>
      </c>
    </row>
    <row r="52500" spans="1:3">
      <c r="A52500" t="s">
        <v>76938</v>
      </c>
      <c r="B52500">
        <v>0.63737900000000003</v>
      </c>
      <c r="C52500">
        <f t="shared" si="820"/>
        <v>11</v>
      </c>
    </row>
    <row r="52501" spans="1:3">
      <c r="A52501" t="s">
        <v>76945</v>
      </c>
      <c r="B52501">
        <v>0.31868999999999997</v>
      </c>
      <c r="C52501">
        <f t="shared" si="820"/>
        <v>11</v>
      </c>
    </row>
    <row r="52502" spans="1:3">
      <c r="A52502" t="s">
        <v>76951</v>
      </c>
      <c r="B52502">
        <v>1.59345</v>
      </c>
      <c r="C52502">
        <f t="shared" si="820"/>
        <v>11</v>
      </c>
    </row>
    <row r="52503" spans="1:3">
      <c r="A52503" t="s">
        <v>76955</v>
      </c>
      <c r="B52503">
        <v>5.4177200000000001</v>
      </c>
      <c r="C52503">
        <f t="shared" si="820"/>
        <v>11</v>
      </c>
    </row>
    <row r="52504" spans="1:3">
      <c r="A52504" t="s">
        <v>76979</v>
      </c>
      <c r="B52504">
        <v>17.209199999999999</v>
      </c>
      <c r="C52504">
        <f t="shared" si="820"/>
        <v>11</v>
      </c>
    </row>
    <row r="52505" spans="1:3">
      <c r="A52505" t="s">
        <v>76983</v>
      </c>
      <c r="B52505">
        <v>0.31868999999999997</v>
      </c>
      <c r="C52505">
        <f t="shared" si="820"/>
        <v>11</v>
      </c>
    </row>
    <row r="52506" spans="1:3">
      <c r="A52506" t="s">
        <v>76991</v>
      </c>
      <c r="B52506">
        <v>0.31868999999999997</v>
      </c>
      <c r="C52506">
        <f t="shared" si="820"/>
        <v>11</v>
      </c>
    </row>
    <row r="52507" spans="1:3">
      <c r="A52507" t="s">
        <v>76993</v>
      </c>
      <c r="B52507">
        <v>0.31868999999999997</v>
      </c>
      <c r="C52507">
        <f t="shared" si="820"/>
        <v>11</v>
      </c>
    </row>
    <row r="52508" spans="1:3">
      <c r="A52508" t="s">
        <v>76995</v>
      </c>
      <c r="B52508">
        <v>0.31868999999999997</v>
      </c>
      <c r="C52508">
        <f t="shared" si="820"/>
        <v>11</v>
      </c>
    </row>
    <row r="52509" spans="1:3">
      <c r="A52509" t="s">
        <v>76997</v>
      </c>
      <c r="B52509">
        <v>0.31868999999999997</v>
      </c>
      <c r="C52509">
        <f t="shared" si="820"/>
        <v>11</v>
      </c>
    </row>
    <row r="52510" spans="1:3">
      <c r="A52510" t="s">
        <v>77009</v>
      </c>
      <c r="B52510">
        <v>0.31868999999999997</v>
      </c>
      <c r="C52510">
        <f t="shared" si="820"/>
        <v>11</v>
      </c>
    </row>
    <row r="52511" spans="1:3">
      <c r="A52511" t="s">
        <v>77046</v>
      </c>
      <c r="B52511">
        <v>0.95606899999999995</v>
      </c>
      <c r="C52511">
        <f t="shared" si="820"/>
        <v>11</v>
      </c>
    </row>
    <row r="52512" spans="1:3">
      <c r="A52512" t="s">
        <v>77047</v>
      </c>
      <c r="B52512">
        <v>0.31868999999999997</v>
      </c>
      <c r="C52512">
        <f t="shared" si="820"/>
        <v>11</v>
      </c>
    </row>
    <row r="52513" spans="1:3">
      <c r="A52513" t="s">
        <v>77052</v>
      </c>
      <c r="B52513">
        <v>0.31868999999999997</v>
      </c>
      <c r="C52513">
        <f t="shared" si="820"/>
        <v>11</v>
      </c>
    </row>
    <row r="52514" spans="1:3">
      <c r="A52514" t="s">
        <v>77057</v>
      </c>
      <c r="B52514">
        <v>0.31868999999999997</v>
      </c>
      <c r="C52514">
        <f t="shared" si="820"/>
        <v>11</v>
      </c>
    </row>
    <row r="52515" spans="1:3">
      <c r="A52515" t="s">
        <v>77058</v>
      </c>
      <c r="B52515">
        <v>0.63737900000000003</v>
      </c>
      <c r="C52515">
        <f t="shared" si="820"/>
        <v>11</v>
      </c>
    </row>
    <row r="52516" spans="1:3">
      <c r="A52516" t="s">
        <v>77063</v>
      </c>
      <c r="B52516">
        <v>0.31868999999999997</v>
      </c>
      <c r="C52516">
        <f t="shared" si="820"/>
        <v>11</v>
      </c>
    </row>
    <row r="52517" spans="1:3">
      <c r="A52517" t="s">
        <v>77072</v>
      </c>
      <c r="B52517">
        <v>0.31868999999999997</v>
      </c>
      <c r="C52517">
        <f t="shared" si="820"/>
        <v>11</v>
      </c>
    </row>
    <row r="52518" spans="1:3">
      <c r="A52518" t="s">
        <v>77073</v>
      </c>
      <c r="B52518">
        <v>1.2747599999999999</v>
      </c>
      <c r="C52518">
        <f t="shared" si="820"/>
        <v>11</v>
      </c>
    </row>
    <row r="52519" spans="1:3">
      <c r="A52519" t="s">
        <v>77075</v>
      </c>
      <c r="B52519">
        <v>0.31868999999999997</v>
      </c>
      <c r="C52519">
        <f t="shared" si="820"/>
        <v>11</v>
      </c>
    </row>
    <row r="52520" spans="1:3">
      <c r="A52520" t="s">
        <v>77076</v>
      </c>
      <c r="B52520">
        <v>2.2308300000000001</v>
      </c>
      <c r="C52520">
        <f t="shared" si="820"/>
        <v>11</v>
      </c>
    </row>
    <row r="52521" spans="1:3">
      <c r="A52521" t="s">
        <v>77077</v>
      </c>
      <c r="B52521">
        <v>1.2747599999999999</v>
      </c>
      <c r="C52521">
        <f t="shared" si="820"/>
        <v>11</v>
      </c>
    </row>
    <row r="52522" spans="1:3">
      <c r="A52522" t="s">
        <v>77082</v>
      </c>
      <c r="B52522">
        <v>0.63737900000000003</v>
      </c>
      <c r="C52522">
        <f t="shared" si="820"/>
        <v>11</v>
      </c>
    </row>
    <row r="52523" spans="1:3">
      <c r="A52523" t="s">
        <v>77107</v>
      </c>
      <c r="B52523">
        <v>0.31868999999999997</v>
      </c>
      <c r="C52523">
        <f t="shared" si="820"/>
        <v>11</v>
      </c>
    </row>
    <row r="52524" spans="1:3">
      <c r="A52524" t="s">
        <v>77115</v>
      </c>
      <c r="B52524">
        <v>0.31868999999999997</v>
      </c>
      <c r="C52524">
        <f t="shared" si="820"/>
        <v>11</v>
      </c>
    </row>
    <row r="52525" spans="1:3">
      <c r="A52525" t="s">
        <v>77129</v>
      </c>
      <c r="B52525">
        <v>0.31868999999999997</v>
      </c>
      <c r="C52525">
        <f t="shared" si="820"/>
        <v>11</v>
      </c>
    </row>
    <row r="52526" spans="1:3">
      <c r="A52526" t="s">
        <v>77135</v>
      </c>
      <c r="B52526">
        <v>0.31868999999999997</v>
      </c>
      <c r="C52526">
        <f t="shared" si="820"/>
        <v>11</v>
      </c>
    </row>
    <row r="52527" spans="1:3">
      <c r="A52527" t="s">
        <v>77146</v>
      </c>
      <c r="B52527">
        <v>0.31868999999999997</v>
      </c>
      <c r="C52527">
        <f t="shared" si="820"/>
        <v>11</v>
      </c>
    </row>
    <row r="52528" spans="1:3">
      <c r="A52528" t="s">
        <v>77169</v>
      </c>
      <c r="B52528">
        <v>0.31868999999999997</v>
      </c>
      <c r="C52528">
        <f t="shared" si="820"/>
        <v>11</v>
      </c>
    </row>
    <row r="52529" spans="1:3">
      <c r="A52529" t="s">
        <v>77172</v>
      </c>
      <c r="B52529">
        <v>0.63737900000000003</v>
      </c>
      <c r="C52529">
        <f t="shared" si="820"/>
        <v>11</v>
      </c>
    </row>
    <row r="52530" spans="1:3">
      <c r="A52530" t="s">
        <v>77178</v>
      </c>
      <c r="B52530">
        <v>0.31868999999999997</v>
      </c>
      <c r="C52530">
        <f t="shared" si="820"/>
        <v>11</v>
      </c>
    </row>
    <row r="52531" spans="1:3">
      <c r="A52531" t="s">
        <v>77186</v>
      </c>
      <c r="B52531">
        <v>0.63737900000000003</v>
      </c>
      <c r="C52531">
        <f t="shared" si="820"/>
        <v>11</v>
      </c>
    </row>
    <row r="52532" spans="1:3">
      <c r="A52532" t="s">
        <v>77192</v>
      </c>
      <c r="B52532">
        <v>0.63737900000000003</v>
      </c>
      <c r="C52532">
        <f t="shared" si="820"/>
        <v>11</v>
      </c>
    </row>
    <row r="52533" spans="1:3">
      <c r="A52533" t="s">
        <v>77208</v>
      </c>
      <c r="B52533">
        <v>0.31868999999999997</v>
      </c>
      <c r="C52533">
        <f t="shared" si="820"/>
        <v>11</v>
      </c>
    </row>
    <row r="52534" spans="1:3">
      <c r="A52534" t="s">
        <v>77209</v>
      </c>
      <c r="B52534">
        <v>0.95606899999999995</v>
      </c>
      <c r="C52534">
        <f t="shared" si="820"/>
        <v>11</v>
      </c>
    </row>
    <row r="52535" spans="1:3">
      <c r="A52535" t="s">
        <v>77238</v>
      </c>
      <c r="B52535">
        <v>0.63737900000000003</v>
      </c>
      <c r="C52535">
        <f t="shared" si="820"/>
        <v>11</v>
      </c>
    </row>
    <row r="52536" spans="1:3">
      <c r="A52536" t="s">
        <v>77278</v>
      </c>
      <c r="B52536">
        <v>2.8682099999999999</v>
      </c>
      <c r="C52536">
        <f t="shared" si="820"/>
        <v>11</v>
      </c>
    </row>
    <row r="52537" spans="1:3">
      <c r="A52537" t="s">
        <v>77288</v>
      </c>
      <c r="B52537">
        <v>0.31868999999999997</v>
      </c>
      <c r="C52537">
        <f t="shared" si="820"/>
        <v>11</v>
      </c>
    </row>
    <row r="52538" spans="1:3">
      <c r="A52538" t="s">
        <v>77304</v>
      </c>
      <c r="B52538">
        <v>0.31868999999999997</v>
      </c>
      <c r="C52538">
        <f t="shared" si="820"/>
        <v>11</v>
      </c>
    </row>
    <row r="52539" spans="1:3">
      <c r="A52539" t="s">
        <v>77306</v>
      </c>
      <c r="B52539">
        <v>0.31868999999999997</v>
      </c>
      <c r="C52539">
        <f t="shared" si="820"/>
        <v>11</v>
      </c>
    </row>
    <row r="52540" spans="1:3">
      <c r="A52540" t="s">
        <v>77354</v>
      </c>
      <c r="B52540">
        <v>0.31868999999999997</v>
      </c>
      <c r="C52540">
        <f t="shared" si="820"/>
        <v>11</v>
      </c>
    </row>
    <row r="52541" spans="1:3">
      <c r="A52541" t="s">
        <v>77355</v>
      </c>
      <c r="B52541">
        <v>0.95606899999999995</v>
      </c>
      <c r="C52541">
        <f t="shared" si="820"/>
        <v>11</v>
      </c>
    </row>
    <row r="52542" spans="1:3">
      <c r="A52542" t="s">
        <v>77361</v>
      </c>
      <c r="B52542">
        <v>0.31868999999999997</v>
      </c>
      <c r="C52542">
        <f t="shared" si="820"/>
        <v>11</v>
      </c>
    </row>
    <row r="52543" spans="1:3">
      <c r="A52543" t="s">
        <v>77368</v>
      </c>
      <c r="B52543">
        <v>1.2747599999999999</v>
      </c>
      <c r="C52543">
        <f t="shared" si="820"/>
        <v>11</v>
      </c>
    </row>
    <row r="52544" spans="1:3">
      <c r="A52544" t="s">
        <v>77371</v>
      </c>
      <c r="B52544">
        <v>0.63737900000000003</v>
      </c>
      <c r="C52544">
        <f t="shared" si="820"/>
        <v>11</v>
      </c>
    </row>
    <row r="52545" spans="1:3">
      <c r="A52545" t="s">
        <v>77372</v>
      </c>
      <c r="B52545">
        <v>0.31868999999999997</v>
      </c>
      <c r="C52545">
        <f t="shared" ref="C52545:C52608" si="821">LEN(A52545)</f>
        <v>11</v>
      </c>
    </row>
    <row r="52546" spans="1:3">
      <c r="A52546" t="s">
        <v>77376</v>
      </c>
      <c r="B52546">
        <v>0.95606899999999995</v>
      </c>
      <c r="C52546">
        <f t="shared" si="821"/>
        <v>11</v>
      </c>
    </row>
    <row r="52547" spans="1:3">
      <c r="A52547" t="s">
        <v>77382</v>
      </c>
      <c r="B52547">
        <v>0.31868999999999997</v>
      </c>
      <c r="C52547">
        <f t="shared" si="821"/>
        <v>11</v>
      </c>
    </row>
    <row r="52548" spans="1:3">
      <c r="A52548" t="s">
        <v>77407</v>
      </c>
      <c r="B52548">
        <v>0.31868999999999997</v>
      </c>
      <c r="C52548">
        <f t="shared" si="821"/>
        <v>11</v>
      </c>
    </row>
    <row r="52549" spans="1:3">
      <c r="A52549" t="s">
        <v>77416</v>
      </c>
      <c r="B52549">
        <v>0.31868999999999997</v>
      </c>
      <c r="C52549">
        <f t="shared" si="821"/>
        <v>11</v>
      </c>
    </row>
    <row r="52550" spans="1:3">
      <c r="A52550" t="s">
        <v>77419</v>
      </c>
      <c r="B52550">
        <v>0.95606899999999995</v>
      </c>
      <c r="C52550">
        <f t="shared" si="821"/>
        <v>11</v>
      </c>
    </row>
    <row r="52551" spans="1:3">
      <c r="A52551" t="s">
        <v>77429</v>
      </c>
      <c r="B52551">
        <v>0.95606899999999995</v>
      </c>
      <c r="C52551">
        <f t="shared" si="821"/>
        <v>11</v>
      </c>
    </row>
    <row r="52552" spans="1:3">
      <c r="A52552" t="s">
        <v>77458</v>
      </c>
      <c r="B52552">
        <v>0.31868999999999997</v>
      </c>
      <c r="C52552">
        <f t="shared" si="821"/>
        <v>11</v>
      </c>
    </row>
    <row r="52553" spans="1:3">
      <c r="A52553" t="s">
        <v>77460</v>
      </c>
      <c r="B52553">
        <v>0.31868999999999997</v>
      </c>
      <c r="C52553">
        <f t="shared" si="821"/>
        <v>11</v>
      </c>
    </row>
    <row r="52554" spans="1:3">
      <c r="A52554" t="s">
        <v>77488</v>
      </c>
      <c r="B52554">
        <v>0.31868999999999997</v>
      </c>
      <c r="C52554">
        <f t="shared" si="821"/>
        <v>11</v>
      </c>
    </row>
    <row r="52555" spans="1:3">
      <c r="A52555" t="s">
        <v>77511</v>
      </c>
      <c r="B52555">
        <v>0.63737900000000003</v>
      </c>
      <c r="C52555">
        <f t="shared" si="821"/>
        <v>11</v>
      </c>
    </row>
    <row r="52556" spans="1:3">
      <c r="A52556" t="s">
        <v>77526</v>
      </c>
      <c r="B52556">
        <v>0.31868999999999997</v>
      </c>
      <c r="C52556">
        <f t="shared" si="821"/>
        <v>11</v>
      </c>
    </row>
    <row r="52557" spans="1:3">
      <c r="A52557" t="s">
        <v>77532</v>
      </c>
      <c r="B52557">
        <v>0.31868999999999997</v>
      </c>
      <c r="C52557">
        <f t="shared" si="821"/>
        <v>11</v>
      </c>
    </row>
    <row r="52558" spans="1:3">
      <c r="A52558" t="s">
        <v>77533</v>
      </c>
      <c r="B52558">
        <v>0.31868999999999997</v>
      </c>
      <c r="C52558">
        <f t="shared" si="821"/>
        <v>11</v>
      </c>
    </row>
    <row r="52559" spans="1:3">
      <c r="A52559" t="s">
        <v>77534</v>
      </c>
      <c r="B52559">
        <v>0.31868999999999997</v>
      </c>
      <c r="C52559">
        <f t="shared" si="821"/>
        <v>11</v>
      </c>
    </row>
    <row r="52560" spans="1:3">
      <c r="A52560" t="s">
        <v>77536</v>
      </c>
      <c r="B52560">
        <v>0.31868999999999997</v>
      </c>
      <c r="C52560">
        <f t="shared" si="821"/>
        <v>11</v>
      </c>
    </row>
    <row r="52561" spans="1:3">
      <c r="A52561" t="s">
        <v>77541</v>
      </c>
      <c r="B52561">
        <v>0.31868999999999997</v>
      </c>
      <c r="C52561">
        <f t="shared" si="821"/>
        <v>11</v>
      </c>
    </row>
    <row r="52562" spans="1:3">
      <c r="A52562" t="s">
        <v>77548</v>
      </c>
      <c r="B52562">
        <v>0.95606899999999995</v>
      </c>
      <c r="C52562">
        <f t="shared" si="821"/>
        <v>11</v>
      </c>
    </row>
    <row r="52563" spans="1:3">
      <c r="A52563" t="s">
        <v>77550</v>
      </c>
      <c r="B52563">
        <v>0.31868999999999997</v>
      </c>
      <c r="C52563">
        <f t="shared" si="821"/>
        <v>11</v>
      </c>
    </row>
    <row r="52564" spans="1:3">
      <c r="A52564" t="s">
        <v>77560</v>
      </c>
      <c r="B52564">
        <v>0.31868999999999997</v>
      </c>
      <c r="C52564">
        <f t="shared" si="821"/>
        <v>11</v>
      </c>
    </row>
    <row r="52565" spans="1:3">
      <c r="A52565" t="s">
        <v>77569</v>
      </c>
      <c r="B52565">
        <v>0.31868999999999997</v>
      </c>
      <c r="C52565">
        <f t="shared" si="821"/>
        <v>11</v>
      </c>
    </row>
    <row r="52566" spans="1:3">
      <c r="A52566" t="s">
        <v>77573</v>
      </c>
      <c r="B52566">
        <v>0.63737900000000003</v>
      </c>
      <c r="C52566">
        <f t="shared" si="821"/>
        <v>11</v>
      </c>
    </row>
    <row r="52567" spans="1:3">
      <c r="A52567" t="s">
        <v>77582</v>
      </c>
      <c r="B52567">
        <v>1.91214</v>
      </c>
      <c r="C52567">
        <f t="shared" si="821"/>
        <v>11</v>
      </c>
    </row>
    <row r="52568" spans="1:3">
      <c r="A52568" t="s">
        <v>77584</v>
      </c>
      <c r="B52568">
        <v>0.63737900000000003</v>
      </c>
      <c r="C52568">
        <f t="shared" si="821"/>
        <v>11</v>
      </c>
    </row>
    <row r="52569" spans="1:3">
      <c r="A52569" t="s">
        <v>77591</v>
      </c>
      <c r="B52569">
        <v>1.2747599999999999</v>
      </c>
      <c r="C52569">
        <f t="shared" si="821"/>
        <v>11</v>
      </c>
    </row>
    <row r="52570" spans="1:3">
      <c r="A52570" t="s">
        <v>77592</v>
      </c>
      <c r="B52570">
        <v>1.2747599999999999</v>
      </c>
      <c r="C52570">
        <f t="shared" si="821"/>
        <v>11</v>
      </c>
    </row>
    <row r="52571" spans="1:3">
      <c r="A52571" t="s">
        <v>77603</v>
      </c>
      <c r="B52571">
        <v>0.31868999999999997</v>
      </c>
      <c r="C52571">
        <f t="shared" si="821"/>
        <v>11</v>
      </c>
    </row>
    <row r="52572" spans="1:3">
      <c r="A52572" t="s">
        <v>77606</v>
      </c>
      <c r="B52572">
        <v>0.31868999999999997</v>
      </c>
      <c r="C52572">
        <f t="shared" si="821"/>
        <v>11</v>
      </c>
    </row>
    <row r="52573" spans="1:3">
      <c r="A52573" t="s">
        <v>77615</v>
      </c>
      <c r="B52573">
        <v>0.31868999999999997</v>
      </c>
      <c r="C52573">
        <f t="shared" si="821"/>
        <v>11</v>
      </c>
    </row>
    <row r="52574" spans="1:3">
      <c r="A52574" t="s">
        <v>77616</v>
      </c>
      <c r="B52574">
        <v>0.31868999999999997</v>
      </c>
      <c r="C52574">
        <f t="shared" si="821"/>
        <v>11</v>
      </c>
    </row>
    <row r="52575" spans="1:3">
      <c r="A52575" t="s">
        <v>77618</v>
      </c>
      <c r="B52575">
        <v>2.2308300000000001</v>
      </c>
      <c r="C52575">
        <f t="shared" si="821"/>
        <v>11</v>
      </c>
    </row>
    <row r="52576" spans="1:3">
      <c r="A52576" t="s">
        <v>77633</v>
      </c>
      <c r="B52576">
        <v>0.95606899999999995</v>
      </c>
      <c r="C52576">
        <f t="shared" si="821"/>
        <v>11</v>
      </c>
    </row>
    <row r="52577" spans="1:3">
      <c r="A52577" t="s">
        <v>77646</v>
      </c>
      <c r="B52577">
        <v>0.31868999999999997</v>
      </c>
      <c r="C52577">
        <f t="shared" si="821"/>
        <v>11</v>
      </c>
    </row>
    <row r="52578" spans="1:3">
      <c r="A52578" t="s">
        <v>77647</v>
      </c>
      <c r="B52578">
        <v>0.31868999999999997</v>
      </c>
      <c r="C52578">
        <f t="shared" si="821"/>
        <v>11</v>
      </c>
    </row>
    <row r="52579" spans="1:3">
      <c r="A52579" t="s">
        <v>77649</v>
      </c>
      <c r="B52579">
        <v>0.31868999999999997</v>
      </c>
      <c r="C52579">
        <f t="shared" si="821"/>
        <v>11</v>
      </c>
    </row>
    <row r="52580" spans="1:3">
      <c r="A52580" t="s">
        <v>77651</v>
      </c>
      <c r="B52580">
        <v>0.31868999999999997</v>
      </c>
      <c r="C52580">
        <f t="shared" si="821"/>
        <v>11</v>
      </c>
    </row>
    <row r="52581" spans="1:3">
      <c r="A52581" t="s">
        <v>77657</v>
      </c>
      <c r="B52581">
        <v>5.09903</v>
      </c>
      <c r="C52581">
        <f t="shared" si="821"/>
        <v>11</v>
      </c>
    </row>
    <row r="52582" spans="1:3">
      <c r="A52582" t="s">
        <v>77690</v>
      </c>
      <c r="B52582">
        <v>0.63737900000000003</v>
      </c>
      <c r="C52582">
        <f t="shared" si="821"/>
        <v>11</v>
      </c>
    </row>
    <row r="52583" spans="1:3">
      <c r="A52583" t="s">
        <v>77726</v>
      </c>
      <c r="B52583">
        <v>21.0335</v>
      </c>
      <c r="C52583">
        <f t="shared" si="821"/>
        <v>11</v>
      </c>
    </row>
    <row r="52584" spans="1:3">
      <c r="A52584" t="s">
        <v>77730</v>
      </c>
      <c r="B52584">
        <v>0.31868999999999997</v>
      </c>
      <c r="C52584">
        <f t="shared" si="821"/>
        <v>11</v>
      </c>
    </row>
    <row r="52585" spans="1:3">
      <c r="A52585" t="s">
        <v>77732</v>
      </c>
      <c r="B52585">
        <v>0.31868999999999997</v>
      </c>
      <c r="C52585">
        <f t="shared" si="821"/>
        <v>11</v>
      </c>
    </row>
    <row r="52586" spans="1:3">
      <c r="A52586" t="s">
        <v>77734</v>
      </c>
      <c r="B52586">
        <v>0.31868999999999997</v>
      </c>
      <c r="C52586">
        <f t="shared" si="821"/>
        <v>11</v>
      </c>
    </row>
    <row r="52587" spans="1:3">
      <c r="A52587" t="s">
        <v>77773</v>
      </c>
      <c r="B52587">
        <v>0.31868999999999997</v>
      </c>
      <c r="C52587">
        <f t="shared" si="821"/>
        <v>11</v>
      </c>
    </row>
    <row r="52588" spans="1:3">
      <c r="A52588" t="s">
        <v>77776</v>
      </c>
      <c r="B52588">
        <v>0.31868999999999997</v>
      </c>
      <c r="C52588">
        <f t="shared" si="821"/>
        <v>11</v>
      </c>
    </row>
    <row r="52589" spans="1:3">
      <c r="A52589" t="s">
        <v>77789</v>
      </c>
      <c r="B52589">
        <v>0.63737900000000003</v>
      </c>
      <c r="C52589">
        <f t="shared" si="821"/>
        <v>11</v>
      </c>
    </row>
    <row r="52590" spans="1:3">
      <c r="A52590" t="s">
        <v>77792</v>
      </c>
      <c r="B52590">
        <v>4.4616499999999997</v>
      </c>
      <c r="C52590">
        <f t="shared" si="821"/>
        <v>11</v>
      </c>
    </row>
    <row r="52591" spans="1:3">
      <c r="A52591" t="s">
        <v>77821</v>
      </c>
      <c r="B52591">
        <v>0.95606899999999995</v>
      </c>
      <c r="C52591">
        <f t="shared" si="821"/>
        <v>11</v>
      </c>
    </row>
    <row r="52592" spans="1:3">
      <c r="A52592" t="s">
        <v>77829</v>
      </c>
      <c r="B52592">
        <v>0.95606899999999995</v>
      </c>
      <c r="C52592">
        <f t="shared" si="821"/>
        <v>11</v>
      </c>
    </row>
    <row r="52593" spans="1:3">
      <c r="A52593" t="s">
        <v>77831</v>
      </c>
      <c r="B52593">
        <v>1.59345</v>
      </c>
      <c r="C52593">
        <f t="shared" si="821"/>
        <v>11</v>
      </c>
    </row>
    <row r="52594" spans="1:3">
      <c r="A52594" t="s">
        <v>77839</v>
      </c>
      <c r="B52594">
        <v>0.31868999999999997</v>
      </c>
      <c r="C52594">
        <f t="shared" si="821"/>
        <v>11</v>
      </c>
    </row>
    <row r="52595" spans="1:3">
      <c r="A52595" t="s">
        <v>77859</v>
      </c>
      <c r="B52595">
        <v>2.2308300000000001</v>
      </c>
      <c r="C52595">
        <f t="shared" si="821"/>
        <v>11</v>
      </c>
    </row>
    <row r="52596" spans="1:3">
      <c r="A52596" t="s">
        <v>77866</v>
      </c>
      <c r="B52596">
        <v>0.63737900000000003</v>
      </c>
      <c r="C52596">
        <f t="shared" si="821"/>
        <v>11</v>
      </c>
    </row>
    <row r="52597" spans="1:3">
      <c r="A52597" t="s">
        <v>77873</v>
      </c>
      <c r="B52597">
        <v>0.63737900000000003</v>
      </c>
      <c r="C52597">
        <f t="shared" si="821"/>
        <v>11</v>
      </c>
    </row>
    <row r="52598" spans="1:3">
      <c r="A52598" t="s">
        <v>77884</v>
      </c>
      <c r="B52598">
        <v>1.59345</v>
      </c>
      <c r="C52598">
        <f t="shared" si="821"/>
        <v>11</v>
      </c>
    </row>
    <row r="52599" spans="1:3">
      <c r="A52599" t="s">
        <v>77901</v>
      </c>
      <c r="B52599">
        <v>0.63737900000000003</v>
      </c>
      <c r="C52599">
        <f t="shared" si="821"/>
        <v>11</v>
      </c>
    </row>
    <row r="52600" spans="1:3">
      <c r="A52600" t="s">
        <v>77911</v>
      </c>
      <c r="B52600">
        <v>0.31868999999999997</v>
      </c>
      <c r="C52600">
        <f t="shared" si="821"/>
        <v>11</v>
      </c>
    </row>
    <row r="52601" spans="1:3">
      <c r="A52601" t="s">
        <v>77929</v>
      </c>
      <c r="B52601">
        <v>0.63737900000000003</v>
      </c>
      <c r="C52601">
        <f t="shared" si="821"/>
        <v>11</v>
      </c>
    </row>
    <row r="52602" spans="1:3">
      <c r="A52602" t="s">
        <v>77951</v>
      </c>
      <c r="B52602">
        <v>0.31868999999999997</v>
      </c>
      <c r="C52602">
        <f t="shared" si="821"/>
        <v>11</v>
      </c>
    </row>
    <row r="52603" spans="1:3">
      <c r="A52603" t="s">
        <v>77958</v>
      </c>
      <c r="B52603">
        <v>158.70699999999999</v>
      </c>
      <c r="C52603">
        <f t="shared" si="821"/>
        <v>11</v>
      </c>
    </row>
    <row r="52604" spans="1:3">
      <c r="A52604" t="s">
        <v>77980</v>
      </c>
      <c r="B52604">
        <v>0.31868999999999997</v>
      </c>
      <c r="C52604">
        <f t="shared" si="821"/>
        <v>11</v>
      </c>
    </row>
    <row r="52605" spans="1:3">
      <c r="A52605" t="s">
        <v>77982</v>
      </c>
      <c r="B52605">
        <v>0.63737900000000003</v>
      </c>
      <c r="C52605">
        <f t="shared" si="821"/>
        <v>11</v>
      </c>
    </row>
    <row r="52606" spans="1:3">
      <c r="A52606" t="s">
        <v>77993</v>
      </c>
      <c r="B52606">
        <v>1.2747599999999999</v>
      </c>
      <c r="C52606">
        <f t="shared" si="821"/>
        <v>11</v>
      </c>
    </row>
    <row r="52607" spans="1:3">
      <c r="A52607" t="s">
        <v>77996</v>
      </c>
      <c r="B52607">
        <v>0.63737900000000003</v>
      </c>
      <c r="C52607">
        <f t="shared" si="821"/>
        <v>11</v>
      </c>
    </row>
    <row r="52608" spans="1:3">
      <c r="A52608" t="s">
        <v>78001</v>
      </c>
      <c r="B52608">
        <v>1.59345</v>
      </c>
      <c r="C52608">
        <f t="shared" si="821"/>
        <v>11</v>
      </c>
    </row>
    <row r="52609" spans="1:3">
      <c r="A52609" t="s">
        <v>78013</v>
      </c>
      <c r="B52609">
        <v>0.95606899999999995</v>
      </c>
      <c r="C52609">
        <f t="shared" ref="C52609:C52672" si="822">LEN(A52609)</f>
        <v>11</v>
      </c>
    </row>
    <row r="52610" spans="1:3">
      <c r="A52610" t="s">
        <v>78022</v>
      </c>
      <c r="B52610">
        <v>0.31868999999999997</v>
      </c>
      <c r="C52610">
        <f t="shared" si="822"/>
        <v>11</v>
      </c>
    </row>
    <row r="52611" spans="1:3">
      <c r="A52611" t="s">
        <v>78026</v>
      </c>
      <c r="B52611">
        <v>0.63737900000000003</v>
      </c>
      <c r="C52611">
        <f t="shared" si="822"/>
        <v>11</v>
      </c>
    </row>
    <row r="52612" spans="1:3">
      <c r="A52612" t="s">
        <v>78028</v>
      </c>
      <c r="B52612">
        <v>0.63737900000000003</v>
      </c>
      <c r="C52612">
        <f t="shared" si="822"/>
        <v>11</v>
      </c>
    </row>
    <row r="52613" spans="1:3">
      <c r="A52613" t="s">
        <v>78046</v>
      </c>
      <c r="B52613">
        <v>0.31868999999999997</v>
      </c>
      <c r="C52613">
        <f t="shared" si="822"/>
        <v>11</v>
      </c>
    </row>
    <row r="52614" spans="1:3">
      <c r="A52614" t="s">
        <v>78055</v>
      </c>
      <c r="B52614">
        <v>0.31868999999999997</v>
      </c>
      <c r="C52614">
        <f t="shared" si="822"/>
        <v>11</v>
      </c>
    </row>
    <row r="52615" spans="1:3">
      <c r="A52615" t="s">
        <v>78073</v>
      </c>
      <c r="B52615">
        <v>1.91214</v>
      </c>
      <c r="C52615">
        <f t="shared" si="822"/>
        <v>11</v>
      </c>
    </row>
    <row r="52616" spans="1:3">
      <c r="A52616" t="s">
        <v>78075</v>
      </c>
      <c r="B52616">
        <v>0.63737900000000003</v>
      </c>
      <c r="C52616">
        <f t="shared" si="822"/>
        <v>11</v>
      </c>
    </row>
    <row r="52617" spans="1:3">
      <c r="A52617" t="s">
        <v>78080</v>
      </c>
      <c r="B52617">
        <v>0.31868999999999997</v>
      </c>
      <c r="C52617">
        <f t="shared" si="822"/>
        <v>11</v>
      </c>
    </row>
    <row r="52618" spans="1:3">
      <c r="A52618" t="s">
        <v>78094</v>
      </c>
      <c r="B52618">
        <v>0.31868999999999997</v>
      </c>
      <c r="C52618">
        <f t="shared" si="822"/>
        <v>11</v>
      </c>
    </row>
    <row r="52619" spans="1:3">
      <c r="A52619" t="s">
        <v>78099</v>
      </c>
      <c r="B52619">
        <v>1.2747599999999999</v>
      </c>
      <c r="C52619">
        <f t="shared" si="822"/>
        <v>11</v>
      </c>
    </row>
    <row r="52620" spans="1:3">
      <c r="A52620" t="s">
        <v>78101</v>
      </c>
      <c r="B52620">
        <v>5.4177200000000001</v>
      </c>
      <c r="C52620">
        <f t="shared" si="822"/>
        <v>11</v>
      </c>
    </row>
    <row r="52621" spans="1:3">
      <c r="A52621" t="s">
        <v>78103</v>
      </c>
      <c r="B52621">
        <v>0.31868999999999997</v>
      </c>
      <c r="C52621">
        <f t="shared" si="822"/>
        <v>11</v>
      </c>
    </row>
    <row r="52622" spans="1:3">
      <c r="A52622" t="s">
        <v>78150</v>
      </c>
      <c r="B52622">
        <v>0.95606899999999995</v>
      </c>
      <c r="C52622">
        <f t="shared" si="822"/>
        <v>11</v>
      </c>
    </row>
    <row r="52623" spans="1:3">
      <c r="A52623" t="s">
        <v>78152</v>
      </c>
      <c r="B52623">
        <v>0.31868999999999997</v>
      </c>
      <c r="C52623">
        <f t="shared" si="822"/>
        <v>11</v>
      </c>
    </row>
    <row r="52624" spans="1:3">
      <c r="A52624" t="s">
        <v>78164</v>
      </c>
      <c r="B52624">
        <v>0.31868999999999997</v>
      </c>
      <c r="C52624">
        <f t="shared" si="822"/>
        <v>11</v>
      </c>
    </row>
    <row r="52625" spans="1:3">
      <c r="A52625" t="s">
        <v>78166</v>
      </c>
      <c r="B52625">
        <v>0.31868999999999997</v>
      </c>
      <c r="C52625">
        <f t="shared" si="822"/>
        <v>11</v>
      </c>
    </row>
    <row r="52626" spans="1:3">
      <c r="A52626" t="s">
        <v>78167</v>
      </c>
      <c r="B52626">
        <v>0.95606899999999995</v>
      </c>
      <c r="C52626">
        <f t="shared" si="822"/>
        <v>11</v>
      </c>
    </row>
    <row r="52627" spans="1:3">
      <c r="A52627" t="s">
        <v>78177</v>
      </c>
      <c r="B52627">
        <v>0.31868999999999997</v>
      </c>
      <c r="C52627">
        <f t="shared" si="822"/>
        <v>11</v>
      </c>
    </row>
    <row r="52628" spans="1:3">
      <c r="A52628" t="s">
        <v>78178</v>
      </c>
      <c r="B52628">
        <v>0.31868999999999997</v>
      </c>
      <c r="C52628">
        <f t="shared" si="822"/>
        <v>11</v>
      </c>
    </row>
    <row r="52629" spans="1:3">
      <c r="A52629" t="s">
        <v>78183</v>
      </c>
      <c r="B52629">
        <v>0.63737900000000003</v>
      </c>
      <c r="C52629">
        <f t="shared" si="822"/>
        <v>11</v>
      </c>
    </row>
    <row r="52630" spans="1:3">
      <c r="A52630" t="s">
        <v>78192</v>
      </c>
      <c r="B52630">
        <v>0.31868999999999997</v>
      </c>
      <c r="C52630">
        <f t="shared" si="822"/>
        <v>11</v>
      </c>
    </row>
    <row r="52631" spans="1:3">
      <c r="A52631" t="s">
        <v>78206</v>
      </c>
      <c r="B52631">
        <v>0.31868999999999997</v>
      </c>
      <c r="C52631">
        <f t="shared" si="822"/>
        <v>11</v>
      </c>
    </row>
    <row r="52632" spans="1:3">
      <c r="A52632" t="s">
        <v>78207</v>
      </c>
      <c r="B52632">
        <v>0.31868999999999997</v>
      </c>
      <c r="C52632">
        <f t="shared" si="822"/>
        <v>11</v>
      </c>
    </row>
    <row r="52633" spans="1:3">
      <c r="A52633" t="s">
        <v>78209</v>
      </c>
      <c r="B52633">
        <v>1.91214</v>
      </c>
      <c r="C52633">
        <f t="shared" si="822"/>
        <v>11</v>
      </c>
    </row>
    <row r="52634" spans="1:3">
      <c r="A52634" t="s">
        <v>78229</v>
      </c>
      <c r="B52634">
        <v>2.8682099999999999</v>
      </c>
      <c r="C52634">
        <f t="shared" si="822"/>
        <v>11</v>
      </c>
    </row>
    <row r="52635" spans="1:3">
      <c r="A52635" t="s">
        <v>78241</v>
      </c>
      <c r="B52635">
        <v>0.31868999999999997</v>
      </c>
      <c r="C52635">
        <f t="shared" si="822"/>
        <v>11</v>
      </c>
    </row>
    <row r="52636" spans="1:3">
      <c r="A52636" t="s">
        <v>78257</v>
      </c>
      <c r="B52636">
        <v>0.63737900000000003</v>
      </c>
      <c r="C52636">
        <f t="shared" si="822"/>
        <v>11</v>
      </c>
    </row>
    <row r="52637" spans="1:3">
      <c r="A52637" t="s">
        <v>78258</v>
      </c>
      <c r="B52637">
        <v>16.2532</v>
      </c>
      <c r="C52637">
        <f t="shared" si="822"/>
        <v>11</v>
      </c>
    </row>
    <row r="52638" spans="1:3">
      <c r="A52638" t="s">
        <v>78261</v>
      </c>
      <c r="B52638">
        <v>0.31868999999999997</v>
      </c>
      <c r="C52638">
        <f t="shared" si="822"/>
        <v>11</v>
      </c>
    </row>
    <row r="52639" spans="1:3">
      <c r="A52639" t="s">
        <v>78262</v>
      </c>
      <c r="B52639">
        <v>0.31868999999999997</v>
      </c>
      <c r="C52639">
        <f t="shared" si="822"/>
        <v>11</v>
      </c>
    </row>
    <row r="52640" spans="1:3">
      <c r="A52640" t="s">
        <v>78266</v>
      </c>
      <c r="B52640">
        <v>1.91214</v>
      </c>
      <c r="C52640">
        <f t="shared" si="822"/>
        <v>11</v>
      </c>
    </row>
    <row r="52641" spans="1:3">
      <c r="A52641" t="s">
        <v>78287</v>
      </c>
      <c r="B52641">
        <v>0.31868999999999997</v>
      </c>
      <c r="C52641">
        <f t="shared" si="822"/>
        <v>11</v>
      </c>
    </row>
    <row r="52642" spans="1:3">
      <c r="A52642" t="s">
        <v>78294</v>
      </c>
      <c r="B52642">
        <v>0.31868999999999997</v>
      </c>
      <c r="C52642">
        <f t="shared" si="822"/>
        <v>11</v>
      </c>
    </row>
    <row r="52643" spans="1:3">
      <c r="A52643" t="s">
        <v>78299</v>
      </c>
      <c r="B52643">
        <v>0.31868999999999997</v>
      </c>
      <c r="C52643">
        <f t="shared" si="822"/>
        <v>11</v>
      </c>
    </row>
    <row r="52644" spans="1:3">
      <c r="A52644" t="s">
        <v>78320</v>
      </c>
      <c r="B52644">
        <v>0.31868999999999997</v>
      </c>
      <c r="C52644">
        <f t="shared" si="822"/>
        <v>11</v>
      </c>
    </row>
    <row r="52645" spans="1:3">
      <c r="A52645" t="s">
        <v>78324</v>
      </c>
      <c r="B52645">
        <v>4.4616499999999997</v>
      </c>
      <c r="C52645">
        <f t="shared" si="822"/>
        <v>11</v>
      </c>
    </row>
    <row r="52646" spans="1:3">
      <c r="A52646" t="s">
        <v>78325</v>
      </c>
      <c r="B52646">
        <v>79.034999999999997</v>
      </c>
      <c r="C52646">
        <f t="shared" si="822"/>
        <v>11</v>
      </c>
    </row>
    <row r="52647" spans="1:3">
      <c r="A52647" t="s">
        <v>78331</v>
      </c>
      <c r="B52647">
        <v>24.220400000000001</v>
      </c>
      <c r="C52647">
        <f t="shared" si="822"/>
        <v>11</v>
      </c>
    </row>
    <row r="52648" spans="1:3">
      <c r="A52648" t="s">
        <v>78344</v>
      </c>
      <c r="B52648">
        <v>0.95606899999999995</v>
      </c>
      <c r="C52648">
        <f t="shared" si="822"/>
        <v>11</v>
      </c>
    </row>
    <row r="52649" spans="1:3">
      <c r="A52649" t="s">
        <v>78361</v>
      </c>
      <c r="B52649">
        <v>1.59345</v>
      </c>
      <c r="C52649">
        <f t="shared" si="822"/>
        <v>11</v>
      </c>
    </row>
    <row r="52650" spans="1:3">
      <c r="A52650" t="s">
        <v>78365</v>
      </c>
      <c r="B52650">
        <v>0.31868999999999997</v>
      </c>
      <c r="C52650">
        <f t="shared" si="822"/>
        <v>11</v>
      </c>
    </row>
    <row r="52651" spans="1:3">
      <c r="A52651" t="s">
        <v>78373</v>
      </c>
      <c r="B52651">
        <v>0.31868999999999997</v>
      </c>
      <c r="C52651">
        <f t="shared" si="822"/>
        <v>11</v>
      </c>
    </row>
    <row r="52652" spans="1:3">
      <c r="A52652" t="s">
        <v>78384</v>
      </c>
      <c r="B52652">
        <v>0.31868999999999997</v>
      </c>
      <c r="C52652">
        <f t="shared" si="822"/>
        <v>11</v>
      </c>
    </row>
    <row r="52653" spans="1:3">
      <c r="A52653" t="s">
        <v>78421</v>
      </c>
      <c r="B52653">
        <v>0.31868999999999997</v>
      </c>
      <c r="C52653">
        <f t="shared" si="822"/>
        <v>11</v>
      </c>
    </row>
    <row r="52654" spans="1:3">
      <c r="A52654" t="s">
        <v>78429</v>
      </c>
      <c r="B52654">
        <v>0.31868999999999997</v>
      </c>
      <c r="C52654">
        <f t="shared" si="822"/>
        <v>11</v>
      </c>
    </row>
    <row r="52655" spans="1:3">
      <c r="A52655" t="s">
        <v>78452</v>
      </c>
      <c r="B52655">
        <v>1.59345</v>
      </c>
      <c r="C52655">
        <f t="shared" si="822"/>
        <v>11</v>
      </c>
    </row>
    <row r="52656" spans="1:3">
      <c r="A52656" t="s">
        <v>78453</v>
      </c>
      <c r="B52656">
        <v>0.31868999999999997</v>
      </c>
      <c r="C52656">
        <f t="shared" si="822"/>
        <v>11</v>
      </c>
    </row>
    <row r="52657" spans="1:3">
      <c r="A52657" t="s">
        <v>78454</v>
      </c>
      <c r="B52657">
        <v>0.31868999999999997</v>
      </c>
      <c r="C52657">
        <f t="shared" si="822"/>
        <v>11</v>
      </c>
    </row>
    <row r="52658" spans="1:3">
      <c r="A52658" t="s">
        <v>78456</v>
      </c>
      <c r="B52658">
        <v>0.63737900000000003</v>
      </c>
      <c r="C52658">
        <f t="shared" si="822"/>
        <v>11</v>
      </c>
    </row>
    <row r="52659" spans="1:3">
      <c r="A52659" t="s">
        <v>78469</v>
      </c>
      <c r="B52659">
        <v>0.63737900000000003</v>
      </c>
      <c r="C52659">
        <f t="shared" si="822"/>
        <v>11</v>
      </c>
    </row>
    <row r="52660" spans="1:3">
      <c r="A52660" t="s">
        <v>78472</v>
      </c>
      <c r="B52660">
        <v>0.31868999999999997</v>
      </c>
      <c r="C52660">
        <f t="shared" si="822"/>
        <v>11</v>
      </c>
    </row>
    <row r="52661" spans="1:3">
      <c r="A52661" t="s">
        <v>78477</v>
      </c>
      <c r="B52661">
        <v>1.2747599999999999</v>
      </c>
      <c r="C52661">
        <f t="shared" si="822"/>
        <v>11</v>
      </c>
    </row>
    <row r="52662" spans="1:3">
      <c r="A52662" t="s">
        <v>78487</v>
      </c>
      <c r="B52662">
        <v>0.31868999999999997</v>
      </c>
      <c r="C52662">
        <f t="shared" si="822"/>
        <v>11</v>
      </c>
    </row>
    <row r="52663" spans="1:3">
      <c r="A52663" t="s">
        <v>78500</v>
      </c>
      <c r="B52663">
        <v>0.31868999999999997</v>
      </c>
      <c r="C52663">
        <f t="shared" si="822"/>
        <v>11</v>
      </c>
    </row>
    <row r="52664" spans="1:3">
      <c r="A52664" t="s">
        <v>78519</v>
      </c>
      <c r="B52664">
        <v>0.63737900000000003</v>
      </c>
      <c r="C52664">
        <f t="shared" si="822"/>
        <v>11</v>
      </c>
    </row>
    <row r="52665" spans="1:3">
      <c r="A52665" t="s">
        <v>78570</v>
      </c>
      <c r="B52665">
        <v>0.31868999999999997</v>
      </c>
      <c r="C52665">
        <f t="shared" si="822"/>
        <v>11</v>
      </c>
    </row>
    <row r="52666" spans="1:3">
      <c r="A52666" t="s">
        <v>78582</v>
      </c>
      <c r="B52666">
        <v>0.31868999999999997</v>
      </c>
      <c r="C52666">
        <f t="shared" si="822"/>
        <v>11</v>
      </c>
    </row>
    <row r="52667" spans="1:3">
      <c r="A52667" t="s">
        <v>78602</v>
      </c>
      <c r="B52667">
        <v>0.31868999999999997</v>
      </c>
      <c r="C52667">
        <f t="shared" si="822"/>
        <v>11</v>
      </c>
    </row>
    <row r="52668" spans="1:3">
      <c r="A52668" t="s">
        <v>78606</v>
      </c>
      <c r="B52668">
        <v>0.31868999999999997</v>
      </c>
      <c r="C52668">
        <f t="shared" si="822"/>
        <v>11</v>
      </c>
    </row>
    <row r="52669" spans="1:3">
      <c r="A52669" t="s">
        <v>78616</v>
      </c>
      <c r="B52669">
        <v>0.31868999999999997</v>
      </c>
      <c r="C52669">
        <f t="shared" si="822"/>
        <v>11</v>
      </c>
    </row>
    <row r="52670" spans="1:3">
      <c r="A52670" t="s">
        <v>78619</v>
      </c>
      <c r="B52670">
        <v>0.31868999999999997</v>
      </c>
      <c r="C52670">
        <f t="shared" si="822"/>
        <v>11</v>
      </c>
    </row>
    <row r="52671" spans="1:3">
      <c r="A52671" t="s">
        <v>78620</v>
      </c>
      <c r="B52671">
        <v>0.31868999999999997</v>
      </c>
      <c r="C52671">
        <f t="shared" si="822"/>
        <v>11</v>
      </c>
    </row>
    <row r="52672" spans="1:3">
      <c r="A52672" t="s">
        <v>78632</v>
      </c>
      <c r="B52672">
        <v>0.31868999999999997</v>
      </c>
      <c r="C52672">
        <f t="shared" si="822"/>
        <v>11</v>
      </c>
    </row>
    <row r="52673" spans="1:3">
      <c r="A52673" t="s">
        <v>78653</v>
      </c>
      <c r="B52673">
        <v>0.31868999999999997</v>
      </c>
      <c r="C52673">
        <f t="shared" ref="C52673:C52736" si="823">LEN(A52673)</f>
        <v>11</v>
      </c>
    </row>
    <row r="52674" spans="1:3">
      <c r="A52674" t="s">
        <v>78654</v>
      </c>
      <c r="B52674">
        <v>0.31868999999999997</v>
      </c>
      <c r="C52674">
        <f t="shared" si="823"/>
        <v>11</v>
      </c>
    </row>
    <row r="52675" spans="1:3">
      <c r="A52675" t="s">
        <v>78673</v>
      </c>
      <c r="B52675">
        <v>0.31868999999999997</v>
      </c>
      <c r="C52675">
        <f t="shared" si="823"/>
        <v>11</v>
      </c>
    </row>
    <row r="52676" spans="1:3">
      <c r="A52676" t="s">
        <v>78693</v>
      </c>
      <c r="B52676">
        <v>0.31868999999999997</v>
      </c>
      <c r="C52676">
        <f t="shared" si="823"/>
        <v>11</v>
      </c>
    </row>
    <row r="52677" spans="1:3">
      <c r="A52677" t="s">
        <v>78699</v>
      </c>
      <c r="B52677">
        <v>14.0223</v>
      </c>
      <c r="C52677">
        <f t="shared" si="823"/>
        <v>11</v>
      </c>
    </row>
    <row r="52678" spans="1:3">
      <c r="A52678" t="s">
        <v>78709</v>
      </c>
      <c r="B52678">
        <v>0.31868999999999997</v>
      </c>
      <c r="C52678">
        <f t="shared" si="823"/>
        <v>11</v>
      </c>
    </row>
    <row r="52679" spans="1:3">
      <c r="A52679" t="s">
        <v>78714</v>
      </c>
      <c r="B52679">
        <v>0.63737900000000003</v>
      </c>
      <c r="C52679">
        <f t="shared" si="823"/>
        <v>11</v>
      </c>
    </row>
    <row r="52680" spans="1:3">
      <c r="A52680" t="s">
        <v>78732</v>
      </c>
      <c r="B52680">
        <v>0.31868999999999997</v>
      </c>
      <c r="C52680">
        <f t="shared" si="823"/>
        <v>11</v>
      </c>
    </row>
    <row r="52681" spans="1:3">
      <c r="A52681" t="s">
        <v>78768</v>
      </c>
      <c r="B52681">
        <v>4.7803399999999998</v>
      </c>
      <c r="C52681">
        <f t="shared" si="823"/>
        <v>11</v>
      </c>
    </row>
    <row r="52682" spans="1:3">
      <c r="A52682" t="s">
        <v>78780</v>
      </c>
      <c r="B52682">
        <v>0.31868999999999997</v>
      </c>
      <c r="C52682">
        <f t="shared" si="823"/>
        <v>11</v>
      </c>
    </row>
    <row r="52683" spans="1:3">
      <c r="A52683" t="s">
        <v>78781</v>
      </c>
      <c r="B52683">
        <v>0.31868999999999997</v>
      </c>
      <c r="C52683">
        <f t="shared" si="823"/>
        <v>11</v>
      </c>
    </row>
    <row r="52684" spans="1:3">
      <c r="A52684" t="s">
        <v>78803</v>
      </c>
      <c r="B52684">
        <v>0.31868999999999997</v>
      </c>
      <c r="C52684">
        <f t="shared" si="823"/>
        <v>11</v>
      </c>
    </row>
    <row r="52685" spans="1:3">
      <c r="A52685" t="s">
        <v>78806</v>
      </c>
      <c r="B52685">
        <v>0.31868999999999997</v>
      </c>
      <c r="C52685">
        <f t="shared" si="823"/>
        <v>11</v>
      </c>
    </row>
    <row r="52686" spans="1:3">
      <c r="A52686" t="s">
        <v>78810</v>
      </c>
      <c r="B52686">
        <v>6.3737899999999996</v>
      </c>
      <c r="C52686">
        <f t="shared" si="823"/>
        <v>11</v>
      </c>
    </row>
    <row r="52687" spans="1:3">
      <c r="A52687" t="s">
        <v>78820</v>
      </c>
      <c r="B52687">
        <v>0.31868999999999997</v>
      </c>
      <c r="C52687">
        <f t="shared" si="823"/>
        <v>11</v>
      </c>
    </row>
    <row r="52688" spans="1:3">
      <c r="A52688" t="s">
        <v>78827</v>
      </c>
      <c r="B52688">
        <v>0.31868999999999997</v>
      </c>
      <c r="C52688">
        <f t="shared" si="823"/>
        <v>11</v>
      </c>
    </row>
    <row r="52689" spans="1:3">
      <c r="A52689" t="s">
        <v>78832</v>
      </c>
      <c r="B52689">
        <v>4.7803399999999998</v>
      </c>
      <c r="C52689">
        <f t="shared" si="823"/>
        <v>11</v>
      </c>
    </row>
    <row r="52690" spans="1:3">
      <c r="A52690" t="s">
        <v>78834</v>
      </c>
      <c r="B52690">
        <v>0.63737900000000003</v>
      </c>
      <c r="C52690">
        <f t="shared" si="823"/>
        <v>11</v>
      </c>
    </row>
    <row r="52691" spans="1:3">
      <c r="A52691" t="s">
        <v>78839</v>
      </c>
      <c r="B52691">
        <v>0.31868999999999997</v>
      </c>
      <c r="C52691">
        <f t="shared" si="823"/>
        <v>11</v>
      </c>
    </row>
    <row r="52692" spans="1:3">
      <c r="A52692" t="s">
        <v>78841</v>
      </c>
      <c r="B52692">
        <v>0.31868999999999997</v>
      </c>
      <c r="C52692">
        <f t="shared" si="823"/>
        <v>11</v>
      </c>
    </row>
    <row r="52693" spans="1:3">
      <c r="A52693" t="s">
        <v>78871</v>
      </c>
      <c r="B52693">
        <v>0.31868999999999997</v>
      </c>
      <c r="C52693">
        <f t="shared" si="823"/>
        <v>11</v>
      </c>
    </row>
    <row r="52694" spans="1:3">
      <c r="A52694" t="s">
        <v>78873</v>
      </c>
      <c r="B52694">
        <v>0.31868999999999997</v>
      </c>
      <c r="C52694">
        <f t="shared" si="823"/>
        <v>11</v>
      </c>
    </row>
    <row r="52695" spans="1:3">
      <c r="A52695" t="s">
        <v>78878</v>
      </c>
      <c r="B52695">
        <v>0.63737900000000003</v>
      </c>
      <c r="C52695">
        <f t="shared" si="823"/>
        <v>11</v>
      </c>
    </row>
    <row r="52696" spans="1:3">
      <c r="A52696" t="s">
        <v>78879</v>
      </c>
      <c r="B52696">
        <v>0.31868999999999997</v>
      </c>
      <c r="C52696">
        <f t="shared" si="823"/>
        <v>11</v>
      </c>
    </row>
    <row r="52697" spans="1:3">
      <c r="A52697" t="s">
        <v>78882</v>
      </c>
      <c r="B52697">
        <v>0.63737900000000003</v>
      </c>
      <c r="C52697">
        <f t="shared" si="823"/>
        <v>11</v>
      </c>
    </row>
    <row r="52698" spans="1:3">
      <c r="A52698" t="s">
        <v>78885</v>
      </c>
      <c r="B52698">
        <v>0.31868999999999997</v>
      </c>
      <c r="C52698">
        <f t="shared" si="823"/>
        <v>11</v>
      </c>
    </row>
    <row r="52699" spans="1:3">
      <c r="A52699" t="s">
        <v>78899</v>
      </c>
      <c r="B52699">
        <v>5.4177200000000001</v>
      </c>
      <c r="C52699">
        <f t="shared" si="823"/>
        <v>11</v>
      </c>
    </row>
    <row r="52700" spans="1:3">
      <c r="A52700" t="s">
        <v>78911</v>
      </c>
      <c r="B52700">
        <v>0.31868999999999997</v>
      </c>
      <c r="C52700">
        <f t="shared" si="823"/>
        <v>11</v>
      </c>
    </row>
    <row r="52701" spans="1:3">
      <c r="A52701" t="s">
        <v>78922</v>
      </c>
      <c r="B52701">
        <v>0.31868999999999997</v>
      </c>
      <c r="C52701">
        <f t="shared" si="823"/>
        <v>11</v>
      </c>
    </row>
    <row r="52702" spans="1:3">
      <c r="A52702" t="s">
        <v>78924</v>
      </c>
      <c r="B52702">
        <v>1.2747599999999999</v>
      </c>
      <c r="C52702">
        <f t="shared" si="823"/>
        <v>11</v>
      </c>
    </row>
    <row r="52703" spans="1:3">
      <c r="A52703" t="s">
        <v>78939</v>
      </c>
      <c r="B52703">
        <v>0.31868999999999997</v>
      </c>
      <c r="C52703">
        <f t="shared" si="823"/>
        <v>11</v>
      </c>
    </row>
    <row r="52704" spans="1:3">
      <c r="A52704" t="s">
        <v>78943</v>
      </c>
      <c r="B52704">
        <v>0.31868999999999997</v>
      </c>
      <c r="C52704">
        <f t="shared" si="823"/>
        <v>11</v>
      </c>
    </row>
    <row r="52705" spans="1:3">
      <c r="A52705" t="s">
        <v>78955</v>
      </c>
      <c r="B52705">
        <v>0.31868999999999997</v>
      </c>
      <c r="C52705">
        <f t="shared" si="823"/>
        <v>11</v>
      </c>
    </row>
    <row r="52706" spans="1:3">
      <c r="A52706" t="s">
        <v>78956</v>
      </c>
      <c r="B52706">
        <v>50.352899999999998</v>
      </c>
      <c r="C52706">
        <f t="shared" si="823"/>
        <v>11</v>
      </c>
    </row>
    <row r="52707" spans="1:3">
      <c r="A52707" t="s">
        <v>78964</v>
      </c>
      <c r="B52707">
        <v>8.9233100000000007</v>
      </c>
      <c r="C52707">
        <f t="shared" si="823"/>
        <v>11</v>
      </c>
    </row>
    <row r="52708" spans="1:3">
      <c r="A52708" t="s">
        <v>78977</v>
      </c>
      <c r="B52708">
        <v>0.31868999999999997</v>
      </c>
      <c r="C52708">
        <f t="shared" si="823"/>
        <v>11</v>
      </c>
    </row>
    <row r="52709" spans="1:3">
      <c r="A52709" t="s">
        <v>78983</v>
      </c>
      <c r="B52709">
        <v>0.31868999999999997</v>
      </c>
      <c r="C52709">
        <f t="shared" si="823"/>
        <v>11</v>
      </c>
    </row>
    <row r="52710" spans="1:3">
      <c r="A52710" t="s">
        <v>78988</v>
      </c>
      <c r="B52710">
        <v>0.31868999999999997</v>
      </c>
      <c r="C52710">
        <f t="shared" si="823"/>
        <v>11</v>
      </c>
    </row>
    <row r="52711" spans="1:3">
      <c r="A52711" t="s">
        <v>78996</v>
      </c>
      <c r="B52711">
        <v>0.31868999999999997</v>
      </c>
      <c r="C52711">
        <f t="shared" si="823"/>
        <v>11</v>
      </c>
    </row>
    <row r="52712" spans="1:3">
      <c r="A52712" t="s">
        <v>78997</v>
      </c>
      <c r="B52712">
        <v>0.31868999999999997</v>
      </c>
      <c r="C52712">
        <f t="shared" si="823"/>
        <v>11</v>
      </c>
    </row>
    <row r="52713" spans="1:3">
      <c r="A52713" t="s">
        <v>78998</v>
      </c>
      <c r="B52713">
        <v>0.31868999999999997</v>
      </c>
      <c r="C52713">
        <f t="shared" si="823"/>
        <v>11</v>
      </c>
    </row>
    <row r="52714" spans="1:3">
      <c r="A52714" t="s">
        <v>79001</v>
      </c>
      <c r="B52714">
        <v>0.31868999999999997</v>
      </c>
      <c r="C52714">
        <f t="shared" si="823"/>
        <v>11</v>
      </c>
    </row>
    <row r="52715" spans="1:3">
      <c r="A52715" t="s">
        <v>79005</v>
      </c>
      <c r="B52715">
        <v>0.31868999999999997</v>
      </c>
      <c r="C52715">
        <f t="shared" si="823"/>
        <v>11</v>
      </c>
    </row>
    <row r="52716" spans="1:3">
      <c r="A52716" t="s">
        <v>79014</v>
      </c>
      <c r="B52716">
        <v>0.31868999999999997</v>
      </c>
      <c r="C52716">
        <f t="shared" si="823"/>
        <v>11</v>
      </c>
    </row>
    <row r="52717" spans="1:3">
      <c r="A52717" t="s">
        <v>79015</v>
      </c>
      <c r="B52717">
        <v>1.59345</v>
      </c>
      <c r="C52717">
        <f t="shared" si="823"/>
        <v>11</v>
      </c>
    </row>
    <row r="52718" spans="1:3">
      <c r="A52718" t="s">
        <v>79019</v>
      </c>
      <c r="B52718">
        <v>0.63737900000000003</v>
      </c>
      <c r="C52718">
        <f t="shared" si="823"/>
        <v>11</v>
      </c>
    </row>
    <row r="52719" spans="1:3">
      <c r="A52719" t="s">
        <v>79023</v>
      </c>
      <c r="B52719">
        <v>0.95606899999999995</v>
      </c>
      <c r="C52719">
        <f t="shared" si="823"/>
        <v>11</v>
      </c>
    </row>
    <row r="52720" spans="1:3">
      <c r="A52720" t="s">
        <v>79032</v>
      </c>
      <c r="B52720">
        <v>1.2747599999999999</v>
      </c>
      <c r="C52720">
        <f t="shared" si="823"/>
        <v>11</v>
      </c>
    </row>
    <row r="52721" spans="1:3">
      <c r="A52721" t="s">
        <v>79035</v>
      </c>
      <c r="B52721">
        <v>0.31868999999999997</v>
      </c>
      <c r="C52721">
        <f t="shared" si="823"/>
        <v>11</v>
      </c>
    </row>
    <row r="52722" spans="1:3">
      <c r="A52722" t="s">
        <v>79045</v>
      </c>
      <c r="B52722">
        <v>0.95606899999999995</v>
      </c>
      <c r="C52722">
        <f t="shared" si="823"/>
        <v>11</v>
      </c>
    </row>
    <row r="52723" spans="1:3">
      <c r="A52723" t="s">
        <v>79062</v>
      </c>
      <c r="B52723">
        <v>0.95606899999999995</v>
      </c>
      <c r="C52723">
        <f t="shared" si="823"/>
        <v>11</v>
      </c>
    </row>
    <row r="52724" spans="1:3">
      <c r="A52724" t="s">
        <v>79080</v>
      </c>
      <c r="B52724">
        <v>0.31868999999999997</v>
      </c>
      <c r="C52724">
        <f t="shared" si="823"/>
        <v>11</v>
      </c>
    </row>
    <row r="52725" spans="1:3">
      <c r="A52725" t="s">
        <v>79081</v>
      </c>
      <c r="B52725">
        <v>0.63737900000000003</v>
      </c>
      <c r="C52725">
        <f t="shared" si="823"/>
        <v>11</v>
      </c>
    </row>
    <row r="52726" spans="1:3">
      <c r="A52726" t="s">
        <v>79105</v>
      </c>
      <c r="B52726">
        <v>0.31868999999999997</v>
      </c>
      <c r="C52726">
        <f t="shared" si="823"/>
        <v>11</v>
      </c>
    </row>
    <row r="52727" spans="1:3">
      <c r="A52727" t="s">
        <v>79111</v>
      </c>
      <c r="B52727">
        <v>0.31868999999999997</v>
      </c>
      <c r="C52727">
        <f t="shared" si="823"/>
        <v>11</v>
      </c>
    </row>
    <row r="52728" spans="1:3">
      <c r="A52728" t="s">
        <v>79130</v>
      </c>
      <c r="B52728">
        <v>11.1541</v>
      </c>
      <c r="C52728">
        <f t="shared" si="823"/>
        <v>11</v>
      </c>
    </row>
    <row r="52729" spans="1:3">
      <c r="A52729" t="s">
        <v>79154</v>
      </c>
      <c r="B52729">
        <v>3.8242699999999998</v>
      </c>
      <c r="C52729">
        <f t="shared" si="823"/>
        <v>11</v>
      </c>
    </row>
    <row r="52730" spans="1:3">
      <c r="A52730" t="s">
        <v>79156</v>
      </c>
      <c r="B52730">
        <v>1.2747599999999999</v>
      </c>
      <c r="C52730">
        <f t="shared" si="823"/>
        <v>11</v>
      </c>
    </row>
    <row r="52731" spans="1:3">
      <c r="A52731" t="s">
        <v>79162</v>
      </c>
      <c r="B52731">
        <v>10.5168</v>
      </c>
      <c r="C52731">
        <f t="shared" si="823"/>
        <v>11</v>
      </c>
    </row>
    <row r="52732" spans="1:3">
      <c r="A52732" t="s">
        <v>79164</v>
      </c>
      <c r="B52732">
        <v>0.31868999999999997</v>
      </c>
      <c r="C52732">
        <f t="shared" si="823"/>
        <v>11</v>
      </c>
    </row>
    <row r="52733" spans="1:3">
      <c r="A52733" t="s">
        <v>79182</v>
      </c>
      <c r="B52733">
        <v>1.59345</v>
      </c>
      <c r="C52733">
        <f t="shared" si="823"/>
        <v>11</v>
      </c>
    </row>
    <row r="52734" spans="1:3">
      <c r="A52734" t="s">
        <v>79195</v>
      </c>
      <c r="B52734">
        <v>2.2308300000000001</v>
      </c>
      <c r="C52734">
        <f t="shared" si="823"/>
        <v>11</v>
      </c>
    </row>
    <row r="52735" spans="1:3">
      <c r="A52735" t="s">
        <v>79197</v>
      </c>
      <c r="B52735">
        <v>26.1325</v>
      </c>
      <c r="C52735">
        <f t="shared" si="823"/>
        <v>11</v>
      </c>
    </row>
    <row r="52736" spans="1:3">
      <c r="A52736" t="s">
        <v>79207</v>
      </c>
      <c r="B52736">
        <v>0.63737900000000003</v>
      </c>
      <c r="C52736">
        <f t="shared" si="823"/>
        <v>11</v>
      </c>
    </row>
    <row r="52737" spans="1:3">
      <c r="A52737" t="s">
        <v>79213</v>
      </c>
      <c r="B52737">
        <v>0.31868999999999997</v>
      </c>
      <c r="C52737">
        <f t="shared" ref="C52737:C52800" si="824">LEN(A52737)</f>
        <v>11</v>
      </c>
    </row>
    <row r="52738" spans="1:3">
      <c r="A52738" t="s">
        <v>79220</v>
      </c>
      <c r="B52738">
        <v>2.5495199999999998</v>
      </c>
      <c r="C52738">
        <f t="shared" si="824"/>
        <v>11</v>
      </c>
    </row>
    <row r="52739" spans="1:3">
      <c r="A52739" t="s">
        <v>79223</v>
      </c>
      <c r="B52739">
        <v>0.31868999999999997</v>
      </c>
      <c r="C52739">
        <f t="shared" si="824"/>
        <v>11</v>
      </c>
    </row>
    <row r="52740" spans="1:3">
      <c r="A52740" t="s">
        <v>79248</v>
      </c>
      <c r="B52740">
        <v>0.31868999999999997</v>
      </c>
      <c r="C52740">
        <f t="shared" si="824"/>
        <v>11</v>
      </c>
    </row>
    <row r="52741" spans="1:3">
      <c r="A52741" t="s">
        <v>79250</v>
      </c>
      <c r="B52741">
        <v>0.31868999999999997</v>
      </c>
      <c r="C52741">
        <f t="shared" si="824"/>
        <v>11</v>
      </c>
    </row>
    <row r="52742" spans="1:3">
      <c r="A52742" t="s">
        <v>79259</v>
      </c>
      <c r="B52742">
        <v>0.31868999999999997</v>
      </c>
      <c r="C52742">
        <f t="shared" si="824"/>
        <v>11</v>
      </c>
    </row>
    <row r="52743" spans="1:3">
      <c r="A52743" t="s">
        <v>79268</v>
      </c>
      <c r="B52743">
        <v>0.31868999999999997</v>
      </c>
      <c r="C52743">
        <f t="shared" si="824"/>
        <v>11</v>
      </c>
    </row>
    <row r="52744" spans="1:3">
      <c r="A52744" t="s">
        <v>79287</v>
      </c>
      <c r="B52744">
        <v>0.31868999999999997</v>
      </c>
      <c r="C52744">
        <f t="shared" si="824"/>
        <v>11</v>
      </c>
    </row>
    <row r="52745" spans="1:3">
      <c r="A52745" t="s">
        <v>79302</v>
      </c>
      <c r="B52745">
        <v>0.31868999999999997</v>
      </c>
      <c r="C52745">
        <f t="shared" si="824"/>
        <v>11</v>
      </c>
    </row>
    <row r="52746" spans="1:3">
      <c r="A52746" t="s">
        <v>79324</v>
      </c>
      <c r="B52746">
        <v>4.7803399999999998</v>
      </c>
      <c r="C52746">
        <f t="shared" si="824"/>
        <v>11</v>
      </c>
    </row>
    <row r="52747" spans="1:3">
      <c r="A52747" t="s">
        <v>79329</v>
      </c>
      <c r="B52747">
        <v>0.63737900000000003</v>
      </c>
      <c r="C52747">
        <f t="shared" si="824"/>
        <v>11</v>
      </c>
    </row>
    <row r="52748" spans="1:3">
      <c r="A52748" t="s">
        <v>79336</v>
      </c>
      <c r="B52748">
        <v>0.31868999999999997</v>
      </c>
      <c r="C52748">
        <f t="shared" si="824"/>
        <v>11</v>
      </c>
    </row>
    <row r="52749" spans="1:3">
      <c r="A52749" t="s">
        <v>79357</v>
      </c>
      <c r="B52749">
        <v>0.31868999999999997</v>
      </c>
      <c r="C52749">
        <f t="shared" si="824"/>
        <v>11</v>
      </c>
    </row>
    <row r="52750" spans="1:3">
      <c r="A52750" t="s">
        <v>79360</v>
      </c>
      <c r="B52750">
        <v>0.31868999999999997</v>
      </c>
      <c r="C52750">
        <f t="shared" si="824"/>
        <v>11</v>
      </c>
    </row>
    <row r="52751" spans="1:3">
      <c r="A52751" t="s">
        <v>79370</v>
      </c>
      <c r="B52751">
        <v>0.31868999999999997</v>
      </c>
      <c r="C52751">
        <f t="shared" si="824"/>
        <v>11</v>
      </c>
    </row>
    <row r="52752" spans="1:3">
      <c r="A52752" t="s">
        <v>79372</v>
      </c>
      <c r="B52752">
        <v>7.6485500000000002</v>
      </c>
      <c r="C52752">
        <f t="shared" si="824"/>
        <v>11</v>
      </c>
    </row>
    <row r="52753" spans="1:3">
      <c r="A52753" t="s">
        <v>79376</v>
      </c>
      <c r="B52753">
        <v>0.31868999999999997</v>
      </c>
      <c r="C52753">
        <f t="shared" si="824"/>
        <v>11</v>
      </c>
    </row>
    <row r="52754" spans="1:3">
      <c r="A52754" t="s">
        <v>79387</v>
      </c>
      <c r="B52754">
        <v>0.31868999999999997</v>
      </c>
      <c r="C52754">
        <f t="shared" si="824"/>
        <v>11</v>
      </c>
    </row>
    <row r="52755" spans="1:3">
      <c r="A52755" t="s">
        <v>79388</v>
      </c>
      <c r="B52755">
        <v>0.31868999999999997</v>
      </c>
      <c r="C52755">
        <f t="shared" si="824"/>
        <v>11</v>
      </c>
    </row>
    <row r="52756" spans="1:3">
      <c r="A52756" t="s">
        <v>79389</v>
      </c>
      <c r="B52756">
        <v>0.31868999999999997</v>
      </c>
      <c r="C52756">
        <f t="shared" si="824"/>
        <v>11</v>
      </c>
    </row>
    <row r="52757" spans="1:3">
      <c r="A52757" t="s">
        <v>79390</v>
      </c>
      <c r="B52757">
        <v>0.31868999999999997</v>
      </c>
      <c r="C52757">
        <f t="shared" si="824"/>
        <v>11</v>
      </c>
    </row>
    <row r="52758" spans="1:3">
      <c r="A52758" t="s">
        <v>79395</v>
      </c>
      <c r="B52758">
        <v>0.31868999999999997</v>
      </c>
      <c r="C52758">
        <f t="shared" si="824"/>
        <v>11</v>
      </c>
    </row>
    <row r="52759" spans="1:3">
      <c r="A52759" t="s">
        <v>79426</v>
      </c>
      <c r="B52759">
        <v>6.6924799999999998</v>
      </c>
      <c r="C52759">
        <f t="shared" si="824"/>
        <v>11</v>
      </c>
    </row>
    <row r="52760" spans="1:3">
      <c r="A52760" t="s">
        <v>79429</v>
      </c>
      <c r="B52760">
        <v>0.31868999999999997</v>
      </c>
      <c r="C52760">
        <f t="shared" si="824"/>
        <v>11</v>
      </c>
    </row>
    <row r="52761" spans="1:3">
      <c r="A52761" t="s">
        <v>79432</v>
      </c>
      <c r="B52761">
        <v>0.31868999999999997</v>
      </c>
      <c r="C52761">
        <f t="shared" si="824"/>
        <v>11</v>
      </c>
    </row>
    <row r="52762" spans="1:3">
      <c r="A52762" t="s">
        <v>79437</v>
      </c>
      <c r="B52762">
        <v>0.63737900000000003</v>
      </c>
      <c r="C52762">
        <f t="shared" si="824"/>
        <v>11</v>
      </c>
    </row>
    <row r="52763" spans="1:3">
      <c r="A52763" t="s">
        <v>79440</v>
      </c>
      <c r="B52763">
        <v>0.63737900000000003</v>
      </c>
      <c r="C52763">
        <f t="shared" si="824"/>
        <v>11</v>
      </c>
    </row>
    <row r="52764" spans="1:3">
      <c r="A52764" t="s">
        <v>79454</v>
      </c>
      <c r="B52764">
        <v>0.31868999999999997</v>
      </c>
      <c r="C52764">
        <f t="shared" si="824"/>
        <v>11</v>
      </c>
    </row>
    <row r="52765" spans="1:3">
      <c r="A52765" t="s">
        <v>79457</v>
      </c>
      <c r="B52765">
        <v>0.31868999999999997</v>
      </c>
      <c r="C52765">
        <f t="shared" si="824"/>
        <v>11</v>
      </c>
    </row>
    <row r="52766" spans="1:3">
      <c r="A52766" t="s">
        <v>79461</v>
      </c>
      <c r="B52766">
        <v>8.6046200000000006</v>
      </c>
      <c r="C52766">
        <f t="shared" si="824"/>
        <v>11</v>
      </c>
    </row>
    <row r="52767" spans="1:3">
      <c r="A52767" t="s">
        <v>79467</v>
      </c>
      <c r="B52767">
        <v>0.95606899999999995</v>
      </c>
      <c r="C52767">
        <f t="shared" si="824"/>
        <v>11</v>
      </c>
    </row>
    <row r="52768" spans="1:3">
      <c r="A52768" t="s">
        <v>79482</v>
      </c>
      <c r="B52768">
        <v>0.31868999999999997</v>
      </c>
      <c r="C52768">
        <f t="shared" si="824"/>
        <v>11</v>
      </c>
    </row>
    <row r="52769" spans="1:3">
      <c r="A52769" t="s">
        <v>79484</v>
      </c>
      <c r="B52769">
        <v>1.59345</v>
      </c>
      <c r="C52769">
        <f t="shared" si="824"/>
        <v>11</v>
      </c>
    </row>
    <row r="52770" spans="1:3">
      <c r="A52770" t="s">
        <v>79494</v>
      </c>
      <c r="B52770">
        <v>0.31868999999999997</v>
      </c>
      <c r="C52770">
        <f t="shared" si="824"/>
        <v>11</v>
      </c>
    </row>
    <row r="52771" spans="1:3">
      <c r="A52771" t="s">
        <v>79500</v>
      </c>
      <c r="B52771">
        <v>0.63737900000000003</v>
      </c>
      <c r="C52771">
        <f t="shared" si="824"/>
        <v>11</v>
      </c>
    </row>
    <row r="52772" spans="1:3">
      <c r="A52772" t="s">
        <v>79525</v>
      </c>
      <c r="B52772">
        <v>14.0223</v>
      </c>
      <c r="C52772">
        <f t="shared" si="824"/>
        <v>11</v>
      </c>
    </row>
    <row r="52773" spans="1:3">
      <c r="A52773" t="s">
        <v>79529</v>
      </c>
      <c r="B52773">
        <v>0.31868999999999997</v>
      </c>
      <c r="C52773">
        <f t="shared" si="824"/>
        <v>11</v>
      </c>
    </row>
    <row r="52774" spans="1:3">
      <c r="A52774" t="s">
        <v>79546</v>
      </c>
      <c r="B52774">
        <v>0.31868999999999997</v>
      </c>
      <c r="C52774">
        <f t="shared" si="824"/>
        <v>11</v>
      </c>
    </row>
    <row r="52775" spans="1:3">
      <c r="A52775" t="s">
        <v>79558</v>
      </c>
      <c r="B52775">
        <v>0.31868999999999997</v>
      </c>
      <c r="C52775">
        <f t="shared" si="824"/>
        <v>11</v>
      </c>
    </row>
    <row r="52776" spans="1:3">
      <c r="A52776" t="s">
        <v>79561</v>
      </c>
      <c r="B52776">
        <v>4.7803399999999998</v>
      </c>
      <c r="C52776">
        <f t="shared" si="824"/>
        <v>11</v>
      </c>
    </row>
    <row r="52777" spans="1:3">
      <c r="A52777" t="s">
        <v>79577</v>
      </c>
      <c r="B52777">
        <v>0.31868999999999997</v>
      </c>
      <c r="C52777">
        <f t="shared" si="824"/>
        <v>11</v>
      </c>
    </row>
    <row r="52778" spans="1:3">
      <c r="A52778" t="s">
        <v>79584</v>
      </c>
      <c r="B52778">
        <v>0.63737900000000003</v>
      </c>
      <c r="C52778">
        <f t="shared" si="824"/>
        <v>11</v>
      </c>
    </row>
    <row r="52779" spans="1:3">
      <c r="A52779" t="s">
        <v>79610</v>
      </c>
      <c r="B52779">
        <v>0.31868999999999997</v>
      </c>
      <c r="C52779">
        <f t="shared" si="824"/>
        <v>11</v>
      </c>
    </row>
    <row r="52780" spans="1:3">
      <c r="A52780" t="s">
        <v>79616</v>
      </c>
      <c r="B52780">
        <v>0.31868999999999997</v>
      </c>
      <c r="C52780">
        <f t="shared" si="824"/>
        <v>11</v>
      </c>
    </row>
    <row r="52781" spans="1:3">
      <c r="A52781" t="s">
        <v>79622</v>
      </c>
      <c r="B52781">
        <v>0.63737900000000003</v>
      </c>
      <c r="C52781">
        <f t="shared" si="824"/>
        <v>11</v>
      </c>
    </row>
    <row r="52782" spans="1:3">
      <c r="A52782" t="s">
        <v>79630</v>
      </c>
      <c r="B52782">
        <v>0.31868999999999997</v>
      </c>
      <c r="C52782">
        <f t="shared" si="824"/>
        <v>11</v>
      </c>
    </row>
    <row r="52783" spans="1:3">
      <c r="A52783" t="s">
        <v>79634</v>
      </c>
      <c r="B52783">
        <v>0.31868999999999997</v>
      </c>
      <c r="C52783">
        <f t="shared" si="824"/>
        <v>11</v>
      </c>
    </row>
    <row r="52784" spans="1:3">
      <c r="A52784" t="s">
        <v>79636</v>
      </c>
      <c r="B52784">
        <v>0.31868999999999997</v>
      </c>
      <c r="C52784">
        <f t="shared" si="824"/>
        <v>11</v>
      </c>
    </row>
    <row r="52785" spans="1:3">
      <c r="A52785" t="s">
        <v>79656</v>
      </c>
      <c r="B52785">
        <v>0.31868999999999997</v>
      </c>
      <c r="C52785">
        <f t="shared" si="824"/>
        <v>11</v>
      </c>
    </row>
    <row r="52786" spans="1:3">
      <c r="A52786" t="s">
        <v>79665</v>
      </c>
      <c r="B52786">
        <v>0.31868999999999997</v>
      </c>
      <c r="C52786">
        <f t="shared" si="824"/>
        <v>11</v>
      </c>
    </row>
    <row r="52787" spans="1:3">
      <c r="A52787" t="s">
        <v>79675</v>
      </c>
      <c r="B52787">
        <v>0.31868999999999997</v>
      </c>
      <c r="C52787">
        <f t="shared" si="824"/>
        <v>11</v>
      </c>
    </row>
    <row r="52788" spans="1:3">
      <c r="A52788" t="s">
        <v>79676</v>
      </c>
      <c r="B52788">
        <v>1.91214</v>
      </c>
      <c r="C52788">
        <f t="shared" si="824"/>
        <v>11</v>
      </c>
    </row>
    <row r="52789" spans="1:3">
      <c r="A52789" t="s">
        <v>79682</v>
      </c>
      <c r="B52789">
        <v>0.31868999999999997</v>
      </c>
      <c r="C52789">
        <f t="shared" si="824"/>
        <v>11</v>
      </c>
    </row>
    <row r="52790" spans="1:3">
      <c r="A52790" t="s">
        <v>79689</v>
      </c>
      <c r="B52790">
        <v>0.31868999999999997</v>
      </c>
      <c r="C52790">
        <f t="shared" si="824"/>
        <v>11</v>
      </c>
    </row>
    <row r="52791" spans="1:3">
      <c r="A52791" t="s">
        <v>79726</v>
      </c>
      <c r="B52791">
        <v>0.63737900000000003</v>
      </c>
      <c r="C52791">
        <f t="shared" si="824"/>
        <v>11</v>
      </c>
    </row>
    <row r="52792" spans="1:3">
      <c r="A52792" t="s">
        <v>79736</v>
      </c>
      <c r="B52792">
        <v>0.31868999999999997</v>
      </c>
      <c r="C52792">
        <f t="shared" si="824"/>
        <v>11</v>
      </c>
    </row>
    <row r="52793" spans="1:3">
      <c r="A52793" t="s">
        <v>79750</v>
      </c>
      <c r="B52793">
        <v>0.31868999999999997</v>
      </c>
      <c r="C52793">
        <f t="shared" si="824"/>
        <v>11</v>
      </c>
    </row>
    <row r="52794" spans="1:3">
      <c r="A52794" t="s">
        <v>79783</v>
      </c>
      <c r="B52794">
        <v>0.31868999999999997</v>
      </c>
      <c r="C52794">
        <f t="shared" si="824"/>
        <v>11</v>
      </c>
    </row>
    <row r="52795" spans="1:3">
      <c r="A52795" t="s">
        <v>79794</v>
      </c>
      <c r="B52795">
        <v>0.31868999999999997</v>
      </c>
      <c r="C52795">
        <f t="shared" si="824"/>
        <v>11</v>
      </c>
    </row>
    <row r="52796" spans="1:3">
      <c r="A52796" t="s">
        <v>79799</v>
      </c>
      <c r="B52796">
        <v>4.4616499999999997</v>
      </c>
      <c r="C52796">
        <f t="shared" si="824"/>
        <v>11</v>
      </c>
    </row>
    <row r="52797" spans="1:3">
      <c r="A52797" t="s">
        <v>79801</v>
      </c>
      <c r="B52797">
        <v>1.91214</v>
      </c>
      <c r="C52797">
        <f t="shared" si="824"/>
        <v>11</v>
      </c>
    </row>
    <row r="52798" spans="1:3">
      <c r="A52798" t="s">
        <v>79808</v>
      </c>
      <c r="B52798">
        <v>0.31868999999999997</v>
      </c>
      <c r="C52798">
        <f t="shared" si="824"/>
        <v>11</v>
      </c>
    </row>
    <row r="52799" spans="1:3">
      <c r="A52799" t="s">
        <v>79822</v>
      </c>
      <c r="B52799">
        <v>0.31868999999999997</v>
      </c>
      <c r="C52799">
        <f t="shared" si="824"/>
        <v>11</v>
      </c>
    </row>
    <row r="52800" spans="1:3">
      <c r="A52800" t="s">
        <v>79841</v>
      </c>
      <c r="B52800">
        <v>0.31868999999999997</v>
      </c>
      <c r="C52800">
        <f t="shared" si="824"/>
        <v>11</v>
      </c>
    </row>
    <row r="52801" spans="1:3">
      <c r="A52801" t="s">
        <v>79844</v>
      </c>
      <c r="B52801">
        <v>0.31868999999999997</v>
      </c>
      <c r="C52801">
        <f t="shared" ref="C52801:C52864" si="825">LEN(A52801)</f>
        <v>11</v>
      </c>
    </row>
    <row r="52802" spans="1:3">
      <c r="A52802" t="s">
        <v>79889</v>
      </c>
      <c r="B52802">
        <v>0.95606899999999995</v>
      </c>
      <c r="C52802">
        <f t="shared" si="825"/>
        <v>11</v>
      </c>
    </row>
    <row r="52803" spans="1:3">
      <c r="A52803" t="s">
        <v>79892</v>
      </c>
      <c r="B52803">
        <v>0.63737900000000003</v>
      </c>
      <c r="C52803">
        <f t="shared" si="825"/>
        <v>11</v>
      </c>
    </row>
    <row r="52804" spans="1:3">
      <c r="A52804" t="s">
        <v>79896</v>
      </c>
      <c r="B52804">
        <v>0.63737900000000003</v>
      </c>
      <c r="C52804">
        <f t="shared" si="825"/>
        <v>11</v>
      </c>
    </row>
    <row r="52805" spans="1:3">
      <c r="A52805" t="s">
        <v>79898</v>
      </c>
      <c r="B52805">
        <v>0.31868999999999997</v>
      </c>
      <c r="C52805">
        <f t="shared" si="825"/>
        <v>11</v>
      </c>
    </row>
    <row r="52806" spans="1:3">
      <c r="A52806" t="s">
        <v>79901</v>
      </c>
      <c r="B52806">
        <v>8.2859300000000005</v>
      </c>
      <c r="C52806">
        <f t="shared" si="825"/>
        <v>11</v>
      </c>
    </row>
    <row r="52807" spans="1:3">
      <c r="A52807" t="s">
        <v>79904</v>
      </c>
      <c r="B52807">
        <v>0.31868999999999997</v>
      </c>
      <c r="C52807">
        <f t="shared" si="825"/>
        <v>11</v>
      </c>
    </row>
    <row r="52808" spans="1:3">
      <c r="A52808" t="s">
        <v>79908</v>
      </c>
      <c r="B52808">
        <v>0.31868999999999997</v>
      </c>
      <c r="C52808">
        <f t="shared" si="825"/>
        <v>11</v>
      </c>
    </row>
    <row r="52809" spans="1:3">
      <c r="A52809" t="s">
        <v>79951</v>
      </c>
      <c r="B52809">
        <v>0.31868999999999997</v>
      </c>
      <c r="C52809">
        <f t="shared" si="825"/>
        <v>11</v>
      </c>
    </row>
    <row r="52810" spans="1:3">
      <c r="A52810" t="s">
        <v>79967</v>
      </c>
      <c r="B52810">
        <v>0.31868999999999997</v>
      </c>
      <c r="C52810">
        <f t="shared" si="825"/>
        <v>11</v>
      </c>
    </row>
    <row r="52811" spans="1:3">
      <c r="A52811" t="s">
        <v>79968</v>
      </c>
      <c r="B52811">
        <v>0.31868999999999997</v>
      </c>
      <c r="C52811">
        <f t="shared" si="825"/>
        <v>11</v>
      </c>
    </row>
    <row r="52812" spans="1:3">
      <c r="A52812" t="s">
        <v>79970</v>
      </c>
      <c r="B52812">
        <v>0.63737900000000003</v>
      </c>
      <c r="C52812">
        <f t="shared" si="825"/>
        <v>11</v>
      </c>
    </row>
    <row r="52813" spans="1:3">
      <c r="A52813" t="s">
        <v>79980</v>
      </c>
      <c r="B52813">
        <v>0.31868999999999997</v>
      </c>
      <c r="C52813">
        <f t="shared" si="825"/>
        <v>11</v>
      </c>
    </row>
    <row r="52814" spans="1:3">
      <c r="A52814" t="s">
        <v>79981</v>
      </c>
      <c r="B52814">
        <v>0.31868999999999997</v>
      </c>
      <c r="C52814">
        <f t="shared" si="825"/>
        <v>11</v>
      </c>
    </row>
    <row r="52815" spans="1:3">
      <c r="A52815" t="s">
        <v>79987</v>
      </c>
      <c r="B52815">
        <v>0.63737900000000003</v>
      </c>
      <c r="C52815">
        <f t="shared" si="825"/>
        <v>11</v>
      </c>
    </row>
    <row r="52816" spans="1:3">
      <c r="A52816" t="s">
        <v>79996</v>
      </c>
      <c r="B52816">
        <v>0.31868999999999997</v>
      </c>
      <c r="C52816">
        <f t="shared" si="825"/>
        <v>11</v>
      </c>
    </row>
    <row r="52817" spans="1:3">
      <c r="A52817" t="s">
        <v>80004</v>
      </c>
      <c r="B52817">
        <v>1.2747599999999999</v>
      </c>
      <c r="C52817">
        <f t="shared" si="825"/>
        <v>11</v>
      </c>
    </row>
    <row r="52818" spans="1:3">
      <c r="A52818" t="s">
        <v>80007</v>
      </c>
      <c r="B52818">
        <v>0.31868999999999997</v>
      </c>
      <c r="C52818">
        <f t="shared" si="825"/>
        <v>11</v>
      </c>
    </row>
    <row r="52819" spans="1:3">
      <c r="A52819" t="s">
        <v>80011</v>
      </c>
      <c r="B52819">
        <v>0.31868999999999997</v>
      </c>
      <c r="C52819">
        <f t="shared" si="825"/>
        <v>11</v>
      </c>
    </row>
    <row r="52820" spans="1:3">
      <c r="A52820" t="s">
        <v>80015</v>
      </c>
      <c r="B52820">
        <v>0.31868999999999997</v>
      </c>
      <c r="C52820">
        <f t="shared" si="825"/>
        <v>11</v>
      </c>
    </row>
    <row r="52821" spans="1:3">
      <c r="A52821" t="s">
        <v>80018</v>
      </c>
      <c r="B52821">
        <v>0.63737900000000003</v>
      </c>
      <c r="C52821">
        <f t="shared" si="825"/>
        <v>11</v>
      </c>
    </row>
    <row r="52822" spans="1:3">
      <c r="A52822" t="s">
        <v>80023</v>
      </c>
      <c r="B52822">
        <v>0.31868999999999997</v>
      </c>
      <c r="C52822">
        <f t="shared" si="825"/>
        <v>11</v>
      </c>
    </row>
    <row r="52823" spans="1:3">
      <c r="A52823" t="s">
        <v>80025</v>
      </c>
      <c r="B52823">
        <v>0.31868999999999997</v>
      </c>
      <c r="C52823">
        <f t="shared" si="825"/>
        <v>11</v>
      </c>
    </row>
    <row r="52824" spans="1:3">
      <c r="A52824" t="s">
        <v>80030</v>
      </c>
      <c r="B52824">
        <v>0.31868999999999997</v>
      </c>
      <c r="C52824">
        <f t="shared" si="825"/>
        <v>11</v>
      </c>
    </row>
    <row r="52825" spans="1:3">
      <c r="A52825" t="s">
        <v>80032</v>
      </c>
      <c r="B52825">
        <v>0.31868999999999997</v>
      </c>
      <c r="C52825">
        <f t="shared" si="825"/>
        <v>11</v>
      </c>
    </row>
    <row r="52826" spans="1:3">
      <c r="A52826" t="s">
        <v>80059</v>
      </c>
      <c r="B52826">
        <v>0.31868999999999997</v>
      </c>
      <c r="C52826">
        <f t="shared" si="825"/>
        <v>11</v>
      </c>
    </row>
    <row r="52827" spans="1:3">
      <c r="A52827" t="s">
        <v>80071</v>
      </c>
      <c r="B52827">
        <v>0.31868999999999997</v>
      </c>
      <c r="C52827">
        <f t="shared" si="825"/>
        <v>11</v>
      </c>
    </row>
    <row r="52828" spans="1:3">
      <c r="A52828" t="s">
        <v>80073</v>
      </c>
      <c r="B52828">
        <v>0.95606899999999995</v>
      </c>
      <c r="C52828">
        <f t="shared" si="825"/>
        <v>11</v>
      </c>
    </row>
    <row r="52829" spans="1:3">
      <c r="A52829" t="s">
        <v>80083</v>
      </c>
      <c r="B52829">
        <v>0.31868999999999997</v>
      </c>
      <c r="C52829">
        <f t="shared" si="825"/>
        <v>11</v>
      </c>
    </row>
    <row r="52830" spans="1:3">
      <c r="A52830" t="s">
        <v>80087</v>
      </c>
      <c r="B52830">
        <v>0.31868999999999997</v>
      </c>
      <c r="C52830">
        <f t="shared" si="825"/>
        <v>11</v>
      </c>
    </row>
    <row r="52831" spans="1:3">
      <c r="A52831" t="s">
        <v>80100</v>
      </c>
      <c r="B52831">
        <v>0.31868999999999997</v>
      </c>
      <c r="C52831">
        <f t="shared" si="825"/>
        <v>11</v>
      </c>
    </row>
    <row r="52832" spans="1:3">
      <c r="A52832" t="s">
        <v>80118</v>
      </c>
      <c r="B52832">
        <v>0.31868999999999997</v>
      </c>
      <c r="C52832">
        <f t="shared" si="825"/>
        <v>11</v>
      </c>
    </row>
    <row r="52833" spans="1:3">
      <c r="A52833" t="s">
        <v>80119</v>
      </c>
      <c r="B52833">
        <v>0.31868999999999997</v>
      </c>
      <c r="C52833">
        <f t="shared" si="825"/>
        <v>11</v>
      </c>
    </row>
    <row r="52834" spans="1:3">
      <c r="A52834" t="s">
        <v>80139</v>
      </c>
      <c r="B52834">
        <v>10.1981</v>
      </c>
      <c r="C52834">
        <f t="shared" si="825"/>
        <v>11</v>
      </c>
    </row>
    <row r="52835" spans="1:3">
      <c r="A52835" t="s">
        <v>80142</v>
      </c>
      <c r="B52835">
        <v>0.31868999999999997</v>
      </c>
      <c r="C52835">
        <f t="shared" si="825"/>
        <v>11</v>
      </c>
    </row>
    <row r="52836" spans="1:3">
      <c r="A52836" t="s">
        <v>80152</v>
      </c>
      <c r="B52836">
        <v>0.31868999999999997</v>
      </c>
      <c r="C52836">
        <f t="shared" si="825"/>
        <v>11</v>
      </c>
    </row>
    <row r="52837" spans="1:3">
      <c r="A52837" t="s">
        <v>80161</v>
      </c>
      <c r="B52837">
        <v>1.2747599999999999</v>
      </c>
      <c r="C52837">
        <f t="shared" si="825"/>
        <v>11</v>
      </c>
    </row>
    <row r="52838" spans="1:3">
      <c r="A52838" t="s">
        <v>80173</v>
      </c>
      <c r="B52838">
        <v>0.31868999999999997</v>
      </c>
      <c r="C52838">
        <f t="shared" si="825"/>
        <v>11</v>
      </c>
    </row>
    <row r="52839" spans="1:3">
      <c r="A52839" t="s">
        <v>80181</v>
      </c>
      <c r="B52839">
        <v>0.31868999999999997</v>
      </c>
      <c r="C52839">
        <f t="shared" si="825"/>
        <v>11</v>
      </c>
    </row>
    <row r="52840" spans="1:3">
      <c r="A52840" t="s">
        <v>80228</v>
      </c>
      <c r="B52840">
        <v>0.95606899999999995</v>
      </c>
      <c r="C52840">
        <f t="shared" si="825"/>
        <v>11</v>
      </c>
    </row>
    <row r="52841" spans="1:3">
      <c r="A52841" t="s">
        <v>80246</v>
      </c>
      <c r="B52841">
        <v>0.63737900000000003</v>
      </c>
      <c r="C52841">
        <f t="shared" si="825"/>
        <v>11</v>
      </c>
    </row>
    <row r="52842" spans="1:3">
      <c r="A52842" t="s">
        <v>80267</v>
      </c>
      <c r="B52842">
        <v>1.59345</v>
      </c>
      <c r="C52842">
        <f t="shared" si="825"/>
        <v>11</v>
      </c>
    </row>
    <row r="52843" spans="1:3">
      <c r="A52843" t="s">
        <v>80269</v>
      </c>
      <c r="B52843">
        <v>0.31868999999999997</v>
      </c>
      <c r="C52843">
        <f t="shared" si="825"/>
        <v>11</v>
      </c>
    </row>
    <row r="52844" spans="1:3">
      <c r="A52844" t="s">
        <v>80271</v>
      </c>
      <c r="B52844">
        <v>0.31868999999999997</v>
      </c>
      <c r="C52844">
        <f t="shared" si="825"/>
        <v>11</v>
      </c>
    </row>
    <row r="52845" spans="1:3">
      <c r="A52845" t="s">
        <v>80283</v>
      </c>
      <c r="B52845">
        <v>0.31868999999999997</v>
      </c>
      <c r="C52845">
        <f t="shared" si="825"/>
        <v>11</v>
      </c>
    </row>
    <row r="52846" spans="1:3">
      <c r="A52846" t="s">
        <v>80292</v>
      </c>
      <c r="B52846">
        <v>0.63737900000000003</v>
      </c>
      <c r="C52846">
        <f t="shared" si="825"/>
        <v>11</v>
      </c>
    </row>
    <row r="52847" spans="1:3">
      <c r="A52847" t="s">
        <v>80296</v>
      </c>
      <c r="B52847">
        <v>0.31868999999999997</v>
      </c>
      <c r="C52847">
        <f t="shared" si="825"/>
        <v>11</v>
      </c>
    </row>
    <row r="52848" spans="1:3">
      <c r="A52848" t="s">
        <v>80297</v>
      </c>
      <c r="B52848">
        <v>0.95606899999999995</v>
      </c>
      <c r="C52848">
        <f t="shared" si="825"/>
        <v>11</v>
      </c>
    </row>
    <row r="52849" spans="1:3">
      <c r="A52849" t="s">
        <v>80298</v>
      </c>
      <c r="B52849">
        <v>0.31868999999999997</v>
      </c>
      <c r="C52849">
        <f t="shared" si="825"/>
        <v>11</v>
      </c>
    </row>
    <row r="52850" spans="1:3">
      <c r="A52850" t="s">
        <v>80299</v>
      </c>
      <c r="B52850">
        <v>0.63737900000000003</v>
      </c>
      <c r="C52850">
        <f t="shared" si="825"/>
        <v>11</v>
      </c>
    </row>
    <row r="52851" spans="1:3">
      <c r="A52851" t="s">
        <v>80301</v>
      </c>
      <c r="B52851">
        <v>0.31868999999999997</v>
      </c>
      <c r="C52851">
        <f t="shared" si="825"/>
        <v>11</v>
      </c>
    </row>
    <row r="52852" spans="1:3">
      <c r="A52852" t="s">
        <v>80304</v>
      </c>
      <c r="B52852">
        <v>0.63737900000000003</v>
      </c>
      <c r="C52852">
        <f t="shared" si="825"/>
        <v>11</v>
      </c>
    </row>
    <row r="52853" spans="1:3">
      <c r="A52853" t="s">
        <v>80305</v>
      </c>
      <c r="B52853">
        <v>0.31868999999999997</v>
      </c>
      <c r="C52853">
        <f t="shared" si="825"/>
        <v>11</v>
      </c>
    </row>
    <row r="52854" spans="1:3">
      <c r="A52854" t="s">
        <v>80307</v>
      </c>
      <c r="B52854">
        <v>0.31868999999999997</v>
      </c>
      <c r="C52854">
        <f t="shared" si="825"/>
        <v>11</v>
      </c>
    </row>
    <row r="52855" spans="1:3">
      <c r="A52855" t="s">
        <v>80310</v>
      </c>
      <c r="B52855">
        <v>0.31868999999999997</v>
      </c>
      <c r="C52855">
        <f t="shared" si="825"/>
        <v>11</v>
      </c>
    </row>
    <row r="52856" spans="1:3">
      <c r="A52856" t="s">
        <v>80311</v>
      </c>
      <c r="B52856">
        <v>3.5055900000000002</v>
      </c>
      <c r="C52856">
        <f t="shared" si="825"/>
        <v>11</v>
      </c>
    </row>
    <row r="52857" spans="1:3">
      <c r="A52857" t="s">
        <v>80324</v>
      </c>
      <c r="B52857">
        <v>0.31868999999999997</v>
      </c>
      <c r="C52857">
        <f t="shared" si="825"/>
        <v>11</v>
      </c>
    </row>
    <row r="52858" spans="1:3">
      <c r="A52858" t="s">
        <v>80334</v>
      </c>
      <c r="B52858">
        <v>0.31868999999999997</v>
      </c>
      <c r="C52858">
        <f t="shared" si="825"/>
        <v>11</v>
      </c>
    </row>
    <row r="52859" spans="1:3">
      <c r="A52859" t="s">
        <v>80344</v>
      </c>
      <c r="B52859">
        <v>0.31868999999999997</v>
      </c>
      <c r="C52859">
        <f t="shared" si="825"/>
        <v>11</v>
      </c>
    </row>
    <row r="52860" spans="1:3">
      <c r="A52860" t="s">
        <v>80346</v>
      </c>
      <c r="B52860">
        <v>0.31868999999999997</v>
      </c>
      <c r="C52860">
        <f t="shared" si="825"/>
        <v>11</v>
      </c>
    </row>
    <row r="52861" spans="1:3">
      <c r="A52861" t="s">
        <v>80349</v>
      </c>
      <c r="B52861">
        <v>0.95606899999999995</v>
      </c>
      <c r="C52861">
        <f t="shared" si="825"/>
        <v>11</v>
      </c>
    </row>
    <row r="52862" spans="1:3">
      <c r="A52862" t="s">
        <v>80350</v>
      </c>
      <c r="B52862">
        <v>0.31868999999999997</v>
      </c>
      <c r="C52862">
        <f t="shared" si="825"/>
        <v>11</v>
      </c>
    </row>
    <row r="52863" spans="1:3">
      <c r="A52863" t="s">
        <v>80359</v>
      </c>
      <c r="B52863">
        <v>0.31868999999999997</v>
      </c>
      <c r="C52863">
        <f t="shared" si="825"/>
        <v>11</v>
      </c>
    </row>
    <row r="52864" spans="1:3">
      <c r="A52864" t="s">
        <v>80364</v>
      </c>
      <c r="B52864">
        <v>0.31868999999999997</v>
      </c>
      <c r="C52864">
        <f t="shared" si="825"/>
        <v>11</v>
      </c>
    </row>
    <row r="52865" spans="1:3">
      <c r="A52865" t="s">
        <v>80366</v>
      </c>
      <c r="B52865">
        <v>0.31868999999999997</v>
      </c>
      <c r="C52865">
        <f t="shared" ref="C52865:C52928" si="826">LEN(A52865)</f>
        <v>11</v>
      </c>
    </row>
    <row r="52866" spans="1:3">
      <c r="A52866" t="s">
        <v>80376</v>
      </c>
      <c r="B52866">
        <v>5.4177200000000001</v>
      </c>
      <c r="C52866">
        <f t="shared" si="826"/>
        <v>11</v>
      </c>
    </row>
    <row r="52867" spans="1:3">
      <c r="A52867" t="s">
        <v>80383</v>
      </c>
      <c r="B52867">
        <v>0.31868999999999997</v>
      </c>
      <c r="C52867">
        <f t="shared" si="826"/>
        <v>11</v>
      </c>
    </row>
    <row r="52868" spans="1:3">
      <c r="A52868" t="s">
        <v>80386</v>
      </c>
      <c r="B52868">
        <v>1.2747599999999999</v>
      </c>
      <c r="C52868">
        <f t="shared" si="826"/>
        <v>11</v>
      </c>
    </row>
    <row r="52869" spans="1:3">
      <c r="A52869" t="s">
        <v>80416</v>
      </c>
      <c r="B52869">
        <v>0.31868999999999997</v>
      </c>
      <c r="C52869">
        <f t="shared" si="826"/>
        <v>11</v>
      </c>
    </row>
    <row r="52870" spans="1:3">
      <c r="A52870" t="s">
        <v>80429</v>
      </c>
      <c r="B52870">
        <v>0.31868999999999997</v>
      </c>
      <c r="C52870">
        <f t="shared" si="826"/>
        <v>11</v>
      </c>
    </row>
    <row r="52871" spans="1:3">
      <c r="A52871" t="s">
        <v>80435</v>
      </c>
      <c r="B52871">
        <v>0.63737900000000003</v>
      </c>
      <c r="C52871">
        <f t="shared" si="826"/>
        <v>11</v>
      </c>
    </row>
    <row r="52872" spans="1:3">
      <c r="A52872" t="s">
        <v>80437</v>
      </c>
      <c r="B52872">
        <v>0.31868999999999997</v>
      </c>
      <c r="C52872">
        <f t="shared" si="826"/>
        <v>11</v>
      </c>
    </row>
    <row r="52873" spans="1:3">
      <c r="A52873" t="s">
        <v>80443</v>
      </c>
      <c r="B52873">
        <v>0.31868999999999997</v>
      </c>
      <c r="C52873">
        <f t="shared" si="826"/>
        <v>11</v>
      </c>
    </row>
    <row r="52874" spans="1:3">
      <c r="A52874" t="s">
        <v>80444</v>
      </c>
      <c r="B52874">
        <v>0.63737900000000003</v>
      </c>
      <c r="C52874">
        <f t="shared" si="826"/>
        <v>11</v>
      </c>
    </row>
    <row r="52875" spans="1:3">
      <c r="A52875" t="s">
        <v>80445</v>
      </c>
      <c r="B52875">
        <v>0.31868999999999997</v>
      </c>
      <c r="C52875">
        <f t="shared" si="826"/>
        <v>11</v>
      </c>
    </row>
    <row r="52876" spans="1:3">
      <c r="A52876" t="s">
        <v>80467</v>
      </c>
      <c r="B52876">
        <v>0.31868999999999997</v>
      </c>
      <c r="C52876">
        <f t="shared" si="826"/>
        <v>11</v>
      </c>
    </row>
    <row r="52877" spans="1:3">
      <c r="A52877" t="s">
        <v>80485</v>
      </c>
      <c r="B52877">
        <v>0.31868999999999997</v>
      </c>
      <c r="C52877">
        <f t="shared" si="826"/>
        <v>11</v>
      </c>
    </row>
    <row r="52878" spans="1:3">
      <c r="A52878" t="s">
        <v>80489</v>
      </c>
      <c r="B52878">
        <v>0.95606899999999995</v>
      </c>
      <c r="C52878">
        <f t="shared" si="826"/>
        <v>11</v>
      </c>
    </row>
    <row r="52879" spans="1:3">
      <c r="A52879" t="s">
        <v>80496</v>
      </c>
      <c r="B52879">
        <v>0.95606899999999995</v>
      </c>
      <c r="C52879">
        <f t="shared" si="826"/>
        <v>11</v>
      </c>
    </row>
    <row r="52880" spans="1:3">
      <c r="A52880" t="s">
        <v>80499</v>
      </c>
      <c r="B52880">
        <v>0.31868999999999997</v>
      </c>
      <c r="C52880">
        <f t="shared" si="826"/>
        <v>11</v>
      </c>
    </row>
    <row r="52881" spans="1:3">
      <c r="A52881" t="s">
        <v>80516</v>
      </c>
      <c r="B52881">
        <v>0.63737900000000003</v>
      </c>
      <c r="C52881">
        <f t="shared" si="826"/>
        <v>11</v>
      </c>
    </row>
    <row r="52882" spans="1:3">
      <c r="A52882" t="s">
        <v>80518</v>
      </c>
      <c r="B52882">
        <v>0.31868999999999997</v>
      </c>
      <c r="C52882">
        <f t="shared" si="826"/>
        <v>11</v>
      </c>
    </row>
    <row r="52883" spans="1:3">
      <c r="A52883" t="s">
        <v>80532</v>
      </c>
      <c r="B52883">
        <v>0.31868999999999997</v>
      </c>
      <c r="C52883">
        <f t="shared" si="826"/>
        <v>11</v>
      </c>
    </row>
    <row r="52884" spans="1:3">
      <c r="A52884" t="s">
        <v>80546</v>
      </c>
      <c r="B52884">
        <v>0.31868999999999997</v>
      </c>
      <c r="C52884">
        <f t="shared" si="826"/>
        <v>11</v>
      </c>
    </row>
    <row r="52885" spans="1:3">
      <c r="A52885" t="s">
        <v>80558</v>
      </c>
      <c r="B52885">
        <v>0.31868999999999997</v>
      </c>
      <c r="C52885">
        <f t="shared" si="826"/>
        <v>11</v>
      </c>
    </row>
    <row r="52886" spans="1:3">
      <c r="A52886" t="s">
        <v>80580</v>
      </c>
      <c r="B52886">
        <v>0.31868999999999997</v>
      </c>
      <c r="C52886">
        <f t="shared" si="826"/>
        <v>11</v>
      </c>
    </row>
    <row r="52887" spans="1:3">
      <c r="A52887" t="s">
        <v>80582</v>
      </c>
      <c r="B52887">
        <v>0.31868999999999997</v>
      </c>
      <c r="C52887">
        <f t="shared" si="826"/>
        <v>11</v>
      </c>
    </row>
    <row r="52888" spans="1:3">
      <c r="A52888" t="s">
        <v>80584</v>
      </c>
      <c r="B52888">
        <v>0.31868999999999997</v>
      </c>
      <c r="C52888">
        <f t="shared" si="826"/>
        <v>11</v>
      </c>
    </row>
    <row r="52889" spans="1:3">
      <c r="A52889" t="s">
        <v>80586</v>
      </c>
      <c r="B52889">
        <v>0.31868999999999997</v>
      </c>
      <c r="C52889">
        <f t="shared" si="826"/>
        <v>11</v>
      </c>
    </row>
    <row r="52890" spans="1:3">
      <c r="A52890" t="s">
        <v>80588</v>
      </c>
      <c r="B52890">
        <v>1.2747599999999999</v>
      </c>
      <c r="C52890">
        <f t="shared" si="826"/>
        <v>11</v>
      </c>
    </row>
    <row r="52891" spans="1:3">
      <c r="A52891" t="s">
        <v>80592</v>
      </c>
      <c r="B52891">
        <v>0.31868999999999997</v>
      </c>
      <c r="C52891">
        <f t="shared" si="826"/>
        <v>11</v>
      </c>
    </row>
    <row r="52892" spans="1:3">
      <c r="A52892" t="s">
        <v>80600</v>
      </c>
      <c r="B52892">
        <v>0.31868999999999997</v>
      </c>
      <c r="C52892">
        <f t="shared" si="826"/>
        <v>11</v>
      </c>
    </row>
    <row r="52893" spans="1:3">
      <c r="A52893" t="s">
        <v>80618</v>
      </c>
      <c r="B52893">
        <v>0.31868999999999997</v>
      </c>
      <c r="C52893">
        <f t="shared" si="826"/>
        <v>11</v>
      </c>
    </row>
    <row r="52894" spans="1:3">
      <c r="A52894" t="s">
        <v>80621</v>
      </c>
      <c r="B52894">
        <v>0.63737900000000003</v>
      </c>
      <c r="C52894">
        <f t="shared" si="826"/>
        <v>11</v>
      </c>
    </row>
    <row r="52895" spans="1:3">
      <c r="A52895" t="s">
        <v>80645</v>
      </c>
      <c r="B52895">
        <v>0.31868999999999997</v>
      </c>
      <c r="C52895">
        <f t="shared" si="826"/>
        <v>11</v>
      </c>
    </row>
    <row r="52896" spans="1:3">
      <c r="A52896" t="s">
        <v>80666</v>
      </c>
      <c r="B52896">
        <v>0.63737900000000003</v>
      </c>
      <c r="C52896">
        <f t="shared" si="826"/>
        <v>11</v>
      </c>
    </row>
    <row r="52897" spans="1:3">
      <c r="A52897" t="s">
        <v>80688</v>
      </c>
      <c r="B52897">
        <v>2.5495199999999998</v>
      </c>
      <c r="C52897">
        <f t="shared" si="826"/>
        <v>11</v>
      </c>
    </row>
    <row r="52898" spans="1:3">
      <c r="A52898" t="s">
        <v>80700</v>
      </c>
      <c r="B52898">
        <v>0.95606899999999995</v>
      </c>
      <c r="C52898">
        <f t="shared" si="826"/>
        <v>11</v>
      </c>
    </row>
    <row r="52899" spans="1:3">
      <c r="A52899" t="s">
        <v>80702</v>
      </c>
      <c r="B52899">
        <v>0.95606899999999995</v>
      </c>
      <c r="C52899">
        <f t="shared" si="826"/>
        <v>11</v>
      </c>
    </row>
    <row r="52900" spans="1:3">
      <c r="A52900" t="s">
        <v>80703</v>
      </c>
      <c r="B52900">
        <v>2.5495199999999998</v>
      </c>
      <c r="C52900">
        <f t="shared" si="826"/>
        <v>11</v>
      </c>
    </row>
    <row r="52901" spans="1:3">
      <c r="A52901" t="s">
        <v>80709</v>
      </c>
      <c r="B52901">
        <v>3.5055900000000002</v>
      </c>
      <c r="C52901">
        <f t="shared" si="826"/>
        <v>11</v>
      </c>
    </row>
    <row r="52902" spans="1:3">
      <c r="A52902" t="s">
        <v>80714</v>
      </c>
      <c r="B52902">
        <v>0.63737900000000003</v>
      </c>
      <c r="C52902">
        <f t="shared" si="826"/>
        <v>11</v>
      </c>
    </row>
    <row r="52903" spans="1:3">
      <c r="A52903" t="s">
        <v>80720</v>
      </c>
      <c r="B52903">
        <v>2.5495199999999998</v>
      </c>
      <c r="C52903">
        <f t="shared" si="826"/>
        <v>11</v>
      </c>
    </row>
    <row r="52904" spans="1:3">
      <c r="A52904" t="s">
        <v>80737</v>
      </c>
      <c r="B52904">
        <v>0.31868999999999997</v>
      </c>
      <c r="C52904">
        <f t="shared" si="826"/>
        <v>11</v>
      </c>
    </row>
    <row r="52905" spans="1:3">
      <c r="A52905" t="s">
        <v>80751</v>
      </c>
      <c r="B52905">
        <v>0.31868999999999997</v>
      </c>
      <c r="C52905">
        <f t="shared" si="826"/>
        <v>11</v>
      </c>
    </row>
    <row r="52906" spans="1:3">
      <c r="A52906" t="s">
        <v>80769</v>
      </c>
      <c r="B52906">
        <v>0.31868999999999997</v>
      </c>
      <c r="C52906">
        <f t="shared" si="826"/>
        <v>11</v>
      </c>
    </row>
    <row r="52907" spans="1:3">
      <c r="A52907" t="s">
        <v>80802</v>
      </c>
      <c r="B52907">
        <v>3.8242699999999998</v>
      </c>
      <c r="C52907">
        <f t="shared" si="826"/>
        <v>11</v>
      </c>
    </row>
    <row r="52908" spans="1:3">
      <c r="A52908" t="s">
        <v>80816</v>
      </c>
      <c r="B52908">
        <v>15.6158</v>
      </c>
      <c r="C52908">
        <f t="shared" si="826"/>
        <v>11</v>
      </c>
    </row>
    <row r="52909" spans="1:3">
      <c r="A52909" t="s">
        <v>80832</v>
      </c>
      <c r="B52909">
        <v>6.6924799999999998</v>
      </c>
      <c r="C52909">
        <f t="shared" si="826"/>
        <v>11</v>
      </c>
    </row>
    <row r="52910" spans="1:3">
      <c r="A52910" t="s">
        <v>80847</v>
      </c>
      <c r="B52910">
        <v>4.1429600000000004</v>
      </c>
      <c r="C52910">
        <f t="shared" si="826"/>
        <v>11</v>
      </c>
    </row>
    <row r="52911" spans="1:3">
      <c r="A52911" t="s">
        <v>80864</v>
      </c>
      <c r="B52911">
        <v>2.2308300000000001</v>
      </c>
      <c r="C52911">
        <f t="shared" si="826"/>
        <v>11</v>
      </c>
    </row>
    <row r="52912" spans="1:3">
      <c r="A52912" t="s">
        <v>80877</v>
      </c>
      <c r="B52912">
        <v>0.31868999999999997</v>
      </c>
      <c r="C52912">
        <f t="shared" si="826"/>
        <v>11</v>
      </c>
    </row>
    <row r="52913" spans="1:3">
      <c r="A52913" t="s">
        <v>80878</v>
      </c>
      <c r="B52913">
        <v>1.59345</v>
      </c>
      <c r="C52913">
        <f t="shared" si="826"/>
        <v>11</v>
      </c>
    </row>
    <row r="52914" spans="1:3">
      <c r="A52914" t="s">
        <v>80882</v>
      </c>
      <c r="B52914">
        <v>0.31868999999999997</v>
      </c>
      <c r="C52914">
        <f t="shared" si="826"/>
        <v>11</v>
      </c>
    </row>
    <row r="52915" spans="1:3">
      <c r="A52915" t="s">
        <v>80909</v>
      </c>
      <c r="B52915">
        <v>0.31868999999999997</v>
      </c>
      <c r="C52915">
        <f t="shared" si="826"/>
        <v>11</v>
      </c>
    </row>
    <row r="52916" spans="1:3">
      <c r="A52916" t="s">
        <v>80912</v>
      </c>
      <c r="B52916">
        <v>0.31868999999999997</v>
      </c>
      <c r="C52916">
        <f t="shared" si="826"/>
        <v>11</v>
      </c>
    </row>
    <row r="52917" spans="1:3">
      <c r="A52917" t="s">
        <v>80919</v>
      </c>
      <c r="B52917">
        <v>0.63737900000000003</v>
      </c>
      <c r="C52917">
        <f t="shared" si="826"/>
        <v>11</v>
      </c>
    </row>
    <row r="52918" spans="1:3">
      <c r="A52918" t="s">
        <v>80937</v>
      </c>
      <c r="B52918">
        <v>0.95606899999999995</v>
      </c>
      <c r="C52918">
        <f t="shared" si="826"/>
        <v>11</v>
      </c>
    </row>
    <row r="52919" spans="1:3">
      <c r="A52919" t="s">
        <v>80958</v>
      </c>
      <c r="B52919">
        <v>0.31868999999999997</v>
      </c>
      <c r="C52919">
        <f t="shared" si="826"/>
        <v>11</v>
      </c>
    </row>
    <row r="52920" spans="1:3">
      <c r="A52920" t="s">
        <v>80969</v>
      </c>
      <c r="B52920">
        <v>1.91214</v>
      </c>
      <c r="C52920">
        <f t="shared" si="826"/>
        <v>11</v>
      </c>
    </row>
    <row r="52921" spans="1:3">
      <c r="A52921" t="s">
        <v>80980</v>
      </c>
      <c r="B52921">
        <v>8.6046200000000006</v>
      </c>
      <c r="C52921">
        <f t="shared" si="826"/>
        <v>11</v>
      </c>
    </row>
    <row r="52922" spans="1:3">
      <c r="A52922" t="s">
        <v>80981</v>
      </c>
      <c r="B52922">
        <v>0.31868999999999997</v>
      </c>
      <c r="C52922">
        <f t="shared" si="826"/>
        <v>11</v>
      </c>
    </row>
    <row r="52923" spans="1:3">
      <c r="A52923" t="s">
        <v>80982</v>
      </c>
      <c r="B52923">
        <v>0.31868999999999997</v>
      </c>
      <c r="C52923">
        <f t="shared" si="826"/>
        <v>11</v>
      </c>
    </row>
    <row r="52924" spans="1:3">
      <c r="A52924" t="s">
        <v>80986</v>
      </c>
      <c r="B52924">
        <v>0.31868999999999997</v>
      </c>
      <c r="C52924">
        <f t="shared" si="826"/>
        <v>11</v>
      </c>
    </row>
    <row r="52925" spans="1:3">
      <c r="A52925" t="s">
        <v>80988</v>
      </c>
      <c r="B52925">
        <v>0.31868999999999997</v>
      </c>
      <c r="C52925">
        <f t="shared" si="826"/>
        <v>11</v>
      </c>
    </row>
    <row r="52926" spans="1:3">
      <c r="A52926" t="s">
        <v>80995</v>
      </c>
      <c r="B52926">
        <v>0.31868999999999997</v>
      </c>
      <c r="C52926">
        <f t="shared" si="826"/>
        <v>11</v>
      </c>
    </row>
    <row r="52927" spans="1:3">
      <c r="A52927" t="s">
        <v>80997</v>
      </c>
      <c r="B52927">
        <v>0.95606899999999995</v>
      </c>
      <c r="C52927">
        <f t="shared" si="826"/>
        <v>11</v>
      </c>
    </row>
    <row r="52928" spans="1:3">
      <c r="A52928" t="s">
        <v>80999</v>
      </c>
      <c r="B52928">
        <v>0.31868999999999997</v>
      </c>
      <c r="C52928">
        <f t="shared" si="826"/>
        <v>11</v>
      </c>
    </row>
    <row r="52929" spans="1:3">
      <c r="A52929" t="s">
        <v>81000</v>
      </c>
      <c r="B52929">
        <v>0.31868999999999997</v>
      </c>
      <c r="C52929">
        <f t="shared" ref="C52929:C52992" si="827">LEN(A52929)</f>
        <v>11</v>
      </c>
    </row>
    <row r="52930" spans="1:3">
      <c r="A52930" t="s">
        <v>81001</v>
      </c>
      <c r="B52930">
        <v>1.2747599999999999</v>
      </c>
      <c r="C52930">
        <f t="shared" si="827"/>
        <v>11</v>
      </c>
    </row>
    <row r="52931" spans="1:3">
      <c r="A52931" t="s">
        <v>81004</v>
      </c>
      <c r="B52931">
        <v>4.4616499999999997</v>
      </c>
      <c r="C52931">
        <f t="shared" si="827"/>
        <v>11</v>
      </c>
    </row>
    <row r="52932" spans="1:3">
      <c r="A52932" t="s">
        <v>81011</v>
      </c>
      <c r="B52932">
        <v>6.0551000000000004</v>
      </c>
      <c r="C52932">
        <f t="shared" si="827"/>
        <v>11</v>
      </c>
    </row>
    <row r="52933" spans="1:3">
      <c r="A52933" t="s">
        <v>81015</v>
      </c>
      <c r="B52933">
        <v>0.31868999999999997</v>
      </c>
      <c r="C52933">
        <f t="shared" si="827"/>
        <v>11</v>
      </c>
    </row>
    <row r="52934" spans="1:3">
      <c r="A52934" t="s">
        <v>81020</v>
      </c>
      <c r="B52934">
        <v>0.31868999999999997</v>
      </c>
      <c r="C52934">
        <f t="shared" si="827"/>
        <v>11</v>
      </c>
    </row>
    <row r="52935" spans="1:3">
      <c r="A52935" t="s">
        <v>81025</v>
      </c>
      <c r="B52935">
        <v>1.59345</v>
      </c>
      <c r="C52935">
        <f t="shared" si="827"/>
        <v>11</v>
      </c>
    </row>
    <row r="52936" spans="1:3">
      <c r="A52936" t="s">
        <v>81027</v>
      </c>
      <c r="B52936">
        <v>0.31868999999999997</v>
      </c>
      <c r="C52936">
        <f t="shared" si="827"/>
        <v>11</v>
      </c>
    </row>
    <row r="52937" spans="1:3">
      <c r="A52937" t="s">
        <v>81030</v>
      </c>
      <c r="B52937">
        <v>0.31868999999999997</v>
      </c>
      <c r="C52937">
        <f t="shared" si="827"/>
        <v>11</v>
      </c>
    </row>
    <row r="52938" spans="1:3">
      <c r="A52938" t="s">
        <v>81039</v>
      </c>
      <c r="B52938">
        <v>0.31868999999999997</v>
      </c>
      <c r="C52938">
        <f t="shared" si="827"/>
        <v>11</v>
      </c>
    </row>
    <row r="52939" spans="1:3">
      <c r="A52939" t="s">
        <v>81053</v>
      </c>
      <c r="B52939">
        <v>0.31868999999999997</v>
      </c>
      <c r="C52939">
        <f t="shared" si="827"/>
        <v>11</v>
      </c>
    </row>
    <row r="52940" spans="1:3">
      <c r="A52940" t="s">
        <v>81056</v>
      </c>
      <c r="B52940">
        <v>0.63737900000000003</v>
      </c>
      <c r="C52940">
        <f t="shared" si="827"/>
        <v>11</v>
      </c>
    </row>
    <row r="52941" spans="1:3">
      <c r="A52941" t="s">
        <v>81064</v>
      </c>
      <c r="B52941">
        <v>0.31868999999999997</v>
      </c>
      <c r="C52941">
        <f t="shared" si="827"/>
        <v>11</v>
      </c>
    </row>
    <row r="52942" spans="1:3">
      <c r="A52942" t="s">
        <v>81065</v>
      </c>
      <c r="B52942">
        <v>6.0551000000000004</v>
      </c>
      <c r="C52942">
        <f t="shared" si="827"/>
        <v>11</v>
      </c>
    </row>
    <row r="52943" spans="1:3">
      <c r="A52943" t="s">
        <v>81084</v>
      </c>
      <c r="B52943">
        <v>0.63737900000000003</v>
      </c>
      <c r="C52943">
        <f t="shared" si="827"/>
        <v>11</v>
      </c>
    </row>
    <row r="52944" spans="1:3">
      <c r="A52944" t="s">
        <v>81089</v>
      </c>
      <c r="B52944">
        <v>0.31868999999999997</v>
      </c>
      <c r="C52944">
        <f t="shared" si="827"/>
        <v>11</v>
      </c>
    </row>
    <row r="52945" spans="1:3">
      <c r="A52945" t="s">
        <v>81092</v>
      </c>
      <c r="B52945">
        <v>0.63737900000000003</v>
      </c>
      <c r="C52945">
        <f t="shared" si="827"/>
        <v>11</v>
      </c>
    </row>
    <row r="52946" spans="1:3">
      <c r="A52946" t="s">
        <v>81104</v>
      </c>
      <c r="B52946">
        <v>0.31868999999999997</v>
      </c>
      <c r="C52946">
        <f t="shared" si="827"/>
        <v>11</v>
      </c>
    </row>
    <row r="52947" spans="1:3">
      <c r="A52947" t="s">
        <v>81119</v>
      </c>
      <c r="B52947">
        <v>3.1869000000000001</v>
      </c>
      <c r="C52947">
        <f t="shared" si="827"/>
        <v>11</v>
      </c>
    </row>
    <row r="52948" spans="1:3">
      <c r="A52948" t="s">
        <v>81125</v>
      </c>
      <c r="B52948">
        <v>0.31868999999999997</v>
      </c>
      <c r="C52948">
        <f t="shared" si="827"/>
        <v>11</v>
      </c>
    </row>
    <row r="52949" spans="1:3">
      <c r="A52949" t="s">
        <v>81133</v>
      </c>
      <c r="B52949">
        <v>0.63737900000000003</v>
      </c>
      <c r="C52949">
        <f t="shared" si="827"/>
        <v>11</v>
      </c>
    </row>
    <row r="52950" spans="1:3">
      <c r="A52950" t="s">
        <v>81135</v>
      </c>
      <c r="B52950">
        <v>0.31868999999999997</v>
      </c>
      <c r="C52950">
        <f t="shared" si="827"/>
        <v>11</v>
      </c>
    </row>
    <row r="52951" spans="1:3">
      <c r="A52951" t="s">
        <v>81137</v>
      </c>
      <c r="B52951">
        <v>0.63737900000000003</v>
      </c>
      <c r="C52951">
        <f t="shared" si="827"/>
        <v>11</v>
      </c>
    </row>
    <row r="52952" spans="1:3">
      <c r="A52952" t="s">
        <v>81138</v>
      </c>
      <c r="B52952">
        <v>0.31868999999999997</v>
      </c>
      <c r="C52952">
        <f t="shared" si="827"/>
        <v>11</v>
      </c>
    </row>
    <row r="52953" spans="1:3">
      <c r="A52953" t="s">
        <v>81150</v>
      </c>
      <c r="B52953">
        <v>1.59345</v>
      </c>
      <c r="C52953">
        <f t="shared" si="827"/>
        <v>11</v>
      </c>
    </row>
    <row r="52954" spans="1:3">
      <c r="A52954" t="s">
        <v>81152</v>
      </c>
      <c r="B52954">
        <v>0.63737900000000003</v>
      </c>
      <c r="C52954">
        <f t="shared" si="827"/>
        <v>11</v>
      </c>
    </row>
    <row r="52955" spans="1:3">
      <c r="A52955" t="s">
        <v>81153</v>
      </c>
      <c r="B52955">
        <v>0.31868999999999997</v>
      </c>
      <c r="C52955">
        <f t="shared" si="827"/>
        <v>11</v>
      </c>
    </row>
    <row r="52956" spans="1:3">
      <c r="A52956" t="s">
        <v>81158</v>
      </c>
      <c r="B52956">
        <v>0.63737900000000003</v>
      </c>
      <c r="C52956">
        <f t="shared" si="827"/>
        <v>11</v>
      </c>
    </row>
    <row r="52957" spans="1:3">
      <c r="A52957" t="s">
        <v>81212</v>
      </c>
      <c r="B52957">
        <v>0.63737900000000003</v>
      </c>
      <c r="C52957">
        <f t="shared" si="827"/>
        <v>11</v>
      </c>
    </row>
    <row r="52958" spans="1:3">
      <c r="A52958" t="s">
        <v>81217</v>
      </c>
      <c r="B52958">
        <v>0.31868999999999997</v>
      </c>
      <c r="C52958">
        <f t="shared" si="827"/>
        <v>11</v>
      </c>
    </row>
    <row r="52959" spans="1:3">
      <c r="A52959" t="s">
        <v>81219</v>
      </c>
      <c r="B52959">
        <v>0.31868999999999997</v>
      </c>
      <c r="C52959">
        <f t="shared" si="827"/>
        <v>11</v>
      </c>
    </row>
    <row r="52960" spans="1:3">
      <c r="A52960" t="s">
        <v>81234</v>
      </c>
      <c r="B52960">
        <v>0.31868999999999997</v>
      </c>
      <c r="C52960">
        <f t="shared" si="827"/>
        <v>11</v>
      </c>
    </row>
    <row r="52961" spans="1:3">
      <c r="A52961" t="s">
        <v>81261</v>
      </c>
      <c r="B52961">
        <v>0.31868999999999997</v>
      </c>
      <c r="C52961">
        <f t="shared" si="827"/>
        <v>11</v>
      </c>
    </row>
    <row r="52962" spans="1:3">
      <c r="A52962" t="s">
        <v>81266</v>
      </c>
      <c r="B52962">
        <v>0.31868999999999997</v>
      </c>
      <c r="C52962">
        <f t="shared" si="827"/>
        <v>11</v>
      </c>
    </row>
    <row r="52963" spans="1:3">
      <c r="A52963" t="s">
        <v>81278</v>
      </c>
      <c r="B52963">
        <v>0.31868999999999997</v>
      </c>
      <c r="C52963">
        <f t="shared" si="827"/>
        <v>11</v>
      </c>
    </row>
    <row r="52964" spans="1:3">
      <c r="A52964" t="s">
        <v>81282</v>
      </c>
      <c r="B52964">
        <v>0.31868999999999997</v>
      </c>
      <c r="C52964">
        <f t="shared" si="827"/>
        <v>11</v>
      </c>
    </row>
    <row r="52965" spans="1:3">
      <c r="A52965" t="s">
        <v>81295</v>
      </c>
      <c r="B52965">
        <v>0.63737900000000003</v>
      </c>
      <c r="C52965">
        <f t="shared" si="827"/>
        <v>11</v>
      </c>
    </row>
    <row r="52966" spans="1:3">
      <c r="A52966" t="s">
        <v>81309</v>
      </c>
      <c r="B52966">
        <v>0.31868999999999997</v>
      </c>
      <c r="C52966">
        <f t="shared" si="827"/>
        <v>11</v>
      </c>
    </row>
    <row r="52967" spans="1:3">
      <c r="A52967" t="s">
        <v>81311</v>
      </c>
      <c r="B52967">
        <v>4.7803399999999998</v>
      </c>
      <c r="C52967">
        <f t="shared" si="827"/>
        <v>11</v>
      </c>
    </row>
    <row r="52968" spans="1:3">
      <c r="A52968" t="s">
        <v>81330</v>
      </c>
      <c r="B52968">
        <v>0.31868999999999997</v>
      </c>
      <c r="C52968">
        <f t="shared" si="827"/>
        <v>11</v>
      </c>
    </row>
    <row r="52969" spans="1:3">
      <c r="A52969" t="s">
        <v>81333</v>
      </c>
      <c r="B52969">
        <v>0.31868999999999997</v>
      </c>
      <c r="C52969">
        <f t="shared" si="827"/>
        <v>11</v>
      </c>
    </row>
    <row r="52970" spans="1:3">
      <c r="A52970" t="s">
        <v>81367</v>
      </c>
      <c r="B52970">
        <v>0.31868999999999997</v>
      </c>
      <c r="C52970">
        <f t="shared" si="827"/>
        <v>11</v>
      </c>
    </row>
    <row r="52971" spans="1:3">
      <c r="A52971" t="s">
        <v>81368</v>
      </c>
      <c r="B52971">
        <v>0.31868999999999997</v>
      </c>
      <c r="C52971">
        <f t="shared" si="827"/>
        <v>11</v>
      </c>
    </row>
    <row r="52972" spans="1:3">
      <c r="A52972" t="s">
        <v>81371</v>
      </c>
      <c r="B52972">
        <v>0.31868999999999997</v>
      </c>
      <c r="C52972">
        <f t="shared" si="827"/>
        <v>11</v>
      </c>
    </row>
    <row r="52973" spans="1:3">
      <c r="A52973" t="s">
        <v>81389</v>
      </c>
      <c r="B52973">
        <v>0.31868999999999997</v>
      </c>
      <c r="C52973">
        <f t="shared" si="827"/>
        <v>11</v>
      </c>
    </row>
    <row r="52974" spans="1:3">
      <c r="A52974" t="s">
        <v>81421</v>
      </c>
      <c r="B52974">
        <v>0.31868999999999997</v>
      </c>
      <c r="C52974">
        <f t="shared" si="827"/>
        <v>11</v>
      </c>
    </row>
    <row r="52975" spans="1:3">
      <c r="A52975" t="s">
        <v>81430</v>
      </c>
      <c r="B52975">
        <v>0.31868999999999997</v>
      </c>
      <c r="C52975">
        <f t="shared" si="827"/>
        <v>11</v>
      </c>
    </row>
    <row r="52976" spans="1:3">
      <c r="A52976" t="s">
        <v>81431</v>
      </c>
      <c r="B52976">
        <v>0.31868999999999997</v>
      </c>
      <c r="C52976">
        <f t="shared" si="827"/>
        <v>11</v>
      </c>
    </row>
    <row r="52977" spans="1:3">
      <c r="A52977" t="s">
        <v>81450</v>
      </c>
      <c r="B52977">
        <v>0.31868999999999997</v>
      </c>
      <c r="C52977">
        <f t="shared" si="827"/>
        <v>11</v>
      </c>
    </row>
    <row r="52978" spans="1:3">
      <c r="A52978" t="s">
        <v>81471</v>
      </c>
      <c r="B52978">
        <v>0.31868999999999997</v>
      </c>
      <c r="C52978">
        <f t="shared" si="827"/>
        <v>11</v>
      </c>
    </row>
    <row r="52979" spans="1:3">
      <c r="A52979" t="s">
        <v>81484</v>
      </c>
      <c r="B52979">
        <v>1.91214</v>
      </c>
      <c r="C52979">
        <f t="shared" si="827"/>
        <v>11</v>
      </c>
    </row>
    <row r="52980" spans="1:3">
      <c r="A52980" t="s">
        <v>81487</v>
      </c>
      <c r="B52980">
        <v>0.31868999999999997</v>
      </c>
      <c r="C52980">
        <f t="shared" si="827"/>
        <v>11</v>
      </c>
    </row>
    <row r="52981" spans="1:3">
      <c r="A52981" t="s">
        <v>81506</v>
      </c>
      <c r="B52981">
        <v>0.31868999999999997</v>
      </c>
      <c r="C52981">
        <f t="shared" si="827"/>
        <v>11</v>
      </c>
    </row>
    <row r="52982" spans="1:3">
      <c r="A52982" t="s">
        <v>81512</v>
      </c>
      <c r="B52982">
        <v>0.31868999999999997</v>
      </c>
      <c r="C52982">
        <f t="shared" si="827"/>
        <v>11</v>
      </c>
    </row>
    <row r="52983" spans="1:3">
      <c r="A52983" t="s">
        <v>81520</v>
      </c>
      <c r="B52983">
        <v>0.95606899999999995</v>
      </c>
      <c r="C52983">
        <f t="shared" si="827"/>
        <v>11</v>
      </c>
    </row>
    <row r="52984" spans="1:3">
      <c r="A52984" t="s">
        <v>81525</v>
      </c>
      <c r="B52984">
        <v>0.63737900000000003</v>
      </c>
      <c r="C52984">
        <f t="shared" si="827"/>
        <v>11</v>
      </c>
    </row>
    <row r="52985" spans="1:3">
      <c r="A52985" t="s">
        <v>81536</v>
      </c>
      <c r="B52985">
        <v>0.31868999999999997</v>
      </c>
      <c r="C52985">
        <f t="shared" si="827"/>
        <v>11</v>
      </c>
    </row>
    <row r="52986" spans="1:3">
      <c r="A52986" t="s">
        <v>81543</v>
      </c>
      <c r="B52986">
        <v>0.31868999999999997</v>
      </c>
      <c r="C52986">
        <f t="shared" si="827"/>
        <v>11</v>
      </c>
    </row>
    <row r="52987" spans="1:3">
      <c r="A52987" t="s">
        <v>81551</v>
      </c>
      <c r="B52987">
        <v>0.31868999999999997</v>
      </c>
      <c r="C52987">
        <f t="shared" si="827"/>
        <v>11</v>
      </c>
    </row>
    <row r="52988" spans="1:3">
      <c r="A52988" t="s">
        <v>81553</v>
      </c>
      <c r="B52988">
        <v>0.63737900000000003</v>
      </c>
      <c r="C52988">
        <f t="shared" si="827"/>
        <v>11</v>
      </c>
    </row>
    <row r="52989" spans="1:3">
      <c r="A52989" t="s">
        <v>81556</v>
      </c>
      <c r="B52989">
        <v>0.63737900000000003</v>
      </c>
      <c r="C52989">
        <f t="shared" si="827"/>
        <v>11</v>
      </c>
    </row>
    <row r="52990" spans="1:3">
      <c r="A52990" t="s">
        <v>81634</v>
      </c>
      <c r="B52990">
        <v>0.31868999999999997</v>
      </c>
      <c r="C52990">
        <f t="shared" si="827"/>
        <v>11</v>
      </c>
    </row>
    <row r="52991" spans="1:3">
      <c r="A52991" t="s">
        <v>81639</v>
      </c>
      <c r="B52991">
        <v>0.31868999999999997</v>
      </c>
      <c r="C52991">
        <f t="shared" si="827"/>
        <v>11</v>
      </c>
    </row>
    <row r="52992" spans="1:3">
      <c r="A52992" t="s">
        <v>81641</v>
      </c>
      <c r="B52992">
        <v>1.59345</v>
      </c>
      <c r="C52992">
        <f t="shared" si="827"/>
        <v>11</v>
      </c>
    </row>
    <row r="52993" spans="1:3">
      <c r="A52993" t="s">
        <v>81646</v>
      </c>
      <c r="B52993">
        <v>0.63737900000000003</v>
      </c>
      <c r="C52993">
        <f t="shared" ref="C52993:C53056" si="828">LEN(A52993)</f>
        <v>11</v>
      </c>
    </row>
    <row r="52994" spans="1:3">
      <c r="A52994" t="s">
        <v>81661</v>
      </c>
      <c r="B52994">
        <v>0.31868999999999997</v>
      </c>
      <c r="C52994">
        <f t="shared" si="828"/>
        <v>11</v>
      </c>
    </row>
    <row r="52995" spans="1:3">
      <c r="A52995" t="s">
        <v>81663</v>
      </c>
      <c r="B52995">
        <v>0.31868999999999997</v>
      </c>
      <c r="C52995">
        <f t="shared" si="828"/>
        <v>11</v>
      </c>
    </row>
    <row r="52996" spans="1:3">
      <c r="A52996" t="s">
        <v>81666</v>
      </c>
      <c r="B52996">
        <v>0.31868999999999997</v>
      </c>
      <c r="C52996">
        <f t="shared" si="828"/>
        <v>11</v>
      </c>
    </row>
    <row r="52997" spans="1:3">
      <c r="A52997" t="s">
        <v>81667</v>
      </c>
      <c r="B52997">
        <v>0.63737900000000003</v>
      </c>
      <c r="C52997">
        <f t="shared" si="828"/>
        <v>11</v>
      </c>
    </row>
    <row r="52998" spans="1:3">
      <c r="A52998" t="s">
        <v>81700</v>
      </c>
      <c r="B52998">
        <v>0.63737900000000003</v>
      </c>
      <c r="C52998">
        <f t="shared" si="828"/>
        <v>11</v>
      </c>
    </row>
    <row r="52999" spans="1:3">
      <c r="A52999" t="s">
        <v>81712</v>
      </c>
      <c r="B52999">
        <v>1.2747599999999999</v>
      </c>
      <c r="C52999">
        <f t="shared" si="828"/>
        <v>11</v>
      </c>
    </row>
    <row r="53000" spans="1:3">
      <c r="A53000" t="s">
        <v>81713</v>
      </c>
      <c r="B53000">
        <v>0.31868999999999997</v>
      </c>
      <c r="C53000">
        <f t="shared" si="828"/>
        <v>11</v>
      </c>
    </row>
    <row r="53001" spans="1:3">
      <c r="A53001" t="s">
        <v>81721</v>
      </c>
      <c r="B53001">
        <v>1.59345</v>
      </c>
      <c r="C53001">
        <f t="shared" si="828"/>
        <v>11</v>
      </c>
    </row>
    <row r="53002" spans="1:3">
      <c r="A53002" t="s">
        <v>81723</v>
      </c>
      <c r="B53002">
        <v>0.31868999999999997</v>
      </c>
      <c r="C53002">
        <f t="shared" si="828"/>
        <v>11</v>
      </c>
    </row>
    <row r="53003" spans="1:3">
      <c r="A53003" t="s">
        <v>81733</v>
      </c>
      <c r="B53003">
        <v>2.5495199999999998</v>
      </c>
      <c r="C53003">
        <f t="shared" si="828"/>
        <v>11</v>
      </c>
    </row>
    <row r="53004" spans="1:3">
      <c r="A53004" t="s">
        <v>81734</v>
      </c>
      <c r="B53004">
        <v>0.31868999999999997</v>
      </c>
      <c r="C53004">
        <f t="shared" si="828"/>
        <v>11</v>
      </c>
    </row>
    <row r="53005" spans="1:3">
      <c r="A53005" t="s">
        <v>81740</v>
      </c>
      <c r="B53005">
        <v>1.59345</v>
      </c>
      <c r="C53005">
        <f t="shared" si="828"/>
        <v>11</v>
      </c>
    </row>
    <row r="53006" spans="1:3">
      <c r="A53006" t="s">
        <v>81744</v>
      </c>
      <c r="B53006">
        <v>0.31868999999999997</v>
      </c>
      <c r="C53006">
        <f t="shared" si="828"/>
        <v>11</v>
      </c>
    </row>
    <row r="53007" spans="1:3">
      <c r="A53007" t="s">
        <v>81746</v>
      </c>
      <c r="B53007">
        <v>1.2747599999999999</v>
      </c>
      <c r="C53007">
        <f t="shared" si="828"/>
        <v>11</v>
      </c>
    </row>
    <row r="53008" spans="1:3">
      <c r="A53008" t="s">
        <v>81765</v>
      </c>
      <c r="B53008">
        <v>0.31868999999999997</v>
      </c>
      <c r="C53008">
        <f t="shared" si="828"/>
        <v>11</v>
      </c>
    </row>
    <row r="53009" spans="1:3">
      <c r="A53009" t="s">
        <v>81766</v>
      </c>
      <c r="B53009">
        <v>0.63737900000000003</v>
      </c>
      <c r="C53009">
        <f t="shared" si="828"/>
        <v>11</v>
      </c>
    </row>
    <row r="53010" spans="1:3">
      <c r="A53010" t="s">
        <v>81784</v>
      </c>
      <c r="B53010">
        <v>0.63737900000000003</v>
      </c>
      <c r="C53010">
        <f t="shared" si="828"/>
        <v>11</v>
      </c>
    </row>
    <row r="53011" spans="1:3">
      <c r="A53011" t="s">
        <v>81787</v>
      </c>
      <c r="B53011">
        <v>1.2747599999999999</v>
      </c>
      <c r="C53011">
        <f t="shared" si="828"/>
        <v>11</v>
      </c>
    </row>
    <row r="53012" spans="1:3">
      <c r="A53012" t="s">
        <v>81790</v>
      </c>
      <c r="B53012">
        <v>3.8242699999999998</v>
      </c>
      <c r="C53012">
        <f t="shared" si="828"/>
        <v>11</v>
      </c>
    </row>
    <row r="53013" spans="1:3">
      <c r="A53013" t="s">
        <v>81791</v>
      </c>
      <c r="B53013">
        <v>2.5495199999999998</v>
      </c>
      <c r="C53013">
        <f t="shared" si="828"/>
        <v>11</v>
      </c>
    </row>
    <row r="53014" spans="1:3">
      <c r="A53014" t="s">
        <v>81815</v>
      </c>
      <c r="B53014">
        <v>3.1869000000000001</v>
      </c>
      <c r="C53014">
        <f t="shared" si="828"/>
        <v>11</v>
      </c>
    </row>
    <row r="53015" spans="1:3">
      <c r="A53015" t="s">
        <v>81828</v>
      </c>
      <c r="B53015">
        <v>0.31868999999999997</v>
      </c>
      <c r="C53015">
        <f t="shared" si="828"/>
        <v>11</v>
      </c>
    </row>
    <row r="53016" spans="1:3">
      <c r="A53016" t="s">
        <v>81843</v>
      </c>
      <c r="B53016">
        <v>0.31868999999999997</v>
      </c>
      <c r="C53016">
        <f t="shared" si="828"/>
        <v>11</v>
      </c>
    </row>
    <row r="53017" spans="1:3">
      <c r="A53017" t="s">
        <v>81848</v>
      </c>
      <c r="B53017">
        <v>0.63737900000000003</v>
      </c>
      <c r="C53017">
        <f t="shared" si="828"/>
        <v>11</v>
      </c>
    </row>
    <row r="53018" spans="1:3">
      <c r="A53018" t="s">
        <v>81891</v>
      </c>
      <c r="B53018">
        <v>0.31868999999999997</v>
      </c>
      <c r="C53018">
        <f t="shared" si="828"/>
        <v>11</v>
      </c>
    </row>
    <row r="53019" spans="1:3">
      <c r="A53019" t="s">
        <v>81896</v>
      </c>
      <c r="B53019">
        <v>0.31868999999999997</v>
      </c>
      <c r="C53019">
        <f t="shared" si="828"/>
        <v>11</v>
      </c>
    </row>
    <row r="53020" spans="1:3">
      <c r="A53020" t="s">
        <v>81898</v>
      </c>
      <c r="B53020">
        <v>0.31868999999999997</v>
      </c>
      <c r="C53020">
        <f t="shared" si="828"/>
        <v>11</v>
      </c>
    </row>
    <row r="53021" spans="1:3">
      <c r="A53021" t="s">
        <v>81906</v>
      </c>
      <c r="B53021">
        <v>0.31868999999999997</v>
      </c>
      <c r="C53021">
        <f t="shared" si="828"/>
        <v>11</v>
      </c>
    </row>
    <row r="53022" spans="1:3">
      <c r="A53022" t="s">
        <v>81912</v>
      </c>
      <c r="B53022">
        <v>4.7803399999999998</v>
      </c>
      <c r="C53022">
        <f t="shared" si="828"/>
        <v>11</v>
      </c>
    </row>
    <row r="53023" spans="1:3">
      <c r="A53023" t="s">
        <v>81915</v>
      </c>
      <c r="B53023">
        <v>0.31868999999999997</v>
      </c>
      <c r="C53023">
        <f t="shared" si="828"/>
        <v>11</v>
      </c>
    </row>
    <row r="53024" spans="1:3">
      <c r="A53024" t="s">
        <v>81920</v>
      </c>
      <c r="B53024">
        <v>7.9672400000000003</v>
      </c>
      <c r="C53024">
        <f t="shared" si="828"/>
        <v>11</v>
      </c>
    </row>
    <row r="53025" spans="1:3">
      <c r="A53025" t="s">
        <v>81944</v>
      </c>
      <c r="B53025">
        <v>12.428900000000001</v>
      </c>
      <c r="C53025">
        <f t="shared" si="828"/>
        <v>11</v>
      </c>
    </row>
    <row r="53026" spans="1:3">
      <c r="A53026" t="s">
        <v>81953</v>
      </c>
      <c r="B53026">
        <v>0.31868999999999997</v>
      </c>
      <c r="C53026">
        <f t="shared" si="828"/>
        <v>11</v>
      </c>
    </row>
    <row r="53027" spans="1:3">
      <c r="A53027" t="s">
        <v>81958</v>
      </c>
      <c r="B53027">
        <v>0.63737900000000003</v>
      </c>
      <c r="C53027">
        <f t="shared" si="828"/>
        <v>11</v>
      </c>
    </row>
    <row r="53028" spans="1:3">
      <c r="A53028" t="s">
        <v>81976</v>
      </c>
      <c r="B53028">
        <v>0.63737900000000003</v>
      </c>
      <c r="C53028">
        <f t="shared" si="828"/>
        <v>11</v>
      </c>
    </row>
    <row r="53029" spans="1:3">
      <c r="A53029" t="s">
        <v>81989</v>
      </c>
      <c r="B53029">
        <v>0.31868999999999997</v>
      </c>
      <c r="C53029">
        <f t="shared" si="828"/>
        <v>11</v>
      </c>
    </row>
    <row r="53030" spans="1:3">
      <c r="A53030" t="s">
        <v>81991</v>
      </c>
      <c r="B53030">
        <v>17.209199999999999</v>
      </c>
      <c r="C53030">
        <f t="shared" si="828"/>
        <v>11</v>
      </c>
    </row>
    <row r="53031" spans="1:3">
      <c r="A53031" t="s">
        <v>82005</v>
      </c>
      <c r="B53031">
        <v>0.31868999999999997</v>
      </c>
      <c r="C53031">
        <f t="shared" si="828"/>
        <v>11</v>
      </c>
    </row>
    <row r="53032" spans="1:3">
      <c r="A53032" t="s">
        <v>82020</v>
      </c>
      <c r="B53032">
        <v>0.63737900000000003</v>
      </c>
      <c r="C53032">
        <f t="shared" si="828"/>
        <v>11</v>
      </c>
    </row>
    <row r="53033" spans="1:3">
      <c r="A53033" t="s">
        <v>82039</v>
      </c>
      <c r="B53033">
        <v>0.31868999999999997</v>
      </c>
      <c r="C53033">
        <f t="shared" si="828"/>
        <v>11</v>
      </c>
    </row>
    <row r="53034" spans="1:3">
      <c r="A53034" t="s">
        <v>82057</v>
      </c>
      <c r="B53034">
        <v>0.31868999999999997</v>
      </c>
      <c r="C53034">
        <f t="shared" si="828"/>
        <v>11</v>
      </c>
    </row>
    <row r="53035" spans="1:3">
      <c r="A53035" t="s">
        <v>82082</v>
      </c>
      <c r="B53035">
        <v>0.31868999999999997</v>
      </c>
      <c r="C53035">
        <f t="shared" si="828"/>
        <v>11</v>
      </c>
    </row>
    <row r="53036" spans="1:3">
      <c r="A53036" t="s">
        <v>82108</v>
      </c>
      <c r="B53036">
        <v>0.31868999999999997</v>
      </c>
      <c r="C53036">
        <f t="shared" si="828"/>
        <v>11</v>
      </c>
    </row>
    <row r="53037" spans="1:3">
      <c r="A53037" t="s">
        <v>82114</v>
      </c>
      <c r="B53037">
        <v>0.31868999999999997</v>
      </c>
      <c r="C53037">
        <f t="shared" si="828"/>
        <v>11</v>
      </c>
    </row>
    <row r="53038" spans="1:3">
      <c r="A53038" t="s">
        <v>82116</v>
      </c>
      <c r="B53038">
        <v>0.31868999999999997</v>
      </c>
      <c r="C53038">
        <f t="shared" si="828"/>
        <v>11</v>
      </c>
    </row>
    <row r="53039" spans="1:3">
      <c r="A53039" t="s">
        <v>82122</v>
      </c>
      <c r="B53039">
        <v>0.63737900000000003</v>
      </c>
      <c r="C53039">
        <f t="shared" si="828"/>
        <v>11</v>
      </c>
    </row>
    <row r="53040" spans="1:3">
      <c r="A53040" t="s">
        <v>82128</v>
      </c>
      <c r="B53040">
        <v>0.31868999999999997</v>
      </c>
      <c r="C53040">
        <f t="shared" si="828"/>
        <v>11</v>
      </c>
    </row>
    <row r="53041" spans="1:3">
      <c r="A53041" t="s">
        <v>82133</v>
      </c>
      <c r="B53041">
        <v>0.31868999999999997</v>
      </c>
      <c r="C53041">
        <f t="shared" si="828"/>
        <v>11</v>
      </c>
    </row>
    <row r="53042" spans="1:3">
      <c r="A53042" t="s">
        <v>82143</v>
      </c>
      <c r="B53042">
        <v>0.31868999999999997</v>
      </c>
      <c r="C53042">
        <f t="shared" si="828"/>
        <v>11</v>
      </c>
    </row>
    <row r="53043" spans="1:3">
      <c r="A53043" t="s">
        <v>82144</v>
      </c>
      <c r="B53043">
        <v>0.31868999999999997</v>
      </c>
      <c r="C53043">
        <f t="shared" si="828"/>
        <v>11</v>
      </c>
    </row>
    <row r="53044" spans="1:3">
      <c r="A53044" t="s">
        <v>82150</v>
      </c>
      <c r="B53044">
        <v>0.31868999999999997</v>
      </c>
      <c r="C53044">
        <f t="shared" si="828"/>
        <v>11</v>
      </c>
    </row>
    <row r="53045" spans="1:3">
      <c r="A53045" t="s">
        <v>82173</v>
      </c>
      <c r="B53045">
        <v>0.31868999999999997</v>
      </c>
      <c r="C53045">
        <f t="shared" si="828"/>
        <v>11</v>
      </c>
    </row>
    <row r="53046" spans="1:3">
      <c r="A53046" t="s">
        <v>82177</v>
      </c>
      <c r="B53046">
        <v>3.1869000000000001</v>
      </c>
      <c r="C53046">
        <f t="shared" si="828"/>
        <v>11</v>
      </c>
    </row>
    <row r="53047" spans="1:3">
      <c r="A53047" t="s">
        <v>82181</v>
      </c>
      <c r="B53047">
        <v>0.63737900000000003</v>
      </c>
      <c r="C53047">
        <f t="shared" si="828"/>
        <v>11</v>
      </c>
    </row>
    <row r="53048" spans="1:3">
      <c r="A53048" t="s">
        <v>82188</v>
      </c>
      <c r="B53048">
        <v>0.31868999999999997</v>
      </c>
      <c r="C53048">
        <f t="shared" si="828"/>
        <v>11</v>
      </c>
    </row>
    <row r="53049" spans="1:3">
      <c r="A53049" t="s">
        <v>82256</v>
      </c>
      <c r="B53049">
        <v>0.31868999999999997</v>
      </c>
      <c r="C53049">
        <f t="shared" si="828"/>
        <v>11</v>
      </c>
    </row>
    <row r="53050" spans="1:3">
      <c r="A53050" t="s">
        <v>82257</v>
      </c>
      <c r="B53050">
        <v>0.31868999999999997</v>
      </c>
      <c r="C53050">
        <f t="shared" si="828"/>
        <v>11</v>
      </c>
    </row>
    <row r="53051" spans="1:3">
      <c r="A53051" t="s">
        <v>82264</v>
      </c>
      <c r="B53051">
        <v>0.95606899999999995</v>
      </c>
      <c r="C53051">
        <f t="shared" si="828"/>
        <v>11</v>
      </c>
    </row>
    <row r="53052" spans="1:3">
      <c r="A53052" t="s">
        <v>82267</v>
      </c>
      <c r="B53052">
        <v>0.31868999999999997</v>
      </c>
      <c r="C53052">
        <f t="shared" si="828"/>
        <v>11</v>
      </c>
    </row>
    <row r="53053" spans="1:3">
      <c r="A53053" t="s">
        <v>82285</v>
      </c>
      <c r="B53053">
        <v>2.8682099999999999</v>
      </c>
      <c r="C53053">
        <f t="shared" si="828"/>
        <v>11</v>
      </c>
    </row>
    <row r="53054" spans="1:3">
      <c r="A53054" t="s">
        <v>82287</v>
      </c>
      <c r="B53054">
        <v>2.2308300000000001</v>
      </c>
      <c r="C53054">
        <f t="shared" si="828"/>
        <v>11</v>
      </c>
    </row>
    <row r="53055" spans="1:3">
      <c r="A53055" t="s">
        <v>82288</v>
      </c>
      <c r="B53055">
        <v>0.95606899999999995</v>
      </c>
      <c r="C53055">
        <f t="shared" si="828"/>
        <v>11</v>
      </c>
    </row>
    <row r="53056" spans="1:3">
      <c r="A53056" t="s">
        <v>82289</v>
      </c>
      <c r="B53056">
        <v>0.31868999999999997</v>
      </c>
      <c r="C53056">
        <f t="shared" si="828"/>
        <v>11</v>
      </c>
    </row>
    <row r="53057" spans="1:3">
      <c r="A53057" t="s">
        <v>82296</v>
      </c>
      <c r="B53057">
        <v>1.2747599999999999</v>
      </c>
      <c r="C53057">
        <f t="shared" ref="C53057:C53120" si="829">LEN(A53057)</f>
        <v>11</v>
      </c>
    </row>
    <row r="53058" spans="1:3">
      <c r="A53058" t="s">
        <v>82305</v>
      </c>
      <c r="B53058">
        <v>0.31868999999999997</v>
      </c>
      <c r="C53058">
        <f t="shared" si="829"/>
        <v>11</v>
      </c>
    </row>
    <row r="53059" spans="1:3">
      <c r="A53059" t="s">
        <v>82308</v>
      </c>
      <c r="B53059">
        <v>0.31868999999999997</v>
      </c>
      <c r="C53059">
        <f t="shared" si="829"/>
        <v>11</v>
      </c>
    </row>
    <row r="53060" spans="1:3">
      <c r="A53060" t="s">
        <v>82318</v>
      </c>
      <c r="B53060">
        <v>16.2532</v>
      </c>
      <c r="C53060">
        <f t="shared" si="829"/>
        <v>11</v>
      </c>
    </row>
    <row r="53061" spans="1:3">
      <c r="A53061" t="s">
        <v>82374</v>
      </c>
      <c r="B53061">
        <v>0.31868999999999997</v>
      </c>
      <c r="C53061">
        <f t="shared" si="829"/>
        <v>11</v>
      </c>
    </row>
    <row r="53062" spans="1:3">
      <c r="A53062" t="s">
        <v>82376</v>
      </c>
      <c r="B53062">
        <v>0.63737900000000003</v>
      </c>
      <c r="C53062">
        <f t="shared" si="829"/>
        <v>11</v>
      </c>
    </row>
    <row r="53063" spans="1:3">
      <c r="A53063" t="s">
        <v>82379</v>
      </c>
      <c r="B53063">
        <v>0.31868999999999997</v>
      </c>
      <c r="C53063">
        <f t="shared" si="829"/>
        <v>11</v>
      </c>
    </row>
    <row r="53064" spans="1:3">
      <c r="A53064" t="s">
        <v>82385</v>
      </c>
      <c r="B53064">
        <v>0.31868999999999997</v>
      </c>
      <c r="C53064">
        <f t="shared" si="829"/>
        <v>11</v>
      </c>
    </row>
    <row r="53065" spans="1:3">
      <c r="A53065" t="s">
        <v>82424</v>
      </c>
      <c r="B53065">
        <v>0.95606899999999995</v>
      </c>
      <c r="C53065">
        <f t="shared" si="829"/>
        <v>11</v>
      </c>
    </row>
    <row r="53066" spans="1:3">
      <c r="A53066" t="s">
        <v>82425</v>
      </c>
      <c r="B53066">
        <v>0.31868999999999997</v>
      </c>
      <c r="C53066">
        <f t="shared" si="829"/>
        <v>11</v>
      </c>
    </row>
    <row r="53067" spans="1:3">
      <c r="A53067" t="s">
        <v>82432</v>
      </c>
      <c r="B53067">
        <v>0.31868999999999997</v>
      </c>
      <c r="C53067">
        <f t="shared" si="829"/>
        <v>11</v>
      </c>
    </row>
    <row r="53068" spans="1:3">
      <c r="A53068" t="s">
        <v>82434</v>
      </c>
      <c r="B53068">
        <v>0.31868999999999997</v>
      </c>
      <c r="C53068">
        <f t="shared" si="829"/>
        <v>11</v>
      </c>
    </row>
    <row r="53069" spans="1:3">
      <c r="A53069" t="s">
        <v>82453</v>
      </c>
      <c r="B53069">
        <v>0.63737900000000003</v>
      </c>
      <c r="C53069">
        <f t="shared" si="829"/>
        <v>11</v>
      </c>
    </row>
    <row r="53070" spans="1:3">
      <c r="A53070" t="s">
        <v>82465</v>
      </c>
      <c r="B53070">
        <v>0.31868999999999997</v>
      </c>
      <c r="C53070">
        <f t="shared" si="829"/>
        <v>11</v>
      </c>
    </row>
    <row r="53071" spans="1:3">
      <c r="A53071" t="s">
        <v>82479</v>
      </c>
      <c r="B53071">
        <v>6.0551000000000004</v>
      </c>
      <c r="C53071">
        <f t="shared" si="829"/>
        <v>11</v>
      </c>
    </row>
    <row r="53072" spans="1:3">
      <c r="A53072" t="s">
        <v>82560</v>
      </c>
      <c r="B53072">
        <v>0.31868999999999997</v>
      </c>
      <c r="C53072">
        <f t="shared" si="829"/>
        <v>11</v>
      </c>
    </row>
    <row r="53073" spans="1:3">
      <c r="A53073" t="s">
        <v>82563</v>
      </c>
      <c r="B53073">
        <v>0.31868999999999997</v>
      </c>
      <c r="C53073">
        <f t="shared" si="829"/>
        <v>11</v>
      </c>
    </row>
    <row r="53074" spans="1:3">
      <c r="A53074" t="s">
        <v>82568</v>
      </c>
      <c r="B53074">
        <v>0.95606899999999995</v>
      </c>
      <c r="C53074">
        <f t="shared" si="829"/>
        <v>11</v>
      </c>
    </row>
    <row r="53075" spans="1:3">
      <c r="A53075" t="s">
        <v>82573</v>
      </c>
      <c r="B53075">
        <v>0.31868999999999997</v>
      </c>
      <c r="C53075">
        <f t="shared" si="829"/>
        <v>11</v>
      </c>
    </row>
    <row r="53076" spans="1:3">
      <c r="A53076" t="s">
        <v>82576</v>
      </c>
      <c r="B53076">
        <v>0.63737900000000003</v>
      </c>
      <c r="C53076">
        <f t="shared" si="829"/>
        <v>11</v>
      </c>
    </row>
    <row r="53077" spans="1:3">
      <c r="A53077" t="s">
        <v>82580</v>
      </c>
      <c r="B53077">
        <v>0.31868999999999997</v>
      </c>
      <c r="C53077">
        <f t="shared" si="829"/>
        <v>11</v>
      </c>
    </row>
    <row r="53078" spans="1:3">
      <c r="A53078" t="s">
        <v>82582</v>
      </c>
      <c r="B53078">
        <v>0.31868999999999997</v>
      </c>
      <c r="C53078">
        <f t="shared" si="829"/>
        <v>11</v>
      </c>
    </row>
    <row r="53079" spans="1:3">
      <c r="A53079" t="s">
        <v>82599</v>
      </c>
      <c r="B53079">
        <v>0.31868999999999997</v>
      </c>
      <c r="C53079">
        <f t="shared" si="829"/>
        <v>11</v>
      </c>
    </row>
    <row r="53080" spans="1:3">
      <c r="A53080" t="s">
        <v>82600</v>
      </c>
      <c r="B53080">
        <v>0.31868999999999997</v>
      </c>
      <c r="C53080">
        <f t="shared" si="829"/>
        <v>11</v>
      </c>
    </row>
    <row r="53081" spans="1:3">
      <c r="A53081" t="s">
        <v>82612</v>
      </c>
      <c r="B53081">
        <v>0.31868999999999997</v>
      </c>
      <c r="C53081">
        <f t="shared" si="829"/>
        <v>11</v>
      </c>
    </row>
    <row r="53082" spans="1:3">
      <c r="A53082" t="s">
        <v>82614</v>
      </c>
      <c r="B53082">
        <v>0.31868999999999997</v>
      </c>
      <c r="C53082">
        <f t="shared" si="829"/>
        <v>11</v>
      </c>
    </row>
    <row r="53083" spans="1:3">
      <c r="A53083" t="s">
        <v>82639</v>
      </c>
      <c r="B53083">
        <v>0.63737900000000003</v>
      </c>
      <c r="C53083">
        <f t="shared" si="829"/>
        <v>11</v>
      </c>
    </row>
    <row r="53084" spans="1:3">
      <c r="A53084" t="s">
        <v>82647</v>
      </c>
      <c r="B53084">
        <v>0.31868999999999997</v>
      </c>
      <c r="C53084">
        <f t="shared" si="829"/>
        <v>11</v>
      </c>
    </row>
    <row r="53085" spans="1:3">
      <c r="A53085" t="s">
        <v>82663</v>
      </c>
      <c r="B53085">
        <v>1.59345</v>
      </c>
      <c r="C53085">
        <f t="shared" si="829"/>
        <v>11</v>
      </c>
    </row>
    <row r="53086" spans="1:3">
      <c r="A53086" t="s">
        <v>82675</v>
      </c>
      <c r="B53086">
        <v>0.31868999999999997</v>
      </c>
      <c r="C53086">
        <f t="shared" si="829"/>
        <v>11</v>
      </c>
    </row>
    <row r="53087" spans="1:3">
      <c r="A53087" t="s">
        <v>82676</v>
      </c>
      <c r="B53087">
        <v>0.31868999999999997</v>
      </c>
      <c r="C53087">
        <f t="shared" si="829"/>
        <v>11</v>
      </c>
    </row>
    <row r="53088" spans="1:3">
      <c r="A53088" t="s">
        <v>82690</v>
      </c>
      <c r="B53088">
        <v>0.31868999999999997</v>
      </c>
      <c r="C53088">
        <f t="shared" si="829"/>
        <v>11</v>
      </c>
    </row>
    <row r="53089" spans="1:3">
      <c r="A53089" t="s">
        <v>82697</v>
      </c>
      <c r="B53089">
        <v>0.31868999999999997</v>
      </c>
      <c r="C53089">
        <f t="shared" si="829"/>
        <v>11</v>
      </c>
    </row>
    <row r="53090" spans="1:3">
      <c r="A53090" t="s">
        <v>82725</v>
      </c>
      <c r="B53090">
        <v>0.31868999999999997</v>
      </c>
      <c r="C53090">
        <f t="shared" si="829"/>
        <v>11</v>
      </c>
    </row>
    <row r="53091" spans="1:3">
      <c r="A53091" t="s">
        <v>82726</v>
      </c>
      <c r="B53091">
        <v>0.31868999999999997</v>
      </c>
      <c r="C53091">
        <f t="shared" si="829"/>
        <v>11</v>
      </c>
    </row>
    <row r="53092" spans="1:3">
      <c r="A53092" t="s">
        <v>82748</v>
      </c>
      <c r="B53092">
        <v>0.95606899999999995</v>
      </c>
      <c r="C53092">
        <f t="shared" si="829"/>
        <v>11</v>
      </c>
    </row>
    <row r="53093" spans="1:3">
      <c r="A53093" t="s">
        <v>82751</v>
      </c>
      <c r="B53093">
        <v>0.31868999999999997</v>
      </c>
      <c r="C53093">
        <f t="shared" si="829"/>
        <v>11</v>
      </c>
    </row>
    <row r="53094" spans="1:3">
      <c r="A53094" t="s">
        <v>82754</v>
      </c>
      <c r="B53094">
        <v>0.31868999999999997</v>
      </c>
      <c r="C53094">
        <f t="shared" si="829"/>
        <v>11</v>
      </c>
    </row>
    <row r="53095" spans="1:3">
      <c r="A53095" t="s">
        <v>82775</v>
      </c>
      <c r="B53095">
        <v>0.63737900000000003</v>
      </c>
      <c r="C53095">
        <f t="shared" si="829"/>
        <v>11</v>
      </c>
    </row>
    <row r="53096" spans="1:3">
      <c r="A53096" t="s">
        <v>82791</v>
      </c>
      <c r="B53096">
        <v>1.91214</v>
      </c>
      <c r="C53096">
        <f t="shared" si="829"/>
        <v>11</v>
      </c>
    </row>
    <row r="53097" spans="1:3">
      <c r="A53097" t="s">
        <v>82850</v>
      </c>
      <c r="B53097">
        <v>0.63737900000000003</v>
      </c>
      <c r="C53097">
        <f t="shared" si="829"/>
        <v>11</v>
      </c>
    </row>
    <row r="53098" spans="1:3">
      <c r="A53098" t="s">
        <v>82867</v>
      </c>
      <c r="B53098">
        <v>1.2747599999999999</v>
      </c>
      <c r="C53098">
        <f t="shared" si="829"/>
        <v>11</v>
      </c>
    </row>
    <row r="53099" spans="1:3">
      <c r="A53099" t="s">
        <v>82873</v>
      </c>
      <c r="B53099">
        <v>0.31868999999999997</v>
      </c>
      <c r="C53099">
        <f t="shared" si="829"/>
        <v>11</v>
      </c>
    </row>
    <row r="53100" spans="1:3">
      <c r="A53100" t="s">
        <v>82890</v>
      </c>
      <c r="B53100">
        <v>0.31868999999999997</v>
      </c>
      <c r="C53100">
        <f t="shared" si="829"/>
        <v>11</v>
      </c>
    </row>
    <row r="53101" spans="1:3">
      <c r="A53101" t="s">
        <v>82892</v>
      </c>
      <c r="B53101">
        <v>0.63737900000000003</v>
      </c>
      <c r="C53101">
        <f t="shared" si="829"/>
        <v>11</v>
      </c>
    </row>
    <row r="53102" spans="1:3">
      <c r="A53102" t="s">
        <v>82924</v>
      </c>
      <c r="B53102">
        <v>1.91214</v>
      </c>
      <c r="C53102">
        <f t="shared" si="829"/>
        <v>11</v>
      </c>
    </row>
    <row r="53103" spans="1:3">
      <c r="A53103" t="s">
        <v>82929</v>
      </c>
      <c r="B53103">
        <v>0.31868999999999997</v>
      </c>
      <c r="C53103">
        <f t="shared" si="829"/>
        <v>11</v>
      </c>
    </row>
    <row r="53104" spans="1:3">
      <c r="A53104" t="s">
        <v>82951</v>
      </c>
      <c r="B53104">
        <v>0.95606899999999995</v>
      </c>
      <c r="C53104">
        <f t="shared" si="829"/>
        <v>11</v>
      </c>
    </row>
    <row r="53105" spans="1:3">
      <c r="A53105" t="s">
        <v>82964</v>
      </c>
      <c r="B53105">
        <v>0.31868999999999997</v>
      </c>
      <c r="C53105">
        <f t="shared" si="829"/>
        <v>11</v>
      </c>
    </row>
    <row r="53106" spans="1:3">
      <c r="A53106" t="s">
        <v>82988</v>
      </c>
      <c r="B53106">
        <v>13.385</v>
      </c>
      <c r="C53106">
        <f t="shared" si="829"/>
        <v>11</v>
      </c>
    </row>
    <row r="53107" spans="1:3">
      <c r="A53107" t="s">
        <v>82999</v>
      </c>
      <c r="B53107">
        <v>1.91214</v>
      </c>
      <c r="C53107">
        <f t="shared" si="829"/>
        <v>11</v>
      </c>
    </row>
    <row r="53108" spans="1:3">
      <c r="A53108" t="s">
        <v>83002</v>
      </c>
      <c r="B53108">
        <v>0.31868999999999997</v>
      </c>
      <c r="C53108">
        <f t="shared" si="829"/>
        <v>11</v>
      </c>
    </row>
    <row r="53109" spans="1:3">
      <c r="A53109" t="s">
        <v>83015</v>
      </c>
      <c r="B53109">
        <v>0.31868999999999997</v>
      </c>
      <c r="C53109">
        <f t="shared" si="829"/>
        <v>11</v>
      </c>
    </row>
    <row r="53110" spans="1:3">
      <c r="A53110" t="s">
        <v>83019</v>
      </c>
      <c r="B53110">
        <v>0.31868999999999997</v>
      </c>
      <c r="C53110">
        <f t="shared" si="829"/>
        <v>11</v>
      </c>
    </row>
    <row r="53111" spans="1:3">
      <c r="A53111" t="s">
        <v>83020</v>
      </c>
      <c r="B53111">
        <v>0.31868999999999997</v>
      </c>
      <c r="C53111">
        <f t="shared" si="829"/>
        <v>11</v>
      </c>
    </row>
    <row r="53112" spans="1:3">
      <c r="A53112" t="s">
        <v>83025</v>
      </c>
      <c r="B53112">
        <v>0.95606899999999995</v>
      </c>
      <c r="C53112">
        <f t="shared" si="829"/>
        <v>11</v>
      </c>
    </row>
    <row r="53113" spans="1:3">
      <c r="A53113" t="s">
        <v>83030</v>
      </c>
      <c r="B53113">
        <v>1.59345</v>
      </c>
      <c r="C53113">
        <f t="shared" si="829"/>
        <v>11</v>
      </c>
    </row>
    <row r="53114" spans="1:3">
      <c r="A53114" t="s">
        <v>83054</v>
      </c>
      <c r="B53114">
        <v>0.31868999999999997</v>
      </c>
      <c r="C53114">
        <f t="shared" si="829"/>
        <v>11</v>
      </c>
    </row>
    <row r="53115" spans="1:3">
      <c r="A53115" t="s">
        <v>83060</v>
      </c>
      <c r="B53115">
        <v>0.31868999999999997</v>
      </c>
      <c r="C53115">
        <f t="shared" si="829"/>
        <v>11</v>
      </c>
    </row>
    <row r="53116" spans="1:3">
      <c r="A53116" t="s">
        <v>83062</v>
      </c>
      <c r="B53116">
        <v>1.59345</v>
      </c>
      <c r="C53116">
        <f t="shared" si="829"/>
        <v>11</v>
      </c>
    </row>
    <row r="53117" spans="1:3">
      <c r="A53117" t="s">
        <v>83067</v>
      </c>
      <c r="B53117">
        <v>1.2747599999999999</v>
      </c>
      <c r="C53117">
        <f t="shared" si="829"/>
        <v>11</v>
      </c>
    </row>
    <row r="53118" spans="1:3">
      <c r="A53118" t="s">
        <v>83081</v>
      </c>
      <c r="B53118">
        <v>0.63737900000000003</v>
      </c>
      <c r="C53118">
        <f t="shared" si="829"/>
        <v>11</v>
      </c>
    </row>
    <row r="53119" spans="1:3">
      <c r="A53119" t="s">
        <v>83087</v>
      </c>
      <c r="B53119">
        <v>0.31868999999999997</v>
      </c>
      <c r="C53119">
        <f t="shared" si="829"/>
        <v>11</v>
      </c>
    </row>
    <row r="53120" spans="1:3">
      <c r="A53120" t="s">
        <v>83102</v>
      </c>
      <c r="B53120">
        <v>1.2747599999999999</v>
      </c>
      <c r="C53120">
        <f t="shared" si="829"/>
        <v>11</v>
      </c>
    </row>
    <row r="53121" spans="1:3">
      <c r="A53121" t="s">
        <v>83128</v>
      </c>
      <c r="B53121">
        <v>0.95606899999999995</v>
      </c>
      <c r="C53121">
        <f t="shared" ref="C53121:C53184" si="830">LEN(A53121)</f>
        <v>11</v>
      </c>
    </row>
    <row r="53122" spans="1:3">
      <c r="A53122" t="s">
        <v>83129</v>
      </c>
      <c r="B53122">
        <v>0.31868999999999997</v>
      </c>
      <c r="C53122">
        <f t="shared" si="830"/>
        <v>11</v>
      </c>
    </row>
    <row r="53123" spans="1:3">
      <c r="A53123" t="s">
        <v>83130</v>
      </c>
      <c r="B53123">
        <v>2.2308300000000001</v>
      </c>
      <c r="C53123">
        <f t="shared" si="830"/>
        <v>11</v>
      </c>
    </row>
    <row r="53124" spans="1:3">
      <c r="A53124" t="s">
        <v>83143</v>
      </c>
      <c r="B53124">
        <v>0.31868999999999997</v>
      </c>
      <c r="C53124">
        <f t="shared" si="830"/>
        <v>11</v>
      </c>
    </row>
    <row r="53125" spans="1:3">
      <c r="A53125" t="s">
        <v>83160</v>
      </c>
      <c r="B53125">
        <v>0.31868999999999997</v>
      </c>
      <c r="C53125">
        <f t="shared" si="830"/>
        <v>11</v>
      </c>
    </row>
    <row r="53126" spans="1:3">
      <c r="A53126" t="s">
        <v>83164</v>
      </c>
      <c r="B53126">
        <v>0.31868999999999997</v>
      </c>
      <c r="C53126">
        <f t="shared" si="830"/>
        <v>11</v>
      </c>
    </row>
    <row r="53127" spans="1:3">
      <c r="A53127" t="s">
        <v>83172</v>
      </c>
      <c r="B53127">
        <v>1.59345</v>
      </c>
      <c r="C53127">
        <f t="shared" si="830"/>
        <v>11</v>
      </c>
    </row>
    <row r="53128" spans="1:3">
      <c r="A53128" t="s">
        <v>83173</v>
      </c>
      <c r="B53128">
        <v>0.31868999999999997</v>
      </c>
      <c r="C53128">
        <f t="shared" si="830"/>
        <v>11</v>
      </c>
    </row>
    <row r="53129" spans="1:3">
      <c r="A53129" t="s">
        <v>83180</v>
      </c>
      <c r="B53129">
        <v>0.31868999999999997</v>
      </c>
      <c r="C53129">
        <f t="shared" si="830"/>
        <v>11</v>
      </c>
    </row>
    <row r="53130" spans="1:3">
      <c r="A53130" t="s">
        <v>83186</v>
      </c>
      <c r="B53130">
        <v>6.3737899999999996</v>
      </c>
      <c r="C53130">
        <f t="shared" si="830"/>
        <v>11</v>
      </c>
    </row>
    <row r="53131" spans="1:3">
      <c r="A53131" t="s">
        <v>83203</v>
      </c>
      <c r="B53131">
        <v>0.31868999999999997</v>
      </c>
      <c r="C53131">
        <f t="shared" si="830"/>
        <v>11</v>
      </c>
    </row>
    <row r="53132" spans="1:3">
      <c r="A53132" t="s">
        <v>83208</v>
      </c>
      <c r="B53132">
        <v>0.95606899999999995</v>
      </c>
      <c r="C53132">
        <f t="shared" si="830"/>
        <v>11</v>
      </c>
    </row>
    <row r="53133" spans="1:3">
      <c r="A53133" t="s">
        <v>83224</v>
      </c>
      <c r="B53133">
        <v>0.31868999999999997</v>
      </c>
      <c r="C53133">
        <f t="shared" si="830"/>
        <v>11</v>
      </c>
    </row>
    <row r="53134" spans="1:3">
      <c r="A53134" t="s">
        <v>83229</v>
      </c>
      <c r="B53134">
        <v>3.1869000000000001</v>
      </c>
      <c r="C53134">
        <f t="shared" si="830"/>
        <v>11</v>
      </c>
    </row>
    <row r="53135" spans="1:3">
      <c r="A53135" t="s">
        <v>83236</v>
      </c>
      <c r="B53135">
        <v>9.8793799999999994</v>
      </c>
      <c r="C53135">
        <f t="shared" si="830"/>
        <v>11</v>
      </c>
    </row>
    <row r="53136" spans="1:3">
      <c r="A53136" t="s">
        <v>83237</v>
      </c>
      <c r="B53136">
        <v>0.31868999999999997</v>
      </c>
      <c r="C53136">
        <f t="shared" si="830"/>
        <v>11</v>
      </c>
    </row>
    <row r="53137" spans="1:3">
      <c r="A53137" t="s">
        <v>83239</v>
      </c>
      <c r="B53137">
        <v>4.1429600000000004</v>
      </c>
      <c r="C53137">
        <f t="shared" si="830"/>
        <v>11</v>
      </c>
    </row>
    <row r="53138" spans="1:3">
      <c r="A53138" t="s">
        <v>83240</v>
      </c>
      <c r="B53138">
        <v>1.59345</v>
      </c>
      <c r="C53138">
        <f t="shared" si="830"/>
        <v>11</v>
      </c>
    </row>
    <row r="53139" spans="1:3">
      <c r="A53139" t="s">
        <v>83247</v>
      </c>
      <c r="B53139">
        <v>0.31868999999999997</v>
      </c>
      <c r="C53139">
        <f t="shared" si="830"/>
        <v>11</v>
      </c>
    </row>
    <row r="53140" spans="1:3">
      <c r="A53140" t="s">
        <v>83253</v>
      </c>
      <c r="B53140">
        <v>0.31868999999999997</v>
      </c>
      <c r="C53140">
        <f t="shared" si="830"/>
        <v>11</v>
      </c>
    </row>
    <row r="53141" spans="1:3">
      <c r="A53141" t="s">
        <v>83257</v>
      </c>
      <c r="B53141">
        <v>0.31868999999999997</v>
      </c>
      <c r="C53141">
        <f t="shared" si="830"/>
        <v>11</v>
      </c>
    </row>
    <row r="53142" spans="1:3">
      <c r="A53142" t="s">
        <v>83260</v>
      </c>
      <c r="B53142">
        <v>0.31868999999999997</v>
      </c>
      <c r="C53142">
        <f t="shared" si="830"/>
        <v>11</v>
      </c>
    </row>
    <row r="53143" spans="1:3">
      <c r="A53143" t="s">
        <v>83264</v>
      </c>
      <c r="B53143">
        <v>0.31868999999999997</v>
      </c>
      <c r="C53143">
        <f t="shared" si="830"/>
        <v>11</v>
      </c>
    </row>
    <row r="53144" spans="1:3">
      <c r="A53144" t="s">
        <v>83280</v>
      </c>
      <c r="B53144">
        <v>1.59345</v>
      </c>
      <c r="C53144">
        <f t="shared" si="830"/>
        <v>11</v>
      </c>
    </row>
    <row r="53145" spans="1:3">
      <c r="A53145" t="s">
        <v>83282</v>
      </c>
      <c r="B53145">
        <v>0.31868999999999997</v>
      </c>
      <c r="C53145">
        <f t="shared" si="830"/>
        <v>11</v>
      </c>
    </row>
    <row r="53146" spans="1:3">
      <c r="A53146" t="s">
        <v>83289</v>
      </c>
      <c r="B53146">
        <v>0.31868999999999997</v>
      </c>
      <c r="C53146">
        <f t="shared" si="830"/>
        <v>11</v>
      </c>
    </row>
    <row r="53147" spans="1:3">
      <c r="A53147" t="s">
        <v>83316</v>
      </c>
      <c r="B53147">
        <v>0.63737900000000003</v>
      </c>
      <c r="C53147">
        <f t="shared" si="830"/>
        <v>11</v>
      </c>
    </row>
    <row r="53148" spans="1:3">
      <c r="A53148" t="s">
        <v>83369</v>
      </c>
      <c r="B53148">
        <v>0.31868999999999997</v>
      </c>
      <c r="C53148">
        <f t="shared" si="830"/>
        <v>11</v>
      </c>
    </row>
    <row r="53149" spans="1:3">
      <c r="A53149" t="s">
        <v>83371</v>
      </c>
      <c r="B53149">
        <v>1.91214</v>
      </c>
      <c r="C53149">
        <f t="shared" si="830"/>
        <v>11</v>
      </c>
    </row>
    <row r="53150" spans="1:3">
      <c r="A53150" t="s">
        <v>83375</v>
      </c>
      <c r="B53150">
        <v>0.31868999999999997</v>
      </c>
      <c r="C53150">
        <f t="shared" si="830"/>
        <v>11</v>
      </c>
    </row>
    <row r="53151" spans="1:3">
      <c r="A53151" t="s">
        <v>83376</v>
      </c>
      <c r="B53151">
        <v>0.31868999999999997</v>
      </c>
      <c r="C53151">
        <f t="shared" si="830"/>
        <v>11</v>
      </c>
    </row>
    <row r="53152" spans="1:3">
      <c r="A53152" t="s">
        <v>83387</v>
      </c>
      <c r="B53152">
        <v>0.31868999999999997</v>
      </c>
      <c r="C53152">
        <f t="shared" si="830"/>
        <v>11</v>
      </c>
    </row>
    <row r="53153" spans="1:3">
      <c r="A53153" t="s">
        <v>83388</v>
      </c>
      <c r="B53153">
        <v>0.31868999999999997</v>
      </c>
      <c r="C53153">
        <f t="shared" si="830"/>
        <v>11</v>
      </c>
    </row>
    <row r="53154" spans="1:3">
      <c r="A53154" t="s">
        <v>83403</v>
      </c>
      <c r="B53154">
        <v>3.1869000000000001</v>
      </c>
      <c r="C53154">
        <f t="shared" si="830"/>
        <v>11</v>
      </c>
    </row>
    <row r="53155" spans="1:3">
      <c r="A53155" t="s">
        <v>83407</v>
      </c>
      <c r="B53155">
        <v>0.31868999999999997</v>
      </c>
      <c r="C53155">
        <f t="shared" si="830"/>
        <v>11</v>
      </c>
    </row>
    <row r="53156" spans="1:3">
      <c r="A53156" t="s">
        <v>83435</v>
      </c>
      <c r="B53156">
        <v>10.5168</v>
      </c>
      <c r="C53156">
        <f t="shared" si="830"/>
        <v>11</v>
      </c>
    </row>
    <row r="53157" spans="1:3">
      <c r="A53157" t="s">
        <v>83440</v>
      </c>
      <c r="B53157">
        <v>15.6158</v>
      </c>
      <c r="C53157">
        <f t="shared" si="830"/>
        <v>11</v>
      </c>
    </row>
    <row r="53158" spans="1:3">
      <c r="A53158" t="s">
        <v>83449</v>
      </c>
      <c r="B53158">
        <v>0.31868999999999997</v>
      </c>
      <c r="C53158">
        <f t="shared" si="830"/>
        <v>11</v>
      </c>
    </row>
    <row r="53159" spans="1:3">
      <c r="A53159" t="s">
        <v>83450</v>
      </c>
      <c r="B53159">
        <v>0.31868999999999997</v>
      </c>
      <c r="C53159">
        <f t="shared" si="830"/>
        <v>11</v>
      </c>
    </row>
    <row r="53160" spans="1:3">
      <c r="A53160" t="s">
        <v>83454</v>
      </c>
      <c r="B53160">
        <v>0.31868999999999997</v>
      </c>
      <c r="C53160">
        <f t="shared" si="830"/>
        <v>11</v>
      </c>
    </row>
    <row r="53161" spans="1:3">
      <c r="A53161" t="s">
        <v>83455</v>
      </c>
      <c r="B53161">
        <v>0.31868999999999997</v>
      </c>
      <c r="C53161">
        <f t="shared" si="830"/>
        <v>11</v>
      </c>
    </row>
    <row r="53162" spans="1:3">
      <c r="A53162" t="s">
        <v>83460</v>
      </c>
      <c r="B53162">
        <v>0.95606899999999995</v>
      </c>
      <c r="C53162">
        <f t="shared" si="830"/>
        <v>11</v>
      </c>
    </row>
    <row r="53163" spans="1:3">
      <c r="A53163" t="s">
        <v>83464</v>
      </c>
      <c r="B53163">
        <v>0.31868999999999997</v>
      </c>
      <c r="C53163">
        <f t="shared" si="830"/>
        <v>11</v>
      </c>
    </row>
    <row r="53164" spans="1:3">
      <c r="A53164" t="s">
        <v>83481</v>
      </c>
      <c r="B53164">
        <v>0.31868999999999997</v>
      </c>
      <c r="C53164">
        <f t="shared" si="830"/>
        <v>11</v>
      </c>
    </row>
    <row r="53165" spans="1:3">
      <c r="A53165" t="s">
        <v>83502</v>
      </c>
      <c r="B53165">
        <v>0.31868999999999997</v>
      </c>
      <c r="C53165">
        <f t="shared" si="830"/>
        <v>11</v>
      </c>
    </row>
    <row r="53166" spans="1:3">
      <c r="A53166" t="s">
        <v>83525</v>
      </c>
      <c r="B53166">
        <v>1.2747599999999999</v>
      </c>
      <c r="C53166">
        <f t="shared" si="830"/>
        <v>11</v>
      </c>
    </row>
    <row r="53167" spans="1:3">
      <c r="A53167" t="s">
        <v>83528</v>
      </c>
      <c r="B53167">
        <v>0.31868999999999997</v>
      </c>
      <c r="C53167">
        <f t="shared" si="830"/>
        <v>11</v>
      </c>
    </row>
    <row r="53168" spans="1:3">
      <c r="A53168" t="s">
        <v>83536</v>
      </c>
      <c r="B53168">
        <v>1.59345</v>
      </c>
      <c r="C53168">
        <f t="shared" si="830"/>
        <v>11</v>
      </c>
    </row>
    <row r="53169" spans="1:3">
      <c r="A53169" t="s">
        <v>83546</v>
      </c>
      <c r="B53169">
        <v>0.31868999999999997</v>
      </c>
      <c r="C53169">
        <f t="shared" si="830"/>
        <v>11</v>
      </c>
    </row>
    <row r="53170" spans="1:3">
      <c r="A53170" t="s">
        <v>83620</v>
      </c>
      <c r="B53170">
        <v>1.2747599999999999</v>
      </c>
      <c r="C53170">
        <f t="shared" si="830"/>
        <v>11</v>
      </c>
    </row>
    <row r="53171" spans="1:3">
      <c r="A53171" t="s">
        <v>83622</v>
      </c>
      <c r="B53171">
        <v>0.63737900000000003</v>
      </c>
      <c r="C53171">
        <f t="shared" si="830"/>
        <v>11</v>
      </c>
    </row>
    <row r="53172" spans="1:3">
      <c r="A53172" t="s">
        <v>83654</v>
      </c>
      <c r="B53172">
        <v>0.31868999999999997</v>
      </c>
      <c r="C53172">
        <f t="shared" si="830"/>
        <v>11</v>
      </c>
    </row>
    <row r="53173" spans="1:3">
      <c r="A53173" t="s">
        <v>83691</v>
      </c>
      <c r="B53173">
        <v>1.2747599999999999</v>
      </c>
      <c r="C53173">
        <f t="shared" si="830"/>
        <v>11</v>
      </c>
    </row>
    <row r="53174" spans="1:3">
      <c r="A53174" t="s">
        <v>83693</v>
      </c>
      <c r="B53174">
        <v>57.6828</v>
      </c>
      <c r="C53174">
        <f t="shared" si="830"/>
        <v>11</v>
      </c>
    </row>
    <row r="53175" spans="1:3">
      <c r="A53175" t="s">
        <v>83711</v>
      </c>
      <c r="B53175">
        <v>0.31868999999999997</v>
      </c>
      <c r="C53175">
        <f t="shared" si="830"/>
        <v>11</v>
      </c>
    </row>
    <row r="53176" spans="1:3">
      <c r="A53176" t="s">
        <v>83714</v>
      </c>
      <c r="B53176">
        <v>0.31868999999999997</v>
      </c>
      <c r="C53176">
        <f t="shared" si="830"/>
        <v>11</v>
      </c>
    </row>
    <row r="53177" spans="1:3">
      <c r="A53177" t="s">
        <v>83715</v>
      </c>
      <c r="B53177">
        <v>1.2747599999999999</v>
      </c>
      <c r="C53177">
        <f t="shared" si="830"/>
        <v>11</v>
      </c>
    </row>
    <row r="53178" spans="1:3">
      <c r="A53178" t="s">
        <v>83730</v>
      </c>
      <c r="B53178">
        <v>0.31868999999999997</v>
      </c>
      <c r="C53178">
        <f t="shared" si="830"/>
        <v>11</v>
      </c>
    </row>
    <row r="53179" spans="1:3">
      <c r="A53179" t="s">
        <v>83736</v>
      </c>
      <c r="B53179">
        <v>0.31868999999999997</v>
      </c>
      <c r="C53179">
        <f t="shared" si="830"/>
        <v>11</v>
      </c>
    </row>
    <row r="53180" spans="1:3">
      <c r="A53180" t="s">
        <v>83751</v>
      </c>
      <c r="B53180">
        <v>0.95606899999999995</v>
      </c>
      <c r="C53180">
        <f t="shared" si="830"/>
        <v>11</v>
      </c>
    </row>
    <row r="53181" spans="1:3">
      <c r="A53181" t="s">
        <v>83759</v>
      </c>
      <c r="B53181">
        <v>0.31868999999999997</v>
      </c>
      <c r="C53181">
        <f t="shared" si="830"/>
        <v>11</v>
      </c>
    </row>
    <row r="53182" spans="1:3">
      <c r="A53182" t="s">
        <v>83775</v>
      </c>
      <c r="B53182">
        <v>0.63737900000000003</v>
      </c>
      <c r="C53182">
        <f t="shared" si="830"/>
        <v>11</v>
      </c>
    </row>
    <row r="53183" spans="1:3">
      <c r="A53183" t="s">
        <v>83785</v>
      </c>
      <c r="B53183">
        <v>1.59345</v>
      </c>
      <c r="C53183">
        <f t="shared" si="830"/>
        <v>11</v>
      </c>
    </row>
    <row r="53184" spans="1:3">
      <c r="A53184" t="s">
        <v>83787</v>
      </c>
      <c r="B53184">
        <v>1.91214</v>
      </c>
      <c r="C53184">
        <f t="shared" si="830"/>
        <v>11</v>
      </c>
    </row>
    <row r="53185" spans="1:3">
      <c r="A53185" t="s">
        <v>83788</v>
      </c>
      <c r="B53185">
        <v>0.31868999999999997</v>
      </c>
      <c r="C53185">
        <f t="shared" ref="C53185:C53248" si="831">LEN(A53185)</f>
        <v>11</v>
      </c>
    </row>
    <row r="53186" spans="1:3">
      <c r="A53186" t="s">
        <v>83795</v>
      </c>
      <c r="B53186">
        <v>0.31868999999999997</v>
      </c>
      <c r="C53186">
        <f t="shared" si="831"/>
        <v>11</v>
      </c>
    </row>
    <row r="53187" spans="1:3">
      <c r="A53187" t="s">
        <v>83819</v>
      </c>
      <c r="B53187">
        <v>9.5606899999999992</v>
      </c>
      <c r="C53187">
        <f t="shared" si="831"/>
        <v>11</v>
      </c>
    </row>
    <row r="53188" spans="1:3">
      <c r="A53188" t="s">
        <v>83829</v>
      </c>
      <c r="B53188">
        <v>0.31868999999999997</v>
      </c>
      <c r="C53188">
        <f t="shared" si="831"/>
        <v>11</v>
      </c>
    </row>
    <row r="53189" spans="1:3">
      <c r="A53189" t="s">
        <v>83832</v>
      </c>
      <c r="B53189">
        <v>0.63737900000000003</v>
      </c>
      <c r="C53189">
        <f t="shared" si="831"/>
        <v>11</v>
      </c>
    </row>
    <row r="53190" spans="1:3">
      <c r="A53190" t="s">
        <v>83842</v>
      </c>
      <c r="B53190">
        <v>0.63737900000000003</v>
      </c>
      <c r="C53190">
        <f t="shared" si="831"/>
        <v>11</v>
      </c>
    </row>
    <row r="53191" spans="1:3">
      <c r="A53191" t="s">
        <v>83879</v>
      </c>
      <c r="B53191">
        <v>0.95606899999999995</v>
      </c>
      <c r="C53191">
        <f t="shared" si="831"/>
        <v>11</v>
      </c>
    </row>
    <row r="53192" spans="1:3">
      <c r="A53192" t="s">
        <v>83889</v>
      </c>
      <c r="B53192">
        <v>0.31868999999999997</v>
      </c>
      <c r="C53192">
        <f t="shared" si="831"/>
        <v>11</v>
      </c>
    </row>
    <row r="53193" spans="1:3">
      <c r="A53193" t="s">
        <v>83897</v>
      </c>
      <c r="B53193">
        <v>1.91214</v>
      </c>
      <c r="C53193">
        <f t="shared" si="831"/>
        <v>11</v>
      </c>
    </row>
    <row r="53194" spans="1:3">
      <c r="A53194" t="s">
        <v>83920</v>
      </c>
      <c r="B53194">
        <v>1.2747599999999999</v>
      </c>
      <c r="C53194">
        <f t="shared" si="831"/>
        <v>11</v>
      </c>
    </row>
    <row r="53195" spans="1:3">
      <c r="A53195" t="s">
        <v>83931</v>
      </c>
      <c r="B53195">
        <v>0.31868999999999997</v>
      </c>
      <c r="C53195">
        <f t="shared" si="831"/>
        <v>11</v>
      </c>
    </row>
    <row r="53196" spans="1:3">
      <c r="A53196" t="s">
        <v>83932</v>
      </c>
      <c r="B53196">
        <v>0.63737900000000003</v>
      </c>
      <c r="C53196">
        <f t="shared" si="831"/>
        <v>11</v>
      </c>
    </row>
    <row r="53197" spans="1:3">
      <c r="A53197" t="s">
        <v>83937</v>
      </c>
      <c r="B53197">
        <v>0.63737900000000003</v>
      </c>
      <c r="C53197">
        <f t="shared" si="831"/>
        <v>11</v>
      </c>
    </row>
    <row r="53198" spans="1:3">
      <c r="A53198" t="s">
        <v>83941</v>
      </c>
      <c r="B53198">
        <v>4.1429600000000004</v>
      </c>
      <c r="C53198">
        <f t="shared" si="831"/>
        <v>11</v>
      </c>
    </row>
    <row r="53199" spans="1:3">
      <c r="A53199" t="s">
        <v>83945</v>
      </c>
      <c r="B53199">
        <v>0.31868999999999997</v>
      </c>
      <c r="C53199">
        <f t="shared" si="831"/>
        <v>11</v>
      </c>
    </row>
    <row r="53200" spans="1:3">
      <c r="A53200" t="s">
        <v>83968</v>
      </c>
      <c r="B53200">
        <v>42.7044</v>
      </c>
      <c r="C53200">
        <f t="shared" si="831"/>
        <v>11</v>
      </c>
    </row>
    <row r="53201" spans="1:3">
      <c r="A53201" t="s">
        <v>83982</v>
      </c>
      <c r="B53201">
        <v>0.31868999999999997</v>
      </c>
      <c r="C53201">
        <f t="shared" si="831"/>
        <v>11</v>
      </c>
    </row>
    <row r="53202" spans="1:3">
      <c r="A53202" t="s">
        <v>83986</v>
      </c>
      <c r="B53202">
        <v>0.31868999999999997</v>
      </c>
      <c r="C53202">
        <f t="shared" si="831"/>
        <v>11</v>
      </c>
    </row>
    <row r="53203" spans="1:3">
      <c r="A53203" t="s">
        <v>83988</v>
      </c>
      <c r="B53203">
        <v>0.31868999999999997</v>
      </c>
      <c r="C53203">
        <f t="shared" si="831"/>
        <v>11</v>
      </c>
    </row>
    <row r="53204" spans="1:3">
      <c r="A53204" t="s">
        <v>83994</v>
      </c>
      <c r="B53204">
        <v>0.31868999999999997</v>
      </c>
      <c r="C53204">
        <f t="shared" si="831"/>
        <v>11</v>
      </c>
    </row>
    <row r="53205" spans="1:3">
      <c r="A53205" t="s">
        <v>84000</v>
      </c>
      <c r="B53205">
        <v>0.31868999999999997</v>
      </c>
      <c r="C53205">
        <f t="shared" si="831"/>
        <v>11</v>
      </c>
    </row>
    <row r="53206" spans="1:3">
      <c r="A53206" t="s">
        <v>84004</v>
      </c>
      <c r="B53206">
        <v>0.95606899999999995</v>
      </c>
      <c r="C53206">
        <f t="shared" si="831"/>
        <v>11</v>
      </c>
    </row>
    <row r="53207" spans="1:3">
      <c r="A53207" t="s">
        <v>84024</v>
      </c>
      <c r="B53207">
        <v>9.8793799999999994</v>
      </c>
      <c r="C53207">
        <f t="shared" si="831"/>
        <v>11</v>
      </c>
    </row>
    <row r="53208" spans="1:3">
      <c r="A53208" t="s">
        <v>84035</v>
      </c>
      <c r="B53208">
        <v>3.5055900000000002</v>
      </c>
      <c r="C53208">
        <f t="shared" si="831"/>
        <v>11</v>
      </c>
    </row>
    <row r="53209" spans="1:3">
      <c r="A53209" t="s">
        <v>84056</v>
      </c>
      <c r="B53209">
        <v>0.31868999999999997</v>
      </c>
      <c r="C53209">
        <f t="shared" si="831"/>
        <v>11</v>
      </c>
    </row>
    <row r="53210" spans="1:3">
      <c r="A53210" t="s">
        <v>84062</v>
      </c>
      <c r="B53210">
        <v>9.2420000000000009</v>
      </c>
      <c r="C53210">
        <f t="shared" si="831"/>
        <v>11</v>
      </c>
    </row>
    <row r="53211" spans="1:3">
      <c r="A53211" t="s">
        <v>84063</v>
      </c>
      <c r="B53211">
        <v>5.09903</v>
      </c>
      <c r="C53211">
        <f t="shared" si="831"/>
        <v>11</v>
      </c>
    </row>
    <row r="53212" spans="1:3">
      <c r="A53212" t="s">
        <v>84083</v>
      </c>
      <c r="B53212">
        <v>0.31868999999999997</v>
      </c>
      <c r="C53212">
        <f t="shared" si="831"/>
        <v>11</v>
      </c>
    </row>
    <row r="53213" spans="1:3">
      <c r="A53213" t="s">
        <v>84094</v>
      </c>
      <c r="B53213">
        <v>0.31868999999999997</v>
      </c>
      <c r="C53213">
        <f t="shared" si="831"/>
        <v>11</v>
      </c>
    </row>
    <row r="53214" spans="1:3">
      <c r="A53214" t="s">
        <v>84126</v>
      </c>
      <c r="B53214">
        <v>0.31868999999999997</v>
      </c>
      <c r="C53214">
        <f t="shared" si="831"/>
        <v>11</v>
      </c>
    </row>
    <row r="53215" spans="1:3">
      <c r="A53215" t="s">
        <v>84130</v>
      </c>
      <c r="B53215">
        <v>0.31868999999999997</v>
      </c>
      <c r="C53215">
        <f t="shared" si="831"/>
        <v>11</v>
      </c>
    </row>
    <row r="53216" spans="1:3">
      <c r="A53216" t="s">
        <v>84140</v>
      </c>
      <c r="B53216">
        <v>0.31868999999999997</v>
      </c>
      <c r="C53216">
        <f t="shared" si="831"/>
        <v>11</v>
      </c>
    </row>
    <row r="53217" spans="1:3">
      <c r="A53217" t="s">
        <v>84152</v>
      </c>
      <c r="B53217">
        <v>0.31868999999999997</v>
      </c>
      <c r="C53217">
        <f t="shared" si="831"/>
        <v>11</v>
      </c>
    </row>
    <row r="53218" spans="1:3">
      <c r="A53218" t="s">
        <v>84163</v>
      </c>
      <c r="B53218">
        <v>1.2747599999999999</v>
      </c>
      <c r="C53218">
        <f t="shared" si="831"/>
        <v>11</v>
      </c>
    </row>
    <row r="53219" spans="1:3">
      <c r="A53219" t="s">
        <v>84178</v>
      </c>
      <c r="B53219">
        <v>0.31868999999999997</v>
      </c>
      <c r="C53219">
        <f t="shared" si="831"/>
        <v>11</v>
      </c>
    </row>
    <row r="53220" spans="1:3">
      <c r="A53220" t="s">
        <v>84182</v>
      </c>
      <c r="B53220">
        <v>0.31868999999999997</v>
      </c>
      <c r="C53220">
        <f t="shared" si="831"/>
        <v>11</v>
      </c>
    </row>
    <row r="53221" spans="1:3">
      <c r="A53221" t="s">
        <v>84194</v>
      </c>
      <c r="B53221">
        <v>0.31868999999999997</v>
      </c>
      <c r="C53221">
        <f t="shared" si="831"/>
        <v>11</v>
      </c>
    </row>
    <row r="53222" spans="1:3">
      <c r="A53222" t="s">
        <v>84212</v>
      </c>
      <c r="B53222">
        <v>0.31868999999999997</v>
      </c>
      <c r="C53222">
        <f t="shared" si="831"/>
        <v>11</v>
      </c>
    </row>
    <row r="53223" spans="1:3">
      <c r="A53223" t="s">
        <v>84213</v>
      </c>
      <c r="B53223">
        <v>0.31868999999999997</v>
      </c>
      <c r="C53223">
        <f t="shared" si="831"/>
        <v>11</v>
      </c>
    </row>
    <row r="53224" spans="1:3">
      <c r="A53224" t="s">
        <v>84215</v>
      </c>
      <c r="B53224">
        <v>0.31868999999999997</v>
      </c>
      <c r="C53224">
        <f t="shared" si="831"/>
        <v>11</v>
      </c>
    </row>
    <row r="53225" spans="1:3">
      <c r="A53225" t="s">
        <v>84216</v>
      </c>
      <c r="B53225">
        <v>0.31868999999999997</v>
      </c>
      <c r="C53225">
        <f t="shared" si="831"/>
        <v>11</v>
      </c>
    </row>
    <row r="53226" spans="1:3">
      <c r="A53226" t="s">
        <v>84219</v>
      </c>
      <c r="B53226">
        <v>0.63737900000000003</v>
      </c>
      <c r="C53226">
        <f t="shared" si="831"/>
        <v>11</v>
      </c>
    </row>
    <row r="53227" spans="1:3">
      <c r="A53227" t="s">
        <v>84297</v>
      </c>
      <c r="B53227">
        <v>0.63737900000000003</v>
      </c>
      <c r="C53227">
        <f t="shared" si="831"/>
        <v>11</v>
      </c>
    </row>
    <row r="53228" spans="1:3">
      <c r="A53228" t="s">
        <v>84299</v>
      </c>
      <c r="B53228">
        <v>1.2747599999999999</v>
      </c>
      <c r="C53228">
        <f t="shared" si="831"/>
        <v>11</v>
      </c>
    </row>
    <row r="53229" spans="1:3">
      <c r="A53229" t="s">
        <v>84300</v>
      </c>
      <c r="B53229">
        <v>0.31868999999999997</v>
      </c>
      <c r="C53229">
        <f t="shared" si="831"/>
        <v>11</v>
      </c>
    </row>
    <row r="53230" spans="1:3">
      <c r="A53230" t="s">
        <v>84338</v>
      </c>
      <c r="B53230">
        <v>0.31868999999999997</v>
      </c>
      <c r="C53230">
        <f t="shared" si="831"/>
        <v>11</v>
      </c>
    </row>
    <row r="53231" spans="1:3">
      <c r="A53231" t="s">
        <v>84339</v>
      </c>
      <c r="B53231">
        <v>0.31868999999999997</v>
      </c>
      <c r="C53231">
        <f t="shared" si="831"/>
        <v>11</v>
      </c>
    </row>
    <row r="53232" spans="1:3">
      <c r="A53232" t="s">
        <v>84340</v>
      </c>
      <c r="B53232">
        <v>7.9672400000000003</v>
      </c>
      <c r="C53232">
        <f t="shared" si="831"/>
        <v>11</v>
      </c>
    </row>
    <row r="53233" spans="1:3">
      <c r="A53233" t="s">
        <v>84342</v>
      </c>
      <c r="B53233">
        <v>0.31868999999999997</v>
      </c>
      <c r="C53233">
        <f t="shared" si="831"/>
        <v>11</v>
      </c>
    </row>
    <row r="53234" spans="1:3">
      <c r="A53234" t="s">
        <v>84344</v>
      </c>
      <c r="B53234">
        <v>0.95606899999999995</v>
      </c>
      <c r="C53234">
        <f t="shared" si="831"/>
        <v>11</v>
      </c>
    </row>
    <row r="53235" spans="1:3">
      <c r="A53235" t="s">
        <v>84345</v>
      </c>
      <c r="B53235">
        <v>0.31868999999999997</v>
      </c>
      <c r="C53235">
        <f t="shared" si="831"/>
        <v>11</v>
      </c>
    </row>
    <row r="53236" spans="1:3">
      <c r="A53236" t="s">
        <v>84351</v>
      </c>
      <c r="B53236">
        <v>0.31868999999999997</v>
      </c>
      <c r="C53236">
        <f t="shared" si="831"/>
        <v>11</v>
      </c>
    </row>
    <row r="53237" spans="1:3">
      <c r="A53237" t="s">
        <v>84353</v>
      </c>
      <c r="B53237">
        <v>0.31868999999999997</v>
      </c>
      <c r="C53237">
        <f t="shared" si="831"/>
        <v>11</v>
      </c>
    </row>
    <row r="53238" spans="1:3">
      <c r="A53238" t="s">
        <v>84355</v>
      </c>
      <c r="B53238">
        <v>0.31868999999999997</v>
      </c>
      <c r="C53238">
        <f t="shared" si="831"/>
        <v>11</v>
      </c>
    </row>
    <row r="53239" spans="1:3">
      <c r="A53239" t="s">
        <v>84356</v>
      </c>
      <c r="B53239">
        <v>0.31868999999999997</v>
      </c>
      <c r="C53239">
        <f t="shared" si="831"/>
        <v>11</v>
      </c>
    </row>
    <row r="53240" spans="1:3">
      <c r="A53240" t="s">
        <v>84358</v>
      </c>
      <c r="B53240">
        <v>0.63737900000000003</v>
      </c>
      <c r="C53240">
        <f t="shared" si="831"/>
        <v>11</v>
      </c>
    </row>
    <row r="53241" spans="1:3">
      <c r="A53241" t="s">
        <v>84379</v>
      </c>
      <c r="B53241">
        <v>0.31868999999999997</v>
      </c>
      <c r="C53241">
        <f t="shared" si="831"/>
        <v>11</v>
      </c>
    </row>
    <row r="53242" spans="1:3">
      <c r="A53242" t="s">
        <v>84417</v>
      </c>
      <c r="B53242">
        <v>0.31868999999999997</v>
      </c>
      <c r="C53242">
        <f t="shared" si="831"/>
        <v>11</v>
      </c>
    </row>
    <row r="53243" spans="1:3">
      <c r="A53243" t="s">
        <v>84419</v>
      </c>
      <c r="B53243">
        <v>0.63737900000000003</v>
      </c>
      <c r="C53243">
        <f t="shared" si="831"/>
        <v>11</v>
      </c>
    </row>
    <row r="53244" spans="1:3">
      <c r="A53244" t="s">
        <v>84449</v>
      </c>
      <c r="B53244">
        <v>0.31868999999999997</v>
      </c>
      <c r="C53244">
        <f t="shared" si="831"/>
        <v>11</v>
      </c>
    </row>
    <row r="53245" spans="1:3">
      <c r="A53245" t="s">
        <v>84451</v>
      </c>
      <c r="B53245">
        <v>0.63737900000000003</v>
      </c>
      <c r="C53245">
        <f t="shared" si="831"/>
        <v>11</v>
      </c>
    </row>
    <row r="53246" spans="1:3">
      <c r="A53246" t="s">
        <v>84453</v>
      </c>
      <c r="B53246">
        <v>1.2747599999999999</v>
      </c>
      <c r="C53246">
        <f t="shared" si="831"/>
        <v>11</v>
      </c>
    </row>
    <row r="53247" spans="1:3">
      <c r="A53247" t="s">
        <v>84455</v>
      </c>
      <c r="B53247">
        <v>0.31868999999999997</v>
      </c>
      <c r="C53247">
        <f t="shared" si="831"/>
        <v>11</v>
      </c>
    </row>
    <row r="53248" spans="1:3">
      <c r="A53248" t="s">
        <v>84462</v>
      </c>
      <c r="B53248">
        <v>2.5495199999999998</v>
      </c>
      <c r="C53248">
        <f t="shared" si="831"/>
        <v>11</v>
      </c>
    </row>
    <row r="53249" spans="1:3">
      <c r="A53249" t="s">
        <v>84474</v>
      </c>
      <c r="B53249">
        <v>0.31868999999999997</v>
      </c>
      <c r="C53249">
        <f t="shared" ref="C53249:C53312" si="832">LEN(A53249)</f>
        <v>11</v>
      </c>
    </row>
    <row r="53250" spans="1:3">
      <c r="A53250" t="s">
        <v>84482</v>
      </c>
      <c r="B53250">
        <v>0.31868999999999997</v>
      </c>
      <c r="C53250">
        <f t="shared" si="832"/>
        <v>11</v>
      </c>
    </row>
    <row r="53251" spans="1:3">
      <c r="A53251" t="s">
        <v>84492</v>
      </c>
      <c r="B53251">
        <v>0.31868999999999997</v>
      </c>
      <c r="C53251">
        <f t="shared" si="832"/>
        <v>11</v>
      </c>
    </row>
    <row r="53252" spans="1:3">
      <c r="A53252" t="s">
        <v>84517</v>
      </c>
      <c r="B53252">
        <v>0.31868999999999997</v>
      </c>
      <c r="C53252">
        <f t="shared" si="832"/>
        <v>11</v>
      </c>
    </row>
    <row r="53253" spans="1:3">
      <c r="A53253" t="s">
        <v>84526</v>
      </c>
      <c r="B53253">
        <v>0.31868999999999997</v>
      </c>
      <c r="C53253">
        <f t="shared" si="832"/>
        <v>11</v>
      </c>
    </row>
    <row r="53254" spans="1:3">
      <c r="A53254" t="s">
        <v>84542</v>
      </c>
      <c r="B53254">
        <v>0.31868999999999997</v>
      </c>
      <c r="C53254">
        <f t="shared" si="832"/>
        <v>11</v>
      </c>
    </row>
    <row r="53255" spans="1:3">
      <c r="A53255" t="s">
        <v>84544</v>
      </c>
      <c r="B53255">
        <v>0.63737900000000003</v>
      </c>
      <c r="C53255">
        <f t="shared" si="832"/>
        <v>11</v>
      </c>
    </row>
    <row r="53256" spans="1:3">
      <c r="A53256" t="s">
        <v>84550</v>
      </c>
      <c r="B53256">
        <v>0.95606899999999995</v>
      </c>
      <c r="C53256">
        <f t="shared" si="832"/>
        <v>11</v>
      </c>
    </row>
    <row r="53257" spans="1:3">
      <c r="A53257" t="s">
        <v>84558</v>
      </c>
      <c r="B53257">
        <v>0.63737900000000003</v>
      </c>
      <c r="C53257">
        <f t="shared" si="832"/>
        <v>11</v>
      </c>
    </row>
    <row r="53258" spans="1:3">
      <c r="A53258" t="s">
        <v>84569</v>
      </c>
      <c r="B53258">
        <v>0.31868999999999997</v>
      </c>
      <c r="C53258">
        <f t="shared" si="832"/>
        <v>11</v>
      </c>
    </row>
    <row r="53259" spans="1:3">
      <c r="A53259" t="s">
        <v>84598</v>
      </c>
      <c r="B53259">
        <v>0.95606899999999995</v>
      </c>
      <c r="C53259">
        <f t="shared" si="832"/>
        <v>11</v>
      </c>
    </row>
    <row r="53260" spans="1:3">
      <c r="A53260" t="s">
        <v>84599</v>
      </c>
      <c r="B53260">
        <v>0.95606899999999995</v>
      </c>
      <c r="C53260">
        <f t="shared" si="832"/>
        <v>11</v>
      </c>
    </row>
    <row r="53261" spans="1:3">
      <c r="A53261" t="s">
        <v>84610</v>
      </c>
      <c r="B53261">
        <v>43.979199999999999</v>
      </c>
      <c r="C53261">
        <f t="shared" si="832"/>
        <v>11</v>
      </c>
    </row>
    <row r="53262" spans="1:3">
      <c r="A53262" t="s">
        <v>84642</v>
      </c>
      <c r="B53262">
        <v>0.31868999999999997</v>
      </c>
      <c r="C53262">
        <f t="shared" si="832"/>
        <v>11</v>
      </c>
    </row>
    <row r="53263" spans="1:3">
      <c r="A53263" t="s">
        <v>84643</v>
      </c>
      <c r="B53263">
        <v>0.63737900000000003</v>
      </c>
      <c r="C53263">
        <f t="shared" si="832"/>
        <v>11</v>
      </c>
    </row>
    <row r="53264" spans="1:3">
      <c r="A53264" t="s">
        <v>84674</v>
      </c>
      <c r="B53264">
        <v>0.95606899999999995</v>
      </c>
      <c r="C53264">
        <f t="shared" si="832"/>
        <v>11</v>
      </c>
    </row>
    <row r="53265" spans="1:3">
      <c r="A53265" t="s">
        <v>84728</v>
      </c>
      <c r="B53265">
        <v>3.5055900000000002</v>
      </c>
      <c r="C53265">
        <f t="shared" si="832"/>
        <v>11</v>
      </c>
    </row>
    <row r="53266" spans="1:3">
      <c r="A53266" t="s">
        <v>84733</v>
      </c>
      <c r="B53266">
        <v>0.63737900000000003</v>
      </c>
      <c r="C53266">
        <f t="shared" si="832"/>
        <v>11</v>
      </c>
    </row>
    <row r="53267" spans="1:3">
      <c r="A53267" t="s">
        <v>84734</v>
      </c>
      <c r="B53267">
        <v>0.31868999999999997</v>
      </c>
      <c r="C53267">
        <f t="shared" si="832"/>
        <v>11</v>
      </c>
    </row>
    <row r="53268" spans="1:3">
      <c r="A53268" t="s">
        <v>84745</v>
      </c>
      <c r="B53268">
        <v>0.95606899999999995</v>
      </c>
      <c r="C53268">
        <f t="shared" si="832"/>
        <v>11</v>
      </c>
    </row>
    <row r="53269" spans="1:3">
      <c r="A53269" t="s">
        <v>84751</v>
      </c>
      <c r="B53269">
        <v>0.31868999999999997</v>
      </c>
      <c r="C53269">
        <f t="shared" si="832"/>
        <v>11</v>
      </c>
    </row>
    <row r="53270" spans="1:3">
      <c r="A53270" t="s">
        <v>84752</v>
      </c>
      <c r="B53270">
        <v>0.31868999999999997</v>
      </c>
      <c r="C53270">
        <f t="shared" si="832"/>
        <v>11</v>
      </c>
    </row>
    <row r="53271" spans="1:3">
      <c r="A53271" t="s">
        <v>84754</v>
      </c>
      <c r="B53271">
        <v>0.63737900000000003</v>
      </c>
      <c r="C53271">
        <f t="shared" si="832"/>
        <v>11</v>
      </c>
    </row>
    <row r="53272" spans="1:3">
      <c r="A53272" t="s">
        <v>84756</v>
      </c>
      <c r="B53272">
        <v>0.31868999999999997</v>
      </c>
      <c r="C53272">
        <f t="shared" si="832"/>
        <v>11</v>
      </c>
    </row>
    <row r="53273" spans="1:3">
      <c r="A53273" t="s">
        <v>84769</v>
      </c>
      <c r="B53273">
        <v>0.63737900000000003</v>
      </c>
      <c r="C53273">
        <f t="shared" si="832"/>
        <v>11</v>
      </c>
    </row>
    <row r="53274" spans="1:3">
      <c r="A53274" t="s">
        <v>84787</v>
      </c>
      <c r="B53274">
        <v>0.95606899999999995</v>
      </c>
      <c r="C53274">
        <f t="shared" si="832"/>
        <v>11</v>
      </c>
    </row>
    <row r="53275" spans="1:3">
      <c r="A53275" t="s">
        <v>84791</v>
      </c>
      <c r="B53275">
        <v>0.95606899999999995</v>
      </c>
      <c r="C53275">
        <f t="shared" si="832"/>
        <v>11</v>
      </c>
    </row>
    <row r="53276" spans="1:3">
      <c r="A53276" t="s">
        <v>84796</v>
      </c>
      <c r="B53276">
        <v>0.31868999999999997</v>
      </c>
      <c r="C53276">
        <f t="shared" si="832"/>
        <v>11</v>
      </c>
    </row>
    <row r="53277" spans="1:3">
      <c r="A53277" t="s">
        <v>84810</v>
      </c>
      <c r="B53277">
        <v>0.63737900000000003</v>
      </c>
      <c r="C53277">
        <f t="shared" si="832"/>
        <v>11</v>
      </c>
    </row>
    <row r="53278" spans="1:3">
      <c r="A53278" t="s">
        <v>84813</v>
      </c>
      <c r="B53278">
        <v>3.5055900000000002</v>
      </c>
      <c r="C53278">
        <f t="shared" si="832"/>
        <v>11</v>
      </c>
    </row>
    <row r="53279" spans="1:3">
      <c r="A53279" t="s">
        <v>84821</v>
      </c>
      <c r="B53279">
        <v>0.31868999999999997</v>
      </c>
      <c r="C53279">
        <f t="shared" si="832"/>
        <v>11</v>
      </c>
    </row>
    <row r="53280" spans="1:3">
      <c r="A53280" t="s">
        <v>84834</v>
      </c>
      <c r="B53280">
        <v>0.31868999999999997</v>
      </c>
      <c r="C53280">
        <f t="shared" si="832"/>
        <v>11</v>
      </c>
    </row>
    <row r="53281" spans="1:3">
      <c r="A53281" t="s">
        <v>84839</v>
      </c>
      <c r="B53281">
        <v>0.31868999999999997</v>
      </c>
      <c r="C53281">
        <f t="shared" si="832"/>
        <v>11</v>
      </c>
    </row>
    <row r="53282" spans="1:3">
      <c r="A53282" t="s">
        <v>84841</v>
      </c>
      <c r="B53282">
        <v>0.31868999999999997</v>
      </c>
      <c r="C53282">
        <f t="shared" si="832"/>
        <v>11</v>
      </c>
    </row>
    <row r="53283" spans="1:3">
      <c r="A53283" t="s">
        <v>84850</v>
      </c>
      <c r="B53283">
        <v>0.31868999999999997</v>
      </c>
      <c r="C53283">
        <f t="shared" si="832"/>
        <v>11</v>
      </c>
    </row>
    <row r="53284" spans="1:3">
      <c r="A53284" t="s">
        <v>84854</v>
      </c>
      <c r="B53284">
        <v>0.31868999999999997</v>
      </c>
      <c r="C53284">
        <f t="shared" si="832"/>
        <v>11</v>
      </c>
    </row>
    <row r="53285" spans="1:3">
      <c r="A53285" t="s">
        <v>84855</v>
      </c>
      <c r="B53285">
        <v>0.31868999999999997</v>
      </c>
      <c r="C53285">
        <f t="shared" si="832"/>
        <v>11</v>
      </c>
    </row>
    <row r="53286" spans="1:3">
      <c r="A53286" t="s">
        <v>84859</v>
      </c>
      <c r="B53286">
        <v>0.31868999999999997</v>
      </c>
      <c r="C53286">
        <f t="shared" si="832"/>
        <v>11</v>
      </c>
    </row>
    <row r="53287" spans="1:3">
      <c r="A53287" t="s">
        <v>84861</v>
      </c>
      <c r="B53287">
        <v>0.31868999999999997</v>
      </c>
      <c r="C53287">
        <f t="shared" si="832"/>
        <v>11</v>
      </c>
    </row>
    <row r="53288" spans="1:3">
      <c r="A53288" t="s">
        <v>84865</v>
      </c>
      <c r="B53288">
        <v>0.31868999999999997</v>
      </c>
      <c r="C53288">
        <f t="shared" si="832"/>
        <v>11</v>
      </c>
    </row>
    <row r="53289" spans="1:3">
      <c r="A53289" t="s">
        <v>84878</v>
      </c>
      <c r="B53289">
        <v>1.59345</v>
      </c>
      <c r="C53289">
        <f t="shared" si="832"/>
        <v>11</v>
      </c>
    </row>
    <row r="53290" spans="1:3">
      <c r="A53290" t="s">
        <v>84882</v>
      </c>
      <c r="B53290">
        <v>0.31868999999999997</v>
      </c>
      <c r="C53290">
        <f t="shared" si="832"/>
        <v>11</v>
      </c>
    </row>
    <row r="53291" spans="1:3">
      <c r="A53291" t="s">
        <v>84888</v>
      </c>
      <c r="B53291">
        <v>1.59345</v>
      </c>
      <c r="C53291">
        <f t="shared" si="832"/>
        <v>11</v>
      </c>
    </row>
    <row r="53292" spans="1:3">
      <c r="A53292" t="s">
        <v>84889</v>
      </c>
      <c r="B53292">
        <v>0.31868999999999997</v>
      </c>
      <c r="C53292">
        <f t="shared" si="832"/>
        <v>11</v>
      </c>
    </row>
    <row r="53293" spans="1:3">
      <c r="A53293" t="s">
        <v>84891</v>
      </c>
      <c r="B53293">
        <v>0.31868999999999997</v>
      </c>
      <c r="C53293">
        <f t="shared" si="832"/>
        <v>11</v>
      </c>
    </row>
    <row r="53294" spans="1:3">
      <c r="A53294" t="s">
        <v>84892</v>
      </c>
      <c r="B53294">
        <v>0.31868999999999997</v>
      </c>
      <c r="C53294">
        <f t="shared" si="832"/>
        <v>11</v>
      </c>
    </row>
    <row r="53295" spans="1:3">
      <c r="A53295" t="s">
        <v>84895</v>
      </c>
      <c r="B53295">
        <v>0.31868999999999997</v>
      </c>
      <c r="C53295">
        <f t="shared" si="832"/>
        <v>11</v>
      </c>
    </row>
    <row r="53296" spans="1:3">
      <c r="A53296" t="s">
        <v>84901</v>
      </c>
      <c r="B53296">
        <v>0.31868999999999997</v>
      </c>
      <c r="C53296">
        <f t="shared" si="832"/>
        <v>11</v>
      </c>
    </row>
    <row r="53297" spans="1:3">
      <c r="A53297" t="s">
        <v>84908</v>
      </c>
      <c r="B53297">
        <v>0.31868999999999997</v>
      </c>
      <c r="C53297">
        <f t="shared" si="832"/>
        <v>11</v>
      </c>
    </row>
    <row r="53298" spans="1:3">
      <c r="A53298" t="s">
        <v>84909</v>
      </c>
      <c r="B53298">
        <v>0.31868999999999997</v>
      </c>
      <c r="C53298">
        <f t="shared" si="832"/>
        <v>11</v>
      </c>
    </row>
    <row r="53299" spans="1:3">
      <c r="A53299" t="s">
        <v>84910</v>
      </c>
      <c r="B53299">
        <v>3.8242699999999998</v>
      </c>
      <c r="C53299">
        <f t="shared" si="832"/>
        <v>11</v>
      </c>
    </row>
    <row r="53300" spans="1:3">
      <c r="A53300" t="s">
        <v>84919</v>
      </c>
      <c r="B53300">
        <v>2.2308300000000001</v>
      </c>
      <c r="C53300">
        <f t="shared" si="832"/>
        <v>11</v>
      </c>
    </row>
    <row r="53301" spans="1:3">
      <c r="A53301" t="s">
        <v>84925</v>
      </c>
      <c r="B53301">
        <v>1.59345</v>
      </c>
      <c r="C53301">
        <f t="shared" si="832"/>
        <v>11</v>
      </c>
    </row>
    <row r="53302" spans="1:3">
      <c r="A53302" t="s">
        <v>84941</v>
      </c>
      <c r="B53302">
        <v>0.31868999999999997</v>
      </c>
      <c r="C53302">
        <f t="shared" si="832"/>
        <v>11</v>
      </c>
    </row>
    <row r="53303" spans="1:3">
      <c r="A53303" t="s">
        <v>84943</v>
      </c>
      <c r="B53303">
        <v>4.1429600000000004</v>
      </c>
      <c r="C53303">
        <f t="shared" si="832"/>
        <v>11</v>
      </c>
    </row>
    <row r="53304" spans="1:3">
      <c r="A53304" t="s">
        <v>84960</v>
      </c>
      <c r="B53304">
        <v>0.63737900000000003</v>
      </c>
      <c r="C53304">
        <f t="shared" si="832"/>
        <v>11</v>
      </c>
    </row>
    <row r="53305" spans="1:3">
      <c r="A53305" t="s">
        <v>84992</v>
      </c>
      <c r="B53305">
        <v>0.31868999999999997</v>
      </c>
      <c r="C53305">
        <f t="shared" si="832"/>
        <v>11</v>
      </c>
    </row>
    <row r="53306" spans="1:3">
      <c r="A53306" t="s">
        <v>85001</v>
      </c>
      <c r="B53306">
        <v>0.95606899999999995</v>
      </c>
      <c r="C53306">
        <f t="shared" si="832"/>
        <v>11</v>
      </c>
    </row>
    <row r="53307" spans="1:3">
      <c r="A53307" t="s">
        <v>85002</v>
      </c>
      <c r="B53307">
        <v>0.31868999999999997</v>
      </c>
      <c r="C53307">
        <f t="shared" si="832"/>
        <v>11</v>
      </c>
    </row>
    <row r="53308" spans="1:3">
      <c r="A53308" t="s">
        <v>85011</v>
      </c>
      <c r="B53308">
        <v>0.31868999999999997</v>
      </c>
      <c r="C53308">
        <f t="shared" si="832"/>
        <v>11</v>
      </c>
    </row>
    <row r="53309" spans="1:3">
      <c r="A53309" t="s">
        <v>85012</v>
      </c>
      <c r="B53309">
        <v>0.31868999999999997</v>
      </c>
      <c r="C53309">
        <f t="shared" si="832"/>
        <v>11</v>
      </c>
    </row>
    <row r="53310" spans="1:3">
      <c r="A53310" t="s">
        <v>85013</v>
      </c>
      <c r="B53310">
        <v>0.31868999999999997</v>
      </c>
      <c r="C53310">
        <f t="shared" si="832"/>
        <v>11</v>
      </c>
    </row>
    <row r="53311" spans="1:3">
      <c r="A53311" t="s">
        <v>85015</v>
      </c>
      <c r="B53311">
        <v>0.63737900000000003</v>
      </c>
      <c r="C53311">
        <f t="shared" si="832"/>
        <v>11</v>
      </c>
    </row>
    <row r="53312" spans="1:3">
      <c r="A53312" t="s">
        <v>85016</v>
      </c>
      <c r="B53312">
        <v>0.31868999999999997</v>
      </c>
      <c r="C53312">
        <f t="shared" si="832"/>
        <v>11</v>
      </c>
    </row>
    <row r="53313" spans="1:3">
      <c r="A53313" t="s">
        <v>85018</v>
      </c>
      <c r="B53313">
        <v>0.31868999999999997</v>
      </c>
      <c r="C53313">
        <f t="shared" ref="C53313:C53376" si="833">LEN(A53313)</f>
        <v>11</v>
      </c>
    </row>
    <row r="53314" spans="1:3">
      <c r="A53314" t="s">
        <v>85044</v>
      </c>
      <c r="B53314">
        <v>2.8682099999999999</v>
      </c>
      <c r="C53314">
        <f t="shared" si="833"/>
        <v>11</v>
      </c>
    </row>
    <row r="53315" spans="1:3">
      <c r="A53315" t="s">
        <v>85048</v>
      </c>
      <c r="B53315">
        <v>0.95606899999999995</v>
      </c>
      <c r="C53315">
        <f t="shared" si="833"/>
        <v>11</v>
      </c>
    </row>
    <row r="53316" spans="1:3">
      <c r="A53316" t="s">
        <v>85060</v>
      </c>
      <c r="B53316">
        <v>0.31868999999999997</v>
      </c>
      <c r="C53316">
        <f t="shared" si="833"/>
        <v>11</v>
      </c>
    </row>
    <row r="53317" spans="1:3">
      <c r="A53317" t="s">
        <v>85064</v>
      </c>
      <c r="B53317">
        <v>0.63737900000000003</v>
      </c>
      <c r="C53317">
        <f t="shared" si="833"/>
        <v>11</v>
      </c>
    </row>
    <row r="53318" spans="1:3">
      <c r="A53318" t="s">
        <v>85092</v>
      </c>
      <c r="B53318">
        <v>0.31868999999999997</v>
      </c>
      <c r="C53318">
        <f t="shared" si="833"/>
        <v>11</v>
      </c>
    </row>
    <row r="53319" spans="1:3">
      <c r="A53319" t="s">
        <v>85093</v>
      </c>
      <c r="B53319">
        <v>0.63737900000000003</v>
      </c>
      <c r="C53319">
        <f t="shared" si="833"/>
        <v>11</v>
      </c>
    </row>
    <row r="53320" spans="1:3">
      <c r="A53320" t="s">
        <v>85094</v>
      </c>
      <c r="B53320">
        <v>0.31868999999999997</v>
      </c>
      <c r="C53320">
        <f t="shared" si="833"/>
        <v>11</v>
      </c>
    </row>
    <row r="53321" spans="1:3">
      <c r="A53321" t="s">
        <v>85095</v>
      </c>
      <c r="B53321">
        <v>0.31868999999999997</v>
      </c>
      <c r="C53321">
        <f t="shared" si="833"/>
        <v>11</v>
      </c>
    </row>
    <row r="53322" spans="1:3">
      <c r="A53322" t="s">
        <v>85100</v>
      </c>
      <c r="B53322">
        <v>0.31868999999999997</v>
      </c>
      <c r="C53322">
        <f t="shared" si="833"/>
        <v>11</v>
      </c>
    </row>
    <row r="53323" spans="1:3">
      <c r="A53323" t="s">
        <v>85105</v>
      </c>
      <c r="B53323">
        <v>0.31868999999999997</v>
      </c>
      <c r="C53323">
        <f t="shared" si="833"/>
        <v>11</v>
      </c>
    </row>
    <row r="53324" spans="1:3">
      <c r="A53324" t="s">
        <v>85107</v>
      </c>
      <c r="B53324">
        <v>0.31868999999999997</v>
      </c>
      <c r="C53324">
        <f t="shared" si="833"/>
        <v>11</v>
      </c>
    </row>
    <row r="53325" spans="1:3">
      <c r="A53325" t="s">
        <v>85120</v>
      </c>
      <c r="B53325">
        <v>1.2747599999999999</v>
      </c>
      <c r="C53325">
        <f t="shared" si="833"/>
        <v>11</v>
      </c>
    </row>
    <row r="53326" spans="1:3">
      <c r="A53326" t="s">
        <v>85123</v>
      </c>
      <c r="B53326">
        <v>0.31868999999999997</v>
      </c>
      <c r="C53326">
        <f t="shared" si="833"/>
        <v>11</v>
      </c>
    </row>
    <row r="53327" spans="1:3">
      <c r="A53327" t="s">
        <v>85135</v>
      </c>
      <c r="B53327">
        <v>0.31868999999999997</v>
      </c>
      <c r="C53327">
        <f t="shared" si="833"/>
        <v>11</v>
      </c>
    </row>
    <row r="53328" spans="1:3">
      <c r="A53328" t="s">
        <v>85149</v>
      </c>
      <c r="B53328">
        <v>15.2971</v>
      </c>
      <c r="C53328">
        <f t="shared" si="833"/>
        <v>11</v>
      </c>
    </row>
    <row r="53329" spans="1:3">
      <c r="A53329" t="s">
        <v>85180</v>
      </c>
      <c r="B53329">
        <v>9.2420000000000009</v>
      </c>
      <c r="C53329">
        <f t="shared" si="833"/>
        <v>11</v>
      </c>
    </row>
    <row r="53330" spans="1:3">
      <c r="A53330" t="s">
        <v>85181</v>
      </c>
      <c r="B53330">
        <v>0.31868999999999997</v>
      </c>
      <c r="C53330">
        <f t="shared" si="833"/>
        <v>11</v>
      </c>
    </row>
    <row r="53331" spans="1:3">
      <c r="A53331" t="s">
        <v>85187</v>
      </c>
      <c r="B53331">
        <v>0.31868999999999997</v>
      </c>
      <c r="C53331">
        <f t="shared" si="833"/>
        <v>11</v>
      </c>
    </row>
    <row r="53332" spans="1:3">
      <c r="A53332" t="s">
        <v>85188</v>
      </c>
      <c r="B53332">
        <v>0.31868999999999997</v>
      </c>
      <c r="C53332">
        <f t="shared" si="833"/>
        <v>11</v>
      </c>
    </row>
    <row r="53333" spans="1:3">
      <c r="A53333" t="s">
        <v>85205</v>
      </c>
      <c r="B53333">
        <v>0.63737900000000003</v>
      </c>
      <c r="C53333">
        <f t="shared" si="833"/>
        <v>11</v>
      </c>
    </row>
    <row r="53334" spans="1:3">
      <c r="A53334" t="s">
        <v>85228</v>
      </c>
      <c r="B53334">
        <v>0.31868999999999997</v>
      </c>
      <c r="C53334">
        <f t="shared" si="833"/>
        <v>11</v>
      </c>
    </row>
    <row r="53335" spans="1:3">
      <c r="A53335" t="s">
        <v>85231</v>
      </c>
      <c r="B53335">
        <v>0.31868999999999997</v>
      </c>
      <c r="C53335">
        <f t="shared" si="833"/>
        <v>11</v>
      </c>
    </row>
    <row r="53336" spans="1:3">
      <c r="A53336" t="s">
        <v>85244</v>
      </c>
      <c r="B53336">
        <v>0.31868999999999997</v>
      </c>
      <c r="C53336">
        <f t="shared" si="833"/>
        <v>11</v>
      </c>
    </row>
    <row r="53337" spans="1:3">
      <c r="A53337" t="s">
        <v>85268</v>
      </c>
      <c r="B53337">
        <v>1.2747599999999999</v>
      </c>
      <c r="C53337">
        <f t="shared" si="833"/>
        <v>11</v>
      </c>
    </row>
    <row r="53338" spans="1:3">
      <c r="A53338" t="s">
        <v>85284</v>
      </c>
      <c r="B53338">
        <v>0.63737900000000003</v>
      </c>
      <c r="C53338">
        <f t="shared" si="833"/>
        <v>11</v>
      </c>
    </row>
    <row r="53339" spans="1:3">
      <c r="A53339" t="s">
        <v>85359</v>
      </c>
      <c r="B53339">
        <v>0.31868999999999997</v>
      </c>
      <c r="C53339">
        <f t="shared" si="833"/>
        <v>11</v>
      </c>
    </row>
    <row r="53340" spans="1:3">
      <c r="A53340" t="s">
        <v>85379</v>
      </c>
      <c r="B53340">
        <v>0.31868999999999997</v>
      </c>
      <c r="C53340">
        <f t="shared" si="833"/>
        <v>11</v>
      </c>
    </row>
    <row r="53341" spans="1:3">
      <c r="A53341" t="s">
        <v>85391</v>
      </c>
      <c r="B53341">
        <v>0.31868999999999997</v>
      </c>
      <c r="C53341">
        <f t="shared" si="833"/>
        <v>11</v>
      </c>
    </row>
    <row r="53342" spans="1:3">
      <c r="A53342" t="s">
        <v>85399</v>
      </c>
      <c r="B53342">
        <v>0.31868999999999997</v>
      </c>
      <c r="C53342">
        <f t="shared" si="833"/>
        <v>11</v>
      </c>
    </row>
    <row r="53343" spans="1:3">
      <c r="A53343" t="s">
        <v>85405</v>
      </c>
      <c r="B53343">
        <v>0.31868999999999997</v>
      </c>
      <c r="C53343">
        <f t="shared" si="833"/>
        <v>11</v>
      </c>
    </row>
    <row r="53344" spans="1:3">
      <c r="A53344" t="s">
        <v>85424</v>
      </c>
      <c r="B53344">
        <v>0.31868999999999997</v>
      </c>
      <c r="C53344">
        <f t="shared" si="833"/>
        <v>11</v>
      </c>
    </row>
    <row r="53345" spans="1:3">
      <c r="A53345" t="s">
        <v>85429</v>
      </c>
      <c r="B53345">
        <v>0.31868999999999997</v>
      </c>
      <c r="C53345">
        <f t="shared" si="833"/>
        <v>11</v>
      </c>
    </row>
    <row r="53346" spans="1:3">
      <c r="A53346" t="s">
        <v>85445</v>
      </c>
      <c r="B53346">
        <v>0.31868999999999997</v>
      </c>
      <c r="C53346">
        <f t="shared" si="833"/>
        <v>11</v>
      </c>
    </row>
    <row r="53347" spans="1:3">
      <c r="A53347" t="s">
        <v>85461</v>
      </c>
      <c r="B53347">
        <v>1.91214</v>
      </c>
      <c r="C53347">
        <f t="shared" si="833"/>
        <v>11</v>
      </c>
    </row>
    <row r="53348" spans="1:3">
      <c r="A53348" t="s">
        <v>85473</v>
      </c>
      <c r="B53348">
        <v>0.31868999999999997</v>
      </c>
      <c r="C53348">
        <f t="shared" si="833"/>
        <v>11</v>
      </c>
    </row>
    <row r="53349" spans="1:3">
      <c r="A53349" t="s">
        <v>85476</v>
      </c>
      <c r="B53349">
        <v>0.31868999999999997</v>
      </c>
      <c r="C53349">
        <f t="shared" si="833"/>
        <v>11</v>
      </c>
    </row>
    <row r="53350" spans="1:3">
      <c r="A53350" t="s">
        <v>85513</v>
      </c>
      <c r="B53350">
        <v>0.31868999999999997</v>
      </c>
      <c r="C53350">
        <f t="shared" si="833"/>
        <v>11</v>
      </c>
    </row>
    <row r="53351" spans="1:3">
      <c r="A53351" t="s">
        <v>85528</v>
      </c>
      <c r="B53351">
        <v>0.31868999999999997</v>
      </c>
      <c r="C53351">
        <f t="shared" si="833"/>
        <v>11</v>
      </c>
    </row>
    <row r="53352" spans="1:3">
      <c r="A53352" t="s">
        <v>85542</v>
      </c>
      <c r="B53352">
        <v>1.91214</v>
      </c>
      <c r="C53352">
        <f t="shared" si="833"/>
        <v>11</v>
      </c>
    </row>
    <row r="53353" spans="1:3">
      <c r="A53353" t="s">
        <v>85551</v>
      </c>
      <c r="B53353">
        <v>0.31868999999999997</v>
      </c>
      <c r="C53353">
        <f t="shared" si="833"/>
        <v>11</v>
      </c>
    </row>
    <row r="53354" spans="1:3">
      <c r="A53354" t="s">
        <v>85570</v>
      </c>
      <c r="B53354">
        <v>0.31868999999999997</v>
      </c>
      <c r="C53354">
        <f t="shared" si="833"/>
        <v>11</v>
      </c>
    </row>
    <row r="53355" spans="1:3">
      <c r="A53355" t="s">
        <v>85574</v>
      </c>
      <c r="B53355">
        <v>0.63737900000000003</v>
      </c>
      <c r="C53355">
        <f t="shared" si="833"/>
        <v>11</v>
      </c>
    </row>
    <row r="53356" spans="1:3">
      <c r="A53356" t="s">
        <v>85580</v>
      </c>
      <c r="B53356">
        <v>0.31868999999999997</v>
      </c>
      <c r="C53356">
        <f t="shared" si="833"/>
        <v>11</v>
      </c>
    </row>
    <row r="53357" spans="1:3">
      <c r="A53357" t="s">
        <v>85596</v>
      </c>
      <c r="B53357">
        <v>0.31868999999999997</v>
      </c>
      <c r="C53357">
        <f t="shared" si="833"/>
        <v>11</v>
      </c>
    </row>
    <row r="53358" spans="1:3">
      <c r="A53358" t="s">
        <v>85602</v>
      </c>
      <c r="B53358">
        <v>7.6485500000000002</v>
      </c>
      <c r="C53358">
        <f t="shared" si="833"/>
        <v>11</v>
      </c>
    </row>
    <row r="53359" spans="1:3">
      <c r="A53359" t="s">
        <v>85605</v>
      </c>
      <c r="B53359">
        <v>0.63737900000000003</v>
      </c>
      <c r="C53359">
        <f t="shared" si="833"/>
        <v>11</v>
      </c>
    </row>
    <row r="53360" spans="1:3">
      <c r="A53360" t="s">
        <v>85611</v>
      </c>
      <c r="B53360">
        <v>0.31868999999999997</v>
      </c>
      <c r="C53360">
        <f t="shared" si="833"/>
        <v>11</v>
      </c>
    </row>
    <row r="53361" spans="1:3">
      <c r="A53361" t="s">
        <v>85617</v>
      </c>
      <c r="B53361">
        <v>0.31868999999999997</v>
      </c>
      <c r="C53361">
        <f t="shared" si="833"/>
        <v>11</v>
      </c>
    </row>
    <row r="53362" spans="1:3">
      <c r="A53362" t="s">
        <v>85620</v>
      </c>
      <c r="B53362">
        <v>0.31868999999999997</v>
      </c>
      <c r="C53362">
        <f t="shared" si="833"/>
        <v>11</v>
      </c>
    </row>
    <row r="53363" spans="1:3">
      <c r="A53363" t="s">
        <v>85621</v>
      </c>
      <c r="B53363">
        <v>0.31868999999999997</v>
      </c>
      <c r="C53363">
        <f t="shared" si="833"/>
        <v>11</v>
      </c>
    </row>
    <row r="53364" spans="1:3">
      <c r="A53364" t="s">
        <v>85626</v>
      </c>
      <c r="B53364">
        <v>0.31868999999999997</v>
      </c>
      <c r="C53364">
        <f t="shared" si="833"/>
        <v>11</v>
      </c>
    </row>
    <row r="53365" spans="1:3">
      <c r="A53365" t="s">
        <v>85637</v>
      </c>
      <c r="B53365">
        <v>0.63737900000000003</v>
      </c>
      <c r="C53365">
        <f t="shared" si="833"/>
        <v>11</v>
      </c>
    </row>
    <row r="53366" spans="1:3">
      <c r="A53366" t="s">
        <v>85639</v>
      </c>
      <c r="B53366">
        <v>13.7037</v>
      </c>
      <c r="C53366">
        <f t="shared" si="833"/>
        <v>11</v>
      </c>
    </row>
    <row r="53367" spans="1:3">
      <c r="A53367" t="s">
        <v>85650</v>
      </c>
      <c r="B53367">
        <v>71.067800000000005</v>
      </c>
      <c r="C53367">
        <f t="shared" si="833"/>
        <v>11</v>
      </c>
    </row>
    <row r="53368" spans="1:3">
      <c r="A53368" t="s">
        <v>85688</v>
      </c>
      <c r="B53368">
        <v>0.31868999999999997</v>
      </c>
      <c r="C53368">
        <f t="shared" si="833"/>
        <v>11</v>
      </c>
    </row>
    <row r="53369" spans="1:3">
      <c r="A53369" t="s">
        <v>85698</v>
      </c>
      <c r="B53369">
        <v>0.31868999999999997</v>
      </c>
      <c r="C53369">
        <f t="shared" si="833"/>
        <v>11</v>
      </c>
    </row>
    <row r="53370" spans="1:3">
      <c r="A53370" t="s">
        <v>85702</v>
      </c>
      <c r="B53370">
        <v>1.91214</v>
      </c>
      <c r="C53370">
        <f t="shared" si="833"/>
        <v>11</v>
      </c>
    </row>
    <row r="53371" spans="1:3">
      <c r="A53371" t="s">
        <v>85703</v>
      </c>
      <c r="B53371">
        <v>0.63737900000000003</v>
      </c>
      <c r="C53371">
        <f t="shared" si="833"/>
        <v>11</v>
      </c>
    </row>
    <row r="53372" spans="1:3">
      <c r="A53372" t="s">
        <v>85707</v>
      </c>
      <c r="B53372">
        <v>0.31868999999999997</v>
      </c>
      <c r="C53372">
        <f t="shared" si="833"/>
        <v>11</v>
      </c>
    </row>
    <row r="53373" spans="1:3">
      <c r="A53373" t="s">
        <v>85708</v>
      </c>
      <c r="B53373">
        <v>7.6485500000000002</v>
      </c>
      <c r="C53373">
        <f t="shared" si="833"/>
        <v>11</v>
      </c>
    </row>
    <row r="53374" spans="1:3">
      <c r="A53374" t="s">
        <v>85721</v>
      </c>
      <c r="B53374">
        <v>0.31868999999999997</v>
      </c>
      <c r="C53374">
        <f t="shared" si="833"/>
        <v>11</v>
      </c>
    </row>
    <row r="53375" spans="1:3">
      <c r="A53375" t="s">
        <v>85725</v>
      </c>
      <c r="B53375">
        <v>0.31868999999999997</v>
      </c>
      <c r="C53375">
        <f t="shared" si="833"/>
        <v>11</v>
      </c>
    </row>
    <row r="53376" spans="1:3">
      <c r="A53376" t="s">
        <v>85729</v>
      </c>
      <c r="B53376">
        <v>0.95606899999999995</v>
      </c>
      <c r="C53376">
        <f t="shared" si="833"/>
        <v>11</v>
      </c>
    </row>
    <row r="53377" spans="1:3">
      <c r="A53377" t="s">
        <v>85737</v>
      </c>
      <c r="B53377">
        <v>0.31868999999999997</v>
      </c>
      <c r="C53377">
        <f t="shared" ref="C53377:C53440" si="834">LEN(A53377)</f>
        <v>11</v>
      </c>
    </row>
    <row r="53378" spans="1:3">
      <c r="A53378" t="s">
        <v>85765</v>
      </c>
      <c r="B53378">
        <v>0.31868999999999997</v>
      </c>
      <c r="C53378">
        <f t="shared" si="834"/>
        <v>11</v>
      </c>
    </row>
    <row r="53379" spans="1:3">
      <c r="A53379" t="s">
        <v>85771</v>
      </c>
      <c r="B53379">
        <v>0.31868999999999997</v>
      </c>
      <c r="C53379">
        <f t="shared" si="834"/>
        <v>11</v>
      </c>
    </row>
    <row r="53380" spans="1:3">
      <c r="A53380" t="s">
        <v>85796</v>
      </c>
      <c r="B53380">
        <v>0.31868999999999997</v>
      </c>
      <c r="C53380">
        <f t="shared" si="834"/>
        <v>11</v>
      </c>
    </row>
    <row r="53381" spans="1:3">
      <c r="A53381" t="s">
        <v>85799</v>
      </c>
      <c r="B53381">
        <v>0.31868999999999997</v>
      </c>
      <c r="C53381">
        <f t="shared" si="834"/>
        <v>11</v>
      </c>
    </row>
    <row r="53382" spans="1:3">
      <c r="A53382" t="s">
        <v>85800</v>
      </c>
      <c r="B53382">
        <v>4.7803399999999998</v>
      </c>
      <c r="C53382">
        <f t="shared" si="834"/>
        <v>11</v>
      </c>
    </row>
    <row r="53383" spans="1:3">
      <c r="A53383" t="s">
        <v>85803</v>
      </c>
      <c r="B53383">
        <v>1.91214</v>
      </c>
      <c r="C53383">
        <f t="shared" si="834"/>
        <v>11</v>
      </c>
    </row>
    <row r="53384" spans="1:3">
      <c r="A53384" t="s">
        <v>85804</v>
      </c>
      <c r="B53384">
        <v>0.95606899999999995</v>
      </c>
      <c r="C53384">
        <f t="shared" si="834"/>
        <v>11</v>
      </c>
    </row>
    <row r="53385" spans="1:3">
      <c r="A53385" t="s">
        <v>85817</v>
      </c>
      <c r="B53385">
        <v>0.63737900000000003</v>
      </c>
      <c r="C53385">
        <f t="shared" si="834"/>
        <v>11</v>
      </c>
    </row>
    <row r="53386" spans="1:3">
      <c r="A53386" t="s">
        <v>85824</v>
      </c>
      <c r="B53386">
        <v>5.4177200000000001</v>
      </c>
      <c r="C53386">
        <f t="shared" si="834"/>
        <v>11</v>
      </c>
    </row>
    <row r="53387" spans="1:3">
      <c r="A53387" t="s">
        <v>85828</v>
      </c>
      <c r="B53387">
        <v>0.31868999999999997</v>
      </c>
      <c r="C53387">
        <f t="shared" si="834"/>
        <v>11</v>
      </c>
    </row>
    <row r="53388" spans="1:3">
      <c r="A53388" t="s">
        <v>85829</v>
      </c>
      <c r="B53388">
        <v>0.63737900000000003</v>
      </c>
      <c r="C53388">
        <f t="shared" si="834"/>
        <v>11</v>
      </c>
    </row>
    <row r="53389" spans="1:3">
      <c r="A53389" t="s">
        <v>85830</v>
      </c>
      <c r="B53389">
        <v>0.31868999999999997</v>
      </c>
      <c r="C53389">
        <f t="shared" si="834"/>
        <v>11</v>
      </c>
    </row>
    <row r="53390" spans="1:3">
      <c r="A53390" t="s">
        <v>85835</v>
      </c>
      <c r="B53390">
        <v>0.31868999999999997</v>
      </c>
      <c r="C53390">
        <f t="shared" si="834"/>
        <v>11</v>
      </c>
    </row>
    <row r="53391" spans="1:3">
      <c r="A53391" t="s">
        <v>85836</v>
      </c>
      <c r="B53391">
        <v>0.31868999999999997</v>
      </c>
      <c r="C53391">
        <f t="shared" si="834"/>
        <v>11</v>
      </c>
    </row>
    <row r="53392" spans="1:3">
      <c r="A53392" t="s">
        <v>85837</v>
      </c>
      <c r="B53392">
        <v>0.31868999999999997</v>
      </c>
      <c r="C53392">
        <f t="shared" si="834"/>
        <v>11</v>
      </c>
    </row>
    <row r="53393" spans="1:3">
      <c r="A53393" t="s">
        <v>85847</v>
      </c>
      <c r="B53393">
        <v>0.31868999999999997</v>
      </c>
      <c r="C53393">
        <f t="shared" si="834"/>
        <v>11</v>
      </c>
    </row>
    <row r="53394" spans="1:3">
      <c r="A53394" t="s">
        <v>85894</v>
      </c>
      <c r="B53394">
        <v>0.31868999999999997</v>
      </c>
      <c r="C53394">
        <f t="shared" si="834"/>
        <v>11</v>
      </c>
    </row>
    <row r="53395" spans="1:3">
      <c r="A53395" t="s">
        <v>85904</v>
      </c>
      <c r="B53395">
        <v>0.31868999999999997</v>
      </c>
      <c r="C53395">
        <f t="shared" si="834"/>
        <v>11</v>
      </c>
    </row>
    <row r="53396" spans="1:3">
      <c r="A53396" t="s">
        <v>85935</v>
      </c>
      <c r="B53396">
        <v>0.63737900000000003</v>
      </c>
      <c r="C53396">
        <f t="shared" si="834"/>
        <v>11</v>
      </c>
    </row>
    <row r="53397" spans="1:3">
      <c r="A53397" t="s">
        <v>85950</v>
      </c>
      <c r="B53397">
        <v>0.31868999999999997</v>
      </c>
      <c r="C53397">
        <f t="shared" si="834"/>
        <v>11</v>
      </c>
    </row>
    <row r="53398" spans="1:3">
      <c r="A53398" t="s">
        <v>85958</v>
      </c>
      <c r="B53398">
        <v>0.31868999999999997</v>
      </c>
      <c r="C53398">
        <f t="shared" si="834"/>
        <v>11</v>
      </c>
    </row>
    <row r="53399" spans="1:3">
      <c r="A53399" t="s">
        <v>85966</v>
      </c>
      <c r="B53399">
        <v>0.31868999999999997</v>
      </c>
      <c r="C53399">
        <f t="shared" si="834"/>
        <v>11</v>
      </c>
    </row>
    <row r="53400" spans="1:3">
      <c r="A53400" t="s">
        <v>85980</v>
      </c>
      <c r="B53400">
        <v>0.63737900000000003</v>
      </c>
      <c r="C53400">
        <f t="shared" si="834"/>
        <v>11</v>
      </c>
    </row>
    <row r="53401" spans="1:3">
      <c r="A53401" t="s">
        <v>85984</v>
      </c>
      <c r="B53401">
        <v>2.2308300000000001</v>
      </c>
      <c r="C53401">
        <f t="shared" si="834"/>
        <v>11</v>
      </c>
    </row>
    <row r="53402" spans="1:3">
      <c r="A53402" t="s">
        <v>85994</v>
      </c>
      <c r="B53402">
        <v>0.31868999999999997</v>
      </c>
      <c r="C53402">
        <f t="shared" si="834"/>
        <v>11</v>
      </c>
    </row>
    <row r="53403" spans="1:3">
      <c r="A53403" t="s">
        <v>85995</v>
      </c>
      <c r="B53403">
        <v>0.31868999999999997</v>
      </c>
      <c r="C53403">
        <f t="shared" si="834"/>
        <v>11</v>
      </c>
    </row>
    <row r="53404" spans="1:3">
      <c r="A53404" t="s">
        <v>86007</v>
      </c>
      <c r="B53404">
        <v>0.31868999999999997</v>
      </c>
      <c r="C53404">
        <f t="shared" si="834"/>
        <v>11</v>
      </c>
    </row>
    <row r="53405" spans="1:3">
      <c r="A53405" t="s">
        <v>86010</v>
      </c>
      <c r="B53405">
        <v>2.2308300000000001</v>
      </c>
      <c r="C53405">
        <f t="shared" si="834"/>
        <v>11</v>
      </c>
    </row>
    <row r="53406" spans="1:3">
      <c r="A53406" t="s">
        <v>86011</v>
      </c>
      <c r="B53406">
        <v>0.31868999999999997</v>
      </c>
      <c r="C53406">
        <f t="shared" si="834"/>
        <v>11</v>
      </c>
    </row>
    <row r="53407" spans="1:3">
      <c r="A53407" t="s">
        <v>86029</v>
      </c>
      <c r="B53407">
        <v>0.95606899999999995</v>
      </c>
      <c r="C53407">
        <f t="shared" si="834"/>
        <v>11</v>
      </c>
    </row>
    <row r="53408" spans="1:3">
      <c r="A53408" t="s">
        <v>86037</v>
      </c>
      <c r="B53408">
        <v>0.31868999999999997</v>
      </c>
      <c r="C53408">
        <f t="shared" si="834"/>
        <v>11</v>
      </c>
    </row>
    <row r="53409" spans="1:3">
      <c r="A53409" t="s">
        <v>86041</v>
      </c>
      <c r="B53409">
        <v>0.63737900000000003</v>
      </c>
      <c r="C53409">
        <f t="shared" si="834"/>
        <v>11</v>
      </c>
    </row>
    <row r="53410" spans="1:3">
      <c r="A53410" t="s">
        <v>86042</v>
      </c>
      <c r="B53410">
        <v>0.31868999999999997</v>
      </c>
      <c r="C53410">
        <f t="shared" si="834"/>
        <v>11</v>
      </c>
    </row>
    <row r="53411" spans="1:3">
      <c r="A53411" t="s">
        <v>86052</v>
      </c>
      <c r="B53411">
        <v>0.31868999999999997</v>
      </c>
      <c r="C53411">
        <f t="shared" si="834"/>
        <v>11</v>
      </c>
    </row>
    <row r="53412" spans="1:3">
      <c r="A53412" t="s">
        <v>86063</v>
      </c>
      <c r="B53412">
        <v>0.63737900000000003</v>
      </c>
      <c r="C53412">
        <f t="shared" si="834"/>
        <v>11</v>
      </c>
    </row>
    <row r="53413" spans="1:3">
      <c r="A53413" t="s">
        <v>86073</v>
      </c>
      <c r="B53413">
        <v>0.95606899999999995</v>
      </c>
      <c r="C53413">
        <f t="shared" si="834"/>
        <v>11</v>
      </c>
    </row>
    <row r="53414" spans="1:3">
      <c r="A53414" t="s">
        <v>86075</v>
      </c>
      <c r="B53414">
        <v>2.8682099999999999</v>
      </c>
      <c r="C53414">
        <f t="shared" si="834"/>
        <v>11</v>
      </c>
    </row>
    <row r="53415" spans="1:3">
      <c r="A53415" t="s">
        <v>86078</v>
      </c>
      <c r="B53415">
        <v>0.31868999999999997</v>
      </c>
      <c r="C53415">
        <f t="shared" si="834"/>
        <v>11</v>
      </c>
    </row>
    <row r="53416" spans="1:3">
      <c r="A53416" t="s">
        <v>86083</v>
      </c>
      <c r="B53416">
        <v>0.31868999999999997</v>
      </c>
      <c r="C53416">
        <f t="shared" si="834"/>
        <v>11</v>
      </c>
    </row>
    <row r="53417" spans="1:3">
      <c r="A53417" t="s">
        <v>86088</v>
      </c>
      <c r="B53417">
        <v>0.31868999999999997</v>
      </c>
      <c r="C53417">
        <f t="shared" si="834"/>
        <v>11</v>
      </c>
    </row>
    <row r="53418" spans="1:3">
      <c r="A53418" t="s">
        <v>86095</v>
      </c>
      <c r="B53418">
        <v>0.31868999999999997</v>
      </c>
      <c r="C53418">
        <f t="shared" si="834"/>
        <v>11</v>
      </c>
    </row>
    <row r="53419" spans="1:3">
      <c r="A53419" t="s">
        <v>86096</v>
      </c>
      <c r="B53419">
        <v>1.2747599999999999</v>
      </c>
      <c r="C53419">
        <f t="shared" si="834"/>
        <v>11</v>
      </c>
    </row>
    <row r="53420" spans="1:3">
      <c r="A53420" t="s">
        <v>86204</v>
      </c>
      <c r="B53420">
        <v>0.31868999999999997</v>
      </c>
      <c r="C53420">
        <f t="shared" si="834"/>
        <v>11</v>
      </c>
    </row>
    <row r="53421" spans="1:3">
      <c r="A53421" t="s">
        <v>86205</v>
      </c>
      <c r="B53421">
        <v>0.31868999999999997</v>
      </c>
      <c r="C53421">
        <f t="shared" si="834"/>
        <v>11</v>
      </c>
    </row>
    <row r="53422" spans="1:3">
      <c r="A53422" t="s">
        <v>86207</v>
      </c>
      <c r="B53422">
        <v>0.31868999999999997</v>
      </c>
      <c r="C53422">
        <f t="shared" si="834"/>
        <v>11</v>
      </c>
    </row>
    <row r="53423" spans="1:3">
      <c r="A53423" t="s">
        <v>86224</v>
      </c>
      <c r="B53423">
        <v>0.95606899999999995</v>
      </c>
      <c r="C53423">
        <f t="shared" si="834"/>
        <v>11</v>
      </c>
    </row>
    <row r="53424" spans="1:3">
      <c r="A53424" t="s">
        <v>86247</v>
      </c>
      <c r="B53424">
        <v>12.428900000000001</v>
      </c>
      <c r="C53424">
        <f t="shared" si="834"/>
        <v>11</v>
      </c>
    </row>
    <row r="53425" spans="1:3">
      <c r="A53425" t="s">
        <v>86252</v>
      </c>
      <c r="B53425">
        <v>0.63737900000000003</v>
      </c>
      <c r="C53425">
        <f t="shared" si="834"/>
        <v>11</v>
      </c>
    </row>
    <row r="53426" spans="1:3">
      <c r="A53426" t="s">
        <v>86270</v>
      </c>
      <c r="B53426">
        <v>0.31868999999999997</v>
      </c>
      <c r="C53426">
        <f t="shared" si="834"/>
        <v>11</v>
      </c>
    </row>
    <row r="53427" spans="1:3">
      <c r="A53427" t="s">
        <v>3</v>
      </c>
      <c r="B53427">
        <v>0.31868999999999997</v>
      </c>
      <c r="C53427">
        <f t="shared" si="834"/>
        <v>12</v>
      </c>
    </row>
    <row r="53428" spans="1:3">
      <c r="A53428" t="s">
        <v>11</v>
      </c>
      <c r="B53428">
        <v>0.31868999999999997</v>
      </c>
      <c r="C53428">
        <f t="shared" si="834"/>
        <v>12</v>
      </c>
    </row>
    <row r="53429" spans="1:3">
      <c r="A53429" t="s">
        <v>12</v>
      </c>
      <c r="B53429">
        <v>0.31868999999999997</v>
      </c>
      <c r="C53429">
        <f t="shared" si="834"/>
        <v>12</v>
      </c>
    </row>
    <row r="53430" spans="1:3">
      <c r="A53430" t="s">
        <v>14</v>
      </c>
      <c r="B53430">
        <v>0.31868999999999997</v>
      </c>
      <c r="C53430">
        <f t="shared" si="834"/>
        <v>12</v>
      </c>
    </row>
    <row r="53431" spans="1:3">
      <c r="A53431" t="s">
        <v>42</v>
      </c>
      <c r="B53431">
        <v>0.31868999999999997</v>
      </c>
      <c r="C53431">
        <f t="shared" si="834"/>
        <v>12</v>
      </c>
    </row>
    <row r="53432" spans="1:3">
      <c r="A53432" t="s">
        <v>55</v>
      </c>
      <c r="B53432">
        <v>2.5495199999999998</v>
      </c>
      <c r="C53432">
        <f t="shared" si="834"/>
        <v>12</v>
      </c>
    </row>
    <row r="53433" spans="1:3">
      <c r="A53433" t="s">
        <v>65</v>
      </c>
      <c r="B53433">
        <v>0.31868999999999997</v>
      </c>
      <c r="C53433">
        <f t="shared" si="834"/>
        <v>12</v>
      </c>
    </row>
    <row r="53434" spans="1:3">
      <c r="A53434" t="s">
        <v>81</v>
      </c>
      <c r="B53434">
        <v>0.31868999999999997</v>
      </c>
      <c r="C53434">
        <f t="shared" si="834"/>
        <v>12</v>
      </c>
    </row>
    <row r="53435" spans="1:3">
      <c r="A53435" t="s">
        <v>119</v>
      </c>
      <c r="B53435">
        <v>8.9233100000000007</v>
      </c>
      <c r="C53435">
        <f t="shared" si="834"/>
        <v>12</v>
      </c>
    </row>
    <row r="53436" spans="1:3">
      <c r="A53436" t="s">
        <v>135</v>
      </c>
      <c r="B53436">
        <v>0.31868999999999997</v>
      </c>
      <c r="C53436">
        <f t="shared" si="834"/>
        <v>12</v>
      </c>
    </row>
    <row r="53437" spans="1:3">
      <c r="A53437" t="s">
        <v>145</v>
      </c>
      <c r="B53437">
        <v>14.978400000000001</v>
      </c>
      <c r="C53437">
        <f t="shared" si="834"/>
        <v>12</v>
      </c>
    </row>
    <row r="53438" spans="1:3">
      <c r="A53438" t="s">
        <v>151</v>
      </c>
      <c r="B53438">
        <v>0.31868999999999997</v>
      </c>
      <c r="C53438">
        <f t="shared" si="834"/>
        <v>12</v>
      </c>
    </row>
    <row r="53439" spans="1:3">
      <c r="A53439" t="s">
        <v>162</v>
      </c>
      <c r="B53439">
        <v>0.31868999999999997</v>
      </c>
      <c r="C53439">
        <f t="shared" si="834"/>
        <v>12</v>
      </c>
    </row>
    <row r="53440" spans="1:3">
      <c r="A53440" t="s">
        <v>165</v>
      </c>
      <c r="B53440">
        <v>0.31868999999999997</v>
      </c>
      <c r="C53440">
        <f t="shared" si="834"/>
        <v>12</v>
      </c>
    </row>
    <row r="53441" spans="1:3">
      <c r="A53441" t="s">
        <v>172</v>
      </c>
      <c r="B53441">
        <v>8.6046200000000006</v>
      </c>
      <c r="C53441">
        <f t="shared" ref="C53441:C53504" si="835">LEN(A53441)</f>
        <v>12</v>
      </c>
    </row>
    <row r="53442" spans="1:3">
      <c r="A53442" t="s">
        <v>183</v>
      </c>
      <c r="B53442">
        <v>0.31868999999999997</v>
      </c>
      <c r="C53442">
        <f t="shared" si="835"/>
        <v>12</v>
      </c>
    </row>
    <row r="53443" spans="1:3">
      <c r="A53443" t="s">
        <v>185</v>
      </c>
      <c r="B53443">
        <v>0.31868999999999997</v>
      </c>
      <c r="C53443">
        <f t="shared" si="835"/>
        <v>12</v>
      </c>
    </row>
    <row r="53444" spans="1:3">
      <c r="A53444" t="s">
        <v>197</v>
      </c>
      <c r="B53444">
        <v>0.31868999999999997</v>
      </c>
      <c r="C53444">
        <f t="shared" si="835"/>
        <v>12</v>
      </c>
    </row>
    <row r="53445" spans="1:3">
      <c r="A53445" t="s">
        <v>199</v>
      </c>
      <c r="B53445">
        <v>0.31868999999999997</v>
      </c>
      <c r="C53445">
        <f t="shared" si="835"/>
        <v>12</v>
      </c>
    </row>
    <row r="53446" spans="1:3">
      <c r="A53446" t="s">
        <v>201</v>
      </c>
      <c r="B53446">
        <v>0.31868999999999997</v>
      </c>
      <c r="C53446">
        <f t="shared" si="835"/>
        <v>12</v>
      </c>
    </row>
    <row r="53447" spans="1:3">
      <c r="A53447" t="s">
        <v>202</v>
      </c>
      <c r="B53447">
        <v>0.63737900000000003</v>
      </c>
      <c r="C53447">
        <f t="shared" si="835"/>
        <v>12</v>
      </c>
    </row>
    <row r="53448" spans="1:3">
      <c r="A53448" t="s">
        <v>206</v>
      </c>
      <c r="B53448">
        <v>0.31868999999999997</v>
      </c>
      <c r="C53448">
        <f t="shared" si="835"/>
        <v>12</v>
      </c>
    </row>
    <row r="53449" spans="1:3">
      <c r="A53449" t="s">
        <v>207</v>
      </c>
      <c r="B53449">
        <v>0.31868999999999997</v>
      </c>
      <c r="C53449">
        <f t="shared" si="835"/>
        <v>12</v>
      </c>
    </row>
    <row r="53450" spans="1:3">
      <c r="A53450" t="s">
        <v>208</v>
      </c>
      <c r="B53450">
        <v>0.63737900000000003</v>
      </c>
      <c r="C53450">
        <f t="shared" si="835"/>
        <v>12</v>
      </c>
    </row>
    <row r="53451" spans="1:3">
      <c r="A53451" t="s">
        <v>223</v>
      </c>
      <c r="B53451">
        <v>0.31868999999999997</v>
      </c>
      <c r="C53451">
        <f t="shared" si="835"/>
        <v>12</v>
      </c>
    </row>
    <row r="53452" spans="1:3">
      <c r="A53452" t="s">
        <v>225</v>
      </c>
      <c r="B53452">
        <v>0.31868999999999997</v>
      </c>
      <c r="C53452">
        <f t="shared" si="835"/>
        <v>12</v>
      </c>
    </row>
    <row r="53453" spans="1:3">
      <c r="A53453" t="s">
        <v>278</v>
      </c>
      <c r="B53453">
        <v>0.63737900000000003</v>
      </c>
      <c r="C53453">
        <f t="shared" si="835"/>
        <v>12</v>
      </c>
    </row>
    <row r="53454" spans="1:3">
      <c r="A53454" t="s">
        <v>319</v>
      </c>
      <c r="B53454">
        <v>0.31868999999999997</v>
      </c>
      <c r="C53454">
        <f t="shared" si="835"/>
        <v>12</v>
      </c>
    </row>
    <row r="53455" spans="1:3">
      <c r="A53455" t="s">
        <v>324</v>
      </c>
      <c r="B53455">
        <v>0.31868999999999997</v>
      </c>
      <c r="C53455">
        <f t="shared" si="835"/>
        <v>12</v>
      </c>
    </row>
    <row r="53456" spans="1:3">
      <c r="A53456" t="s">
        <v>330</v>
      </c>
      <c r="B53456">
        <v>0.31868999999999997</v>
      </c>
      <c r="C53456">
        <f t="shared" si="835"/>
        <v>12</v>
      </c>
    </row>
    <row r="53457" spans="1:3">
      <c r="A53457" t="s">
        <v>360</v>
      </c>
      <c r="B53457">
        <v>1.91214</v>
      </c>
      <c r="C53457">
        <f t="shared" si="835"/>
        <v>12</v>
      </c>
    </row>
    <row r="53458" spans="1:3">
      <c r="A53458" t="s">
        <v>362</v>
      </c>
      <c r="B53458">
        <v>0.63737900000000003</v>
      </c>
      <c r="C53458">
        <f t="shared" si="835"/>
        <v>12</v>
      </c>
    </row>
    <row r="53459" spans="1:3">
      <c r="A53459" t="s">
        <v>363</v>
      </c>
      <c r="B53459">
        <v>0.63737900000000003</v>
      </c>
      <c r="C53459">
        <f t="shared" si="835"/>
        <v>12</v>
      </c>
    </row>
    <row r="53460" spans="1:3">
      <c r="A53460" t="s">
        <v>364</v>
      </c>
      <c r="B53460">
        <v>0.31868999999999997</v>
      </c>
      <c r="C53460">
        <f t="shared" si="835"/>
        <v>12</v>
      </c>
    </row>
    <row r="53461" spans="1:3">
      <c r="A53461" t="s">
        <v>383</v>
      </c>
      <c r="B53461">
        <v>0.63737900000000003</v>
      </c>
      <c r="C53461">
        <f t="shared" si="835"/>
        <v>12</v>
      </c>
    </row>
    <row r="53462" spans="1:3">
      <c r="A53462" t="s">
        <v>435</v>
      </c>
      <c r="B53462">
        <v>0.31868999999999997</v>
      </c>
      <c r="C53462">
        <f t="shared" si="835"/>
        <v>12</v>
      </c>
    </row>
    <row r="53463" spans="1:3">
      <c r="A53463" t="s">
        <v>462</v>
      </c>
      <c r="B53463">
        <v>0.63737900000000003</v>
      </c>
      <c r="C53463">
        <f t="shared" si="835"/>
        <v>12</v>
      </c>
    </row>
    <row r="53464" spans="1:3">
      <c r="A53464" t="s">
        <v>500</v>
      </c>
      <c r="B53464">
        <v>0.63737900000000003</v>
      </c>
      <c r="C53464">
        <f t="shared" si="835"/>
        <v>12</v>
      </c>
    </row>
    <row r="53465" spans="1:3">
      <c r="A53465" t="s">
        <v>506</v>
      </c>
      <c r="B53465">
        <v>0.31868999999999997</v>
      </c>
      <c r="C53465">
        <f t="shared" si="835"/>
        <v>12</v>
      </c>
    </row>
    <row r="53466" spans="1:3">
      <c r="A53466" t="s">
        <v>512</v>
      </c>
      <c r="B53466">
        <v>0.31868999999999997</v>
      </c>
      <c r="C53466">
        <f t="shared" si="835"/>
        <v>12</v>
      </c>
    </row>
    <row r="53467" spans="1:3">
      <c r="A53467" t="s">
        <v>517</v>
      </c>
      <c r="B53467">
        <v>1.91214</v>
      </c>
      <c r="C53467">
        <f t="shared" si="835"/>
        <v>12</v>
      </c>
    </row>
    <row r="53468" spans="1:3">
      <c r="A53468" t="s">
        <v>556</v>
      </c>
      <c r="B53468">
        <v>0.31868999999999997</v>
      </c>
      <c r="C53468">
        <f t="shared" si="835"/>
        <v>12</v>
      </c>
    </row>
    <row r="53469" spans="1:3">
      <c r="A53469" t="s">
        <v>569</v>
      </c>
      <c r="B53469">
        <v>1.59345</v>
      </c>
      <c r="C53469">
        <f t="shared" si="835"/>
        <v>12</v>
      </c>
    </row>
    <row r="53470" spans="1:3">
      <c r="A53470" t="s">
        <v>582</v>
      </c>
      <c r="B53470">
        <v>0.31868999999999997</v>
      </c>
      <c r="C53470">
        <f t="shared" si="835"/>
        <v>12</v>
      </c>
    </row>
    <row r="53471" spans="1:3">
      <c r="A53471" t="s">
        <v>598</v>
      </c>
      <c r="B53471">
        <v>0.31868999999999997</v>
      </c>
      <c r="C53471">
        <f t="shared" si="835"/>
        <v>12</v>
      </c>
    </row>
    <row r="53472" spans="1:3">
      <c r="A53472" t="s">
        <v>599</v>
      </c>
      <c r="B53472">
        <v>0.63737900000000003</v>
      </c>
      <c r="C53472">
        <f t="shared" si="835"/>
        <v>12</v>
      </c>
    </row>
    <row r="53473" spans="1:3">
      <c r="A53473" t="s">
        <v>626</v>
      </c>
      <c r="B53473">
        <v>0.95606899999999995</v>
      </c>
      <c r="C53473">
        <f t="shared" si="835"/>
        <v>12</v>
      </c>
    </row>
    <row r="53474" spans="1:3">
      <c r="A53474" t="s">
        <v>648</v>
      </c>
      <c r="B53474">
        <v>0.31868999999999997</v>
      </c>
      <c r="C53474">
        <f t="shared" si="835"/>
        <v>12</v>
      </c>
    </row>
    <row r="53475" spans="1:3">
      <c r="A53475" t="s">
        <v>652</v>
      </c>
      <c r="B53475">
        <v>0.31868999999999997</v>
      </c>
      <c r="C53475">
        <f t="shared" si="835"/>
        <v>12</v>
      </c>
    </row>
    <row r="53476" spans="1:3">
      <c r="A53476" t="s">
        <v>653</v>
      </c>
      <c r="B53476">
        <v>0.63737900000000003</v>
      </c>
      <c r="C53476">
        <f t="shared" si="835"/>
        <v>12</v>
      </c>
    </row>
    <row r="53477" spans="1:3">
      <c r="A53477" t="s">
        <v>654</v>
      </c>
      <c r="B53477">
        <v>69.793000000000006</v>
      </c>
      <c r="C53477">
        <f t="shared" si="835"/>
        <v>12</v>
      </c>
    </row>
    <row r="53478" spans="1:3">
      <c r="A53478" t="s">
        <v>662</v>
      </c>
      <c r="B53478">
        <v>0.63737900000000003</v>
      </c>
      <c r="C53478">
        <f t="shared" si="835"/>
        <v>12</v>
      </c>
    </row>
    <row r="53479" spans="1:3">
      <c r="A53479" t="s">
        <v>668</v>
      </c>
      <c r="B53479">
        <v>0.31868999999999997</v>
      </c>
      <c r="C53479">
        <f t="shared" si="835"/>
        <v>12</v>
      </c>
    </row>
    <row r="53480" spans="1:3">
      <c r="A53480" t="s">
        <v>669</v>
      </c>
      <c r="B53480">
        <v>0.31868999999999997</v>
      </c>
      <c r="C53480">
        <f t="shared" si="835"/>
        <v>12</v>
      </c>
    </row>
    <row r="53481" spans="1:3">
      <c r="A53481" t="s">
        <v>715</v>
      </c>
      <c r="B53481">
        <v>0.31868999999999997</v>
      </c>
      <c r="C53481">
        <f t="shared" si="835"/>
        <v>12</v>
      </c>
    </row>
    <row r="53482" spans="1:3">
      <c r="A53482" t="s">
        <v>717</v>
      </c>
      <c r="B53482">
        <v>0.31868999999999997</v>
      </c>
      <c r="C53482">
        <f t="shared" si="835"/>
        <v>12</v>
      </c>
    </row>
    <row r="53483" spans="1:3">
      <c r="A53483" t="s">
        <v>720</v>
      </c>
      <c r="B53483">
        <v>0.31868999999999997</v>
      </c>
      <c r="C53483">
        <f t="shared" si="835"/>
        <v>12</v>
      </c>
    </row>
    <row r="53484" spans="1:3">
      <c r="A53484" t="s">
        <v>728</v>
      </c>
      <c r="B53484">
        <v>1.91214</v>
      </c>
      <c r="C53484">
        <f t="shared" si="835"/>
        <v>12</v>
      </c>
    </row>
    <row r="53485" spans="1:3">
      <c r="A53485" t="s">
        <v>736</v>
      </c>
      <c r="B53485">
        <v>0.31868999999999997</v>
      </c>
      <c r="C53485">
        <f t="shared" si="835"/>
        <v>12</v>
      </c>
    </row>
    <row r="53486" spans="1:3">
      <c r="A53486" t="s">
        <v>749</v>
      </c>
      <c r="B53486">
        <v>0.31868999999999997</v>
      </c>
      <c r="C53486">
        <f t="shared" si="835"/>
        <v>12</v>
      </c>
    </row>
    <row r="53487" spans="1:3">
      <c r="A53487" t="s">
        <v>755</v>
      </c>
      <c r="B53487">
        <v>0.31868999999999997</v>
      </c>
      <c r="C53487">
        <f t="shared" si="835"/>
        <v>12</v>
      </c>
    </row>
    <row r="53488" spans="1:3">
      <c r="A53488" t="s">
        <v>776</v>
      </c>
      <c r="B53488">
        <v>8.9233100000000007</v>
      </c>
      <c r="C53488">
        <f t="shared" si="835"/>
        <v>12</v>
      </c>
    </row>
    <row r="53489" spans="1:3">
      <c r="A53489" t="s">
        <v>781</v>
      </c>
      <c r="B53489">
        <v>0.31868999999999997</v>
      </c>
      <c r="C53489">
        <f t="shared" si="835"/>
        <v>12</v>
      </c>
    </row>
    <row r="53490" spans="1:3">
      <c r="A53490" t="s">
        <v>783</v>
      </c>
      <c r="B53490">
        <v>0.31868999999999997</v>
      </c>
      <c r="C53490">
        <f t="shared" si="835"/>
        <v>12</v>
      </c>
    </row>
    <row r="53491" spans="1:3">
      <c r="A53491" t="s">
        <v>794</v>
      </c>
      <c r="B53491">
        <v>0.31868999999999997</v>
      </c>
      <c r="C53491">
        <f t="shared" si="835"/>
        <v>12</v>
      </c>
    </row>
    <row r="53492" spans="1:3">
      <c r="A53492" t="s">
        <v>820</v>
      </c>
      <c r="B53492">
        <v>0.31868999999999997</v>
      </c>
      <c r="C53492">
        <f t="shared" si="835"/>
        <v>12</v>
      </c>
    </row>
    <row r="53493" spans="1:3">
      <c r="A53493" t="s">
        <v>822</v>
      </c>
      <c r="B53493">
        <v>0.31868999999999997</v>
      </c>
      <c r="C53493">
        <f t="shared" si="835"/>
        <v>12</v>
      </c>
    </row>
    <row r="53494" spans="1:3">
      <c r="A53494" t="s">
        <v>823</v>
      </c>
      <c r="B53494">
        <v>0.31868999999999997</v>
      </c>
      <c r="C53494">
        <f t="shared" si="835"/>
        <v>12</v>
      </c>
    </row>
    <row r="53495" spans="1:3">
      <c r="A53495" t="s">
        <v>824</v>
      </c>
      <c r="B53495">
        <v>0.31868999999999997</v>
      </c>
      <c r="C53495">
        <f t="shared" si="835"/>
        <v>12</v>
      </c>
    </row>
    <row r="53496" spans="1:3">
      <c r="A53496" t="s">
        <v>826</v>
      </c>
      <c r="B53496">
        <v>0.95606899999999995</v>
      </c>
      <c r="C53496">
        <f t="shared" si="835"/>
        <v>12</v>
      </c>
    </row>
    <row r="53497" spans="1:3">
      <c r="A53497" t="s">
        <v>827</v>
      </c>
      <c r="B53497">
        <v>0.31868999999999997</v>
      </c>
      <c r="C53497">
        <f t="shared" si="835"/>
        <v>12</v>
      </c>
    </row>
    <row r="53498" spans="1:3">
      <c r="A53498" t="s">
        <v>828</v>
      </c>
      <c r="B53498">
        <v>1.59345</v>
      </c>
      <c r="C53498">
        <f t="shared" si="835"/>
        <v>12</v>
      </c>
    </row>
    <row r="53499" spans="1:3">
      <c r="A53499" t="s">
        <v>829</v>
      </c>
      <c r="B53499">
        <v>0.31868999999999997</v>
      </c>
      <c r="C53499">
        <f t="shared" si="835"/>
        <v>12</v>
      </c>
    </row>
    <row r="53500" spans="1:3">
      <c r="A53500" t="s">
        <v>831</v>
      </c>
      <c r="B53500">
        <v>0.31868999999999997</v>
      </c>
      <c r="C53500">
        <f t="shared" si="835"/>
        <v>12</v>
      </c>
    </row>
    <row r="53501" spans="1:3">
      <c r="A53501" t="s">
        <v>833</v>
      </c>
      <c r="B53501">
        <v>0.31868999999999997</v>
      </c>
      <c r="C53501">
        <f t="shared" si="835"/>
        <v>12</v>
      </c>
    </row>
    <row r="53502" spans="1:3">
      <c r="A53502" t="s">
        <v>839</v>
      </c>
      <c r="B53502">
        <v>0.31868999999999997</v>
      </c>
      <c r="C53502">
        <f t="shared" si="835"/>
        <v>12</v>
      </c>
    </row>
    <row r="53503" spans="1:3">
      <c r="A53503" t="s">
        <v>840</v>
      </c>
      <c r="B53503">
        <v>0.31868999999999997</v>
      </c>
      <c r="C53503">
        <f t="shared" si="835"/>
        <v>12</v>
      </c>
    </row>
    <row r="53504" spans="1:3">
      <c r="A53504" t="s">
        <v>857</v>
      </c>
      <c r="B53504">
        <v>1.2747599999999999</v>
      </c>
      <c r="C53504">
        <f t="shared" si="835"/>
        <v>12</v>
      </c>
    </row>
    <row r="53505" spans="1:3">
      <c r="A53505" t="s">
        <v>859</v>
      </c>
      <c r="B53505">
        <v>0.31868999999999997</v>
      </c>
      <c r="C53505">
        <f t="shared" ref="C53505:C53568" si="836">LEN(A53505)</f>
        <v>12</v>
      </c>
    </row>
    <row r="53506" spans="1:3">
      <c r="A53506" t="s">
        <v>860</v>
      </c>
      <c r="B53506">
        <v>0.95606899999999995</v>
      </c>
      <c r="C53506">
        <f t="shared" si="836"/>
        <v>12</v>
      </c>
    </row>
    <row r="53507" spans="1:3">
      <c r="A53507" t="s">
        <v>861</v>
      </c>
      <c r="B53507">
        <v>0.31868999999999997</v>
      </c>
      <c r="C53507">
        <f t="shared" si="836"/>
        <v>12</v>
      </c>
    </row>
    <row r="53508" spans="1:3">
      <c r="A53508" t="s">
        <v>886</v>
      </c>
      <c r="B53508">
        <v>0.31868999999999997</v>
      </c>
      <c r="C53508">
        <f t="shared" si="836"/>
        <v>12</v>
      </c>
    </row>
    <row r="53509" spans="1:3">
      <c r="A53509" t="s">
        <v>909</v>
      </c>
      <c r="B53509">
        <v>8.6046200000000006</v>
      </c>
      <c r="C53509">
        <f t="shared" si="836"/>
        <v>12</v>
      </c>
    </row>
    <row r="53510" spans="1:3">
      <c r="A53510" t="s">
        <v>922</v>
      </c>
      <c r="B53510">
        <v>10.8354</v>
      </c>
      <c r="C53510">
        <f t="shared" si="836"/>
        <v>12</v>
      </c>
    </row>
    <row r="53511" spans="1:3">
      <c r="A53511" t="s">
        <v>1047</v>
      </c>
      <c r="B53511">
        <v>0.31868999999999997</v>
      </c>
      <c r="C53511">
        <f t="shared" si="836"/>
        <v>12</v>
      </c>
    </row>
    <row r="53512" spans="1:3">
      <c r="A53512" t="s">
        <v>1051</v>
      </c>
      <c r="B53512">
        <v>0.31868999999999997</v>
      </c>
      <c r="C53512">
        <f t="shared" si="836"/>
        <v>12</v>
      </c>
    </row>
    <row r="53513" spans="1:3">
      <c r="A53513" t="s">
        <v>1092</v>
      </c>
      <c r="B53513">
        <v>0.31868999999999997</v>
      </c>
      <c r="C53513">
        <f t="shared" si="836"/>
        <v>12</v>
      </c>
    </row>
    <row r="53514" spans="1:3">
      <c r="A53514" t="s">
        <v>1093</v>
      </c>
      <c r="B53514">
        <v>0.31868999999999997</v>
      </c>
      <c r="C53514">
        <f t="shared" si="836"/>
        <v>12</v>
      </c>
    </row>
    <row r="53515" spans="1:3">
      <c r="A53515" t="s">
        <v>1094</v>
      </c>
      <c r="B53515">
        <v>1.2747599999999999</v>
      </c>
      <c r="C53515">
        <f t="shared" si="836"/>
        <v>12</v>
      </c>
    </row>
    <row r="53516" spans="1:3">
      <c r="A53516" t="s">
        <v>1103</v>
      </c>
      <c r="B53516">
        <v>0.95606899999999995</v>
      </c>
      <c r="C53516">
        <f t="shared" si="836"/>
        <v>12</v>
      </c>
    </row>
    <row r="53517" spans="1:3">
      <c r="A53517" t="s">
        <v>1120</v>
      </c>
      <c r="B53517">
        <v>0.31868999999999997</v>
      </c>
      <c r="C53517">
        <f t="shared" si="836"/>
        <v>12</v>
      </c>
    </row>
    <row r="53518" spans="1:3">
      <c r="A53518" t="s">
        <v>1121</v>
      </c>
      <c r="B53518">
        <v>0.31868999999999997</v>
      </c>
      <c r="C53518">
        <f t="shared" si="836"/>
        <v>12</v>
      </c>
    </row>
    <row r="53519" spans="1:3">
      <c r="A53519" t="s">
        <v>1128</v>
      </c>
      <c r="B53519">
        <v>0.31868999999999997</v>
      </c>
      <c r="C53519">
        <f t="shared" si="836"/>
        <v>12</v>
      </c>
    </row>
    <row r="53520" spans="1:3">
      <c r="A53520" t="s">
        <v>1137</v>
      </c>
      <c r="B53520">
        <v>2.5495199999999998</v>
      </c>
      <c r="C53520">
        <f t="shared" si="836"/>
        <v>12</v>
      </c>
    </row>
    <row r="53521" spans="1:3">
      <c r="A53521" t="s">
        <v>1144</v>
      </c>
      <c r="B53521">
        <v>0.63737900000000003</v>
      </c>
      <c r="C53521">
        <f t="shared" si="836"/>
        <v>12</v>
      </c>
    </row>
    <row r="53522" spans="1:3">
      <c r="A53522" t="s">
        <v>1178</v>
      </c>
      <c r="B53522">
        <v>0.31868999999999997</v>
      </c>
      <c r="C53522">
        <f t="shared" si="836"/>
        <v>12</v>
      </c>
    </row>
    <row r="53523" spans="1:3">
      <c r="A53523" t="s">
        <v>1187</v>
      </c>
      <c r="B53523">
        <v>0.31868999999999997</v>
      </c>
      <c r="C53523">
        <f t="shared" si="836"/>
        <v>12</v>
      </c>
    </row>
    <row r="53524" spans="1:3">
      <c r="A53524" t="s">
        <v>1191</v>
      </c>
      <c r="B53524">
        <v>0.31868999999999997</v>
      </c>
      <c r="C53524">
        <f t="shared" si="836"/>
        <v>12</v>
      </c>
    </row>
    <row r="53525" spans="1:3">
      <c r="A53525" t="s">
        <v>1201</v>
      </c>
      <c r="B53525">
        <v>0.95606899999999995</v>
      </c>
      <c r="C53525">
        <f t="shared" si="836"/>
        <v>12</v>
      </c>
    </row>
    <row r="53526" spans="1:3">
      <c r="A53526" t="s">
        <v>1203</v>
      </c>
      <c r="B53526">
        <v>0.63737900000000003</v>
      </c>
      <c r="C53526">
        <f t="shared" si="836"/>
        <v>12</v>
      </c>
    </row>
    <row r="53527" spans="1:3">
      <c r="A53527" t="s">
        <v>1211</v>
      </c>
      <c r="B53527">
        <v>1.59345</v>
      </c>
      <c r="C53527">
        <f t="shared" si="836"/>
        <v>12</v>
      </c>
    </row>
    <row r="53528" spans="1:3">
      <c r="A53528" t="s">
        <v>1212</v>
      </c>
      <c r="B53528">
        <v>0.95606899999999995</v>
      </c>
      <c r="C53528">
        <f t="shared" si="836"/>
        <v>12</v>
      </c>
    </row>
    <row r="53529" spans="1:3">
      <c r="A53529" t="s">
        <v>1218</v>
      </c>
      <c r="B53529">
        <v>0.63737900000000003</v>
      </c>
      <c r="C53529">
        <f t="shared" si="836"/>
        <v>12</v>
      </c>
    </row>
    <row r="53530" spans="1:3">
      <c r="A53530" t="s">
        <v>1223</v>
      </c>
      <c r="B53530">
        <v>0.31868999999999997</v>
      </c>
      <c r="C53530">
        <f t="shared" si="836"/>
        <v>12</v>
      </c>
    </row>
    <row r="53531" spans="1:3">
      <c r="A53531" t="s">
        <v>1225</v>
      </c>
      <c r="B53531">
        <v>0.31868999999999997</v>
      </c>
      <c r="C53531">
        <f t="shared" si="836"/>
        <v>12</v>
      </c>
    </row>
    <row r="53532" spans="1:3">
      <c r="A53532" t="s">
        <v>1228</v>
      </c>
      <c r="B53532">
        <v>0.31868999999999997</v>
      </c>
      <c r="C53532">
        <f t="shared" si="836"/>
        <v>12</v>
      </c>
    </row>
    <row r="53533" spans="1:3">
      <c r="A53533" t="s">
        <v>1239</v>
      </c>
      <c r="B53533">
        <v>0.31868999999999997</v>
      </c>
      <c r="C53533">
        <f t="shared" si="836"/>
        <v>12</v>
      </c>
    </row>
    <row r="53534" spans="1:3">
      <c r="A53534" t="s">
        <v>1247</v>
      </c>
      <c r="B53534">
        <v>0.63737900000000003</v>
      </c>
      <c r="C53534">
        <f t="shared" si="836"/>
        <v>12</v>
      </c>
    </row>
    <row r="53535" spans="1:3">
      <c r="A53535" t="s">
        <v>1277</v>
      </c>
      <c r="B53535">
        <v>0.31868999999999997</v>
      </c>
      <c r="C53535">
        <f t="shared" si="836"/>
        <v>12</v>
      </c>
    </row>
    <row r="53536" spans="1:3">
      <c r="A53536" t="s">
        <v>1282</v>
      </c>
      <c r="B53536">
        <v>0.31868999999999997</v>
      </c>
      <c r="C53536">
        <f t="shared" si="836"/>
        <v>12</v>
      </c>
    </row>
    <row r="53537" spans="1:3">
      <c r="A53537" t="s">
        <v>1287</v>
      </c>
      <c r="B53537">
        <v>0.31868999999999997</v>
      </c>
      <c r="C53537">
        <f t="shared" si="836"/>
        <v>12</v>
      </c>
    </row>
    <row r="53538" spans="1:3">
      <c r="A53538" t="s">
        <v>1298</v>
      </c>
      <c r="B53538">
        <v>0.63737900000000003</v>
      </c>
      <c r="C53538">
        <f t="shared" si="836"/>
        <v>12</v>
      </c>
    </row>
    <row r="53539" spans="1:3">
      <c r="A53539" t="s">
        <v>1314</v>
      </c>
      <c r="B53539">
        <v>0.31868999999999997</v>
      </c>
      <c r="C53539">
        <f t="shared" si="836"/>
        <v>12</v>
      </c>
    </row>
    <row r="53540" spans="1:3">
      <c r="A53540" t="s">
        <v>1327</v>
      </c>
      <c r="B53540">
        <v>2.5495199999999998</v>
      </c>
      <c r="C53540">
        <f t="shared" si="836"/>
        <v>12</v>
      </c>
    </row>
    <row r="53541" spans="1:3">
      <c r="A53541" t="s">
        <v>1329</v>
      </c>
      <c r="B53541">
        <v>0.31868999999999997</v>
      </c>
      <c r="C53541">
        <f t="shared" si="836"/>
        <v>12</v>
      </c>
    </row>
    <row r="53542" spans="1:3">
      <c r="A53542" t="s">
        <v>1332</v>
      </c>
      <c r="B53542">
        <v>0.31868999999999997</v>
      </c>
      <c r="C53542">
        <f t="shared" si="836"/>
        <v>12</v>
      </c>
    </row>
    <row r="53543" spans="1:3">
      <c r="A53543" t="s">
        <v>1333</v>
      </c>
      <c r="B53543">
        <v>0.31868999999999997</v>
      </c>
      <c r="C53543">
        <f t="shared" si="836"/>
        <v>12</v>
      </c>
    </row>
    <row r="53544" spans="1:3">
      <c r="A53544" t="s">
        <v>1340</v>
      </c>
      <c r="B53544">
        <v>0.31868999999999997</v>
      </c>
      <c r="C53544">
        <f t="shared" si="836"/>
        <v>12</v>
      </c>
    </row>
    <row r="53545" spans="1:3">
      <c r="A53545" t="s">
        <v>1348</v>
      </c>
      <c r="B53545">
        <v>0.63737900000000003</v>
      </c>
      <c r="C53545">
        <f t="shared" si="836"/>
        <v>12</v>
      </c>
    </row>
    <row r="53546" spans="1:3">
      <c r="A53546" t="s">
        <v>1352</v>
      </c>
      <c r="B53546">
        <v>0.31868999999999997</v>
      </c>
      <c r="C53546">
        <f t="shared" si="836"/>
        <v>12</v>
      </c>
    </row>
    <row r="53547" spans="1:3">
      <c r="A53547" t="s">
        <v>1356</v>
      </c>
      <c r="B53547">
        <v>0.31868999999999997</v>
      </c>
      <c r="C53547">
        <f t="shared" si="836"/>
        <v>12</v>
      </c>
    </row>
    <row r="53548" spans="1:3">
      <c r="A53548" t="s">
        <v>1358</v>
      </c>
      <c r="B53548">
        <v>0.31868999999999997</v>
      </c>
      <c r="C53548">
        <f t="shared" si="836"/>
        <v>12</v>
      </c>
    </row>
    <row r="53549" spans="1:3">
      <c r="A53549" t="s">
        <v>1385</v>
      </c>
      <c r="B53549">
        <v>0.31868999999999997</v>
      </c>
      <c r="C53549">
        <f t="shared" si="836"/>
        <v>12</v>
      </c>
    </row>
    <row r="53550" spans="1:3">
      <c r="A53550" t="s">
        <v>1391</v>
      </c>
      <c r="B53550">
        <v>0.31868999999999997</v>
      </c>
      <c r="C53550">
        <f t="shared" si="836"/>
        <v>12</v>
      </c>
    </row>
    <row r="53551" spans="1:3">
      <c r="A53551" t="s">
        <v>1404</v>
      </c>
      <c r="B53551">
        <v>0.31868999999999997</v>
      </c>
      <c r="C53551">
        <f t="shared" si="836"/>
        <v>12</v>
      </c>
    </row>
    <row r="53552" spans="1:3">
      <c r="A53552" t="s">
        <v>1426</v>
      </c>
      <c r="B53552">
        <v>0.31868999999999997</v>
      </c>
      <c r="C53552">
        <f t="shared" si="836"/>
        <v>12</v>
      </c>
    </row>
    <row r="53553" spans="1:3">
      <c r="A53553" t="s">
        <v>1430</v>
      </c>
      <c r="B53553">
        <v>0.31868999999999997</v>
      </c>
      <c r="C53553">
        <f t="shared" si="836"/>
        <v>12</v>
      </c>
    </row>
    <row r="53554" spans="1:3">
      <c r="A53554" t="s">
        <v>1431</v>
      </c>
      <c r="B53554">
        <v>0.31868999999999997</v>
      </c>
      <c r="C53554">
        <f t="shared" si="836"/>
        <v>12</v>
      </c>
    </row>
    <row r="53555" spans="1:3">
      <c r="A53555" t="s">
        <v>1457</v>
      </c>
      <c r="B53555">
        <v>7.0111699999999999</v>
      </c>
      <c r="C53555">
        <f t="shared" si="836"/>
        <v>12</v>
      </c>
    </row>
    <row r="53556" spans="1:3">
      <c r="A53556" t="s">
        <v>1462</v>
      </c>
      <c r="B53556">
        <v>0.31868999999999997</v>
      </c>
      <c r="C53556">
        <f t="shared" si="836"/>
        <v>12</v>
      </c>
    </row>
    <row r="53557" spans="1:3">
      <c r="A53557" t="s">
        <v>1466</v>
      </c>
      <c r="B53557">
        <v>0.63737900000000003</v>
      </c>
      <c r="C53557">
        <f t="shared" si="836"/>
        <v>12</v>
      </c>
    </row>
    <row r="53558" spans="1:3">
      <c r="A53558" t="s">
        <v>1508</v>
      </c>
      <c r="B53558">
        <v>0.63737900000000003</v>
      </c>
      <c r="C53558">
        <f t="shared" si="836"/>
        <v>12</v>
      </c>
    </row>
    <row r="53559" spans="1:3">
      <c r="A53559" t="s">
        <v>1527</v>
      </c>
      <c r="B53559">
        <v>0.31868999999999997</v>
      </c>
      <c r="C53559">
        <f t="shared" si="836"/>
        <v>12</v>
      </c>
    </row>
    <row r="53560" spans="1:3">
      <c r="A53560" t="s">
        <v>1531</v>
      </c>
      <c r="B53560">
        <v>9.2420000000000009</v>
      </c>
      <c r="C53560">
        <f t="shared" si="836"/>
        <v>12</v>
      </c>
    </row>
    <row r="53561" spans="1:3">
      <c r="A53561" t="s">
        <v>1552</v>
      </c>
      <c r="B53561">
        <v>0.31868999999999997</v>
      </c>
      <c r="C53561">
        <f t="shared" si="836"/>
        <v>12</v>
      </c>
    </row>
    <row r="53562" spans="1:3">
      <c r="A53562" t="s">
        <v>1559</v>
      </c>
      <c r="B53562">
        <v>12.7476</v>
      </c>
      <c r="C53562">
        <f t="shared" si="836"/>
        <v>12</v>
      </c>
    </row>
    <row r="53563" spans="1:3">
      <c r="A53563" t="s">
        <v>1563</v>
      </c>
      <c r="B53563">
        <v>0.31868999999999997</v>
      </c>
      <c r="C53563">
        <f t="shared" si="836"/>
        <v>12</v>
      </c>
    </row>
    <row r="53564" spans="1:3">
      <c r="A53564" t="s">
        <v>1571</v>
      </c>
      <c r="B53564">
        <v>0.31868999999999997</v>
      </c>
      <c r="C53564">
        <f t="shared" si="836"/>
        <v>12</v>
      </c>
    </row>
    <row r="53565" spans="1:3">
      <c r="A53565" t="s">
        <v>1575</v>
      </c>
      <c r="B53565">
        <v>0.63737900000000003</v>
      </c>
      <c r="C53565">
        <f t="shared" si="836"/>
        <v>12</v>
      </c>
    </row>
    <row r="53566" spans="1:3">
      <c r="A53566" t="s">
        <v>1587</v>
      </c>
      <c r="B53566">
        <v>0.31868999999999997</v>
      </c>
      <c r="C53566">
        <f t="shared" si="836"/>
        <v>12</v>
      </c>
    </row>
    <row r="53567" spans="1:3">
      <c r="A53567" t="s">
        <v>1604</v>
      </c>
      <c r="B53567">
        <v>0.31868999999999997</v>
      </c>
      <c r="C53567">
        <f t="shared" si="836"/>
        <v>12</v>
      </c>
    </row>
    <row r="53568" spans="1:3">
      <c r="A53568" t="s">
        <v>1606</v>
      </c>
      <c r="B53568">
        <v>0.31868999999999997</v>
      </c>
      <c r="C53568">
        <f t="shared" si="836"/>
        <v>12</v>
      </c>
    </row>
    <row r="53569" spans="1:3">
      <c r="A53569" t="s">
        <v>1612</v>
      </c>
      <c r="B53569">
        <v>0.31868999999999997</v>
      </c>
      <c r="C53569">
        <f t="shared" ref="C53569:C53632" si="837">LEN(A53569)</f>
        <v>12</v>
      </c>
    </row>
    <row r="53570" spans="1:3">
      <c r="A53570" t="s">
        <v>1625</v>
      </c>
      <c r="B53570">
        <v>0.31868999999999997</v>
      </c>
      <c r="C53570">
        <f t="shared" si="837"/>
        <v>12</v>
      </c>
    </row>
    <row r="53571" spans="1:3">
      <c r="A53571" t="s">
        <v>1650</v>
      </c>
      <c r="B53571">
        <v>0.31868999999999997</v>
      </c>
      <c r="C53571">
        <f t="shared" si="837"/>
        <v>12</v>
      </c>
    </row>
    <row r="53572" spans="1:3">
      <c r="A53572" t="s">
        <v>1671</v>
      </c>
      <c r="B53572">
        <v>1.2747599999999999</v>
      </c>
      <c r="C53572">
        <f t="shared" si="837"/>
        <v>12</v>
      </c>
    </row>
    <row r="53573" spans="1:3">
      <c r="A53573" t="s">
        <v>1679</v>
      </c>
      <c r="B53573">
        <v>6.0551000000000004</v>
      </c>
      <c r="C53573">
        <f t="shared" si="837"/>
        <v>12</v>
      </c>
    </row>
    <row r="53574" spans="1:3">
      <c r="A53574" t="s">
        <v>1683</v>
      </c>
      <c r="B53574">
        <v>0.63737900000000003</v>
      </c>
      <c r="C53574">
        <f t="shared" si="837"/>
        <v>12</v>
      </c>
    </row>
    <row r="53575" spans="1:3">
      <c r="A53575" t="s">
        <v>1684</v>
      </c>
      <c r="B53575">
        <v>0.95606899999999995</v>
      </c>
      <c r="C53575">
        <f t="shared" si="837"/>
        <v>12</v>
      </c>
    </row>
    <row r="53576" spans="1:3">
      <c r="A53576" t="s">
        <v>1686</v>
      </c>
      <c r="B53576">
        <v>0.63737900000000003</v>
      </c>
      <c r="C53576">
        <f t="shared" si="837"/>
        <v>12</v>
      </c>
    </row>
    <row r="53577" spans="1:3">
      <c r="A53577" t="s">
        <v>1701</v>
      </c>
      <c r="B53577">
        <v>0.31868999999999997</v>
      </c>
      <c r="C53577">
        <f t="shared" si="837"/>
        <v>12</v>
      </c>
    </row>
    <row r="53578" spans="1:3">
      <c r="A53578" t="s">
        <v>1714</v>
      </c>
      <c r="B53578">
        <v>0.95606899999999995</v>
      </c>
      <c r="C53578">
        <f t="shared" si="837"/>
        <v>12</v>
      </c>
    </row>
    <row r="53579" spans="1:3">
      <c r="A53579" t="s">
        <v>1730</v>
      </c>
      <c r="B53579">
        <v>0.31868999999999997</v>
      </c>
      <c r="C53579">
        <f t="shared" si="837"/>
        <v>12</v>
      </c>
    </row>
    <row r="53580" spans="1:3">
      <c r="A53580" t="s">
        <v>1734</v>
      </c>
      <c r="B53580">
        <v>2.2308300000000001</v>
      </c>
      <c r="C53580">
        <f t="shared" si="837"/>
        <v>12</v>
      </c>
    </row>
    <row r="53581" spans="1:3">
      <c r="A53581" t="s">
        <v>1736</v>
      </c>
      <c r="B53581">
        <v>0.31868999999999997</v>
      </c>
      <c r="C53581">
        <f t="shared" si="837"/>
        <v>12</v>
      </c>
    </row>
    <row r="53582" spans="1:3">
      <c r="A53582" t="s">
        <v>1739</v>
      </c>
      <c r="B53582">
        <v>0.31868999999999997</v>
      </c>
      <c r="C53582">
        <f t="shared" si="837"/>
        <v>12</v>
      </c>
    </row>
    <row r="53583" spans="1:3">
      <c r="A53583" t="s">
        <v>1740</v>
      </c>
      <c r="B53583">
        <v>0.31868999999999997</v>
      </c>
      <c r="C53583">
        <f t="shared" si="837"/>
        <v>12</v>
      </c>
    </row>
    <row r="53584" spans="1:3">
      <c r="A53584" t="s">
        <v>1770</v>
      </c>
      <c r="B53584">
        <v>0.31868999999999997</v>
      </c>
      <c r="C53584">
        <f t="shared" si="837"/>
        <v>12</v>
      </c>
    </row>
    <row r="53585" spans="1:3">
      <c r="A53585" t="s">
        <v>1774</v>
      </c>
      <c r="B53585">
        <v>0.31868999999999997</v>
      </c>
      <c r="C53585">
        <f t="shared" si="837"/>
        <v>12</v>
      </c>
    </row>
    <row r="53586" spans="1:3">
      <c r="A53586" t="s">
        <v>1780</v>
      </c>
      <c r="B53586">
        <v>0.31868999999999997</v>
      </c>
      <c r="C53586">
        <f t="shared" si="837"/>
        <v>12</v>
      </c>
    </row>
    <row r="53587" spans="1:3">
      <c r="A53587" t="s">
        <v>1787</v>
      </c>
      <c r="B53587">
        <v>0.63737900000000003</v>
      </c>
      <c r="C53587">
        <f t="shared" si="837"/>
        <v>12</v>
      </c>
    </row>
    <row r="53588" spans="1:3">
      <c r="A53588" t="s">
        <v>1793</v>
      </c>
      <c r="B53588">
        <v>0.63737900000000003</v>
      </c>
      <c r="C53588">
        <f t="shared" si="837"/>
        <v>12</v>
      </c>
    </row>
    <row r="53589" spans="1:3">
      <c r="A53589" t="s">
        <v>1794</v>
      </c>
      <c r="B53589">
        <v>0.31868999999999997</v>
      </c>
      <c r="C53589">
        <f t="shared" si="837"/>
        <v>12</v>
      </c>
    </row>
    <row r="53590" spans="1:3">
      <c r="A53590" t="s">
        <v>1805</v>
      </c>
      <c r="B53590">
        <v>0.31868999999999997</v>
      </c>
      <c r="C53590">
        <f t="shared" si="837"/>
        <v>12</v>
      </c>
    </row>
    <row r="53591" spans="1:3">
      <c r="A53591" t="s">
        <v>1812</v>
      </c>
      <c r="B53591">
        <v>0.31868999999999997</v>
      </c>
      <c r="C53591">
        <f t="shared" si="837"/>
        <v>12</v>
      </c>
    </row>
    <row r="53592" spans="1:3">
      <c r="A53592" t="s">
        <v>1846</v>
      </c>
      <c r="B53592">
        <v>0.31868999999999997</v>
      </c>
      <c r="C53592">
        <f t="shared" si="837"/>
        <v>12</v>
      </c>
    </row>
    <row r="53593" spans="1:3">
      <c r="A53593" t="s">
        <v>1851</v>
      </c>
      <c r="B53593">
        <v>0.31868999999999997</v>
      </c>
      <c r="C53593">
        <f t="shared" si="837"/>
        <v>12</v>
      </c>
    </row>
    <row r="53594" spans="1:3">
      <c r="A53594" t="s">
        <v>1872</v>
      </c>
      <c r="B53594">
        <v>0.31868999999999997</v>
      </c>
      <c r="C53594">
        <f t="shared" si="837"/>
        <v>12</v>
      </c>
    </row>
    <row r="53595" spans="1:3">
      <c r="A53595" t="s">
        <v>1877</v>
      </c>
      <c r="B53595">
        <v>0.63737900000000003</v>
      </c>
      <c r="C53595">
        <f t="shared" si="837"/>
        <v>12</v>
      </c>
    </row>
    <row r="53596" spans="1:3">
      <c r="A53596" t="s">
        <v>1920</v>
      </c>
      <c r="B53596">
        <v>0.31868999999999997</v>
      </c>
      <c r="C53596">
        <f t="shared" si="837"/>
        <v>12</v>
      </c>
    </row>
    <row r="53597" spans="1:3">
      <c r="A53597" t="s">
        <v>1925</v>
      </c>
      <c r="B53597">
        <v>0.31868999999999997</v>
      </c>
      <c r="C53597">
        <f t="shared" si="837"/>
        <v>12</v>
      </c>
    </row>
    <row r="53598" spans="1:3">
      <c r="A53598" t="s">
        <v>1928</v>
      </c>
      <c r="B53598">
        <v>0.31868999999999997</v>
      </c>
      <c r="C53598">
        <f t="shared" si="837"/>
        <v>12</v>
      </c>
    </row>
    <row r="53599" spans="1:3">
      <c r="A53599" t="s">
        <v>1929</v>
      </c>
      <c r="B53599">
        <v>0.63737900000000003</v>
      </c>
      <c r="C53599">
        <f t="shared" si="837"/>
        <v>12</v>
      </c>
    </row>
    <row r="53600" spans="1:3">
      <c r="A53600" t="s">
        <v>1939</v>
      </c>
      <c r="B53600">
        <v>0.31868999999999997</v>
      </c>
      <c r="C53600">
        <f t="shared" si="837"/>
        <v>12</v>
      </c>
    </row>
    <row r="53601" spans="1:3">
      <c r="A53601" t="s">
        <v>1965</v>
      </c>
      <c r="B53601">
        <v>0.31868999999999997</v>
      </c>
      <c r="C53601">
        <f t="shared" si="837"/>
        <v>12</v>
      </c>
    </row>
    <row r="53602" spans="1:3">
      <c r="A53602" t="s">
        <v>1968</v>
      </c>
      <c r="B53602">
        <v>0.63737900000000003</v>
      </c>
      <c r="C53602">
        <f t="shared" si="837"/>
        <v>12</v>
      </c>
    </row>
    <row r="53603" spans="1:3">
      <c r="A53603" t="s">
        <v>1971</v>
      </c>
      <c r="B53603">
        <v>1.2747599999999999</v>
      </c>
      <c r="C53603">
        <f t="shared" si="837"/>
        <v>12</v>
      </c>
    </row>
    <row r="53604" spans="1:3">
      <c r="A53604" t="s">
        <v>1978</v>
      </c>
      <c r="B53604">
        <v>0.95606899999999995</v>
      </c>
      <c r="C53604">
        <f t="shared" si="837"/>
        <v>12</v>
      </c>
    </row>
    <row r="53605" spans="1:3">
      <c r="A53605" t="s">
        <v>2021</v>
      </c>
      <c r="B53605">
        <v>0.31868999999999997</v>
      </c>
      <c r="C53605">
        <f t="shared" si="837"/>
        <v>12</v>
      </c>
    </row>
    <row r="53606" spans="1:3">
      <c r="A53606" t="s">
        <v>2041</v>
      </c>
      <c r="B53606">
        <v>2.2308300000000001</v>
      </c>
      <c r="C53606">
        <f t="shared" si="837"/>
        <v>12</v>
      </c>
    </row>
    <row r="53607" spans="1:3">
      <c r="A53607" t="s">
        <v>2044</v>
      </c>
      <c r="B53607">
        <v>0.31868999999999997</v>
      </c>
      <c r="C53607">
        <f t="shared" si="837"/>
        <v>12</v>
      </c>
    </row>
    <row r="53608" spans="1:3">
      <c r="A53608" t="s">
        <v>2054</v>
      </c>
      <c r="B53608">
        <v>0.31868999999999997</v>
      </c>
      <c r="C53608">
        <f t="shared" si="837"/>
        <v>12</v>
      </c>
    </row>
    <row r="53609" spans="1:3">
      <c r="A53609" t="s">
        <v>2088</v>
      </c>
      <c r="B53609">
        <v>0.31868999999999997</v>
      </c>
      <c r="C53609">
        <f t="shared" si="837"/>
        <v>12</v>
      </c>
    </row>
    <row r="53610" spans="1:3">
      <c r="A53610" t="s">
        <v>2092</v>
      </c>
      <c r="B53610">
        <v>0.31868999999999997</v>
      </c>
      <c r="C53610">
        <f t="shared" si="837"/>
        <v>12</v>
      </c>
    </row>
    <row r="53611" spans="1:3">
      <c r="A53611" t="s">
        <v>2103</v>
      </c>
      <c r="B53611">
        <v>0.31868999999999997</v>
      </c>
      <c r="C53611">
        <f t="shared" si="837"/>
        <v>12</v>
      </c>
    </row>
    <row r="53612" spans="1:3">
      <c r="A53612" t="s">
        <v>2119</v>
      </c>
      <c r="B53612">
        <v>0.63737900000000003</v>
      </c>
      <c r="C53612">
        <f t="shared" si="837"/>
        <v>12</v>
      </c>
    </row>
    <row r="53613" spans="1:3">
      <c r="A53613" t="s">
        <v>2126</v>
      </c>
      <c r="B53613">
        <v>0.95606899999999995</v>
      </c>
      <c r="C53613">
        <f t="shared" si="837"/>
        <v>12</v>
      </c>
    </row>
    <row r="53614" spans="1:3">
      <c r="A53614" t="s">
        <v>2139</v>
      </c>
      <c r="B53614">
        <v>0.31868999999999997</v>
      </c>
      <c r="C53614">
        <f t="shared" si="837"/>
        <v>12</v>
      </c>
    </row>
    <row r="53615" spans="1:3">
      <c r="A53615" t="s">
        <v>2145</v>
      </c>
      <c r="B53615">
        <v>0.95606899999999995</v>
      </c>
      <c r="C53615">
        <f t="shared" si="837"/>
        <v>12</v>
      </c>
    </row>
    <row r="53616" spans="1:3">
      <c r="A53616" t="s">
        <v>2148</v>
      </c>
      <c r="B53616">
        <v>0.31868999999999997</v>
      </c>
      <c r="C53616">
        <f t="shared" si="837"/>
        <v>12</v>
      </c>
    </row>
    <row r="53617" spans="1:3">
      <c r="A53617" t="s">
        <v>2170</v>
      </c>
      <c r="B53617">
        <v>0.31868999999999997</v>
      </c>
      <c r="C53617">
        <f t="shared" si="837"/>
        <v>12</v>
      </c>
    </row>
    <row r="53618" spans="1:3">
      <c r="A53618" t="s">
        <v>2173</v>
      </c>
      <c r="B53618">
        <v>0.31868999999999997</v>
      </c>
      <c r="C53618">
        <f t="shared" si="837"/>
        <v>12</v>
      </c>
    </row>
    <row r="53619" spans="1:3">
      <c r="A53619" t="s">
        <v>2175</v>
      </c>
      <c r="B53619">
        <v>0.31868999999999997</v>
      </c>
      <c r="C53619">
        <f t="shared" si="837"/>
        <v>12</v>
      </c>
    </row>
    <row r="53620" spans="1:3">
      <c r="A53620" t="s">
        <v>2179</v>
      </c>
      <c r="B53620">
        <v>0.31868999999999997</v>
      </c>
      <c r="C53620">
        <f t="shared" si="837"/>
        <v>12</v>
      </c>
    </row>
    <row r="53621" spans="1:3">
      <c r="A53621" t="s">
        <v>2191</v>
      </c>
      <c r="B53621">
        <v>0.31868999999999997</v>
      </c>
      <c r="C53621">
        <f t="shared" si="837"/>
        <v>12</v>
      </c>
    </row>
    <row r="53622" spans="1:3">
      <c r="A53622" t="s">
        <v>2199</v>
      </c>
      <c r="B53622">
        <v>0.31868999999999997</v>
      </c>
      <c r="C53622">
        <f t="shared" si="837"/>
        <v>12</v>
      </c>
    </row>
    <row r="53623" spans="1:3">
      <c r="A53623" t="s">
        <v>2200</v>
      </c>
      <c r="B53623">
        <v>0.31868999999999997</v>
      </c>
      <c r="C53623">
        <f t="shared" si="837"/>
        <v>12</v>
      </c>
    </row>
    <row r="53624" spans="1:3">
      <c r="A53624" t="s">
        <v>2206</v>
      </c>
      <c r="B53624">
        <v>2.2308300000000001</v>
      </c>
      <c r="C53624">
        <f t="shared" si="837"/>
        <v>12</v>
      </c>
    </row>
    <row r="53625" spans="1:3">
      <c r="A53625" t="s">
        <v>2207</v>
      </c>
      <c r="B53625">
        <v>0.63737900000000003</v>
      </c>
      <c r="C53625">
        <f t="shared" si="837"/>
        <v>12</v>
      </c>
    </row>
    <row r="53626" spans="1:3">
      <c r="A53626" t="s">
        <v>2219</v>
      </c>
      <c r="B53626">
        <v>0.31868999999999997</v>
      </c>
      <c r="C53626">
        <f t="shared" si="837"/>
        <v>12</v>
      </c>
    </row>
    <row r="53627" spans="1:3">
      <c r="A53627" t="s">
        <v>2228</v>
      </c>
      <c r="B53627">
        <v>0.31868999999999997</v>
      </c>
      <c r="C53627">
        <f t="shared" si="837"/>
        <v>12</v>
      </c>
    </row>
    <row r="53628" spans="1:3">
      <c r="A53628" t="s">
        <v>2264</v>
      </c>
      <c r="B53628">
        <v>0.31868999999999997</v>
      </c>
      <c r="C53628">
        <f t="shared" si="837"/>
        <v>12</v>
      </c>
    </row>
    <row r="53629" spans="1:3">
      <c r="A53629" t="s">
        <v>2273</v>
      </c>
      <c r="B53629">
        <v>0.31868999999999997</v>
      </c>
      <c r="C53629">
        <f t="shared" si="837"/>
        <v>12</v>
      </c>
    </row>
    <row r="53630" spans="1:3">
      <c r="A53630" t="s">
        <v>2276</v>
      </c>
      <c r="B53630">
        <v>0.31868999999999997</v>
      </c>
      <c r="C53630">
        <f t="shared" si="837"/>
        <v>12</v>
      </c>
    </row>
    <row r="53631" spans="1:3">
      <c r="A53631" t="s">
        <v>2300</v>
      </c>
      <c r="B53631">
        <v>0.31868999999999997</v>
      </c>
      <c r="C53631">
        <f t="shared" si="837"/>
        <v>12</v>
      </c>
    </row>
    <row r="53632" spans="1:3">
      <c r="A53632" t="s">
        <v>2319</v>
      </c>
      <c r="B53632">
        <v>0.95606899999999995</v>
      </c>
      <c r="C53632">
        <f t="shared" si="837"/>
        <v>12</v>
      </c>
    </row>
    <row r="53633" spans="1:3">
      <c r="A53633" t="s">
        <v>2329</v>
      </c>
      <c r="B53633">
        <v>0.31868999999999997</v>
      </c>
      <c r="C53633">
        <f t="shared" ref="C53633:C53696" si="838">LEN(A53633)</f>
        <v>12</v>
      </c>
    </row>
    <row r="53634" spans="1:3">
      <c r="A53634" t="s">
        <v>2331</v>
      </c>
      <c r="B53634">
        <v>0.31868999999999997</v>
      </c>
      <c r="C53634">
        <f t="shared" si="838"/>
        <v>12</v>
      </c>
    </row>
    <row r="53635" spans="1:3">
      <c r="A53635" t="s">
        <v>2332</v>
      </c>
      <c r="B53635">
        <v>0.63737900000000003</v>
      </c>
      <c r="C53635">
        <f t="shared" si="838"/>
        <v>12</v>
      </c>
    </row>
    <row r="53636" spans="1:3">
      <c r="A53636" t="s">
        <v>2340</v>
      </c>
      <c r="B53636">
        <v>0.31868999999999997</v>
      </c>
      <c r="C53636">
        <f t="shared" si="838"/>
        <v>12</v>
      </c>
    </row>
    <row r="53637" spans="1:3">
      <c r="A53637" t="s">
        <v>2355</v>
      </c>
      <c r="B53637">
        <v>0.31868999999999997</v>
      </c>
      <c r="C53637">
        <f t="shared" si="838"/>
        <v>12</v>
      </c>
    </row>
    <row r="53638" spans="1:3">
      <c r="A53638" t="s">
        <v>2360</v>
      </c>
      <c r="B53638">
        <v>0.63737900000000003</v>
      </c>
      <c r="C53638">
        <f t="shared" si="838"/>
        <v>12</v>
      </c>
    </row>
    <row r="53639" spans="1:3">
      <c r="A53639" t="s">
        <v>2393</v>
      </c>
      <c r="B53639">
        <v>0.31868999999999997</v>
      </c>
      <c r="C53639">
        <f t="shared" si="838"/>
        <v>12</v>
      </c>
    </row>
    <row r="53640" spans="1:3">
      <c r="A53640" t="s">
        <v>2402</v>
      </c>
      <c r="B53640">
        <v>0.31868999999999997</v>
      </c>
      <c r="C53640">
        <f t="shared" si="838"/>
        <v>12</v>
      </c>
    </row>
    <row r="53641" spans="1:3">
      <c r="A53641" t="s">
        <v>2404</v>
      </c>
      <c r="B53641">
        <v>0.63737900000000003</v>
      </c>
      <c r="C53641">
        <f t="shared" si="838"/>
        <v>12</v>
      </c>
    </row>
    <row r="53642" spans="1:3">
      <c r="A53642" t="s">
        <v>2408</v>
      </c>
      <c r="B53642">
        <v>0.31868999999999997</v>
      </c>
      <c r="C53642">
        <f t="shared" si="838"/>
        <v>12</v>
      </c>
    </row>
    <row r="53643" spans="1:3">
      <c r="A53643" t="s">
        <v>2413</v>
      </c>
      <c r="B53643">
        <v>1.2747599999999999</v>
      </c>
      <c r="C53643">
        <f t="shared" si="838"/>
        <v>12</v>
      </c>
    </row>
    <row r="53644" spans="1:3">
      <c r="A53644" t="s">
        <v>2415</v>
      </c>
      <c r="B53644">
        <v>0.31868999999999997</v>
      </c>
      <c r="C53644">
        <f t="shared" si="838"/>
        <v>12</v>
      </c>
    </row>
    <row r="53645" spans="1:3">
      <c r="A53645" t="s">
        <v>2433</v>
      </c>
      <c r="B53645">
        <v>0.31868999999999997</v>
      </c>
      <c r="C53645">
        <f t="shared" si="838"/>
        <v>12</v>
      </c>
    </row>
    <row r="53646" spans="1:3">
      <c r="A53646" t="s">
        <v>2443</v>
      </c>
      <c r="B53646">
        <v>0.31868999999999997</v>
      </c>
      <c r="C53646">
        <f t="shared" si="838"/>
        <v>12</v>
      </c>
    </row>
    <row r="53647" spans="1:3">
      <c r="A53647" t="s">
        <v>2471</v>
      </c>
      <c r="B53647">
        <v>0.31868999999999997</v>
      </c>
      <c r="C53647">
        <f t="shared" si="838"/>
        <v>12</v>
      </c>
    </row>
    <row r="53648" spans="1:3">
      <c r="A53648" t="s">
        <v>2480</v>
      </c>
      <c r="B53648">
        <v>0.31868999999999997</v>
      </c>
      <c r="C53648">
        <f t="shared" si="838"/>
        <v>12</v>
      </c>
    </row>
    <row r="53649" spans="1:3">
      <c r="A53649" t="s">
        <v>2483</v>
      </c>
      <c r="B53649">
        <v>0.31868999999999997</v>
      </c>
      <c r="C53649">
        <f t="shared" si="838"/>
        <v>12</v>
      </c>
    </row>
    <row r="53650" spans="1:3">
      <c r="A53650" t="s">
        <v>2488</v>
      </c>
      <c r="B53650">
        <v>0.95606899999999995</v>
      </c>
      <c r="C53650">
        <f t="shared" si="838"/>
        <v>12</v>
      </c>
    </row>
    <row r="53651" spans="1:3">
      <c r="A53651" t="s">
        <v>2492</v>
      </c>
      <c r="B53651">
        <v>0.31868999999999997</v>
      </c>
      <c r="C53651">
        <f t="shared" si="838"/>
        <v>12</v>
      </c>
    </row>
    <row r="53652" spans="1:3">
      <c r="A53652" t="s">
        <v>2494</v>
      </c>
      <c r="B53652">
        <v>0.31868999999999997</v>
      </c>
      <c r="C53652">
        <f t="shared" si="838"/>
        <v>12</v>
      </c>
    </row>
    <row r="53653" spans="1:3">
      <c r="A53653" t="s">
        <v>2496</v>
      </c>
      <c r="B53653">
        <v>0.31868999999999997</v>
      </c>
      <c r="C53653">
        <f t="shared" si="838"/>
        <v>12</v>
      </c>
    </row>
    <row r="53654" spans="1:3">
      <c r="A53654" t="s">
        <v>2505</v>
      </c>
      <c r="B53654">
        <v>0.63737900000000003</v>
      </c>
      <c r="C53654">
        <f t="shared" si="838"/>
        <v>12</v>
      </c>
    </row>
    <row r="53655" spans="1:3">
      <c r="A53655" t="s">
        <v>2524</v>
      </c>
      <c r="B53655">
        <v>0.31868999999999997</v>
      </c>
      <c r="C53655">
        <f t="shared" si="838"/>
        <v>12</v>
      </c>
    </row>
    <row r="53656" spans="1:3">
      <c r="A53656" t="s">
        <v>2531</v>
      </c>
      <c r="B53656">
        <v>0.31868999999999997</v>
      </c>
      <c r="C53656">
        <f t="shared" si="838"/>
        <v>12</v>
      </c>
    </row>
    <row r="53657" spans="1:3">
      <c r="A53657" t="s">
        <v>2534</v>
      </c>
      <c r="B53657">
        <v>0.31868999999999997</v>
      </c>
      <c r="C53657">
        <f t="shared" si="838"/>
        <v>12</v>
      </c>
    </row>
    <row r="53658" spans="1:3">
      <c r="A53658" t="s">
        <v>2540</v>
      </c>
      <c r="B53658">
        <v>0.31868999999999997</v>
      </c>
      <c r="C53658">
        <f t="shared" si="838"/>
        <v>12</v>
      </c>
    </row>
    <row r="53659" spans="1:3">
      <c r="A53659" t="s">
        <v>2544</v>
      </c>
      <c r="B53659">
        <v>1.59345</v>
      </c>
      <c r="C53659">
        <f t="shared" si="838"/>
        <v>12</v>
      </c>
    </row>
    <row r="53660" spans="1:3">
      <c r="A53660" t="s">
        <v>2555</v>
      </c>
      <c r="B53660">
        <v>0.31868999999999997</v>
      </c>
      <c r="C53660">
        <f t="shared" si="838"/>
        <v>12</v>
      </c>
    </row>
    <row r="53661" spans="1:3">
      <c r="A53661" t="s">
        <v>2558</v>
      </c>
      <c r="B53661">
        <v>0.31868999999999997</v>
      </c>
      <c r="C53661">
        <f t="shared" si="838"/>
        <v>12</v>
      </c>
    </row>
    <row r="53662" spans="1:3">
      <c r="A53662" t="s">
        <v>2582</v>
      </c>
      <c r="B53662">
        <v>0.31868999999999997</v>
      </c>
      <c r="C53662">
        <f t="shared" si="838"/>
        <v>12</v>
      </c>
    </row>
    <row r="53663" spans="1:3">
      <c r="A53663" t="s">
        <v>2645</v>
      </c>
      <c r="B53663">
        <v>0.31868999999999997</v>
      </c>
      <c r="C53663">
        <f t="shared" si="838"/>
        <v>12</v>
      </c>
    </row>
    <row r="53664" spans="1:3">
      <c r="A53664" t="s">
        <v>2649</v>
      </c>
      <c r="B53664">
        <v>0.31868999999999997</v>
      </c>
      <c r="C53664">
        <f t="shared" si="838"/>
        <v>12</v>
      </c>
    </row>
    <row r="53665" spans="1:3">
      <c r="A53665" t="s">
        <v>2654</v>
      </c>
      <c r="B53665">
        <v>0.31868999999999997</v>
      </c>
      <c r="C53665">
        <f t="shared" si="838"/>
        <v>12</v>
      </c>
    </row>
    <row r="53666" spans="1:3">
      <c r="A53666" t="s">
        <v>2655</v>
      </c>
      <c r="B53666">
        <v>0.31868999999999997</v>
      </c>
      <c r="C53666">
        <f t="shared" si="838"/>
        <v>12</v>
      </c>
    </row>
    <row r="53667" spans="1:3">
      <c r="A53667" t="s">
        <v>2656</v>
      </c>
      <c r="B53667">
        <v>0.31868999999999997</v>
      </c>
      <c r="C53667">
        <f t="shared" si="838"/>
        <v>12</v>
      </c>
    </row>
    <row r="53668" spans="1:3">
      <c r="A53668" t="s">
        <v>2698</v>
      </c>
      <c r="B53668">
        <v>0.63737900000000003</v>
      </c>
      <c r="C53668">
        <f t="shared" si="838"/>
        <v>12</v>
      </c>
    </row>
    <row r="53669" spans="1:3">
      <c r="A53669" t="s">
        <v>2702</v>
      </c>
      <c r="B53669">
        <v>0.31868999999999997</v>
      </c>
      <c r="C53669">
        <f t="shared" si="838"/>
        <v>12</v>
      </c>
    </row>
    <row r="53670" spans="1:3">
      <c r="A53670" t="s">
        <v>2704</v>
      </c>
      <c r="B53670">
        <v>0.31868999999999997</v>
      </c>
      <c r="C53670">
        <f t="shared" si="838"/>
        <v>12</v>
      </c>
    </row>
    <row r="53671" spans="1:3">
      <c r="A53671" t="s">
        <v>2723</v>
      </c>
      <c r="B53671">
        <v>0.31868999999999997</v>
      </c>
      <c r="C53671">
        <f t="shared" si="838"/>
        <v>12</v>
      </c>
    </row>
    <row r="53672" spans="1:3">
      <c r="A53672" t="s">
        <v>2730</v>
      </c>
      <c r="B53672">
        <v>0.31868999999999997</v>
      </c>
      <c r="C53672">
        <f t="shared" si="838"/>
        <v>12</v>
      </c>
    </row>
    <row r="53673" spans="1:3">
      <c r="A53673" t="s">
        <v>2749</v>
      </c>
      <c r="B53673">
        <v>0.31868999999999997</v>
      </c>
      <c r="C53673">
        <f t="shared" si="838"/>
        <v>12</v>
      </c>
    </row>
    <row r="53674" spans="1:3">
      <c r="A53674" t="s">
        <v>2789</v>
      </c>
      <c r="B53674">
        <v>0.31868999999999997</v>
      </c>
      <c r="C53674">
        <f t="shared" si="838"/>
        <v>12</v>
      </c>
    </row>
    <row r="53675" spans="1:3">
      <c r="A53675" t="s">
        <v>2802</v>
      </c>
      <c r="B53675">
        <v>0.31868999999999997</v>
      </c>
      <c r="C53675">
        <f t="shared" si="838"/>
        <v>12</v>
      </c>
    </row>
    <row r="53676" spans="1:3">
      <c r="A53676" t="s">
        <v>2806</v>
      </c>
      <c r="B53676">
        <v>0.31868999999999997</v>
      </c>
      <c r="C53676">
        <f t="shared" si="838"/>
        <v>12</v>
      </c>
    </row>
    <row r="53677" spans="1:3">
      <c r="A53677" t="s">
        <v>2809</v>
      </c>
      <c r="B53677">
        <v>0.31868999999999997</v>
      </c>
      <c r="C53677">
        <f t="shared" si="838"/>
        <v>12</v>
      </c>
    </row>
    <row r="53678" spans="1:3">
      <c r="A53678" t="s">
        <v>2813</v>
      </c>
      <c r="B53678">
        <v>0.31868999999999997</v>
      </c>
      <c r="C53678">
        <f t="shared" si="838"/>
        <v>12</v>
      </c>
    </row>
    <row r="53679" spans="1:3">
      <c r="A53679" t="s">
        <v>2818</v>
      </c>
      <c r="B53679">
        <v>0.31868999999999997</v>
      </c>
      <c r="C53679">
        <f t="shared" si="838"/>
        <v>12</v>
      </c>
    </row>
    <row r="53680" spans="1:3">
      <c r="A53680" t="s">
        <v>2819</v>
      </c>
      <c r="B53680">
        <v>0.31868999999999997</v>
      </c>
      <c r="C53680">
        <f t="shared" si="838"/>
        <v>12</v>
      </c>
    </row>
    <row r="53681" spans="1:3">
      <c r="A53681" t="s">
        <v>2828</v>
      </c>
      <c r="B53681">
        <v>5.7364100000000002</v>
      </c>
      <c r="C53681">
        <f t="shared" si="838"/>
        <v>12</v>
      </c>
    </row>
    <row r="53682" spans="1:3">
      <c r="A53682" t="s">
        <v>2845</v>
      </c>
      <c r="B53682">
        <v>0.63737900000000003</v>
      </c>
      <c r="C53682">
        <f t="shared" si="838"/>
        <v>12</v>
      </c>
    </row>
    <row r="53683" spans="1:3">
      <c r="A53683" t="s">
        <v>2853</v>
      </c>
      <c r="B53683">
        <v>0.31868999999999997</v>
      </c>
      <c r="C53683">
        <f t="shared" si="838"/>
        <v>12</v>
      </c>
    </row>
    <row r="53684" spans="1:3">
      <c r="A53684" t="s">
        <v>2873</v>
      </c>
      <c r="B53684">
        <v>14.659700000000001</v>
      </c>
      <c r="C53684">
        <f t="shared" si="838"/>
        <v>12</v>
      </c>
    </row>
    <row r="53685" spans="1:3">
      <c r="A53685" t="s">
        <v>2882</v>
      </c>
      <c r="B53685">
        <v>0.63737900000000003</v>
      </c>
      <c r="C53685">
        <f t="shared" si="838"/>
        <v>12</v>
      </c>
    </row>
    <row r="53686" spans="1:3">
      <c r="A53686" t="s">
        <v>2894</v>
      </c>
      <c r="B53686">
        <v>0.31868999999999997</v>
      </c>
      <c r="C53686">
        <f t="shared" si="838"/>
        <v>12</v>
      </c>
    </row>
    <row r="53687" spans="1:3">
      <c r="A53687" t="s">
        <v>2908</v>
      </c>
      <c r="B53687">
        <v>0.31868999999999997</v>
      </c>
      <c r="C53687">
        <f t="shared" si="838"/>
        <v>12</v>
      </c>
    </row>
    <row r="53688" spans="1:3">
      <c r="A53688" t="s">
        <v>2914</v>
      </c>
      <c r="B53688">
        <v>0.31868999999999997</v>
      </c>
      <c r="C53688">
        <f t="shared" si="838"/>
        <v>12</v>
      </c>
    </row>
    <row r="53689" spans="1:3">
      <c r="A53689" t="s">
        <v>2937</v>
      </c>
      <c r="B53689">
        <v>0.31868999999999997</v>
      </c>
      <c r="C53689">
        <f t="shared" si="838"/>
        <v>12</v>
      </c>
    </row>
    <row r="53690" spans="1:3">
      <c r="A53690" t="s">
        <v>2939</v>
      </c>
      <c r="B53690">
        <v>2.2308300000000001</v>
      </c>
      <c r="C53690">
        <f t="shared" si="838"/>
        <v>12</v>
      </c>
    </row>
    <row r="53691" spans="1:3">
      <c r="A53691" t="s">
        <v>2940</v>
      </c>
      <c r="B53691">
        <v>1.2747599999999999</v>
      </c>
      <c r="C53691">
        <f t="shared" si="838"/>
        <v>12</v>
      </c>
    </row>
    <row r="53692" spans="1:3">
      <c r="A53692" t="s">
        <v>2945</v>
      </c>
      <c r="B53692">
        <v>2.5495199999999998</v>
      </c>
      <c r="C53692">
        <f t="shared" si="838"/>
        <v>12</v>
      </c>
    </row>
    <row r="53693" spans="1:3">
      <c r="A53693" t="s">
        <v>2956</v>
      </c>
      <c r="B53693">
        <v>8.2859300000000005</v>
      </c>
      <c r="C53693">
        <f t="shared" si="838"/>
        <v>12</v>
      </c>
    </row>
    <row r="53694" spans="1:3">
      <c r="A53694" t="s">
        <v>2973</v>
      </c>
      <c r="B53694">
        <v>0.31868999999999997</v>
      </c>
      <c r="C53694">
        <f t="shared" si="838"/>
        <v>12</v>
      </c>
    </row>
    <row r="53695" spans="1:3">
      <c r="A53695" t="s">
        <v>2976</v>
      </c>
      <c r="B53695">
        <v>0.31868999999999997</v>
      </c>
      <c r="C53695">
        <f t="shared" si="838"/>
        <v>12</v>
      </c>
    </row>
    <row r="53696" spans="1:3">
      <c r="A53696" t="s">
        <v>2978</v>
      </c>
      <c r="B53696">
        <v>2.5495199999999998</v>
      </c>
      <c r="C53696">
        <f t="shared" si="838"/>
        <v>12</v>
      </c>
    </row>
    <row r="53697" spans="1:3">
      <c r="A53697" t="s">
        <v>2985</v>
      </c>
      <c r="B53697">
        <v>0.63737900000000003</v>
      </c>
      <c r="C53697">
        <f t="shared" ref="C53697:C53760" si="839">LEN(A53697)</f>
        <v>12</v>
      </c>
    </row>
    <row r="53698" spans="1:3">
      <c r="A53698" t="s">
        <v>3001</v>
      </c>
      <c r="B53698">
        <v>0.63737900000000003</v>
      </c>
      <c r="C53698">
        <f t="shared" si="839"/>
        <v>12</v>
      </c>
    </row>
    <row r="53699" spans="1:3">
      <c r="A53699" t="s">
        <v>3007</v>
      </c>
      <c r="B53699">
        <v>0.31868999999999997</v>
      </c>
      <c r="C53699">
        <f t="shared" si="839"/>
        <v>12</v>
      </c>
    </row>
    <row r="53700" spans="1:3">
      <c r="A53700" t="s">
        <v>3025</v>
      </c>
      <c r="B53700">
        <v>1.2747599999999999</v>
      </c>
      <c r="C53700">
        <f t="shared" si="839"/>
        <v>12</v>
      </c>
    </row>
    <row r="53701" spans="1:3">
      <c r="A53701" t="s">
        <v>3026</v>
      </c>
      <c r="B53701">
        <v>0.31868999999999997</v>
      </c>
      <c r="C53701">
        <f t="shared" si="839"/>
        <v>12</v>
      </c>
    </row>
    <row r="53702" spans="1:3">
      <c r="A53702" t="s">
        <v>3031</v>
      </c>
      <c r="B53702">
        <v>0.31868999999999997</v>
      </c>
      <c r="C53702">
        <f t="shared" si="839"/>
        <v>12</v>
      </c>
    </row>
    <row r="53703" spans="1:3">
      <c r="A53703" t="s">
        <v>3071</v>
      </c>
      <c r="B53703">
        <v>0.31868999999999997</v>
      </c>
      <c r="C53703">
        <f t="shared" si="839"/>
        <v>12</v>
      </c>
    </row>
    <row r="53704" spans="1:3">
      <c r="A53704" t="s">
        <v>3080</v>
      </c>
      <c r="B53704">
        <v>0.31868999999999997</v>
      </c>
      <c r="C53704">
        <f t="shared" si="839"/>
        <v>12</v>
      </c>
    </row>
    <row r="53705" spans="1:3">
      <c r="A53705" t="s">
        <v>3081</v>
      </c>
      <c r="B53705">
        <v>0.31868999999999997</v>
      </c>
      <c r="C53705">
        <f t="shared" si="839"/>
        <v>12</v>
      </c>
    </row>
    <row r="53706" spans="1:3">
      <c r="A53706" t="s">
        <v>3097</v>
      </c>
      <c r="B53706">
        <v>0.31868999999999997</v>
      </c>
      <c r="C53706">
        <f t="shared" si="839"/>
        <v>12</v>
      </c>
    </row>
    <row r="53707" spans="1:3">
      <c r="A53707" t="s">
        <v>3161</v>
      </c>
      <c r="B53707">
        <v>1.2747599999999999</v>
      </c>
      <c r="C53707">
        <f t="shared" si="839"/>
        <v>12</v>
      </c>
    </row>
    <row r="53708" spans="1:3">
      <c r="A53708" t="s">
        <v>3167</v>
      </c>
      <c r="B53708">
        <v>0.31868999999999997</v>
      </c>
      <c r="C53708">
        <f t="shared" si="839"/>
        <v>12</v>
      </c>
    </row>
    <row r="53709" spans="1:3">
      <c r="A53709" t="s">
        <v>3206</v>
      </c>
      <c r="B53709">
        <v>0.31868999999999997</v>
      </c>
      <c r="C53709">
        <f t="shared" si="839"/>
        <v>12</v>
      </c>
    </row>
    <row r="53710" spans="1:3">
      <c r="A53710" t="s">
        <v>3226</v>
      </c>
      <c r="B53710">
        <v>0.31868999999999997</v>
      </c>
      <c r="C53710">
        <f t="shared" si="839"/>
        <v>12</v>
      </c>
    </row>
    <row r="53711" spans="1:3">
      <c r="A53711" t="s">
        <v>3234</v>
      </c>
      <c r="B53711">
        <v>0.31868999999999997</v>
      </c>
      <c r="C53711">
        <f t="shared" si="839"/>
        <v>12</v>
      </c>
    </row>
    <row r="53712" spans="1:3">
      <c r="A53712" t="s">
        <v>3255</v>
      </c>
      <c r="B53712">
        <v>0.31868999999999997</v>
      </c>
      <c r="C53712">
        <f t="shared" si="839"/>
        <v>12</v>
      </c>
    </row>
    <row r="53713" spans="1:3">
      <c r="A53713" t="s">
        <v>3260</v>
      </c>
      <c r="B53713">
        <v>0.31868999999999997</v>
      </c>
      <c r="C53713">
        <f t="shared" si="839"/>
        <v>12</v>
      </c>
    </row>
    <row r="53714" spans="1:3">
      <c r="A53714" t="s">
        <v>3278</v>
      </c>
      <c r="B53714">
        <v>0.95606899999999995</v>
      </c>
      <c r="C53714">
        <f t="shared" si="839"/>
        <v>12</v>
      </c>
    </row>
    <row r="53715" spans="1:3">
      <c r="A53715" t="s">
        <v>3284</v>
      </c>
      <c r="B53715">
        <v>0.31868999999999997</v>
      </c>
      <c r="C53715">
        <f t="shared" si="839"/>
        <v>12</v>
      </c>
    </row>
    <row r="53716" spans="1:3">
      <c r="A53716" t="s">
        <v>3294</v>
      </c>
      <c r="B53716">
        <v>0.31868999999999997</v>
      </c>
      <c r="C53716">
        <f t="shared" si="839"/>
        <v>12</v>
      </c>
    </row>
    <row r="53717" spans="1:3">
      <c r="A53717" t="s">
        <v>3320</v>
      </c>
      <c r="B53717">
        <v>0.31868999999999997</v>
      </c>
      <c r="C53717">
        <f t="shared" si="839"/>
        <v>12</v>
      </c>
    </row>
    <row r="53718" spans="1:3">
      <c r="A53718" t="s">
        <v>3324</v>
      </c>
      <c r="B53718">
        <v>0.31868999999999997</v>
      </c>
      <c r="C53718">
        <f t="shared" si="839"/>
        <v>12</v>
      </c>
    </row>
    <row r="53719" spans="1:3">
      <c r="A53719" t="s">
        <v>3326</v>
      </c>
      <c r="B53719">
        <v>0.31868999999999997</v>
      </c>
      <c r="C53719">
        <f t="shared" si="839"/>
        <v>12</v>
      </c>
    </row>
    <row r="53720" spans="1:3">
      <c r="A53720" t="s">
        <v>3333</v>
      </c>
      <c r="B53720">
        <v>0.31868999999999997</v>
      </c>
      <c r="C53720">
        <f t="shared" si="839"/>
        <v>12</v>
      </c>
    </row>
    <row r="53721" spans="1:3">
      <c r="A53721" t="s">
        <v>3345</v>
      </c>
      <c r="B53721">
        <v>0.31868999999999997</v>
      </c>
      <c r="C53721">
        <f t="shared" si="839"/>
        <v>12</v>
      </c>
    </row>
    <row r="53722" spans="1:3">
      <c r="A53722" t="s">
        <v>3346</v>
      </c>
      <c r="B53722">
        <v>0.31868999999999997</v>
      </c>
      <c r="C53722">
        <f t="shared" si="839"/>
        <v>12</v>
      </c>
    </row>
    <row r="53723" spans="1:3">
      <c r="A53723" t="s">
        <v>3351</v>
      </c>
      <c r="B53723">
        <v>0.31868999999999997</v>
      </c>
      <c r="C53723">
        <f t="shared" si="839"/>
        <v>12</v>
      </c>
    </row>
    <row r="53724" spans="1:3">
      <c r="A53724" t="s">
        <v>3362</v>
      </c>
      <c r="B53724">
        <v>0.63737900000000003</v>
      </c>
      <c r="C53724">
        <f t="shared" si="839"/>
        <v>12</v>
      </c>
    </row>
    <row r="53725" spans="1:3">
      <c r="A53725" t="s">
        <v>3367</v>
      </c>
      <c r="B53725">
        <v>0.95606899999999995</v>
      </c>
      <c r="C53725">
        <f t="shared" si="839"/>
        <v>12</v>
      </c>
    </row>
    <row r="53726" spans="1:3">
      <c r="A53726" t="s">
        <v>3374</v>
      </c>
      <c r="B53726">
        <v>0.31868999999999997</v>
      </c>
      <c r="C53726">
        <f t="shared" si="839"/>
        <v>12</v>
      </c>
    </row>
    <row r="53727" spans="1:3">
      <c r="A53727" t="s">
        <v>3386</v>
      </c>
      <c r="B53727">
        <v>0.31868999999999997</v>
      </c>
      <c r="C53727">
        <f t="shared" si="839"/>
        <v>12</v>
      </c>
    </row>
    <row r="53728" spans="1:3">
      <c r="A53728" t="s">
        <v>3387</v>
      </c>
      <c r="B53728">
        <v>0.95606899999999995</v>
      </c>
      <c r="C53728">
        <f t="shared" si="839"/>
        <v>12</v>
      </c>
    </row>
    <row r="53729" spans="1:3">
      <c r="A53729" t="s">
        <v>3397</v>
      </c>
      <c r="B53729">
        <v>0.31868999999999997</v>
      </c>
      <c r="C53729">
        <f t="shared" si="839"/>
        <v>12</v>
      </c>
    </row>
    <row r="53730" spans="1:3">
      <c r="A53730" t="s">
        <v>3429</v>
      </c>
      <c r="B53730">
        <v>3.8242699999999998</v>
      </c>
      <c r="C53730">
        <f t="shared" si="839"/>
        <v>12</v>
      </c>
    </row>
    <row r="53731" spans="1:3">
      <c r="A53731" t="s">
        <v>3452</v>
      </c>
      <c r="B53731">
        <v>0.63737900000000003</v>
      </c>
      <c r="C53731">
        <f t="shared" si="839"/>
        <v>12</v>
      </c>
    </row>
    <row r="53732" spans="1:3">
      <c r="A53732" t="s">
        <v>3482</v>
      </c>
      <c r="B53732">
        <v>0.31868999999999997</v>
      </c>
      <c r="C53732">
        <f t="shared" si="839"/>
        <v>12</v>
      </c>
    </row>
    <row r="53733" spans="1:3">
      <c r="A53733" t="s">
        <v>3483</v>
      </c>
      <c r="B53733">
        <v>0.31868999999999997</v>
      </c>
      <c r="C53733">
        <f t="shared" si="839"/>
        <v>12</v>
      </c>
    </row>
    <row r="53734" spans="1:3">
      <c r="A53734" t="s">
        <v>3486</v>
      </c>
      <c r="B53734">
        <v>2.2308300000000001</v>
      </c>
      <c r="C53734">
        <f t="shared" si="839"/>
        <v>12</v>
      </c>
    </row>
    <row r="53735" spans="1:3">
      <c r="A53735" t="s">
        <v>3489</v>
      </c>
      <c r="B53735">
        <v>0.31868999999999997</v>
      </c>
      <c r="C53735">
        <f t="shared" si="839"/>
        <v>12</v>
      </c>
    </row>
    <row r="53736" spans="1:3">
      <c r="A53736" t="s">
        <v>3491</v>
      </c>
      <c r="B53736">
        <v>2.2308300000000001</v>
      </c>
      <c r="C53736">
        <f t="shared" si="839"/>
        <v>12</v>
      </c>
    </row>
    <row r="53737" spans="1:3">
      <c r="A53737" t="s">
        <v>3494</v>
      </c>
      <c r="B53737">
        <v>0.31868999999999997</v>
      </c>
      <c r="C53737">
        <f t="shared" si="839"/>
        <v>12</v>
      </c>
    </row>
    <row r="53738" spans="1:3">
      <c r="A53738" t="s">
        <v>3501</v>
      </c>
      <c r="B53738">
        <v>0.31868999999999997</v>
      </c>
      <c r="C53738">
        <f t="shared" si="839"/>
        <v>12</v>
      </c>
    </row>
    <row r="53739" spans="1:3">
      <c r="A53739" t="s">
        <v>3510</v>
      </c>
      <c r="B53739">
        <v>0.31868999999999997</v>
      </c>
      <c r="C53739">
        <f t="shared" si="839"/>
        <v>12</v>
      </c>
    </row>
    <row r="53740" spans="1:3">
      <c r="A53740" t="s">
        <v>3540</v>
      </c>
      <c r="B53740">
        <v>14.659700000000001</v>
      </c>
      <c r="C53740">
        <f t="shared" si="839"/>
        <v>12</v>
      </c>
    </row>
    <row r="53741" spans="1:3">
      <c r="A53741" t="s">
        <v>3552</v>
      </c>
      <c r="B53741">
        <v>7.32986</v>
      </c>
      <c r="C53741">
        <f t="shared" si="839"/>
        <v>12</v>
      </c>
    </row>
    <row r="53742" spans="1:3">
      <c r="A53742" t="s">
        <v>3581</v>
      </c>
      <c r="B53742">
        <v>0.63737900000000003</v>
      </c>
      <c r="C53742">
        <f t="shared" si="839"/>
        <v>12</v>
      </c>
    </row>
    <row r="53743" spans="1:3">
      <c r="A53743" t="s">
        <v>3604</v>
      </c>
      <c r="B53743">
        <v>0.31868999999999997</v>
      </c>
      <c r="C53743">
        <f t="shared" si="839"/>
        <v>12</v>
      </c>
    </row>
    <row r="53744" spans="1:3">
      <c r="A53744" t="s">
        <v>3623</v>
      </c>
      <c r="B53744">
        <v>1.2747599999999999</v>
      </c>
      <c r="C53744">
        <f t="shared" si="839"/>
        <v>12</v>
      </c>
    </row>
    <row r="53745" spans="1:3">
      <c r="A53745" t="s">
        <v>3668</v>
      </c>
      <c r="B53745">
        <v>0.31868999999999997</v>
      </c>
      <c r="C53745">
        <f t="shared" si="839"/>
        <v>12</v>
      </c>
    </row>
    <row r="53746" spans="1:3">
      <c r="A53746" t="s">
        <v>3687</v>
      </c>
      <c r="B53746">
        <v>0.31868999999999997</v>
      </c>
      <c r="C53746">
        <f t="shared" si="839"/>
        <v>12</v>
      </c>
    </row>
    <row r="53747" spans="1:3">
      <c r="A53747" t="s">
        <v>3688</v>
      </c>
      <c r="B53747">
        <v>0.31868999999999997</v>
      </c>
      <c r="C53747">
        <f t="shared" si="839"/>
        <v>12</v>
      </c>
    </row>
    <row r="53748" spans="1:3">
      <c r="A53748" t="s">
        <v>3693</v>
      </c>
      <c r="B53748">
        <v>0.31868999999999997</v>
      </c>
      <c r="C53748">
        <f t="shared" si="839"/>
        <v>12</v>
      </c>
    </row>
    <row r="53749" spans="1:3">
      <c r="A53749" t="s">
        <v>3715</v>
      </c>
      <c r="B53749">
        <v>0.31868999999999997</v>
      </c>
      <c r="C53749">
        <f t="shared" si="839"/>
        <v>12</v>
      </c>
    </row>
    <row r="53750" spans="1:3">
      <c r="A53750" t="s">
        <v>3720</v>
      </c>
      <c r="B53750">
        <v>0.63737900000000003</v>
      </c>
      <c r="C53750">
        <f t="shared" si="839"/>
        <v>12</v>
      </c>
    </row>
    <row r="53751" spans="1:3">
      <c r="A53751" t="s">
        <v>3737</v>
      </c>
      <c r="B53751">
        <v>0.31868999999999997</v>
      </c>
      <c r="C53751">
        <f t="shared" si="839"/>
        <v>12</v>
      </c>
    </row>
    <row r="53752" spans="1:3">
      <c r="A53752" t="s">
        <v>3741</v>
      </c>
      <c r="B53752">
        <v>0.31868999999999997</v>
      </c>
      <c r="C53752">
        <f t="shared" si="839"/>
        <v>12</v>
      </c>
    </row>
    <row r="53753" spans="1:3">
      <c r="A53753" t="s">
        <v>3753</v>
      </c>
      <c r="B53753">
        <v>0.31868999999999997</v>
      </c>
      <c r="C53753">
        <f t="shared" si="839"/>
        <v>12</v>
      </c>
    </row>
    <row r="53754" spans="1:3">
      <c r="A53754" t="s">
        <v>3771</v>
      </c>
      <c r="B53754">
        <v>0.31868999999999997</v>
      </c>
      <c r="C53754">
        <f t="shared" si="839"/>
        <v>12</v>
      </c>
    </row>
    <row r="53755" spans="1:3">
      <c r="A53755" t="s">
        <v>3802</v>
      </c>
      <c r="B53755">
        <v>0.31868999999999997</v>
      </c>
      <c r="C53755">
        <f t="shared" si="839"/>
        <v>12</v>
      </c>
    </row>
    <row r="53756" spans="1:3">
      <c r="A53756" t="s">
        <v>3824</v>
      </c>
      <c r="B53756">
        <v>0.31868999999999997</v>
      </c>
      <c r="C53756">
        <f t="shared" si="839"/>
        <v>12</v>
      </c>
    </row>
    <row r="53757" spans="1:3">
      <c r="A53757" t="s">
        <v>3832</v>
      </c>
      <c r="B53757">
        <v>0.31868999999999997</v>
      </c>
      <c r="C53757">
        <f t="shared" si="839"/>
        <v>12</v>
      </c>
    </row>
    <row r="53758" spans="1:3">
      <c r="A53758" t="s">
        <v>3857</v>
      </c>
      <c r="B53758">
        <v>0.31868999999999997</v>
      </c>
      <c r="C53758">
        <f t="shared" si="839"/>
        <v>12</v>
      </c>
    </row>
    <row r="53759" spans="1:3">
      <c r="A53759" t="s">
        <v>3872</v>
      </c>
      <c r="B53759">
        <v>0.31868999999999997</v>
      </c>
      <c r="C53759">
        <f t="shared" si="839"/>
        <v>12</v>
      </c>
    </row>
    <row r="53760" spans="1:3">
      <c r="A53760" t="s">
        <v>3901</v>
      </c>
      <c r="B53760">
        <v>0.31868999999999997</v>
      </c>
      <c r="C53760">
        <f t="shared" si="839"/>
        <v>12</v>
      </c>
    </row>
    <row r="53761" spans="1:3">
      <c r="A53761" t="s">
        <v>3928</v>
      </c>
      <c r="B53761">
        <v>3.1869000000000001</v>
      </c>
      <c r="C53761">
        <f t="shared" ref="C53761:C53824" si="840">LEN(A53761)</f>
        <v>12</v>
      </c>
    </row>
    <row r="53762" spans="1:3">
      <c r="A53762" t="s">
        <v>3971</v>
      </c>
      <c r="B53762">
        <v>0.31868999999999997</v>
      </c>
      <c r="C53762">
        <f t="shared" si="840"/>
        <v>12</v>
      </c>
    </row>
    <row r="53763" spans="1:3">
      <c r="A53763" t="s">
        <v>3972</v>
      </c>
      <c r="B53763">
        <v>0.63737900000000003</v>
      </c>
      <c r="C53763">
        <f t="shared" si="840"/>
        <v>12</v>
      </c>
    </row>
    <row r="53764" spans="1:3">
      <c r="A53764" t="s">
        <v>3986</v>
      </c>
      <c r="B53764">
        <v>0.31868999999999997</v>
      </c>
      <c r="C53764">
        <f t="shared" si="840"/>
        <v>12</v>
      </c>
    </row>
    <row r="53765" spans="1:3">
      <c r="A53765" t="s">
        <v>3989</v>
      </c>
      <c r="B53765">
        <v>0.31868999999999997</v>
      </c>
      <c r="C53765">
        <f t="shared" si="840"/>
        <v>12</v>
      </c>
    </row>
    <row r="53766" spans="1:3">
      <c r="A53766" t="s">
        <v>4049</v>
      </c>
      <c r="B53766">
        <v>0.31868999999999997</v>
      </c>
      <c r="C53766">
        <f t="shared" si="840"/>
        <v>12</v>
      </c>
    </row>
    <row r="53767" spans="1:3">
      <c r="A53767" t="s">
        <v>4050</v>
      </c>
      <c r="B53767">
        <v>0.31868999999999997</v>
      </c>
      <c r="C53767">
        <f t="shared" si="840"/>
        <v>12</v>
      </c>
    </row>
    <row r="53768" spans="1:3">
      <c r="A53768" t="s">
        <v>4076</v>
      </c>
      <c r="B53768">
        <v>0.31868999999999997</v>
      </c>
      <c r="C53768">
        <f t="shared" si="840"/>
        <v>12</v>
      </c>
    </row>
    <row r="53769" spans="1:3">
      <c r="A53769" t="s">
        <v>4110</v>
      </c>
      <c r="B53769">
        <v>0.63737900000000003</v>
      </c>
      <c r="C53769">
        <f t="shared" si="840"/>
        <v>12</v>
      </c>
    </row>
    <row r="53770" spans="1:3">
      <c r="A53770" t="s">
        <v>4117</v>
      </c>
      <c r="B53770">
        <v>0.31868999999999997</v>
      </c>
      <c r="C53770">
        <f t="shared" si="840"/>
        <v>12</v>
      </c>
    </row>
    <row r="53771" spans="1:3">
      <c r="A53771" t="s">
        <v>4121</v>
      </c>
      <c r="B53771">
        <v>4.1429600000000004</v>
      </c>
      <c r="C53771">
        <f t="shared" si="840"/>
        <v>12</v>
      </c>
    </row>
    <row r="53772" spans="1:3">
      <c r="A53772" t="s">
        <v>4128</v>
      </c>
      <c r="B53772">
        <v>0.31868999999999997</v>
      </c>
      <c r="C53772">
        <f t="shared" si="840"/>
        <v>12</v>
      </c>
    </row>
    <row r="53773" spans="1:3">
      <c r="A53773" t="s">
        <v>4130</v>
      </c>
      <c r="B53773">
        <v>0.31868999999999997</v>
      </c>
      <c r="C53773">
        <f t="shared" si="840"/>
        <v>12</v>
      </c>
    </row>
    <row r="53774" spans="1:3">
      <c r="A53774" t="s">
        <v>4153</v>
      </c>
      <c r="B53774">
        <v>0.31868999999999997</v>
      </c>
      <c r="C53774">
        <f t="shared" si="840"/>
        <v>12</v>
      </c>
    </row>
    <row r="53775" spans="1:3">
      <c r="A53775" t="s">
        <v>4156</v>
      </c>
      <c r="B53775">
        <v>0.63737900000000003</v>
      </c>
      <c r="C53775">
        <f t="shared" si="840"/>
        <v>12</v>
      </c>
    </row>
    <row r="53776" spans="1:3">
      <c r="A53776" t="s">
        <v>4161</v>
      </c>
      <c r="B53776">
        <v>0.31868999999999997</v>
      </c>
      <c r="C53776">
        <f t="shared" si="840"/>
        <v>12</v>
      </c>
    </row>
    <row r="53777" spans="1:3">
      <c r="A53777" t="s">
        <v>4191</v>
      </c>
      <c r="B53777">
        <v>0.31868999999999997</v>
      </c>
      <c r="C53777">
        <f t="shared" si="840"/>
        <v>12</v>
      </c>
    </row>
    <row r="53778" spans="1:3">
      <c r="A53778" t="s">
        <v>4194</v>
      </c>
      <c r="B53778">
        <v>0.95606899999999995</v>
      </c>
      <c r="C53778">
        <f t="shared" si="840"/>
        <v>12</v>
      </c>
    </row>
    <row r="53779" spans="1:3">
      <c r="A53779" t="s">
        <v>4197</v>
      </c>
      <c r="B53779">
        <v>0.31868999999999997</v>
      </c>
      <c r="C53779">
        <f t="shared" si="840"/>
        <v>12</v>
      </c>
    </row>
    <row r="53780" spans="1:3">
      <c r="A53780" t="s">
        <v>4199</v>
      </c>
      <c r="B53780">
        <v>0.31868999999999997</v>
      </c>
      <c r="C53780">
        <f t="shared" si="840"/>
        <v>12</v>
      </c>
    </row>
    <row r="53781" spans="1:3">
      <c r="A53781" t="s">
        <v>4200</v>
      </c>
      <c r="B53781">
        <v>0.31868999999999997</v>
      </c>
      <c r="C53781">
        <f t="shared" si="840"/>
        <v>12</v>
      </c>
    </row>
    <row r="53782" spans="1:3">
      <c r="A53782" t="s">
        <v>4204</v>
      </c>
      <c r="B53782">
        <v>0.31868999999999997</v>
      </c>
      <c r="C53782">
        <f t="shared" si="840"/>
        <v>12</v>
      </c>
    </row>
    <row r="53783" spans="1:3">
      <c r="A53783" t="s">
        <v>4205</v>
      </c>
      <c r="B53783">
        <v>0.63737900000000003</v>
      </c>
      <c r="C53783">
        <f t="shared" si="840"/>
        <v>12</v>
      </c>
    </row>
    <row r="53784" spans="1:3">
      <c r="A53784" t="s">
        <v>4211</v>
      </c>
      <c r="B53784">
        <v>0.31868999999999997</v>
      </c>
      <c r="C53784">
        <f t="shared" si="840"/>
        <v>12</v>
      </c>
    </row>
    <row r="53785" spans="1:3">
      <c r="A53785" t="s">
        <v>4221</v>
      </c>
      <c r="B53785">
        <v>0.31868999999999997</v>
      </c>
      <c r="C53785">
        <f t="shared" si="840"/>
        <v>12</v>
      </c>
    </row>
    <row r="53786" spans="1:3">
      <c r="A53786" t="s">
        <v>4229</v>
      </c>
      <c r="B53786">
        <v>0.31868999999999997</v>
      </c>
      <c r="C53786">
        <f t="shared" si="840"/>
        <v>12</v>
      </c>
    </row>
    <row r="53787" spans="1:3">
      <c r="A53787" t="s">
        <v>4273</v>
      </c>
      <c r="B53787">
        <v>0.31868999999999997</v>
      </c>
      <c r="C53787">
        <f t="shared" si="840"/>
        <v>12</v>
      </c>
    </row>
    <row r="53788" spans="1:3">
      <c r="A53788" t="s">
        <v>4311</v>
      </c>
      <c r="B53788">
        <v>1.59345</v>
      </c>
      <c r="C53788">
        <f t="shared" si="840"/>
        <v>12</v>
      </c>
    </row>
    <row r="53789" spans="1:3">
      <c r="A53789" t="s">
        <v>4314</v>
      </c>
      <c r="B53789">
        <v>0.63737900000000003</v>
      </c>
      <c r="C53789">
        <f t="shared" si="840"/>
        <v>12</v>
      </c>
    </row>
    <row r="53790" spans="1:3">
      <c r="A53790" t="s">
        <v>4331</v>
      </c>
      <c r="B53790">
        <v>0.31868999999999997</v>
      </c>
      <c r="C53790">
        <f t="shared" si="840"/>
        <v>12</v>
      </c>
    </row>
    <row r="53791" spans="1:3">
      <c r="A53791" t="s">
        <v>4333</v>
      </c>
      <c r="B53791">
        <v>0.31868999999999997</v>
      </c>
      <c r="C53791">
        <f t="shared" si="840"/>
        <v>12</v>
      </c>
    </row>
    <row r="53792" spans="1:3">
      <c r="A53792" t="s">
        <v>4337</v>
      </c>
      <c r="B53792">
        <v>0.31868999999999997</v>
      </c>
      <c r="C53792">
        <f t="shared" si="840"/>
        <v>12</v>
      </c>
    </row>
    <row r="53793" spans="1:3">
      <c r="A53793" t="s">
        <v>4353</v>
      </c>
      <c r="B53793">
        <v>0.31868999999999997</v>
      </c>
      <c r="C53793">
        <f t="shared" si="840"/>
        <v>12</v>
      </c>
    </row>
    <row r="53794" spans="1:3">
      <c r="A53794" t="s">
        <v>4356</v>
      </c>
      <c r="B53794">
        <v>0.31868999999999997</v>
      </c>
      <c r="C53794">
        <f t="shared" si="840"/>
        <v>12</v>
      </c>
    </row>
    <row r="53795" spans="1:3">
      <c r="A53795" t="s">
        <v>4364</v>
      </c>
      <c r="B53795">
        <v>3.5055900000000002</v>
      </c>
      <c r="C53795">
        <f t="shared" si="840"/>
        <v>12</v>
      </c>
    </row>
    <row r="53796" spans="1:3">
      <c r="A53796" t="s">
        <v>4365</v>
      </c>
      <c r="B53796">
        <v>0.31868999999999997</v>
      </c>
      <c r="C53796">
        <f t="shared" si="840"/>
        <v>12</v>
      </c>
    </row>
    <row r="53797" spans="1:3">
      <c r="A53797" t="s">
        <v>4372</v>
      </c>
      <c r="B53797">
        <v>0.63737900000000003</v>
      </c>
      <c r="C53797">
        <f t="shared" si="840"/>
        <v>12</v>
      </c>
    </row>
    <row r="53798" spans="1:3">
      <c r="A53798" t="s">
        <v>4416</v>
      </c>
      <c r="B53798">
        <v>2.5495199999999998</v>
      </c>
      <c r="C53798">
        <f t="shared" si="840"/>
        <v>12</v>
      </c>
    </row>
    <row r="53799" spans="1:3">
      <c r="A53799" t="s">
        <v>4426</v>
      </c>
      <c r="B53799">
        <v>32.187600000000003</v>
      </c>
      <c r="C53799">
        <f t="shared" si="840"/>
        <v>12</v>
      </c>
    </row>
    <row r="53800" spans="1:3">
      <c r="A53800" t="s">
        <v>4456</v>
      </c>
      <c r="B53800">
        <v>44.935200000000002</v>
      </c>
      <c r="C53800">
        <f t="shared" si="840"/>
        <v>12</v>
      </c>
    </row>
    <row r="53801" spans="1:3">
      <c r="A53801" t="s">
        <v>4480</v>
      </c>
      <c r="B53801">
        <v>27.407299999999999</v>
      </c>
      <c r="C53801">
        <f t="shared" si="840"/>
        <v>12</v>
      </c>
    </row>
    <row r="53802" spans="1:3">
      <c r="A53802" t="s">
        <v>4489</v>
      </c>
      <c r="B53802">
        <v>1.2747599999999999</v>
      </c>
      <c r="C53802">
        <f t="shared" si="840"/>
        <v>12</v>
      </c>
    </row>
    <row r="53803" spans="1:3">
      <c r="A53803" t="s">
        <v>4516</v>
      </c>
      <c r="B53803">
        <v>0.31868999999999997</v>
      </c>
      <c r="C53803">
        <f t="shared" si="840"/>
        <v>12</v>
      </c>
    </row>
    <row r="53804" spans="1:3">
      <c r="A53804" t="s">
        <v>4518</v>
      </c>
      <c r="B53804">
        <v>0.31868999999999997</v>
      </c>
      <c r="C53804">
        <f t="shared" si="840"/>
        <v>12</v>
      </c>
    </row>
    <row r="53805" spans="1:3">
      <c r="A53805" t="s">
        <v>4523</v>
      </c>
      <c r="B53805">
        <v>0.31868999999999997</v>
      </c>
      <c r="C53805">
        <f t="shared" si="840"/>
        <v>12</v>
      </c>
    </row>
    <row r="53806" spans="1:3">
      <c r="A53806" t="s">
        <v>4525</v>
      </c>
      <c r="B53806">
        <v>1.91214</v>
      </c>
      <c r="C53806">
        <f t="shared" si="840"/>
        <v>12</v>
      </c>
    </row>
    <row r="53807" spans="1:3">
      <c r="A53807" t="s">
        <v>4529</v>
      </c>
      <c r="B53807">
        <v>0.31868999999999997</v>
      </c>
      <c r="C53807">
        <f t="shared" si="840"/>
        <v>12</v>
      </c>
    </row>
    <row r="53808" spans="1:3">
      <c r="A53808" t="s">
        <v>4540</v>
      </c>
      <c r="B53808">
        <v>0.31868999999999997</v>
      </c>
      <c r="C53808">
        <f t="shared" si="840"/>
        <v>12</v>
      </c>
    </row>
    <row r="53809" spans="1:3">
      <c r="A53809" t="s">
        <v>4550</v>
      </c>
      <c r="B53809">
        <v>17.527899999999999</v>
      </c>
      <c r="C53809">
        <f t="shared" si="840"/>
        <v>12</v>
      </c>
    </row>
    <row r="53810" spans="1:3">
      <c r="A53810" t="s">
        <v>4562</v>
      </c>
      <c r="B53810">
        <v>0.63737900000000003</v>
      </c>
      <c r="C53810">
        <f t="shared" si="840"/>
        <v>12</v>
      </c>
    </row>
    <row r="53811" spans="1:3">
      <c r="A53811" t="s">
        <v>4565</v>
      </c>
      <c r="B53811">
        <v>0.31868999999999997</v>
      </c>
      <c r="C53811">
        <f t="shared" si="840"/>
        <v>12</v>
      </c>
    </row>
    <row r="53812" spans="1:3">
      <c r="A53812" t="s">
        <v>4580</v>
      </c>
      <c r="B53812">
        <v>0.95606899999999995</v>
      </c>
      <c r="C53812">
        <f t="shared" si="840"/>
        <v>12</v>
      </c>
    </row>
    <row r="53813" spans="1:3">
      <c r="A53813" t="s">
        <v>4592</v>
      </c>
      <c r="B53813">
        <v>0.31868999999999997</v>
      </c>
      <c r="C53813">
        <f t="shared" si="840"/>
        <v>12</v>
      </c>
    </row>
    <row r="53814" spans="1:3">
      <c r="A53814" t="s">
        <v>4601</v>
      </c>
      <c r="B53814">
        <v>1.91214</v>
      </c>
      <c r="C53814">
        <f t="shared" si="840"/>
        <v>12</v>
      </c>
    </row>
    <row r="53815" spans="1:3">
      <c r="A53815" t="s">
        <v>4605</v>
      </c>
      <c r="B53815">
        <v>0.95606899999999995</v>
      </c>
      <c r="C53815">
        <f t="shared" si="840"/>
        <v>12</v>
      </c>
    </row>
    <row r="53816" spans="1:3">
      <c r="A53816" t="s">
        <v>4610</v>
      </c>
      <c r="B53816">
        <v>2.5495199999999998</v>
      </c>
      <c r="C53816">
        <f t="shared" si="840"/>
        <v>12</v>
      </c>
    </row>
    <row r="53817" spans="1:3">
      <c r="A53817" t="s">
        <v>4611</v>
      </c>
      <c r="B53817">
        <v>0.31868999999999997</v>
      </c>
      <c r="C53817">
        <f t="shared" si="840"/>
        <v>12</v>
      </c>
    </row>
    <row r="53818" spans="1:3">
      <c r="A53818" t="s">
        <v>4612</v>
      </c>
      <c r="B53818">
        <v>1.2747599999999999</v>
      </c>
      <c r="C53818">
        <f t="shared" si="840"/>
        <v>12</v>
      </c>
    </row>
    <row r="53819" spans="1:3">
      <c r="A53819" t="s">
        <v>4621</v>
      </c>
      <c r="B53819">
        <v>1.91214</v>
      </c>
      <c r="C53819">
        <f t="shared" si="840"/>
        <v>12</v>
      </c>
    </row>
    <row r="53820" spans="1:3">
      <c r="A53820" t="s">
        <v>4623</v>
      </c>
      <c r="B53820">
        <v>5.09903</v>
      </c>
      <c r="C53820">
        <f t="shared" si="840"/>
        <v>12</v>
      </c>
    </row>
    <row r="53821" spans="1:3">
      <c r="A53821" t="s">
        <v>4633</v>
      </c>
      <c r="B53821">
        <v>0.95606899999999995</v>
      </c>
      <c r="C53821">
        <f t="shared" si="840"/>
        <v>12</v>
      </c>
    </row>
    <row r="53822" spans="1:3">
      <c r="A53822" t="s">
        <v>4636</v>
      </c>
      <c r="B53822">
        <v>0.31868999999999997</v>
      </c>
      <c r="C53822">
        <f t="shared" si="840"/>
        <v>12</v>
      </c>
    </row>
    <row r="53823" spans="1:3">
      <c r="A53823" t="s">
        <v>4637</v>
      </c>
      <c r="B53823">
        <v>0.31868999999999997</v>
      </c>
      <c r="C53823">
        <f t="shared" si="840"/>
        <v>12</v>
      </c>
    </row>
    <row r="53824" spans="1:3">
      <c r="A53824" t="s">
        <v>4658</v>
      </c>
      <c r="B53824">
        <v>0.31868999999999997</v>
      </c>
      <c r="C53824">
        <f t="shared" si="840"/>
        <v>12</v>
      </c>
    </row>
    <row r="53825" spans="1:3">
      <c r="A53825" t="s">
        <v>4666</v>
      </c>
      <c r="B53825">
        <v>0.31868999999999997</v>
      </c>
      <c r="C53825">
        <f t="shared" ref="C53825:C53888" si="841">LEN(A53825)</f>
        <v>12</v>
      </c>
    </row>
    <row r="53826" spans="1:3">
      <c r="A53826" t="s">
        <v>4674</v>
      </c>
      <c r="B53826">
        <v>16.2532</v>
      </c>
      <c r="C53826">
        <f t="shared" si="841"/>
        <v>12</v>
      </c>
    </row>
    <row r="53827" spans="1:3">
      <c r="A53827" t="s">
        <v>4690</v>
      </c>
      <c r="B53827">
        <v>0.31868999999999997</v>
      </c>
      <c r="C53827">
        <f t="shared" si="841"/>
        <v>12</v>
      </c>
    </row>
    <row r="53828" spans="1:3">
      <c r="A53828" t="s">
        <v>4726</v>
      </c>
      <c r="B53828">
        <v>0.31868999999999997</v>
      </c>
      <c r="C53828">
        <f t="shared" si="841"/>
        <v>12</v>
      </c>
    </row>
    <row r="53829" spans="1:3">
      <c r="A53829" t="s">
        <v>4755</v>
      </c>
      <c r="B53829">
        <v>0.63737900000000003</v>
      </c>
      <c r="C53829">
        <f t="shared" si="841"/>
        <v>12</v>
      </c>
    </row>
    <row r="53830" spans="1:3">
      <c r="A53830" t="s">
        <v>4758</v>
      </c>
      <c r="B53830">
        <v>0.31868999999999997</v>
      </c>
      <c r="C53830">
        <f t="shared" si="841"/>
        <v>12</v>
      </c>
    </row>
    <row r="53831" spans="1:3">
      <c r="A53831" t="s">
        <v>4759</v>
      </c>
      <c r="B53831">
        <v>0.31868999999999997</v>
      </c>
      <c r="C53831">
        <f t="shared" si="841"/>
        <v>12</v>
      </c>
    </row>
    <row r="53832" spans="1:3">
      <c r="A53832" t="s">
        <v>4771</v>
      </c>
      <c r="B53832">
        <v>0.31868999999999997</v>
      </c>
      <c r="C53832">
        <f t="shared" si="841"/>
        <v>12</v>
      </c>
    </row>
    <row r="53833" spans="1:3">
      <c r="A53833" t="s">
        <v>4772</v>
      </c>
      <c r="B53833">
        <v>0.31868999999999997</v>
      </c>
      <c r="C53833">
        <f t="shared" si="841"/>
        <v>12</v>
      </c>
    </row>
    <row r="53834" spans="1:3">
      <c r="A53834" t="s">
        <v>4798</v>
      </c>
      <c r="B53834">
        <v>4.7803399999999998</v>
      </c>
      <c r="C53834">
        <f t="shared" si="841"/>
        <v>12</v>
      </c>
    </row>
    <row r="53835" spans="1:3">
      <c r="A53835" t="s">
        <v>4801</v>
      </c>
      <c r="B53835">
        <v>0.31868999999999997</v>
      </c>
      <c r="C53835">
        <f t="shared" si="841"/>
        <v>12</v>
      </c>
    </row>
    <row r="53836" spans="1:3">
      <c r="A53836" t="s">
        <v>4873</v>
      </c>
      <c r="B53836">
        <v>0.31868999999999997</v>
      </c>
      <c r="C53836">
        <f t="shared" si="841"/>
        <v>12</v>
      </c>
    </row>
    <row r="53837" spans="1:3">
      <c r="A53837" t="s">
        <v>4907</v>
      </c>
      <c r="B53837">
        <v>0.31868999999999997</v>
      </c>
      <c r="C53837">
        <f t="shared" si="841"/>
        <v>12</v>
      </c>
    </row>
    <row r="53838" spans="1:3">
      <c r="A53838" t="s">
        <v>4910</v>
      </c>
      <c r="B53838">
        <v>0.63737900000000003</v>
      </c>
      <c r="C53838">
        <f t="shared" si="841"/>
        <v>12</v>
      </c>
    </row>
    <row r="53839" spans="1:3">
      <c r="A53839" t="s">
        <v>4915</v>
      </c>
      <c r="B53839">
        <v>4.7803399999999998</v>
      </c>
      <c r="C53839">
        <f t="shared" si="841"/>
        <v>12</v>
      </c>
    </row>
    <row r="53840" spans="1:3">
      <c r="A53840" t="s">
        <v>4920</v>
      </c>
      <c r="B53840">
        <v>0.31868999999999997</v>
      </c>
      <c r="C53840">
        <f t="shared" si="841"/>
        <v>12</v>
      </c>
    </row>
    <row r="53841" spans="1:3">
      <c r="A53841" t="s">
        <v>4927</v>
      </c>
      <c r="B53841">
        <v>0.31868999999999997</v>
      </c>
      <c r="C53841">
        <f t="shared" si="841"/>
        <v>12</v>
      </c>
    </row>
    <row r="53842" spans="1:3">
      <c r="A53842" t="s">
        <v>4981</v>
      </c>
      <c r="B53842">
        <v>0.31868999999999997</v>
      </c>
      <c r="C53842">
        <f t="shared" si="841"/>
        <v>12</v>
      </c>
    </row>
    <row r="53843" spans="1:3">
      <c r="A53843" t="s">
        <v>4982</v>
      </c>
      <c r="B53843">
        <v>2.5495199999999998</v>
      </c>
      <c r="C53843">
        <f t="shared" si="841"/>
        <v>12</v>
      </c>
    </row>
    <row r="53844" spans="1:3">
      <c r="A53844" t="s">
        <v>4983</v>
      </c>
      <c r="B53844">
        <v>0.31868999999999997</v>
      </c>
      <c r="C53844">
        <f t="shared" si="841"/>
        <v>12</v>
      </c>
    </row>
    <row r="53845" spans="1:3">
      <c r="A53845" t="s">
        <v>5004</v>
      </c>
      <c r="B53845">
        <v>0.31868999999999997</v>
      </c>
      <c r="C53845">
        <f t="shared" si="841"/>
        <v>12</v>
      </c>
    </row>
    <row r="53846" spans="1:3">
      <c r="A53846" t="s">
        <v>5013</v>
      </c>
      <c r="B53846">
        <v>0.31868999999999997</v>
      </c>
      <c r="C53846">
        <f t="shared" si="841"/>
        <v>12</v>
      </c>
    </row>
    <row r="53847" spans="1:3">
      <c r="A53847" t="s">
        <v>5019</v>
      </c>
      <c r="B53847">
        <v>0.31868999999999997</v>
      </c>
      <c r="C53847">
        <f t="shared" si="841"/>
        <v>12</v>
      </c>
    </row>
    <row r="53848" spans="1:3">
      <c r="A53848" t="s">
        <v>5032</v>
      </c>
      <c r="B53848">
        <v>0.31868999999999997</v>
      </c>
      <c r="C53848">
        <f t="shared" si="841"/>
        <v>12</v>
      </c>
    </row>
    <row r="53849" spans="1:3">
      <c r="A53849" t="s">
        <v>5034</v>
      </c>
      <c r="B53849">
        <v>0.31868999999999997</v>
      </c>
      <c r="C53849">
        <f t="shared" si="841"/>
        <v>12</v>
      </c>
    </row>
    <row r="53850" spans="1:3">
      <c r="A53850" t="s">
        <v>5052</v>
      </c>
      <c r="B53850">
        <v>0.31868999999999997</v>
      </c>
      <c r="C53850">
        <f t="shared" si="841"/>
        <v>12</v>
      </c>
    </row>
    <row r="53851" spans="1:3">
      <c r="A53851" t="s">
        <v>5059</v>
      </c>
      <c r="B53851">
        <v>0.31868999999999997</v>
      </c>
      <c r="C53851">
        <f t="shared" si="841"/>
        <v>12</v>
      </c>
    </row>
    <row r="53852" spans="1:3">
      <c r="A53852" t="s">
        <v>5066</v>
      </c>
      <c r="B53852">
        <v>17.846599999999999</v>
      </c>
      <c r="C53852">
        <f t="shared" si="841"/>
        <v>12</v>
      </c>
    </row>
    <row r="53853" spans="1:3">
      <c r="A53853" t="s">
        <v>5068</v>
      </c>
      <c r="B53853">
        <v>0.63737900000000003</v>
      </c>
      <c r="C53853">
        <f t="shared" si="841"/>
        <v>12</v>
      </c>
    </row>
    <row r="53854" spans="1:3">
      <c r="A53854" t="s">
        <v>5107</v>
      </c>
      <c r="B53854">
        <v>0.31868999999999997</v>
      </c>
      <c r="C53854">
        <f t="shared" si="841"/>
        <v>12</v>
      </c>
    </row>
    <row r="53855" spans="1:3">
      <c r="A53855" t="s">
        <v>5137</v>
      </c>
      <c r="B53855">
        <v>0.63737900000000003</v>
      </c>
      <c r="C53855">
        <f t="shared" si="841"/>
        <v>12</v>
      </c>
    </row>
    <row r="53856" spans="1:3">
      <c r="A53856" t="s">
        <v>5147</v>
      </c>
      <c r="B53856">
        <v>0.31868999999999997</v>
      </c>
      <c r="C53856">
        <f t="shared" si="841"/>
        <v>12</v>
      </c>
    </row>
    <row r="53857" spans="1:3">
      <c r="A53857" t="s">
        <v>5149</v>
      </c>
      <c r="B53857">
        <v>0.31868999999999997</v>
      </c>
      <c r="C53857">
        <f t="shared" si="841"/>
        <v>12</v>
      </c>
    </row>
    <row r="53858" spans="1:3">
      <c r="A53858" t="s">
        <v>5170</v>
      </c>
      <c r="B53858">
        <v>0.31868999999999997</v>
      </c>
      <c r="C53858">
        <f t="shared" si="841"/>
        <v>12</v>
      </c>
    </row>
    <row r="53859" spans="1:3">
      <c r="A53859" t="s">
        <v>5174</v>
      </c>
      <c r="B53859">
        <v>0.63737900000000003</v>
      </c>
      <c r="C53859">
        <f t="shared" si="841"/>
        <v>12</v>
      </c>
    </row>
    <row r="53860" spans="1:3">
      <c r="A53860" t="s">
        <v>5230</v>
      </c>
      <c r="B53860">
        <v>1.2747599999999999</v>
      </c>
      <c r="C53860">
        <f t="shared" si="841"/>
        <v>12</v>
      </c>
    </row>
    <row r="53861" spans="1:3">
      <c r="A53861" t="s">
        <v>5255</v>
      </c>
      <c r="B53861">
        <v>0.31868999999999997</v>
      </c>
      <c r="C53861">
        <f t="shared" si="841"/>
        <v>12</v>
      </c>
    </row>
    <row r="53862" spans="1:3">
      <c r="A53862" t="s">
        <v>5287</v>
      </c>
      <c r="B53862">
        <v>0.31868999999999997</v>
      </c>
      <c r="C53862">
        <f t="shared" si="841"/>
        <v>12</v>
      </c>
    </row>
    <row r="53863" spans="1:3">
      <c r="A53863" t="s">
        <v>5301</v>
      </c>
      <c r="B53863">
        <v>1.91214</v>
      </c>
      <c r="C53863">
        <f t="shared" si="841"/>
        <v>12</v>
      </c>
    </row>
    <row r="53864" spans="1:3">
      <c r="A53864" t="s">
        <v>5307</v>
      </c>
      <c r="B53864">
        <v>0.31868999999999997</v>
      </c>
      <c r="C53864">
        <f t="shared" si="841"/>
        <v>12</v>
      </c>
    </row>
    <row r="53865" spans="1:3">
      <c r="A53865" t="s">
        <v>5320</v>
      </c>
      <c r="B53865">
        <v>0.31868999999999997</v>
      </c>
      <c r="C53865">
        <f t="shared" si="841"/>
        <v>12</v>
      </c>
    </row>
    <row r="53866" spans="1:3">
      <c r="A53866" t="s">
        <v>5354</v>
      </c>
      <c r="B53866">
        <v>0.31868999999999997</v>
      </c>
      <c r="C53866">
        <f t="shared" si="841"/>
        <v>12</v>
      </c>
    </row>
    <row r="53867" spans="1:3">
      <c r="A53867" t="s">
        <v>5364</v>
      </c>
      <c r="B53867">
        <v>0.31868999999999997</v>
      </c>
      <c r="C53867">
        <f t="shared" si="841"/>
        <v>12</v>
      </c>
    </row>
    <row r="53868" spans="1:3">
      <c r="A53868" t="s">
        <v>5376</v>
      </c>
      <c r="B53868">
        <v>0.31868999999999997</v>
      </c>
      <c r="C53868">
        <f t="shared" si="841"/>
        <v>12</v>
      </c>
    </row>
    <row r="53869" spans="1:3">
      <c r="A53869" t="s">
        <v>5379</v>
      </c>
      <c r="B53869">
        <v>0.31868999999999997</v>
      </c>
      <c r="C53869">
        <f t="shared" si="841"/>
        <v>12</v>
      </c>
    </row>
    <row r="53870" spans="1:3">
      <c r="A53870" t="s">
        <v>5398</v>
      </c>
      <c r="B53870">
        <v>0.31868999999999997</v>
      </c>
      <c r="C53870">
        <f t="shared" si="841"/>
        <v>12</v>
      </c>
    </row>
    <row r="53871" spans="1:3">
      <c r="A53871" t="s">
        <v>5431</v>
      </c>
      <c r="B53871">
        <v>0.31868999999999997</v>
      </c>
      <c r="C53871">
        <f t="shared" si="841"/>
        <v>12</v>
      </c>
    </row>
    <row r="53872" spans="1:3">
      <c r="A53872" t="s">
        <v>5465</v>
      </c>
      <c r="B53872">
        <v>0.31868999999999997</v>
      </c>
      <c r="C53872">
        <f t="shared" si="841"/>
        <v>12</v>
      </c>
    </row>
    <row r="53873" spans="1:3">
      <c r="A53873" t="s">
        <v>5466</v>
      </c>
      <c r="B53873">
        <v>1.59345</v>
      </c>
      <c r="C53873">
        <f t="shared" si="841"/>
        <v>12</v>
      </c>
    </row>
    <row r="53874" spans="1:3">
      <c r="A53874" t="s">
        <v>5468</v>
      </c>
      <c r="B53874">
        <v>0.31868999999999997</v>
      </c>
      <c r="C53874">
        <f t="shared" si="841"/>
        <v>12</v>
      </c>
    </row>
    <row r="53875" spans="1:3">
      <c r="A53875" t="s">
        <v>5528</v>
      </c>
      <c r="B53875">
        <v>0.31868999999999997</v>
      </c>
      <c r="C53875">
        <f t="shared" si="841"/>
        <v>12</v>
      </c>
    </row>
    <row r="53876" spans="1:3">
      <c r="A53876" t="s">
        <v>5554</v>
      </c>
      <c r="B53876">
        <v>0.31868999999999997</v>
      </c>
      <c r="C53876">
        <f t="shared" si="841"/>
        <v>12</v>
      </c>
    </row>
    <row r="53877" spans="1:3">
      <c r="A53877" t="s">
        <v>5557</v>
      </c>
      <c r="B53877">
        <v>0.31868999999999997</v>
      </c>
      <c r="C53877">
        <f t="shared" si="841"/>
        <v>12</v>
      </c>
    </row>
    <row r="53878" spans="1:3">
      <c r="A53878" t="s">
        <v>5572</v>
      </c>
      <c r="B53878">
        <v>0.31868999999999997</v>
      </c>
      <c r="C53878">
        <f t="shared" si="841"/>
        <v>12</v>
      </c>
    </row>
    <row r="53879" spans="1:3">
      <c r="A53879" t="s">
        <v>5577</v>
      </c>
      <c r="B53879">
        <v>0.63737900000000003</v>
      </c>
      <c r="C53879">
        <f t="shared" si="841"/>
        <v>12</v>
      </c>
    </row>
    <row r="53880" spans="1:3">
      <c r="A53880" t="s">
        <v>5582</v>
      </c>
      <c r="B53880">
        <v>0.31868999999999997</v>
      </c>
      <c r="C53880">
        <f t="shared" si="841"/>
        <v>12</v>
      </c>
    </row>
    <row r="53881" spans="1:3">
      <c r="A53881" t="s">
        <v>5583</v>
      </c>
      <c r="B53881">
        <v>0.31868999999999997</v>
      </c>
      <c r="C53881">
        <f t="shared" si="841"/>
        <v>12</v>
      </c>
    </row>
    <row r="53882" spans="1:3">
      <c r="A53882" t="s">
        <v>5586</v>
      </c>
      <c r="B53882">
        <v>0.31868999999999997</v>
      </c>
      <c r="C53882">
        <f t="shared" si="841"/>
        <v>12</v>
      </c>
    </row>
    <row r="53883" spans="1:3">
      <c r="A53883" t="s">
        <v>5599</v>
      </c>
      <c r="B53883">
        <v>0.31868999999999997</v>
      </c>
      <c r="C53883">
        <f t="shared" si="841"/>
        <v>12</v>
      </c>
    </row>
    <row r="53884" spans="1:3">
      <c r="A53884" t="s">
        <v>5629</v>
      </c>
      <c r="B53884">
        <v>0.31868999999999997</v>
      </c>
      <c r="C53884">
        <f t="shared" si="841"/>
        <v>12</v>
      </c>
    </row>
    <row r="53885" spans="1:3">
      <c r="A53885" t="s">
        <v>5635</v>
      </c>
      <c r="B53885">
        <v>0.31868999999999997</v>
      </c>
      <c r="C53885">
        <f t="shared" si="841"/>
        <v>12</v>
      </c>
    </row>
    <row r="53886" spans="1:3">
      <c r="A53886" t="s">
        <v>5680</v>
      </c>
      <c r="B53886">
        <v>0.31868999999999997</v>
      </c>
      <c r="C53886">
        <f t="shared" si="841"/>
        <v>12</v>
      </c>
    </row>
    <row r="53887" spans="1:3">
      <c r="A53887" t="s">
        <v>5684</v>
      </c>
      <c r="B53887">
        <v>0.95606899999999995</v>
      </c>
      <c r="C53887">
        <f t="shared" si="841"/>
        <v>12</v>
      </c>
    </row>
    <row r="53888" spans="1:3">
      <c r="A53888" t="s">
        <v>5697</v>
      </c>
      <c r="B53888">
        <v>0.31868999999999997</v>
      </c>
      <c r="C53888">
        <f t="shared" si="841"/>
        <v>12</v>
      </c>
    </row>
    <row r="53889" spans="1:3">
      <c r="A53889" t="s">
        <v>5698</v>
      </c>
      <c r="B53889">
        <v>0.31868999999999997</v>
      </c>
      <c r="C53889">
        <f t="shared" ref="C53889:C53952" si="842">LEN(A53889)</f>
        <v>12</v>
      </c>
    </row>
    <row r="53890" spans="1:3">
      <c r="A53890" t="s">
        <v>5717</v>
      </c>
      <c r="B53890">
        <v>0.31868999999999997</v>
      </c>
      <c r="C53890">
        <f t="shared" si="842"/>
        <v>12</v>
      </c>
    </row>
    <row r="53891" spans="1:3">
      <c r="A53891" t="s">
        <v>5727</v>
      </c>
      <c r="B53891">
        <v>0.31868999999999997</v>
      </c>
      <c r="C53891">
        <f t="shared" si="842"/>
        <v>12</v>
      </c>
    </row>
    <row r="53892" spans="1:3">
      <c r="A53892" t="s">
        <v>5760</v>
      </c>
      <c r="B53892">
        <v>0.63737900000000003</v>
      </c>
      <c r="C53892">
        <f t="shared" si="842"/>
        <v>12</v>
      </c>
    </row>
    <row r="53893" spans="1:3">
      <c r="A53893" t="s">
        <v>5761</v>
      </c>
      <c r="B53893">
        <v>5.7364100000000002</v>
      </c>
      <c r="C53893">
        <f t="shared" si="842"/>
        <v>12</v>
      </c>
    </row>
    <row r="53894" spans="1:3">
      <c r="A53894" t="s">
        <v>5763</v>
      </c>
      <c r="B53894">
        <v>0.95606899999999995</v>
      </c>
      <c r="C53894">
        <f t="shared" si="842"/>
        <v>12</v>
      </c>
    </row>
    <row r="53895" spans="1:3">
      <c r="A53895" t="s">
        <v>5766</v>
      </c>
      <c r="B53895">
        <v>0.31868999999999997</v>
      </c>
      <c r="C53895">
        <f t="shared" si="842"/>
        <v>12</v>
      </c>
    </row>
    <row r="53896" spans="1:3">
      <c r="A53896" t="s">
        <v>5767</v>
      </c>
      <c r="B53896">
        <v>0.63737900000000003</v>
      </c>
      <c r="C53896">
        <f t="shared" si="842"/>
        <v>12</v>
      </c>
    </row>
    <row r="53897" spans="1:3">
      <c r="A53897" t="s">
        <v>5798</v>
      </c>
      <c r="B53897">
        <v>0.31868999999999997</v>
      </c>
      <c r="C53897">
        <f t="shared" si="842"/>
        <v>12</v>
      </c>
    </row>
    <row r="53898" spans="1:3">
      <c r="A53898" t="s">
        <v>5842</v>
      </c>
      <c r="B53898">
        <v>4.7803399999999998</v>
      </c>
      <c r="C53898">
        <f t="shared" si="842"/>
        <v>12</v>
      </c>
    </row>
    <row r="53899" spans="1:3">
      <c r="A53899" t="s">
        <v>5866</v>
      </c>
      <c r="B53899">
        <v>0.31868999999999997</v>
      </c>
      <c r="C53899">
        <f t="shared" si="842"/>
        <v>12</v>
      </c>
    </row>
    <row r="53900" spans="1:3">
      <c r="A53900" t="s">
        <v>5875</v>
      </c>
      <c r="B53900">
        <v>0.31868999999999997</v>
      </c>
      <c r="C53900">
        <f t="shared" si="842"/>
        <v>12</v>
      </c>
    </row>
    <row r="53901" spans="1:3">
      <c r="A53901" t="s">
        <v>5876</v>
      </c>
      <c r="B53901">
        <v>0.31868999999999997</v>
      </c>
      <c r="C53901">
        <f t="shared" si="842"/>
        <v>12</v>
      </c>
    </row>
    <row r="53902" spans="1:3">
      <c r="A53902" t="s">
        <v>5882</v>
      </c>
      <c r="B53902">
        <v>0.31868999999999997</v>
      </c>
      <c r="C53902">
        <f t="shared" si="842"/>
        <v>12</v>
      </c>
    </row>
    <row r="53903" spans="1:3">
      <c r="A53903" t="s">
        <v>5883</v>
      </c>
      <c r="B53903">
        <v>0.31868999999999997</v>
      </c>
      <c r="C53903">
        <f t="shared" si="842"/>
        <v>12</v>
      </c>
    </row>
    <row r="53904" spans="1:3">
      <c r="A53904" t="s">
        <v>5888</v>
      </c>
      <c r="B53904">
        <v>0.31868999999999997</v>
      </c>
      <c r="C53904">
        <f t="shared" si="842"/>
        <v>12</v>
      </c>
    </row>
    <row r="53905" spans="1:3">
      <c r="A53905" t="s">
        <v>5892</v>
      </c>
      <c r="B53905">
        <v>0.31868999999999997</v>
      </c>
      <c r="C53905">
        <f t="shared" si="842"/>
        <v>12</v>
      </c>
    </row>
    <row r="53906" spans="1:3">
      <c r="A53906" t="s">
        <v>5905</v>
      </c>
      <c r="B53906">
        <v>0.31868999999999997</v>
      </c>
      <c r="C53906">
        <f t="shared" si="842"/>
        <v>12</v>
      </c>
    </row>
    <row r="53907" spans="1:3">
      <c r="A53907" t="s">
        <v>5927</v>
      </c>
      <c r="B53907">
        <v>8.2859300000000005</v>
      </c>
      <c r="C53907">
        <f t="shared" si="842"/>
        <v>12</v>
      </c>
    </row>
    <row r="53908" spans="1:3">
      <c r="A53908" t="s">
        <v>5931</v>
      </c>
      <c r="B53908">
        <v>1.91214</v>
      </c>
      <c r="C53908">
        <f t="shared" si="842"/>
        <v>12</v>
      </c>
    </row>
    <row r="53909" spans="1:3">
      <c r="A53909" t="s">
        <v>5948</v>
      </c>
      <c r="B53909">
        <v>0.63737900000000003</v>
      </c>
      <c r="C53909">
        <f t="shared" si="842"/>
        <v>12</v>
      </c>
    </row>
    <row r="53910" spans="1:3">
      <c r="A53910" t="s">
        <v>5956</v>
      </c>
      <c r="B53910">
        <v>0.31868999999999997</v>
      </c>
      <c r="C53910">
        <f t="shared" si="842"/>
        <v>12</v>
      </c>
    </row>
    <row r="53911" spans="1:3">
      <c r="A53911" t="s">
        <v>5992</v>
      </c>
      <c r="B53911">
        <v>0.95606899999999995</v>
      </c>
      <c r="C53911">
        <f t="shared" si="842"/>
        <v>12</v>
      </c>
    </row>
    <row r="53912" spans="1:3">
      <c r="A53912" t="s">
        <v>6078</v>
      </c>
      <c r="B53912">
        <v>0.31868999999999997</v>
      </c>
      <c r="C53912">
        <f t="shared" si="842"/>
        <v>12</v>
      </c>
    </row>
    <row r="53913" spans="1:3">
      <c r="A53913" t="s">
        <v>6083</v>
      </c>
      <c r="B53913">
        <v>0.31868999999999997</v>
      </c>
      <c r="C53913">
        <f t="shared" si="842"/>
        <v>12</v>
      </c>
    </row>
    <row r="53914" spans="1:3">
      <c r="A53914" t="s">
        <v>6089</v>
      </c>
      <c r="B53914">
        <v>0.31868999999999997</v>
      </c>
      <c r="C53914">
        <f t="shared" si="842"/>
        <v>12</v>
      </c>
    </row>
    <row r="53915" spans="1:3">
      <c r="A53915" t="s">
        <v>6100</v>
      </c>
      <c r="B53915">
        <v>0.31868999999999997</v>
      </c>
      <c r="C53915">
        <f t="shared" si="842"/>
        <v>12</v>
      </c>
    </row>
    <row r="53916" spans="1:3">
      <c r="A53916" t="s">
        <v>6123</v>
      </c>
      <c r="B53916">
        <v>0.31868999999999997</v>
      </c>
      <c r="C53916">
        <f t="shared" si="842"/>
        <v>12</v>
      </c>
    </row>
    <row r="53917" spans="1:3">
      <c r="A53917" t="s">
        <v>6142</v>
      </c>
      <c r="B53917">
        <v>4.1429600000000004</v>
      </c>
      <c r="C53917">
        <f t="shared" si="842"/>
        <v>12</v>
      </c>
    </row>
    <row r="53918" spans="1:3">
      <c r="A53918" t="s">
        <v>6144</v>
      </c>
      <c r="B53918">
        <v>0.31868999999999997</v>
      </c>
      <c r="C53918">
        <f t="shared" si="842"/>
        <v>12</v>
      </c>
    </row>
    <row r="53919" spans="1:3">
      <c r="A53919" t="s">
        <v>6154</v>
      </c>
      <c r="B53919">
        <v>0.31868999999999997</v>
      </c>
      <c r="C53919">
        <f t="shared" si="842"/>
        <v>12</v>
      </c>
    </row>
    <row r="53920" spans="1:3">
      <c r="A53920" t="s">
        <v>6158</v>
      </c>
      <c r="B53920">
        <v>0.63737900000000003</v>
      </c>
      <c r="C53920">
        <f t="shared" si="842"/>
        <v>12</v>
      </c>
    </row>
    <row r="53921" spans="1:3">
      <c r="A53921" t="s">
        <v>6159</v>
      </c>
      <c r="B53921">
        <v>0.31868999999999997</v>
      </c>
      <c r="C53921">
        <f t="shared" si="842"/>
        <v>12</v>
      </c>
    </row>
    <row r="53922" spans="1:3">
      <c r="A53922" t="s">
        <v>6167</v>
      </c>
      <c r="B53922">
        <v>0.63737900000000003</v>
      </c>
      <c r="C53922">
        <f t="shared" si="842"/>
        <v>12</v>
      </c>
    </row>
    <row r="53923" spans="1:3">
      <c r="A53923" t="s">
        <v>6178</v>
      </c>
      <c r="B53923">
        <v>1.2747599999999999</v>
      </c>
      <c r="C53923">
        <f t="shared" si="842"/>
        <v>12</v>
      </c>
    </row>
    <row r="53924" spans="1:3">
      <c r="A53924" t="s">
        <v>6217</v>
      </c>
      <c r="B53924">
        <v>0.31868999999999997</v>
      </c>
      <c r="C53924">
        <f t="shared" si="842"/>
        <v>12</v>
      </c>
    </row>
    <row r="53925" spans="1:3">
      <c r="A53925" t="s">
        <v>6225</v>
      </c>
      <c r="B53925">
        <v>0.63737900000000003</v>
      </c>
      <c r="C53925">
        <f t="shared" si="842"/>
        <v>12</v>
      </c>
    </row>
    <row r="53926" spans="1:3">
      <c r="A53926" t="s">
        <v>6285</v>
      </c>
      <c r="B53926">
        <v>0.95606899999999995</v>
      </c>
      <c r="C53926">
        <f t="shared" si="842"/>
        <v>12</v>
      </c>
    </row>
    <row r="53927" spans="1:3">
      <c r="A53927" t="s">
        <v>6294</v>
      </c>
      <c r="B53927">
        <v>0.31868999999999997</v>
      </c>
      <c r="C53927">
        <f t="shared" si="842"/>
        <v>12</v>
      </c>
    </row>
    <row r="53928" spans="1:3">
      <c r="A53928" t="s">
        <v>6298</v>
      </c>
      <c r="B53928">
        <v>0.31868999999999997</v>
      </c>
      <c r="C53928">
        <f t="shared" si="842"/>
        <v>12</v>
      </c>
    </row>
    <row r="53929" spans="1:3">
      <c r="A53929" t="s">
        <v>6305</v>
      </c>
      <c r="B53929">
        <v>0.95606899999999995</v>
      </c>
      <c r="C53929">
        <f t="shared" si="842"/>
        <v>12</v>
      </c>
    </row>
    <row r="53930" spans="1:3">
      <c r="A53930" t="s">
        <v>6310</v>
      </c>
      <c r="B53930">
        <v>0.63737900000000003</v>
      </c>
      <c r="C53930">
        <f t="shared" si="842"/>
        <v>12</v>
      </c>
    </row>
    <row r="53931" spans="1:3">
      <c r="A53931" t="s">
        <v>6321</v>
      </c>
      <c r="B53931">
        <v>0.31868999999999997</v>
      </c>
      <c r="C53931">
        <f t="shared" si="842"/>
        <v>12</v>
      </c>
    </row>
    <row r="53932" spans="1:3">
      <c r="A53932" t="s">
        <v>6327</v>
      </c>
      <c r="B53932">
        <v>0.31868999999999997</v>
      </c>
      <c r="C53932">
        <f t="shared" si="842"/>
        <v>12</v>
      </c>
    </row>
    <row r="53933" spans="1:3">
      <c r="A53933" t="s">
        <v>6340</v>
      </c>
      <c r="B53933">
        <v>0.31868999999999997</v>
      </c>
      <c r="C53933">
        <f t="shared" si="842"/>
        <v>12</v>
      </c>
    </row>
    <row r="53934" spans="1:3">
      <c r="A53934" t="s">
        <v>6350</v>
      </c>
      <c r="B53934">
        <v>0.63737900000000003</v>
      </c>
      <c r="C53934">
        <f t="shared" si="842"/>
        <v>12</v>
      </c>
    </row>
    <row r="53935" spans="1:3">
      <c r="A53935" t="s">
        <v>6351</v>
      </c>
      <c r="B53935">
        <v>0.31868999999999997</v>
      </c>
      <c r="C53935">
        <f t="shared" si="842"/>
        <v>12</v>
      </c>
    </row>
    <row r="53936" spans="1:3">
      <c r="A53936" t="s">
        <v>6352</v>
      </c>
      <c r="B53936">
        <v>14.978400000000001</v>
      </c>
      <c r="C53936">
        <f t="shared" si="842"/>
        <v>12</v>
      </c>
    </row>
    <row r="53937" spans="1:3">
      <c r="A53937" t="s">
        <v>6364</v>
      </c>
      <c r="B53937">
        <v>0.63737900000000003</v>
      </c>
      <c r="C53937">
        <f t="shared" si="842"/>
        <v>12</v>
      </c>
    </row>
    <row r="53938" spans="1:3">
      <c r="A53938" t="s">
        <v>6369</v>
      </c>
      <c r="B53938">
        <v>0.31868999999999997</v>
      </c>
      <c r="C53938">
        <f t="shared" si="842"/>
        <v>12</v>
      </c>
    </row>
    <row r="53939" spans="1:3">
      <c r="A53939" t="s">
        <v>6373</v>
      </c>
      <c r="B53939">
        <v>0.63737900000000003</v>
      </c>
      <c r="C53939">
        <f t="shared" si="842"/>
        <v>12</v>
      </c>
    </row>
    <row r="53940" spans="1:3">
      <c r="A53940" t="s">
        <v>6385</v>
      </c>
      <c r="B53940">
        <v>0.31868999999999997</v>
      </c>
      <c r="C53940">
        <f t="shared" si="842"/>
        <v>12</v>
      </c>
    </row>
    <row r="53941" spans="1:3">
      <c r="A53941" t="s">
        <v>6391</v>
      </c>
      <c r="B53941">
        <v>0.31868999999999997</v>
      </c>
      <c r="C53941">
        <f t="shared" si="842"/>
        <v>12</v>
      </c>
    </row>
    <row r="53942" spans="1:3">
      <c r="A53942" t="s">
        <v>6392</v>
      </c>
      <c r="B53942">
        <v>0.31868999999999997</v>
      </c>
      <c r="C53942">
        <f t="shared" si="842"/>
        <v>12</v>
      </c>
    </row>
    <row r="53943" spans="1:3">
      <c r="A53943" t="s">
        <v>6400</v>
      </c>
      <c r="B53943">
        <v>0.31868999999999997</v>
      </c>
      <c r="C53943">
        <f t="shared" si="842"/>
        <v>12</v>
      </c>
    </row>
    <row r="53944" spans="1:3">
      <c r="A53944" t="s">
        <v>6408</v>
      </c>
      <c r="B53944">
        <v>0.31868999999999997</v>
      </c>
      <c r="C53944">
        <f t="shared" si="842"/>
        <v>12</v>
      </c>
    </row>
    <row r="53945" spans="1:3">
      <c r="A53945" t="s">
        <v>6412</v>
      </c>
      <c r="B53945">
        <v>0.63737900000000003</v>
      </c>
      <c r="C53945">
        <f t="shared" si="842"/>
        <v>12</v>
      </c>
    </row>
    <row r="53946" spans="1:3">
      <c r="A53946" t="s">
        <v>6414</v>
      </c>
      <c r="B53946">
        <v>0.31868999999999997</v>
      </c>
      <c r="C53946">
        <f t="shared" si="842"/>
        <v>12</v>
      </c>
    </row>
    <row r="53947" spans="1:3">
      <c r="A53947" t="s">
        <v>6415</v>
      </c>
      <c r="B53947">
        <v>4.4616499999999997</v>
      </c>
      <c r="C53947">
        <f t="shared" si="842"/>
        <v>12</v>
      </c>
    </row>
    <row r="53948" spans="1:3">
      <c r="A53948" t="s">
        <v>6420</v>
      </c>
      <c r="B53948">
        <v>0.95606899999999995</v>
      </c>
      <c r="C53948">
        <f t="shared" si="842"/>
        <v>12</v>
      </c>
    </row>
    <row r="53949" spans="1:3">
      <c r="A53949" t="s">
        <v>6422</v>
      </c>
      <c r="B53949">
        <v>0.31868999999999997</v>
      </c>
      <c r="C53949">
        <f t="shared" si="842"/>
        <v>12</v>
      </c>
    </row>
    <row r="53950" spans="1:3">
      <c r="A53950" t="s">
        <v>6425</v>
      </c>
      <c r="B53950">
        <v>1.2747599999999999</v>
      </c>
      <c r="C53950">
        <f t="shared" si="842"/>
        <v>12</v>
      </c>
    </row>
    <row r="53951" spans="1:3">
      <c r="A53951" t="s">
        <v>6428</v>
      </c>
      <c r="B53951">
        <v>0.31868999999999997</v>
      </c>
      <c r="C53951">
        <f t="shared" si="842"/>
        <v>12</v>
      </c>
    </row>
    <row r="53952" spans="1:3">
      <c r="A53952" t="s">
        <v>6431</v>
      </c>
      <c r="B53952">
        <v>0.31868999999999997</v>
      </c>
      <c r="C53952">
        <f t="shared" si="842"/>
        <v>12</v>
      </c>
    </row>
    <row r="53953" spans="1:3">
      <c r="A53953" t="s">
        <v>6433</v>
      </c>
      <c r="B53953">
        <v>0.31868999999999997</v>
      </c>
      <c r="C53953">
        <f t="shared" ref="C53953:C54016" si="843">LEN(A53953)</f>
        <v>12</v>
      </c>
    </row>
    <row r="53954" spans="1:3">
      <c r="A53954" t="s">
        <v>6455</v>
      </c>
      <c r="B53954">
        <v>0.31868999999999997</v>
      </c>
      <c r="C53954">
        <f t="shared" si="843"/>
        <v>12</v>
      </c>
    </row>
    <row r="53955" spans="1:3">
      <c r="A53955" t="s">
        <v>6457</v>
      </c>
      <c r="B53955">
        <v>0.31868999999999997</v>
      </c>
      <c r="C53955">
        <f t="shared" si="843"/>
        <v>12</v>
      </c>
    </row>
    <row r="53956" spans="1:3">
      <c r="A53956" t="s">
        <v>6467</v>
      </c>
      <c r="B53956">
        <v>3.5055900000000002</v>
      </c>
      <c r="C53956">
        <f t="shared" si="843"/>
        <v>12</v>
      </c>
    </row>
    <row r="53957" spans="1:3">
      <c r="A53957" t="s">
        <v>6501</v>
      </c>
      <c r="B53957">
        <v>0.63737900000000003</v>
      </c>
      <c r="C53957">
        <f t="shared" si="843"/>
        <v>12</v>
      </c>
    </row>
    <row r="53958" spans="1:3">
      <c r="A53958" t="s">
        <v>6518</v>
      </c>
      <c r="B53958">
        <v>0.31868999999999997</v>
      </c>
      <c r="C53958">
        <f t="shared" si="843"/>
        <v>12</v>
      </c>
    </row>
    <row r="53959" spans="1:3">
      <c r="A53959" t="s">
        <v>6524</v>
      </c>
      <c r="B53959">
        <v>0.63737900000000003</v>
      </c>
      <c r="C53959">
        <f t="shared" si="843"/>
        <v>12</v>
      </c>
    </row>
    <row r="53960" spans="1:3">
      <c r="A53960" t="s">
        <v>6525</v>
      </c>
      <c r="B53960">
        <v>0.31868999999999997</v>
      </c>
      <c r="C53960">
        <f t="shared" si="843"/>
        <v>12</v>
      </c>
    </row>
    <row r="53961" spans="1:3">
      <c r="A53961" t="s">
        <v>6532</v>
      </c>
      <c r="B53961">
        <v>0.31868999999999997</v>
      </c>
      <c r="C53961">
        <f t="shared" si="843"/>
        <v>12</v>
      </c>
    </row>
    <row r="53962" spans="1:3">
      <c r="A53962" t="s">
        <v>6533</v>
      </c>
      <c r="B53962">
        <v>5.7364100000000002</v>
      </c>
      <c r="C53962">
        <f t="shared" si="843"/>
        <v>12</v>
      </c>
    </row>
    <row r="53963" spans="1:3">
      <c r="A53963" t="s">
        <v>6538</v>
      </c>
      <c r="B53963">
        <v>0.31868999999999997</v>
      </c>
      <c r="C53963">
        <f t="shared" si="843"/>
        <v>12</v>
      </c>
    </row>
    <row r="53964" spans="1:3">
      <c r="A53964" t="s">
        <v>6549</v>
      </c>
      <c r="B53964">
        <v>0.31868999999999997</v>
      </c>
      <c r="C53964">
        <f t="shared" si="843"/>
        <v>12</v>
      </c>
    </row>
    <row r="53965" spans="1:3">
      <c r="A53965" t="s">
        <v>6559</v>
      </c>
      <c r="B53965">
        <v>0.63737900000000003</v>
      </c>
      <c r="C53965">
        <f t="shared" si="843"/>
        <v>12</v>
      </c>
    </row>
    <row r="53966" spans="1:3">
      <c r="A53966" t="s">
        <v>6564</v>
      </c>
      <c r="B53966">
        <v>0.63737900000000003</v>
      </c>
      <c r="C53966">
        <f t="shared" si="843"/>
        <v>12</v>
      </c>
    </row>
    <row r="53967" spans="1:3">
      <c r="A53967" t="s">
        <v>6575</v>
      </c>
      <c r="B53967">
        <v>0.63737900000000003</v>
      </c>
      <c r="C53967">
        <f t="shared" si="843"/>
        <v>12</v>
      </c>
    </row>
    <row r="53968" spans="1:3">
      <c r="A53968" t="s">
        <v>6597</v>
      </c>
      <c r="B53968">
        <v>0.31868999999999997</v>
      </c>
      <c r="C53968">
        <f t="shared" si="843"/>
        <v>12</v>
      </c>
    </row>
    <row r="53969" spans="1:3">
      <c r="A53969" t="s">
        <v>6607</v>
      </c>
      <c r="B53969">
        <v>1.2747599999999999</v>
      </c>
      <c r="C53969">
        <f t="shared" si="843"/>
        <v>12</v>
      </c>
    </row>
    <row r="53970" spans="1:3">
      <c r="A53970" t="s">
        <v>6618</v>
      </c>
      <c r="B53970">
        <v>3.8242699999999998</v>
      </c>
      <c r="C53970">
        <f t="shared" si="843"/>
        <v>12</v>
      </c>
    </row>
    <row r="53971" spans="1:3">
      <c r="A53971" t="s">
        <v>6627</v>
      </c>
      <c r="B53971">
        <v>2.5495199999999998</v>
      </c>
      <c r="C53971">
        <f t="shared" si="843"/>
        <v>12</v>
      </c>
    </row>
    <row r="53972" spans="1:3">
      <c r="A53972" t="s">
        <v>6628</v>
      </c>
      <c r="B53972">
        <v>0.95606899999999995</v>
      </c>
      <c r="C53972">
        <f t="shared" si="843"/>
        <v>12</v>
      </c>
    </row>
    <row r="53973" spans="1:3">
      <c r="A53973" t="s">
        <v>6632</v>
      </c>
      <c r="B53973">
        <v>0.31868999999999997</v>
      </c>
      <c r="C53973">
        <f t="shared" si="843"/>
        <v>12</v>
      </c>
    </row>
    <row r="53974" spans="1:3">
      <c r="A53974" t="s">
        <v>6633</v>
      </c>
      <c r="B53974">
        <v>0.95606899999999995</v>
      </c>
      <c r="C53974">
        <f t="shared" si="843"/>
        <v>12</v>
      </c>
    </row>
    <row r="53975" spans="1:3">
      <c r="A53975" t="s">
        <v>6639</v>
      </c>
      <c r="B53975">
        <v>1.2747599999999999</v>
      </c>
      <c r="C53975">
        <f t="shared" si="843"/>
        <v>12</v>
      </c>
    </row>
    <row r="53976" spans="1:3">
      <c r="A53976" t="s">
        <v>6656</v>
      </c>
      <c r="B53976">
        <v>0.63737900000000003</v>
      </c>
      <c r="C53976">
        <f t="shared" si="843"/>
        <v>12</v>
      </c>
    </row>
    <row r="53977" spans="1:3">
      <c r="A53977" t="s">
        <v>6665</v>
      </c>
      <c r="B53977">
        <v>0.31868999999999997</v>
      </c>
      <c r="C53977">
        <f t="shared" si="843"/>
        <v>12</v>
      </c>
    </row>
    <row r="53978" spans="1:3">
      <c r="A53978" t="s">
        <v>6669</v>
      </c>
      <c r="B53978">
        <v>0.95606899999999995</v>
      </c>
      <c r="C53978">
        <f t="shared" si="843"/>
        <v>12</v>
      </c>
    </row>
    <row r="53979" spans="1:3">
      <c r="A53979" t="s">
        <v>6689</v>
      </c>
      <c r="B53979">
        <v>0.31868999999999997</v>
      </c>
      <c r="C53979">
        <f t="shared" si="843"/>
        <v>12</v>
      </c>
    </row>
    <row r="53980" spans="1:3">
      <c r="A53980" t="s">
        <v>6701</v>
      </c>
      <c r="B53980">
        <v>0.31868999999999997</v>
      </c>
      <c r="C53980">
        <f t="shared" si="843"/>
        <v>12</v>
      </c>
    </row>
    <row r="53981" spans="1:3">
      <c r="A53981" t="s">
        <v>6703</v>
      </c>
      <c r="B53981">
        <v>0.31868999999999997</v>
      </c>
      <c r="C53981">
        <f t="shared" si="843"/>
        <v>12</v>
      </c>
    </row>
    <row r="53982" spans="1:3">
      <c r="A53982" t="s">
        <v>6732</v>
      </c>
      <c r="B53982">
        <v>0.31868999999999997</v>
      </c>
      <c r="C53982">
        <f t="shared" si="843"/>
        <v>12</v>
      </c>
    </row>
    <row r="53983" spans="1:3">
      <c r="A53983" t="s">
        <v>6737</v>
      </c>
      <c r="B53983">
        <v>0.31868999999999997</v>
      </c>
      <c r="C53983">
        <f t="shared" si="843"/>
        <v>12</v>
      </c>
    </row>
    <row r="53984" spans="1:3">
      <c r="A53984" t="s">
        <v>6738</v>
      </c>
      <c r="B53984">
        <v>0.31868999999999997</v>
      </c>
      <c r="C53984">
        <f t="shared" si="843"/>
        <v>12</v>
      </c>
    </row>
    <row r="53985" spans="1:3">
      <c r="A53985" t="s">
        <v>6739</v>
      </c>
      <c r="B53985">
        <v>0.31868999999999997</v>
      </c>
      <c r="C53985">
        <f t="shared" si="843"/>
        <v>12</v>
      </c>
    </row>
    <row r="53986" spans="1:3">
      <c r="A53986" t="s">
        <v>6742</v>
      </c>
      <c r="B53986">
        <v>11.1541</v>
      </c>
      <c r="C53986">
        <f t="shared" si="843"/>
        <v>12</v>
      </c>
    </row>
    <row r="53987" spans="1:3">
      <c r="A53987" t="s">
        <v>6746</v>
      </c>
      <c r="B53987">
        <v>0.31868999999999997</v>
      </c>
      <c r="C53987">
        <f t="shared" si="843"/>
        <v>12</v>
      </c>
    </row>
    <row r="53988" spans="1:3">
      <c r="A53988" t="s">
        <v>6748</v>
      </c>
      <c r="B53988">
        <v>0.63737900000000003</v>
      </c>
      <c r="C53988">
        <f t="shared" si="843"/>
        <v>12</v>
      </c>
    </row>
    <row r="53989" spans="1:3">
      <c r="A53989" t="s">
        <v>6765</v>
      </c>
      <c r="B53989">
        <v>0.31868999999999997</v>
      </c>
      <c r="C53989">
        <f t="shared" si="843"/>
        <v>12</v>
      </c>
    </row>
    <row r="53990" spans="1:3">
      <c r="A53990" t="s">
        <v>6774</v>
      </c>
      <c r="B53990">
        <v>0.31868999999999997</v>
      </c>
      <c r="C53990">
        <f t="shared" si="843"/>
        <v>12</v>
      </c>
    </row>
    <row r="53991" spans="1:3">
      <c r="A53991" t="s">
        <v>6775</v>
      </c>
      <c r="B53991">
        <v>0.63737900000000003</v>
      </c>
      <c r="C53991">
        <f t="shared" si="843"/>
        <v>12</v>
      </c>
    </row>
    <row r="53992" spans="1:3">
      <c r="A53992" t="s">
        <v>6793</v>
      </c>
      <c r="B53992">
        <v>5.4177200000000001</v>
      </c>
      <c r="C53992">
        <f t="shared" si="843"/>
        <v>12</v>
      </c>
    </row>
    <row r="53993" spans="1:3">
      <c r="A53993" t="s">
        <v>6827</v>
      </c>
      <c r="B53993">
        <v>0.31868999999999997</v>
      </c>
      <c r="C53993">
        <f t="shared" si="843"/>
        <v>12</v>
      </c>
    </row>
    <row r="53994" spans="1:3">
      <c r="A53994" t="s">
        <v>6870</v>
      </c>
      <c r="B53994">
        <v>0.63737900000000003</v>
      </c>
      <c r="C53994">
        <f t="shared" si="843"/>
        <v>12</v>
      </c>
    </row>
    <row r="53995" spans="1:3">
      <c r="A53995" t="s">
        <v>6883</v>
      </c>
      <c r="B53995">
        <v>0.95606899999999995</v>
      </c>
      <c r="C53995">
        <f t="shared" si="843"/>
        <v>12</v>
      </c>
    </row>
    <row r="53996" spans="1:3">
      <c r="A53996" t="s">
        <v>6889</v>
      </c>
      <c r="B53996">
        <v>0.31868999999999997</v>
      </c>
      <c r="C53996">
        <f t="shared" si="843"/>
        <v>12</v>
      </c>
    </row>
    <row r="53997" spans="1:3">
      <c r="A53997" t="s">
        <v>6909</v>
      </c>
      <c r="B53997">
        <v>0.31868999999999997</v>
      </c>
      <c r="C53997">
        <f t="shared" si="843"/>
        <v>12</v>
      </c>
    </row>
    <row r="53998" spans="1:3">
      <c r="A53998" t="s">
        <v>6916</v>
      </c>
      <c r="B53998">
        <v>0.95606899999999995</v>
      </c>
      <c r="C53998">
        <f t="shared" si="843"/>
        <v>12</v>
      </c>
    </row>
    <row r="53999" spans="1:3">
      <c r="A53999" t="s">
        <v>6919</v>
      </c>
      <c r="B53999">
        <v>0.31868999999999997</v>
      </c>
      <c r="C53999">
        <f t="shared" si="843"/>
        <v>12</v>
      </c>
    </row>
    <row r="54000" spans="1:3">
      <c r="A54000" t="s">
        <v>6920</v>
      </c>
      <c r="B54000">
        <v>0.31868999999999997</v>
      </c>
      <c r="C54000">
        <f t="shared" si="843"/>
        <v>12</v>
      </c>
    </row>
    <row r="54001" spans="1:3">
      <c r="A54001" t="s">
        <v>6923</v>
      </c>
      <c r="B54001">
        <v>0.63737900000000003</v>
      </c>
      <c r="C54001">
        <f t="shared" si="843"/>
        <v>12</v>
      </c>
    </row>
    <row r="54002" spans="1:3">
      <c r="A54002" t="s">
        <v>6926</v>
      </c>
      <c r="B54002">
        <v>0.31868999999999997</v>
      </c>
      <c r="C54002">
        <f t="shared" si="843"/>
        <v>12</v>
      </c>
    </row>
    <row r="54003" spans="1:3">
      <c r="A54003" t="s">
        <v>6960</v>
      </c>
      <c r="B54003">
        <v>0.31868999999999997</v>
      </c>
      <c r="C54003">
        <f t="shared" si="843"/>
        <v>12</v>
      </c>
    </row>
    <row r="54004" spans="1:3">
      <c r="A54004" t="s">
        <v>6967</v>
      </c>
      <c r="B54004">
        <v>0.31868999999999997</v>
      </c>
      <c r="C54004">
        <f t="shared" si="843"/>
        <v>12</v>
      </c>
    </row>
    <row r="54005" spans="1:3">
      <c r="A54005" t="s">
        <v>6986</v>
      </c>
      <c r="B54005">
        <v>0.31868999999999997</v>
      </c>
      <c r="C54005">
        <f t="shared" si="843"/>
        <v>12</v>
      </c>
    </row>
    <row r="54006" spans="1:3">
      <c r="A54006" t="s">
        <v>7013</v>
      </c>
      <c r="B54006">
        <v>0.63737900000000003</v>
      </c>
      <c r="C54006">
        <f t="shared" si="843"/>
        <v>12</v>
      </c>
    </row>
    <row r="54007" spans="1:3">
      <c r="A54007" t="s">
        <v>7036</v>
      </c>
      <c r="B54007">
        <v>13.385</v>
      </c>
      <c r="C54007">
        <f t="shared" si="843"/>
        <v>12</v>
      </c>
    </row>
    <row r="54008" spans="1:3">
      <c r="A54008" t="s">
        <v>7041</v>
      </c>
      <c r="B54008">
        <v>0.31868999999999997</v>
      </c>
      <c r="C54008">
        <f t="shared" si="843"/>
        <v>12</v>
      </c>
    </row>
    <row r="54009" spans="1:3">
      <c r="A54009" t="s">
        <v>7054</v>
      </c>
      <c r="B54009">
        <v>3.1869000000000001</v>
      </c>
      <c r="C54009">
        <f t="shared" si="843"/>
        <v>12</v>
      </c>
    </row>
    <row r="54010" spans="1:3">
      <c r="A54010" t="s">
        <v>7060</v>
      </c>
      <c r="B54010">
        <v>0.63737900000000003</v>
      </c>
      <c r="C54010">
        <f t="shared" si="843"/>
        <v>12</v>
      </c>
    </row>
    <row r="54011" spans="1:3">
      <c r="A54011" t="s">
        <v>7063</v>
      </c>
      <c r="B54011">
        <v>0.95606899999999995</v>
      </c>
      <c r="C54011">
        <f t="shared" si="843"/>
        <v>12</v>
      </c>
    </row>
    <row r="54012" spans="1:3">
      <c r="A54012" t="s">
        <v>7079</v>
      </c>
      <c r="B54012">
        <v>0.31868999999999997</v>
      </c>
      <c r="C54012">
        <f t="shared" si="843"/>
        <v>12</v>
      </c>
    </row>
    <row r="54013" spans="1:3">
      <c r="A54013" t="s">
        <v>7080</v>
      </c>
      <c r="B54013">
        <v>0.31868999999999997</v>
      </c>
      <c r="C54013">
        <f t="shared" si="843"/>
        <v>12</v>
      </c>
    </row>
    <row r="54014" spans="1:3">
      <c r="A54014" t="s">
        <v>7082</v>
      </c>
      <c r="B54014">
        <v>0.31868999999999997</v>
      </c>
      <c r="C54014">
        <f t="shared" si="843"/>
        <v>12</v>
      </c>
    </row>
    <row r="54015" spans="1:3">
      <c r="A54015" t="s">
        <v>7084</v>
      </c>
      <c r="B54015">
        <v>3.1869000000000001</v>
      </c>
      <c r="C54015">
        <f t="shared" si="843"/>
        <v>12</v>
      </c>
    </row>
    <row r="54016" spans="1:3">
      <c r="A54016" t="s">
        <v>7089</v>
      </c>
      <c r="B54016">
        <v>0.31868999999999997</v>
      </c>
      <c r="C54016">
        <f t="shared" si="843"/>
        <v>12</v>
      </c>
    </row>
    <row r="54017" spans="1:3">
      <c r="A54017" t="s">
        <v>7093</v>
      </c>
      <c r="B54017">
        <v>0.31868999999999997</v>
      </c>
      <c r="C54017">
        <f t="shared" ref="C54017:C54080" si="844">LEN(A54017)</f>
        <v>12</v>
      </c>
    </row>
    <row r="54018" spans="1:3">
      <c r="A54018" t="s">
        <v>7097</v>
      </c>
      <c r="B54018">
        <v>0.63737900000000003</v>
      </c>
      <c r="C54018">
        <f t="shared" si="844"/>
        <v>12</v>
      </c>
    </row>
    <row r="54019" spans="1:3">
      <c r="A54019" t="s">
        <v>7109</v>
      </c>
      <c r="B54019">
        <v>0.31868999999999997</v>
      </c>
      <c r="C54019">
        <f t="shared" si="844"/>
        <v>12</v>
      </c>
    </row>
    <row r="54020" spans="1:3">
      <c r="A54020" t="s">
        <v>7110</v>
      </c>
      <c r="B54020">
        <v>0.31868999999999997</v>
      </c>
      <c r="C54020">
        <f t="shared" si="844"/>
        <v>12</v>
      </c>
    </row>
    <row r="54021" spans="1:3">
      <c r="A54021" t="s">
        <v>7115</v>
      </c>
      <c r="B54021">
        <v>0.31868999999999997</v>
      </c>
      <c r="C54021">
        <f t="shared" si="844"/>
        <v>12</v>
      </c>
    </row>
    <row r="54022" spans="1:3">
      <c r="A54022" t="s">
        <v>7134</v>
      </c>
      <c r="B54022">
        <v>0.31868999999999997</v>
      </c>
      <c r="C54022">
        <f t="shared" si="844"/>
        <v>12</v>
      </c>
    </row>
    <row r="54023" spans="1:3">
      <c r="A54023" t="s">
        <v>7136</v>
      </c>
      <c r="B54023">
        <v>0.31868999999999997</v>
      </c>
      <c r="C54023">
        <f t="shared" si="844"/>
        <v>12</v>
      </c>
    </row>
    <row r="54024" spans="1:3">
      <c r="A54024" t="s">
        <v>7137</v>
      </c>
      <c r="B54024">
        <v>1.59345</v>
      </c>
      <c r="C54024">
        <f t="shared" si="844"/>
        <v>12</v>
      </c>
    </row>
    <row r="54025" spans="1:3">
      <c r="A54025" t="s">
        <v>7138</v>
      </c>
      <c r="B54025">
        <v>0.31868999999999997</v>
      </c>
      <c r="C54025">
        <f t="shared" si="844"/>
        <v>12</v>
      </c>
    </row>
    <row r="54026" spans="1:3">
      <c r="A54026" t="s">
        <v>7182</v>
      </c>
      <c r="B54026">
        <v>0.63737900000000003</v>
      </c>
      <c r="C54026">
        <f t="shared" si="844"/>
        <v>12</v>
      </c>
    </row>
    <row r="54027" spans="1:3">
      <c r="A54027" t="s">
        <v>7183</v>
      </c>
      <c r="B54027">
        <v>0.31868999999999997</v>
      </c>
      <c r="C54027">
        <f t="shared" si="844"/>
        <v>12</v>
      </c>
    </row>
    <row r="54028" spans="1:3">
      <c r="A54028" t="s">
        <v>7189</v>
      </c>
      <c r="B54028">
        <v>0.31868999999999997</v>
      </c>
      <c r="C54028">
        <f t="shared" si="844"/>
        <v>12</v>
      </c>
    </row>
    <row r="54029" spans="1:3">
      <c r="A54029" t="s">
        <v>7192</v>
      </c>
      <c r="B54029">
        <v>0.31868999999999997</v>
      </c>
      <c r="C54029">
        <f t="shared" si="844"/>
        <v>12</v>
      </c>
    </row>
    <row r="54030" spans="1:3">
      <c r="A54030" t="s">
        <v>7210</v>
      </c>
      <c r="B54030">
        <v>0.31868999999999997</v>
      </c>
      <c r="C54030">
        <f t="shared" si="844"/>
        <v>12</v>
      </c>
    </row>
    <row r="54031" spans="1:3">
      <c r="A54031" t="s">
        <v>7211</v>
      </c>
      <c r="B54031">
        <v>0.31868999999999997</v>
      </c>
      <c r="C54031">
        <f t="shared" si="844"/>
        <v>12</v>
      </c>
    </row>
    <row r="54032" spans="1:3">
      <c r="A54032" t="s">
        <v>7217</v>
      </c>
      <c r="B54032">
        <v>0.31868999999999997</v>
      </c>
      <c r="C54032">
        <f t="shared" si="844"/>
        <v>12</v>
      </c>
    </row>
    <row r="54033" spans="1:3">
      <c r="A54033" t="s">
        <v>7230</v>
      </c>
      <c r="B54033">
        <v>0.63737900000000003</v>
      </c>
      <c r="C54033">
        <f t="shared" si="844"/>
        <v>12</v>
      </c>
    </row>
    <row r="54034" spans="1:3">
      <c r="A54034" t="s">
        <v>7241</v>
      </c>
      <c r="B54034">
        <v>0.31868999999999997</v>
      </c>
      <c r="C54034">
        <f t="shared" si="844"/>
        <v>12</v>
      </c>
    </row>
    <row r="54035" spans="1:3">
      <c r="A54035" t="s">
        <v>7242</v>
      </c>
      <c r="B54035">
        <v>0.63737900000000003</v>
      </c>
      <c r="C54035">
        <f t="shared" si="844"/>
        <v>12</v>
      </c>
    </row>
    <row r="54036" spans="1:3">
      <c r="A54036" t="s">
        <v>7246</v>
      </c>
      <c r="B54036">
        <v>0.63737900000000003</v>
      </c>
      <c r="C54036">
        <f t="shared" si="844"/>
        <v>12</v>
      </c>
    </row>
    <row r="54037" spans="1:3">
      <c r="A54037" t="s">
        <v>7248</v>
      </c>
      <c r="B54037">
        <v>0.63737900000000003</v>
      </c>
      <c r="C54037">
        <f t="shared" si="844"/>
        <v>12</v>
      </c>
    </row>
    <row r="54038" spans="1:3">
      <c r="A54038" t="s">
        <v>7261</v>
      </c>
      <c r="B54038">
        <v>6.6924799999999998</v>
      </c>
      <c r="C54038">
        <f t="shared" si="844"/>
        <v>12</v>
      </c>
    </row>
    <row r="54039" spans="1:3">
      <c r="A54039" t="s">
        <v>7268</v>
      </c>
      <c r="B54039">
        <v>0.31868999999999997</v>
      </c>
      <c r="C54039">
        <f t="shared" si="844"/>
        <v>12</v>
      </c>
    </row>
    <row r="54040" spans="1:3">
      <c r="A54040" t="s">
        <v>7279</v>
      </c>
      <c r="B54040">
        <v>0.31868999999999997</v>
      </c>
      <c r="C54040">
        <f t="shared" si="844"/>
        <v>12</v>
      </c>
    </row>
    <row r="54041" spans="1:3">
      <c r="A54041" t="s">
        <v>7299</v>
      </c>
      <c r="B54041">
        <v>0.31868999999999997</v>
      </c>
      <c r="C54041">
        <f t="shared" si="844"/>
        <v>12</v>
      </c>
    </row>
    <row r="54042" spans="1:3">
      <c r="A54042" t="s">
        <v>7301</v>
      </c>
      <c r="B54042">
        <v>0.31868999999999997</v>
      </c>
      <c r="C54042">
        <f t="shared" si="844"/>
        <v>12</v>
      </c>
    </row>
    <row r="54043" spans="1:3">
      <c r="A54043" t="s">
        <v>7312</v>
      </c>
      <c r="B54043">
        <v>0.31868999999999997</v>
      </c>
      <c r="C54043">
        <f t="shared" si="844"/>
        <v>12</v>
      </c>
    </row>
    <row r="54044" spans="1:3">
      <c r="A54044" t="s">
        <v>7317</v>
      </c>
      <c r="B54044">
        <v>0.31868999999999997</v>
      </c>
      <c r="C54044">
        <f t="shared" si="844"/>
        <v>12</v>
      </c>
    </row>
    <row r="54045" spans="1:3">
      <c r="A54045" t="s">
        <v>7321</v>
      </c>
      <c r="B54045">
        <v>0.31868999999999997</v>
      </c>
      <c r="C54045">
        <f t="shared" si="844"/>
        <v>12</v>
      </c>
    </row>
    <row r="54046" spans="1:3">
      <c r="A54046" t="s">
        <v>7334</v>
      </c>
      <c r="B54046">
        <v>0.31868999999999997</v>
      </c>
      <c r="C54046">
        <f t="shared" si="844"/>
        <v>12</v>
      </c>
    </row>
    <row r="54047" spans="1:3">
      <c r="A54047" t="s">
        <v>7350</v>
      </c>
      <c r="B54047">
        <v>0.31868999999999997</v>
      </c>
      <c r="C54047">
        <f t="shared" si="844"/>
        <v>12</v>
      </c>
    </row>
    <row r="54048" spans="1:3">
      <c r="A54048" t="s">
        <v>7363</v>
      </c>
      <c r="B54048">
        <v>0.31868999999999997</v>
      </c>
      <c r="C54048">
        <f t="shared" si="844"/>
        <v>12</v>
      </c>
    </row>
    <row r="54049" spans="1:3">
      <c r="A54049" t="s">
        <v>7381</v>
      </c>
      <c r="B54049">
        <v>0.31868999999999997</v>
      </c>
      <c r="C54049">
        <f t="shared" si="844"/>
        <v>12</v>
      </c>
    </row>
    <row r="54050" spans="1:3">
      <c r="A54050" t="s">
        <v>7407</v>
      </c>
      <c r="B54050">
        <v>1.59345</v>
      </c>
      <c r="C54050">
        <f t="shared" si="844"/>
        <v>12</v>
      </c>
    </row>
    <row r="54051" spans="1:3">
      <c r="A54051" t="s">
        <v>7410</v>
      </c>
      <c r="B54051">
        <v>0.31868999999999997</v>
      </c>
      <c r="C54051">
        <f t="shared" si="844"/>
        <v>12</v>
      </c>
    </row>
    <row r="54052" spans="1:3">
      <c r="A54052" t="s">
        <v>7412</v>
      </c>
      <c r="B54052">
        <v>0.31868999999999997</v>
      </c>
      <c r="C54052">
        <f t="shared" si="844"/>
        <v>12</v>
      </c>
    </row>
    <row r="54053" spans="1:3">
      <c r="A54053" t="s">
        <v>7458</v>
      </c>
      <c r="B54053">
        <v>0.31868999999999997</v>
      </c>
      <c r="C54053">
        <f t="shared" si="844"/>
        <v>12</v>
      </c>
    </row>
    <row r="54054" spans="1:3">
      <c r="A54054" t="s">
        <v>7464</v>
      </c>
      <c r="B54054">
        <v>0.31868999999999997</v>
      </c>
      <c r="C54054">
        <f t="shared" si="844"/>
        <v>12</v>
      </c>
    </row>
    <row r="54055" spans="1:3">
      <c r="A54055" t="s">
        <v>7488</v>
      </c>
      <c r="B54055">
        <v>0.31868999999999997</v>
      </c>
      <c r="C54055">
        <f t="shared" si="844"/>
        <v>12</v>
      </c>
    </row>
    <row r="54056" spans="1:3">
      <c r="A54056" t="s">
        <v>7557</v>
      </c>
      <c r="B54056">
        <v>31.5503</v>
      </c>
      <c r="C54056">
        <f t="shared" si="844"/>
        <v>12</v>
      </c>
    </row>
    <row r="54057" spans="1:3">
      <c r="A54057" t="s">
        <v>7565</v>
      </c>
      <c r="B54057">
        <v>4.1429600000000004</v>
      </c>
      <c r="C54057">
        <f t="shared" si="844"/>
        <v>12</v>
      </c>
    </row>
    <row r="54058" spans="1:3">
      <c r="A54058" t="s">
        <v>7570</v>
      </c>
      <c r="B54058">
        <v>0.63737900000000003</v>
      </c>
      <c r="C54058">
        <f t="shared" si="844"/>
        <v>12</v>
      </c>
    </row>
    <row r="54059" spans="1:3">
      <c r="A54059" t="s">
        <v>7575</v>
      </c>
      <c r="B54059">
        <v>0.31868999999999997</v>
      </c>
      <c r="C54059">
        <f t="shared" si="844"/>
        <v>12</v>
      </c>
    </row>
    <row r="54060" spans="1:3">
      <c r="A54060" t="s">
        <v>7576</v>
      </c>
      <c r="B54060">
        <v>3.8242699999999998</v>
      </c>
      <c r="C54060">
        <f t="shared" si="844"/>
        <v>12</v>
      </c>
    </row>
    <row r="54061" spans="1:3">
      <c r="A54061" t="s">
        <v>7619</v>
      </c>
      <c r="B54061">
        <v>0.31868999999999997</v>
      </c>
      <c r="C54061">
        <f t="shared" si="844"/>
        <v>12</v>
      </c>
    </row>
    <row r="54062" spans="1:3">
      <c r="A54062" t="s">
        <v>7636</v>
      </c>
      <c r="B54062">
        <v>0.31868999999999997</v>
      </c>
      <c r="C54062">
        <f t="shared" si="844"/>
        <v>12</v>
      </c>
    </row>
    <row r="54063" spans="1:3">
      <c r="A54063" t="s">
        <v>7645</v>
      </c>
      <c r="B54063">
        <v>1.2747599999999999</v>
      </c>
      <c r="C54063">
        <f t="shared" si="844"/>
        <v>12</v>
      </c>
    </row>
    <row r="54064" spans="1:3">
      <c r="A54064" t="s">
        <v>7653</v>
      </c>
      <c r="B54064">
        <v>1.59345</v>
      </c>
      <c r="C54064">
        <f t="shared" si="844"/>
        <v>12</v>
      </c>
    </row>
    <row r="54065" spans="1:3">
      <c r="A54065" t="s">
        <v>7657</v>
      </c>
      <c r="B54065">
        <v>0.31868999999999997</v>
      </c>
      <c r="C54065">
        <f t="shared" si="844"/>
        <v>12</v>
      </c>
    </row>
    <row r="54066" spans="1:3">
      <c r="A54066" t="s">
        <v>7668</v>
      </c>
      <c r="B54066">
        <v>0.31868999999999997</v>
      </c>
      <c r="C54066">
        <f t="shared" si="844"/>
        <v>12</v>
      </c>
    </row>
    <row r="54067" spans="1:3">
      <c r="A54067" t="s">
        <v>7670</v>
      </c>
      <c r="B54067">
        <v>0.63737900000000003</v>
      </c>
      <c r="C54067">
        <f t="shared" si="844"/>
        <v>12</v>
      </c>
    </row>
    <row r="54068" spans="1:3">
      <c r="A54068" t="s">
        <v>7675</v>
      </c>
      <c r="B54068">
        <v>0.63737900000000003</v>
      </c>
      <c r="C54068">
        <f t="shared" si="844"/>
        <v>12</v>
      </c>
    </row>
    <row r="54069" spans="1:3">
      <c r="A54069" t="s">
        <v>7729</v>
      </c>
      <c r="B54069">
        <v>0.63737900000000003</v>
      </c>
      <c r="C54069">
        <f t="shared" si="844"/>
        <v>12</v>
      </c>
    </row>
    <row r="54070" spans="1:3">
      <c r="A54070" t="s">
        <v>7759</v>
      </c>
      <c r="B54070">
        <v>0.31868999999999997</v>
      </c>
      <c r="C54070">
        <f t="shared" si="844"/>
        <v>12</v>
      </c>
    </row>
    <row r="54071" spans="1:3">
      <c r="A54071" t="s">
        <v>7776</v>
      </c>
      <c r="B54071">
        <v>0.31868999999999997</v>
      </c>
      <c r="C54071">
        <f t="shared" si="844"/>
        <v>12</v>
      </c>
    </row>
    <row r="54072" spans="1:3">
      <c r="A54072" t="s">
        <v>7790</v>
      </c>
      <c r="B54072">
        <v>4.7803399999999998</v>
      </c>
      <c r="C54072">
        <f t="shared" si="844"/>
        <v>12</v>
      </c>
    </row>
    <row r="54073" spans="1:3">
      <c r="A54073" t="s">
        <v>7804</v>
      </c>
      <c r="B54073">
        <v>0.31868999999999997</v>
      </c>
      <c r="C54073">
        <f t="shared" si="844"/>
        <v>12</v>
      </c>
    </row>
    <row r="54074" spans="1:3">
      <c r="A54074" t="s">
        <v>7809</v>
      </c>
      <c r="B54074">
        <v>0.31868999999999997</v>
      </c>
      <c r="C54074">
        <f t="shared" si="844"/>
        <v>12</v>
      </c>
    </row>
    <row r="54075" spans="1:3">
      <c r="A54075" t="s">
        <v>7860</v>
      </c>
      <c r="B54075">
        <v>0.31868999999999997</v>
      </c>
      <c r="C54075">
        <f t="shared" si="844"/>
        <v>12</v>
      </c>
    </row>
    <row r="54076" spans="1:3">
      <c r="A54076" t="s">
        <v>7876</v>
      </c>
      <c r="B54076">
        <v>0.31868999999999997</v>
      </c>
      <c r="C54076">
        <f t="shared" si="844"/>
        <v>12</v>
      </c>
    </row>
    <row r="54077" spans="1:3">
      <c r="A54077" t="s">
        <v>7882</v>
      </c>
      <c r="B54077">
        <v>0.31868999999999997</v>
      </c>
      <c r="C54077">
        <f t="shared" si="844"/>
        <v>12</v>
      </c>
    </row>
    <row r="54078" spans="1:3">
      <c r="A54078" t="s">
        <v>7887</v>
      </c>
      <c r="B54078">
        <v>0.31868999999999997</v>
      </c>
      <c r="C54078">
        <f t="shared" si="844"/>
        <v>12</v>
      </c>
    </row>
    <row r="54079" spans="1:3">
      <c r="A54079" t="s">
        <v>7921</v>
      </c>
      <c r="B54079">
        <v>0.31868999999999997</v>
      </c>
      <c r="C54079">
        <f t="shared" si="844"/>
        <v>12</v>
      </c>
    </row>
    <row r="54080" spans="1:3">
      <c r="A54080" t="s">
        <v>7958</v>
      </c>
      <c r="B54080">
        <v>0.31868999999999997</v>
      </c>
      <c r="C54080">
        <f t="shared" si="844"/>
        <v>12</v>
      </c>
    </row>
    <row r="54081" spans="1:3">
      <c r="A54081" t="s">
        <v>7983</v>
      </c>
      <c r="B54081">
        <v>0.31868999999999997</v>
      </c>
      <c r="C54081">
        <f t="shared" ref="C54081:C54144" si="845">LEN(A54081)</f>
        <v>12</v>
      </c>
    </row>
    <row r="54082" spans="1:3">
      <c r="A54082" t="s">
        <v>7991</v>
      </c>
      <c r="B54082">
        <v>0.31868999999999997</v>
      </c>
      <c r="C54082">
        <f t="shared" si="845"/>
        <v>12</v>
      </c>
    </row>
    <row r="54083" spans="1:3">
      <c r="A54083" t="s">
        <v>7995</v>
      </c>
      <c r="B54083">
        <v>0.31868999999999997</v>
      </c>
      <c r="C54083">
        <f t="shared" si="845"/>
        <v>12</v>
      </c>
    </row>
    <row r="54084" spans="1:3">
      <c r="A54084" t="s">
        <v>7998</v>
      </c>
      <c r="B54084">
        <v>0.31868999999999997</v>
      </c>
      <c r="C54084">
        <f t="shared" si="845"/>
        <v>12</v>
      </c>
    </row>
    <row r="54085" spans="1:3">
      <c r="A54085" t="s">
        <v>8011</v>
      </c>
      <c r="B54085">
        <v>0.31868999999999997</v>
      </c>
      <c r="C54085">
        <f t="shared" si="845"/>
        <v>12</v>
      </c>
    </row>
    <row r="54086" spans="1:3">
      <c r="A54086" t="s">
        <v>8023</v>
      </c>
      <c r="B54086">
        <v>0.63737900000000003</v>
      </c>
      <c r="C54086">
        <f t="shared" si="845"/>
        <v>12</v>
      </c>
    </row>
    <row r="54087" spans="1:3">
      <c r="A54087" t="s">
        <v>8030</v>
      </c>
      <c r="B54087">
        <v>0.31868999999999997</v>
      </c>
      <c r="C54087">
        <f t="shared" si="845"/>
        <v>12</v>
      </c>
    </row>
    <row r="54088" spans="1:3">
      <c r="A54088" t="s">
        <v>8031</v>
      </c>
      <c r="B54088">
        <v>0.31868999999999997</v>
      </c>
      <c r="C54088">
        <f t="shared" si="845"/>
        <v>12</v>
      </c>
    </row>
    <row r="54089" spans="1:3">
      <c r="A54089" t="s">
        <v>8036</v>
      </c>
      <c r="B54089">
        <v>0.31868999999999997</v>
      </c>
      <c r="C54089">
        <f t="shared" si="845"/>
        <v>12</v>
      </c>
    </row>
    <row r="54090" spans="1:3">
      <c r="A54090" t="s">
        <v>8050</v>
      </c>
      <c r="B54090">
        <v>0.31868999999999997</v>
      </c>
      <c r="C54090">
        <f t="shared" si="845"/>
        <v>12</v>
      </c>
    </row>
    <row r="54091" spans="1:3">
      <c r="A54091" t="s">
        <v>8052</v>
      </c>
      <c r="B54091">
        <v>0.31868999999999997</v>
      </c>
      <c r="C54091">
        <f t="shared" si="845"/>
        <v>12</v>
      </c>
    </row>
    <row r="54092" spans="1:3">
      <c r="A54092" t="s">
        <v>8054</v>
      </c>
      <c r="B54092">
        <v>0.31868999999999997</v>
      </c>
      <c r="C54092">
        <f t="shared" si="845"/>
        <v>12</v>
      </c>
    </row>
    <row r="54093" spans="1:3">
      <c r="A54093" t="s">
        <v>8063</v>
      </c>
      <c r="B54093">
        <v>18.484000000000002</v>
      </c>
      <c r="C54093">
        <f t="shared" si="845"/>
        <v>12</v>
      </c>
    </row>
    <row r="54094" spans="1:3">
      <c r="A54094" t="s">
        <v>8065</v>
      </c>
      <c r="B54094">
        <v>0.63737900000000003</v>
      </c>
      <c r="C54094">
        <f t="shared" si="845"/>
        <v>12</v>
      </c>
    </row>
    <row r="54095" spans="1:3">
      <c r="A54095" t="s">
        <v>8069</v>
      </c>
      <c r="B54095">
        <v>3.1869000000000001</v>
      </c>
      <c r="C54095">
        <f t="shared" si="845"/>
        <v>12</v>
      </c>
    </row>
    <row r="54096" spans="1:3">
      <c r="A54096" t="s">
        <v>8101</v>
      </c>
      <c r="B54096">
        <v>0.31868999999999997</v>
      </c>
      <c r="C54096">
        <f t="shared" si="845"/>
        <v>12</v>
      </c>
    </row>
    <row r="54097" spans="1:3">
      <c r="A54097" t="s">
        <v>8114</v>
      </c>
      <c r="B54097">
        <v>0.63737900000000003</v>
      </c>
      <c r="C54097">
        <f t="shared" si="845"/>
        <v>12</v>
      </c>
    </row>
    <row r="54098" spans="1:3">
      <c r="A54098" t="s">
        <v>8120</v>
      </c>
      <c r="B54098">
        <v>0.31868999999999997</v>
      </c>
      <c r="C54098">
        <f t="shared" si="845"/>
        <v>12</v>
      </c>
    </row>
    <row r="54099" spans="1:3">
      <c r="A54099" t="s">
        <v>8132</v>
      </c>
      <c r="B54099">
        <v>1.2747599999999999</v>
      </c>
      <c r="C54099">
        <f t="shared" si="845"/>
        <v>12</v>
      </c>
    </row>
    <row r="54100" spans="1:3">
      <c r="A54100" t="s">
        <v>8143</v>
      </c>
      <c r="B54100">
        <v>0.31868999999999997</v>
      </c>
      <c r="C54100">
        <f t="shared" si="845"/>
        <v>12</v>
      </c>
    </row>
    <row r="54101" spans="1:3">
      <c r="A54101" t="s">
        <v>8165</v>
      </c>
      <c r="B54101">
        <v>0.31868999999999997</v>
      </c>
      <c r="C54101">
        <f t="shared" si="845"/>
        <v>12</v>
      </c>
    </row>
    <row r="54102" spans="1:3">
      <c r="A54102" t="s">
        <v>8167</v>
      </c>
      <c r="B54102">
        <v>0.31868999999999997</v>
      </c>
      <c r="C54102">
        <f t="shared" si="845"/>
        <v>12</v>
      </c>
    </row>
    <row r="54103" spans="1:3">
      <c r="A54103" t="s">
        <v>8178</v>
      </c>
      <c r="B54103">
        <v>0.31868999999999997</v>
      </c>
      <c r="C54103">
        <f t="shared" si="845"/>
        <v>12</v>
      </c>
    </row>
    <row r="54104" spans="1:3">
      <c r="A54104" t="s">
        <v>8182</v>
      </c>
      <c r="B54104">
        <v>1.2747599999999999</v>
      </c>
      <c r="C54104">
        <f t="shared" si="845"/>
        <v>12</v>
      </c>
    </row>
    <row r="54105" spans="1:3">
      <c r="A54105" t="s">
        <v>8183</v>
      </c>
      <c r="B54105">
        <v>0.63737900000000003</v>
      </c>
      <c r="C54105">
        <f t="shared" si="845"/>
        <v>12</v>
      </c>
    </row>
    <row r="54106" spans="1:3">
      <c r="A54106" t="s">
        <v>8189</v>
      </c>
      <c r="B54106">
        <v>0.31868999999999997</v>
      </c>
      <c r="C54106">
        <f t="shared" si="845"/>
        <v>12</v>
      </c>
    </row>
    <row r="54107" spans="1:3">
      <c r="A54107" t="s">
        <v>8191</v>
      </c>
      <c r="B54107">
        <v>0.31868999999999997</v>
      </c>
      <c r="C54107">
        <f t="shared" si="845"/>
        <v>12</v>
      </c>
    </row>
    <row r="54108" spans="1:3">
      <c r="A54108" t="s">
        <v>8206</v>
      </c>
      <c r="B54108">
        <v>1.2747599999999999</v>
      </c>
      <c r="C54108">
        <f t="shared" si="845"/>
        <v>12</v>
      </c>
    </row>
    <row r="54109" spans="1:3">
      <c r="A54109" t="s">
        <v>8213</v>
      </c>
      <c r="B54109">
        <v>0.31868999999999997</v>
      </c>
      <c r="C54109">
        <f t="shared" si="845"/>
        <v>12</v>
      </c>
    </row>
    <row r="54110" spans="1:3">
      <c r="A54110" t="s">
        <v>8226</v>
      </c>
      <c r="B54110">
        <v>0.31868999999999997</v>
      </c>
      <c r="C54110">
        <f t="shared" si="845"/>
        <v>12</v>
      </c>
    </row>
    <row r="54111" spans="1:3">
      <c r="A54111" t="s">
        <v>8236</v>
      </c>
      <c r="B54111">
        <v>0.31868999999999997</v>
      </c>
      <c r="C54111">
        <f t="shared" si="845"/>
        <v>12</v>
      </c>
    </row>
    <row r="54112" spans="1:3">
      <c r="A54112" t="s">
        <v>8263</v>
      </c>
      <c r="B54112">
        <v>0.63737900000000003</v>
      </c>
      <c r="C54112">
        <f t="shared" si="845"/>
        <v>12</v>
      </c>
    </row>
    <row r="54113" spans="1:3">
      <c r="A54113" t="s">
        <v>8272</v>
      </c>
      <c r="B54113">
        <v>0.31868999999999997</v>
      </c>
      <c r="C54113">
        <f t="shared" si="845"/>
        <v>12</v>
      </c>
    </row>
    <row r="54114" spans="1:3">
      <c r="A54114" t="s">
        <v>8274</v>
      </c>
      <c r="B54114">
        <v>0.63737900000000003</v>
      </c>
      <c r="C54114">
        <f t="shared" si="845"/>
        <v>12</v>
      </c>
    </row>
    <row r="54115" spans="1:3">
      <c r="A54115" t="s">
        <v>8311</v>
      </c>
      <c r="B54115">
        <v>1.59345</v>
      </c>
      <c r="C54115">
        <f t="shared" si="845"/>
        <v>12</v>
      </c>
    </row>
    <row r="54116" spans="1:3">
      <c r="A54116" t="s">
        <v>8318</v>
      </c>
      <c r="B54116">
        <v>0.31868999999999997</v>
      </c>
      <c r="C54116">
        <f t="shared" si="845"/>
        <v>12</v>
      </c>
    </row>
    <row r="54117" spans="1:3">
      <c r="A54117" t="s">
        <v>8345</v>
      </c>
      <c r="B54117">
        <v>0.31868999999999997</v>
      </c>
      <c r="C54117">
        <f t="shared" si="845"/>
        <v>12</v>
      </c>
    </row>
    <row r="54118" spans="1:3">
      <c r="A54118" t="s">
        <v>8357</v>
      </c>
      <c r="B54118">
        <v>8.6046200000000006</v>
      </c>
      <c r="C54118">
        <f t="shared" si="845"/>
        <v>12</v>
      </c>
    </row>
    <row r="54119" spans="1:3">
      <c r="A54119" t="s">
        <v>8367</v>
      </c>
      <c r="B54119">
        <v>0.95606899999999995</v>
      </c>
      <c r="C54119">
        <f t="shared" si="845"/>
        <v>12</v>
      </c>
    </row>
    <row r="54120" spans="1:3">
      <c r="A54120" t="s">
        <v>8377</v>
      </c>
      <c r="B54120">
        <v>0.95606899999999995</v>
      </c>
      <c r="C54120">
        <f t="shared" si="845"/>
        <v>12</v>
      </c>
    </row>
    <row r="54121" spans="1:3">
      <c r="A54121" t="s">
        <v>8378</v>
      </c>
      <c r="B54121">
        <v>0.31868999999999997</v>
      </c>
      <c r="C54121">
        <f t="shared" si="845"/>
        <v>12</v>
      </c>
    </row>
    <row r="54122" spans="1:3">
      <c r="A54122" t="s">
        <v>8388</v>
      </c>
      <c r="B54122">
        <v>0.95606899999999995</v>
      </c>
      <c r="C54122">
        <f t="shared" si="845"/>
        <v>12</v>
      </c>
    </row>
    <row r="54123" spans="1:3">
      <c r="A54123" t="s">
        <v>8391</v>
      </c>
      <c r="B54123">
        <v>0.31868999999999997</v>
      </c>
      <c r="C54123">
        <f t="shared" si="845"/>
        <v>12</v>
      </c>
    </row>
    <row r="54124" spans="1:3">
      <c r="A54124" t="s">
        <v>8409</v>
      </c>
      <c r="B54124">
        <v>0.31868999999999997</v>
      </c>
      <c r="C54124">
        <f t="shared" si="845"/>
        <v>12</v>
      </c>
    </row>
    <row r="54125" spans="1:3">
      <c r="A54125" t="s">
        <v>8421</v>
      </c>
      <c r="B54125">
        <v>0.31868999999999997</v>
      </c>
      <c r="C54125">
        <f t="shared" si="845"/>
        <v>12</v>
      </c>
    </row>
    <row r="54126" spans="1:3">
      <c r="A54126" t="s">
        <v>8428</v>
      </c>
      <c r="B54126">
        <v>0.31868999999999997</v>
      </c>
      <c r="C54126">
        <f t="shared" si="845"/>
        <v>12</v>
      </c>
    </row>
    <row r="54127" spans="1:3">
      <c r="A54127" t="s">
        <v>8438</v>
      </c>
      <c r="B54127">
        <v>0.31868999999999997</v>
      </c>
      <c r="C54127">
        <f t="shared" si="845"/>
        <v>12</v>
      </c>
    </row>
    <row r="54128" spans="1:3">
      <c r="A54128" t="s">
        <v>8439</v>
      </c>
      <c r="B54128">
        <v>0.31868999999999997</v>
      </c>
      <c r="C54128">
        <f t="shared" si="845"/>
        <v>12</v>
      </c>
    </row>
    <row r="54129" spans="1:3">
      <c r="A54129" t="s">
        <v>8444</v>
      </c>
      <c r="B54129">
        <v>0.31868999999999997</v>
      </c>
      <c r="C54129">
        <f t="shared" si="845"/>
        <v>12</v>
      </c>
    </row>
    <row r="54130" spans="1:3">
      <c r="A54130" t="s">
        <v>8447</v>
      </c>
      <c r="B54130">
        <v>1.59345</v>
      </c>
      <c r="C54130">
        <f t="shared" si="845"/>
        <v>12</v>
      </c>
    </row>
    <row r="54131" spans="1:3">
      <c r="A54131" t="s">
        <v>8455</v>
      </c>
      <c r="B54131">
        <v>0.31868999999999997</v>
      </c>
      <c r="C54131">
        <f t="shared" si="845"/>
        <v>12</v>
      </c>
    </row>
    <row r="54132" spans="1:3">
      <c r="A54132" t="s">
        <v>8456</v>
      </c>
      <c r="B54132">
        <v>0.31868999999999997</v>
      </c>
      <c r="C54132">
        <f t="shared" si="845"/>
        <v>12</v>
      </c>
    </row>
    <row r="54133" spans="1:3">
      <c r="A54133" t="s">
        <v>8458</v>
      </c>
      <c r="B54133">
        <v>0.31868999999999997</v>
      </c>
      <c r="C54133">
        <f t="shared" si="845"/>
        <v>12</v>
      </c>
    </row>
    <row r="54134" spans="1:3">
      <c r="A54134" t="s">
        <v>8461</v>
      </c>
      <c r="B54134">
        <v>0.31868999999999997</v>
      </c>
      <c r="C54134">
        <f t="shared" si="845"/>
        <v>12</v>
      </c>
    </row>
    <row r="54135" spans="1:3">
      <c r="A54135" t="s">
        <v>8476</v>
      </c>
      <c r="B54135">
        <v>0.31868999999999997</v>
      </c>
      <c r="C54135">
        <f t="shared" si="845"/>
        <v>12</v>
      </c>
    </row>
    <row r="54136" spans="1:3">
      <c r="A54136" t="s">
        <v>8479</v>
      </c>
      <c r="B54136">
        <v>0.31868999999999997</v>
      </c>
      <c r="C54136">
        <f t="shared" si="845"/>
        <v>12</v>
      </c>
    </row>
    <row r="54137" spans="1:3">
      <c r="A54137" t="s">
        <v>8487</v>
      </c>
      <c r="B54137">
        <v>0.31868999999999997</v>
      </c>
      <c r="C54137">
        <f t="shared" si="845"/>
        <v>12</v>
      </c>
    </row>
    <row r="54138" spans="1:3">
      <c r="A54138" t="s">
        <v>8503</v>
      </c>
      <c r="B54138">
        <v>0.31868999999999997</v>
      </c>
      <c r="C54138">
        <f t="shared" si="845"/>
        <v>12</v>
      </c>
    </row>
    <row r="54139" spans="1:3">
      <c r="A54139" t="s">
        <v>8514</v>
      </c>
      <c r="B54139">
        <v>22.308299999999999</v>
      </c>
      <c r="C54139">
        <f t="shared" si="845"/>
        <v>12</v>
      </c>
    </row>
    <row r="54140" spans="1:3">
      <c r="A54140" t="s">
        <v>8536</v>
      </c>
      <c r="B54140">
        <v>0.31868999999999997</v>
      </c>
      <c r="C54140">
        <f t="shared" si="845"/>
        <v>12</v>
      </c>
    </row>
    <row r="54141" spans="1:3">
      <c r="A54141" t="s">
        <v>8565</v>
      </c>
      <c r="B54141">
        <v>0.31868999999999997</v>
      </c>
      <c r="C54141">
        <f t="shared" si="845"/>
        <v>12</v>
      </c>
    </row>
    <row r="54142" spans="1:3">
      <c r="A54142" t="s">
        <v>8569</v>
      </c>
      <c r="B54142">
        <v>0.31868999999999997</v>
      </c>
      <c r="C54142">
        <f t="shared" si="845"/>
        <v>12</v>
      </c>
    </row>
    <row r="54143" spans="1:3">
      <c r="A54143" t="s">
        <v>8570</v>
      </c>
      <c r="B54143">
        <v>0.95606899999999995</v>
      </c>
      <c r="C54143">
        <f t="shared" si="845"/>
        <v>12</v>
      </c>
    </row>
    <row r="54144" spans="1:3">
      <c r="A54144" t="s">
        <v>8601</v>
      </c>
      <c r="B54144">
        <v>1.2747599999999999</v>
      </c>
      <c r="C54144">
        <f t="shared" si="845"/>
        <v>12</v>
      </c>
    </row>
    <row r="54145" spans="1:3">
      <c r="A54145" t="s">
        <v>8614</v>
      </c>
      <c r="B54145">
        <v>0.31868999999999997</v>
      </c>
      <c r="C54145">
        <f t="shared" ref="C54145:C54208" si="846">LEN(A54145)</f>
        <v>12</v>
      </c>
    </row>
    <row r="54146" spans="1:3">
      <c r="A54146" t="s">
        <v>8619</v>
      </c>
      <c r="B54146">
        <v>4.4616499999999997</v>
      </c>
      <c r="C54146">
        <f t="shared" si="846"/>
        <v>12</v>
      </c>
    </row>
    <row r="54147" spans="1:3">
      <c r="A54147" t="s">
        <v>8625</v>
      </c>
      <c r="B54147">
        <v>17.209199999999999</v>
      </c>
      <c r="C54147">
        <f t="shared" si="846"/>
        <v>12</v>
      </c>
    </row>
    <row r="54148" spans="1:3">
      <c r="A54148" t="s">
        <v>8633</v>
      </c>
      <c r="B54148">
        <v>0.31868999999999997</v>
      </c>
      <c r="C54148">
        <f t="shared" si="846"/>
        <v>12</v>
      </c>
    </row>
    <row r="54149" spans="1:3">
      <c r="A54149" t="s">
        <v>8640</v>
      </c>
      <c r="B54149">
        <v>6.3737899999999996</v>
      </c>
      <c r="C54149">
        <f t="shared" si="846"/>
        <v>12</v>
      </c>
    </row>
    <row r="54150" spans="1:3">
      <c r="A54150" t="s">
        <v>8653</v>
      </c>
      <c r="B54150">
        <v>1.91214</v>
      </c>
      <c r="C54150">
        <f t="shared" si="846"/>
        <v>12</v>
      </c>
    </row>
    <row r="54151" spans="1:3">
      <c r="A54151" t="s">
        <v>8657</v>
      </c>
      <c r="B54151">
        <v>0.31868999999999997</v>
      </c>
      <c r="C54151">
        <f t="shared" si="846"/>
        <v>12</v>
      </c>
    </row>
    <row r="54152" spans="1:3">
      <c r="A54152" t="s">
        <v>8667</v>
      </c>
      <c r="B54152">
        <v>0.63737900000000003</v>
      </c>
      <c r="C54152">
        <f t="shared" si="846"/>
        <v>12</v>
      </c>
    </row>
    <row r="54153" spans="1:3">
      <c r="A54153" t="s">
        <v>8668</v>
      </c>
      <c r="B54153">
        <v>0.31868999999999997</v>
      </c>
      <c r="C54153">
        <f t="shared" si="846"/>
        <v>12</v>
      </c>
    </row>
    <row r="54154" spans="1:3">
      <c r="A54154" t="s">
        <v>8671</v>
      </c>
      <c r="B54154">
        <v>1.59345</v>
      </c>
      <c r="C54154">
        <f t="shared" si="846"/>
        <v>12</v>
      </c>
    </row>
    <row r="54155" spans="1:3">
      <c r="A54155" t="s">
        <v>8676</v>
      </c>
      <c r="B54155">
        <v>0.31868999999999997</v>
      </c>
      <c r="C54155">
        <f t="shared" si="846"/>
        <v>12</v>
      </c>
    </row>
    <row r="54156" spans="1:3">
      <c r="A54156" t="s">
        <v>8679</v>
      </c>
      <c r="B54156">
        <v>0.31868999999999997</v>
      </c>
      <c r="C54156">
        <f t="shared" si="846"/>
        <v>12</v>
      </c>
    </row>
    <row r="54157" spans="1:3">
      <c r="A54157" t="s">
        <v>8681</v>
      </c>
      <c r="B54157">
        <v>0.31868999999999997</v>
      </c>
      <c r="C54157">
        <f t="shared" si="846"/>
        <v>12</v>
      </c>
    </row>
    <row r="54158" spans="1:3">
      <c r="A54158" t="s">
        <v>8735</v>
      </c>
      <c r="B54158">
        <v>0.31868999999999997</v>
      </c>
      <c r="C54158">
        <f t="shared" si="846"/>
        <v>12</v>
      </c>
    </row>
    <row r="54159" spans="1:3">
      <c r="A54159" t="s">
        <v>8749</v>
      </c>
      <c r="B54159">
        <v>0.63737900000000003</v>
      </c>
      <c r="C54159">
        <f t="shared" si="846"/>
        <v>12</v>
      </c>
    </row>
    <row r="54160" spans="1:3">
      <c r="A54160" t="s">
        <v>8751</v>
      </c>
      <c r="B54160">
        <v>0.63737900000000003</v>
      </c>
      <c r="C54160">
        <f t="shared" si="846"/>
        <v>12</v>
      </c>
    </row>
    <row r="54161" spans="1:3">
      <c r="A54161" t="s">
        <v>8765</v>
      </c>
      <c r="B54161">
        <v>0.63737900000000003</v>
      </c>
      <c r="C54161">
        <f t="shared" si="846"/>
        <v>12</v>
      </c>
    </row>
    <row r="54162" spans="1:3">
      <c r="A54162" t="s">
        <v>8766</v>
      </c>
      <c r="B54162">
        <v>0.31868999999999997</v>
      </c>
      <c r="C54162">
        <f t="shared" si="846"/>
        <v>12</v>
      </c>
    </row>
    <row r="54163" spans="1:3">
      <c r="A54163" t="s">
        <v>8767</v>
      </c>
      <c r="B54163">
        <v>0.31868999999999997</v>
      </c>
      <c r="C54163">
        <f t="shared" si="846"/>
        <v>12</v>
      </c>
    </row>
    <row r="54164" spans="1:3">
      <c r="A54164" t="s">
        <v>8770</v>
      </c>
      <c r="B54164">
        <v>0.31868999999999997</v>
      </c>
      <c r="C54164">
        <f t="shared" si="846"/>
        <v>12</v>
      </c>
    </row>
    <row r="54165" spans="1:3">
      <c r="A54165" t="s">
        <v>8771</v>
      </c>
      <c r="B54165">
        <v>0.31868999999999997</v>
      </c>
      <c r="C54165">
        <f t="shared" si="846"/>
        <v>12</v>
      </c>
    </row>
    <row r="54166" spans="1:3">
      <c r="A54166" t="s">
        <v>8776</v>
      </c>
      <c r="B54166">
        <v>0.31868999999999997</v>
      </c>
      <c r="C54166">
        <f t="shared" si="846"/>
        <v>12</v>
      </c>
    </row>
    <row r="54167" spans="1:3">
      <c r="A54167" t="s">
        <v>8779</v>
      </c>
      <c r="B54167">
        <v>0.31868999999999997</v>
      </c>
      <c r="C54167">
        <f t="shared" si="846"/>
        <v>12</v>
      </c>
    </row>
    <row r="54168" spans="1:3">
      <c r="A54168" t="s">
        <v>8794</v>
      </c>
      <c r="B54168">
        <v>0.63737900000000003</v>
      </c>
      <c r="C54168">
        <f t="shared" si="846"/>
        <v>12</v>
      </c>
    </row>
    <row r="54169" spans="1:3">
      <c r="A54169" t="s">
        <v>8795</v>
      </c>
      <c r="B54169">
        <v>0.31868999999999997</v>
      </c>
      <c r="C54169">
        <f t="shared" si="846"/>
        <v>12</v>
      </c>
    </row>
    <row r="54170" spans="1:3">
      <c r="A54170" t="s">
        <v>8799</v>
      </c>
      <c r="B54170">
        <v>1.2747599999999999</v>
      </c>
      <c r="C54170">
        <f t="shared" si="846"/>
        <v>12</v>
      </c>
    </row>
    <row r="54171" spans="1:3">
      <c r="A54171" t="s">
        <v>8801</v>
      </c>
      <c r="B54171">
        <v>0.31868999999999997</v>
      </c>
      <c r="C54171">
        <f t="shared" si="846"/>
        <v>12</v>
      </c>
    </row>
    <row r="54172" spans="1:3">
      <c r="A54172" t="s">
        <v>8818</v>
      </c>
      <c r="B54172">
        <v>0.31868999999999997</v>
      </c>
      <c r="C54172">
        <f t="shared" si="846"/>
        <v>12</v>
      </c>
    </row>
    <row r="54173" spans="1:3">
      <c r="A54173" t="s">
        <v>8844</v>
      </c>
      <c r="B54173">
        <v>0.31868999999999997</v>
      </c>
      <c r="C54173">
        <f t="shared" si="846"/>
        <v>12</v>
      </c>
    </row>
    <row r="54174" spans="1:3">
      <c r="A54174" t="s">
        <v>8856</v>
      </c>
      <c r="B54174">
        <v>0.31868999999999997</v>
      </c>
      <c r="C54174">
        <f t="shared" si="846"/>
        <v>12</v>
      </c>
    </row>
    <row r="54175" spans="1:3">
      <c r="A54175" t="s">
        <v>8865</v>
      </c>
      <c r="B54175">
        <v>0.31868999999999997</v>
      </c>
      <c r="C54175">
        <f t="shared" si="846"/>
        <v>12</v>
      </c>
    </row>
    <row r="54176" spans="1:3">
      <c r="A54176" t="s">
        <v>8872</v>
      </c>
      <c r="B54176">
        <v>1.2747599999999999</v>
      </c>
      <c r="C54176">
        <f t="shared" si="846"/>
        <v>12</v>
      </c>
    </row>
    <row r="54177" spans="1:3">
      <c r="A54177" t="s">
        <v>8876</v>
      </c>
      <c r="B54177">
        <v>0.31868999999999997</v>
      </c>
      <c r="C54177">
        <f t="shared" si="846"/>
        <v>12</v>
      </c>
    </row>
    <row r="54178" spans="1:3">
      <c r="A54178" t="s">
        <v>8877</v>
      </c>
      <c r="B54178">
        <v>0.31868999999999997</v>
      </c>
      <c r="C54178">
        <f t="shared" si="846"/>
        <v>12</v>
      </c>
    </row>
    <row r="54179" spans="1:3">
      <c r="A54179" t="s">
        <v>8881</v>
      </c>
      <c r="B54179">
        <v>1.91214</v>
      </c>
      <c r="C54179">
        <f t="shared" si="846"/>
        <v>12</v>
      </c>
    </row>
    <row r="54180" spans="1:3">
      <c r="A54180" t="s">
        <v>8889</v>
      </c>
      <c r="B54180">
        <v>1.59345</v>
      </c>
      <c r="C54180">
        <f t="shared" si="846"/>
        <v>12</v>
      </c>
    </row>
    <row r="54181" spans="1:3">
      <c r="A54181" t="s">
        <v>8900</v>
      </c>
      <c r="B54181">
        <v>0.31868999999999997</v>
      </c>
      <c r="C54181">
        <f t="shared" si="846"/>
        <v>12</v>
      </c>
    </row>
    <row r="54182" spans="1:3">
      <c r="A54182" t="s">
        <v>8906</v>
      </c>
      <c r="B54182">
        <v>0.31868999999999997</v>
      </c>
      <c r="C54182">
        <f t="shared" si="846"/>
        <v>12</v>
      </c>
    </row>
    <row r="54183" spans="1:3">
      <c r="A54183" t="s">
        <v>8910</v>
      </c>
      <c r="B54183">
        <v>21.3522</v>
      </c>
      <c r="C54183">
        <f t="shared" si="846"/>
        <v>12</v>
      </c>
    </row>
    <row r="54184" spans="1:3">
      <c r="A54184" t="s">
        <v>8912</v>
      </c>
      <c r="B54184">
        <v>3.8242699999999998</v>
      </c>
      <c r="C54184">
        <f t="shared" si="846"/>
        <v>12</v>
      </c>
    </row>
    <row r="54185" spans="1:3">
      <c r="A54185" t="s">
        <v>8931</v>
      </c>
      <c r="B54185">
        <v>0.31868999999999997</v>
      </c>
      <c r="C54185">
        <f t="shared" si="846"/>
        <v>12</v>
      </c>
    </row>
    <row r="54186" spans="1:3">
      <c r="A54186" t="s">
        <v>8958</v>
      </c>
      <c r="B54186">
        <v>0.63737900000000003</v>
      </c>
      <c r="C54186">
        <f t="shared" si="846"/>
        <v>12</v>
      </c>
    </row>
    <row r="54187" spans="1:3">
      <c r="A54187" t="s">
        <v>8961</v>
      </c>
      <c r="B54187">
        <v>0.31868999999999997</v>
      </c>
      <c r="C54187">
        <f t="shared" si="846"/>
        <v>12</v>
      </c>
    </row>
    <row r="54188" spans="1:3">
      <c r="A54188" t="s">
        <v>8968</v>
      </c>
      <c r="B54188">
        <v>0.31868999999999997</v>
      </c>
      <c r="C54188">
        <f t="shared" si="846"/>
        <v>12</v>
      </c>
    </row>
    <row r="54189" spans="1:3">
      <c r="A54189" t="s">
        <v>8974</v>
      </c>
      <c r="B54189">
        <v>0.31868999999999997</v>
      </c>
      <c r="C54189">
        <f t="shared" si="846"/>
        <v>12</v>
      </c>
    </row>
    <row r="54190" spans="1:3">
      <c r="A54190" t="s">
        <v>8975</v>
      </c>
      <c r="B54190">
        <v>0.31868999999999997</v>
      </c>
      <c r="C54190">
        <f t="shared" si="846"/>
        <v>12</v>
      </c>
    </row>
    <row r="54191" spans="1:3">
      <c r="A54191" t="s">
        <v>8979</v>
      </c>
      <c r="B54191">
        <v>0.63737900000000003</v>
      </c>
      <c r="C54191">
        <f t="shared" si="846"/>
        <v>12</v>
      </c>
    </row>
    <row r="54192" spans="1:3">
      <c r="A54192" t="s">
        <v>8984</v>
      </c>
      <c r="B54192">
        <v>0.31868999999999997</v>
      </c>
      <c r="C54192">
        <f t="shared" si="846"/>
        <v>12</v>
      </c>
    </row>
    <row r="54193" spans="1:3">
      <c r="A54193" t="s">
        <v>8986</v>
      </c>
      <c r="B54193">
        <v>0.31868999999999997</v>
      </c>
      <c r="C54193">
        <f t="shared" si="846"/>
        <v>12</v>
      </c>
    </row>
    <row r="54194" spans="1:3">
      <c r="A54194" t="s">
        <v>8988</v>
      </c>
      <c r="B54194">
        <v>0.31868999999999997</v>
      </c>
      <c r="C54194">
        <f t="shared" si="846"/>
        <v>12</v>
      </c>
    </row>
    <row r="54195" spans="1:3">
      <c r="A54195" t="s">
        <v>9013</v>
      </c>
      <c r="B54195">
        <v>0.31868999999999997</v>
      </c>
      <c r="C54195">
        <f t="shared" si="846"/>
        <v>12</v>
      </c>
    </row>
    <row r="54196" spans="1:3">
      <c r="A54196" t="s">
        <v>9024</v>
      </c>
      <c r="B54196">
        <v>2.2308300000000001</v>
      </c>
      <c r="C54196">
        <f t="shared" si="846"/>
        <v>12</v>
      </c>
    </row>
    <row r="54197" spans="1:3">
      <c r="A54197" t="s">
        <v>9061</v>
      </c>
      <c r="B54197">
        <v>0.31868999999999997</v>
      </c>
      <c r="C54197">
        <f t="shared" si="846"/>
        <v>12</v>
      </c>
    </row>
    <row r="54198" spans="1:3">
      <c r="A54198" t="s">
        <v>9078</v>
      </c>
      <c r="B54198">
        <v>0.31868999999999997</v>
      </c>
      <c r="C54198">
        <f t="shared" si="846"/>
        <v>12</v>
      </c>
    </row>
    <row r="54199" spans="1:3">
      <c r="A54199" t="s">
        <v>9087</v>
      </c>
      <c r="B54199">
        <v>0.31868999999999997</v>
      </c>
      <c r="C54199">
        <f t="shared" si="846"/>
        <v>12</v>
      </c>
    </row>
    <row r="54200" spans="1:3">
      <c r="A54200" t="s">
        <v>9089</v>
      </c>
      <c r="B54200">
        <v>0.31868999999999997</v>
      </c>
      <c r="C54200">
        <f t="shared" si="846"/>
        <v>12</v>
      </c>
    </row>
    <row r="54201" spans="1:3">
      <c r="A54201" t="s">
        <v>9112</v>
      </c>
      <c r="B54201">
        <v>0.31868999999999997</v>
      </c>
      <c r="C54201">
        <f t="shared" si="846"/>
        <v>12</v>
      </c>
    </row>
    <row r="54202" spans="1:3">
      <c r="A54202" t="s">
        <v>9133</v>
      </c>
      <c r="B54202">
        <v>0.31868999999999997</v>
      </c>
      <c r="C54202">
        <f t="shared" si="846"/>
        <v>12</v>
      </c>
    </row>
    <row r="54203" spans="1:3">
      <c r="A54203" t="s">
        <v>9147</v>
      </c>
      <c r="B54203">
        <v>0.95606899999999995</v>
      </c>
      <c r="C54203">
        <f t="shared" si="846"/>
        <v>12</v>
      </c>
    </row>
    <row r="54204" spans="1:3">
      <c r="A54204" t="s">
        <v>9152</v>
      </c>
      <c r="B54204">
        <v>1.59345</v>
      </c>
      <c r="C54204">
        <f t="shared" si="846"/>
        <v>12</v>
      </c>
    </row>
    <row r="54205" spans="1:3">
      <c r="A54205" t="s">
        <v>9157</v>
      </c>
      <c r="B54205">
        <v>0.31868999999999997</v>
      </c>
      <c r="C54205">
        <f t="shared" si="846"/>
        <v>12</v>
      </c>
    </row>
    <row r="54206" spans="1:3">
      <c r="A54206" t="s">
        <v>9235</v>
      </c>
      <c r="B54206">
        <v>0.31868999999999997</v>
      </c>
      <c r="C54206">
        <f t="shared" si="846"/>
        <v>12</v>
      </c>
    </row>
    <row r="54207" spans="1:3">
      <c r="A54207" t="s">
        <v>9236</v>
      </c>
      <c r="B54207">
        <v>0.95606899999999995</v>
      </c>
      <c r="C54207">
        <f t="shared" si="846"/>
        <v>12</v>
      </c>
    </row>
    <row r="54208" spans="1:3">
      <c r="A54208" t="s">
        <v>9239</v>
      </c>
      <c r="B54208">
        <v>0.63737900000000003</v>
      </c>
      <c r="C54208">
        <f t="shared" si="846"/>
        <v>12</v>
      </c>
    </row>
    <row r="54209" spans="1:3">
      <c r="A54209" t="s">
        <v>9261</v>
      </c>
      <c r="B54209">
        <v>1.2747599999999999</v>
      </c>
      <c r="C54209">
        <f t="shared" ref="C54209:C54272" si="847">LEN(A54209)</f>
        <v>12</v>
      </c>
    </row>
    <row r="54210" spans="1:3">
      <c r="A54210" t="s">
        <v>9271</v>
      </c>
      <c r="B54210">
        <v>0.31868999999999997</v>
      </c>
      <c r="C54210">
        <f t="shared" si="847"/>
        <v>12</v>
      </c>
    </row>
    <row r="54211" spans="1:3">
      <c r="A54211" t="s">
        <v>9280</v>
      </c>
      <c r="B54211">
        <v>0.31868999999999997</v>
      </c>
      <c r="C54211">
        <f t="shared" si="847"/>
        <v>12</v>
      </c>
    </row>
    <row r="54212" spans="1:3">
      <c r="A54212" t="s">
        <v>9288</v>
      </c>
      <c r="B54212">
        <v>0.31868999999999997</v>
      </c>
      <c r="C54212">
        <f t="shared" si="847"/>
        <v>12</v>
      </c>
    </row>
    <row r="54213" spans="1:3">
      <c r="A54213" t="s">
        <v>9303</v>
      </c>
      <c r="B54213">
        <v>0.31868999999999997</v>
      </c>
      <c r="C54213">
        <f t="shared" si="847"/>
        <v>12</v>
      </c>
    </row>
    <row r="54214" spans="1:3">
      <c r="A54214" t="s">
        <v>9307</v>
      </c>
      <c r="B54214">
        <v>0.31868999999999997</v>
      </c>
      <c r="C54214">
        <f t="shared" si="847"/>
        <v>12</v>
      </c>
    </row>
    <row r="54215" spans="1:3">
      <c r="A54215" t="s">
        <v>9325</v>
      </c>
      <c r="B54215">
        <v>1.59345</v>
      </c>
      <c r="C54215">
        <f t="shared" si="847"/>
        <v>12</v>
      </c>
    </row>
    <row r="54216" spans="1:3">
      <c r="A54216" t="s">
        <v>9332</v>
      </c>
      <c r="B54216">
        <v>0.31868999999999997</v>
      </c>
      <c r="C54216">
        <f t="shared" si="847"/>
        <v>12</v>
      </c>
    </row>
    <row r="54217" spans="1:3">
      <c r="A54217" t="s">
        <v>9343</v>
      </c>
      <c r="B54217">
        <v>0.31868999999999997</v>
      </c>
      <c r="C54217">
        <f t="shared" si="847"/>
        <v>12</v>
      </c>
    </row>
    <row r="54218" spans="1:3">
      <c r="A54218" t="s">
        <v>9369</v>
      </c>
      <c r="B54218">
        <v>4.1429600000000004</v>
      </c>
      <c r="C54218">
        <f t="shared" si="847"/>
        <v>12</v>
      </c>
    </row>
    <row r="54219" spans="1:3">
      <c r="A54219" t="s">
        <v>9369</v>
      </c>
      <c r="B54219">
        <v>0.63737900000000003</v>
      </c>
      <c r="C54219">
        <f t="shared" si="847"/>
        <v>12</v>
      </c>
    </row>
    <row r="54220" spans="1:3">
      <c r="A54220" t="s">
        <v>9402</v>
      </c>
      <c r="B54220">
        <v>0.31868999999999997</v>
      </c>
      <c r="C54220">
        <f t="shared" si="847"/>
        <v>12</v>
      </c>
    </row>
    <row r="54221" spans="1:3">
      <c r="A54221" t="s">
        <v>9419</v>
      </c>
      <c r="B54221">
        <v>0.31868999999999997</v>
      </c>
      <c r="C54221">
        <f t="shared" si="847"/>
        <v>12</v>
      </c>
    </row>
    <row r="54222" spans="1:3">
      <c r="A54222" t="s">
        <v>9441</v>
      </c>
      <c r="B54222">
        <v>0.31868999999999997</v>
      </c>
      <c r="C54222">
        <f t="shared" si="847"/>
        <v>12</v>
      </c>
    </row>
    <row r="54223" spans="1:3">
      <c r="A54223" t="s">
        <v>9462</v>
      </c>
      <c r="B54223">
        <v>0.63737900000000003</v>
      </c>
      <c r="C54223">
        <f t="shared" si="847"/>
        <v>12</v>
      </c>
    </row>
    <row r="54224" spans="1:3">
      <c r="A54224" t="s">
        <v>9463</v>
      </c>
      <c r="B54224">
        <v>0.31868999999999997</v>
      </c>
      <c r="C54224">
        <f t="shared" si="847"/>
        <v>12</v>
      </c>
    </row>
    <row r="54225" spans="1:3">
      <c r="A54225" t="s">
        <v>9466</v>
      </c>
      <c r="B54225">
        <v>0.31868999999999997</v>
      </c>
      <c r="C54225">
        <f t="shared" si="847"/>
        <v>12</v>
      </c>
    </row>
    <row r="54226" spans="1:3">
      <c r="A54226" t="s">
        <v>9470</v>
      </c>
      <c r="B54226">
        <v>0.31868999999999997</v>
      </c>
      <c r="C54226">
        <f t="shared" si="847"/>
        <v>12</v>
      </c>
    </row>
    <row r="54227" spans="1:3">
      <c r="A54227" t="s">
        <v>9478</v>
      </c>
      <c r="B54227">
        <v>9.5606899999999992</v>
      </c>
      <c r="C54227">
        <f t="shared" si="847"/>
        <v>12</v>
      </c>
    </row>
    <row r="54228" spans="1:3">
      <c r="A54228" t="s">
        <v>9479</v>
      </c>
      <c r="B54228">
        <v>0.31868999999999997</v>
      </c>
      <c r="C54228">
        <f t="shared" si="847"/>
        <v>12</v>
      </c>
    </row>
    <row r="54229" spans="1:3">
      <c r="A54229" t="s">
        <v>9488</v>
      </c>
      <c r="B54229">
        <v>1.59345</v>
      </c>
      <c r="C54229">
        <f t="shared" si="847"/>
        <v>12</v>
      </c>
    </row>
    <row r="54230" spans="1:3">
      <c r="A54230" t="s">
        <v>9492</v>
      </c>
      <c r="B54230">
        <v>0.31868999999999997</v>
      </c>
      <c r="C54230">
        <f t="shared" si="847"/>
        <v>12</v>
      </c>
    </row>
    <row r="54231" spans="1:3">
      <c r="A54231" t="s">
        <v>9495</v>
      </c>
      <c r="B54231">
        <v>0.63737900000000003</v>
      </c>
      <c r="C54231">
        <f t="shared" si="847"/>
        <v>12</v>
      </c>
    </row>
    <row r="54232" spans="1:3">
      <c r="A54232" t="s">
        <v>9498</v>
      </c>
      <c r="B54232">
        <v>0.31868999999999997</v>
      </c>
      <c r="C54232">
        <f t="shared" si="847"/>
        <v>12</v>
      </c>
    </row>
    <row r="54233" spans="1:3">
      <c r="A54233" t="s">
        <v>9502</v>
      </c>
      <c r="B54233">
        <v>0.31868999999999997</v>
      </c>
      <c r="C54233">
        <f t="shared" si="847"/>
        <v>12</v>
      </c>
    </row>
    <row r="54234" spans="1:3">
      <c r="A54234" t="s">
        <v>9505</v>
      </c>
      <c r="B54234">
        <v>0.63737900000000003</v>
      </c>
      <c r="C54234">
        <f t="shared" si="847"/>
        <v>12</v>
      </c>
    </row>
    <row r="54235" spans="1:3">
      <c r="A54235" t="s">
        <v>9509</v>
      </c>
      <c r="B54235">
        <v>0.31868999999999997</v>
      </c>
      <c r="C54235">
        <f t="shared" si="847"/>
        <v>12</v>
      </c>
    </row>
    <row r="54236" spans="1:3">
      <c r="A54236" t="s">
        <v>9551</v>
      </c>
      <c r="B54236">
        <v>1.59345</v>
      </c>
      <c r="C54236">
        <f t="shared" si="847"/>
        <v>12</v>
      </c>
    </row>
    <row r="54237" spans="1:3">
      <c r="A54237" t="s">
        <v>9552</v>
      </c>
      <c r="B54237">
        <v>0.95606899999999995</v>
      </c>
      <c r="C54237">
        <f t="shared" si="847"/>
        <v>12</v>
      </c>
    </row>
    <row r="54238" spans="1:3">
      <c r="A54238" t="s">
        <v>9553</v>
      </c>
      <c r="B54238">
        <v>3.5055900000000002</v>
      </c>
      <c r="C54238">
        <f t="shared" si="847"/>
        <v>12</v>
      </c>
    </row>
    <row r="54239" spans="1:3">
      <c r="A54239" t="s">
        <v>9572</v>
      </c>
      <c r="B54239">
        <v>0.31868999999999997</v>
      </c>
      <c r="C54239">
        <f t="shared" si="847"/>
        <v>12</v>
      </c>
    </row>
    <row r="54240" spans="1:3">
      <c r="A54240" t="s">
        <v>9574</v>
      </c>
      <c r="B54240">
        <v>0.31868999999999997</v>
      </c>
      <c r="C54240">
        <f t="shared" si="847"/>
        <v>12</v>
      </c>
    </row>
    <row r="54241" spans="1:3">
      <c r="A54241" t="s">
        <v>9597</v>
      </c>
      <c r="B54241">
        <v>0.31868999999999997</v>
      </c>
      <c r="C54241">
        <f t="shared" si="847"/>
        <v>12</v>
      </c>
    </row>
    <row r="54242" spans="1:3">
      <c r="A54242" t="s">
        <v>9625</v>
      </c>
      <c r="B54242">
        <v>0.95606899999999995</v>
      </c>
      <c r="C54242">
        <f t="shared" si="847"/>
        <v>12</v>
      </c>
    </row>
    <row r="54243" spans="1:3">
      <c r="A54243" t="s">
        <v>9630</v>
      </c>
      <c r="B54243">
        <v>2.8682099999999999</v>
      </c>
      <c r="C54243">
        <f t="shared" si="847"/>
        <v>12</v>
      </c>
    </row>
    <row r="54244" spans="1:3">
      <c r="A54244" t="s">
        <v>9653</v>
      </c>
      <c r="B54244">
        <v>0.31868999999999997</v>
      </c>
      <c r="C54244">
        <f t="shared" si="847"/>
        <v>12</v>
      </c>
    </row>
    <row r="54245" spans="1:3">
      <c r="A54245" t="s">
        <v>9662</v>
      </c>
      <c r="B54245">
        <v>0.31868999999999997</v>
      </c>
      <c r="C54245">
        <f t="shared" si="847"/>
        <v>12</v>
      </c>
    </row>
    <row r="54246" spans="1:3">
      <c r="A54246" t="s">
        <v>9678</v>
      </c>
      <c r="B54246">
        <v>0.31868999999999997</v>
      </c>
      <c r="C54246">
        <f t="shared" si="847"/>
        <v>12</v>
      </c>
    </row>
    <row r="54247" spans="1:3">
      <c r="A54247" t="s">
        <v>9699</v>
      </c>
      <c r="B54247">
        <v>0.31868999999999997</v>
      </c>
      <c r="C54247">
        <f t="shared" si="847"/>
        <v>12</v>
      </c>
    </row>
    <row r="54248" spans="1:3">
      <c r="A54248" t="s">
        <v>9700</v>
      </c>
      <c r="B54248">
        <v>0.31868999999999997</v>
      </c>
      <c r="C54248">
        <f t="shared" si="847"/>
        <v>12</v>
      </c>
    </row>
    <row r="54249" spans="1:3">
      <c r="A54249" t="s">
        <v>9704</v>
      </c>
      <c r="B54249">
        <v>2.2308300000000001</v>
      </c>
      <c r="C54249">
        <f t="shared" si="847"/>
        <v>12</v>
      </c>
    </row>
    <row r="54250" spans="1:3">
      <c r="A54250" t="s">
        <v>9727</v>
      </c>
      <c r="B54250">
        <v>0.31868999999999997</v>
      </c>
      <c r="C54250">
        <f t="shared" si="847"/>
        <v>12</v>
      </c>
    </row>
    <row r="54251" spans="1:3">
      <c r="A54251" t="s">
        <v>9728</v>
      </c>
      <c r="B54251">
        <v>0.31868999999999997</v>
      </c>
      <c r="C54251">
        <f t="shared" si="847"/>
        <v>12</v>
      </c>
    </row>
    <row r="54252" spans="1:3">
      <c r="A54252" t="s">
        <v>9741</v>
      </c>
      <c r="B54252">
        <v>0.63737900000000003</v>
      </c>
      <c r="C54252">
        <f t="shared" si="847"/>
        <v>12</v>
      </c>
    </row>
    <row r="54253" spans="1:3">
      <c r="A54253" t="s">
        <v>9743</v>
      </c>
      <c r="B54253">
        <v>0.31868999999999997</v>
      </c>
      <c r="C54253">
        <f t="shared" si="847"/>
        <v>12</v>
      </c>
    </row>
    <row r="54254" spans="1:3">
      <c r="A54254" t="s">
        <v>9749</v>
      </c>
      <c r="B54254">
        <v>0.95606899999999995</v>
      </c>
      <c r="C54254">
        <f t="shared" si="847"/>
        <v>12</v>
      </c>
    </row>
    <row r="54255" spans="1:3">
      <c r="A54255" t="s">
        <v>9751</v>
      </c>
      <c r="B54255">
        <v>0.31868999999999997</v>
      </c>
      <c r="C54255">
        <f t="shared" si="847"/>
        <v>12</v>
      </c>
    </row>
    <row r="54256" spans="1:3">
      <c r="A54256" t="s">
        <v>9767</v>
      </c>
      <c r="B54256">
        <v>0.31868999999999997</v>
      </c>
      <c r="C54256">
        <f t="shared" si="847"/>
        <v>12</v>
      </c>
    </row>
    <row r="54257" spans="1:3">
      <c r="A54257" t="s">
        <v>9782</v>
      </c>
      <c r="B54257">
        <v>0.31868999999999997</v>
      </c>
      <c r="C54257">
        <f t="shared" si="847"/>
        <v>12</v>
      </c>
    </row>
    <row r="54258" spans="1:3">
      <c r="A54258" t="s">
        <v>9813</v>
      </c>
      <c r="B54258">
        <v>7.6485500000000002</v>
      </c>
      <c r="C54258">
        <f t="shared" si="847"/>
        <v>12</v>
      </c>
    </row>
    <row r="54259" spans="1:3">
      <c r="A54259" t="s">
        <v>9827</v>
      </c>
      <c r="B54259">
        <v>0.31868999999999997</v>
      </c>
      <c r="C54259">
        <f t="shared" si="847"/>
        <v>12</v>
      </c>
    </row>
    <row r="54260" spans="1:3">
      <c r="A54260" t="s">
        <v>9841</v>
      </c>
      <c r="B54260">
        <v>0.31868999999999997</v>
      </c>
      <c r="C54260">
        <f t="shared" si="847"/>
        <v>12</v>
      </c>
    </row>
    <row r="54261" spans="1:3">
      <c r="A54261" t="s">
        <v>9847</v>
      </c>
      <c r="B54261">
        <v>0.63737900000000003</v>
      </c>
      <c r="C54261">
        <f t="shared" si="847"/>
        <v>12</v>
      </c>
    </row>
    <row r="54262" spans="1:3">
      <c r="A54262" t="s">
        <v>9894</v>
      </c>
      <c r="B54262">
        <v>0.31868999999999997</v>
      </c>
      <c r="C54262">
        <f t="shared" si="847"/>
        <v>12</v>
      </c>
    </row>
    <row r="54263" spans="1:3">
      <c r="A54263" t="s">
        <v>9896</v>
      </c>
      <c r="B54263">
        <v>0.31868999999999997</v>
      </c>
      <c r="C54263">
        <f t="shared" si="847"/>
        <v>12</v>
      </c>
    </row>
    <row r="54264" spans="1:3">
      <c r="A54264" t="s">
        <v>9939</v>
      </c>
      <c r="B54264">
        <v>0.63737900000000003</v>
      </c>
      <c r="C54264">
        <f t="shared" si="847"/>
        <v>12</v>
      </c>
    </row>
    <row r="54265" spans="1:3">
      <c r="A54265" t="s">
        <v>9942</v>
      </c>
      <c r="B54265">
        <v>7.0111699999999999</v>
      </c>
      <c r="C54265">
        <f t="shared" si="847"/>
        <v>12</v>
      </c>
    </row>
    <row r="54266" spans="1:3">
      <c r="A54266" t="s">
        <v>9953</v>
      </c>
      <c r="B54266">
        <v>0.95606899999999995</v>
      </c>
      <c r="C54266">
        <f t="shared" si="847"/>
        <v>12</v>
      </c>
    </row>
    <row r="54267" spans="1:3">
      <c r="A54267" t="s">
        <v>9982</v>
      </c>
      <c r="B54267">
        <v>0.31868999999999997</v>
      </c>
      <c r="C54267">
        <f t="shared" si="847"/>
        <v>12</v>
      </c>
    </row>
    <row r="54268" spans="1:3">
      <c r="A54268" t="s">
        <v>9983</v>
      </c>
      <c r="B54268">
        <v>0.31868999999999997</v>
      </c>
      <c r="C54268">
        <f t="shared" si="847"/>
        <v>12</v>
      </c>
    </row>
    <row r="54269" spans="1:3">
      <c r="A54269" t="s">
        <v>9990</v>
      </c>
      <c r="B54269">
        <v>0.63737900000000003</v>
      </c>
      <c r="C54269">
        <f t="shared" si="847"/>
        <v>12</v>
      </c>
    </row>
    <row r="54270" spans="1:3">
      <c r="A54270" t="s">
        <v>10011</v>
      </c>
      <c r="B54270">
        <v>0.31868999999999997</v>
      </c>
      <c r="C54270">
        <f t="shared" si="847"/>
        <v>12</v>
      </c>
    </row>
    <row r="54271" spans="1:3">
      <c r="A54271" t="s">
        <v>10016</v>
      </c>
      <c r="B54271">
        <v>8.9233100000000007</v>
      </c>
      <c r="C54271">
        <f t="shared" si="847"/>
        <v>12</v>
      </c>
    </row>
    <row r="54272" spans="1:3">
      <c r="A54272" t="s">
        <v>10046</v>
      </c>
      <c r="B54272">
        <v>0.31868999999999997</v>
      </c>
      <c r="C54272">
        <f t="shared" si="847"/>
        <v>12</v>
      </c>
    </row>
    <row r="54273" spans="1:3">
      <c r="A54273" t="s">
        <v>10054</v>
      </c>
      <c r="B54273">
        <v>0.31868999999999997</v>
      </c>
      <c r="C54273">
        <f t="shared" ref="C54273:C54336" si="848">LEN(A54273)</f>
        <v>12</v>
      </c>
    </row>
    <row r="54274" spans="1:3">
      <c r="A54274" t="s">
        <v>10055</v>
      </c>
      <c r="B54274">
        <v>0.31868999999999997</v>
      </c>
      <c r="C54274">
        <f t="shared" si="848"/>
        <v>12</v>
      </c>
    </row>
    <row r="54275" spans="1:3">
      <c r="A54275" t="s">
        <v>10068</v>
      </c>
      <c r="B54275">
        <v>0.31868999999999997</v>
      </c>
      <c r="C54275">
        <f t="shared" si="848"/>
        <v>12</v>
      </c>
    </row>
    <row r="54276" spans="1:3">
      <c r="A54276" t="s">
        <v>10126</v>
      </c>
      <c r="B54276">
        <v>0.31868999999999997</v>
      </c>
      <c r="C54276">
        <f t="shared" si="848"/>
        <v>12</v>
      </c>
    </row>
    <row r="54277" spans="1:3">
      <c r="A54277" t="s">
        <v>10138</v>
      </c>
      <c r="B54277">
        <v>0.31868999999999997</v>
      </c>
      <c r="C54277">
        <f t="shared" si="848"/>
        <v>12</v>
      </c>
    </row>
    <row r="54278" spans="1:3">
      <c r="A54278" t="s">
        <v>10173</v>
      </c>
      <c r="B54278">
        <v>0.95606899999999995</v>
      </c>
      <c r="C54278">
        <f t="shared" si="848"/>
        <v>12</v>
      </c>
    </row>
    <row r="54279" spans="1:3">
      <c r="A54279" t="s">
        <v>10207</v>
      </c>
      <c r="B54279">
        <v>0.31868999999999997</v>
      </c>
      <c r="C54279">
        <f t="shared" si="848"/>
        <v>12</v>
      </c>
    </row>
    <row r="54280" spans="1:3">
      <c r="A54280" t="s">
        <v>10214</v>
      </c>
      <c r="B54280">
        <v>4.4616499999999997</v>
      </c>
      <c r="C54280">
        <f t="shared" si="848"/>
        <v>12</v>
      </c>
    </row>
    <row r="54281" spans="1:3">
      <c r="A54281" t="s">
        <v>10221</v>
      </c>
      <c r="B54281">
        <v>0.31868999999999997</v>
      </c>
      <c r="C54281">
        <f t="shared" si="848"/>
        <v>12</v>
      </c>
    </row>
    <row r="54282" spans="1:3">
      <c r="A54282" t="s">
        <v>10222</v>
      </c>
      <c r="B54282">
        <v>8.2859300000000005</v>
      </c>
      <c r="C54282">
        <f t="shared" si="848"/>
        <v>12</v>
      </c>
    </row>
    <row r="54283" spans="1:3">
      <c r="A54283" t="s">
        <v>10249</v>
      </c>
      <c r="B54283">
        <v>0.31868999999999997</v>
      </c>
      <c r="C54283">
        <f t="shared" si="848"/>
        <v>12</v>
      </c>
    </row>
    <row r="54284" spans="1:3">
      <c r="A54284" t="s">
        <v>10281</v>
      </c>
      <c r="B54284">
        <v>0.63737900000000003</v>
      </c>
      <c r="C54284">
        <f t="shared" si="848"/>
        <v>12</v>
      </c>
    </row>
    <row r="54285" spans="1:3">
      <c r="A54285" t="s">
        <v>10301</v>
      </c>
      <c r="B54285">
        <v>1.2747599999999999</v>
      </c>
      <c r="C54285">
        <f t="shared" si="848"/>
        <v>12</v>
      </c>
    </row>
    <row r="54286" spans="1:3">
      <c r="A54286" t="s">
        <v>10305</v>
      </c>
      <c r="B54286">
        <v>0.31868999999999997</v>
      </c>
      <c r="C54286">
        <f t="shared" si="848"/>
        <v>12</v>
      </c>
    </row>
    <row r="54287" spans="1:3">
      <c r="A54287" t="s">
        <v>10314</v>
      </c>
      <c r="B54287">
        <v>1.91214</v>
      </c>
      <c r="C54287">
        <f t="shared" si="848"/>
        <v>12</v>
      </c>
    </row>
    <row r="54288" spans="1:3">
      <c r="A54288" t="s">
        <v>10322</v>
      </c>
      <c r="B54288">
        <v>0.31868999999999997</v>
      </c>
      <c r="C54288">
        <f t="shared" si="848"/>
        <v>12</v>
      </c>
    </row>
    <row r="54289" spans="1:3">
      <c r="A54289" t="s">
        <v>10334</v>
      </c>
      <c r="B54289">
        <v>2.5495199999999998</v>
      </c>
      <c r="C54289">
        <f t="shared" si="848"/>
        <v>12</v>
      </c>
    </row>
    <row r="54290" spans="1:3">
      <c r="A54290" t="s">
        <v>10347</v>
      </c>
      <c r="B54290">
        <v>2.5495199999999998</v>
      </c>
      <c r="C54290">
        <f t="shared" si="848"/>
        <v>12</v>
      </c>
    </row>
    <row r="54291" spans="1:3">
      <c r="A54291" t="s">
        <v>10363</v>
      </c>
      <c r="B54291">
        <v>0.63737900000000003</v>
      </c>
      <c r="C54291">
        <f t="shared" si="848"/>
        <v>12</v>
      </c>
    </row>
    <row r="54292" spans="1:3">
      <c r="A54292" t="s">
        <v>10381</v>
      </c>
      <c r="B54292">
        <v>0.31868999999999997</v>
      </c>
      <c r="C54292">
        <f t="shared" si="848"/>
        <v>12</v>
      </c>
    </row>
    <row r="54293" spans="1:3">
      <c r="A54293" t="s">
        <v>10386</v>
      </c>
      <c r="B54293">
        <v>0.31868999999999997</v>
      </c>
      <c r="C54293">
        <f t="shared" si="848"/>
        <v>12</v>
      </c>
    </row>
    <row r="54294" spans="1:3">
      <c r="A54294" t="s">
        <v>10405</v>
      </c>
      <c r="B54294">
        <v>0.31868999999999997</v>
      </c>
      <c r="C54294">
        <f t="shared" si="848"/>
        <v>12</v>
      </c>
    </row>
    <row r="54295" spans="1:3">
      <c r="A54295" t="s">
        <v>10410</v>
      </c>
      <c r="B54295">
        <v>0.31868999999999997</v>
      </c>
      <c r="C54295">
        <f t="shared" si="848"/>
        <v>12</v>
      </c>
    </row>
    <row r="54296" spans="1:3">
      <c r="A54296" t="s">
        <v>10411</v>
      </c>
      <c r="B54296">
        <v>0.63737900000000003</v>
      </c>
      <c r="C54296">
        <f t="shared" si="848"/>
        <v>12</v>
      </c>
    </row>
    <row r="54297" spans="1:3">
      <c r="A54297" t="s">
        <v>10413</v>
      </c>
      <c r="B54297">
        <v>0.31868999999999997</v>
      </c>
      <c r="C54297">
        <f t="shared" si="848"/>
        <v>12</v>
      </c>
    </row>
    <row r="54298" spans="1:3">
      <c r="A54298" t="s">
        <v>10416</v>
      </c>
      <c r="B54298">
        <v>0.63737900000000003</v>
      </c>
      <c r="C54298">
        <f t="shared" si="848"/>
        <v>12</v>
      </c>
    </row>
    <row r="54299" spans="1:3">
      <c r="A54299" t="s">
        <v>10420</v>
      </c>
      <c r="B54299">
        <v>0.31868999999999997</v>
      </c>
      <c r="C54299">
        <f t="shared" si="848"/>
        <v>12</v>
      </c>
    </row>
    <row r="54300" spans="1:3">
      <c r="A54300" t="s">
        <v>10436</v>
      </c>
      <c r="B54300">
        <v>0.31868999999999997</v>
      </c>
      <c r="C54300">
        <f t="shared" si="848"/>
        <v>12</v>
      </c>
    </row>
    <row r="54301" spans="1:3">
      <c r="A54301" t="s">
        <v>10437</v>
      </c>
      <c r="B54301">
        <v>0.31868999999999997</v>
      </c>
      <c r="C54301">
        <f t="shared" si="848"/>
        <v>12</v>
      </c>
    </row>
    <row r="54302" spans="1:3">
      <c r="A54302" t="s">
        <v>10442</v>
      </c>
      <c r="B54302">
        <v>0.31868999999999997</v>
      </c>
      <c r="C54302">
        <f t="shared" si="848"/>
        <v>12</v>
      </c>
    </row>
    <row r="54303" spans="1:3">
      <c r="A54303" t="s">
        <v>10449</v>
      </c>
      <c r="B54303">
        <v>5.09903</v>
      </c>
      <c r="C54303">
        <f t="shared" si="848"/>
        <v>12</v>
      </c>
    </row>
    <row r="54304" spans="1:3">
      <c r="A54304" t="s">
        <v>10461</v>
      </c>
      <c r="B54304">
        <v>2.5495199999999998</v>
      </c>
      <c r="C54304">
        <f t="shared" si="848"/>
        <v>12</v>
      </c>
    </row>
    <row r="54305" spans="1:3">
      <c r="A54305" t="s">
        <v>10462</v>
      </c>
      <c r="B54305">
        <v>0.31868999999999997</v>
      </c>
      <c r="C54305">
        <f t="shared" si="848"/>
        <v>12</v>
      </c>
    </row>
    <row r="54306" spans="1:3">
      <c r="A54306" t="s">
        <v>10463</v>
      </c>
      <c r="B54306">
        <v>0.31868999999999997</v>
      </c>
      <c r="C54306">
        <f t="shared" si="848"/>
        <v>12</v>
      </c>
    </row>
    <row r="54307" spans="1:3">
      <c r="A54307" t="s">
        <v>10464</v>
      </c>
      <c r="B54307">
        <v>0.63737900000000003</v>
      </c>
      <c r="C54307">
        <f t="shared" si="848"/>
        <v>12</v>
      </c>
    </row>
    <row r="54308" spans="1:3">
      <c r="A54308" t="s">
        <v>10479</v>
      </c>
      <c r="B54308">
        <v>0.63737900000000003</v>
      </c>
      <c r="C54308">
        <f t="shared" si="848"/>
        <v>12</v>
      </c>
    </row>
    <row r="54309" spans="1:3">
      <c r="A54309" t="s">
        <v>10482</v>
      </c>
      <c r="B54309">
        <v>0.63737900000000003</v>
      </c>
      <c r="C54309">
        <f t="shared" si="848"/>
        <v>12</v>
      </c>
    </row>
    <row r="54310" spans="1:3">
      <c r="A54310" t="s">
        <v>10483</v>
      </c>
      <c r="B54310">
        <v>0.31868999999999997</v>
      </c>
      <c r="C54310">
        <f t="shared" si="848"/>
        <v>12</v>
      </c>
    </row>
    <row r="54311" spans="1:3">
      <c r="A54311" t="s">
        <v>10486</v>
      </c>
      <c r="B54311">
        <v>1.2747599999999999</v>
      </c>
      <c r="C54311">
        <f t="shared" si="848"/>
        <v>12</v>
      </c>
    </row>
    <row r="54312" spans="1:3">
      <c r="A54312" t="s">
        <v>10487</v>
      </c>
      <c r="B54312">
        <v>0.31868999999999997</v>
      </c>
      <c r="C54312">
        <f t="shared" si="848"/>
        <v>12</v>
      </c>
    </row>
    <row r="54313" spans="1:3">
      <c r="A54313" t="s">
        <v>10492</v>
      </c>
      <c r="B54313">
        <v>0.31868999999999997</v>
      </c>
      <c r="C54313">
        <f t="shared" si="848"/>
        <v>12</v>
      </c>
    </row>
    <row r="54314" spans="1:3">
      <c r="A54314" t="s">
        <v>10495</v>
      </c>
      <c r="B54314">
        <v>0.31868999999999997</v>
      </c>
      <c r="C54314">
        <f t="shared" si="848"/>
        <v>12</v>
      </c>
    </row>
    <row r="54315" spans="1:3">
      <c r="A54315" t="s">
        <v>10497</v>
      </c>
      <c r="B54315">
        <v>0.63737900000000003</v>
      </c>
      <c r="C54315">
        <f t="shared" si="848"/>
        <v>12</v>
      </c>
    </row>
    <row r="54316" spans="1:3">
      <c r="A54316" t="s">
        <v>10539</v>
      </c>
      <c r="B54316">
        <v>0.63737900000000003</v>
      </c>
      <c r="C54316">
        <f t="shared" si="848"/>
        <v>12</v>
      </c>
    </row>
    <row r="54317" spans="1:3">
      <c r="A54317" t="s">
        <v>10551</v>
      </c>
      <c r="B54317">
        <v>0.31868999999999997</v>
      </c>
      <c r="C54317">
        <f t="shared" si="848"/>
        <v>12</v>
      </c>
    </row>
    <row r="54318" spans="1:3">
      <c r="A54318" t="s">
        <v>10558</v>
      </c>
      <c r="B54318">
        <v>0.63737900000000003</v>
      </c>
      <c r="C54318">
        <f t="shared" si="848"/>
        <v>12</v>
      </c>
    </row>
    <row r="54319" spans="1:3">
      <c r="A54319" t="s">
        <v>10568</v>
      </c>
      <c r="B54319">
        <v>0.63737900000000003</v>
      </c>
      <c r="C54319">
        <f t="shared" si="848"/>
        <v>12</v>
      </c>
    </row>
    <row r="54320" spans="1:3">
      <c r="A54320" t="s">
        <v>10580</v>
      </c>
      <c r="B54320">
        <v>0.31868999999999997</v>
      </c>
      <c r="C54320">
        <f t="shared" si="848"/>
        <v>12</v>
      </c>
    </row>
    <row r="54321" spans="1:3">
      <c r="A54321" t="s">
        <v>10582</v>
      </c>
      <c r="B54321">
        <v>0.31868999999999997</v>
      </c>
      <c r="C54321">
        <f t="shared" si="848"/>
        <v>12</v>
      </c>
    </row>
    <row r="54322" spans="1:3">
      <c r="A54322" t="s">
        <v>10598</v>
      </c>
      <c r="B54322">
        <v>0.31868999999999997</v>
      </c>
      <c r="C54322">
        <f t="shared" si="848"/>
        <v>12</v>
      </c>
    </row>
    <row r="54323" spans="1:3">
      <c r="A54323" t="s">
        <v>10604</v>
      </c>
      <c r="B54323">
        <v>0.31868999999999997</v>
      </c>
      <c r="C54323">
        <f t="shared" si="848"/>
        <v>12</v>
      </c>
    </row>
    <row r="54324" spans="1:3">
      <c r="A54324" t="s">
        <v>10605</v>
      </c>
      <c r="B54324">
        <v>0.63737900000000003</v>
      </c>
      <c r="C54324">
        <f t="shared" si="848"/>
        <v>12</v>
      </c>
    </row>
    <row r="54325" spans="1:3">
      <c r="A54325" t="s">
        <v>10606</v>
      </c>
      <c r="B54325">
        <v>0.31868999999999997</v>
      </c>
      <c r="C54325">
        <f t="shared" si="848"/>
        <v>12</v>
      </c>
    </row>
    <row r="54326" spans="1:3">
      <c r="A54326" t="s">
        <v>10609</v>
      </c>
      <c r="B54326">
        <v>0.63737900000000003</v>
      </c>
      <c r="C54326">
        <f t="shared" si="848"/>
        <v>12</v>
      </c>
    </row>
    <row r="54327" spans="1:3">
      <c r="A54327" t="s">
        <v>10610</v>
      </c>
      <c r="B54327">
        <v>0.63737900000000003</v>
      </c>
      <c r="C54327">
        <f t="shared" si="848"/>
        <v>12</v>
      </c>
    </row>
    <row r="54328" spans="1:3">
      <c r="A54328" t="s">
        <v>10624</v>
      </c>
      <c r="B54328">
        <v>0.31868999999999997</v>
      </c>
      <c r="C54328">
        <f t="shared" si="848"/>
        <v>12</v>
      </c>
    </row>
    <row r="54329" spans="1:3">
      <c r="A54329" t="s">
        <v>10625</v>
      </c>
      <c r="B54329">
        <v>2.8682099999999999</v>
      </c>
      <c r="C54329">
        <f t="shared" si="848"/>
        <v>12</v>
      </c>
    </row>
    <row r="54330" spans="1:3">
      <c r="A54330" t="s">
        <v>10630</v>
      </c>
      <c r="B54330">
        <v>0.31868999999999997</v>
      </c>
      <c r="C54330">
        <f t="shared" si="848"/>
        <v>12</v>
      </c>
    </row>
    <row r="54331" spans="1:3">
      <c r="A54331" t="s">
        <v>10647</v>
      </c>
      <c r="B54331">
        <v>0.95606899999999995</v>
      </c>
      <c r="C54331">
        <f t="shared" si="848"/>
        <v>12</v>
      </c>
    </row>
    <row r="54332" spans="1:3">
      <c r="A54332" t="s">
        <v>10654</v>
      </c>
      <c r="B54332">
        <v>0.31868999999999997</v>
      </c>
      <c r="C54332">
        <f t="shared" si="848"/>
        <v>12</v>
      </c>
    </row>
    <row r="54333" spans="1:3">
      <c r="A54333" t="s">
        <v>10658</v>
      </c>
      <c r="B54333">
        <v>0.31868999999999997</v>
      </c>
      <c r="C54333">
        <f t="shared" si="848"/>
        <v>12</v>
      </c>
    </row>
    <row r="54334" spans="1:3">
      <c r="A54334" t="s">
        <v>10677</v>
      </c>
      <c r="B54334">
        <v>0.31868999999999997</v>
      </c>
      <c r="C54334">
        <f t="shared" si="848"/>
        <v>12</v>
      </c>
    </row>
    <row r="54335" spans="1:3">
      <c r="A54335" t="s">
        <v>10714</v>
      </c>
      <c r="B54335">
        <v>0.31868999999999997</v>
      </c>
      <c r="C54335">
        <f t="shared" si="848"/>
        <v>12</v>
      </c>
    </row>
    <row r="54336" spans="1:3">
      <c r="A54336" t="s">
        <v>10750</v>
      </c>
      <c r="B54336">
        <v>0.31868999999999997</v>
      </c>
      <c r="C54336">
        <f t="shared" si="848"/>
        <v>12</v>
      </c>
    </row>
    <row r="54337" spans="1:3">
      <c r="A54337" t="s">
        <v>10754</v>
      </c>
      <c r="B54337">
        <v>0.31868999999999997</v>
      </c>
      <c r="C54337">
        <f t="shared" ref="C54337:C54400" si="849">LEN(A54337)</f>
        <v>12</v>
      </c>
    </row>
    <row r="54338" spans="1:3">
      <c r="A54338" t="s">
        <v>10756</v>
      </c>
      <c r="B54338">
        <v>0.31868999999999997</v>
      </c>
      <c r="C54338">
        <f t="shared" si="849"/>
        <v>12</v>
      </c>
    </row>
    <row r="54339" spans="1:3">
      <c r="A54339" t="s">
        <v>10757</v>
      </c>
      <c r="B54339">
        <v>0.31868999999999997</v>
      </c>
      <c r="C54339">
        <f t="shared" si="849"/>
        <v>12</v>
      </c>
    </row>
    <row r="54340" spans="1:3">
      <c r="A54340" t="s">
        <v>10760</v>
      </c>
      <c r="B54340">
        <v>0.31868999999999997</v>
      </c>
      <c r="C54340">
        <f t="shared" si="849"/>
        <v>12</v>
      </c>
    </row>
    <row r="54341" spans="1:3">
      <c r="A54341" t="s">
        <v>10765</v>
      </c>
      <c r="B54341">
        <v>0.31868999999999997</v>
      </c>
      <c r="C54341">
        <f t="shared" si="849"/>
        <v>12</v>
      </c>
    </row>
    <row r="54342" spans="1:3">
      <c r="A54342" t="s">
        <v>10768</v>
      </c>
      <c r="B54342">
        <v>0.31868999999999997</v>
      </c>
      <c r="C54342">
        <f t="shared" si="849"/>
        <v>12</v>
      </c>
    </row>
    <row r="54343" spans="1:3">
      <c r="A54343" t="s">
        <v>10786</v>
      </c>
      <c r="B54343">
        <v>0.31868999999999997</v>
      </c>
      <c r="C54343">
        <f t="shared" si="849"/>
        <v>12</v>
      </c>
    </row>
    <row r="54344" spans="1:3">
      <c r="A54344" t="s">
        <v>10788</v>
      </c>
      <c r="B54344">
        <v>1.91214</v>
      </c>
      <c r="C54344">
        <f t="shared" si="849"/>
        <v>12</v>
      </c>
    </row>
    <row r="54345" spans="1:3">
      <c r="A54345" t="s">
        <v>10800</v>
      </c>
      <c r="B54345">
        <v>0.31868999999999997</v>
      </c>
      <c r="C54345">
        <f t="shared" si="849"/>
        <v>12</v>
      </c>
    </row>
    <row r="54346" spans="1:3">
      <c r="A54346" t="s">
        <v>10813</v>
      </c>
      <c r="B54346">
        <v>2.8682099999999999</v>
      </c>
      <c r="C54346">
        <f t="shared" si="849"/>
        <v>12</v>
      </c>
    </row>
    <row r="54347" spans="1:3">
      <c r="A54347" t="s">
        <v>10814</v>
      </c>
      <c r="B54347">
        <v>1.91214</v>
      </c>
      <c r="C54347">
        <f t="shared" si="849"/>
        <v>12</v>
      </c>
    </row>
    <row r="54348" spans="1:3">
      <c r="A54348" t="s">
        <v>10818</v>
      </c>
      <c r="B54348">
        <v>1.2747599999999999</v>
      </c>
      <c r="C54348">
        <f t="shared" si="849"/>
        <v>12</v>
      </c>
    </row>
    <row r="54349" spans="1:3">
      <c r="A54349" t="s">
        <v>10820</v>
      </c>
      <c r="B54349">
        <v>1.91214</v>
      </c>
      <c r="C54349">
        <f t="shared" si="849"/>
        <v>12</v>
      </c>
    </row>
    <row r="54350" spans="1:3">
      <c r="A54350" t="s">
        <v>10822</v>
      </c>
      <c r="B54350">
        <v>0.31868999999999997</v>
      </c>
      <c r="C54350">
        <f t="shared" si="849"/>
        <v>12</v>
      </c>
    </row>
    <row r="54351" spans="1:3">
      <c r="A54351" t="s">
        <v>10824</v>
      </c>
      <c r="B54351">
        <v>0.31868999999999997</v>
      </c>
      <c r="C54351">
        <f t="shared" si="849"/>
        <v>12</v>
      </c>
    </row>
    <row r="54352" spans="1:3">
      <c r="A54352" t="s">
        <v>10830</v>
      </c>
      <c r="B54352">
        <v>0.31868999999999997</v>
      </c>
      <c r="C54352">
        <f t="shared" si="849"/>
        <v>12</v>
      </c>
    </row>
    <row r="54353" spans="1:3">
      <c r="A54353" t="s">
        <v>10831</v>
      </c>
      <c r="B54353">
        <v>0.31868999999999997</v>
      </c>
      <c r="C54353">
        <f t="shared" si="849"/>
        <v>12</v>
      </c>
    </row>
    <row r="54354" spans="1:3">
      <c r="A54354" t="s">
        <v>10832</v>
      </c>
      <c r="B54354">
        <v>3.1869000000000001</v>
      </c>
      <c r="C54354">
        <f t="shared" si="849"/>
        <v>12</v>
      </c>
    </row>
    <row r="54355" spans="1:3">
      <c r="A54355" t="s">
        <v>10834</v>
      </c>
      <c r="B54355">
        <v>1.59345</v>
      </c>
      <c r="C54355">
        <f t="shared" si="849"/>
        <v>12</v>
      </c>
    </row>
    <row r="54356" spans="1:3">
      <c r="A54356" t="s">
        <v>10843</v>
      </c>
      <c r="B54356">
        <v>0.31868999999999997</v>
      </c>
      <c r="C54356">
        <f t="shared" si="849"/>
        <v>12</v>
      </c>
    </row>
    <row r="54357" spans="1:3">
      <c r="A54357" t="s">
        <v>10850</v>
      </c>
      <c r="B54357">
        <v>9.8793799999999994</v>
      </c>
      <c r="C54357">
        <f t="shared" si="849"/>
        <v>12</v>
      </c>
    </row>
    <row r="54358" spans="1:3">
      <c r="A54358" t="s">
        <v>10857</v>
      </c>
      <c r="B54358">
        <v>0.31868999999999997</v>
      </c>
      <c r="C54358">
        <f t="shared" si="849"/>
        <v>12</v>
      </c>
    </row>
    <row r="54359" spans="1:3">
      <c r="A54359" t="s">
        <v>10860</v>
      </c>
      <c r="B54359">
        <v>3.5055900000000002</v>
      </c>
      <c r="C54359">
        <f t="shared" si="849"/>
        <v>12</v>
      </c>
    </row>
    <row r="54360" spans="1:3">
      <c r="A54360" t="s">
        <v>10871</v>
      </c>
      <c r="B54360">
        <v>0.31868999999999997</v>
      </c>
      <c r="C54360">
        <f t="shared" si="849"/>
        <v>12</v>
      </c>
    </row>
    <row r="54361" spans="1:3">
      <c r="A54361" t="s">
        <v>10875</v>
      </c>
      <c r="B54361">
        <v>0.31868999999999997</v>
      </c>
      <c r="C54361">
        <f t="shared" si="849"/>
        <v>12</v>
      </c>
    </row>
    <row r="54362" spans="1:3">
      <c r="A54362" t="s">
        <v>10886</v>
      </c>
      <c r="B54362">
        <v>1.2747599999999999</v>
      </c>
      <c r="C54362">
        <f t="shared" si="849"/>
        <v>12</v>
      </c>
    </row>
    <row r="54363" spans="1:3">
      <c r="A54363" t="s">
        <v>10891</v>
      </c>
      <c r="B54363">
        <v>0.63737900000000003</v>
      </c>
      <c r="C54363">
        <f t="shared" si="849"/>
        <v>12</v>
      </c>
    </row>
    <row r="54364" spans="1:3">
      <c r="A54364" t="s">
        <v>10901</v>
      </c>
      <c r="B54364">
        <v>0.31868999999999997</v>
      </c>
      <c r="C54364">
        <f t="shared" si="849"/>
        <v>12</v>
      </c>
    </row>
    <row r="54365" spans="1:3">
      <c r="A54365" t="s">
        <v>10906</v>
      </c>
      <c r="B54365">
        <v>0.31868999999999997</v>
      </c>
      <c r="C54365">
        <f t="shared" si="849"/>
        <v>12</v>
      </c>
    </row>
    <row r="54366" spans="1:3">
      <c r="A54366" t="s">
        <v>10912</v>
      </c>
      <c r="B54366">
        <v>1.2747599999999999</v>
      </c>
      <c r="C54366">
        <f t="shared" si="849"/>
        <v>12</v>
      </c>
    </row>
    <row r="54367" spans="1:3">
      <c r="A54367" t="s">
        <v>10913</v>
      </c>
      <c r="B54367">
        <v>0.31868999999999997</v>
      </c>
      <c r="C54367">
        <f t="shared" si="849"/>
        <v>12</v>
      </c>
    </row>
    <row r="54368" spans="1:3">
      <c r="A54368" t="s">
        <v>10917</v>
      </c>
      <c r="B54368">
        <v>0.31868999999999997</v>
      </c>
      <c r="C54368">
        <f t="shared" si="849"/>
        <v>12</v>
      </c>
    </row>
    <row r="54369" spans="1:3">
      <c r="A54369" t="s">
        <v>10918</v>
      </c>
      <c r="B54369">
        <v>0.95606899999999995</v>
      </c>
      <c r="C54369">
        <f t="shared" si="849"/>
        <v>12</v>
      </c>
    </row>
    <row r="54370" spans="1:3">
      <c r="A54370" t="s">
        <v>10924</v>
      </c>
      <c r="B54370">
        <v>0.95606899999999995</v>
      </c>
      <c r="C54370">
        <f t="shared" si="849"/>
        <v>12</v>
      </c>
    </row>
    <row r="54371" spans="1:3">
      <c r="A54371" t="s">
        <v>10930</v>
      </c>
      <c r="B54371">
        <v>0.95606899999999995</v>
      </c>
      <c r="C54371">
        <f t="shared" si="849"/>
        <v>12</v>
      </c>
    </row>
    <row r="54372" spans="1:3">
      <c r="A54372" t="s">
        <v>10931</v>
      </c>
      <c r="B54372">
        <v>0.63737900000000003</v>
      </c>
      <c r="C54372">
        <f t="shared" si="849"/>
        <v>12</v>
      </c>
    </row>
    <row r="54373" spans="1:3">
      <c r="A54373" t="s">
        <v>10958</v>
      </c>
      <c r="B54373">
        <v>0.31868999999999997</v>
      </c>
      <c r="C54373">
        <f t="shared" si="849"/>
        <v>12</v>
      </c>
    </row>
    <row r="54374" spans="1:3">
      <c r="A54374" t="s">
        <v>10969</v>
      </c>
      <c r="B54374">
        <v>0.31868999999999997</v>
      </c>
      <c r="C54374">
        <f t="shared" si="849"/>
        <v>12</v>
      </c>
    </row>
    <row r="54375" spans="1:3">
      <c r="A54375" t="s">
        <v>10975</v>
      </c>
      <c r="B54375">
        <v>0.95606899999999995</v>
      </c>
      <c r="C54375">
        <f t="shared" si="849"/>
        <v>12</v>
      </c>
    </row>
    <row r="54376" spans="1:3">
      <c r="A54376" t="s">
        <v>10992</v>
      </c>
      <c r="B54376">
        <v>0.63737900000000003</v>
      </c>
      <c r="C54376">
        <f t="shared" si="849"/>
        <v>12</v>
      </c>
    </row>
    <row r="54377" spans="1:3">
      <c r="A54377" t="s">
        <v>10994</v>
      </c>
      <c r="B54377">
        <v>3.8242699999999998</v>
      </c>
      <c r="C54377">
        <f t="shared" si="849"/>
        <v>12</v>
      </c>
    </row>
    <row r="54378" spans="1:3">
      <c r="A54378" t="s">
        <v>11015</v>
      </c>
      <c r="B54378">
        <v>0.31868999999999997</v>
      </c>
      <c r="C54378">
        <f t="shared" si="849"/>
        <v>12</v>
      </c>
    </row>
    <row r="54379" spans="1:3">
      <c r="A54379" t="s">
        <v>11026</v>
      </c>
      <c r="B54379">
        <v>1.2747599999999999</v>
      </c>
      <c r="C54379">
        <f t="shared" si="849"/>
        <v>12</v>
      </c>
    </row>
    <row r="54380" spans="1:3">
      <c r="A54380" t="s">
        <v>11037</v>
      </c>
      <c r="B54380">
        <v>0.31868999999999997</v>
      </c>
      <c r="C54380">
        <f t="shared" si="849"/>
        <v>12</v>
      </c>
    </row>
    <row r="54381" spans="1:3">
      <c r="A54381" t="s">
        <v>11043</v>
      </c>
      <c r="B54381">
        <v>0.31868999999999997</v>
      </c>
      <c r="C54381">
        <f t="shared" si="849"/>
        <v>12</v>
      </c>
    </row>
    <row r="54382" spans="1:3">
      <c r="A54382" t="s">
        <v>11044</v>
      </c>
      <c r="B54382">
        <v>0.31868999999999997</v>
      </c>
      <c r="C54382">
        <f t="shared" si="849"/>
        <v>12</v>
      </c>
    </row>
    <row r="54383" spans="1:3">
      <c r="A54383" t="s">
        <v>11048</v>
      </c>
      <c r="B54383">
        <v>0.31868999999999997</v>
      </c>
      <c r="C54383">
        <f t="shared" si="849"/>
        <v>12</v>
      </c>
    </row>
    <row r="54384" spans="1:3">
      <c r="A54384" t="s">
        <v>11050</v>
      </c>
      <c r="B54384">
        <v>0.31868999999999997</v>
      </c>
      <c r="C54384">
        <f t="shared" si="849"/>
        <v>12</v>
      </c>
    </row>
    <row r="54385" spans="1:3">
      <c r="A54385" t="s">
        <v>11063</v>
      </c>
      <c r="B54385">
        <v>0.31868999999999997</v>
      </c>
      <c r="C54385">
        <f t="shared" si="849"/>
        <v>12</v>
      </c>
    </row>
    <row r="54386" spans="1:3">
      <c r="A54386" t="s">
        <v>11068</v>
      </c>
      <c r="B54386">
        <v>0.31868999999999997</v>
      </c>
      <c r="C54386">
        <f t="shared" si="849"/>
        <v>12</v>
      </c>
    </row>
    <row r="54387" spans="1:3">
      <c r="A54387" t="s">
        <v>11075</v>
      </c>
      <c r="B54387">
        <v>2.2308300000000001</v>
      </c>
      <c r="C54387">
        <f t="shared" si="849"/>
        <v>12</v>
      </c>
    </row>
    <row r="54388" spans="1:3">
      <c r="A54388" t="s">
        <v>11079</v>
      </c>
      <c r="B54388">
        <v>0.31868999999999997</v>
      </c>
      <c r="C54388">
        <f t="shared" si="849"/>
        <v>12</v>
      </c>
    </row>
    <row r="54389" spans="1:3">
      <c r="A54389" t="s">
        <v>11110</v>
      </c>
      <c r="B54389">
        <v>1.2747599999999999</v>
      </c>
      <c r="C54389">
        <f t="shared" si="849"/>
        <v>12</v>
      </c>
    </row>
    <row r="54390" spans="1:3">
      <c r="A54390" t="s">
        <v>11142</v>
      </c>
      <c r="B54390">
        <v>0.31868999999999997</v>
      </c>
      <c r="C54390">
        <f t="shared" si="849"/>
        <v>12</v>
      </c>
    </row>
    <row r="54391" spans="1:3">
      <c r="A54391" t="s">
        <v>11147</v>
      </c>
      <c r="B54391">
        <v>0.31868999999999997</v>
      </c>
      <c r="C54391">
        <f t="shared" si="849"/>
        <v>12</v>
      </c>
    </row>
    <row r="54392" spans="1:3">
      <c r="A54392" t="s">
        <v>11163</v>
      </c>
      <c r="B54392">
        <v>0.31868999999999997</v>
      </c>
      <c r="C54392">
        <f t="shared" si="849"/>
        <v>12</v>
      </c>
    </row>
    <row r="54393" spans="1:3">
      <c r="A54393" t="s">
        <v>11173</v>
      </c>
      <c r="B54393">
        <v>0.31868999999999997</v>
      </c>
      <c r="C54393">
        <f t="shared" si="849"/>
        <v>12</v>
      </c>
    </row>
    <row r="54394" spans="1:3">
      <c r="A54394" t="s">
        <v>11185</v>
      </c>
      <c r="B54394">
        <v>1.59345</v>
      </c>
      <c r="C54394">
        <f t="shared" si="849"/>
        <v>12</v>
      </c>
    </row>
    <row r="54395" spans="1:3">
      <c r="A54395" t="s">
        <v>11205</v>
      </c>
      <c r="B54395">
        <v>0.31868999999999997</v>
      </c>
      <c r="C54395">
        <f t="shared" si="849"/>
        <v>12</v>
      </c>
    </row>
    <row r="54396" spans="1:3">
      <c r="A54396" t="s">
        <v>11213</v>
      </c>
      <c r="B54396">
        <v>0.31868999999999997</v>
      </c>
      <c r="C54396">
        <f t="shared" si="849"/>
        <v>12</v>
      </c>
    </row>
    <row r="54397" spans="1:3">
      <c r="A54397" t="s">
        <v>11218</v>
      </c>
      <c r="B54397">
        <v>2.5495199999999998</v>
      </c>
      <c r="C54397">
        <f t="shared" si="849"/>
        <v>12</v>
      </c>
    </row>
    <row r="54398" spans="1:3">
      <c r="A54398" t="s">
        <v>11219</v>
      </c>
      <c r="B54398">
        <v>5.09903</v>
      </c>
      <c r="C54398">
        <f t="shared" si="849"/>
        <v>12</v>
      </c>
    </row>
    <row r="54399" spans="1:3">
      <c r="A54399" t="s">
        <v>11220</v>
      </c>
      <c r="B54399">
        <v>0.31868999999999997</v>
      </c>
      <c r="C54399">
        <f t="shared" si="849"/>
        <v>12</v>
      </c>
    </row>
    <row r="54400" spans="1:3">
      <c r="A54400" t="s">
        <v>11224</v>
      </c>
      <c r="B54400">
        <v>0.95606899999999995</v>
      </c>
      <c r="C54400">
        <f t="shared" si="849"/>
        <v>12</v>
      </c>
    </row>
    <row r="54401" spans="1:3">
      <c r="A54401" t="s">
        <v>11225</v>
      </c>
      <c r="B54401">
        <v>0.63737900000000003</v>
      </c>
      <c r="C54401">
        <f t="shared" ref="C54401:C54464" si="850">LEN(A54401)</f>
        <v>12</v>
      </c>
    </row>
    <row r="54402" spans="1:3">
      <c r="A54402" t="s">
        <v>11249</v>
      </c>
      <c r="B54402">
        <v>0.31868999999999997</v>
      </c>
      <c r="C54402">
        <f t="shared" si="850"/>
        <v>12</v>
      </c>
    </row>
    <row r="54403" spans="1:3">
      <c r="A54403" t="s">
        <v>11253</v>
      </c>
      <c r="B54403">
        <v>0.31868999999999997</v>
      </c>
      <c r="C54403">
        <f t="shared" si="850"/>
        <v>12</v>
      </c>
    </row>
    <row r="54404" spans="1:3">
      <c r="A54404" t="s">
        <v>11310</v>
      </c>
      <c r="B54404">
        <v>0.31868999999999997</v>
      </c>
      <c r="C54404">
        <f t="shared" si="850"/>
        <v>12</v>
      </c>
    </row>
    <row r="54405" spans="1:3">
      <c r="A54405" t="s">
        <v>11361</v>
      </c>
      <c r="B54405">
        <v>0.31868999999999997</v>
      </c>
      <c r="C54405">
        <f t="shared" si="850"/>
        <v>12</v>
      </c>
    </row>
    <row r="54406" spans="1:3">
      <c r="A54406" t="s">
        <v>11364</v>
      </c>
      <c r="B54406">
        <v>0.31868999999999997</v>
      </c>
      <c r="C54406">
        <f t="shared" si="850"/>
        <v>12</v>
      </c>
    </row>
    <row r="54407" spans="1:3">
      <c r="A54407" t="s">
        <v>11370</v>
      </c>
      <c r="B54407">
        <v>0.31868999999999997</v>
      </c>
      <c r="C54407">
        <f t="shared" si="850"/>
        <v>12</v>
      </c>
    </row>
    <row r="54408" spans="1:3">
      <c r="A54408" t="s">
        <v>11376</v>
      </c>
      <c r="B54408">
        <v>0.31868999999999997</v>
      </c>
      <c r="C54408">
        <f t="shared" si="850"/>
        <v>12</v>
      </c>
    </row>
    <row r="54409" spans="1:3">
      <c r="A54409" t="s">
        <v>11379</v>
      </c>
      <c r="B54409">
        <v>0.31868999999999997</v>
      </c>
      <c r="C54409">
        <f t="shared" si="850"/>
        <v>12</v>
      </c>
    </row>
    <row r="54410" spans="1:3">
      <c r="A54410" t="s">
        <v>11389</v>
      </c>
      <c r="B54410">
        <v>2.2308300000000001</v>
      </c>
      <c r="C54410">
        <f t="shared" si="850"/>
        <v>12</v>
      </c>
    </row>
    <row r="54411" spans="1:3">
      <c r="A54411" t="s">
        <v>11405</v>
      </c>
      <c r="B54411">
        <v>0.31868999999999997</v>
      </c>
      <c r="C54411">
        <f t="shared" si="850"/>
        <v>12</v>
      </c>
    </row>
    <row r="54412" spans="1:3">
      <c r="A54412" t="s">
        <v>11406</v>
      </c>
      <c r="B54412">
        <v>0.31868999999999997</v>
      </c>
      <c r="C54412">
        <f t="shared" si="850"/>
        <v>12</v>
      </c>
    </row>
    <row r="54413" spans="1:3">
      <c r="A54413" t="s">
        <v>11433</v>
      </c>
      <c r="B54413">
        <v>0.63737900000000003</v>
      </c>
      <c r="C54413">
        <f t="shared" si="850"/>
        <v>12</v>
      </c>
    </row>
    <row r="54414" spans="1:3">
      <c r="A54414" t="s">
        <v>11443</v>
      </c>
      <c r="B54414">
        <v>0.31868999999999997</v>
      </c>
      <c r="C54414">
        <f t="shared" si="850"/>
        <v>12</v>
      </c>
    </row>
    <row r="54415" spans="1:3">
      <c r="A54415" t="s">
        <v>11454</v>
      </c>
      <c r="B54415">
        <v>0.31868999999999997</v>
      </c>
      <c r="C54415">
        <f t="shared" si="850"/>
        <v>12</v>
      </c>
    </row>
    <row r="54416" spans="1:3">
      <c r="A54416" t="s">
        <v>11455</v>
      </c>
      <c r="B54416">
        <v>0.31868999999999997</v>
      </c>
      <c r="C54416">
        <f t="shared" si="850"/>
        <v>12</v>
      </c>
    </row>
    <row r="54417" spans="1:3">
      <c r="A54417" t="s">
        <v>11473</v>
      </c>
      <c r="B54417">
        <v>0.31868999999999997</v>
      </c>
      <c r="C54417">
        <f t="shared" si="850"/>
        <v>12</v>
      </c>
    </row>
    <row r="54418" spans="1:3">
      <c r="A54418" t="s">
        <v>11476</v>
      </c>
      <c r="B54418">
        <v>0.31868999999999997</v>
      </c>
      <c r="C54418">
        <f t="shared" si="850"/>
        <v>12</v>
      </c>
    </row>
    <row r="54419" spans="1:3">
      <c r="A54419" t="s">
        <v>11480</v>
      </c>
      <c r="B54419">
        <v>0.63737900000000003</v>
      </c>
      <c r="C54419">
        <f t="shared" si="850"/>
        <v>12</v>
      </c>
    </row>
    <row r="54420" spans="1:3">
      <c r="A54420" t="s">
        <v>11482</v>
      </c>
      <c r="B54420">
        <v>1.91214</v>
      </c>
      <c r="C54420">
        <f t="shared" si="850"/>
        <v>12</v>
      </c>
    </row>
    <row r="54421" spans="1:3">
      <c r="A54421" t="s">
        <v>11518</v>
      </c>
      <c r="B54421">
        <v>1.59345</v>
      </c>
      <c r="C54421">
        <f t="shared" si="850"/>
        <v>12</v>
      </c>
    </row>
    <row r="54422" spans="1:3">
      <c r="A54422" t="s">
        <v>11520</v>
      </c>
      <c r="B54422">
        <v>0.31868999999999997</v>
      </c>
      <c r="C54422">
        <f t="shared" si="850"/>
        <v>12</v>
      </c>
    </row>
    <row r="54423" spans="1:3">
      <c r="A54423" t="s">
        <v>11521</v>
      </c>
      <c r="B54423">
        <v>0.31868999999999997</v>
      </c>
      <c r="C54423">
        <f t="shared" si="850"/>
        <v>12</v>
      </c>
    </row>
    <row r="54424" spans="1:3">
      <c r="A54424" t="s">
        <v>11522</v>
      </c>
      <c r="B54424">
        <v>0.31868999999999997</v>
      </c>
      <c r="C54424">
        <f t="shared" si="850"/>
        <v>12</v>
      </c>
    </row>
    <row r="54425" spans="1:3">
      <c r="A54425" t="s">
        <v>11548</v>
      </c>
      <c r="B54425">
        <v>6.0551000000000004</v>
      </c>
      <c r="C54425">
        <f t="shared" si="850"/>
        <v>12</v>
      </c>
    </row>
    <row r="54426" spans="1:3">
      <c r="A54426" t="s">
        <v>11551</v>
      </c>
      <c r="B54426">
        <v>0.63737900000000003</v>
      </c>
      <c r="C54426">
        <f t="shared" si="850"/>
        <v>12</v>
      </c>
    </row>
    <row r="54427" spans="1:3">
      <c r="A54427" t="s">
        <v>11563</v>
      </c>
      <c r="B54427">
        <v>0.31868999999999997</v>
      </c>
      <c r="C54427">
        <f t="shared" si="850"/>
        <v>12</v>
      </c>
    </row>
    <row r="54428" spans="1:3">
      <c r="A54428" t="s">
        <v>11565</v>
      </c>
      <c r="B54428">
        <v>0.31868999999999997</v>
      </c>
      <c r="C54428">
        <f t="shared" si="850"/>
        <v>12</v>
      </c>
    </row>
    <row r="54429" spans="1:3">
      <c r="A54429" t="s">
        <v>11568</v>
      </c>
      <c r="B54429">
        <v>0.63737900000000003</v>
      </c>
      <c r="C54429">
        <f t="shared" si="850"/>
        <v>12</v>
      </c>
    </row>
    <row r="54430" spans="1:3">
      <c r="A54430" t="s">
        <v>11572</v>
      </c>
      <c r="B54430">
        <v>0.31868999999999997</v>
      </c>
      <c r="C54430">
        <f t="shared" si="850"/>
        <v>12</v>
      </c>
    </row>
    <row r="54431" spans="1:3">
      <c r="A54431" t="s">
        <v>11585</v>
      </c>
      <c r="B54431">
        <v>0.63737900000000003</v>
      </c>
      <c r="C54431">
        <f t="shared" si="850"/>
        <v>12</v>
      </c>
    </row>
    <row r="54432" spans="1:3">
      <c r="A54432" t="s">
        <v>11587</v>
      </c>
      <c r="B54432">
        <v>0.63737900000000003</v>
      </c>
      <c r="C54432">
        <f t="shared" si="850"/>
        <v>12</v>
      </c>
    </row>
    <row r="54433" spans="1:3">
      <c r="A54433" t="s">
        <v>11593</v>
      </c>
      <c r="B54433">
        <v>0.31868999999999997</v>
      </c>
      <c r="C54433">
        <f t="shared" si="850"/>
        <v>12</v>
      </c>
    </row>
    <row r="54434" spans="1:3">
      <c r="A54434" t="s">
        <v>11594</v>
      </c>
      <c r="B54434">
        <v>0.31868999999999997</v>
      </c>
      <c r="C54434">
        <f t="shared" si="850"/>
        <v>12</v>
      </c>
    </row>
    <row r="54435" spans="1:3">
      <c r="A54435" t="s">
        <v>11603</v>
      </c>
      <c r="B54435">
        <v>0.31868999999999997</v>
      </c>
      <c r="C54435">
        <f t="shared" si="850"/>
        <v>12</v>
      </c>
    </row>
    <row r="54436" spans="1:3">
      <c r="A54436" t="s">
        <v>11617</v>
      </c>
      <c r="B54436">
        <v>0.31868999999999997</v>
      </c>
      <c r="C54436">
        <f t="shared" si="850"/>
        <v>12</v>
      </c>
    </row>
    <row r="54437" spans="1:3">
      <c r="A54437" t="s">
        <v>11640</v>
      </c>
      <c r="B54437">
        <v>2.8682099999999999</v>
      </c>
      <c r="C54437">
        <f t="shared" si="850"/>
        <v>12</v>
      </c>
    </row>
    <row r="54438" spans="1:3">
      <c r="A54438" t="s">
        <v>11651</v>
      </c>
      <c r="B54438">
        <v>4.7803399999999998</v>
      </c>
      <c r="C54438">
        <f t="shared" si="850"/>
        <v>12</v>
      </c>
    </row>
    <row r="54439" spans="1:3">
      <c r="A54439" t="s">
        <v>11656</v>
      </c>
      <c r="B54439">
        <v>0.63737900000000003</v>
      </c>
      <c r="C54439">
        <f t="shared" si="850"/>
        <v>12</v>
      </c>
    </row>
    <row r="54440" spans="1:3">
      <c r="A54440" t="s">
        <v>11663</v>
      </c>
      <c r="B54440">
        <v>0.31868999999999997</v>
      </c>
      <c r="C54440">
        <f t="shared" si="850"/>
        <v>12</v>
      </c>
    </row>
    <row r="54441" spans="1:3">
      <c r="A54441" t="s">
        <v>11685</v>
      </c>
      <c r="B54441">
        <v>0.95606899999999995</v>
      </c>
      <c r="C54441">
        <f t="shared" si="850"/>
        <v>12</v>
      </c>
    </row>
    <row r="54442" spans="1:3">
      <c r="A54442" t="s">
        <v>11728</v>
      </c>
      <c r="B54442">
        <v>0.31868999999999997</v>
      </c>
      <c r="C54442">
        <f t="shared" si="850"/>
        <v>12</v>
      </c>
    </row>
    <row r="54443" spans="1:3">
      <c r="A54443" t="s">
        <v>11732</v>
      </c>
      <c r="B54443">
        <v>2.8682099999999999</v>
      </c>
      <c r="C54443">
        <f t="shared" si="850"/>
        <v>12</v>
      </c>
    </row>
    <row r="54444" spans="1:3">
      <c r="A54444" t="s">
        <v>11738</v>
      </c>
      <c r="B54444">
        <v>3.1869000000000001</v>
      </c>
      <c r="C54444">
        <f t="shared" si="850"/>
        <v>12</v>
      </c>
    </row>
    <row r="54445" spans="1:3">
      <c r="A54445" t="s">
        <v>11739</v>
      </c>
      <c r="B54445">
        <v>9.5606899999999992</v>
      </c>
      <c r="C54445">
        <f t="shared" si="850"/>
        <v>12</v>
      </c>
    </row>
    <row r="54446" spans="1:3">
      <c r="A54446" t="s">
        <v>11754</v>
      </c>
      <c r="B54446">
        <v>5.7364100000000002</v>
      </c>
      <c r="C54446">
        <f t="shared" si="850"/>
        <v>12</v>
      </c>
    </row>
    <row r="54447" spans="1:3">
      <c r="A54447" t="s">
        <v>11762</v>
      </c>
      <c r="B54447">
        <v>0.63737900000000003</v>
      </c>
      <c r="C54447">
        <f t="shared" si="850"/>
        <v>12</v>
      </c>
    </row>
    <row r="54448" spans="1:3">
      <c r="A54448" t="s">
        <v>11774</v>
      </c>
      <c r="B54448">
        <v>0.31868999999999997</v>
      </c>
      <c r="C54448">
        <f t="shared" si="850"/>
        <v>12</v>
      </c>
    </row>
    <row r="54449" spans="1:3">
      <c r="A54449" t="s">
        <v>11795</v>
      </c>
      <c r="B54449">
        <v>0.31868999999999997</v>
      </c>
      <c r="C54449">
        <f t="shared" si="850"/>
        <v>12</v>
      </c>
    </row>
    <row r="54450" spans="1:3">
      <c r="A54450" t="s">
        <v>11804</v>
      </c>
      <c r="B54450">
        <v>0.31868999999999997</v>
      </c>
      <c r="C54450">
        <f t="shared" si="850"/>
        <v>12</v>
      </c>
    </row>
    <row r="54451" spans="1:3">
      <c r="A54451" t="s">
        <v>11811</v>
      </c>
      <c r="B54451">
        <v>0.31868999999999997</v>
      </c>
      <c r="C54451">
        <f t="shared" si="850"/>
        <v>12</v>
      </c>
    </row>
    <row r="54452" spans="1:3">
      <c r="A54452" t="s">
        <v>11816</v>
      </c>
      <c r="B54452">
        <v>0.31868999999999997</v>
      </c>
      <c r="C54452">
        <f t="shared" si="850"/>
        <v>12</v>
      </c>
    </row>
    <row r="54453" spans="1:3">
      <c r="A54453" t="s">
        <v>11818</v>
      </c>
      <c r="B54453">
        <v>0.31868999999999997</v>
      </c>
      <c r="C54453">
        <f t="shared" si="850"/>
        <v>12</v>
      </c>
    </row>
    <row r="54454" spans="1:3">
      <c r="A54454" t="s">
        <v>11824</v>
      </c>
      <c r="B54454">
        <v>0.31868999999999997</v>
      </c>
      <c r="C54454">
        <f t="shared" si="850"/>
        <v>12</v>
      </c>
    </row>
    <row r="54455" spans="1:3">
      <c r="A54455" t="s">
        <v>11835</v>
      </c>
      <c r="B54455">
        <v>0.63737900000000003</v>
      </c>
      <c r="C54455">
        <f t="shared" si="850"/>
        <v>12</v>
      </c>
    </row>
    <row r="54456" spans="1:3">
      <c r="A54456" t="s">
        <v>11845</v>
      </c>
      <c r="B54456">
        <v>0.63737900000000003</v>
      </c>
      <c r="C54456">
        <f t="shared" si="850"/>
        <v>12</v>
      </c>
    </row>
    <row r="54457" spans="1:3">
      <c r="A54457" t="s">
        <v>11846</v>
      </c>
      <c r="B54457">
        <v>3.1869000000000001</v>
      </c>
      <c r="C54457">
        <f t="shared" si="850"/>
        <v>12</v>
      </c>
    </row>
    <row r="54458" spans="1:3">
      <c r="A54458" t="s">
        <v>11856</v>
      </c>
      <c r="B54458">
        <v>4.1429600000000004</v>
      </c>
      <c r="C54458">
        <f t="shared" si="850"/>
        <v>12</v>
      </c>
    </row>
    <row r="54459" spans="1:3">
      <c r="A54459" t="s">
        <v>11868</v>
      </c>
      <c r="B54459">
        <v>0.31868999999999997</v>
      </c>
      <c r="C54459">
        <f t="shared" si="850"/>
        <v>12</v>
      </c>
    </row>
    <row r="54460" spans="1:3">
      <c r="A54460" t="s">
        <v>11891</v>
      </c>
      <c r="B54460">
        <v>0.31868999999999997</v>
      </c>
      <c r="C54460">
        <f t="shared" si="850"/>
        <v>12</v>
      </c>
    </row>
    <row r="54461" spans="1:3">
      <c r="A54461" t="s">
        <v>11909</v>
      </c>
      <c r="B54461">
        <v>0.31868999999999997</v>
      </c>
      <c r="C54461">
        <f t="shared" si="850"/>
        <v>12</v>
      </c>
    </row>
    <row r="54462" spans="1:3">
      <c r="A54462" t="s">
        <v>11926</v>
      </c>
      <c r="B54462">
        <v>0.31868999999999997</v>
      </c>
      <c r="C54462">
        <f t="shared" si="850"/>
        <v>12</v>
      </c>
    </row>
    <row r="54463" spans="1:3">
      <c r="A54463" t="s">
        <v>11927</v>
      </c>
      <c r="B54463">
        <v>0.31868999999999997</v>
      </c>
      <c r="C54463">
        <f t="shared" si="850"/>
        <v>12</v>
      </c>
    </row>
    <row r="54464" spans="1:3">
      <c r="A54464" t="s">
        <v>11932</v>
      </c>
      <c r="B54464">
        <v>0.31868999999999997</v>
      </c>
      <c r="C54464">
        <f t="shared" si="850"/>
        <v>12</v>
      </c>
    </row>
    <row r="54465" spans="1:3">
      <c r="A54465" t="s">
        <v>11940</v>
      </c>
      <c r="B54465">
        <v>0.31868999999999997</v>
      </c>
      <c r="C54465">
        <f t="shared" ref="C54465:C54528" si="851">LEN(A54465)</f>
        <v>12</v>
      </c>
    </row>
    <row r="54466" spans="1:3">
      <c r="A54466" t="s">
        <v>11952</v>
      </c>
      <c r="B54466">
        <v>0.31868999999999997</v>
      </c>
      <c r="C54466">
        <f t="shared" si="851"/>
        <v>12</v>
      </c>
    </row>
    <row r="54467" spans="1:3">
      <c r="A54467" t="s">
        <v>11953</v>
      </c>
      <c r="B54467">
        <v>0.31868999999999997</v>
      </c>
      <c r="C54467">
        <f t="shared" si="851"/>
        <v>12</v>
      </c>
    </row>
    <row r="54468" spans="1:3">
      <c r="A54468" t="s">
        <v>11990</v>
      </c>
      <c r="B54468">
        <v>12.428900000000001</v>
      </c>
      <c r="C54468">
        <f t="shared" si="851"/>
        <v>12</v>
      </c>
    </row>
    <row r="54469" spans="1:3">
      <c r="A54469" t="s">
        <v>11993</v>
      </c>
      <c r="B54469">
        <v>0.95606899999999995</v>
      </c>
      <c r="C54469">
        <f t="shared" si="851"/>
        <v>12</v>
      </c>
    </row>
    <row r="54470" spans="1:3">
      <c r="A54470" t="s">
        <v>12015</v>
      </c>
      <c r="B54470">
        <v>1.91214</v>
      </c>
      <c r="C54470">
        <f t="shared" si="851"/>
        <v>12</v>
      </c>
    </row>
    <row r="54471" spans="1:3">
      <c r="A54471" t="s">
        <v>12036</v>
      </c>
      <c r="B54471">
        <v>0.31868999999999997</v>
      </c>
      <c r="C54471">
        <f t="shared" si="851"/>
        <v>12</v>
      </c>
    </row>
    <row r="54472" spans="1:3">
      <c r="A54472" t="s">
        <v>12047</v>
      </c>
      <c r="B54472">
        <v>0.31868999999999997</v>
      </c>
      <c r="C54472">
        <f t="shared" si="851"/>
        <v>12</v>
      </c>
    </row>
    <row r="54473" spans="1:3">
      <c r="A54473" t="s">
        <v>12048</v>
      </c>
      <c r="B54473">
        <v>0.31868999999999997</v>
      </c>
      <c r="C54473">
        <f t="shared" si="851"/>
        <v>12</v>
      </c>
    </row>
    <row r="54474" spans="1:3">
      <c r="A54474" t="s">
        <v>12060</v>
      </c>
      <c r="B54474">
        <v>0.31868999999999997</v>
      </c>
      <c r="C54474">
        <f t="shared" si="851"/>
        <v>12</v>
      </c>
    </row>
    <row r="54475" spans="1:3">
      <c r="A54475" t="s">
        <v>12095</v>
      </c>
      <c r="B54475">
        <v>0.31868999999999997</v>
      </c>
      <c r="C54475">
        <f t="shared" si="851"/>
        <v>12</v>
      </c>
    </row>
    <row r="54476" spans="1:3">
      <c r="A54476" t="s">
        <v>12117</v>
      </c>
      <c r="B54476">
        <v>0.95606899999999995</v>
      </c>
      <c r="C54476">
        <f t="shared" si="851"/>
        <v>12</v>
      </c>
    </row>
    <row r="54477" spans="1:3">
      <c r="A54477" t="s">
        <v>12118</v>
      </c>
      <c r="B54477">
        <v>0.31868999999999997</v>
      </c>
      <c r="C54477">
        <f t="shared" si="851"/>
        <v>12</v>
      </c>
    </row>
    <row r="54478" spans="1:3">
      <c r="A54478" t="s">
        <v>12128</v>
      </c>
      <c r="B54478">
        <v>1.2747599999999999</v>
      </c>
      <c r="C54478">
        <f t="shared" si="851"/>
        <v>12</v>
      </c>
    </row>
    <row r="54479" spans="1:3">
      <c r="A54479" t="s">
        <v>12131</v>
      </c>
      <c r="B54479">
        <v>0.31868999999999997</v>
      </c>
      <c r="C54479">
        <f t="shared" si="851"/>
        <v>12</v>
      </c>
    </row>
    <row r="54480" spans="1:3">
      <c r="A54480" t="s">
        <v>12161</v>
      </c>
      <c r="B54480">
        <v>0.63737900000000003</v>
      </c>
      <c r="C54480">
        <f t="shared" si="851"/>
        <v>12</v>
      </c>
    </row>
    <row r="54481" spans="1:3">
      <c r="A54481" t="s">
        <v>12177</v>
      </c>
      <c r="B54481">
        <v>0.31868999999999997</v>
      </c>
      <c r="C54481">
        <f t="shared" si="851"/>
        <v>12</v>
      </c>
    </row>
    <row r="54482" spans="1:3">
      <c r="A54482" t="s">
        <v>12178</v>
      </c>
      <c r="B54482">
        <v>0.31868999999999997</v>
      </c>
      <c r="C54482">
        <f t="shared" si="851"/>
        <v>12</v>
      </c>
    </row>
    <row r="54483" spans="1:3">
      <c r="A54483" t="s">
        <v>12190</v>
      </c>
      <c r="B54483">
        <v>0.31868999999999997</v>
      </c>
      <c r="C54483">
        <f t="shared" si="851"/>
        <v>12</v>
      </c>
    </row>
    <row r="54484" spans="1:3">
      <c r="A54484" t="s">
        <v>12198</v>
      </c>
      <c r="B54484">
        <v>0.31868999999999997</v>
      </c>
      <c r="C54484">
        <f t="shared" si="851"/>
        <v>12</v>
      </c>
    </row>
    <row r="54485" spans="1:3">
      <c r="A54485" t="s">
        <v>12206</v>
      </c>
      <c r="B54485">
        <v>1.2747599999999999</v>
      </c>
      <c r="C54485">
        <f t="shared" si="851"/>
        <v>12</v>
      </c>
    </row>
    <row r="54486" spans="1:3">
      <c r="A54486" t="s">
        <v>12207</v>
      </c>
      <c r="B54486">
        <v>0.31868999999999997</v>
      </c>
      <c r="C54486">
        <f t="shared" si="851"/>
        <v>12</v>
      </c>
    </row>
    <row r="54487" spans="1:3">
      <c r="A54487" t="s">
        <v>12219</v>
      </c>
      <c r="B54487">
        <v>0.31868999999999997</v>
      </c>
      <c r="C54487">
        <f t="shared" si="851"/>
        <v>12</v>
      </c>
    </row>
    <row r="54488" spans="1:3">
      <c r="A54488" t="s">
        <v>12233</v>
      </c>
      <c r="B54488">
        <v>0.31868999999999997</v>
      </c>
      <c r="C54488">
        <f t="shared" si="851"/>
        <v>12</v>
      </c>
    </row>
    <row r="54489" spans="1:3">
      <c r="A54489" t="s">
        <v>12247</v>
      </c>
      <c r="B54489">
        <v>0.31868999999999997</v>
      </c>
      <c r="C54489">
        <f t="shared" si="851"/>
        <v>12</v>
      </c>
    </row>
    <row r="54490" spans="1:3">
      <c r="A54490" t="s">
        <v>12271</v>
      </c>
      <c r="B54490">
        <v>0.31868999999999997</v>
      </c>
      <c r="C54490">
        <f t="shared" si="851"/>
        <v>12</v>
      </c>
    </row>
    <row r="54491" spans="1:3">
      <c r="A54491" t="s">
        <v>12275</v>
      </c>
      <c r="B54491">
        <v>0.31868999999999997</v>
      </c>
      <c r="C54491">
        <f t="shared" si="851"/>
        <v>12</v>
      </c>
    </row>
    <row r="54492" spans="1:3">
      <c r="A54492" t="s">
        <v>12279</v>
      </c>
      <c r="B54492">
        <v>0.31868999999999997</v>
      </c>
      <c r="C54492">
        <f t="shared" si="851"/>
        <v>12</v>
      </c>
    </row>
    <row r="54493" spans="1:3">
      <c r="A54493" t="s">
        <v>12299</v>
      </c>
      <c r="B54493">
        <v>0.31868999999999997</v>
      </c>
      <c r="C54493">
        <f t="shared" si="851"/>
        <v>12</v>
      </c>
    </row>
    <row r="54494" spans="1:3">
      <c r="A54494" t="s">
        <v>12305</v>
      </c>
      <c r="B54494">
        <v>0.31868999999999997</v>
      </c>
      <c r="C54494">
        <f t="shared" si="851"/>
        <v>12</v>
      </c>
    </row>
    <row r="54495" spans="1:3">
      <c r="A54495" t="s">
        <v>12308</v>
      </c>
      <c r="B54495">
        <v>1.91214</v>
      </c>
      <c r="C54495">
        <f t="shared" si="851"/>
        <v>12</v>
      </c>
    </row>
    <row r="54496" spans="1:3">
      <c r="A54496" t="s">
        <v>12314</v>
      </c>
      <c r="B54496">
        <v>0.31868999999999997</v>
      </c>
      <c r="C54496">
        <f t="shared" si="851"/>
        <v>12</v>
      </c>
    </row>
    <row r="54497" spans="1:3">
      <c r="A54497" t="s">
        <v>12315</v>
      </c>
      <c r="B54497">
        <v>0.31868999999999997</v>
      </c>
      <c r="C54497">
        <f t="shared" si="851"/>
        <v>12</v>
      </c>
    </row>
    <row r="54498" spans="1:3">
      <c r="A54498" t="s">
        <v>12341</v>
      </c>
      <c r="B54498">
        <v>0.63737900000000003</v>
      </c>
      <c r="C54498">
        <f t="shared" si="851"/>
        <v>12</v>
      </c>
    </row>
    <row r="54499" spans="1:3">
      <c r="A54499" t="s">
        <v>12346</v>
      </c>
      <c r="B54499">
        <v>0.31868999999999997</v>
      </c>
      <c r="C54499">
        <f t="shared" si="851"/>
        <v>12</v>
      </c>
    </row>
    <row r="54500" spans="1:3">
      <c r="A54500" t="s">
        <v>12355</v>
      </c>
      <c r="B54500">
        <v>0.31868999999999997</v>
      </c>
      <c r="C54500">
        <f t="shared" si="851"/>
        <v>12</v>
      </c>
    </row>
    <row r="54501" spans="1:3">
      <c r="A54501" t="s">
        <v>12358</v>
      </c>
      <c r="B54501">
        <v>1.59345</v>
      </c>
      <c r="C54501">
        <f t="shared" si="851"/>
        <v>12</v>
      </c>
    </row>
    <row r="54502" spans="1:3">
      <c r="A54502" t="s">
        <v>12369</v>
      </c>
      <c r="B54502">
        <v>0.63737900000000003</v>
      </c>
      <c r="C54502">
        <f t="shared" si="851"/>
        <v>12</v>
      </c>
    </row>
    <row r="54503" spans="1:3">
      <c r="A54503" t="s">
        <v>12376</v>
      </c>
      <c r="B54503">
        <v>0.31868999999999997</v>
      </c>
      <c r="C54503">
        <f t="shared" si="851"/>
        <v>12</v>
      </c>
    </row>
    <row r="54504" spans="1:3">
      <c r="A54504" t="s">
        <v>12381</v>
      </c>
      <c r="B54504">
        <v>0.31868999999999997</v>
      </c>
      <c r="C54504">
        <f t="shared" si="851"/>
        <v>12</v>
      </c>
    </row>
    <row r="54505" spans="1:3">
      <c r="A54505" t="s">
        <v>12387</v>
      </c>
      <c r="B54505">
        <v>0.31868999999999997</v>
      </c>
      <c r="C54505">
        <f t="shared" si="851"/>
        <v>12</v>
      </c>
    </row>
    <row r="54506" spans="1:3">
      <c r="A54506" t="s">
        <v>12392</v>
      </c>
      <c r="B54506">
        <v>1.59345</v>
      </c>
      <c r="C54506">
        <f t="shared" si="851"/>
        <v>12</v>
      </c>
    </row>
    <row r="54507" spans="1:3">
      <c r="A54507" t="s">
        <v>12395</v>
      </c>
      <c r="B54507">
        <v>0.31868999999999997</v>
      </c>
      <c r="C54507">
        <f t="shared" si="851"/>
        <v>12</v>
      </c>
    </row>
    <row r="54508" spans="1:3">
      <c r="A54508" t="s">
        <v>12400</v>
      </c>
      <c r="B54508">
        <v>0.63737900000000003</v>
      </c>
      <c r="C54508">
        <f t="shared" si="851"/>
        <v>12</v>
      </c>
    </row>
    <row r="54509" spans="1:3">
      <c r="A54509" t="s">
        <v>12425</v>
      </c>
      <c r="B54509">
        <v>0.63737900000000003</v>
      </c>
      <c r="C54509">
        <f t="shared" si="851"/>
        <v>12</v>
      </c>
    </row>
    <row r="54510" spans="1:3">
      <c r="A54510" t="s">
        <v>12439</v>
      </c>
      <c r="B54510">
        <v>0.31868999999999997</v>
      </c>
      <c r="C54510">
        <f t="shared" si="851"/>
        <v>12</v>
      </c>
    </row>
    <row r="54511" spans="1:3">
      <c r="A54511" t="s">
        <v>12444</v>
      </c>
      <c r="B54511">
        <v>0.31868999999999997</v>
      </c>
      <c r="C54511">
        <f t="shared" si="851"/>
        <v>12</v>
      </c>
    </row>
    <row r="54512" spans="1:3">
      <c r="A54512" t="s">
        <v>12445</v>
      </c>
      <c r="B54512">
        <v>0.31868999999999997</v>
      </c>
      <c r="C54512">
        <f t="shared" si="851"/>
        <v>12</v>
      </c>
    </row>
    <row r="54513" spans="1:3">
      <c r="A54513" t="s">
        <v>12446</v>
      </c>
      <c r="B54513">
        <v>0.63737900000000003</v>
      </c>
      <c r="C54513">
        <f t="shared" si="851"/>
        <v>12</v>
      </c>
    </row>
    <row r="54514" spans="1:3">
      <c r="A54514" t="s">
        <v>12447</v>
      </c>
      <c r="B54514">
        <v>0.31868999999999997</v>
      </c>
      <c r="C54514">
        <f t="shared" si="851"/>
        <v>12</v>
      </c>
    </row>
    <row r="54515" spans="1:3">
      <c r="A54515" t="s">
        <v>12453</v>
      </c>
      <c r="B54515">
        <v>0.31868999999999997</v>
      </c>
      <c r="C54515">
        <f t="shared" si="851"/>
        <v>12</v>
      </c>
    </row>
    <row r="54516" spans="1:3">
      <c r="A54516" t="s">
        <v>12463</v>
      </c>
      <c r="B54516">
        <v>5.09903</v>
      </c>
      <c r="C54516">
        <f t="shared" si="851"/>
        <v>12</v>
      </c>
    </row>
    <row r="54517" spans="1:3">
      <c r="A54517" t="s">
        <v>12468</v>
      </c>
      <c r="B54517">
        <v>0.31868999999999997</v>
      </c>
      <c r="C54517">
        <f t="shared" si="851"/>
        <v>12</v>
      </c>
    </row>
    <row r="54518" spans="1:3">
      <c r="A54518" t="s">
        <v>12477</v>
      </c>
      <c r="B54518">
        <v>0.31868999999999997</v>
      </c>
      <c r="C54518">
        <f t="shared" si="851"/>
        <v>12</v>
      </c>
    </row>
    <row r="54519" spans="1:3">
      <c r="A54519" t="s">
        <v>12512</v>
      </c>
      <c r="B54519">
        <v>0.31868999999999997</v>
      </c>
      <c r="C54519">
        <f t="shared" si="851"/>
        <v>12</v>
      </c>
    </row>
    <row r="54520" spans="1:3">
      <c r="A54520" t="s">
        <v>12513</v>
      </c>
      <c r="B54520">
        <v>0.95606899999999995</v>
      </c>
      <c r="C54520">
        <f t="shared" si="851"/>
        <v>12</v>
      </c>
    </row>
    <row r="54521" spans="1:3">
      <c r="A54521" t="s">
        <v>12585</v>
      </c>
      <c r="B54521">
        <v>3.5055900000000002</v>
      </c>
      <c r="C54521">
        <f t="shared" si="851"/>
        <v>12</v>
      </c>
    </row>
    <row r="54522" spans="1:3">
      <c r="A54522" t="s">
        <v>12637</v>
      </c>
      <c r="B54522">
        <v>0.31868999999999997</v>
      </c>
      <c r="C54522">
        <f t="shared" si="851"/>
        <v>12</v>
      </c>
    </row>
    <row r="54523" spans="1:3">
      <c r="A54523" t="s">
        <v>12638</v>
      </c>
      <c r="B54523">
        <v>0.63737900000000003</v>
      </c>
      <c r="C54523">
        <f t="shared" si="851"/>
        <v>12</v>
      </c>
    </row>
    <row r="54524" spans="1:3">
      <c r="A54524" t="s">
        <v>12647</v>
      </c>
      <c r="B54524">
        <v>0.31868999999999997</v>
      </c>
      <c r="C54524">
        <f t="shared" si="851"/>
        <v>12</v>
      </c>
    </row>
    <row r="54525" spans="1:3">
      <c r="A54525" t="s">
        <v>12653</v>
      </c>
      <c r="B54525">
        <v>0.31868999999999997</v>
      </c>
      <c r="C54525">
        <f t="shared" si="851"/>
        <v>12</v>
      </c>
    </row>
    <row r="54526" spans="1:3">
      <c r="A54526" t="s">
        <v>12662</v>
      </c>
      <c r="B54526">
        <v>0.31868999999999997</v>
      </c>
      <c r="C54526">
        <f t="shared" si="851"/>
        <v>12</v>
      </c>
    </row>
    <row r="54527" spans="1:3">
      <c r="A54527" t="s">
        <v>12664</v>
      </c>
      <c r="B54527">
        <v>2.2308300000000001</v>
      </c>
      <c r="C54527">
        <f t="shared" si="851"/>
        <v>12</v>
      </c>
    </row>
    <row r="54528" spans="1:3">
      <c r="A54528" t="s">
        <v>12665</v>
      </c>
      <c r="B54528">
        <v>0.31868999999999997</v>
      </c>
      <c r="C54528">
        <f t="shared" si="851"/>
        <v>12</v>
      </c>
    </row>
    <row r="54529" spans="1:3">
      <c r="A54529" t="s">
        <v>12676</v>
      </c>
      <c r="B54529">
        <v>4.1429600000000004</v>
      </c>
      <c r="C54529">
        <f t="shared" ref="C54529:C54592" si="852">LEN(A54529)</f>
        <v>12</v>
      </c>
    </row>
    <row r="54530" spans="1:3">
      <c r="A54530" t="s">
        <v>12690</v>
      </c>
      <c r="B54530">
        <v>0.63737900000000003</v>
      </c>
      <c r="C54530">
        <f t="shared" si="852"/>
        <v>12</v>
      </c>
    </row>
    <row r="54531" spans="1:3">
      <c r="A54531" t="s">
        <v>12717</v>
      </c>
      <c r="B54531">
        <v>0.63737900000000003</v>
      </c>
      <c r="C54531">
        <f t="shared" si="852"/>
        <v>12</v>
      </c>
    </row>
    <row r="54532" spans="1:3">
      <c r="A54532" t="s">
        <v>12721</v>
      </c>
      <c r="B54532">
        <v>0.31868999999999997</v>
      </c>
      <c r="C54532">
        <f t="shared" si="852"/>
        <v>12</v>
      </c>
    </row>
    <row r="54533" spans="1:3">
      <c r="A54533" t="s">
        <v>12734</v>
      </c>
      <c r="B54533">
        <v>0.95606899999999995</v>
      </c>
      <c r="C54533">
        <f t="shared" si="852"/>
        <v>12</v>
      </c>
    </row>
    <row r="54534" spans="1:3">
      <c r="A54534" t="s">
        <v>12737</v>
      </c>
      <c r="B54534">
        <v>0.31868999999999997</v>
      </c>
      <c r="C54534">
        <f t="shared" si="852"/>
        <v>12</v>
      </c>
    </row>
    <row r="54535" spans="1:3">
      <c r="A54535" t="s">
        <v>12759</v>
      </c>
      <c r="B54535">
        <v>0.63737900000000003</v>
      </c>
      <c r="C54535">
        <f t="shared" si="852"/>
        <v>12</v>
      </c>
    </row>
    <row r="54536" spans="1:3">
      <c r="A54536" t="s">
        <v>12771</v>
      </c>
      <c r="B54536">
        <v>13.0663</v>
      </c>
      <c r="C54536">
        <f t="shared" si="852"/>
        <v>12</v>
      </c>
    </row>
    <row r="54537" spans="1:3">
      <c r="A54537" t="s">
        <v>12774</v>
      </c>
      <c r="B54537">
        <v>1.2747599999999999</v>
      </c>
      <c r="C54537">
        <f t="shared" si="852"/>
        <v>12</v>
      </c>
    </row>
    <row r="54538" spans="1:3">
      <c r="A54538" t="s">
        <v>12780</v>
      </c>
      <c r="B54538">
        <v>0.31868999999999997</v>
      </c>
      <c r="C54538">
        <f t="shared" si="852"/>
        <v>12</v>
      </c>
    </row>
    <row r="54539" spans="1:3">
      <c r="A54539" t="s">
        <v>12782</v>
      </c>
      <c r="B54539">
        <v>0.31868999999999997</v>
      </c>
      <c r="C54539">
        <f t="shared" si="852"/>
        <v>12</v>
      </c>
    </row>
    <row r="54540" spans="1:3">
      <c r="A54540" t="s">
        <v>12801</v>
      </c>
      <c r="B54540">
        <v>0.95606899999999995</v>
      </c>
      <c r="C54540">
        <f t="shared" si="852"/>
        <v>12</v>
      </c>
    </row>
    <row r="54541" spans="1:3">
      <c r="A54541" t="s">
        <v>12802</v>
      </c>
      <c r="B54541">
        <v>0.31868999999999997</v>
      </c>
      <c r="C54541">
        <f t="shared" si="852"/>
        <v>12</v>
      </c>
    </row>
    <row r="54542" spans="1:3">
      <c r="A54542" t="s">
        <v>12815</v>
      </c>
      <c r="B54542">
        <v>0.95606899999999995</v>
      </c>
      <c r="C54542">
        <f t="shared" si="852"/>
        <v>12</v>
      </c>
    </row>
    <row r="54543" spans="1:3">
      <c r="A54543" t="s">
        <v>12831</v>
      </c>
      <c r="B54543">
        <v>9.2420000000000009</v>
      </c>
      <c r="C54543">
        <f t="shared" si="852"/>
        <v>12</v>
      </c>
    </row>
    <row r="54544" spans="1:3">
      <c r="A54544" t="s">
        <v>12833</v>
      </c>
      <c r="B54544">
        <v>0.31868999999999997</v>
      </c>
      <c r="C54544">
        <f t="shared" si="852"/>
        <v>12</v>
      </c>
    </row>
    <row r="54545" spans="1:3">
      <c r="A54545" t="s">
        <v>12857</v>
      </c>
      <c r="B54545">
        <v>0.31868999999999997</v>
      </c>
      <c r="C54545">
        <f t="shared" si="852"/>
        <v>12</v>
      </c>
    </row>
    <row r="54546" spans="1:3">
      <c r="A54546" t="s">
        <v>12861</v>
      </c>
      <c r="B54546">
        <v>21.989599999999999</v>
      </c>
      <c r="C54546">
        <f t="shared" si="852"/>
        <v>12</v>
      </c>
    </row>
    <row r="54547" spans="1:3">
      <c r="A54547" t="s">
        <v>12870</v>
      </c>
      <c r="B54547">
        <v>0.31868999999999997</v>
      </c>
      <c r="C54547">
        <f t="shared" si="852"/>
        <v>12</v>
      </c>
    </row>
    <row r="54548" spans="1:3">
      <c r="A54548" t="s">
        <v>12880</v>
      </c>
      <c r="B54548">
        <v>4.7803399999999998</v>
      </c>
      <c r="C54548">
        <f t="shared" si="852"/>
        <v>12</v>
      </c>
    </row>
    <row r="54549" spans="1:3">
      <c r="A54549" t="s">
        <v>12881</v>
      </c>
      <c r="B54549">
        <v>0.95606899999999995</v>
      </c>
      <c r="C54549">
        <f t="shared" si="852"/>
        <v>12</v>
      </c>
    </row>
    <row r="54550" spans="1:3">
      <c r="A54550" t="s">
        <v>12897</v>
      </c>
      <c r="B54550">
        <v>0.31868999999999997</v>
      </c>
      <c r="C54550">
        <f t="shared" si="852"/>
        <v>12</v>
      </c>
    </row>
    <row r="54551" spans="1:3">
      <c r="A54551" t="s">
        <v>12903</v>
      </c>
      <c r="B54551">
        <v>0.31868999999999997</v>
      </c>
      <c r="C54551">
        <f t="shared" si="852"/>
        <v>12</v>
      </c>
    </row>
    <row r="54552" spans="1:3">
      <c r="A54552" t="s">
        <v>12922</v>
      </c>
      <c r="B54552">
        <v>2.8682099999999999</v>
      </c>
      <c r="C54552">
        <f t="shared" si="852"/>
        <v>12</v>
      </c>
    </row>
    <row r="54553" spans="1:3">
      <c r="A54553" t="s">
        <v>12945</v>
      </c>
      <c r="B54553">
        <v>0.31868999999999997</v>
      </c>
      <c r="C54553">
        <f t="shared" si="852"/>
        <v>12</v>
      </c>
    </row>
    <row r="54554" spans="1:3">
      <c r="A54554" t="s">
        <v>12978</v>
      </c>
      <c r="B54554">
        <v>0.31868999999999997</v>
      </c>
      <c r="C54554">
        <f t="shared" si="852"/>
        <v>12</v>
      </c>
    </row>
    <row r="54555" spans="1:3">
      <c r="A54555" t="s">
        <v>12979</v>
      </c>
      <c r="B54555">
        <v>0.31868999999999997</v>
      </c>
      <c r="C54555">
        <f t="shared" si="852"/>
        <v>12</v>
      </c>
    </row>
    <row r="54556" spans="1:3">
      <c r="A54556" t="s">
        <v>12984</v>
      </c>
      <c r="B54556">
        <v>0.31868999999999997</v>
      </c>
      <c r="C54556">
        <f t="shared" si="852"/>
        <v>12</v>
      </c>
    </row>
    <row r="54557" spans="1:3">
      <c r="A54557" t="s">
        <v>12987</v>
      </c>
      <c r="B54557">
        <v>0.31868999999999997</v>
      </c>
      <c r="C54557">
        <f t="shared" si="852"/>
        <v>12</v>
      </c>
    </row>
    <row r="54558" spans="1:3">
      <c r="A54558" t="s">
        <v>12990</v>
      </c>
      <c r="B54558">
        <v>0.31868999999999997</v>
      </c>
      <c r="C54558">
        <f t="shared" si="852"/>
        <v>12</v>
      </c>
    </row>
    <row r="54559" spans="1:3">
      <c r="A54559" t="s">
        <v>12991</v>
      </c>
      <c r="B54559">
        <v>0.31868999999999997</v>
      </c>
      <c r="C54559">
        <f t="shared" si="852"/>
        <v>12</v>
      </c>
    </row>
    <row r="54560" spans="1:3">
      <c r="A54560" t="s">
        <v>12994</v>
      </c>
      <c r="B54560">
        <v>0.31868999999999997</v>
      </c>
      <c r="C54560">
        <f t="shared" si="852"/>
        <v>12</v>
      </c>
    </row>
    <row r="54561" spans="1:3">
      <c r="A54561" t="s">
        <v>13065</v>
      </c>
      <c r="B54561">
        <v>0.63737900000000003</v>
      </c>
      <c r="C54561">
        <f t="shared" si="852"/>
        <v>12</v>
      </c>
    </row>
    <row r="54562" spans="1:3">
      <c r="A54562" t="s">
        <v>13067</v>
      </c>
      <c r="B54562">
        <v>0.31868999999999997</v>
      </c>
      <c r="C54562">
        <f t="shared" si="852"/>
        <v>12</v>
      </c>
    </row>
    <row r="54563" spans="1:3">
      <c r="A54563" t="s">
        <v>13074</v>
      </c>
      <c r="B54563">
        <v>0.31868999999999997</v>
      </c>
      <c r="C54563">
        <f t="shared" si="852"/>
        <v>12</v>
      </c>
    </row>
    <row r="54564" spans="1:3">
      <c r="A54564" t="s">
        <v>13080</v>
      </c>
      <c r="B54564">
        <v>0.31868999999999997</v>
      </c>
      <c r="C54564">
        <f t="shared" si="852"/>
        <v>12</v>
      </c>
    </row>
    <row r="54565" spans="1:3">
      <c r="A54565" t="s">
        <v>13085</v>
      </c>
      <c r="B54565">
        <v>0.31868999999999997</v>
      </c>
      <c r="C54565">
        <f t="shared" si="852"/>
        <v>12</v>
      </c>
    </row>
    <row r="54566" spans="1:3">
      <c r="A54566" t="s">
        <v>13093</v>
      </c>
      <c r="B54566">
        <v>7.0111699999999999</v>
      </c>
      <c r="C54566">
        <f t="shared" si="852"/>
        <v>12</v>
      </c>
    </row>
    <row r="54567" spans="1:3">
      <c r="A54567" t="s">
        <v>13107</v>
      </c>
      <c r="B54567">
        <v>0.31868999999999997</v>
      </c>
      <c r="C54567">
        <f t="shared" si="852"/>
        <v>12</v>
      </c>
    </row>
    <row r="54568" spans="1:3">
      <c r="A54568" t="s">
        <v>13110</v>
      </c>
      <c r="B54568">
        <v>0.31868999999999997</v>
      </c>
      <c r="C54568">
        <f t="shared" si="852"/>
        <v>12</v>
      </c>
    </row>
    <row r="54569" spans="1:3">
      <c r="A54569" t="s">
        <v>13118</v>
      </c>
      <c r="B54569">
        <v>0.31868999999999997</v>
      </c>
      <c r="C54569">
        <f t="shared" si="852"/>
        <v>12</v>
      </c>
    </row>
    <row r="54570" spans="1:3">
      <c r="A54570" t="s">
        <v>13129</v>
      </c>
      <c r="B54570">
        <v>0.31868999999999997</v>
      </c>
      <c r="C54570">
        <f t="shared" si="852"/>
        <v>12</v>
      </c>
    </row>
    <row r="54571" spans="1:3">
      <c r="A54571" t="s">
        <v>13131</v>
      </c>
      <c r="B54571">
        <v>4.1429600000000004</v>
      </c>
      <c r="C54571">
        <f t="shared" si="852"/>
        <v>12</v>
      </c>
    </row>
    <row r="54572" spans="1:3">
      <c r="A54572" t="s">
        <v>13138</v>
      </c>
      <c r="B54572">
        <v>0.31868999999999997</v>
      </c>
      <c r="C54572">
        <f t="shared" si="852"/>
        <v>12</v>
      </c>
    </row>
    <row r="54573" spans="1:3">
      <c r="A54573" t="s">
        <v>13156</v>
      </c>
      <c r="B54573">
        <v>1.91214</v>
      </c>
      <c r="C54573">
        <f t="shared" si="852"/>
        <v>12</v>
      </c>
    </row>
    <row r="54574" spans="1:3">
      <c r="A54574" t="s">
        <v>13168</v>
      </c>
      <c r="B54574">
        <v>0.31868999999999997</v>
      </c>
      <c r="C54574">
        <f t="shared" si="852"/>
        <v>12</v>
      </c>
    </row>
    <row r="54575" spans="1:3">
      <c r="A54575" t="s">
        <v>13193</v>
      </c>
      <c r="B54575">
        <v>74.891999999999996</v>
      </c>
      <c r="C54575">
        <f t="shared" si="852"/>
        <v>12</v>
      </c>
    </row>
    <row r="54576" spans="1:3">
      <c r="A54576" t="s">
        <v>13225</v>
      </c>
      <c r="B54576">
        <v>0.31868999999999997</v>
      </c>
      <c r="C54576">
        <f t="shared" si="852"/>
        <v>12</v>
      </c>
    </row>
    <row r="54577" spans="1:3">
      <c r="A54577" t="s">
        <v>13249</v>
      </c>
      <c r="B54577">
        <v>0.31868999999999997</v>
      </c>
      <c r="C54577">
        <f t="shared" si="852"/>
        <v>12</v>
      </c>
    </row>
    <row r="54578" spans="1:3">
      <c r="A54578" t="s">
        <v>13251</v>
      </c>
      <c r="B54578">
        <v>1.2747599999999999</v>
      </c>
      <c r="C54578">
        <f t="shared" si="852"/>
        <v>12</v>
      </c>
    </row>
    <row r="54579" spans="1:3">
      <c r="A54579" t="s">
        <v>13272</v>
      </c>
      <c r="B54579">
        <v>1.59345</v>
      </c>
      <c r="C54579">
        <f t="shared" si="852"/>
        <v>12</v>
      </c>
    </row>
    <row r="54580" spans="1:3">
      <c r="A54580" t="s">
        <v>13277</v>
      </c>
      <c r="B54580">
        <v>0.31868999999999997</v>
      </c>
      <c r="C54580">
        <f t="shared" si="852"/>
        <v>12</v>
      </c>
    </row>
    <row r="54581" spans="1:3">
      <c r="A54581" t="s">
        <v>13292</v>
      </c>
      <c r="B54581">
        <v>0.63737900000000003</v>
      </c>
      <c r="C54581">
        <f t="shared" si="852"/>
        <v>12</v>
      </c>
    </row>
    <row r="54582" spans="1:3">
      <c r="A54582" t="s">
        <v>13293</v>
      </c>
      <c r="B54582">
        <v>10.8354</v>
      </c>
      <c r="C54582">
        <f t="shared" si="852"/>
        <v>12</v>
      </c>
    </row>
    <row r="54583" spans="1:3">
      <c r="A54583" t="s">
        <v>13307</v>
      </c>
      <c r="B54583">
        <v>0.63737900000000003</v>
      </c>
      <c r="C54583">
        <f t="shared" si="852"/>
        <v>12</v>
      </c>
    </row>
    <row r="54584" spans="1:3">
      <c r="A54584" t="s">
        <v>13322</v>
      </c>
      <c r="B54584">
        <v>1.91214</v>
      </c>
      <c r="C54584">
        <f t="shared" si="852"/>
        <v>12</v>
      </c>
    </row>
    <row r="54585" spans="1:3">
      <c r="A54585" t="s">
        <v>13324</v>
      </c>
      <c r="B54585">
        <v>0.31868999999999997</v>
      </c>
      <c r="C54585">
        <f t="shared" si="852"/>
        <v>12</v>
      </c>
    </row>
    <row r="54586" spans="1:3">
      <c r="A54586" t="s">
        <v>13338</v>
      </c>
      <c r="B54586">
        <v>0.31868999999999997</v>
      </c>
      <c r="C54586">
        <f t="shared" si="852"/>
        <v>12</v>
      </c>
    </row>
    <row r="54587" spans="1:3">
      <c r="A54587" t="s">
        <v>13339</v>
      </c>
      <c r="B54587">
        <v>0.63737900000000003</v>
      </c>
      <c r="C54587">
        <f t="shared" si="852"/>
        <v>12</v>
      </c>
    </row>
    <row r="54588" spans="1:3">
      <c r="A54588" t="s">
        <v>13353</v>
      </c>
      <c r="B54588">
        <v>0.31868999999999997</v>
      </c>
      <c r="C54588">
        <f t="shared" si="852"/>
        <v>12</v>
      </c>
    </row>
    <row r="54589" spans="1:3">
      <c r="A54589" t="s">
        <v>13356</v>
      </c>
      <c r="B54589">
        <v>0.95606899999999995</v>
      </c>
      <c r="C54589">
        <f t="shared" si="852"/>
        <v>12</v>
      </c>
    </row>
    <row r="54590" spans="1:3">
      <c r="A54590" t="s">
        <v>13358</v>
      </c>
      <c r="B54590">
        <v>0.31868999999999997</v>
      </c>
      <c r="C54590">
        <f t="shared" si="852"/>
        <v>12</v>
      </c>
    </row>
    <row r="54591" spans="1:3">
      <c r="A54591" t="s">
        <v>13375</v>
      </c>
      <c r="B54591">
        <v>0.63737900000000003</v>
      </c>
      <c r="C54591">
        <f t="shared" si="852"/>
        <v>12</v>
      </c>
    </row>
    <row r="54592" spans="1:3">
      <c r="A54592" t="s">
        <v>13377</v>
      </c>
      <c r="B54592">
        <v>0.31868999999999997</v>
      </c>
      <c r="C54592">
        <f t="shared" si="852"/>
        <v>12</v>
      </c>
    </row>
    <row r="54593" spans="1:3">
      <c r="A54593" t="s">
        <v>13378</v>
      </c>
      <c r="B54593">
        <v>1.91214</v>
      </c>
      <c r="C54593">
        <f t="shared" ref="C54593:C54656" si="853">LEN(A54593)</f>
        <v>12</v>
      </c>
    </row>
    <row r="54594" spans="1:3">
      <c r="A54594" t="s">
        <v>13388</v>
      </c>
      <c r="B54594">
        <v>0.31868999999999997</v>
      </c>
      <c r="C54594">
        <f t="shared" si="853"/>
        <v>12</v>
      </c>
    </row>
    <row r="54595" spans="1:3">
      <c r="A54595" t="s">
        <v>13398</v>
      </c>
      <c r="B54595">
        <v>0.63737900000000003</v>
      </c>
      <c r="C54595">
        <f t="shared" si="853"/>
        <v>12</v>
      </c>
    </row>
    <row r="54596" spans="1:3">
      <c r="A54596" t="s">
        <v>13411</v>
      </c>
      <c r="B54596">
        <v>0.31868999999999997</v>
      </c>
      <c r="C54596">
        <f t="shared" si="853"/>
        <v>12</v>
      </c>
    </row>
    <row r="54597" spans="1:3">
      <c r="A54597" t="s">
        <v>13438</v>
      </c>
      <c r="B54597">
        <v>0.31868999999999997</v>
      </c>
      <c r="C54597">
        <f t="shared" si="853"/>
        <v>12</v>
      </c>
    </row>
    <row r="54598" spans="1:3">
      <c r="A54598" t="s">
        <v>13451</v>
      </c>
      <c r="B54598">
        <v>9.8793799999999994</v>
      </c>
      <c r="C54598">
        <f t="shared" si="853"/>
        <v>12</v>
      </c>
    </row>
    <row r="54599" spans="1:3">
      <c r="A54599" t="s">
        <v>13457</v>
      </c>
      <c r="B54599">
        <v>0.63737900000000003</v>
      </c>
      <c r="C54599">
        <f t="shared" si="853"/>
        <v>12</v>
      </c>
    </row>
    <row r="54600" spans="1:3">
      <c r="A54600" t="s">
        <v>13460</v>
      </c>
      <c r="B54600">
        <v>0.31868999999999997</v>
      </c>
      <c r="C54600">
        <f t="shared" si="853"/>
        <v>12</v>
      </c>
    </row>
    <row r="54601" spans="1:3">
      <c r="A54601" t="s">
        <v>13463</v>
      </c>
      <c r="B54601">
        <v>0.31868999999999997</v>
      </c>
      <c r="C54601">
        <f t="shared" si="853"/>
        <v>12</v>
      </c>
    </row>
    <row r="54602" spans="1:3">
      <c r="A54602" t="s">
        <v>13472</v>
      </c>
      <c r="B54602">
        <v>0.31868999999999997</v>
      </c>
      <c r="C54602">
        <f t="shared" si="853"/>
        <v>12</v>
      </c>
    </row>
    <row r="54603" spans="1:3">
      <c r="A54603" t="s">
        <v>13476</v>
      </c>
      <c r="B54603">
        <v>1.59345</v>
      </c>
      <c r="C54603">
        <f t="shared" si="853"/>
        <v>12</v>
      </c>
    </row>
    <row r="54604" spans="1:3">
      <c r="A54604" t="s">
        <v>13477</v>
      </c>
      <c r="B54604">
        <v>0.31868999999999997</v>
      </c>
      <c r="C54604">
        <f t="shared" si="853"/>
        <v>12</v>
      </c>
    </row>
    <row r="54605" spans="1:3">
      <c r="A54605" t="s">
        <v>13480</v>
      </c>
      <c r="B54605">
        <v>0.31868999999999997</v>
      </c>
      <c r="C54605">
        <f t="shared" si="853"/>
        <v>12</v>
      </c>
    </row>
    <row r="54606" spans="1:3">
      <c r="A54606" t="s">
        <v>13481</v>
      </c>
      <c r="B54606">
        <v>0.31868999999999997</v>
      </c>
      <c r="C54606">
        <f t="shared" si="853"/>
        <v>12</v>
      </c>
    </row>
    <row r="54607" spans="1:3">
      <c r="A54607" t="s">
        <v>13484</v>
      </c>
      <c r="B54607">
        <v>0.63737900000000003</v>
      </c>
      <c r="C54607">
        <f t="shared" si="853"/>
        <v>12</v>
      </c>
    </row>
    <row r="54608" spans="1:3">
      <c r="A54608" t="s">
        <v>13498</v>
      </c>
      <c r="B54608">
        <v>0.31868999999999997</v>
      </c>
      <c r="C54608">
        <f t="shared" si="853"/>
        <v>12</v>
      </c>
    </row>
    <row r="54609" spans="1:3">
      <c r="A54609" t="s">
        <v>13504</v>
      </c>
      <c r="B54609">
        <v>9.8793799999999994</v>
      </c>
      <c r="C54609">
        <f t="shared" si="853"/>
        <v>12</v>
      </c>
    </row>
    <row r="54610" spans="1:3">
      <c r="A54610" t="s">
        <v>13508</v>
      </c>
      <c r="B54610">
        <v>0.31868999999999997</v>
      </c>
      <c r="C54610">
        <f t="shared" si="853"/>
        <v>12</v>
      </c>
    </row>
    <row r="54611" spans="1:3">
      <c r="A54611" t="s">
        <v>13534</v>
      </c>
      <c r="B54611">
        <v>0.31868999999999997</v>
      </c>
      <c r="C54611">
        <f t="shared" si="853"/>
        <v>12</v>
      </c>
    </row>
    <row r="54612" spans="1:3">
      <c r="A54612" t="s">
        <v>13535</v>
      </c>
      <c r="B54612">
        <v>0.63737900000000003</v>
      </c>
      <c r="C54612">
        <f t="shared" si="853"/>
        <v>12</v>
      </c>
    </row>
    <row r="54613" spans="1:3">
      <c r="A54613" t="s">
        <v>13559</v>
      </c>
      <c r="B54613">
        <v>0.31868999999999997</v>
      </c>
      <c r="C54613">
        <f t="shared" si="853"/>
        <v>12</v>
      </c>
    </row>
    <row r="54614" spans="1:3">
      <c r="A54614" t="s">
        <v>13570</v>
      </c>
      <c r="B54614">
        <v>0.31868999999999997</v>
      </c>
      <c r="C54614">
        <f t="shared" si="853"/>
        <v>12</v>
      </c>
    </row>
    <row r="54615" spans="1:3">
      <c r="A54615" t="s">
        <v>13600</v>
      </c>
      <c r="B54615">
        <v>0.31868999999999997</v>
      </c>
      <c r="C54615">
        <f t="shared" si="853"/>
        <v>12</v>
      </c>
    </row>
    <row r="54616" spans="1:3">
      <c r="A54616" t="s">
        <v>13608</v>
      </c>
      <c r="B54616">
        <v>0.31868999999999997</v>
      </c>
      <c r="C54616">
        <f t="shared" si="853"/>
        <v>12</v>
      </c>
    </row>
    <row r="54617" spans="1:3">
      <c r="A54617" t="s">
        <v>13611</v>
      </c>
      <c r="B54617">
        <v>0.31868999999999997</v>
      </c>
      <c r="C54617">
        <f t="shared" si="853"/>
        <v>12</v>
      </c>
    </row>
    <row r="54618" spans="1:3">
      <c r="A54618" t="s">
        <v>13623</v>
      </c>
      <c r="B54618">
        <v>0.31868999999999997</v>
      </c>
      <c r="C54618">
        <f t="shared" si="853"/>
        <v>12</v>
      </c>
    </row>
    <row r="54619" spans="1:3">
      <c r="A54619" t="s">
        <v>13629</v>
      </c>
      <c r="B54619">
        <v>0.31868999999999997</v>
      </c>
      <c r="C54619">
        <f t="shared" si="853"/>
        <v>12</v>
      </c>
    </row>
    <row r="54620" spans="1:3">
      <c r="A54620" t="s">
        <v>13640</v>
      </c>
      <c r="B54620">
        <v>0.31868999999999997</v>
      </c>
      <c r="C54620">
        <f t="shared" si="853"/>
        <v>12</v>
      </c>
    </row>
    <row r="54621" spans="1:3">
      <c r="A54621" t="s">
        <v>13697</v>
      </c>
      <c r="B54621">
        <v>0.63737900000000003</v>
      </c>
      <c r="C54621">
        <f t="shared" si="853"/>
        <v>12</v>
      </c>
    </row>
    <row r="54622" spans="1:3">
      <c r="A54622" t="s">
        <v>13700</v>
      </c>
      <c r="B54622">
        <v>0.63737900000000003</v>
      </c>
      <c r="C54622">
        <f t="shared" si="853"/>
        <v>12</v>
      </c>
    </row>
    <row r="54623" spans="1:3">
      <c r="A54623" t="s">
        <v>13705</v>
      </c>
      <c r="B54623">
        <v>0.31868999999999997</v>
      </c>
      <c r="C54623">
        <f t="shared" si="853"/>
        <v>12</v>
      </c>
    </row>
    <row r="54624" spans="1:3">
      <c r="A54624" t="s">
        <v>13736</v>
      </c>
      <c r="B54624">
        <v>0.95606899999999995</v>
      </c>
      <c r="C54624">
        <f t="shared" si="853"/>
        <v>12</v>
      </c>
    </row>
    <row r="54625" spans="1:3">
      <c r="A54625" t="s">
        <v>13770</v>
      </c>
      <c r="B54625">
        <v>0.31868999999999997</v>
      </c>
      <c r="C54625">
        <f t="shared" si="853"/>
        <v>12</v>
      </c>
    </row>
    <row r="54626" spans="1:3">
      <c r="A54626" t="s">
        <v>13788</v>
      </c>
      <c r="B54626">
        <v>4.4616499999999997</v>
      </c>
      <c r="C54626">
        <f t="shared" si="853"/>
        <v>12</v>
      </c>
    </row>
    <row r="54627" spans="1:3">
      <c r="A54627" t="s">
        <v>13789</v>
      </c>
      <c r="B54627">
        <v>2.5495199999999998</v>
      </c>
      <c r="C54627">
        <f t="shared" si="853"/>
        <v>12</v>
      </c>
    </row>
    <row r="54628" spans="1:3">
      <c r="A54628" t="s">
        <v>13806</v>
      </c>
      <c r="B54628">
        <v>0.31868999999999997</v>
      </c>
      <c r="C54628">
        <f t="shared" si="853"/>
        <v>12</v>
      </c>
    </row>
    <row r="54629" spans="1:3">
      <c r="A54629" t="s">
        <v>13861</v>
      </c>
      <c r="B54629">
        <v>30.9129</v>
      </c>
      <c r="C54629">
        <f t="shared" si="853"/>
        <v>12</v>
      </c>
    </row>
    <row r="54630" spans="1:3">
      <c r="A54630" t="s">
        <v>13874</v>
      </c>
      <c r="B54630">
        <v>1.2747599999999999</v>
      </c>
      <c r="C54630">
        <f t="shared" si="853"/>
        <v>12</v>
      </c>
    </row>
    <row r="54631" spans="1:3">
      <c r="A54631" t="s">
        <v>13903</v>
      </c>
      <c r="B54631">
        <v>0.63737900000000003</v>
      </c>
      <c r="C54631">
        <f t="shared" si="853"/>
        <v>12</v>
      </c>
    </row>
    <row r="54632" spans="1:3">
      <c r="A54632" t="s">
        <v>13905</v>
      </c>
      <c r="B54632">
        <v>0.31868999999999997</v>
      </c>
      <c r="C54632">
        <f t="shared" si="853"/>
        <v>12</v>
      </c>
    </row>
    <row r="54633" spans="1:3">
      <c r="A54633" t="s">
        <v>13909</v>
      </c>
      <c r="B54633">
        <v>0.31868999999999997</v>
      </c>
      <c r="C54633">
        <f t="shared" si="853"/>
        <v>12</v>
      </c>
    </row>
    <row r="54634" spans="1:3">
      <c r="A54634" t="s">
        <v>13921</v>
      </c>
      <c r="B54634">
        <v>0.63737900000000003</v>
      </c>
      <c r="C54634">
        <f t="shared" si="853"/>
        <v>12</v>
      </c>
    </row>
    <row r="54635" spans="1:3">
      <c r="A54635" t="s">
        <v>13936</v>
      </c>
      <c r="B54635">
        <v>0.31868999999999997</v>
      </c>
      <c r="C54635">
        <f t="shared" si="853"/>
        <v>12</v>
      </c>
    </row>
    <row r="54636" spans="1:3">
      <c r="A54636" t="s">
        <v>13939</v>
      </c>
      <c r="B54636">
        <v>0.31868999999999997</v>
      </c>
      <c r="C54636">
        <f t="shared" si="853"/>
        <v>12</v>
      </c>
    </row>
    <row r="54637" spans="1:3">
      <c r="A54637" t="s">
        <v>13958</v>
      </c>
      <c r="B54637">
        <v>0.63737900000000003</v>
      </c>
      <c r="C54637">
        <f t="shared" si="853"/>
        <v>12</v>
      </c>
    </row>
    <row r="54638" spans="1:3">
      <c r="A54638" t="s">
        <v>13966</v>
      </c>
      <c r="B54638">
        <v>0.31868999999999997</v>
      </c>
      <c r="C54638">
        <f t="shared" si="853"/>
        <v>12</v>
      </c>
    </row>
    <row r="54639" spans="1:3">
      <c r="A54639" t="s">
        <v>13973</v>
      </c>
      <c r="B54639">
        <v>2.5495199999999998</v>
      </c>
      <c r="C54639">
        <f t="shared" si="853"/>
        <v>12</v>
      </c>
    </row>
    <row r="54640" spans="1:3">
      <c r="A54640" t="s">
        <v>13982</v>
      </c>
      <c r="B54640">
        <v>0.95606899999999995</v>
      </c>
      <c r="C54640">
        <f t="shared" si="853"/>
        <v>12</v>
      </c>
    </row>
    <row r="54641" spans="1:3">
      <c r="A54641" t="s">
        <v>13988</v>
      </c>
      <c r="B54641">
        <v>0.31868999999999997</v>
      </c>
      <c r="C54641">
        <f t="shared" si="853"/>
        <v>12</v>
      </c>
    </row>
    <row r="54642" spans="1:3">
      <c r="A54642" t="s">
        <v>13996</v>
      </c>
      <c r="B54642">
        <v>0.31868999999999997</v>
      </c>
      <c r="C54642">
        <f t="shared" si="853"/>
        <v>12</v>
      </c>
    </row>
    <row r="54643" spans="1:3">
      <c r="A54643" t="s">
        <v>13998</v>
      </c>
      <c r="B54643">
        <v>0.31868999999999997</v>
      </c>
      <c r="C54643">
        <f t="shared" si="853"/>
        <v>12</v>
      </c>
    </row>
    <row r="54644" spans="1:3">
      <c r="A54644" t="s">
        <v>14010</v>
      </c>
      <c r="B54644">
        <v>0.31868999999999997</v>
      </c>
      <c r="C54644">
        <f t="shared" si="853"/>
        <v>12</v>
      </c>
    </row>
    <row r="54645" spans="1:3">
      <c r="A54645" t="s">
        <v>14023</v>
      </c>
      <c r="B54645">
        <v>0.31868999999999997</v>
      </c>
      <c r="C54645">
        <f t="shared" si="853"/>
        <v>12</v>
      </c>
    </row>
    <row r="54646" spans="1:3">
      <c r="A54646" t="s">
        <v>14046</v>
      </c>
      <c r="B54646">
        <v>0.31868999999999997</v>
      </c>
      <c r="C54646">
        <f t="shared" si="853"/>
        <v>12</v>
      </c>
    </row>
    <row r="54647" spans="1:3">
      <c r="A54647" t="s">
        <v>14056</v>
      </c>
      <c r="B54647">
        <v>0.63737900000000003</v>
      </c>
      <c r="C54647">
        <f t="shared" si="853"/>
        <v>12</v>
      </c>
    </row>
    <row r="54648" spans="1:3">
      <c r="A54648" t="s">
        <v>14057</v>
      </c>
      <c r="B54648">
        <v>0.63737900000000003</v>
      </c>
      <c r="C54648">
        <f t="shared" si="853"/>
        <v>12</v>
      </c>
    </row>
    <row r="54649" spans="1:3">
      <c r="A54649" t="s">
        <v>14067</v>
      </c>
      <c r="B54649">
        <v>0.63737900000000003</v>
      </c>
      <c r="C54649">
        <f t="shared" si="853"/>
        <v>12</v>
      </c>
    </row>
    <row r="54650" spans="1:3">
      <c r="A54650" t="s">
        <v>14077</v>
      </c>
      <c r="B54650">
        <v>1.59345</v>
      </c>
      <c r="C54650">
        <f t="shared" si="853"/>
        <v>12</v>
      </c>
    </row>
    <row r="54651" spans="1:3">
      <c r="A54651" t="s">
        <v>14089</v>
      </c>
      <c r="B54651">
        <v>0.31868999999999997</v>
      </c>
      <c r="C54651">
        <f t="shared" si="853"/>
        <v>12</v>
      </c>
    </row>
    <row r="54652" spans="1:3">
      <c r="A54652" t="s">
        <v>14094</v>
      </c>
      <c r="B54652">
        <v>0.95606899999999995</v>
      </c>
      <c r="C54652">
        <f t="shared" si="853"/>
        <v>12</v>
      </c>
    </row>
    <row r="54653" spans="1:3">
      <c r="A54653" t="s">
        <v>14100</v>
      </c>
      <c r="B54653">
        <v>0.95606899999999995</v>
      </c>
      <c r="C54653">
        <f t="shared" si="853"/>
        <v>12</v>
      </c>
    </row>
    <row r="54654" spans="1:3">
      <c r="A54654" t="s">
        <v>14123</v>
      </c>
      <c r="B54654">
        <v>1.59345</v>
      </c>
      <c r="C54654">
        <f t="shared" si="853"/>
        <v>12</v>
      </c>
    </row>
    <row r="54655" spans="1:3">
      <c r="A54655" t="s">
        <v>14158</v>
      </c>
      <c r="B54655">
        <v>0.31868999999999997</v>
      </c>
      <c r="C54655">
        <f t="shared" si="853"/>
        <v>12</v>
      </c>
    </row>
    <row r="54656" spans="1:3">
      <c r="A54656" t="s">
        <v>14175</v>
      </c>
      <c r="B54656">
        <v>2.8682099999999999</v>
      </c>
      <c r="C54656">
        <f t="shared" si="853"/>
        <v>12</v>
      </c>
    </row>
    <row r="54657" spans="1:3">
      <c r="A54657" t="s">
        <v>14195</v>
      </c>
      <c r="B54657">
        <v>0.31868999999999997</v>
      </c>
      <c r="C54657">
        <f t="shared" ref="C54657:C54720" si="854">LEN(A54657)</f>
        <v>12</v>
      </c>
    </row>
    <row r="54658" spans="1:3">
      <c r="A54658" t="s">
        <v>14199</v>
      </c>
      <c r="B54658">
        <v>0.31868999999999997</v>
      </c>
      <c r="C54658">
        <f t="shared" si="854"/>
        <v>12</v>
      </c>
    </row>
    <row r="54659" spans="1:3">
      <c r="A54659" t="s">
        <v>14203</v>
      </c>
      <c r="B54659">
        <v>0.95606899999999995</v>
      </c>
      <c r="C54659">
        <f t="shared" si="854"/>
        <v>12</v>
      </c>
    </row>
    <row r="54660" spans="1:3">
      <c r="A54660" t="s">
        <v>14208</v>
      </c>
      <c r="B54660">
        <v>0.31868999999999997</v>
      </c>
      <c r="C54660">
        <f t="shared" si="854"/>
        <v>12</v>
      </c>
    </row>
    <row r="54661" spans="1:3">
      <c r="A54661" t="s">
        <v>14216</v>
      </c>
      <c r="B54661">
        <v>0.31868999999999997</v>
      </c>
      <c r="C54661">
        <f t="shared" si="854"/>
        <v>12</v>
      </c>
    </row>
    <row r="54662" spans="1:3">
      <c r="A54662" t="s">
        <v>14221</v>
      </c>
      <c r="B54662">
        <v>1.2747599999999999</v>
      </c>
      <c r="C54662">
        <f t="shared" si="854"/>
        <v>12</v>
      </c>
    </row>
    <row r="54663" spans="1:3">
      <c r="A54663" t="s">
        <v>14228</v>
      </c>
      <c r="B54663">
        <v>0.31868999999999997</v>
      </c>
      <c r="C54663">
        <f t="shared" si="854"/>
        <v>12</v>
      </c>
    </row>
    <row r="54664" spans="1:3">
      <c r="A54664" t="s">
        <v>14250</v>
      </c>
      <c r="B54664">
        <v>0.31868999999999997</v>
      </c>
      <c r="C54664">
        <f t="shared" si="854"/>
        <v>12</v>
      </c>
    </row>
    <row r="54665" spans="1:3">
      <c r="A54665" t="s">
        <v>14273</v>
      </c>
      <c r="B54665">
        <v>1.59345</v>
      </c>
      <c r="C54665">
        <f t="shared" si="854"/>
        <v>12</v>
      </c>
    </row>
    <row r="54666" spans="1:3">
      <c r="A54666" t="s">
        <v>14285</v>
      </c>
      <c r="B54666">
        <v>0.63737900000000003</v>
      </c>
      <c r="C54666">
        <f t="shared" si="854"/>
        <v>12</v>
      </c>
    </row>
    <row r="54667" spans="1:3">
      <c r="A54667" t="s">
        <v>14298</v>
      </c>
      <c r="B54667">
        <v>0.31868999999999997</v>
      </c>
      <c r="C54667">
        <f t="shared" si="854"/>
        <v>12</v>
      </c>
    </row>
    <row r="54668" spans="1:3">
      <c r="A54668" t="s">
        <v>14316</v>
      </c>
      <c r="B54668">
        <v>1.59345</v>
      </c>
      <c r="C54668">
        <f t="shared" si="854"/>
        <v>12</v>
      </c>
    </row>
    <row r="54669" spans="1:3">
      <c r="A54669" t="s">
        <v>14322</v>
      </c>
      <c r="B54669">
        <v>0.31868999999999997</v>
      </c>
      <c r="C54669">
        <f t="shared" si="854"/>
        <v>12</v>
      </c>
    </row>
    <row r="54670" spans="1:3">
      <c r="A54670" t="s">
        <v>14334</v>
      </c>
      <c r="B54670">
        <v>7.0111699999999999</v>
      </c>
      <c r="C54670">
        <f t="shared" si="854"/>
        <v>12</v>
      </c>
    </row>
    <row r="54671" spans="1:3">
      <c r="A54671" t="s">
        <v>14336</v>
      </c>
      <c r="B54671">
        <v>0.63737900000000003</v>
      </c>
      <c r="C54671">
        <f t="shared" si="854"/>
        <v>12</v>
      </c>
    </row>
    <row r="54672" spans="1:3">
      <c r="A54672" t="s">
        <v>14396</v>
      </c>
      <c r="B54672">
        <v>0.31868999999999997</v>
      </c>
      <c r="C54672">
        <f t="shared" si="854"/>
        <v>12</v>
      </c>
    </row>
    <row r="54673" spans="1:3">
      <c r="A54673" t="s">
        <v>14423</v>
      </c>
      <c r="B54673">
        <v>0.31868999999999997</v>
      </c>
      <c r="C54673">
        <f t="shared" si="854"/>
        <v>12</v>
      </c>
    </row>
    <row r="54674" spans="1:3">
      <c r="A54674" t="s">
        <v>14429</v>
      </c>
      <c r="B54674">
        <v>0.31868999999999997</v>
      </c>
      <c r="C54674">
        <f t="shared" si="854"/>
        <v>12</v>
      </c>
    </row>
    <row r="54675" spans="1:3">
      <c r="A54675" t="s">
        <v>14435</v>
      </c>
      <c r="B54675">
        <v>0.63737900000000003</v>
      </c>
      <c r="C54675">
        <f t="shared" si="854"/>
        <v>12</v>
      </c>
    </row>
    <row r="54676" spans="1:3">
      <c r="A54676" t="s">
        <v>14436</v>
      </c>
      <c r="B54676">
        <v>0.31868999999999997</v>
      </c>
      <c r="C54676">
        <f t="shared" si="854"/>
        <v>12</v>
      </c>
    </row>
    <row r="54677" spans="1:3">
      <c r="A54677" t="s">
        <v>14506</v>
      </c>
      <c r="B54677">
        <v>0.63737900000000003</v>
      </c>
      <c r="C54677">
        <f t="shared" si="854"/>
        <v>12</v>
      </c>
    </row>
    <row r="54678" spans="1:3">
      <c r="A54678" t="s">
        <v>14523</v>
      </c>
      <c r="B54678">
        <v>0.31868999999999997</v>
      </c>
      <c r="C54678">
        <f t="shared" si="854"/>
        <v>12</v>
      </c>
    </row>
    <row r="54679" spans="1:3">
      <c r="A54679" t="s">
        <v>14524</v>
      </c>
      <c r="B54679">
        <v>0.31868999999999997</v>
      </c>
      <c r="C54679">
        <f t="shared" si="854"/>
        <v>12</v>
      </c>
    </row>
    <row r="54680" spans="1:3">
      <c r="A54680" t="s">
        <v>14529</v>
      </c>
      <c r="B54680">
        <v>0.31868999999999997</v>
      </c>
      <c r="C54680">
        <f t="shared" si="854"/>
        <v>12</v>
      </c>
    </row>
    <row r="54681" spans="1:3">
      <c r="A54681" t="s">
        <v>14539</v>
      </c>
      <c r="B54681">
        <v>1.59345</v>
      </c>
      <c r="C54681">
        <f t="shared" si="854"/>
        <v>12</v>
      </c>
    </row>
    <row r="54682" spans="1:3">
      <c r="A54682" t="s">
        <v>14540</v>
      </c>
      <c r="B54682">
        <v>1.91214</v>
      </c>
      <c r="C54682">
        <f t="shared" si="854"/>
        <v>12</v>
      </c>
    </row>
    <row r="54683" spans="1:3">
      <c r="A54683" t="s">
        <v>14546</v>
      </c>
      <c r="B54683">
        <v>1.91214</v>
      </c>
      <c r="C54683">
        <f t="shared" si="854"/>
        <v>12</v>
      </c>
    </row>
    <row r="54684" spans="1:3">
      <c r="A54684" t="s">
        <v>14562</v>
      </c>
      <c r="B54684">
        <v>3.5055900000000002</v>
      </c>
      <c r="C54684">
        <f t="shared" si="854"/>
        <v>12</v>
      </c>
    </row>
    <row r="54685" spans="1:3">
      <c r="A54685" t="s">
        <v>14571</v>
      </c>
      <c r="B54685">
        <v>0.31868999999999997</v>
      </c>
      <c r="C54685">
        <f t="shared" si="854"/>
        <v>12</v>
      </c>
    </row>
    <row r="54686" spans="1:3">
      <c r="A54686" t="s">
        <v>14574</v>
      </c>
      <c r="B54686">
        <v>1.59345</v>
      </c>
      <c r="C54686">
        <f t="shared" si="854"/>
        <v>12</v>
      </c>
    </row>
    <row r="54687" spans="1:3">
      <c r="A54687" t="s">
        <v>14582</v>
      </c>
      <c r="B54687">
        <v>0.31868999999999997</v>
      </c>
      <c r="C54687">
        <f t="shared" si="854"/>
        <v>12</v>
      </c>
    </row>
    <row r="54688" spans="1:3">
      <c r="A54688" t="s">
        <v>14596</v>
      </c>
      <c r="B54688">
        <v>0.31868999999999997</v>
      </c>
      <c r="C54688">
        <f t="shared" si="854"/>
        <v>12</v>
      </c>
    </row>
    <row r="54689" spans="1:3">
      <c r="A54689" t="s">
        <v>14620</v>
      </c>
      <c r="B54689">
        <v>0.63737900000000003</v>
      </c>
      <c r="C54689">
        <f t="shared" si="854"/>
        <v>12</v>
      </c>
    </row>
    <row r="54690" spans="1:3">
      <c r="A54690" t="s">
        <v>14632</v>
      </c>
      <c r="B54690">
        <v>3.5055900000000002</v>
      </c>
      <c r="C54690">
        <f t="shared" si="854"/>
        <v>12</v>
      </c>
    </row>
    <row r="54691" spans="1:3">
      <c r="A54691" t="s">
        <v>14634</v>
      </c>
      <c r="B54691">
        <v>0.95606899999999995</v>
      </c>
      <c r="C54691">
        <f t="shared" si="854"/>
        <v>12</v>
      </c>
    </row>
    <row r="54692" spans="1:3">
      <c r="A54692" t="s">
        <v>14647</v>
      </c>
      <c r="B54692">
        <v>0.31868999999999997</v>
      </c>
      <c r="C54692">
        <f t="shared" si="854"/>
        <v>12</v>
      </c>
    </row>
    <row r="54693" spans="1:3">
      <c r="A54693" t="s">
        <v>14655</v>
      </c>
      <c r="B54693">
        <v>0.31868999999999997</v>
      </c>
      <c r="C54693">
        <f t="shared" si="854"/>
        <v>12</v>
      </c>
    </row>
    <row r="54694" spans="1:3">
      <c r="A54694" t="s">
        <v>14664</v>
      </c>
      <c r="B54694">
        <v>0.31868999999999997</v>
      </c>
      <c r="C54694">
        <f t="shared" si="854"/>
        <v>12</v>
      </c>
    </row>
    <row r="54695" spans="1:3">
      <c r="A54695" t="s">
        <v>14676</v>
      </c>
      <c r="B54695">
        <v>0.31868999999999997</v>
      </c>
      <c r="C54695">
        <f t="shared" si="854"/>
        <v>12</v>
      </c>
    </row>
    <row r="54696" spans="1:3">
      <c r="A54696" t="s">
        <v>14682</v>
      </c>
      <c r="B54696">
        <v>0.31868999999999997</v>
      </c>
      <c r="C54696">
        <f t="shared" si="854"/>
        <v>12</v>
      </c>
    </row>
    <row r="54697" spans="1:3">
      <c r="A54697" t="s">
        <v>14694</v>
      </c>
      <c r="B54697">
        <v>0.31868999999999997</v>
      </c>
      <c r="C54697">
        <f t="shared" si="854"/>
        <v>12</v>
      </c>
    </row>
    <row r="54698" spans="1:3">
      <c r="A54698" t="s">
        <v>14721</v>
      </c>
      <c r="B54698">
        <v>1.2747599999999999</v>
      </c>
      <c r="C54698">
        <f t="shared" si="854"/>
        <v>12</v>
      </c>
    </row>
    <row r="54699" spans="1:3">
      <c r="A54699" t="s">
        <v>14726</v>
      </c>
      <c r="B54699">
        <v>0.31868999999999997</v>
      </c>
      <c r="C54699">
        <f t="shared" si="854"/>
        <v>12</v>
      </c>
    </row>
    <row r="54700" spans="1:3">
      <c r="A54700" t="s">
        <v>14730</v>
      </c>
      <c r="B54700">
        <v>0.31868999999999997</v>
      </c>
      <c r="C54700">
        <f t="shared" si="854"/>
        <v>12</v>
      </c>
    </row>
    <row r="54701" spans="1:3">
      <c r="A54701" t="s">
        <v>14748</v>
      </c>
      <c r="B54701">
        <v>0.31868999999999997</v>
      </c>
      <c r="C54701">
        <f t="shared" si="854"/>
        <v>12</v>
      </c>
    </row>
    <row r="54702" spans="1:3">
      <c r="A54702" t="s">
        <v>14768</v>
      </c>
      <c r="B54702">
        <v>0.31868999999999997</v>
      </c>
      <c r="C54702">
        <f t="shared" si="854"/>
        <v>12</v>
      </c>
    </row>
    <row r="54703" spans="1:3">
      <c r="A54703" t="s">
        <v>14770</v>
      </c>
      <c r="B54703">
        <v>0.31868999999999997</v>
      </c>
      <c r="C54703">
        <f t="shared" si="854"/>
        <v>12</v>
      </c>
    </row>
    <row r="54704" spans="1:3">
      <c r="A54704" t="s">
        <v>14775</v>
      </c>
      <c r="B54704">
        <v>0.31868999999999997</v>
      </c>
      <c r="C54704">
        <f t="shared" si="854"/>
        <v>12</v>
      </c>
    </row>
    <row r="54705" spans="1:3">
      <c r="A54705" t="s">
        <v>14793</v>
      </c>
      <c r="B54705">
        <v>0.31868999999999997</v>
      </c>
      <c r="C54705">
        <f t="shared" si="854"/>
        <v>12</v>
      </c>
    </row>
    <row r="54706" spans="1:3">
      <c r="A54706" t="s">
        <v>14795</v>
      </c>
      <c r="B54706">
        <v>1.59345</v>
      </c>
      <c r="C54706">
        <f t="shared" si="854"/>
        <v>12</v>
      </c>
    </row>
    <row r="54707" spans="1:3">
      <c r="A54707" t="s">
        <v>14801</v>
      </c>
      <c r="B54707">
        <v>1.91214</v>
      </c>
      <c r="C54707">
        <f t="shared" si="854"/>
        <v>12</v>
      </c>
    </row>
    <row r="54708" spans="1:3">
      <c r="A54708" t="s">
        <v>14808</v>
      </c>
      <c r="B54708">
        <v>1.91214</v>
      </c>
      <c r="C54708">
        <f t="shared" si="854"/>
        <v>12</v>
      </c>
    </row>
    <row r="54709" spans="1:3">
      <c r="A54709" t="s">
        <v>14813</v>
      </c>
      <c r="B54709">
        <v>0.31868999999999997</v>
      </c>
      <c r="C54709">
        <f t="shared" si="854"/>
        <v>12</v>
      </c>
    </row>
    <row r="54710" spans="1:3">
      <c r="A54710" t="s">
        <v>14827</v>
      </c>
      <c r="B54710">
        <v>0.31868999999999997</v>
      </c>
      <c r="C54710">
        <f t="shared" si="854"/>
        <v>12</v>
      </c>
    </row>
    <row r="54711" spans="1:3">
      <c r="A54711" t="s">
        <v>14833</v>
      </c>
      <c r="B54711">
        <v>0.31868999999999997</v>
      </c>
      <c r="C54711">
        <f t="shared" si="854"/>
        <v>12</v>
      </c>
    </row>
    <row r="54712" spans="1:3">
      <c r="A54712" t="s">
        <v>14840</v>
      </c>
      <c r="B54712">
        <v>0.63737900000000003</v>
      </c>
      <c r="C54712">
        <f t="shared" si="854"/>
        <v>12</v>
      </c>
    </row>
    <row r="54713" spans="1:3">
      <c r="A54713" t="s">
        <v>14845</v>
      </c>
      <c r="B54713">
        <v>0.31868999999999997</v>
      </c>
      <c r="C54713">
        <f t="shared" si="854"/>
        <v>12</v>
      </c>
    </row>
    <row r="54714" spans="1:3">
      <c r="A54714" t="s">
        <v>14854</v>
      </c>
      <c r="B54714">
        <v>0.31868999999999997</v>
      </c>
      <c r="C54714">
        <f t="shared" si="854"/>
        <v>12</v>
      </c>
    </row>
    <row r="54715" spans="1:3">
      <c r="A54715" t="s">
        <v>14876</v>
      </c>
      <c r="B54715">
        <v>0.63737900000000003</v>
      </c>
      <c r="C54715">
        <f t="shared" si="854"/>
        <v>12</v>
      </c>
    </row>
    <row r="54716" spans="1:3">
      <c r="A54716" t="s">
        <v>14892</v>
      </c>
      <c r="B54716">
        <v>0.31868999999999997</v>
      </c>
      <c r="C54716">
        <f t="shared" si="854"/>
        <v>12</v>
      </c>
    </row>
    <row r="54717" spans="1:3">
      <c r="A54717" t="s">
        <v>14898</v>
      </c>
      <c r="B54717">
        <v>0.31868999999999997</v>
      </c>
      <c r="C54717">
        <f t="shared" si="854"/>
        <v>12</v>
      </c>
    </row>
    <row r="54718" spans="1:3">
      <c r="A54718" t="s">
        <v>14899</v>
      </c>
      <c r="B54718">
        <v>0.63737900000000003</v>
      </c>
      <c r="C54718">
        <f t="shared" si="854"/>
        <v>12</v>
      </c>
    </row>
    <row r="54719" spans="1:3">
      <c r="A54719" t="s">
        <v>14911</v>
      </c>
      <c r="B54719">
        <v>2.8682099999999999</v>
      </c>
      <c r="C54719">
        <f t="shared" si="854"/>
        <v>12</v>
      </c>
    </row>
    <row r="54720" spans="1:3">
      <c r="A54720" t="s">
        <v>14931</v>
      </c>
      <c r="B54720">
        <v>8.2859300000000005</v>
      </c>
      <c r="C54720">
        <f t="shared" si="854"/>
        <v>12</v>
      </c>
    </row>
    <row r="54721" spans="1:3">
      <c r="A54721" t="s">
        <v>14937</v>
      </c>
      <c r="B54721">
        <v>0.31868999999999997</v>
      </c>
      <c r="C54721">
        <f t="shared" ref="C54721:C54784" si="855">LEN(A54721)</f>
        <v>12</v>
      </c>
    </row>
    <row r="54722" spans="1:3">
      <c r="A54722" t="s">
        <v>14946</v>
      </c>
      <c r="B54722">
        <v>0.31868999999999997</v>
      </c>
      <c r="C54722">
        <f t="shared" si="855"/>
        <v>12</v>
      </c>
    </row>
    <row r="54723" spans="1:3">
      <c r="A54723" t="s">
        <v>14949</v>
      </c>
      <c r="B54723">
        <v>3.1869000000000001</v>
      </c>
      <c r="C54723">
        <f t="shared" si="855"/>
        <v>12</v>
      </c>
    </row>
    <row r="54724" spans="1:3">
      <c r="A54724" t="s">
        <v>14955</v>
      </c>
      <c r="B54724">
        <v>0.31868999999999997</v>
      </c>
      <c r="C54724">
        <f t="shared" si="855"/>
        <v>12</v>
      </c>
    </row>
    <row r="54725" spans="1:3">
      <c r="A54725" t="s">
        <v>14957</v>
      </c>
      <c r="B54725">
        <v>0.95606899999999995</v>
      </c>
      <c r="C54725">
        <f t="shared" si="855"/>
        <v>12</v>
      </c>
    </row>
    <row r="54726" spans="1:3">
      <c r="A54726" t="s">
        <v>14959</v>
      </c>
      <c r="B54726">
        <v>1.2747599999999999</v>
      </c>
      <c r="C54726">
        <f t="shared" si="855"/>
        <v>12</v>
      </c>
    </row>
    <row r="54727" spans="1:3">
      <c r="A54727" t="s">
        <v>14968</v>
      </c>
      <c r="B54727">
        <v>0.63737900000000003</v>
      </c>
      <c r="C54727">
        <f t="shared" si="855"/>
        <v>12</v>
      </c>
    </row>
    <row r="54728" spans="1:3">
      <c r="A54728" t="s">
        <v>14969</v>
      </c>
      <c r="B54728">
        <v>0.31868999999999997</v>
      </c>
      <c r="C54728">
        <f t="shared" si="855"/>
        <v>12</v>
      </c>
    </row>
    <row r="54729" spans="1:3">
      <c r="A54729" t="s">
        <v>14984</v>
      </c>
      <c r="B54729">
        <v>2.2308300000000001</v>
      </c>
      <c r="C54729">
        <f t="shared" si="855"/>
        <v>12</v>
      </c>
    </row>
    <row r="54730" spans="1:3">
      <c r="A54730" t="s">
        <v>14989</v>
      </c>
      <c r="B54730">
        <v>0.63737900000000003</v>
      </c>
      <c r="C54730">
        <f t="shared" si="855"/>
        <v>12</v>
      </c>
    </row>
    <row r="54731" spans="1:3">
      <c r="A54731" t="s">
        <v>14992</v>
      </c>
      <c r="B54731">
        <v>0.31868999999999997</v>
      </c>
      <c r="C54731">
        <f t="shared" si="855"/>
        <v>12</v>
      </c>
    </row>
    <row r="54732" spans="1:3">
      <c r="A54732" t="s">
        <v>14994</v>
      </c>
      <c r="B54732">
        <v>1.59345</v>
      </c>
      <c r="C54732">
        <f t="shared" si="855"/>
        <v>12</v>
      </c>
    </row>
    <row r="54733" spans="1:3">
      <c r="A54733" t="s">
        <v>14997</v>
      </c>
      <c r="B54733">
        <v>0.63737900000000003</v>
      </c>
      <c r="C54733">
        <f t="shared" si="855"/>
        <v>12</v>
      </c>
    </row>
    <row r="54734" spans="1:3">
      <c r="A54734" t="s">
        <v>15007</v>
      </c>
      <c r="B54734">
        <v>0.31868999999999997</v>
      </c>
      <c r="C54734">
        <f t="shared" si="855"/>
        <v>12</v>
      </c>
    </row>
    <row r="54735" spans="1:3">
      <c r="A54735" t="s">
        <v>15017</v>
      </c>
      <c r="B54735">
        <v>0.31868999999999997</v>
      </c>
      <c r="C54735">
        <f t="shared" si="855"/>
        <v>12</v>
      </c>
    </row>
    <row r="54736" spans="1:3">
      <c r="A54736" t="s">
        <v>15023</v>
      </c>
      <c r="B54736">
        <v>0.31868999999999997</v>
      </c>
      <c r="C54736">
        <f t="shared" si="855"/>
        <v>12</v>
      </c>
    </row>
    <row r="54737" spans="1:3">
      <c r="A54737" t="s">
        <v>15034</v>
      </c>
      <c r="B54737">
        <v>0.31868999999999997</v>
      </c>
      <c r="C54737">
        <f t="shared" si="855"/>
        <v>12</v>
      </c>
    </row>
    <row r="54738" spans="1:3">
      <c r="A54738" t="s">
        <v>15066</v>
      </c>
      <c r="B54738">
        <v>0.63737900000000003</v>
      </c>
      <c r="C54738">
        <f t="shared" si="855"/>
        <v>12</v>
      </c>
    </row>
    <row r="54739" spans="1:3">
      <c r="A54739" t="s">
        <v>15073</v>
      </c>
      <c r="B54739">
        <v>0.63737900000000003</v>
      </c>
      <c r="C54739">
        <f t="shared" si="855"/>
        <v>12</v>
      </c>
    </row>
    <row r="54740" spans="1:3">
      <c r="A54740" t="s">
        <v>15082</v>
      </c>
      <c r="B54740">
        <v>0.31868999999999997</v>
      </c>
      <c r="C54740">
        <f t="shared" si="855"/>
        <v>12</v>
      </c>
    </row>
    <row r="54741" spans="1:3">
      <c r="A54741" t="s">
        <v>15084</v>
      </c>
      <c r="B54741">
        <v>0.63737900000000003</v>
      </c>
      <c r="C54741">
        <f t="shared" si="855"/>
        <v>12</v>
      </c>
    </row>
    <row r="54742" spans="1:3">
      <c r="A54742" t="s">
        <v>15085</v>
      </c>
      <c r="B54742">
        <v>0.31868999999999997</v>
      </c>
      <c r="C54742">
        <f t="shared" si="855"/>
        <v>12</v>
      </c>
    </row>
    <row r="54743" spans="1:3">
      <c r="A54743" t="s">
        <v>15098</v>
      </c>
      <c r="B54743">
        <v>0.63737900000000003</v>
      </c>
      <c r="C54743">
        <f t="shared" si="855"/>
        <v>12</v>
      </c>
    </row>
    <row r="54744" spans="1:3">
      <c r="A54744" t="s">
        <v>15136</v>
      </c>
      <c r="B54744">
        <v>2.8682099999999999</v>
      </c>
      <c r="C54744">
        <f t="shared" si="855"/>
        <v>12</v>
      </c>
    </row>
    <row r="54745" spans="1:3">
      <c r="A54745" t="s">
        <v>15146</v>
      </c>
      <c r="B54745">
        <v>0.63737900000000003</v>
      </c>
      <c r="C54745">
        <f t="shared" si="855"/>
        <v>12</v>
      </c>
    </row>
    <row r="54746" spans="1:3">
      <c r="A54746" t="s">
        <v>15154</v>
      </c>
      <c r="B54746">
        <v>0.31868999999999997</v>
      </c>
      <c r="C54746">
        <f t="shared" si="855"/>
        <v>12</v>
      </c>
    </row>
    <row r="54747" spans="1:3">
      <c r="A54747" t="s">
        <v>15181</v>
      </c>
      <c r="B54747">
        <v>0.31868999999999997</v>
      </c>
      <c r="C54747">
        <f t="shared" si="855"/>
        <v>12</v>
      </c>
    </row>
    <row r="54748" spans="1:3">
      <c r="A54748" t="s">
        <v>15184</v>
      </c>
      <c r="B54748">
        <v>2.2308300000000001</v>
      </c>
      <c r="C54748">
        <f t="shared" si="855"/>
        <v>12</v>
      </c>
    </row>
    <row r="54749" spans="1:3">
      <c r="A54749" t="s">
        <v>15193</v>
      </c>
      <c r="B54749">
        <v>0.31868999999999997</v>
      </c>
      <c r="C54749">
        <f t="shared" si="855"/>
        <v>12</v>
      </c>
    </row>
    <row r="54750" spans="1:3">
      <c r="A54750" t="s">
        <v>15226</v>
      </c>
      <c r="B54750">
        <v>0.31868999999999997</v>
      </c>
      <c r="C54750">
        <f t="shared" si="855"/>
        <v>12</v>
      </c>
    </row>
    <row r="54751" spans="1:3">
      <c r="A54751" t="s">
        <v>15229</v>
      </c>
      <c r="B54751">
        <v>0.31868999999999997</v>
      </c>
      <c r="C54751">
        <f t="shared" si="855"/>
        <v>12</v>
      </c>
    </row>
    <row r="54752" spans="1:3">
      <c r="A54752" t="s">
        <v>15241</v>
      </c>
      <c r="B54752">
        <v>0.31868999999999997</v>
      </c>
      <c r="C54752">
        <f t="shared" si="855"/>
        <v>12</v>
      </c>
    </row>
    <row r="54753" spans="1:3">
      <c r="A54753" t="s">
        <v>15252</v>
      </c>
      <c r="B54753">
        <v>0.31868999999999997</v>
      </c>
      <c r="C54753">
        <f t="shared" si="855"/>
        <v>12</v>
      </c>
    </row>
    <row r="54754" spans="1:3">
      <c r="A54754" t="s">
        <v>15253</v>
      </c>
      <c r="B54754">
        <v>0.31868999999999997</v>
      </c>
      <c r="C54754">
        <f t="shared" si="855"/>
        <v>12</v>
      </c>
    </row>
    <row r="54755" spans="1:3">
      <c r="A54755" t="s">
        <v>15256</v>
      </c>
      <c r="B54755">
        <v>0.31868999999999997</v>
      </c>
      <c r="C54755">
        <f t="shared" si="855"/>
        <v>12</v>
      </c>
    </row>
    <row r="54756" spans="1:3">
      <c r="A54756" t="s">
        <v>15257</v>
      </c>
      <c r="B54756">
        <v>0.31868999999999997</v>
      </c>
      <c r="C54756">
        <f t="shared" si="855"/>
        <v>12</v>
      </c>
    </row>
    <row r="54757" spans="1:3">
      <c r="A54757" t="s">
        <v>15258</v>
      </c>
      <c r="B54757">
        <v>0.63737900000000003</v>
      </c>
      <c r="C54757">
        <f t="shared" si="855"/>
        <v>12</v>
      </c>
    </row>
    <row r="54758" spans="1:3">
      <c r="A54758" t="s">
        <v>15261</v>
      </c>
      <c r="B54758">
        <v>6.3737899999999996</v>
      </c>
      <c r="C54758">
        <f t="shared" si="855"/>
        <v>12</v>
      </c>
    </row>
    <row r="54759" spans="1:3">
      <c r="A54759" t="s">
        <v>15263</v>
      </c>
      <c r="B54759">
        <v>0.63737900000000003</v>
      </c>
      <c r="C54759">
        <f t="shared" si="855"/>
        <v>12</v>
      </c>
    </row>
    <row r="54760" spans="1:3">
      <c r="A54760" t="s">
        <v>15264</v>
      </c>
      <c r="B54760">
        <v>1.59345</v>
      </c>
      <c r="C54760">
        <f t="shared" si="855"/>
        <v>12</v>
      </c>
    </row>
    <row r="54761" spans="1:3">
      <c r="A54761" t="s">
        <v>15284</v>
      </c>
      <c r="B54761">
        <v>0.63737900000000003</v>
      </c>
      <c r="C54761">
        <f t="shared" si="855"/>
        <v>12</v>
      </c>
    </row>
    <row r="54762" spans="1:3">
      <c r="A54762" t="s">
        <v>15299</v>
      </c>
      <c r="B54762">
        <v>0.31868999999999997</v>
      </c>
      <c r="C54762">
        <f t="shared" si="855"/>
        <v>12</v>
      </c>
    </row>
    <row r="54763" spans="1:3">
      <c r="A54763" t="s">
        <v>15307</v>
      </c>
      <c r="B54763">
        <v>0.31868999999999997</v>
      </c>
      <c r="C54763">
        <f t="shared" si="855"/>
        <v>12</v>
      </c>
    </row>
    <row r="54764" spans="1:3">
      <c r="A54764" t="s">
        <v>15313</v>
      </c>
      <c r="B54764">
        <v>0.31868999999999997</v>
      </c>
      <c r="C54764">
        <f t="shared" si="855"/>
        <v>12</v>
      </c>
    </row>
    <row r="54765" spans="1:3">
      <c r="A54765" t="s">
        <v>15316</v>
      </c>
      <c r="B54765">
        <v>0.31868999999999997</v>
      </c>
      <c r="C54765">
        <f t="shared" si="855"/>
        <v>12</v>
      </c>
    </row>
    <row r="54766" spans="1:3">
      <c r="A54766" t="s">
        <v>15325</v>
      </c>
      <c r="B54766">
        <v>0.31868999999999997</v>
      </c>
      <c r="C54766">
        <f t="shared" si="855"/>
        <v>12</v>
      </c>
    </row>
    <row r="54767" spans="1:3">
      <c r="A54767" t="s">
        <v>15350</v>
      </c>
      <c r="B54767">
        <v>0.31868999999999997</v>
      </c>
      <c r="C54767">
        <f t="shared" si="855"/>
        <v>12</v>
      </c>
    </row>
    <row r="54768" spans="1:3">
      <c r="A54768" t="s">
        <v>15354</v>
      </c>
      <c r="B54768">
        <v>0.31868999999999997</v>
      </c>
      <c r="C54768">
        <f t="shared" si="855"/>
        <v>12</v>
      </c>
    </row>
    <row r="54769" spans="1:3">
      <c r="A54769" t="s">
        <v>15358</v>
      </c>
      <c r="B54769">
        <v>0.31868999999999997</v>
      </c>
      <c r="C54769">
        <f t="shared" si="855"/>
        <v>12</v>
      </c>
    </row>
    <row r="54770" spans="1:3">
      <c r="A54770" t="s">
        <v>15365</v>
      </c>
      <c r="B54770">
        <v>0.31868999999999997</v>
      </c>
      <c r="C54770">
        <f t="shared" si="855"/>
        <v>12</v>
      </c>
    </row>
    <row r="54771" spans="1:3">
      <c r="A54771" t="s">
        <v>15366</v>
      </c>
      <c r="B54771">
        <v>0.31868999999999997</v>
      </c>
      <c r="C54771">
        <f t="shared" si="855"/>
        <v>12</v>
      </c>
    </row>
    <row r="54772" spans="1:3">
      <c r="A54772" t="s">
        <v>15374</v>
      </c>
      <c r="B54772">
        <v>0.31868999999999997</v>
      </c>
      <c r="C54772">
        <f t="shared" si="855"/>
        <v>12</v>
      </c>
    </row>
    <row r="54773" spans="1:3">
      <c r="A54773" t="s">
        <v>15384</v>
      </c>
      <c r="B54773">
        <v>0.31868999999999997</v>
      </c>
      <c r="C54773">
        <f t="shared" si="855"/>
        <v>12</v>
      </c>
    </row>
    <row r="54774" spans="1:3">
      <c r="A54774" t="s">
        <v>15385</v>
      </c>
      <c r="B54774">
        <v>0.31868999999999997</v>
      </c>
      <c r="C54774">
        <f t="shared" si="855"/>
        <v>12</v>
      </c>
    </row>
    <row r="54775" spans="1:3">
      <c r="A54775" t="s">
        <v>15415</v>
      </c>
      <c r="B54775">
        <v>0.31868999999999997</v>
      </c>
      <c r="C54775">
        <f t="shared" si="855"/>
        <v>12</v>
      </c>
    </row>
    <row r="54776" spans="1:3">
      <c r="A54776" t="s">
        <v>15417</v>
      </c>
      <c r="B54776">
        <v>0.31868999999999997</v>
      </c>
      <c r="C54776">
        <f t="shared" si="855"/>
        <v>12</v>
      </c>
    </row>
    <row r="54777" spans="1:3">
      <c r="A54777" t="s">
        <v>15418</v>
      </c>
      <c r="B54777">
        <v>0.31868999999999997</v>
      </c>
      <c r="C54777">
        <f t="shared" si="855"/>
        <v>12</v>
      </c>
    </row>
    <row r="54778" spans="1:3">
      <c r="A54778" t="s">
        <v>15424</v>
      </c>
      <c r="B54778">
        <v>0.63737900000000003</v>
      </c>
      <c r="C54778">
        <f t="shared" si="855"/>
        <v>12</v>
      </c>
    </row>
    <row r="54779" spans="1:3">
      <c r="A54779" t="s">
        <v>15432</v>
      </c>
      <c r="B54779">
        <v>0.31868999999999997</v>
      </c>
      <c r="C54779">
        <f t="shared" si="855"/>
        <v>12</v>
      </c>
    </row>
    <row r="54780" spans="1:3">
      <c r="A54780" t="s">
        <v>15437</v>
      </c>
      <c r="B54780">
        <v>3.1869000000000001</v>
      </c>
      <c r="C54780">
        <f t="shared" si="855"/>
        <v>12</v>
      </c>
    </row>
    <row r="54781" spans="1:3">
      <c r="A54781" t="s">
        <v>15438</v>
      </c>
      <c r="B54781">
        <v>1.2747599999999999</v>
      </c>
      <c r="C54781">
        <f t="shared" si="855"/>
        <v>12</v>
      </c>
    </row>
    <row r="54782" spans="1:3">
      <c r="A54782" t="s">
        <v>15441</v>
      </c>
      <c r="B54782">
        <v>0.31868999999999997</v>
      </c>
      <c r="C54782">
        <f t="shared" si="855"/>
        <v>12</v>
      </c>
    </row>
    <row r="54783" spans="1:3">
      <c r="A54783" t="s">
        <v>15443</v>
      </c>
      <c r="B54783">
        <v>0.31868999999999997</v>
      </c>
      <c r="C54783">
        <f t="shared" si="855"/>
        <v>12</v>
      </c>
    </row>
    <row r="54784" spans="1:3">
      <c r="A54784" t="s">
        <v>15452</v>
      </c>
      <c r="B54784">
        <v>0.95606899999999995</v>
      </c>
      <c r="C54784">
        <f t="shared" si="855"/>
        <v>12</v>
      </c>
    </row>
    <row r="54785" spans="1:3">
      <c r="A54785" t="s">
        <v>15465</v>
      </c>
      <c r="B54785">
        <v>0.63737900000000003</v>
      </c>
      <c r="C54785">
        <f t="shared" ref="C54785:C54848" si="856">LEN(A54785)</f>
        <v>12</v>
      </c>
    </row>
    <row r="54786" spans="1:3">
      <c r="A54786" t="s">
        <v>15467</v>
      </c>
      <c r="B54786">
        <v>0.31868999999999997</v>
      </c>
      <c r="C54786">
        <f t="shared" si="856"/>
        <v>12</v>
      </c>
    </row>
    <row r="54787" spans="1:3">
      <c r="A54787" t="s">
        <v>15476</v>
      </c>
      <c r="B54787">
        <v>0.31868999999999997</v>
      </c>
      <c r="C54787">
        <f t="shared" si="856"/>
        <v>12</v>
      </c>
    </row>
    <row r="54788" spans="1:3">
      <c r="A54788" t="s">
        <v>15485</v>
      </c>
      <c r="B54788">
        <v>1.91214</v>
      </c>
      <c r="C54788">
        <f t="shared" si="856"/>
        <v>12</v>
      </c>
    </row>
    <row r="54789" spans="1:3">
      <c r="A54789" t="s">
        <v>15488</v>
      </c>
      <c r="B54789">
        <v>2.8682099999999999</v>
      </c>
      <c r="C54789">
        <f t="shared" si="856"/>
        <v>12</v>
      </c>
    </row>
    <row r="54790" spans="1:3">
      <c r="A54790" t="s">
        <v>15491</v>
      </c>
      <c r="B54790">
        <v>0.63737900000000003</v>
      </c>
      <c r="C54790">
        <f t="shared" si="856"/>
        <v>12</v>
      </c>
    </row>
    <row r="54791" spans="1:3">
      <c r="A54791" t="s">
        <v>15509</v>
      </c>
      <c r="B54791">
        <v>3.1869000000000001</v>
      </c>
      <c r="C54791">
        <f t="shared" si="856"/>
        <v>12</v>
      </c>
    </row>
    <row r="54792" spans="1:3">
      <c r="A54792" t="s">
        <v>15519</v>
      </c>
      <c r="B54792">
        <v>10.1981</v>
      </c>
      <c r="C54792">
        <f t="shared" si="856"/>
        <v>12</v>
      </c>
    </row>
    <row r="54793" spans="1:3">
      <c r="A54793" t="s">
        <v>15526</v>
      </c>
      <c r="B54793">
        <v>1.2747599999999999</v>
      </c>
      <c r="C54793">
        <f t="shared" si="856"/>
        <v>12</v>
      </c>
    </row>
    <row r="54794" spans="1:3">
      <c r="A54794" t="s">
        <v>15529</v>
      </c>
      <c r="B54794">
        <v>0.31868999999999997</v>
      </c>
      <c r="C54794">
        <f t="shared" si="856"/>
        <v>12</v>
      </c>
    </row>
    <row r="54795" spans="1:3">
      <c r="A54795" t="s">
        <v>15545</v>
      </c>
      <c r="B54795">
        <v>0.31868999999999997</v>
      </c>
      <c r="C54795">
        <f t="shared" si="856"/>
        <v>12</v>
      </c>
    </row>
    <row r="54796" spans="1:3">
      <c r="A54796" t="s">
        <v>15557</v>
      </c>
      <c r="B54796">
        <v>0.63737900000000003</v>
      </c>
      <c r="C54796">
        <f t="shared" si="856"/>
        <v>12</v>
      </c>
    </row>
    <row r="54797" spans="1:3">
      <c r="A54797" t="s">
        <v>15558</v>
      </c>
      <c r="B54797">
        <v>0.31868999999999997</v>
      </c>
      <c r="C54797">
        <f t="shared" si="856"/>
        <v>12</v>
      </c>
    </row>
    <row r="54798" spans="1:3">
      <c r="A54798" t="s">
        <v>15600</v>
      </c>
      <c r="B54798">
        <v>0.31868999999999997</v>
      </c>
      <c r="C54798">
        <f t="shared" si="856"/>
        <v>12</v>
      </c>
    </row>
    <row r="54799" spans="1:3">
      <c r="A54799" t="s">
        <v>15601</v>
      </c>
      <c r="B54799">
        <v>0.31868999999999997</v>
      </c>
      <c r="C54799">
        <f t="shared" si="856"/>
        <v>12</v>
      </c>
    </row>
    <row r="54800" spans="1:3">
      <c r="A54800" t="s">
        <v>15606</v>
      </c>
      <c r="B54800">
        <v>0.31868999999999997</v>
      </c>
      <c r="C54800">
        <f t="shared" si="856"/>
        <v>12</v>
      </c>
    </row>
    <row r="54801" spans="1:3">
      <c r="A54801" t="s">
        <v>15614</v>
      </c>
      <c r="B54801">
        <v>0.63737900000000003</v>
      </c>
      <c r="C54801">
        <f t="shared" si="856"/>
        <v>12</v>
      </c>
    </row>
    <row r="54802" spans="1:3">
      <c r="A54802" t="s">
        <v>15646</v>
      </c>
      <c r="B54802">
        <v>0.63737900000000003</v>
      </c>
      <c r="C54802">
        <f t="shared" si="856"/>
        <v>12</v>
      </c>
    </row>
    <row r="54803" spans="1:3">
      <c r="A54803" t="s">
        <v>15647</v>
      </c>
      <c r="B54803">
        <v>0.31868999999999997</v>
      </c>
      <c r="C54803">
        <f t="shared" si="856"/>
        <v>12</v>
      </c>
    </row>
    <row r="54804" spans="1:3">
      <c r="A54804" t="s">
        <v>15669</v>
      </c>
      <c r="B54804">
        <v>0.31868999999999997</v>
      </c>
      <c r="C54804">
        <f t="shared" si="856"/>
        <v>12</v>
      </c>
    </row>
    <row r="54805" spans="1:3">
      <c r="A54805" t="s">
        <v>15685</v>
      </c>
      <c r="B54805">
        <v>0.63737900000000003</v>
      </c>
      <c r="C54805">
        <f t="shared" si="856"/>
        <v>12</v>
      </c>
    </row>
    <row r="54806" spans="1:3">
      <c r="A54806" t="s">
        <v>15691</v>
      </c>
      <c r="B54806">
        <v>0.31868999999999997</v>
      </c>
      <c r="C54806">
        <f t="shared" si="856"/>
        <v>12</v>
      </c>
    </row>
    <row r="54807" spans="1:3">
      <c r="A54807" t="s">
        <v>15700</v>
      </c>
      <c r="B54807">
        <v>0.31868999999999997</v>
      </c>
      <c r="C54807">
        <f t="shared" si="856"/>
        <v>12</v>
      </c>
    </row>
    <row r="54808" spans="1:3">
      <c r="A54808" t="s">
        <v>15704</v>
      </c>
      <c r="B54808">
        <v>0.31868999999999997</v>
      </c>
      <c r="C54808">
        <f t="shared" si="856"/>
        <v>12</v>
      </c>
    </row>
    <row r="54809" spans="1:3">
      <c r="A54809" t="s">
        <v>15751</v>
      </c>
      <c r="B54809">
        <v>0.31868999999999997</v>
      </c>
      <c r="C54809">
        <f t="shared" si="856"/>
        <v>12</v>
      </c>
    </row>
    <row r="54810" spans="1:3">
      <c r="A54810" t="s">
        <v>15753</v>
      </c>
      <c r="B54810">
        <v>1.2747599999999999</v>
      </c>
      <c r="C54810">
        <f t="shared" si="856"/>
        <v>12</v>
      </c>
    </row>
    <row r="54811" spans="1:3">
      <c r="A54811" t="s">
        <v>15755</v>
      </c>
      <c r="B54811">
        <v>0.63737900000000003</v>
      </c>
      <c r="C54811">
        <f t="shared" si="856"/>
        <v>12</v>
      </c>
    </row>
    <row r="54812" spans="1:3">
      <c r="A54812" t="s">
        <v>15766</v>
      </c>
      <c r="B54812">
        <v>0.31868999999999997</v>
      </c>
      <c r="C54812">
        <f t="shared" si="856"/>
        <v>12</v>
      </c>
    </row>
    <row r="54813" spans="1:3">
      <c r="A54813" t="s">
        <v>15767</v>
      </c>
      <c r="B54813">
        <v>0.31868999999999997</v>
      </c>
      <c r="C54813">
        <f t="shared" si="856"/>
        <v>12</v>
      </c>
    </row>
    <row r="54814" spans="1:3">
      <c r="A54814" t="s">
        <v>15768</v>
      </c>
      <c r="B54814">
        <v>0.63737900000000003</v>
      </c>
      <c r="C54814">
        <f t="shared" si="856"/>
        <v>12</v>
      </c>
    </row>
    <row r="54815" spans="1:3">
      <c r="A54815" t="s">
        <v>15775</v>
      </c>
      <c r="B54815">
        <v>0.63737900000000003</v>
      </c>
      <c r="C54815">
        <f t="shared" si="856"/>
        <v>12</v>
      </c>
    </row>
    <row r="54816" spans="1:3">
      <c r="A54816" t="s">
        <v>15786</v>
      </c>
      <c r="B54816">
        <v>3.5055900000000002</v>
      </c>
      <c r="C54816">
        <f t="shared" si="856"/>
        <v>12</v>
      </c>
    </row>
    <row r="54817" spans="1:3">
      <c r="A54817" t="s">
        <v>15802</v>
      </c>
      <c r="B54817">
        <v>0.31868999999999997</v>
      </c>
      <c r="C54817">
        <f t="shared" si="856"/>
        <v>12</v>
      </c>
    </row>
    <row r="54818" spans="1:3">
      <c r="A54818" t="s">
        <v>15821</v>
      </c>
      <c r="B54818">
        <v>0.31868999999999997</v>
      </c>
      <c r="C54818">
        <f t="shared" si="856"/>
        <v>12</v>
      </c>
    </row>
    <row r="54819" spans="1:3">
      <c r="A54819" t="s">
        <v>15853</v>
      </c>
      <c r="B54819">
        <v>0.31868999999999997</v>
      </c>
      <c r="C54819">
        <f t="shared" si="856"/>
        <v>12</v>
      </c>
    </row>
    <row r="54820" spans="1:3">
      <c r="A54820" t="s">
        <v>15855</v>
      </c>
      <c r="B54820">
        <v>0.31868999999999997</v>
      </c>
      <c r="C54820">
        <f t="shared" si="856"/>
        <v>12</v>
      </c>
    </row>
    <row r="54821" spans="1:3">
      <c r="A54821" t="s">
        <v>15862</v>
      </c>
      <c r="B54821">
        <v>0.95606899999999995</v>
      </c>
      <c r="C54821">
        <f t="shared" si="856"/>
        <v>12</v>
      </c>
    </row>
    <row r="54822" spans="1:3">
      <c r="A54822" t="s">
        <v>15873</v>
      </c>
      <c r="B54822">
        <v>1.91214</v>
      </c>
      <c r="C54822">
        <f t="shared" si="856"/>
        <v>12</v>
      </c>
    </row>
    <row r="54823" spans="1:3">
      <c r="A54823" t="s">
        <v>15875</v>
      </c>
      <c r="B54823">
        <v>36.011899999999997</v>
      </c>
      <c r="C54823">
        <f t="shared" si="856"/>
        <v>12</v>
      </c>
    </row>
    <row r="54824" spans="1:3">
      <c r="A54824" t="s">
        <v>15891</v>
      </c>
      <c r="B54824">
        <v>0.63737900000000003</v>
      </c>
      <c r="C54824">
        <f t="shared" si="856"/>
        <v>12</v>
      </c>
    </row>
    <row r="54825" spans="1:3">
      <c r="A54825" t="s">
        <v>15897</v>
      </c>
      <c r="B54825">
        <v>0.63737900000000003</v>
      </c>
      <c r="C54825">
        <f t="shared" si="856"/>
        <v>12</v>
      </c>
    </row>
    <row r="54826" spans="1:3">
      <c r="A54826" t="s">
        <v>15899</v>
      </c>
      <c r="B54826">
        <v>0.31868999999999997</v>
      </c>
      <c r="C54826">
        <f t="shared" si="856"/>
        <v>12</v>
      </c>
    </row>
    <row r="54827" spans="1:3">
      <c r="A54827" t="s">
        <v>15901</v>
      </c>
      <c r="B54827">
        <v>0.63737900000000003</v>
      </c>
      <c r="C54827">
        <f t="shared" si="856"/>
        <v>12</v>
      </c>
    </row>
    <row r="54828" spans="1:3">
      <c r="A54828" t="s">
        <v>15902</v>
      </c>
      <c r="B54828">
        <v>0.31868999999999997</v>
      </c>
      <c r="C54828">
        <f t="shared" si="856"/>
        <v>12</v>
      </c>
    </row>
    <row r="54829" spans="1:3">
      <c r="A54829" t="s">
        <v>15904</v>
      </c>
      <c r="B54829">
        <v>0.31868999999999997</v>
      </c>
      <c r="C54829">
        <f t="shared" si="856"/>
        <v>12</v>
      </c>
    </row>
    <row r="54830" spans="1:3">
      <c r="A54830" t="s">
        <v>15906</v>
      </c>
      <c r="B54830">
        <v>0.31868999999999997</v>
      </c>
      <c r="C54830">
        <f t="shared" si="856"/>
        <v>12</v>
      </c>
    </row>
    <row r="54831" spans="1:3">
      <c r="A54831" t="s">
        <v>15907</v>
      </c>
      <c r="B54831">
        <v>0.31868999999999997</v>
      </c>
      <c r="C54831">
        <f t="shared" si="856"/>
        <v>12</v>
      </c>
    </row>
    <row r="54832" spans="1:3">
      <c r="A54832" t="s">
        <v>15914</v>
      </c>
      <c r="B54832">
        <v>1.2747599999999999</v>
      </c>
      <c r="C54832">
        <f t="shared" si="856"/>
        <v>12</v>
      </c>
    </row>
    <row r="54833" spans="1:3">
      <c r="A54833" t="s">
        <v>15939</v>
      </c>
      <c r="B54833">
        <v>0.31868999999999997</v>
      </c>
      <c r="C54833">
        <f t="shared" si="856"/>
        <v>12</v>
      </c>
    </row>
    <row r="54834" spans="1:3">
      <c r="A54834" t="s">
        <v>15951</v>
      </c>
      <c r="B54834">
        <v>0.63737900000000003</v>
      </c>
      <c r="C54834">
        <f t="shared" si="856"/>
        <v>12</v>
      </c>
    </row>
    <row r="54835" spans="1:3">
      <c r="A54835" t="s">
        <v>15956</v>
      </c>
      <c r="B54835">
        <v>0.31868999999999997</v>
      </c>
      <c r="C54835">
        <f t="shared" si="856"/>
        <v>12</v>
      </c>
    </row>
    <row r="54836" spans="1:3">
      <c r="A54836" t="s">
        <v>15995</v>
      </c>
      <c r="B54836">
        <v>0.31868999999999997</v>
      </c>
      <c r="C54836">
        <f t="shared" si="856"/>
        <v>12</v>
      </c>
    </row>
    <row r="54837" spans="1:3">
      <c r="A54837" t="s">
        <v>15998</v>
      </c>
      <c r="B54837">
        <v>0.31868999999999997</v>
      </c>
      <c r="C54837">
        <f t="shared" si="856"/>
        <v>12</v>
      </c>
    </row>
    <row r="54838" spans="1:3">
      <c r="A54838" t="s">
        <v>16021</v>
      </c>
      <c r="B54838">
        <v>0.31868999999999997</v>
      </c>
      <c r="C54838">
        <f t="shared" si="856"/>
        <v>12</v>
      </c>
    </row>
    <row r="54839" spans="1:3">
      <c r="A54839" t="s">
        <v>16024</v>
      </c>
      <c r="B54839">
        <v>0.31868999999999997</v>
      </c>
      <c r="C54839">
        <f t="shared" si="856"/>
        <v>12</v>
      </c>
    </row>
    <row r="54840" spans="1:3">
      <c r="A54840" t="s">
        <v>16029</v>
      </c>
      <c r="B54840">
        <v>0.31868999999999997</v>
      </c>
      <c r="C54840">
        <f t="shared" si="856"/>
        <v>12</v>
      </c>
    </row>
    <row r="54841" spans="1:3">
      <c r="A54841" t="s">
        <v>16031</v>
      </c>
      <c r="B54841">
        <v>0.95606899999999995</v>
      </c>
      <c r="C54841">
        <f t="shared" si="856"/>
        <v>12</v>
      </c>
    </row>
    <row r="54842" spans="1:3">
      <c r="A54842" t="s">
        <v>16038</v>
      </c>
      <c r="B54842">
        <v>0.31868999999999997</v>
      </c>
      <c r="C54842">
        <f t="shared" si="856"/>
        <v>12</v>
      </c>
    </row>
    <row r="54843" spans="1:3">
      <c r="A54843" t="s">
        <v>16039</v>
      </c>
      <c r="B54843">
        <v>0.31868999999999997</v>
      </c>
      <c r="C54843">
        <f t="shared" si="856"/>
        <v>12</v>
      </c>
    </row>
    <row r="54844" spans="1:3">
      <c r="A54844" t="s">
        <v>16040</v>
      </c>
      <c r="B54844">
        <v>0.63737900000000003</v>
      </c>
      <c r="C54844">
        <f t="shared" si="856"/>
        <v>12</v>
      </c>
    </row>
    <row r="54845" spans="1:3">
      <c r="A54845" t="s">
        <v>16042</v>
      </c>
      <c r="B54845">
        <v>0.31868999999999997</v>
      </c>
      <c r="C54845">
        <f t="shared" si="856"/>
        <v>12</v>
      </c>
    </row>
    <row r="54846" spans="1:3">
      <c r="A54846" t="s">
        <v>16053</v>
      </c>
      <c r="B54846">
        <v>0.31868999999999997</v>
      </c>
      <c r="C54846">
        <f t="shared" si="856"/>
        <v>12</v>
      </c>
    </row>
    <row r="54847" spans="1:3">
      <c r="A54847" t="s">
        <v>16068</v>
      </c>
      <c r="B54847">
        <v>0.31868999999999997</v>
      </c>
      <c r="C54847">
        <f t="shared" si="856"/>
        <v>12</v>
      </c>
    </row>
    <row r="54848" spans="1:3">
      <c r="A54848" t="s">
        <v>16069</v>
      </c>
      <c r="B54848">
        <v>0.31868999999999997</v>
      </c>
      <c r="C54848">
        <f t="shared" si="856"/>
        <v>12</v>
      </c>
    </row>
    <row r="54849" spans="1:3">
      <c r="A54849" t="s">
        <v>16072</v>
      </c>
      <c r="B54849">
        <v>0.31868999999999997</v>
      </c>
      <c r="C54849">
        <f t="shared" ref="C54849:C54912" si="857">LEN(A54849)</f>
        <v>12</v>
      </c>
    </row>
    <row r="54850" spans="1:3">
      <c r="A54850" t="s">
        <v>16078</v>
      </c>
      <c r="B54850">
        <v>0.31868999999999997</v>
      </c>
      <c r="C54850">
        <f t="shared" si="857"/>
        <v>12</v>
      </c>
    </row>
    <row r="54851" spans="1:3">
      <c r="A54851" t="s">
        <v>16089</v>
      </c>
      <c r="B54851">
        <v>0.63737900000000003</v>
      </c>
      <c r="C54851">
        <f t="shared" si="857"/>
        <v>12</v>
      </c>
    </row>
    <row r="54852" spans="1:3">
      <c r="A54852" t="s">
        <v>16091</v>
      </c>
      <c r="B54852">
        <v>4.1429600000000004</v>
      </c>
      <c r="C54852">
        <f t="shared" si="857"/>
        <v>12</v>
      </c>
    </row>
    <row r="54853" spans="1:3">
      <c r="A54853" t="s">
        <v>16097</v>
      </c>
      <c r="B54853">
        <v>0.31868999999999997</v>
      </c>
      <c r="C54853">
        <f t="shared" si="857"/>
        <v>12</v>
      </c>
    </row>
    <row r="54854" spans="1:3">
      <c r="A54854" t="s">
        <v>16137</v>
      </c>
      <c r="B54854">
        <v>0.31868999999999997</v>
      </c>
      <c r="C54854">
        <f t="shared" si="857"/>
        <v>12</v>
      </c>
    </row>
    <row r="54855" spans="1:3">
      <c r="A54855" t="s">
        <v>16157</v>
      </c>
      <c r="B54855">
        <v>0.31868999999999997</v>
      </c>
      <c r="C54855">
        <f t="shared" si="857"/>
        <v>12</v>
      </c>
    </row>
    <row r="54856" spans="1:3">
      <c r="A54856" t="s">
        <v>16165</v>
      </c>
      <c r="B54856">
        <v>0.31868999999999997</v>
      </c>
      <c r="C54856">
        <f t="shared" si="857"/>
        <v>12</v>
      </c>
    </row>
    <row r="54857" spans="1:3">
      <c r="A54857" t="s">
        <v>16184</v>
      </c>
      <c r="B54857">
        <v>0.63737900000000003</v>
      </c>
      <c r="C54857">
        <f t="shared" si="857"/>
        <v>12</v>
      </c>
    </row>
    <row r="54858" spans="1:3">
      <c r="A54858" t="s">
        <v>16232</v>
      </c>
      <c r="B54858">
        <v>0.31868999999999997</v>
      </c>
      <c r="C54858">
        <f t="shared" si="857"/>
        <v>12</v>
      </c>
    </row>
    <row r="54859" spans="1:3">
      <c r="A54859" t="s">
        <v>16243</v>
      </c>
      <c r="B54859">
        <v>0.31868999999999997</v>
      </c>
      <c r="C54859">
        <f t="shared" si="857"/>
        <v>12</v>
      </c>
    </row>
    <row r="54860" spans="1:3">
      <c r="A54860" t="s">
        <v>16244</v>
      </c>
      <c r="B54860">
        <v>0.31868999999999997</v>
      </c>
      <c r="C54860">
        <f t="shared" si="857"/>
        <v>12</v>
      </c>
    </row>
    <row r="54861" spans="1:3">
      <c r="A54861" t="s">
        <v>16275</v>
      </c>
      <c r="B54861">
        <v>0.31868999999999997</v>
      </c>
      <c r="C54861">
        <f t="shared" si="857"/>
        <v>12</v>
      </c>
    </row>
    <row r="54862" spans="1:3">
      <c r="A54862" t="s">
        <v>16281</v>
      </c>
      <c r="B54862">
        <v>0.31868999999999997</v>
      </c>
      <c r="C54862">
        <f t="shared" si="857"/>
        <v>12</v>
      </c>
    </row>
    <row r="54863" spans="1:3">
      <c r="A54863" t="s">
        <v>16330</v>
      </c>
      <c r="B54863">
        <v>0.31868999999999997</v>
      </c>
      <c r="C54863">
        <f t="shared" si="857"/>
        <v>12</v>
      </c>
    </row>
    <row r="54864" spans="1:3">
      <c r="A54864" t="s">
        <v>16336</v>
      </c>
      <c r="B54864">
        <v>0.63737900000000003</v>
      </c>
      <c r="C54864">
        <f t="shared" si="857"/>
        <v>12</v>
      </c>
    </row>
    <row r="54865" spans="1:3">
      <c r="A54865" t="s">
        <v>16343</v>
      </c>
      <c r="B54865">
        <v>0.31868999999999997</v>
      </c>
      <c r="C54865">
        <f t="shared" si="857"/>
        <v>12</v>
      </c>
    </row>
    <row r="54866" spans="1:3">
      <c r="A54866" t="s">
        <v>16346</v>
      </c>
      <c r="B54866">
        <v>0.31868999999999997</v>
      </c>
      <c r="C54866">
        <f t="shared" si="857"/>
        <v>12</v>
      </c>
    </row>
    <row r="54867" spans="1:3">
      <c r="A54867" t="s">
        <v>16365</v>
      </c>
      <c r="B54867">
        <v>0.31868999999999997</v>
      </c>
      <c r="C54867">
        <f t="shared" si="857"/>
        <v>12</v>
      </c>
    </row>
    <row r="54868" spans="1:3">
      <c r="A54868" t="s">
        <v>16401</v>
      </c>
      <c r="B54868">
        <v>0.31868999999999997</v>
      </c>
      <c r="C54868">
        <f t="shared" si="857"/>
        <v>12</v>
      </c>
    </row>
    <row r="54869" spans="1:3">
      <c r="A54869" t="s">
        <v>16422</v>
      </c>
      <c r="B54869">
        <v>0.31868999999999997</v>
      </c>
      <c r="C54869">
        <f t="shared" si="857"/>
        <v>12</v>
      </c>
    </row>
    <row r="54870" spans="1:3">
      <c r="A54870" t="s">
        <v>16437</v>
      </c>
      <c r="B54870">
        <v>13.385</v>
      </c>
      <c r="C54870">
        <f t="shared" si="857"/>
        <v>12</v>
      </c>
    </row>
    <row r="54871" spans="1:3">
      <c r="A54871" t="s">
        <v>16443</v>
      </c>
      <c r="B54871">
        <v>0.31868999999999997</v>
      </c>
      <c r="C54871">
        <f t="shared" si="857"/>
        <v>12</v>
      </c>
    </row>
    <row r="54872" spans="1:3">
      <c r="A54872" t="s">
        <v>16470</v>
      </c>
      <c r="B54872">
        <v>11.472799999999999</v>
      </c>
      <c r="C54872">
        <f t="shared" si="857"/>
        <v>12</v>
      </c>
    </row>
    <row r="54873" spans="1:3">
      <c r="A54873" t="s">
        <v>16479</v>
      </c>
      <c r="B54873">
        <v>0.63737900000000003</v>
      </c>
      <c r="C54873">
        <f t="shared" si="857"/>
        <v>12</v>
      </c>
    </row>
    <row r="54874" spans="1:3">
      <c r="A54874" t="s">
        <v>16527</v>
      </c>
      <c r="B54874">
        <v>0.63737900000000003</v>
      </c>
      <c r="C54874">
        <f t="shared" si="857"/>
        <v>12</v>
      </c>
    </row>
    <row r="54875" spans="1:3">
      <c r="A54875" t="s">
        <v>16534</v>
      </c>
      <c r="B54875">
        <v>0.31868999999999997</v>
      </c>
      <c r="C54875">
        <f t="shared" si="857"/>
        <v>12</v>
      </c>
    </row>
    <row r="54876" spans="1:3">
      <c r="A54876" t="s">
        <v>16539</v>
      </c>
      <c r="B54876">
        <v>0.95606899999999995</v>
      </c>
      <c r="C54876">
        <f t="shared" si="857"/>
        <v>12</v>
      </c>
    </row>
    <row r="54877" spans="1:3">
      <c r="A54877" t="s">
        <v>16546</v>
      </c>
      <c r="B54877">
        <v>0.31868999999999997</v>
      </c>
      <c r="C54877">
        <f t="shared" si="857"/>
        <v>12</v>
      </c>
    </row>
    <row r="54878" spans="1:3">
      <c r="A54878" t="s">
        <v>16558</v>
      </c>
      <c r="B54878">
        <v>0.31868999999999997</v>
      </c>
      <c r="C54878">
        <f t="shared" si="857"/>
        <v>12</v>
      </c>
    </row>
    <row r="54879" spans="1:3">
      <c r="A54879" t="s">
        <v>16563</v>
      </c>
      <c r="B54879">
        <v>0.63737900000000003</v>
      </c>
      <c r="C54879">
        <f t="shared" si="857"/>
        <v>12</v>
      </c>
    </row>
    <row r="54880" spans="1:3">
      <c r="A54880" t="s">
        <v>16583</v>
      </c>
      <c r="B54880">
        <v>0.31868999999999997</v>
      </c>
      <c r="C54880">
        <f t="shared" si="857"/>
        <v>12</v>
      </c>
    </row>
    <row r="54881" spans="1:3">
      <c r="A54881" t="s">
        <v>16598</v>
      </c>
      <c r="B54881">
        <v>0.31868999999999997</v>
      </c>
      <c r="C54881">
        <f t="shared" si="857"/>
        <v>12</v>
      </c>
    </row>
    <row r="54882" spans="1:3">
      <c r="A54882" t="s">
        <v>16661</v>
      </c>
      <c r="B54882">
        <v>0.31868999999999997</v>
      </c>
      <c r="C54882">
        <f t="shared" si="857"/>
        <v>12</v>
      </c>
    </row>
    <row r="54883" spans="1:3">
      <c r="A54883" t="s">
        <v>16675</v>
      </c>
      <c r="B54883">
        <v>0.31868999999999997</v>
      </c>
      <c r="C54883">
        <f t="shared" si="857"/>
        <v>12</v>
      </c>
    </row>
    <row r="54884" spans="1:3">
      <c r="A54884" t="s">
        <v>16678</v>
      </c>
      <c r="B54884">
        <v>0.31868999999999997</v>
      </c>
      <c r="C54884">
        <f t="shared" si="857"/>
        <v>12</v>
      </c>
    </row>
    <row r="54885" spans="1:3">
      <c r="A54885" t="s">
        <v>16685</v>
      </c>
      <c r="B54885">
        <v>0.31868999999999997</v>
      </c>
      <c r="C54885">
        <f t="shared" si="857"/>
        <v>12</v>
      </c>
    </row>
    <row r="54886" spans="1:3">
      <c r="A54886" t="s">
        <v>16728</v>
      </c>
      <c r="B54886">
        <v>0.31868999999999997</v>
      </c>
      <c r="C54886">
        <f t="shared" si="857"/>
        <v>12</v>
      </c>
    </row>
    <row r="54887" spans="1:3">
      <c r="A54887" t="s">
        <v>16729</v>
      </c>
      <c r="B54887">
        <v>0.31868999999999997</v>
      </c>
      <c r="C54887">
        <f t="shared" si="857"/>
        <v>12</v>
      </c>
    </row>
    <row r="54888" spans="1:3">
      <c r="A54888" t="s">
        <v>16811</v>
      </c>
      <c r="B54888">
        <v>0.95606899999999995</v>
      </c>
      <c r="C54888">
        <f t="shared" si="857"/>
        <v>12</v>
      </c>
    </row>
    <row r="54889" spans="1:3">
      <c r="A54889" t="s">
        <v>16819</v>
      </c>
      <c r="B54889">
        <v>4.7803399999999998</v>
      </c>
      <c r="C54889">
        <f t="shared" si="857"/>
        <v>12</v>
      </c>
    </row>
    <row r="54890" spans="1:3">
      <c r="A54890" t="s">
        <v>16823</v>
      </c>
      <c r="B54890">
        <v>0.31868999999999997</v>
      </c>
      <c r="C54890">
        <f t="shared" si="857"/>
        <v>12</v>
      </c>
    </row>
    <row r="54891" spans="1:3">
      <c r="A54891" t="s">
        <v>16839</v>
      </c>
      <c r="B54891">
        <v>0.31868999999999997</v>
      </c>
      <c r="C54891">
        <f t="shared" si="857"/>
        <v>12</v>
      </c>
    </row>
    <row r="54892" spans="1:3">
      <c r="A54892" t="s">
        <v>16884</v>
      </c>
      <c r="B54892">
        <v>0.63737900000000003</v>
      </c>
      <c r="C54892">
        <f t="shared" si="857"/>
        <v>12</v>
      </c>
    </row>
    <row r="54893" spans="1:3">
      <c r="A54893" t="s">
        <v>16910</v>
      </c>
      <c r="B54893">
        <v>0.31868999999999997</v>
      </c>
      <c r="C54893">
        <f t="shared" si="857"/>
        <v>12</v>
      </c>
    </row>
    <row r="54894" spans="1:3">
      <c r="A54894" t="s">
        <v>16921</v>
      </c>
      <c r="B54894">
        <v>0.31868999999999997</v>
      </c>
      <c r="C54894">
        <f t="shared" si="857"/>
        <v>12</v>
      </c>
    </row>
    <row r="54895" spans="1:3">
      <c r="A54895" t="s">
        <v>16956</v>
      </c>
      <c r="B54895">
        <v>0.31868999999999997</v>
      </c>
      <c r="C54895">
        <f t="shared" si="857"/>
        <v>12</v>
      </c>
    </row>
    <row r="54896" spans="1:3">
      <c r="A54896" t="s">
        <v>16965</v>
      </c>
      <c r="B54896">
        <v>2.2308300000000001</v>
      </c>
      <c r="C54896">
        <f t="shared" si="857"/>
        <v>12</v>
      </c>
    </row>
    <row r="54897" spans="1:3">
      <c r="A54897" t="s">
        <v>16971</v>
      </c>
      <c r="B54897">
        <v>0.31868999999999997</v>
      </c>
      <c r="C54897">
        <f t="shared" si="857"/>
        <v>12</v>
      </c>
    </row>
    <row r="54898" spans="1:3">
      <c r="A54898" t="s">
        <v>16973</v>
      </c>
      <c r="B54898">
        <v>0.31868999999999997</v>
      </c>
      <c r="C54898">
        <f t="shared" si="857"/>
        <v>12</v>
      </c>
    </row>
    <row r="54899" spans="1:3">
      <c r="A54899" t="s">
        <v>16994</v>
      </c>
      <c r="B54899">
        <v>0.31868999999999997</v>
      </c>
      <c r="C54899">
        <f t="shared" si="857"/>
        <v>12</v>
      </c>
    </row>
    <row r="54900" spans="1:3">
      <c r="A54900" t="s">
        <v>16998</v>
      </c>
      <c r="B54900">
        <v>1.91214</v>
      </c>
      <c r="C54900">
        <f t="shared" si="857"/>
        <v>12</v>
      </c>
    </row>
    <row r="54901" spans="1:3">
      <c r="A54901" t="s">
        <v>17018</v>
      </c>
      <c r="B54901">
        <v>0.31868999999999997</v>
      </c>
      <c r="C54901">
        <f t="shared" si="857"/>
        <v>12</v>
      </c>
    </row>
    <row r="54902" spans="1:3">
      <c r="A54902" t="s">
        <v>17026</v>
      </c>
      <c r="B54902">
        <v>0.31868999999999997</v>
      </c>
      <c r="C54902">
        <f t="shared" si="857"/>
        <v>12</v>
      </c>
    </row>
    <row r="54903" spans="1:3">
      <c r="A54903" t="s">
        <v>17047</v>
      </c>
      <c r="B54903">
        <v>0.63737900000000003</v>
      </c>
      <c r="C54903">
        <f t="shared" si="857"/>
        <v>12</v>
      </c>
    </row>
    <row r="54904" spans="1:3">
      <c r="A54904" t="s">
        <v>17050</v>
      </c>
      <c r="B54904">
        <v>0.31868999999999997</v>
      </c>
      <c r="C54904">
        <f t="shared" si="857"/>
        <v>12</v>
      </c>
    </row>
    <row r="54905" spans="1:3">
      <c r="A54905" t="s">
        <v>17067</v>
      </c>
      <c r="B54905">
        <v>0.31868999999999997</v>
      </c>
      <c r="C54905">
        <f t="shared" si="857"/>
        <v>12</v>
      </c>
    </row>
    <row r="54906" spans="1:3">
      <c r="A54906" t="s">
        <v>17068</v>
      </c>
      <c r="B54906">
        <v>0.31868999999999997</v>
      </c>
      <c r="C54906">
        <f t="shared" si="857"/>
        <v>12</v>
      </c>
    </row>
    <row r="54907" spans="1:3">
      <c r="A54907" t="s">
        <v>17069</v>
      </c>
      <c r="B54907">
        <v>0.95606899999999995</v>
      </c>
      <c r="C54907">
        <f t="shared" si="857"/>
        <v>12</v>
      </c>
    </row>
    <row r="54908" spans="1:3">
      <c r="A54908" t="s">
        <v>17127</v>
      </c>
      <c r="B54908">
        <v>0.63737900000000003</v>
      </c>
      <c r="C54908">
        <f t="shared" si="857"/>
        <v>12</v>
      </c>
    </row>
    <row r="54909" spans="1:3">
      <c r="A54909" t="s">
        <v>17140</v>
      </c>
      <c r="B54909">
        <v>0.31868999999999997</v>
      </c>
      <c r="C54909">
        <f t="shared" si="857"/>
        <v>12</v>
      </c>
    </row>
    <row r="54910" spans="1:3">
      <c r="A54910" t="s">
        <v>17141</v>
      </c>
      <c r="B54910">
        <v>0.31868999999999997</v>
      </c>
      <c r="C54910">
        <f t="shared" si="857"/>
        <v>12</v>
      </c>
    </row>
    <row r="54911" spans="1:3">
      <c r="A54911" t="s">
        <v>17146</v>
      </c>
      <c r="B54911">
        <v>0.31868999999999997</v>
      </c>
      <c r="C54911">
        <f t="shared" si="857"/>
        <v>12</v>
      </c>
    </row>
    <row r="54912" spans="1:3">
      <c r="A54912" t="s">
        <v>17154</v>
      </c>
      <c r="B54912">
        <v>0.31868999999999997</v>
      </c>
      <c r="C54912">
        <f t="shared" si="857"/>
        <v>12</v>
      </c>
    </row>
    <row r="54913" spans="1:3">
      <c r="A54913" t="s">
        <v>17182</v>
      </c>
      <c r="B54913">
        <v>0.31868999999999997</v>
      </c>
      <c r="C54913">
        <f t="shared" ref="C54913:C54976" si="858">LEN(A54913)</f>
        <v>12</v>
      </c>
    </row>
    <row r="54914" spans="1:3">
      <c r="A54914" t="s">
        <v>17207</v>
      </c>
      <c r="B54914">
        <v>0.31868999999999997</v>
      </c>
      <c r="C54914">
        <f t="shared" si="858"/>
        <v>12</v>
      </c>
    </row>
    <row r="54915" spans="1:3">
      <c r="A54915" t="s">
        <v>17209</v>
      </c>
      <c r="B54915">
        <v>0.31868999999999997</v>
      </c>
      <c r="C54915">
        <f t="shared" si="858"/>
        <v>12</v>
      </c>
    </row>
    <row r="54916" spans="1:3">
      <c r="A54916" t="s">
        <v>17218</v>
      </c>
      <c r="B54916">
        <v>0.31868999999999997</v>
      </c>
      <c r="C54916">
        <f t="shared" si="858"/>
        <v>12</v>
      </c>
    </row>
    <row r="54917" spans="1:3">
      <c r="A54917" t="s">
        <v>17226</v>
      </c>
      <c r="B54917">
        <v>0.95606899999999995</v>
      </c>
      <c r="C54917">
        <f t="shared" si="858"/>
        <v>12</v>
      </c>
    </row>
    <row r="54918" spans="1:3">
      <c r="A54918" t="s">
        <v>17246</v>
      </c>
      <c r="B54918">
        <v>0.63737900000000003</v>
      </c>
      <c r="C54918">
        <f t="shared" si="858"/>
        <v>12</v>
      </c>
    </row>
    <row r="54919" spans="1:3">
      <c r="A54919" t="s">
        <v>17253</v>
      </c>
      <c r="B54919">
        <v>1.59345</v>
      </c>
      <c r="C54919">
        <f t="shared" si="858"/>
        <v>12</v>
      </c>
    </row>
    <row r="54920" spans="1:3">
      <c r="A54920" t="s">
        <v>17256</v>
      </c>
      <c r="B54920">
        <v>0.63737900000000003</v>
      </c>
      <c r="C54920">
        <f t="shared" si="858"/>
        <v>12</v>
      </c>
    </row>
    <row r="54921" spans="1:3">
      <c r="A54921" t="s">
        <v>17265</v>
      </c>
      <c r="B54921">
        <v>1.2747599999999999</v>
      </c>
      <c r="C54921">
        <f t="shared" si="858"/>
        <v>12</v>
      </c>
    </row>
    <row r="54922" spans="1:3">
      <c r="A54922" t="s">
        <v>17268</v>
      </c>
      <c r="B54922">
        <v>0.31868999999999997</v>
      </c>
      <c r="C54922">
        <f t="shared" si="858"/>
        <v>12</v>
      </c>
    </row>
    <row r="54923" spans="1:3">
      <c r="A54923" t="s">
        <v>17271</v>
      </c>
      <c r="B54923">
        <v>0.31868999999999997</v>
      </c>
      <c r="C54923">
        <f t="shared" si="858"/>
        <v>12</v>
      </c>
    </row>
    <row r="54924" spans="1:3">
      <c r="A54924" t="s">
        <v>17282</v>
      </c>
      <c r="B54924">
        <v>1.2747599999999999</v>
      </c>
      <c r="C54924">
        <f t="shared" si="858"/>
        <v>12</v>
      </c>
    </row>
    <row r="54925" spans="1:3">
      <c r="A54925" t="s">
        <v>17294</v>
      </c>
      <c r="B54925">
        <v>0.31868999999999997</v>
      </c>
      <c r="C54925">
        <f t="shared" si="858"/>
        <v>12</v>
      </c>
    </row>
    <row r="54926" spans="1:3">
      <c r="A54926" t="s">
        <v>17306</v>
      </c>
      <c r="B54926">
        <v>0.95606899999999995</v>
      </c>
      <c r="C54926">
        <f t="shared" si="858"/>
        <v>12</v>
      </c>
    </row>
    <row r="54927" spans="1:3">
      <c r="A54927" t="s">
        <v>17308</v>
      </c>
      <c r="B54927">
        <v>0.31868999999999997</v>
      </c>
      <c r="C54927">
        <f t="shared" si="858"/>
        <v>12</v>
      </c>
    </row>
    <row r="54928" spans="1:3">
      <c r="A54928" t="s">
        <v>17321</v>
      </c>
      <c r="B54928">
        <v>0.31868999999999997</v>
      </c>
      <c r="C54928">
        <f t="shared" si="858"/>
        <v>12</v>
      </c>
    </row>
    <row r="54929" spans="1:3">
      <c r="A54929" t="s">
        <v>17322</v>
      </c>
      <c r="B54929">
        <v>0.63737900000000003</v>
      </c>
      <c r="C54929">
        <f t="shared" si="858"/>
        <v>12</v>
      </c>
    </row>
    <row r="54930" spans="1:3">
      <c r="A54930" t="s">
        <v>17325</v>
      </c>
      <c r="B54930">
        <v>0.31868999999999997</v>
      </c>
      <c r="C54930">
        <f t="shared" si="858"/>
        <v>12</v>
      </c>
    </row>
    <row r="54931" spans="1:3">
      <c r="A54931" t="s">
        <v>17370</v>
      </c>
      <c r="B54931">
        <v>2.8682099999999999</v>
      </c>
      <c r="C54931">
        <f t="shared" si="858"/>
        <v>12</v>
      </c>
    </row>
    <row r="54932" spans="1:3">
      <c r="A54932" t="s">
        <v>17382</v>
      </c>
      <c r="B54932">
        <v>0.31868999999999997</v>
      </c>
      <c r="C54932">
        <f t="shared" si="858"/>
        <v>12</v>
      </c>
    </row>
    <row r="54933" spans="1:3">
      <c r="A54933" t="s">
        <v>17401</v>
      </c>
      <c r="B54933">
        <v>0.31868999999999997</v>
      </c>
      <c r="C54933">
        <f t="shared" si="858"/>
        <v>12</v>
      </c>
    </row>
    <row r="54934" spans="1:3">
      <c r="A54934" t="s">
        <v>17422</v>
      </c>
      <c r="B54934">
        <v>0.31868999999999997</v>
      </c>
      <c r="C54934">
        <f t="shared" si="858"/>
        <v>12</v>
      </c>
    </row>
    <row r="54935" spans="1:3">
      <c r="A54935" t="s">
        <v>17428</v>
      </c>
      <c r="B54935">
        <v>0.31868999999999997</v>
      </c>
      <c r="C54935">
        <f t="shared" si="858"/>
        <v>12</v>
      </c>
    </row>
    <row r="54936" spans="1:3">
      <c r="A54936" t="s">
        <v>17433</v>
      </c>
      <c r="B54936">
        <v>1.91214</v>
      </c>
      <c r="C54936">
        <f t="shared" si="858"/>
        <v>12</v>
      </c>
    </row>
    <row r="54937" spans="1:3">
      <c r="A54937" t="s">
        <v>17444</v>
      </c>
      <c r="B54937">
        <v>0.31868999999999997</v>
      </c>
      <c r="C54937">
        <f t="shared" si="858"/>
        <v>12</v>
      </c>
    </row>
    <row r="54938" spans="1:3">
      <c r="A54938" t="s">
        <v>17463</v>
      </c>
      <c r="B54938">
        <v>0.63737900000000003</v>
      </c>
      <c r="C54938">
        <f t="shared" si="858"/>
        <v>12</v>
      </c>
    </row>
    <row r="54939" spans="1:3">
      <c r="A54939" t="s">
        <v>17483</v>
      </c>
      <c r="B54939">
        <v>0.31868999999999997</v>
      </c>
      <c r="C54939">
        <f t="shared" si="858"/>
        <v>12</v>
      </c>
    </row>
    <row r="54940" spans="1:3">
      <c r="A54940" t="s">
        <v>17490</v>
      </c>
      <c r="B54940">
        <v>0.63737900000000003</v>
      </c>
      <c r="C54940">
        <f t="shared" si="858"/>
        <v>12</v>
      </c>
    </row>
    <row r="54941" spans="1:3">
      <c r="A54941" t="s">
        <v>17493</v>
      </c>
      <c r="B54941">
        <v>0.63737900000000003</v>
      </c>
      <c r="C54941">
        <f t="shared" si="858"/>
        <v>12</v>
      </c>
    </row>
    <row r="54942" spans="1:3">
      <c r="A54942" t="s">
        <v>17558</v>
      </c>
      <c r="B54942">
        <v>0.31868999999999997</v>
      </c>
      <c r="C54942">
        <f t="shared" si="858"/>
        <v>12</v>
      </c>
    </row>
    <row r="54943" spans="1:3">
      <c r="A54943" t="s">
        <v>17559</v>
      </c>
      <c r="B54943">
        <v>4.1429600000000004</v>
      </c>
      <c r="C54943">
        <f t="shared" si="858"/>
        <v>12</v>
      </c>
    </row>
    <row r="54944" spans="1:3">
      <c r="A54944" t="s">
        <v>17578</v>
      </c>
      <c r="B54944">
        <v>0.31868999999999997</v>
      </c>
      <c r="C54944">
        <f t="shared" si="858"/>
        <v>12</v>
      </c>
    </row>
    <row r="54945" spans="1:3">
      <c r="A54945" t="s">
        <v>17582</v>
      </c>
      <c r="B54945">
        <v>0.31868999999999997</v>
      </c>
      <c r="C54945">
        <f t="shared" si="858"/>
        <v>12</v>
      </c>
    </row>
    <row r="54946" spans="1:3">
      <c r="A54946" t="s">
        <v>17583</v>
      </c>
      <c r="B54946">
        <v>0.31868999999999997</v>
      </c>
      <c r="C54946">
        <f t="shared" si="858"/>
        <v>12</v>
      </c>
    </row>
    <row r="54947" spans="1:3">
      <c r="A54947" t="s">
        <v>17585</v>
      </c>
      <c r="B54947">
        <v>0.63737900000000003</v>
      </c>
      <c r="C54947">
        <f t="shared" si="858"/>
        <v>12</v>
      </c>
    </row>
    <row r="54948" spans="1:3">
      <c r="A54948" t="s">
        <v>17595</v>
      </c>
      <c r="B54948">
        <v>0.31868999999999997</v>
      </c>
      <c r="C54948">
        <f t="shared" si="858"/>
        <v>12</v>
      </c>
    </row>
    <row r="54949" spans="1:3">
      <c r="A54949" t="s">
        <v>17598</v>
      </c>
      <c r="B54949">
        <v>2.5495199999999998</v>
      </c>
      <c r="C54949">
        <f t="shared" si="858"/>
        <v>12</v>
      </c>
    </row>
    <row r="54950" spans="1:3">
      <c r="A54950" t="s">
        <v>17600</v>
      </c>
      <c r="B54950">
        <v>0.31868999999999997</v>
      </c>
      <c r="C54950">
        <f t="shared" si="858"/>
        <v>12</v>
      </c>
    </row>
    <row r="54951" spans="1:3">
      <c r="A54951" t="s">
        <v>17601</v>
      </c>
      <c r="B54951">
        <v>0.31868999999999997</v>
      </c>
      <c r="C54951">
        <f t="shared" si="858"/>
        <v>12</v>
      </c>
    </row>
    <row r="54952" spans="1:3">
      <c r="A54952" t="s">
        <v>17611</v>
      </c>
      <c r="B54952">
        <v>1.2747599999999999</v>
      </c>
      <c r="C54952">
        <f t="shared" si="858"/>
        <v>12</v>
      </c>
    </row>
    <row r="54953" spans="1:3">
      <c r="A54953" t="s">
        <v>17613</v>
      </c>
      <c r="B54953">
        <v>0.63737900000000003</v>
      </c>
      <c r="C54953">
        <f t="shared" si="858"/>
        <v>12</v>
      </c>
    </row>
    <row r="54954" spans="1:3">
      <c r="A54954" t="s">
        <v>17620</v>
      </c>
      <c r="B54954">
        <v>0.31868999999999997</v>
      </c>
      <c r="C54954">
        <f t="shared" si="858"/>
        <v>12</v>
      </c>
    </row>
    <row r="54955" spans="1:3">
      <c r="A54955" t="s">
        <v>17621</v>
      </c>
      <c r="B54955">
        <v>0.31868999999999997</v>
      </c>
      <c r="C54955">
        <f t="shared" si="858"/>
        <v>12</v>
      </c>
    </row>
    <row r="54956" spans="1:3">
      <c r="A54956" t="s">
        <v>17622</v>
      </c>
      <c r="B54956">
        <v>3.1869000000000001</v>
      </c>
      <c r="C54956">
        <f t="shared" si="858"/>
        <v>12</v>
      </c>
    </row>
    <row r="54957" spans="1:3">
      <c r="A54957" t="s">
        <v>17623</v>
      </c>
      <c r="B54957">
        <v>7.6485500000000002</v>
      </c>
      <c r="C54957">
        <f t="shared" si="858"/>
        <v>12</v>
      </c>
    </row>
    <row r="54958" spans="1:3">
      <c r="A54958" t="s">
        <v>17624</v>
      </c>
      <c r="B54958">
        <v>0.31868999999999997</v>
      </c>
      <c r="C54958">
        <f t="shared" si="858"/>
        <v>12</v>
      </c>
    </row>
    <row r="54959" spans="1:3">
      <c r="A54959" t="s">
        <v>17634</v>
      </c>
      <c r="B54959">
        <v>0.31868999999999997</v>
      </c>
      <c r="C54959">
        <f t="shared" si="858"/>
        <v>12</v>
      </c>
    </row>
    <row r="54960" spans="1:3">
      <c r="A54960" t="s">
        <v>17644</v>
      </c>
      <c r="B54960">
        <v>0.31868999999999997</v>
      </c>
      <c r="C54960">
        <f t="shared" si="858"/>
        <v>12</v>
      </c>
    </row>
    <row r="54961" spans="1:3">
      <c r="A54961" t="s">
        <v>17692</v>
      </c>
      <c r="B54961">
        <v>0.31868999999999997</v>
      </c>
      <c r="C54961">
        <f t="shared" si="858"/>
        <v>12</v>
      </c>
    </row>
    <row r="54962" spans="1:3">
      <c r="A54962" t="s">
        <v>17693</v>
      </c>
      <c r="B54962">
        <v>19.121400000000001</v>
      </c>
      <c r="C54962">
        <f t="shared" si="858"/>
        <v>12</v>
      </c>
    </row>
    <row r="54963" spans="1:3">
      <c r="A54963" t="s">
        <v>17696</v>
      </c>
      <c r="B54963">
        <v>33.462400000000002</v>
      </c>
      <c r="C54963">
        <f t="shared" si="858"/>
        <v>12</v>
      </c>
    </row>
    <row r="54964" spans="1:3">
      <c r="A54964" t="s">
        <v>17702</v>
      </c>
      <c r="B54964">
        <v>17.527899999999999</v>
      </c>
      <c r="C54964">
        <f t="shared" si="858"/>
        <v>12</v>
      </c>
    </row>
    <row r="54965" spans="1:3">
      <c r="A54965" t="s">
        <v>17712</v>
      </c>
      <c r="B54965">
        <v>0.31868999999999997</v>
      </c>
      <c r="C54965">
        <f t="shared" si="858"/>
        <v>12</v>
      </c>
    </row>
    <row r="54966" spans="1:3">
      <c r="A54966" t="s">
        <v>17720</v>
      </c>
      <c r="B54966">
        <v>0.31868999999999997</v>
      </c>
      <c r="C54966">
        <f t="shared" si="858"/>
        <v>12</v>
      </c>
    </row>
    <row r="54967" spans="1:3">
      <c r="A54967" t="s">
        <v>17728</v>
      </c>
      <c r="B54967">
        <v>0.31868999999999997</v>
      </c>
      <c r="C54967">
        <f t="shared" si="858"/>
        <v>12</v>
      </c>
    </row>
    <row r="54968" spans="1:3">
      <c r="A54968" t="s">
        <v>17747</v>
      </c>
      <c r="B54968">
        <v>0.95606899999999995</v>
      </c>
      <c r="C54968">
        <f t="shared" si="858"/>
        <v>12</v>
      </c>
    </row>
    <row r="54969" spans="1:3">
      <c r="A54969" t="s">
        <v>17756</v>
      </c>
      <c r="B54969">
        <v>0.63737900000000003</v>
      </c>
      <c r="C54969">
        <f t="shared" si="858"/>
        <v>12</v>
      </c>
    </row>
    <row r="54970" spans="1:3">
      <c r="A54970" t="s">
        <v>17760</v>
      </c>
      <c r="B54970">
        <v>2.2308300000000001</v>
      </c>
      <c r="C54970">
        <f t="shared" si="858"/>
        <v>12</v>
      </c>
    </row>
    <row r="54971" spans="1:3">
      <c r="A54971" t="s">
        <v>17762</v>
      </c>
      <c r="B54971">
        <v>3.8242699999999998</v>
      </c>
      <c r="C54971">
        <f t="shared" si="858"/>
        <v>12</v>
      </c>
    </row>
    <row r="54972" spans="1:3">
      <c r="A54972" t="s">
        <v>17763</v>
      </c>
      <c r="B54972">
        <v>1.91214</v>
      </c>
      <c r="C54972">
        <f t="shared" si="858"/>
        <v>12</v>
      </c>
    </row>
    <row r="54973" spans="1:3">
      <c r="A54973" t="s">
        <v>17775</v>
      </c>
      <c r="B54973">
        <v>8.2859300000000005</v>
      </c>
      <c r="C54973">
        <f t="shared" si="858"/>
        <v>12</v>
      </c>
    </row>
    <row r="54974" spans="1:3">
      <c r="A54974" t="s">
        <v>17780</v>
      </c>
      <c r="B54974">
        <v>8.2859300000000005</v>
      </c>
      <c r="C54974">
        <f t="shared" si="858"/>
        <v>12</v>
      </c>
    </row>
    <row r="54975" spans="1:3">
      <c r="A54975" t="s">
        <v>17804</v>
      </c>
      <c r="B54975">
        <v>0.31868999999999997</v>
      </c>
      <c r="C54975">
        <f t="shared" si="858"/>
        <v>12</v>
      </c>
    </row>
    <row r="54976" spans="1:3">
      <c r="A54976" t="s">
        <v>17840</v>
      </c>
      <c r="B54976">
        <v>0.31868999999999997</v>
      </c>
      <c r="C54976">
        <f t="shared" si="858"/>
        <v>12</v>
      </c>
    </row>
    <row r="54977" spans="1:3">
      <c r="A54977" t="s">
        <v>17841</v>
      </c>
      <c r="B54977">
        <v>1.2747599999999999</v>
      </c>
      <c r="C54977">
        <f t="shared" ref="C54977:C55040" si="859">LEN(A54977)</f>
        <v>12</v>
      </c>
    </row>
    <row r="54978" spans="1:3">
      <c r="A54978" t="s">
        <v>17845</v>
      </c>
      <c r="B54978">
        <v>0.31868999999999997</v>
      </c>
      <c r="C54978">
        <f t="shared" si="859"/>
        <v>12</v>
      </c>
    </row>
    <row r="54979" spans="1:3">
      <c r="A54979" t="s">
        <v>17853</v>
      </c>
      <c r="B54979">
        <v>0.31868999999999997</v>
      </c>
      <c r="C54979">
        <f t="shared" si="859"/>
        <v>12</v>
      </c>
    </row>
    <row r="54980" spans="1:3">
      <c r="A54980" t="s">
        <v>17856</v>
      </c>
      <c r="B54980">
        <v>17.527899999999999</v>
      </c>
      <c r="C54980">
        <f t="shared" si="859"/>
        <v>12</v>
      </c>
    </row>
    <row r="54981" spans="1:3">
      <c r="A54981" t="s">
        <v>17868</v>
      </c>
      <c r="B54981">
        <v>0.31868999999999997</v>
      </c>
      <c r="C54981">
        <f t="shared" si="859"/>
        <v>12</v>
      </c>
    </row>
    <row r="54982" spans="1:3">
      <c r="A54982" t="s">
        <v>17881</v>
      </c>
      <c r="B54982">
        <v>0.31868999999999997</v>
      </c>
      <c r="C54982">
        <f t="shared" si="859"/>
        <v>12</v>
      </c>
    </row>
    <row r="54983" spans="1:3">
      <c r="A54983" t="s">
        <v>17893</v>
      </c>
      <c r="B54983">
        <v>1.2747599999999999</v>
      </c>
      <c r="C54983">
        <f t="shared" si="859"/>
        <v>12</v>
      </c>
    </row>
    <row r="54984" spans="1:3">
      <c r="A54984" t="s">
        <v>17905</v>
      </c>
      <c r="B54984">
        <v>1.2747599999999999</v>
      </c>
      <c r="C54984">
        <f t="shared" si="859"/>
        <v>12</v>
      </c>
    </row>
    <row r="54985" spans="1:3">
      <c r="A54985" t="s">
        <v>17907</v>
      </c>
      <c r="B54985">
        <v>2.2308300000000001</v>
      </c>
      <c r="C54985">
        <f t="shared" si="859"/>
        <v>12</v>
      </c>
    </row>
    <row r="54986" spans="1:3">
      <c r="A54986" t="s">
        <v>17908</v>
      </c>
      <c r="B54986">
        <v>0.31868999999999997</v>
      </c>
      <c r="C54986">
        <f t="shared" si="859"/>
        <v>12</v>
      </c>
    </row>
    <row r="54987" spans="1:3">
      <c r="A54987" t="s">
        <v>17909</v>
      </c>
      <c r="B54987">
        <v>0.31868999999999997</v>
      </c>
      <c r="C54987">
        <f t="shared" si="859"/>
        <v>12</v>
      </c>
    </row>
    <row r="54988" spans="1:3">
      <c r="A54988" t="s">
        <v>17917</v>
      </c>
      <c r="B54988">
        <v>0.31868999999999997</v>
      </c>
      <c r="C54988">
        <f t="shared" si="859"/>
        <v>12</v>
      </c>
    </row>
    <row r="54989" spans="1:3">
      <c r="A54989" t="s">
        <v>17930</v>
      </c>
      <c r="B54989">
        <v>0.31868999999999997</v>
      </c>
      <c r="C54989">
        <f t="shared" si="859"/>
        <v>12</v>
      </c>
    </row>
    <row r="54990" spans="1:3">
      <c r="A54990" t="s">
        <v>17931</v>
      </c>
      <c r="B54990">
        <v>0.63737900000000003</v>
      </c>
      <c r="C54990">
        <f t="shared" si="859"/>
        <v>12</v>
      </c>
    </row>
    <row r="54991" spans="1:3">
      <c r="A54991" t="s">
        <v>17936</v>
      </c>
      <c r="B54991">
        <v>1.2747599999999999</v>
      </c>
      <c r="C54991">
        <f t="shared" si="859"/>
        <v>12</v>
      </c>
    </row>
    <row r="54992" spans="1:3">
      <c r="A54992" t="s">
        <v>17938</v>
      </c>
      <c r="B54992">
        <v>0.31868999999999997</v>
      </c>
      <c r="C54992">
        <f t="shared" si="859"/>
        <v>12</v>
      </c>
    </row>
    <row r="54993" spans="1:3">
      <c r="A54993" t="s">
        <v>17946</v>
      </c>
      <c r="B54993">
        <v>0.31868999999999997</v>
      </c>
      <c r="C54993">
        <f t="shared" si="859"/>
        <v>12</v>
      </c>
    </row>
    <row r="54994" spans="1:3">
      <c r="A54994" t="s">
        <v>17947</v>
      </c>
      <c r="B54994">
        <v>0.31868999999999997</v>
      </c>
      <c r="C54994">
        <f t="shared" si="859"/>
        <v>12</v>
      </c>
    </row>
    <row r="54995" spans="1:3">
      <c r="A54995" t="s">
        <v>17949</v>
      </c>
      <c r="B54995">
        <v>0.31868999999999997</v>
      </c>
      <c r="C54995">
        <f t="shared" si="859"/>
        <v>12</v>
      </c>
    </row>
    <row r="54996" spans="1:3">
      <c r="A54996" t="s">
        <v>17955</v>
      </c>
      <c r="B54996">
        <v>0.31868999999999997</v>
      </c>
      <c r="C54996">
        <f t="shared" si="859"/>
        <v>12</v>
      </c>
    </row>
    <row r="54997" spans="1:3">
      <c r="A54997" t="s">
        <v>17957</v>
      </c>
      <c r="B54997">
        <v>1.2747599999999999</v>
      </c>
      <c r="C54997">
        <f t="shared" si="859"/>
        <v>12</v>
      </c>
    </row>
    <row r="54998" spans="1:3">
      <c r="A54998" t="s">
        <v>17961</v>
      </c>
      <c r="B54998">
        <v>0.31868999999999997</v>
      </c>
      <c r="C54998">
        <f t="shared" si="859"/>
        <v>12</v>
      </c>
    </row>
    <row r="54999" spans="1:3">
      <c r="A54999" t="s">
        <v>17967</v>
      </c>
      <c r="B54999">
        <v>0.31868999999999997</v>
      </c>
      <c r="C54999">
        <f t="shared" si="859"/>
        <v>12</v>
      </c>
    </row>
    <row r="55000" spans="1:3">
      <c r="A55000" t="s">
        <v>17968</v>
      </c>
      <c r="B55000">
        <v>2.2308300000000001</v>
      </c>
      <c r="C55000">
        <f t="shared" si="859"/>
        <v>12</v>
      </c>
    </row>
    <row r="55001" spans="1:3">
      <c r="A55001" t="s">
        <v>17972</v>
      </c>
      <c r="B55001">
        <v>0.31868999999999997</v>
      </c>
      <c r="C55001">
        <f t="shared" si="859"/>
        <v>12</v>
      </c>
    </row>
    <row r="55002" spans="1:3">
      <c r="A55002" t="s">
        <v>17974</v>
      </c>
      <c r="B55002">
        <v>0.31868999999999997</v>
      </c>
      <c r="C55002">
        <f t="shared" si="859"/>
        <v>12</v>
      </c>
    </row>
    <row r="55003" spans="1:3">
      <c r="A55003" t="s">
        <v>17977</v>
      </c>
      <c r="B55003">
        <v>0.95606899999999995</v>
      </c>
      <c r="C55003">
        <f t="shared" si="859"/>
        <v>12</v>
      </c>
    </row>
    <row r="55004" spans="1:3">
      <c r="A55004" t="s">
        <v>17992</v>
      </c>
      <c r="B55004">
        <v>0.31868999999999997</v>
      </c>
      <c r="C55004">
        <f t="shared" si="859"/>
        <v>12</v>
      </c>
    </row>
    <row r="55005" spans="1:3">
      <c r="A55005" t="s">
        <v>17997</v>
      </c>
      <c r="B55005">
        <v>0.31868999999999997</v>
      </c>
      <c r="C55005">
        <f t="shared" si="859"/>
        <v>12</v>
      </c>
    </row>
    <row r="55006" spans="1:3">
      <c r="A55006" t="s">
        <v>18004</v>
      </c>
      <c r="B55006">
        <v>0.31868999999999997</v>
      </c>
      <c r="C55006">
        <f t="shared" si="859"/>
        <v>12</v>
      </c>
    </row>
    <row r="55007" spans="1:3">
      <c r="A55007" t="s">
        <v>18007</v>
      </c>
      <c r="B55007">
        <v>3.8242699999999998</v>
      </c>
      <c r="C55007">
        <f t="shared" si="859"/>
        <v>12</v>
      </c>
    </row>
    <row r="55008" spans="1:3">
      <c r="A55008" t="s">
        <v>18016</v>
      </c>
      <c r="B55008">
        <v>0.31868999999999997</v>
      </c>
      <c r="C55008">
        <f t="shared" si="859"/>
        <v>12</v>
      </c>
    </row>
    <row r="55009" spans="1:3">
      <c r="A55009" t="s">
        <v>18046</v>
      </c>
      <c r="B55009">
        <v>0.31868999999999997</v>
      </c>
      <c r="C55009">
        <f t="shared" si="859"/>
        <v>12</v>
      </c>
    </row>
    <row r="55010" spans="1:3">
      <c r="A55010" t="s">
        <v>18058</v>
      </c>
      <c r="B55010">
        <v>0.63737900000000003</v>
      </c>
      <c r="C55010">
        <f t="shared" si="859"/>
        <v>12</v>
      </c>
    </row>
    <row r="55011" spans="1:3">
      <c r="A55011" t="s">
        <v>18075</v>
      </c>
      <c r="B55011">
        <v>1.2747599999999999</v>
      </c>
      <c r="C55011">
        <f t="shared" si="859"/>
        <v>12</v>
      </c>
    </row>
    <row r="55012" spans="1:3">
      <c r="A55012" t="s">
        <v>18079</v>
      </c>
      <c r="B55012">
        <v>0.31868999999999997</v>
      </c>
      <c r="C55012">
        <f t="shared" si="859"/>
        <v>12</v>
      </c>
    </row>
    <row r="55013" spans="1:3">
      <c r="A55013" t="s">
        <v>18081</v>
      </c>
      <c r="B55013">
        <v>0.63737900000000003</v>
      </c>
      <c r="C55013">
        <f t="shared" si="859"/>
        <v>12</v>
      </c>
    </row>
    <row r="55014" spans="1:3">
      <c r="A55014" t="s">
        <v>18083</v>
      </c>
      <c r="B55014">
        <v>1.91214</v>
      </c>
      <c r="C55014">
        <f t="shared" si="859"/>
        <v>12</v>
      </c>
    </row>
    <row r="55015" spans="1:3">
      <c r="A55015" t="s">
        <v>18101</v>
      </c>
      <c r="B55015">
        <v>0.31868999999999997</v>
      </c>
      <c r="C55015">
        <f t="shared" si="859"/>
        <v>12</v>
      </c>
    </row>
    <row r="55016" spans="1:3">
      <c r="A55016" t="s">
        <v>18103</v>
      </c>
      <c r="B55016">
        <v>0.31868999999999997</v>
      </c>
      <c r="C55016">
        <f t="shared" si="859"/>
        <v>12</v>
      </c>
    </row>
    <row r="55017" spans="1:3">
      <c r="A55017" t="s">
        <v>18122</v>
      </c>
      <c r="B55017">
        <v>1.59345</v>
      </c>
      <c r="C55017">
        <f t="shared" si="859"/>
        <v>12</v>
      </c>
    </row>
    <row r="55018" spans="1:3">
      <c r="A55018" t="s">
        <v>18130</v>
      </c>
      <c r="B55018">
        <v>0.31868999999999997</v>
      </c>
      <c r="C55018">
        <f t="shared" si="859"/>
        <v>12</v>
      </c>
    </row>
    <row r="55019" spans="1:3">
      <c r="A55019" t="s">
        <v>18136</v>
      </c>
      <c r="B55019">
        <v>0.63737900000000003</v>
      </c>
      <c r="C55019">
        <f t="shared" si="859"/>
        <v>12</v>
      </c>
    </row>
    <row r="55020" spans="1:3">
      <c r="A55020" t="s">
        <v>18139</v>
      </c>
      <c r="B55020">
        <v>0.31868999999999997</v>
      </c>
      <c r="C55020">
        <f t="shared" si="859"/>
        <v>12</v>
      </c>
    </row>
    <row r="55021" spans="1:3">
      <c r="A55021" t="s">
        <v>18140</v>
      </c>
      <c r="B55021">
        <v>0.95606899999999995</v>
      </c>
      <c r="C55021">
        <f t="shared" si="859"/>
        <v>12</v>
      </c>
    </row>
    <row r="55022" spans="1:3">
      <c r="A55022" t="s">
        <v>18143</v>
      </c>
      <c r="B55022">
        <v>0.31868999999999997</v>
      </c>
      <c r="C55022">
        <f t="shared" si="859"/>
        <v>12</v>
      </c>
    </row>
    <row r="55023" spans="1:3">
      <c r="A55023" t="s">
        <v>18144</v>
      </c>
      <c r="B55023">
        <v>0.31868999999999997</v>
      </c>
      <c r="C55023">
        <f t="shared" si="859"/>
        <v>12</v>
      </c>
    </row>
    <row r="55024" spans="1:3">
      <c r="A55024" t="s">
        <v>18149</v>
      </c>
      <c r="B55024">
        <v>0.31868999999999997</v>
      </c>
      <c r="C55024">
        <f t="shared" si="859"/>
        <v>12</v>
      </c>
    </row>
    <row r="55025" spans="1:3">
      <c r="A55025" t="s">
        <v>18153</v>
      </c>
      <c r="B55025">
        <v>0.31868999999999997</v>
      </c>
      <c r="C55025">
        <f t="shared" si="859"/>
        <v>12</v>
      </c>
    </row>
    <row r="55026" spans="1:3">
      <c r="A55026" t="s">
        <v>18158</v>
      </c>
      <c r="B55026">
        <v>0.31868999999999997</v>
      </c>
      <c r="C55026">
        <f t="shared" si="859"/>
        <v>12</v>
      </c>
    </row>
    <row r="55027" spans="1:3">
      <c r="A55027" t="s">
        <v>18165</v>
      </c>
      <c r="B55027">
        <v>0.31868999999999997</v>
      </c>
      <c r="C55027">
        <f t="shared" si="859"/>
        <v>12</v>
      </c>
    </row>
    <row r="55028" spans="1:3">
      <c r="A55028" t="s">
        <v>18175</v>
      </c>
      <c r="B55028">
        <v>2.8682099999999999</v>
      </c>
      <c r="C55028">
        <f t="shared" si="859"/>
        <v>12</v>
      </c>
    </row>
    <row r="55029" spans="1:3">
      <c r="A55029" t="s">
        <v>18182</v>
      </c>
      <c r="B55029">
        <v>18.484000000000002</v>
      </c>
      <c r="C55029">
        <f t="shared" si="859"/>
        <v>12</v>
      </c>
    </row>
    <row r="55030" spans="1:3">
      <c r="A55030" t="s">
        <v>18186</v>
      </c>
      <c r="B55030">
        <v>0.31868999999999997</v>
      </c>
      <c r="C55030">
        <f t="shared" si="859"/>
        <v>12</v>
      </c>
    </row>
    <row r="55031" spans="1:3">
      <c r="A55031" t="s">
        <v>18205</v>
      </c>
      <c r="B55031">
        <v>1.2747599999999999</v>
      </c>
      <c r="C55031">
        <f t="shared" si="859"/>
        <v>12</v>
      </c>
    </row>
    <row r="55032" spans="1:3">
      <c r="A55032" t="s">
        <v>18207</v>
      </c>
      <c r="B55032">
        <v>6.6924799999999998</v>
      </c>
      <c r="C55032">
        <f t="shared" si="859"/>
        <v>12</v>
      </c>
    </row>
    <row r="55033" spans="1:3">
      <c r="A55033" t="s">
        <v>18226</v>
      </c>
      <c r="B55033">
        <v>0.63737900000000003</v>
      </c>
      <c r="C55033">
        <f t="shared" si="859"/>
        <v>12</v>
      </c>
    </row>
    <row r="55034" spans="1:3">
      <c r="A55034" t="s">
        <v>18234</v>
      </c>
      <c r="B55034">
        <v>0.31868999999999997</v>
      </c>
      <c r="C55034">
        <f t="shared" si="859"/>
        <v>12</v>
      </c>
    </row>
    <row r="55035" spans="1:3">
      <c r="A55035" t="s">
        <v>18235</v>
      </c>
      <c r="B55035">
        <v>0.31868999999999997</v>
      </c>
      <c r="C55035">
        <f t="shared" si="859"/>
        <v>12</v>
      </c>
    </row>
    <row r="55036" spans="1:3">
      <c r="A55036" t="s">
        <v>18259</v>
      </c>
      <c r="B55036">
        <v>0.31868999999999997</v>
      </c>
      <c r="C55036">
        <f t="shared" si="859"/>
        <v>12</v>
      </c>
    </row>
    <row r="55037" spans="1:3">
      <c r="A55037" t="s">
        <v>18264</v>
      </c>
      <c r="B55037">
        <v>0.31868999999999997</v>
      </c>
      <c r="C55037">
        <f t="shared" si="859"/>
        <v>12</v>
      </c>
    </row>
    <row r="55038" spans="1:3">
      <c r="A55038" t="s">
        <v>18273</v>
      </c>
      <c r="B55038">
        <v>0.31868999999999997</v>
      </c>
      <c r="C55038">
        <f t="shared" si="859"/>
        <v>12</v>
      </c>
    </row>
    <row r="55039" spans="1:3">
      <c r="A55039" t="s">
        <v>18285</v>
      </c>
      <c r="B55039">
        <v>1.59345</v>
      </c>
      <c r="C55039">
        <f t="shared" si="859"/>
        <v>12</v>
      </c>
    </row>
    <row r="55040" spans="1:3">
      <c r="A55040" t="s">
        <v>18304</v>
      </c>
      <c r="B55040">
        <v>0.31868999999999997</v>
      </c>
      <c r="C55040">
        <f t="shared" si="859"/>
        <v>12</v>
      </c>
    </row>
    <row r="55041" spans="1:3">
      <c r="A55041" t="s">
        <v>18305</v>
      </c>
      <c r="B55041">
        <v>0.31868999999999997</v>
      </c>
      <c r="C55041">
        <f t="shared" ref="C55041:C55104" si="860">LEN(A55041)</f>
        <v>12</v>
      </c>
    </row>
    <row r="55042" spans="1:3">
      <c r="A55042" t="s">
        <v>18309</v>
      </c>
      <c r="B55042">
        <v>1.2747599999999999</v>
      </c>
      <c r="C55042">
        <f t="shared" si="860"/>
        <v>12</v>
      </c>
    </row>
    <row r="55043" spans="1:3">
      <c r="A55043" t="s">
        <v>18317</v>
      </c>
      <c r="B55043">
        <v>0.31868999999999997</v>
      </c>
      <c r="C55043">
        <f t="shared" si="860"/>
        <v>12</v>
      </c>
    </row>
    <row r="55044" spans="1:3">
      <c r="A55044" t="s">
        <v>18339</v>
      </c>
      <c r="B55044">
        <v>1.2747599999999999</v>
      </c>
      <c r="C55044">
        <f t="shared" si="860"/>
        <v>12</v>
      </c>
    </row>
    <row r="55045" spans="1:3">
      <c r="A55045" t="s">
        <v>18341</v>
      </c>
      <c r="B55045">
        <v>0.63737900000000003</v>
      </c>
      <c r="C55045">
        <f t="shared" si="860"/>
        <v>12</v>
      </c>
    </row>
    <row r="55046" spans="1:3">
      <c r="A55046" t="s">
        <v>18362</v>
      </c>
      <c r="B55046">
        <v>2.2308300000000001</v>
      </c>
      <c r="C55046">
        <f t="shared" si="860"/>
        <v>12</v>
      </c>
    </row>
    <row r="55047" spans="1:3">
      <c r="A55047" t="s">
        <v>18377</v>
      </c>
      <c r="B55047">
        <v>0.31868999999999997</v>
      </c>
      <c r="C55047">
        <f t="shared" si="860"/>
        <v>12</v>
      </c>
    </row>
    <row r="55048" spans="1:3">
      <c r="A55048" t="s">
        <v>18385</v>
      </c>
      <c r="B55048">
        <v>0.31868999999999997</v>
      </c>
      <c r="C55048">
        <f t="shared" si="860"/>
        <v>12</v>
      </c>
    </row>
    <row r="55049" spans="1:3">
      <c r="A55049" t="s">
        <v>18386</v>
      </c>
      <c r="B55049">
        <v>1.2747599999999999</v>
      </c>
      <c r="C55049">
        <f t="shared" si="860"/>
        <v>12</v>
      </c>
    </row>
    <row r="55050" spans="1:3">
      <c r="A55050" t="s">
        <v>18402</v>
      </c>
      <c r="B55050">
        <v>0.63737900000000003</v>
      </c>
      <c r="C55050">
        <f t="shared" si="860"/>
        <v>12</v>
      </c>
    </row>
    <row r="55051" spans="1:3">
      <c r="A55051" t="s">
        <v>18409</v>
      </c>
      <c r="B55051">
        <v>0.31868999999999997</v>
      </c>
      <c r="C55051">
        <f t="shared" si="860"/>
        <v>12</v>
      </c>
    </row>
    <row r="55052" spans="1:3">
      <c r="A55052" t="s">
        <v>18433</v>
      </c>
      <c r="B55052">
        <v>0.31868999999999997</v>
      </c>
      <c r="C55052">
        <f t="shared" si="860"/>
        <v>12</v>
      </c>
    </row>
    <row r="55053" spans="1:3">
      <c r="A55053" t="s">
        <v>18442</v>
      </c>
      <c r="B55053">
        <v>1.2747599999999999</v>
      </c>
      <c r="C55053">
        <f t="shared" si="860"/>
        <v>12</v>
      </c>
    </row>
    <row r="55054" spans="1:3">
      <c r="A55054" t="s">
        <v>18443</v>
      </c>
      <c r="B55054">
        <v>0.63737900000000003</v>
      </c>
      <c r="C55054">
        <f t="shared" si="860"/>
        <v>12</v>
      </c>
    </row>
    <row r="55055" spans="1:3">
      <c r="A55055" t="s">
        <v>18444</v>
      </c>
      <c r="B55055">
        <v>0.63737900000000003</v>
      </c>
      <c r="C55055">
        <f t="shared" si="860"/>
        <v>12</v>
      </c>
    </row>
    <row r="55056" spans="1:3">
      <c r="A55056" t="s">
        <v>18451</v>
      </c>
      <c r="B55056">
        <v>0.63737900000000003</v>
      </c>
      <c r="C55056">
        <f t="shared" si="860"/>
        <v>12</v>
      </c>
    </row>
    <row r="55057" spans="1:3">
      <c r="A55057" t="s">
        <v>18452</v>
      </c>
      <c r="B55057">
        <v>0.31868999999999997</v>
      </c>
      <c r="C55057">
        <f t="shared" si="860"/>
        <v>12</v>
      </c>
    </row>
    <row r="55058" spans="1:3">
      <c r="A55058" t="s">
        <v>18459</v>
      </c>
      <c r="B55058">
        <v>3.5055900000000002</v>
      </c>
      <c r="C55058">
        <f t="shared" si="860"/>
        <v>12</v>
      </c>
    </row>
    <row r="55059" spans="1:3">
      <c r="A55059" t="s">
        <v>18463</v>
      </c>
      <c r="B55059">
        <v>0.31868999999999997</v>
      </c>
      <c r="C55059">
        <f t="shared" si="860"/>
        <v>12</v>
      </c>
    </row>
    <row r="55060" spans="1:3">
      <c r="A55060" t="s">
        <v>18464</v>
      </c>
      <c r="B55060">
        <v>8.2859300000000005</v>
      </c>
      <c r="C55060">
        <f t="shared" si="860"/>
        <v>12</v>
      </c>
    </row>
    <row r="55061" spans="1:3">
      <c r="A55061" t="s">
        <v>18466</v>
      </c>
      <c r="B55061">
        <v>4.1429600000000004</v>
      </c>
      <c r="C55061">
        <f t="shared" si="860"/>
        <v>12</v>
      </c>
    </row>
    <row r="55062" spans="1:3">
      <c r="A55062" t="s">
        <v>18468</v>
      </c>
      <c r="B55062">
        <v>1.91214</v>
      </c>
      <c r="C55062">
        <f t="shared" si="860"/>
        <v>12</v>
      </c>
    </row>
    <row r="55063" spans="1:3">
      <c r="A55063" t="s">
        <v>18470</v>
      </c>
      <c r="B55063">
        <v>0.31868999999999997</v>
      </c>
      <c r="C55063">
        <f t="shared" si="860"/>
        <v>12</v>
      </c>
    </row>
    <row r="55064" spans="1:3">
      <c r="A55064" t="s">
        <v>18482</v>
      </c>
      <c r="B55064">
        <v>0.63737900000000003</v>
      </c>
      <c r="C55064">
        <f t="shared" si="860"/>
        <v>12</v>
      </c>
    </row>
    <row r="55065" spans="1:3">
      <c r="A55065" t="s">
        <v>18485</v>
      </c>
      <c r="B55065">
        <v>0.31868999999999997</v>
      </c>
      <c r="C55065">
        <f t="shared" si="860"/>
        <v>12</v>
      </c>
    </row>
    <row r="55066" spans="1:3">
      <c r="A55066" t="s">
        <v>18491</v>
      </c>
      <c r="B55066">
        <v>0.31868999999999997</v>
      </c>
      <c r="C55066">
        <f t="shared" si="860"/>
        <v>12</v>
      </c>
    </row>
    <row r="55067" spans="1:3">
      <c r="A55067" t="s">
        <v>18506</v>
      </c>
      <c r="B55067">
        <v>0.95606899999999995</v>
      </c>
      <c r="C55067">
        <f t="shared" si="860"/>
        <v>12</v>
      </c>
    </row>
    <row r="55068" spans="1:3">
      <c r="A55068" t="s">
        <v>18508</v>
      </c>
      <c r="B55068">
        <v>0.63737900000000003</v>
      </c>
      <c r="C55068">
        <f t="shared" si="860"/>
        <v>12</v>
      </c>
    </row>
    <row r="55069" spans="1:3">
      <c r="A55069" t="s">
        <v>18519</v>
      </c>
      <c r="B55069">
        <v>0.31868999999999997</v>
      </c>
      <c r="C55069">
        <f t="shared" si="860"/>
        <v>12</v>
      </c>
    </row>
    <row r="55070" spans="1:3">
      <c r="A55070" t="s">
        <v>18529</v>
      </c>
      <c r="B55070">
        <v>0.31868999999999997</v>
      </c>
      <c r="C55070">
        <f t="shared" si="860"/>
        <v>12</v>
      </c>
    </row>
    <row r="55071" spans="1:3">
      <c r="A55071" t="s">
        <v>18553</v>
      </c>
      <c r="B55071">
        <v>0.63737900000000003</v>
      </c>
      <c r="C55071">
        <f t="shared" si="860"/>
        <v>12</v>
      </c>
    </row>
    <row r="55072" spans="1:3">
      <c r="A55072" t="s">
        <v>18559</v>
      </c>
      <c r="B55072">
        <v>0.31868999999999997</v>
      </c>
      <c r="C55072">
        <f t="shared" si="860"/>
        <v>12</v>
      </c>
    </row>
    <row r="55073" spans="1:3">
      <c r="A55073" t="s">
        <v>18561</v>
      </c>
      <c r="B55073">
        <v>1.59345</v>
      </c>
      <c r="C55073">
        <f t="shared" si="860"/>
        <v>12</v>
      </c>
    </row>
    <row r="55074" spans="1:3">
      <c r="A55074" t="s">
        <v>18563</v>
      </c>
      <c r="B55074">
        <v>0.31868999999999997</v>
      </c>
      <c r="C55074">
        <f t="shared" si="860"/>
        <v>12</v>
      </c>
    </row>
    <row r="55075" spans="1:3">
      <c r="A55075" t="s">
        <v>18579</v>
      </c>
      <c r="B55075">
        <v>0.31868999999999997</v>
      </c>
      <c r="C55075">
        <f t="shared" si="860"/>
        <v>12</v>
      </c>
    </row>
    <row r="55076" spans="1:3">
      <c r="A55076" t="s">
        <v>18588</v>
      </c>
      <c r="B55076">
        <v>1.59345</v>
      </c>
      <c r="C55076">
        <f t="shared" si="860"/>
        <v>12</v>
      </c>
    </row>
    <row r="55077" spans="1:3">
      <c r="A55077" t="s">
        <v>18631</v>
      </c>
      <c r="B55077">
        <v>2.2308300000000001</v>
      </c>
      <c r="C55077">
        <f t="shared" si="860"/>
        <v>12</v>
      </c>
    </row>
    <row r="55078" spans="1:3">
      <c r="A55078" t="s">
        <v>18633</v>
      </c>
      <c r="B55078">
        <v>11.1541</v>
      </c>
      <c r="C55078">
        <f t="shared" si="860"/>
        <v>12</v>
      </c>
    </row>
    <row r="55079" spans="1:3">
      <c r="A55079" t="s">
        <v>18640</v>
      </c>
      <c r="B55079">
        <v>4.7803399999999998</v>
      </c>
      <c r="C55079">
        <f t="shared" si="860"/>
        <v>12</v>
      </c>
    </row>
    <row r="55080" spans="1:3">
      <c r="A55080" t="s">
        <v>18705</v>
      </c>
      <c r="B55080">
        <v>16.2532</v>
      </c>
      <c r="C55080">
        <f t="shared" si="860"/>
        <v>12</v>
      </c>
    </row>
    <row r="55081" spans="1:3">
      <c r="A55081" t="s">
        <v>18730</v>
      </c>
      <c r="B55081">
        <v>0.95606899999999995</v>
      </c>
      <c r="C55081">
        <f t="shared" si="860"/>
        <v>12</v>
      </c>
    </row>
    <row r="55082" spans="1:3">
      <c r="A55082" t="s">
        <v>18753</v>
      </c>
      <c r="B55082">
        <v>1.2747599999999999</v>
      </c>
      <c r="C55082">
        <f t="shared" si="860"/>
        <v>12</v>
      </c>
    </row>
    <row r="55083" spans="1:3">
      <c r="A55083" t="s">
        <v>18759</v>
      </c>
      <c r="B55083">
        <v>0.31868999999999997</v>
      </c>
      <c r="C55083">
        <f t="shared" si="860"/>
        <v>12</v>
      </c>
    </row>
    <row r="55084" spans="1:3">
      <c r="A55084" t="s">
        <v>18770</v>
      </c>
      <c r="B55084">
        <v>0.31868999999999997</v>
      </c>
      <c r="C55084">
        <f t="shared" si="860"/>
        <v>12</v>
      </c>
    </row>
    <row r="55085" spans="1:3">
      <c r="A55085" t="s">
        <v>18781</v>
      </c>
      <c r="B55085">
        <v>1.91214</v>
      </c>
      <c r="C55085">
        <f t="shared" si="860"/>
        <v>12</v>
      </c>
    </row>
    <row r="55086" spans="1:3">
      <c r="A55086" t="s">
        <v>18784</v>
      </c>
      <c r="B55086">
        <v>0.31868999999999997</v>
      </c>
      <c r="C55086">
        <f t="shared" si="860"/>
        <v>12</v>
      </c>
    </row>
    <row r="55087" spans="1:3">
      <c r="A55087" t="s">
        <v>18792</v>
      </c>
      <c r="B55087">
        <v>0.31868999999999997</v>
      </c>
      <c r="C55087">
        <f t="shared" si="860"/>
        <v>12</v>
      </c>
    </row>
    <row r="55088" spans="1:3">
      <c r="A55088" t="s">
        <v>18794</v>
      </c>
      <c r="B55088">
        <v>0.31868999999999997</v>
      </c>
      <c r="C55088">
        <f t="shared" si="860"/>
        <v>12</v>
      </c>
    </row>
    <row r="55089" spans="1:3">
      <c r="A55089" t="s">
        <v>18807</v>
      </c>
      <c r="B55089">
        <v>0.31868999999999997</v>
      </c>
      <c r="C55089">
        <f t="shared" si="860"/>
        <v>12</v>
      </c>
    </row>
    <row r="55090" spans="1:3">
      <c r="A55090" t="s">
        <v>18815</v>
      </c>
      <c r="B55090">
        <v>0.31868999999999997</v>
      </c>
      <c r="C55090">
        <f t="shared" si="860"/>
        <v>12</v>
      </c>
    </row>
    <row r="55091" spans="1:3">
      <c r="A55091" t="s">
        <v>18826</v>
      </c>
      <c r="B55091">
        <v>0.31868999999999997</v>
      </c>
      <c r="C55091">
        <f t="shared" si="860"/>
        <v>12</v>
      </c>
    </row>
    <row r="55092" spans="1:3">
      <c r="A55092" t="s">
        <v>18839</v>
      </c>
      <c r="B55092">
        <v>0.31868999999999997</v>
      </c>
      <c r="C55092">
        <f t="shared" si="860"/>
        <v>12</v>
      </c>
    </row>
    <row r="55093" spans="1:3">
      <c r="A55093" t="s">
        <v>18840</v>
      </c>
      <c r="B55093">
        <v>0.31868999999999997</v>
      </c>
      <c r="C55093">
        <f t="shared" si="860"/>
        <v>12</v>
      </c>
    </row>
    <row r="55094" spans="1:3">
      <c r="A55094" t="s">
        <v>18841</v>
      </c>
      <c r="B55094">
        <v>0.31868999999999997</v>
      </c>
      <c r="C55094">
        <f t="shared" si="860"/>
        <v>12</v>
      </c>
    </row>
    <row r="55095" spans="1:3">
      <c r="A55095" t="s">
        <v>18846</v>
      </c>
      <c r="B55095">
        <v>0.31868999999999997</v>
      </c>
      <c r="C55095">
        <f t="shared" si="860"/>
        <v>12</v>
      </c>
    </row>
    <row r="55096" spans="1:3">
      <c r="A55096" t="s">
        <v>18848</v>
      </c>
      <c r="B55096">
        <v>0.31868999999999997</v>
      </c>
      <c r="C55096">
        <f t="shared" si="860"/>
        <v>12</v>
      </c>
    </row>
    <row r="55097" spans="1:3">
      <c r="A55097" t="s">
        <v>18890</v>
      </c>
      <c r="B55097">
        <v>0.31868999999999997</v>
      </c>
      <c r="C55097">
        <f t="shared" si="860"/>
        <v>12</v>
      </c>
    </row>
    <row r="55098" spans="1:3">
      <c r="A55098" t="s">
        <v>18955</v>
      </c>
      <c r="B55098">
        <v>0.31868999999999997</v>
      </c>
      <c r="C55098">
        <f t="shared" si="860"/>
        <v>12</v>
      </c>
    </row>
    <row r="55099" spans="1:3">
      <c r="A55099" t="s">
        <v>18975</v>
      </c>
      <c r="B55099">
        <v>0.31868999999999997</v>
      </c>
      <c r="C55099">
        <f t="shared" si="860"/>
        <v>12</v>
      </c>
    </row>
    <row r="55100" spans="1:3">
      <c r="A55100" t="s">
        <v>18985</v>
      </c>
      <c r="B55100">
        <v>0.31868999999999997</v>
      </c>
      <c r="C55100">
        <f t="shared" si="860"/>
        <v>12</v>
      </c>
    </row>
    <row r="55101" spans="1:3">
      <c r="A55101" t="s">
        <v>18995</v>
      </c>
      <c r="B55101">
        <v>0.31868999999999997</v>
      </c>
      <c r="C55101">
        <f t="shared" si="860"/>
        <v>12</v>
      </c>
    </row>
    <row r="55102" spans="1:3">
      <c r="A55102" t="s">
        <v>18998</v>
      </c>
      <c r="B55102">
        <v>0.31868999999999997</v>
      </c>
      <c r="C55102">
        <f t="shared" si="860"/>
        <v>12</v>
      </c>
    </row>
    <row r="55103" spans="1:3">
      <c r="A55103" t="s">
        <v>19007</v>
      </c>
      <c r="B55103">
        <v>0.31868999999999997</v>
      </c>
      <c r="C55103">
        <f t="shared" si="860"/>
        <v>12</v>
      </c>
    </row>
    <row r="55104" spans="1:3">
      <c r="A55104" t="s">
        <v>19010</v>
      </c>
      <c r="B55104">
        <v>0.31868999999999997</v>
      </c>
      <c r="C55104">
        <f t="shared" si="860"/>
        <v>12</v>
      </c>
    </row>
    <row r="55105" spans="1:3">
      <c r="A55105" t="s">
        <v>19014</v>
      </c>
      <c r="B55105">
        <v>0.31868999999999997</v>
      </c>
      <c r="C55105">
        <f t="shared" ref="C55105:C55168" si="861">LEN(A55105)</f>
        <v>12</v>
      </c>
    </row>
    <row r="55106" spans="1:3">
      <c r="A55106" t="s">
        <v>19015</v>
      </c>
      <c r="B55106">
        <v>0.31868999999999997</v>
      </c>
      <c r="C55106">
        <f t="shared" si="861"/>
        <v>12</v>
      </c>
    </row>
    <row r="55107" spans="1:3">
      <c r="A55107" t="s">
        <v>19032</v>
      </c>
      <c r="B55107">
        <v>0.63737900000000003</v>
      </c>
      <c r="C55107">
        <f t="shared" si="861"/>
        <v>12</v>
      </c>
    </row>
    <row r="55108" spans="1:3">
      <c r="A55108" t="s">
        <v>19039</v>
      </c>
      <c r="B55108">
        <v>0.31868999999999997</v>
      </c>
      <c r="C55108">
        <f t="shared" si="861"/>
        <v>12</v>
      </c>
    </row>
    <row r="55109" spans="1:3">
      <c r="A55109" t="s">
        <v>19042</v>
      </c>
      <c r="B55109">
        <v>0.31868999999999997</v>
      </c>
      <c r="C55109">
        <f t="shared" si="861"/>
        <v>12</v>
      </c>
    </row>
    <row r="55110" spans="1:3">
      <c r="A55110" t="s">
        <v>19048</v>
      </c>
      <c r="B55110">
        <v>0.95606899999999995</v>
      </c>
      <c r="C55110">
        <f t="shared" si="861"/>
        <v>12</v>
      </c>
    </row>
    <row r="55111" spans="1:3">
      <c r="A55111" t="s">
        <v>19053</v>
      </c>
      <c r="B55111">
        <v>15.9345</v>
      </c>
      <c r="C55111">
        <f t="shared" si="861"/>
        <v>12</v>
      </c>
    </row>
    <row r="55112" spans="1:3">
      <c r="A55112" t="s">
        <v>19069</v>
      </c>
      <c r="B55112">
        <v>2.5495199999999998</v>
      </c>
      <c r="C55112">
        <f t="shared" si="861"/>
        <v>12</v>
      </c>
    </row>
    <row r="55113" spans="1:3">
      <c r="A55113" t="s">
        <v>19072</v>
      </c>
      <c r="B55113">
        <v>0.31868999999999997</v>
      </c>
      <c r="C55113">
        <f t="shared" si="861"/>
        <v>12</v>
      </c>
    </row>
    <row r="55114" spans="1:3">
      <c r="A55114" t="s">
        <v>19075</v>
      </c>
      <c r="B55114">
        <v>0.31868999999999997</v>
      </c>
      <c r="C55114">
        <f t="shared" si="861"/>
        <v>12</v>
      </c>
    </row>
    <row r="55115" spans="1:3">
      <c r="A55115" t="s">
        <v>19088</v>
      </c>
      <c r="B55115">
        <v>0.31868999999999997</v>
      </c>
      <c r="C55115">
        <f t="shared" si="861"/>
        <v>12</v>
      </c>
    </row>
    <row r="55116" spans="1:3">
      <c r="A55116" t="s">
        <v>19095</v>
      </c>
      <c r="B55116">
        <v>0.31868999999999997</v>
      </c>
      <c r="C55116">
        <f t="shared" si="861"/>
        <v>12</v>
      </c>
    </row>
    <row r="55117" spans="1:3">
      <c r="A55117" t="s">
        <v>19110</v>
      </c>
      <c r="B55117">
        <v>0.63737900000000003</v>
      </c>
      <c r="C55117">
        <f t="shared" si="861"/>
        <v>12</v>
      </c>
    </row>
    <row r="55118" spans="1:3">
      <c r="A55118" t="s">
        <v>19115</v>
      </c>
      <c r="B55118">
        <v>104.211</v>
      </c>
      <c r="C55118">
        <f t="shared" si="861"/>
        <v>12</v>
      </c>
    </row>
    <row r="55119" spans="1:3">
      <c r="A55119" t="s">
        <v>19119</v>
      </c>
      <c r="B55119">
        <v>0.63737900000000003</v>
      </c>
      <c r="C55119">
        <f t="shared" si="861"/>
        <v>12</v>
      </c>
    </row>
    <row r="55120" spans="1:3">
      <c r="A55120" t="s">
        <v>19121</v>
      </c>
      <c r="B55120">
        <v>0.31868999999999997</v>
      </c>
      <c r="C55120">
        <f t="shared" si="861"/>
        <v>12</v>
      </c>
    </row>
    <row r="55121" spans="1:3">
      <c r="A55121" t="s">
        <v>19128</v>
      </c>
      <c r="B55121">
        <v>0.63737900000000003</v>
      </c>
      <c r="C55121">
        <f t="shared" si="861"/>
        <v>12</v>
      </c>
    </row>
    <row r="55122" spans="1:3">
      <c r="A55122" t="s">
        <v>19143</v>
      </c>
      <c r="B55122">
        <v>0.63737900000000003</v>
      </c>
      <c r="C55122">
        <f t="shared" si="861"/>
        <v>12</v>
      </c>
    </row>
    <row r="55123" spans="1:3">
      <c r="A55123" t="s">
        <v>19154</v>
      </c>
      <c r="B55123">
        <v>0.31868999999999997</v>
      </c>
      <c r="C55123">
        <f t="shared" si="861"/>
        <v>12</v>
      </c>
    </row>
    <row r="55124" spans="1:3">
      <c r="A55124" t="s">
        <v>19164</v>
      </c>
      <c r="B55124">
        <v>0.31868999999999997</v>
      </c>
      <c r="C55124">
        <f t="shared" si="861"/>
        <v>12</v>
      </c>
    </row>
    <row r="55125" spans="1:3">
      <c r="A55125" t="s">
        <v>19165</v>
      </c>
      <c r="B55125">
        <v>0.95606899999999995</v>
      </c>
      <c r="C55125">
        <f t="shared" si="861"/>
        <v>12</v>
      </c>
    </row>
    <row r="55126" spans="1:3">
      <c r="A55126" t="s">
        <v>19168</v>
      </c>
      <c r="B55126">
        <v>0.31868999999999997</v>
      </c>
      <c r="C55126">
        <f t="shared" si="861"/>
        <v>12</v>
      </c>
    </row>
    <row r="55127" spans="1:3">
      <c r="A55127" t="s">
        <v>19174</v>
      </c>
      <c r="B55127">
        <v>0.31868999999999997</v>
      </c>
      <c r="C55127">
        <f t="shared" si="861"/>
        <v>12</v>
      </c>
    </row>
    <row r="55128" spans="1:3">
      <c r="A55128" t="s">
        <v>19185</v>
      </c>
      <c r="B55128">
        <v>1.59345</v>
      </c>
      <c r="C55128">
        <f t="shared" si="861"/>
        <v>12</v>
      </c>
    </row>
    <row r="55129" spans="1:3">
      <c r="A55129" t="s">
        <v>19188</v>
      </c>
      <c r="B55129">
        <v>0.63737900000000003</v>
      </c>
      <c r="C55129">
        <f t="shared" si="861"/>
        <v>12</v>
      </c>
    </row>
    <row r="55130" spans="1:3">
      <c r="A55130" t="s">
        <v>19189</v>
      </c>
      <c r="B55130">
        <v>0.63737900000000003</v>
      </c>
      <c r="C55130">
        <f t="shared" si="861"/>
        <v>12</v>
      </c>
    </row>
    <row r="55131" spans="1:3">
      <c r="A55131" t="s">
        <v>19231</v>
      </c>
      <c r="B55131">
        <v>0.63737900000000003</v>
      </c>
      <c r="C55131">
        <f t="shared" si="861"/>
        <v>12</v>
      </c>
    </row>
    <row r="55132" spans="1:3">
      <c r="A55132" t="s">
        <v>19234</v>
      </c>
      <c r="B55132">
        <v>0.31868999999999997</v>
      </c>
      <c r="C55132">
        <f t="shared" si="861"/>
        <v>12</v>
      </c>
    </row>
    <row r="55133" spans="1:3">
      <c r="A55133" t="s">
        <v>19239</v>
      </c>
      <c r="B55133">
        <v>0.31868999999999997</v>
      </c>
      <c r="C55133">
        <f t="shared" si="861"/>
        <v>12</v>
      </c>
    </row>
    <row r="55134" spans="1:3">
      <c r="A55134" t="s">
        <v>19256</v>
      </c>
      <c r="B55134">
        <v>1.2747599999999999</v>
      </c>
      <c r="C55134">
        <f t="shared" si="861"/>
        <v>12</v>
      </c>
    </row>
    <row r="55135" spans="1:3">
      <c r="A55135" t="s">
        <v>19260</v>
      </c>
      <c r="B55135">
        <v>0.31868999999999997</v>
      </c>
      <c r="C55135">
        <f t="shared" si="861"/>
        <v>12</v>
      </c>
    </row>
    <row r="55136" spans="1:3">
      <c r="A55136" t="s">
        <v>19271</v>
      </c>
      <c r="B55136">
        <v>0.31868999999999997</v>
      </c>
      <c r="C55136">
        <f t="shared" si="861"/>
        <v>12</v>
      </c>
    </row>
    <row r="55137" spans="1:3">
      <c r="A55137" t="s">
        <v>19282</v>
      </c>
      <c r="B55137">
        <v>1.2747599999999999</v>
      </c>
      <c r="C55137">
        <f t="shared" si="861"/>
        <v>12</v>
      </c>
    </row>
    <row r="55138" spans="1:3">
      <c r="A55138" t="s">
        <v>19288</v>
      </c>
      <c r="B55138">
        <v>0.63737900000000003</v>
      </c>
      <c r="C55138">
        <f t="shared" si="861"/>
        <v>12</v>
      </c>
    </row>
    <row r="55139" spans="1:3">
      <c r="A55139" t="s">
        <v>19289</v>
      </c>
      <c r="B55139">
        <v>8.2859300000000005</v>
      </c>
      <c r="C55139">
        <f t="shared" si="861"/>
        <v>12</v>
      </c>
    </row>
    <row r="55140" spans="1:3">
      <c r="A55140" t="s">
        <v>19295</v>
      </c>
      <c r="B55140">
        <v>0.63737900000000003</v>
      </c>
      <c r="C55140">
        <f t="shared" si="861"/>
        <v>12</v>
      </c>
    </row>
    <row r="55141" spans="1:3">
      <c r="A55141" t="s">
        <v>19310</v>
      </c>
      <c r="B55141">
        <v>0.31868999999999997</v>
      </c>
      <c r="C55141">
        <f t="shared" si="861"/>
        <v>12</v>
      </c>
    </row>
    <row r="55142" spans="1:3">
      <c r="A55142" t="s">
        <v>19314</v>
      </c>
      <c r="B55142">
        <v>2.5495199999999998</v>
      </c>
      <c r="C55142">
        <f t="shared" si="861"/>
        <v>12</v>
      </c>
    </row>
    <row r="55143" spans="1:3">
      <c r="A55143" t="s">
        <v>19325</v>
      </c>
      <c r="B55143">
        <v>0.31868999999999997</v>
      </c>
      <c r="C55143">
        <f t="shared" si="861"/>
        <v>12</v>
      </c>
    </row>
    <row r="55144" spans="1:3">
      <c r="A55144" t="s">
        <v>19332</v>
      </c>
      <c r="B55144">
        <v>0.31868999999999997</v>
      </c>
      <c r="C55144">
        <f t="shared" si="861"/>
        <v>12</v>
      </c>
    </row>
    <row r="55145" spans="1:3">
      <c r="A55145" t="s">
        <v>19334</v>
      </c>
      <c r="B55145">
        <v>1.91214</v>
      </c>
      <c r="C55145">
        <f t="shared" si="861"/>
        <v>12</v>
      </c>
    </row>
    <row r="55146" spans="1:3">
      <c r="A55146" t="s">
        <v>19344</v>
      </c>
      <c r="B55146">
        <v>0.63737900000000003</v>
      </c>
      <c r="C55146">
        <f t="shared" si="861"/>
        <v>12</v>
      </c>
    </row>
    <row r="55147" spans="1:3">
      <c r="A55147" t="s">
        <v>19346</v>
      </c>
      <c r="B55147">
        <v>3.8242699999999998</v>
      </c>
      <c r="C55147">
        <f t="shared" si="861"/>
        <v>12</v>
      </c>
    </row>
    <row r="55148" spans="1:3">
      <c r="A55148" t="s">
        <v>19398</v>
      </c>
      <c r="B55148">
        <v>0.31868999999999997</v>
      </c>
      <c r="C55148">
        <f t="shared" si="861"/>
        <v>12</v>
      </c>
    </row>
    <row r="55149" spans="1:3">
      <c r="A55149" t="s">
        <v>19412</v>
      </c>
      <c r="B55149">
        <v>3.1869000000000001</v>
      </c>
      <c r="C55149">
        <f t="shared" si="861"/>
        <v>12</v>
      </c>
    </row>
    <row r="55150" spans="1:3">
      <c r="A55150" t="s">
        <v>19421</v>
      </c>
      <c r="B55150">
        <v>0.31868999999999997</v>
      </c>
      <c r="C55150">
        <f t="shared" si="861"/>
        <v>12</v>
      </c>
    </row>
    <row r="55151" spans="1:3">
      <c r="A55151" t="s">
        <v>19455</v>
      </c>
      <c r="B55151">
        <v>0.63737900000000003</v>
      </c>
      <c r="C55151">
        <f t="shared" si="861"/>
        <v>12</v>
      </c>
    </row>
    <row r="55152" spans="1:3">
      <c r="A55152" t="s">
        <v>19456</v>
      </c>
      <c r="B55152">
        <v>0.31868999999999997</v>
      </c>
      <c r="C55152">
        <f t="shared" si="861"/>
        <v>12</v>
      </c>
    </row>
    <row r="55153" spans="1:3">
      <c r="A55153" t="s">
        <v>19461</v>
      </c>
      <c r="B55153">
        <v>0.31868999999999997</v>
      </c>
      <c r="C55153">
        <f t="shared" si="861"/>
        <v>12</v>
      </c>
    </row>
    <row r="55154" spans="1:3">
      <c r="A55154" t="s">
        <v>19468</v>
      </c>
      <c r="B55154">
        <v>3.8242699999999998</v>
      </c>
      <c r="C55154">
        <f t="shared" si="861"/>
        <v>12</v>
      </c>
    </row>
    <row r="55155" spans="1:3">
      <c r="A55155" t="s">
        <v>19496</v>
      </c>
      <c r="B55155">
        <v>0.31868999999999997</v>
      </c>
      <c r="C55155">
        <f t="shared" si="861"/>
        <v>12</v>
      </c>
    </row>
    <row r="55156" spans="1:3">
      <c r="A55156" t="s">
        <v>19511</v>
      </c>
      <c r="B55156">
        <v>0.31868999999999997</v>
      </c>
      <c r="C55156">
        <f t="shared" si="861"/>
        <v>12</v>
      </c>
    </row>
    <row r="55157" spans="1:3">
      <c r="A55157" t="s">
        <v>19513</v>
      </c>
      <c r="B55157">
        <v>0.31868999999999997</v>
      </c>
      <c r="C55157">
        <f t="shared" si="861"/>
        <v>12</v>
      </c>
    </row>
    <row r="55158" spans="1:3">
      <c r="A55158" t="s">
        <v>19517</v>
      </c>
      <c r="B55158">
        <v>0.95606899999999995</v>
      </c>
      <c r="C55158">
        <f t="shared" si="861"/>
        <v>12</v>
      </c>
    </row>
    <row r="55159" spans="1:3">
      <c r="A55159" t="s">
        <v>19534</v>
      </c>
      <c r="B55159">
        <v>0.31868999999999997</v>
      </c>
      <c r="C55159">
        <f t="shared" si="861"/>
        <v>12</v>
      </c>
    </row>
    <row r="55160" spans="1:3">
      <c r="A55160" t="s">
        <v>19554</v>
      </c>
      <c r="B55160">
        <v>3.8242699999999998</v>
      </c>
      <c r="C55160">
        <f t="shared" si="861"/>
        <v>12</v>
      </c>
    </row>
    <row r="55161" spans="1:3">
      <c r="A55161" t="s">
        <v>19562</v>
      </c>
      <c r="B55161">
        <v>0.31868999999999997</v>
      </c>
      <c r="C55161">
        <f t="shared" si="861"/>
        <v>12</v>
      </c>
    </row>
    <row r="55162" spans="1:3">
      <c r="A55162" t="s">
        <v>19572</v>
      </c>
      <c r="B55162">
        <v>0.31868999999999997</v>
      </c>
      <c r="C55162">
        <f t="shared" si="861"/>
        <v>12</v>
      </c>
    </row>
    <row r="55163" spans="1:3">
      <c r="A55163" t="s">
        <v>19575</v>
      </c>
      <c r="B55163">
        <v>0.63737900000000003</v>
      </c>
      <c r="C55163">
        <f t="shared" si="861"/>
        <v>12</v>
      </c>
    </row>
    <row r="55164" spans="1:3">
      <c r="A55164" t="s">
        <v>19576</v>
      </c>
      <c r="B55164">
        <v>0.31868999999999997</v>
      </c>
      <c r="C55164">
        <f t="shared" si="861"/>
        <v>12</v>
      </c>
    </row>
    <row r="55165" spans="1:3">
      <c r="A55165" t="s">
        <v>19585</v>
      </c>
      <c r="B55165">
        <v>0.63737900000000003</v>
      </c>
      <c r="C55165">
        <f t="shared" si="861"/>
        <v>12</v>
      </c>
    </row>
    <row r="55166" spans="1:3">
      <c r="A55166" t="s">
        <v>19587</v>
      </c>
      <c r="B55166">
        <v>37.924100000000003</v>
      </c>
      <c r="C55166">
        <f t="shared" si="861"/>
        <v>12</v>
      </c>
    </row>
    <row r="55167" spans="1:3">
      <c r="A55167" t="s">
        <v>19623</v>
      </c>
      <c r="B55167">
        <v>0.31868999999999997</v>
      </c>
      <c r="C55167">
        <f t="shared" si="861"/>
        <v>12</v>
      </c>
    </row>
    <row r="55168" spans="1:3">
      <c r="A55168" t="s">
        <v>19661</v>
      </c>
      <c r="B55168">
        <v>5.7364100000000002</v>
      </c>
      <c r="C55168">
        <f t="shared" si="861"/>
        <v>12</v>
      </c>
    </row>
    <row r="55169" spans="1:3">
      <c r="A55169" t="s">
        <v>19675</v>
      </c>
      <c r="B55169">
        <v>0.31868999999999997</v>
      </c>
      <c r="C55169">
        <f t="shared" ref="C55169:C55232" si="862">LEN(A55169)</f>
        <v>12</v>
      </c>
    </row>
    <row r="55170" spans="1:3">
      <c r="A55170" t="s">
        <v>19678</v>
      </c>
      <c r="B55170">
        <v>0.63737900000000003</v>
      </c>
      <c r="C55170">
        <f t="shared" si="862"/>
        <v>12</v>
      </c>
    </row>
    <row r="55171" spans="1:3">
      <c r="A55171" t="s">
        <v>19717</v>
      </c>
      <c r="B55171">
        <v>0.31868999999999997</v>
      </c>
      <c r="C55171">
        <f t="shared" si="862"/>
        <v>12</v>
      </c>
    </row>
    <row r="55172" spans="1:3">
      <c r="A55172" t="s">
        <v>19720</v>
      </c>
      <c r="B55172">
        <v>0.31868999999999997</v>
      </c>
      <c r="C55172">
        <f t="shared" si="862"/>
        <v>12</v>
      </c>
    </row>
    <row r="55173" spans="1:3">
      <c r="A55173" t="s">
        <v>19749</v>
      </c>
      <c r="B55173">
        <v>0.31868999999999997</v>
      </c>
      <c r="C55173">
        <f t="shared" si="862"/>
        <v>12</v>
      </c>
    </row>
    <row r="55174" spans="1:3">
      <c r="A55174" t="s">
        <v>19755</v>
      </c>
      <c r="B55174">
        <v>0.31868999999999997</v>
      </c>
      <c r="C55174">
        <f t="shared" si="862"/>
        <v>12</v>
      </c>
    </row>
    <row r="55175" spans="1:3">
      <c r="A55175" t="s">
        <v>19759</v>
      </c>
      <c r="B55175">
        <v>0.31868999999999997</v>
      </c>
      <c r="C55175">
        <f t="shared" si="862"/>
        <v>12</v>
      </c>
    </row>
    <row r="55176" spans="1:3">
      <c r="A55176" t="s">
        <v>19761</v>
      </c>
      <c r="B55176">
        <v>0.31868999999999997</v>
      </c>
      <c r="C55176">
        <f t="shared" si="862"/>
        <v>12</v>
      </c>
    </row>
    <row r="55177" spans="1:3">
      <c r="A55177" t="s">
        <v>19765</v>
      </c>
      <c r="B55177">
        <v>0.63737900000000003</v>
      </c>
      <c r="C55177">
        <f t="shared" si="862"/>
        <v>12</v>
      </c>
    </row>
    <row r="55178" spans="1:3">
      <c r="A55178" t="s">
        <v>19785</v>
      </c>
      <c r="B55178">
        <v>0.31868999999999997</v>
      </c>
      <c r="C55178">
        <f t="shared" si="862"/>
        <v>12</v>
      </c>
    </row>
    <row r="55179" spans="1:3">
      <c r="A55179" t="s">
        <v>19800</v>
      </c>
      <c r="B55179">
        <v>0.31868999999999997</v>
      </c>
      <c r="C55179">
        <f t="shared" si="862"/>
        <v>12</v>
      </c>
    </row>
    <row r="55180" spans="1:3">
      <c r="A55180" t="s">
        <v>19802</v>
      </c>
      <c r="B55180">
        <v>2.5495199999999998</v>
      </c>
      <c r="C55180">
        <f t="shared" si="862"/>
        <v>12</v>
      </c>
    </row>
    <row r="55181" spans="1:3">
      <c r="A55181" t="s">
        <v>19823</v>
      </c>
      <c r="B55181">
        <v>1.91214</v>
      </c>
      <c r="C55181">
        <f t="shared" si="862"/>
        <v>12</v>
      </c>
    </row>
    <row r="55182" spans="1:3">
      <c r="A55182" t="s">
        <v>19828</v>
      </c>
      <c r="B55182">
        <v>2.2308300000000001</v>
      </c>
      <c r="C55182">
        <f t="shared" si="862"/>
        <v>12</v>
      </c>
    </row>
    <row r="55183" spans="1:3">
      <c r="A55183" t="s">
        <v>19857</v>
      </c>
      <c r="B55183">
        <v>0.31868999999999997</v>
      </c>
      <c r="C55183">
        <f t="shared" si="862"/>
        <v>12</v>
      </c>
    </row>
    <row r="55184" spans="1:3">
      <c r="A55184" t="s">
        <v>19914</v>
      </c>
      <c r="B55184">
        <v>0.31868999999999997</v>
      </c>
      <c r="C55184">
        <f t="shared" si="862"/>
        <v>12</v>
      </c>
    </row>
    <row r="55185" spans="1:3">
      <c r="A55185" t="s">
        <v>19915</v>
      </c>
      <c r="B55185">
        <v>0.31868999999999997</v>
      </c>
      <c r="C55185">
        <f t="shared" si="862"/>
        <v>12</v>
      </c>
    </row>
    <row r="55186" spans="1:3">
      <c r="A55186" t="s">
        <v>19937</v>
      </c>
      <c r="B55186">
        <v>1.2747599999999999</v>
      </c>
      <c r="C55186">
        <f t="shared" si="862"/>
        <v>12</v>
      </c>
    </row>
    <row r="55187" spans="1:3">
      <c r="A55187" t="s">
        <v>19942</v>
      </c>
      <c r="B55187">
        <v>0.31868999999999997</v>
      </c>
      <c r="C55187">
        <f t="shared" si="862"/>
        <v>12</v>
      </c>
    </row>
    <row r="55188" spans="1:3">
      <c r="A55188" t="s">
        <v>19949</v>
      </c>
      <c r="B55188">
        <v>0.63737900000000003</v>
      </c>
      <c r="C55188">
        <f t="shared" si="862"/>
        <v>12</v>
      </c>
    </row>
    <row r="55189" spans="1:3">
      <c r="A55189" t="s">
        <v>19953</v>
      </c>
      <c r="B55189">
        <v>0.31868999999999997</v>
      </c>
      <c r="C55189">
        <f t="shared" si="862"/>
        <v>12</v>
      </c>
    </row>
    <row r="55190" spans="1:3">
      <c r="A55190" t="s">
        <v>19955</v>
      </c>
      <c r="B55190">
        <v>0.63737900000000003</v>
      </c>
      <c r="C55190">
        <f t="shared" si="862"/>
        <v>12</v>
      </c>
    </row>
    <row r="55191" spans="1:3">
      <c r="A55191" t="s">
        <v>19956</v>
      </c>
      <c r="B55191">
        <v>0.31868999999999997</v>
      </c>
      <c r="C55191">
        <f t="shared" si="862"/>
        <v>12</v>
      </c>
    </row>
    <row r="55192" spans="1:3">
      <c r="A55192" t="s">
        <v>19960</v>
      </c>
      <c r="B55192">
        <v>0.63737900000000003</v>
      </c>
      <c r="C55192">
        <f t="shared" si="862"/>
        <v>12</v>
      </c>
    </row>
    <row r="55193" spans="1:3">
      <c r="A55193" t="s">
        <v>19984</v>
      </c>
      <c r="B55193">
        <v>0.31868999999999997</v>
      </c>
      <c r="C55193">
        <f t="shared" si="862"/>
        <v>12</v>
      </c>
    </row>
    <row r="55194" spans="1:3">
      <c r="A55194" t="s">
        <v>20010</v>
      </c>
      <c r="B55194">
        <v>0.31868999999999997</v>
      </c>
      <c r="C55194">
        <f t="shared" si="862"/>
        <v>12</v>
      </c>
    </row>
    <row r="55195" spans="1:3">
      <c r="A55195" t="s">
        <v>20011</v>
      </c>
      <c r="B55195">
        <v>0.31868999999999997</v>
      </c>
      <c r="C55195">
        <f t="shared" si="862"/>
        <v>12</v>
      </c>
    </row>
    <row r="55196" spans="1:3">
      <c r="A55196" t="s">
        <v>20016</v>
      </c>
      <c r="B55196">
        <v>0.31868999999999997</v>
      </c>
      <c r="C55196">
        <f t="shared" si="862"/>
        <v>12</v>
      </c>
    </row>
    <row r="55197" spans="1:3">
      <c r="A55197" t="s">
        <v>20033</v>
      </c>
      <c r="B55197">
        <v>1.91214</v>
      </c>
      <c r="C55197">
        <f t="shared" si="862"/>
        <v>12</v>
      </c>
    </row>
    <row r="55198" spans="1:3">
      <c r="A55198" t="s">
        <v>20058</v>
      </c>
      <c r="B55198">
        <v>0.31868999999999997</v>
      </c>
      <c r="C55198">
        <f t="shared" si="862"/>
        <v>12</v>
      </c>
    </row>
    <row r="55199" spans="1:3">
      <c r="A55199" t="s">
        <v>20079</v>
      </c>
      <c r="B55199">
        <v>0.31868999999999997</v>
      </c>
      <c r="C55199">
        <f t="shared" si="862"/>
        <v>12</v>
      </c>
    </row>
    <row r="55200" spans="1:3">
      <c r="A55200" t="s">
        <v>20092</v>
      </c>
      <c r="B55200">
        <v>8.9233100000000007</v>
      </c>
      <c r="C55200">
        <f t="shared" si="862"/>
        <v>12</v>
      </c>
    </row>
    <row r="55201" spans="1:3">
      <c r="A55201" t="s">
        <v>20102</v>
      </c>
      <c r="B55201">
        <v>0.31868999999999997</v>
      </c>
      <c r="C55201">
        <f t="shared" si="862"/>
        <v>12</v>
      </c>
    </row>
    <row r="55202" spans="1:3">
      <c r="A55202" t="s">
        <v>20111</v>
      </c>
      <c r="B55202">
        <v>0.31868999999999997</v>
      </c>
      <c r="C55202">
        <f t="shared" si="862"/>
        <v>12</v>
      </c>
    </row>
    <row r="55203" spans="1:3">
      <c r="A55203" t="s">
        <v>20152</v>
      </c>
      <c r="B55203">
        <v>0.31868999999999997</v>
      </c>
      <c r="C55203">
        <f t="shared" si="862"/>
        <v>12</v>
      </c>
    </row>
    <row r="55204" spans="1:3">
      <c r="A55204" t="s">
        <v>20260</v>
      </c>
      <c r="B55204">
        <v>0.31868999999999997</v>
      </c>
      <c r="C55204">
        <f t="shared" si="862"/>
        <v>12</v>
      </c>
    </row>
    <row r="55205" spans="1:3">
      <c r="A55205" t="s">
        <v>20301</v>
      </c>
      <c r="B55205">
        <v>0.31868999999999997</v>
      </c>
      <c r="C55205">
        <f t="shared" si="862"/>
        <v>12</v>
      </c>
    </row>
    <row r="55206" spans="1:3">
      <c r="A55206" t="s">
        <v>20302</v>
      </c>
      <c r="B55206">
        <v>0.63737900000000003</v>
      </c>
      <c r="C55206">
        <f t="shared" si="862"/>
        <v>12</v>
      </c>
    </row>
    <row r="55207" spans="1:3">
      <c r="A55207" t="s">
        <v>20309</v>
      </c>
      <c r="B55207">
        <v>1.59345</v>
      </c>
      <c r="C55207">
        <f t="shared" si="862"/>
        <v>12</v>
      </c>
    </row>
    <row r="55208" spans="1:3">
      <c r="A55208" t="s">
        <v>20319</v>
      </c>
      <c r="B55208">
        <v>0.31868999999999997</v>
      </c>
      <c r="C55208">
        <f t="shared" si="862"/>
        <v>12</v>
      </c>
    </row>
    <row r="55209" spans="1:3">
      <c r="A55209" t="s">
        <v>20320</v>
      </c>
      <c r="B55209">
        <v>0.63737900000000003</v>
      </c>
      <c r="C55209">
        <f t="shared" si="862"/>
        <v>12</v>
      </c>
    </row>
    <row r="55210" spans="1:3">
      <c r="A55210" t="s">
        <v>20325</v>
      </c>
      <c r="B55210">
        <v>0.31868999999999997</v>
      </c>
      <c r="C55210">
        <f t="shared" si="862"/>
        <v>12</v>
      </c>
    </row>
    <row r="55211" spans="1:3">
      <c r="A55211" t="s">
        <v>20366</v>
      </c>
      <c r="B55211">
        <v>0.63737900000000003</v>
      </c>
      <c r="C55211">
        <f t="shared" si="862"/>
        <v>12</v>
      </c>
    </row>
    <row r="55212" spans="1:3">
      <c r="A55212" t="s">
        <v>20383</v>
      </c>
      <c r="B55212">
        <v>1.2747599999999999</v>
      </c>
      <c r="C55212">
        <f t="shared" si="862"/>
        <v>12</v>
      </c>
    </row>
    <row r="55213" spans="1:3">
      <c r="A55213" t="s">
        <v>20389</v>
      </c>
      <c r="B55213">
        <v>0.31868999999999997</v>
      </c>
      <c r="C55213">
        <f t="shared" si="862"/>
        <v>12</v>
      </c>
    </row>
    <row r="55214" spans="1:3">
      <c r="A55214" t="s">
        <v>20390</v>
      </c>
      <c r="B55214">
        <v>1.91214</v>
      </c>
      <c r="C55214">
        <f t="shared" si="862"/>
        <v>12</v>
      </c>
    </row>
    <row r="55215" spans="1:3">
      <c r="A55215" t="s">
        <v>20424</v>
      </c>
      <c r="B55215">
        <v>0.31868999999999997</v>
      </c>
      <c r="C55215">
        <f t="shared" si="862"/>
        <v>12</v>
      </c>
    </row>
    <row r="55216" spans="1:3">
      <c r="A55216" t="s">
        <v>20433</v>
      </c>
      <c r="B55216">
        <v>0.31868999999999997</v>
      </c>
      <c r="C55216">
        <f t="shared" si="862"/>
        <v>12</v>
      </c>
    </row>
    <row r="55217" spans="1:3">
      <c r="A55217" t="s">
        <v>20443</v>
      </c>
      <c r="B55217">
        <v>0.31868999999999997</v>
      </c>
      <c r="C55217">
        <f t="shared" si="862"/>
        <v>12</v>
      </c>
    </row>
    <row r="55218" spans="1:3">
      <c r="A55218" t="s">
        <v>20444</v>
      </c>
      <c r="B55218">
        <v>1.59345</v>
      </c>
      <c r="C55218">
        <f t="shared" si="862"/>
        <v>12</v>
      </c>
    </row>
    <row r="55219" spans="1:3">
      <c r="A55219" t="s">
        <v>20457</v>
      </c>
      <c r="B55219">
        <v>4.4616499999999997</v>
      </c>
      <c r="C55219">
        <f t="shared" si="862"/>
        <v>12</v>
      </c>
    </row>
    <row r="55220" spans="1:3">
      <c r="A55220" t="s">
        <v>20465</v>
      </c>
      <c r="B55220">
        <v>1.2747599999999999</v>
      </c>
      <c r="C55220">
        <f t="shared" si="862"/>
        <v>12</v>
      </c>
    </row>
    <row r="55221" spans="1:3">
      <c r="A55221" t="s">
        <v>20490</v>
      </c>
      <c r="B55221">
        <v>0.31868999999999997</v>
      </c>
      <c r="C55221">
        <f t="shared" si="862"/>
        <v>12</v>
      </c>
    </row>
    <row r="55222" spans="1:3">
      <c r="A55222" t="s">
        <v>20493</v>
      </c>
      <c r="B55222">
        <v>0.95606899999999995</v>
      </c>
      <c r="C55222">
        <f t="shared" si="862"/>
        <v>12</v>
      </c>
    </row>
    <row r="55223" spans="1:3">
      <c r="A55223" t="s">
        <v>20494</v>
      </c>
      <c r="B55223">
        <v>0.63737900000000003</v>
      </c>
      <c r="C55223">
        <f t="shared" si="862"/>
        <v>12</v>
      </c>
    </row>
    <row r="55224" spans="1:3">
      <c r="A55224" t="s">
        <v>20510</v>
      </c>
      <c r="B55224">
        <v>0.31868999999999997</v>
      </c>
      <c r="C55224">
        <f t="shared" si="862"/>
        <v>12</v>
      </c>
    </row>
    <row r="55225" spans="1:3">
      <c r="A55225" t="s">
        <v>20531</v>
      </c>
      <c r="B55225">
        <v>0.31868999999999997</v>
      </c>
      <c r="C55225">
        <f t="shared" si="862"/>
        <v>12</v>
      </c>
    </row>
    <row r="55226" spans="1:3">
      <c r="A55226" t="s">
        <v>20534</v>
      </c>
      <c r="B55226">
        <v>0.31868999999999997</v>
      </c>
      <c r="C55226">
        <f t="shared" si="862"/>
        <v>12</v>
      </c>
    </row>
    <row r="55227" spans="1:3">
      <c r="A55227" t="s">
        <v>20537</v>
      </c>
      <c r="B55227">
        <v>0.31868999999999997</v>
      </c>
      <c r="C55227">
        <f t="shared" si="862"/>
        <v>12</v>
      </c>
    </row>
    <row r="55228" spans="1:3">
      <c r="A55228" t="s">
        <v>20540</v>
      </c>
      <c r="B55228">
        <v>0.31868999999999997</v>
      </c>
      <c r="C55228">
        <f t="shared" si="862"/>
        <v>12</v>
      </c>
    </row>
    <row r="55229" spans="1:3">
      <c r="A55229" t="s">
        <v>20542</v>
      </c>
      <c r="B55229">
        <v>0.31868999999999997</v>
      </c>
      <c r="C55229">
        <f t="shared" si="862"/>
        <v>12</v>
      </c>
    </row>
    <row r="55230" spans="1:3">
      <c r="A55230" t="s">
        <v>20547</v>
      </c>
      <c r="B55230">
        <v>0.31868999999999997</v>
      </c>
      <c r="C55230">
        <f t="shared" si="862"/>
        <v>12</v>
      </c>
    </row>
    <row r="55231" spans="1:3">
      <c r="A55231" t="s">
        <v>20590</v>
      </c>
      <c r="B55231">
        <v>0.31868999999999997</v>
      </c>
      <c r="C55231">
        <f t="shared" si="862"/>
        <v>12</v>
      </c>
    </row>
    <row r="55232" spans="1:3">
      <c r="A55232" t="s">
        <v>20604</v>
      </c>
      <c r="B55232">
        <v>0.63737900000000003</v>
      </c>
      <c r="C55232">
        <f t="shared" si="862"/>
        <v>12</v>
      </c>
    </row>
    <row r="55233" spans="1:3">
      <c r="A55233" t="s">
        <v>20638</v>
      </c>
      <c r="B55233">
        <v>0.31868999999999997</v>
      </c>
      <c r="C55233">
        <f t="shared" ref="C55233:C55296" si="863">LEN(A55233)</f>
        <v>12</v>
      </c>
    </row>
    <row r="55234" spans="1:3">
      <c r="A55234" t="s">
        <v>20661</v>
      </c>
      <c r="B55234">
        <v>0.63737900000000003</v>
      </c>
      <c r="C55234">
        <f t="shared" si="863"/>
        <v>12</v>
      </c>
    </row>
    <row r="55235" spans="1:3">
      <c r="A55235" t="s">
        <v>20662</v>
      </c>
      <c r="B55235">
        <v>13.0663</v>
      </c>
      <c r="C55235">
        <f t="shared" si="863"/>
        <v>12</v>
      </c>
    </row>
    <row r="55236" spans="1:3">
      <c r="A55236" t="s">
        <v>20681</v>
      </c>
      <c r="B55236">
        <v>0.31868999999999997</v>
      </c>
      <c r="C55236">
        <f t="shared" si="863"/>
        <v>12</v>
      </c>
    </row>
    <row r="55237" spans="1:3">
      <c r="A55237" t="s">
        <v>20687</v>
      </c>
      <c r="B55237">
        <v>1.2747599999999999</v>
      </c>
      <c r="C55237">
        <f t="shared" si="863"/>
        <v>12</v>
      </c>
    </row>
    <row r="55238" spans="1:3">
      <c r="A55238" t="s">
        <v>20704</v>
      </c>
      <c r="B55238">
        <v>0.63737900000000003</v>
      </c>
      <c r="C55238">
        <f t="shared" si="863"/>
        <v>12</v>
      </c>
    </row>
    <row r="55239" spans="1:3">
      <c r="A55239" t="s">
        <v>20707</v>
      </c>
      <c r="B55239">
        <v>1.59345</v>
      </c>
      <c r="C55239">
        <f t="shared" si="863"/>
        <v>12</v>
      </c>
    </row>
    <row r="55240" spans="1:3">
      <c r="A55240" t="s">
        <v>20709</v>
      </c>
      <c r="B55240">
        <v>0.31868999999999997</v>
      </c>
      <c r="C55240">
        <f t="shared" si="863"/>
        <v>12</v>
      </c>
    </row>
    <row r="55241" spans="1:3">
      <c r="A55241" t="s">
        <v>20710</v>
      </c>
      <c r="B55241">
        <v>0.31868999999999997</v>
      </c>
      <c r="C55241">
        <f t="shared" si="863"/>
        <v>12</v>
      </c>
    </row>
    <row r="55242" spans="1:3">
      <c r="A55242" t="s">
        <v>20720</v>
      </c>
      <c r="B55242">
        <v>0.63737900000000003</v>
      </c>
      <c r="C55242">
        <f t="shared" si="863"/>
        <v>12</v>
      </c>
    </row>
    <row r="55243" spans="1:3">
      <c r="A55243" t="s">
        <v>20727</v>
      </c>
      <c r="B55243">
        <v>0.31868999999999997</v>
      </c>
      <c r="C55243">
        <f t="shared" si="863"/>
        <v>12</v>
      </c>
    </row>
    <row r="55244" spans="1:3">
      <c r="A55244" t="s">
        <v>20746</v>
      </c>
      <c r="B55244">
        <v>1.2747599999999999</v>
      </c>
      <c r="C55244">
        <f t="shared" si="863"/>
        <v>12</v>
      </c>
    </row>
    <row r="55245" spans="1:3">
      <c r="A55245" t="s">
        <v>20759</v>
      </c>
      <c r="B55245">
        <v>0.31868999999999997</v>
      </c>
      <c r="C55245">
        <f t="shared" si="863"/>
        <v>12</v>
      </c>
    </row>
    <row r="55246" spans="1:3">
      <c r="A55246" t="s">
        <v>20771</v>
      </c>
      <c r="B55246">
        <v>0.31868999999999997</v>
      </c>
      <c r="C55246">
        <f t="shared" si="863"/>
        <v>12</v>
      </c>
    </row>
    <row r="55247" spans="1:3">
      <c r="A55247" t="s">
        <v>20773</v>
      </c>
      <c r="B55247">
        <v>1.59345</v>
      </c>
      <c r="C55247">
        <f t="shared" si="863"/>
        <v>12</v>
      </c>
    </row>
    <row r="55248" spans="1:3">
      <c r="A55248" t="s">
        <v>20776</v>
      </c>
      <c r="B55248">
        <v>0.31868999999999997</v>
      </c>
      <c r="C55248">
        <f t="shared" si="863"/>
        <v>12</v>
      </c>
    </row>
    <row r="55249" spans="1:3">
      <c r="A55249" t="s">
        <v>20777</v>
      </c>
      <c r="B55249">
        <v>0.31868999999999997</v>
      </c>
      <c r="C55249">
        <f t="shared" si="863"/>
        <v>12</v>
      </c>
    </row>
    <row r="55250" spans="1:3">
      <c r="A55250" t="s">
        <v>20781</v>
      </c>
      <c r="B55250">
        <v>0.63737900000000003</v>
      </c>
      <c r="C55250">
        <f t="shared" si="863"/>
        <v>12</v>
      </c>
    </row>
    <row r="55251" spans="1:3">
      <c r="A55251" t="s">
        <v>20783</v>
      </c>
      <c r="B55251">
        <v>0.31868999999999997</v>
      </c>
      <c r="C55251">
        <f t="shared" si="863"/>
        <v>12</v>
      </c>
    </row>
    <row r="55252" spans="1:3">
      <c r="A55252" t="s">
        <v>20807</v>
      </c>
      <c r="B55252">
        <v>0.31868999999999997</v>
      </c>
      <c r="C55252">
        <f t="shared" si="863"/>
        <v>12</v>
      </c>
    </row>
    <row r="55253" spans="1:3">
      <c r="A55253" t="s">
        <v>20828</v>
      </c>
      <c r="B55253">
        <v>0.63737900000000003</v>
      </c>
      <c r="C55253">
        <f t="shared" si="863"/>
        <v>12</v>
      </c>
    </row>
    <row r="55254" spans="1:3">
      <c r="A55254" t="s">
        <v>20832</v>
      </c>
      <c r="B55254">
        <v>0.31868999999999997</v>
      </c>
      <c r="C55254">
        <f t="shared" si="863"/>
        <v>12</v>
      </c>
    </row>
    <row r="55255" spans="1:3">
      <c r="A55255" t="s">
        <v>20833</v>
      </c>
      <c r="B55255">
        <v>2.5495199999999998</v>
      </c>
      <c r="C55255">
        <f t="shared" si="863"/>
        <v>12</v>
      </c>
    </row>
    <row r="55256" spans="1:3">
      <c r="A55256" t="s">
        <v>20841</v>
      </c>
      <c r="B55256">
        <v>0.31868999999999997</v>
      </c>
      <c r="C55256">
        <f t="shared" si="863"/>
        <v>12</v>
      </c>
    </row>
    <row r="55257" spans="1:3">
      <c r="A55257" t="s">
        <v>20846</v>
      </c>
      <c r="B55257">
        <v>0.31868999999999997</v>
      </c>
      <c r="C55257">
        <f t="shared" si="863"/>
        <v>12</v>
      </c>
    </row>
    <row r="55258" spans="1:3">
      <c r="A55258" t="s">
        <v>20870</v>
      </c>
      <c r="B55258">
        <v>0.31868999999999997</v>
      </c>
      <c r="C55258">
        <f t="shared" si="863"/>
        <v>12</v>
      </c>
    </row>
    <row r="55259" spans="1:3">
      <c r="A55259" t="s">
        <v>20880</v>
      </c>
      <c r="B55259">
        <v>0.95606899999999995</v>
      </c>
      <c r="C55259">
        <f t="shared" si="863"/>
        <v>12</v>
      </c>
    </row>
    <row r="55260" spans="1:3">
      <c r="A55260" t="s">
        <v>20884</v>
      </c>
      <c r="B55260">
        <v>0.31868999999999997</v>
      </c>
      <c r="C55260">
        <f t="shared" si="863"/>
        <v>12</v>
      </c>
    </row>
    <row r="55261" spans="1:3">
      <c r="A55261" t="s">
        <v>20896</v>
      </c>
      <c r="B55261">
        <v>0.31868999999999997</v>
      </c>
      <c r="C55261">
        <f t="shared" si="863"/>
        <v>12</v>
      </c>
    </row>
    <row r="55262" spans="1:3">
      <c r="A55262" t="s">
        <v>20900</v>
      </c>
      <c r="B55262">
        <v>0.31868999999999997</v>
      </c>
      <c r="C55262">
        <f t="shared" si="863"/>
        <v>12</v>
      </c>
    </row>
    <row r="55263" spans="1:3">
      <c r="A55263" t="s">
        <v>20902</v>
      </c>
      <c r="B55263">
        <v>0.63737900000000003</v>
      </c>
      <c r="C55263">
        <f t="shared" si="863"/>
        <v>12</v>
      </c>
    </row>
    <row r="55264" spans="1:3">
      <c r="A55264" t="s">
        <v>20906</v>
      </c>
      <c r="B55264">
        <v>0.31868999999999997</v>
      </c>
      <c r="C55264">
        <f t="shared" si="863"/>
        <v>12</v>
      </c>
    </row>
    <row r="55265" spans="1:3">
      <c r="A55265" t="s">
        <v>20910</v>
      </c>
      <c r="B55265">
        <v>0.63737900000000003</v>
      </c>
      <c r="C55265">
        <f t="shared" si="863"/>
        <v>12</v>
      </c>
    </row>
    <row r="55266" spans="1:3">
      <c r="A55266" t="s">
        <v>20916</v>
      </c>
      <c r="B55266">
        <v>0.31868999999999997</v>
      </c>
      <c r="C55266">
        <f t="shared" si="863"/>
        <v>12</v>
      </c>
    </row>
    <row r="55267" spans="1:3">
      <c r="A55267" t="s">
        <v>20919</v>
      </c>
      <c r="B55267">
        <v>0.31868999999999997</v>
      </c>
      <c r="C55267">
        <f t="shared" si="863"/>
        <v>12</v>
      </c>
    </row>
    <row r="55268" spans="1:3">
      <c r="A55268" t="s">
        <v>20923</v>
      </c>
      <c r="B55268">
        <v>1.2747599999999999</v>
      </c>
      <c r="C55268">
        <f t="shared" si="863"/>
        <v>12</v>
      </c>
    </row>
    <row r="55269" spans="1:3">
      <c r="A55269" t="s">
        <v>20931</v>
      </c>
      <c r="B55269">
        <v>0.31868999999999997</v>
      </c>
      <c r="C55269">
        <f t="shared" si="863"/>
        <v>12</v>
      </c>
    </row>
    <row r="55270" spans="1:3">
      <c r="A55270" t="s">
        <v>20936</v>
      </c>
      <c r="B55270">
        <v>0.63737900000000003</v>
      </c>
      <c r="C55270">
        <f t="shared" si="863"/>
        <v>12</v>
      </c>
    </row>
    <row r="55271" spans="1:3">
      <c r="A55271" t="s">
        <v>20943</v>
      </c>
      <c r="B55271">
        <v>0.31868999999999997</v>
      </c>
      <c r="C55271">
        <f t="shared" si="863"/>
        <v>12</v>
      </c>
    </row>
    <row r="55272" spans="1:3">
      <c r="A55272" t="s">
        <v>20947</v>
      </c>
      <c r="B55272">
        <v>0.31868999999999997</v>
      </c>
      <c r="C55272">
        <f t="shared" si="863"/>
        <v>12</v>
      </c>
    </row>
    <row r="55273" spans="1:3">
      <c r="A55273" t="s">
        <v>20951</v>
      </c>
      <c r="B55273">
        <v>0.31868999999999997</v>
      </c>
      <c r="C55273">
        <f t="shared" si="863"/>
        <v>12</v>
      </c>
    </row>
    <row r="55274" spans="1:3">
      <c r="A55274" t="s">
        <v>20959</v>
      </c>
      <c r="B55274">
        <v>0.63737900000000003</v>
      </c>
      <c r="C55274">
        <f t="shared" si="863"/>
        <v>12</v>
      </c>
    </row>
    <row r="55275" spans="1:3">
      <c r="A55275" t="s">
        <v>20984</v>
      </c>
      <c r="B55275">
        <v>0.31868999999999997</v>
      </c>
      <c r="C55275">
        <f t="shared" si="863"/>
        <v>12</v>
      </c>
    </row>
    <row r="55276" spans="1:3">
      <c r="A55276" t="s">
        <v>20986</v>
      </c>
      <c r="B55276">
        <v>0.31868999999999997</v>
      </c>
      <c r="C55276">
        <f t="shared" si="863"/>
        <v>12</v>
      </c>
    </row>
    <row r="55277" spans="1:3">
      <c r="A55277" t="s">
        <v>21013</v>
      </c>
      <c r="B55277">
        <v>0.31868999999999997</v>
      </c>
      <c r="C55277">
        <f t="shared" si="863"/>
        <v>12</v>
      </c>
    </row>
    <row r="55278" spans="1:3">
      <c r="A55278" t="s">
        <v>21020</v>
      </c>
      <c r="B55278">
        <v>0.31868999999999997</v>
      </c>
      <c r="C55278">
        <f t="shared" si="863"/>
        <v>12</v>
      </c>
    </row>
    <row r="55279" spans="1:3">
      <c r="A55279" t="s">
        <v>21042</v>
      </c>
      <c r="B55279">
        <v>0.31868999999999997</v>
      </c>
      <c r="C55279">
        <f t="shared" si="863"/>
        <v>12</v>
      </c>
    </row>
    <row r="55280" spans="1:3">
      <c r="A55280" t="s">
        <v>21043</v>
      </c>
      <c r="B55280">
        <v>0.31868999999999997</v>
      </c>
      <c r="C55280">
        <f t="shared" si="863"/>
        <v>12</v>
      </c>
    </row>
    <row r="55281" spans="1:3">
      <c r="A55281" t="s">
        <v>21073</v>
      </c>
      <c r="B55281">
        <v>0.31868999999999997</v>
      </c>
      <c r="C55281">
        <f t="shared" si="863"/>
        <v>12</v>
      </c>
    </row>
    <row r="55282" spans="1:3">
      <c r="A55282" t="s">
        <v>21075</v>
      </c>
      <c r="B55282">
        <v>0.31868999999999997</v>
      </c>
      <c r="C55282">
        <f t="shared" si="863"/>
        <v>12</v>
      </c>
    </row>
    <row r="55283" spans="1:3">
      <c r="A55283" t="s">
        <v>21096</v>
      </c>
      <c r="B55283">
        <v>0.63737900000000003</v>
      </c>
      <c r="C55283">
        <f t="shared" si="863"/>
        <v>12</v>
      </c>
    </row>
    <row r="55284" spans="1:3">
      <c r="A55284" t="s">
        <v>21103</v>
      </c>
      <c r="B55284">
        <v>0.31868999999999997</v>
      </c>
      <c r="C55284">
        <f t="shared" si="863"/>
        <v>12</v>
      </c>
    </row>
    <row r="55285" spans="1:3">
      <c r="A55285" t="s">
        <v>21109</v>
      </c>
      <c r="B55285">
        <v>0.31868999999999997</v>
      </c>
      <c r="C55285">
        <f t="shared" si="863"/>
        <v>12</v>
      </c>
    </row>
    <row r="55286" spans="1:3">
      <c r="A55286" t="s">
        <v>21124</v>
      </c>
      <c r="B55286">
        <v>0.31868999999999997</v>
      </c>
      <c r="C55286">
        <f t="shared" si="863"/>
        <v>12</v>
      </c>
    </row>
    <row r="55287" spans="1:3">
      <c r="A55287" t="s">
        <v>21135</v>
      </c>
      <c r="B55287">
        <v>0.31868999999999997</v>
      </c>
      <c r="C55287">
        <f t="shared" si="863"/>
        <v>12</v>
      </c>
    </row>
    <row r="55288" spans="1:3">
      <c r="A55288" t="s">
        <v>21138</v>
      </c>
      <c r="B55288">
        <v>0.95606899999999995</v>
      </c>
      <c r="C55288">
        <f t="shared" si="863"/>
        <v>12</v>
      </c>
    </row>
    <row r="55289" spans="1:3">
      <c r="A55289" t="s">
        <v>21143</v>
      </c>
      <c r="B55289">
        <v>0.31868999999999997</v>
      </c>
      <c r="C55289">
        <f t="shared" si="863"/>
        <v>12</v>
      </c>
    </row>
    <row r="55290" spans="1:3">
      <c r="A55290" t="s">
        <v>21146</v>
      </c>
      <c r="B55290">
        <v>0.63737900000000003</v>
      </c>
      <c r="C55290">
        <f t="shared" si="863"/>
        <v>12</v>
      </c>
    </row>
    <row r="55291" spans="1:3">
      <c r="A55291" t="s">
        <v>21149</v>
      </c>
      <c r="B55291">
        <v>0.95606899999999995</v>
      </c>
      <c r="C55291">
        <f t="shared" si="863"/>
        <v>12</v>
      </c>
    </row>
    <row r="55292" spans="1:3">
      <c r="A55292" t="s">
        <v>21154</v>
      </c>
      <c r="B55292">
        <v>0.31868999999999997</v>
      </c>
      <c r="C55292">
        <f t="shared" si="863"/>
        <v>12</v>
      </c>
    </row>
    <row r="55293" spans="1:3">
      <c r="A55293" t="s">
        <v>21158</v>
      </c>
      <c r="B55293">
        <v>0.31868999999999997</v>
      </c>
      <c r="C55293">
        <f t="shared" si="863"/>
        <v>12</v>
      </c>
    </row>
    <row r="55294" spans="1:3">
      <c r="A55294" t="s">
        <v>21161</v>
      </c>
      <c r="B55294">
        <v>0.95606899999999995</v>
      </c>
      <c r="C55294">
        <f t="shared" si="863"/>
        <v>12</v>
      </c>
    </row>
    <row r="55295" spans="1:3">
      <c r="A55295" t="s">
        <v>21164</v>
      </c>
      <c r="B55295">
        <v>0.31868999999999997</v>
      </c>
      <c r="C55295">
        <f t="shared" si="863"/>
        <v>12</v>
      </c>
    </row>
    <row r="55296" spans="1:3">
      <c r="A55296" t="s">
        <v>21166</v>
      </c>
      <c r="B55296">
        <v>0.31868999999999997</v>
      </c>
      <c r="C55296">
        <f t="shared" si="863"/>
        <v>12</v>
      </c>
    </row>
    <row r="55297" spans="1:3">
      <c r="A55297" t="s">
        <v>21167</v>
      </c>
      <c r="B55297">
        <v>0.31868999999999997</v>
      </c>
      <c r="C55297">
        <f t="shared" ref="C55297:C55360" si="864">LEN(A55297)</f>
        <v>12</v>
      </c>
    </row>
    <row r="55298" spans="1:3">
      <c r="A55298" t="s">
        <v>21181</v>
      </c>
      <c r="B55298">
        <v>0.63737900000000003</v>
      </c>
      <c r="C55298">
        <f t="shared" si="864"/>
        <v>12</v>
      </c>
    </row>
    <row r="55299" spans="1:3">
      <c r="A55299" t="s">
        <v>21188</v>
      </c>
      <c r="B55299">
        <v>0.63737900000000003</v>
      </c>
      <c r="C55299">
        <f t="shared" si="864"/>
        <v>12</v>
      </c>
    </row>
    <row r="55300" spans="1:3">
      <c r="A55300" t="s">
        <v>21204</v>
      </c>
      <c r="B55300">
        <v>0.31868999999999997</v>
      </c>
      <c r="C55300">
        <f t="shared" si="864"/>
        <v>12</v>
      </c>
    </row>
    <row r="55301" spans="1:3">
      <c r="A55301" t="s">
        <v>21206</v>
      </c>
      <c r="B55301">
        <v>1.59345</v>
      </c>
      <c r="C55301">
        <f t="shared" si="864"/>
        <v>12</v>
      </c>
    </row>
    <row r="55302" spans="1:3">
      <c r="A55302" t="s">
        <v>21219</v>
      </c>
      <c r="B55302">
        <v>0.31868999999999997</v>
      </c>
      <c r="C55302">
        <f t="shared" si="864"/>
        <v>12</v>
      </c>
    </row>
    <row r="55303" spans="1:3">
      <c r="A55303" t="s">
        <v>21226</v>
      </c>
      <c r="B55303">
        <v>2.8682099999999999</v>
      </c>
      <c r="C55303">
        <f t="shared" si="864"/>
        <v>12</v>
      </c>
    </row>
    <row r="55304" spans="1:3">
      <c r="A55304" t="s">
        <v>21227</v>
      </c>
      <c r="B55304">
        <v>0.31868999999999997</v>
      </c>
      <c r="C55304">
        <f t="shared" si="864"/>
        <v>12</v>
      </c>
    </row>
    <row r="55305" spans="1:3">
      <c r="A55305" t="s">
        <v>21228</v>
      </c>
      <c r="B55305">
        <v>0.95606899999999995</v>
      </c>
      <c r="C55305">
        <f t="shared" si="864"/>
        <v>12</v>
      </c>
    </row>
    <row r="55306" spans="1:3">
      <c r="A55306" t="s">
        <v>21245</v>
      </c>
      <c r="B55306">
        <v>0.31868999999999997</v>
      </c>
      <c r="C55306">
        <f t="shared" si="864"/>
        <v>12</v>
      </c>
    </row>
    <row r="55307" spans="1:3">
      <c r="A55307" t="s">
        <v>21248</v>
      </c>
      <c r="B55307">
        <v>0.31868999999999997</v>
      </c>
      <c r="C55307">
        <f t="shared" si="864"/>
        <v>12</v>
      </c>
    </row>
    <row r="55308" spans="1:3">
      <c r="A55308" t="s">
        <v>21251</v>
      </c>
      <c r="B55308">
        <v>0.95606899999999995</v>
      </c>
      <c r="C55308">
        <f t="shared" si="864"/>
        <v>12</v>
      </c>
    </row>
    <row r="55309" spans="1:3">
      <c r="A55309" t="s">
        <v>21253</v>
      </c>
      <c r="B55309">
        <v>0.31868999999999997</v>
      </c>
      <c r="C55309">
        <f t="shared" si="864"/>
        <v>12</v>
      </c>
    </row>
    <row r="55310" spans="1:3">
      <c r="A55310" t="s">
        <v>21262</v>
      </c>
      <c r="B55310">
        <v>0.31868999999999997</v>
      </c>
      <c r="C55310">
        <f t="shared" si="864"/>
        <v>12</v>
      </c>
    </row>
    <row r="55311" spans="1:3">
      <c r="A55311" t="s">
        <v>21263</v>
      </c>
      <c r="B55311">
        <v>0.31868999999999997</v>
      </c>
      <c r="C55311">
        <f t="shared" si="864"/>
        <v>12</v>
      </c>
    </row>
    <row r="55312" spans="1:3">
      <c r="A55312" t="s">
        <v>21268</v>
      </c>
      <c r="B55312">
        <v>0.31868999999999997</v>
      </c>
      <c r="C55312">
        <f t="shared" si="864"/>
        <v>12</v>
      </c>
    </row>
    <row r="55313" spans="1:3">
      <c r="A55313" t="s">
        <v>21273</v>
      </c>
      <c r="B55313">
        <v>0.95606899999999995</v>
      </c>
      <c r="C55313">
        <f t="shared" si="864"/>
        <v>12</v>
      </c>
    </row>
    <row r="55314" spans="1:3">
      <c r="A55314" t="s">
        <v>21280</v>
      </c>
      <c r="B55314">
        <v>0.31868999999999997</v>
      </c>
      <c r="C55314">
        <f t="shared" si="864"/>
        <v>12</v>
      </c>
    </row>
    <row r="55315" spans="1:3">
      <c r="A55315" t="s">
        <v>21292</v>
      </c>
      <c r="B55315">
        <v>0.31868999999999997</v>
      </c>
      <c r="C55315">
        <f t="shared" si="864"/>
        <v>12</v>
      </c>
    </row>
    <row r="55316" spans="1:3">
      <c r="A55316" t="s">
        <v>21308</v>
      </c>
      <c r="B55316">
        <v>0.31868999999999997</v>
      </c>
      <c r="C55316">
        <f t="shared" si="864"/>
        <v>12</v>
      </c>
    </row>
    <row r="55317" spans="1:3">
      <c r="A55317" t="s">
        <v>21309</v>
      </c>
      <c r="B55317">
        <v>1.91214</v>
      </c>
      <c r="C55317">
        <f t="shared" si="864"/>
        <v>12</v>
      </c>
    </row>
    <row r="55318" spans="1:3">
      <c r="A55318" t="s">
        <v>21315</v>
      </c>
      <c r="B55318">
        <v>4.1429600000000004</v>
      </c>
      <c r="C55318">
        <f t="shared" si="864"/>
        <v>12</v>
      </c>
    </row>
    <row r="55319" spans="1:3">
      <c r="A55319" t="s">
        <v>21336</v>
      </c>
      <c r="B55319">
        <v>0.31868999999999997</v>
      </c>
      <c r="C55319">
        <f t="shared" si="864"/>
        <v>12</v>
      </c>
    </row>
    <row r="55320" spans="1:3">
      <c r="A55320" t="s">
        <v>21391</v>
      </c>
      <c r="B55320">
        <v>2.2308300000000001</v>
      </c>
      <c r="C55320">
        <f t="shared" si="864"/>
        <v>12</v>
      </c>
    </row>
    <row r="55321" spans="1:3">
      <c r="A55321" t="s">
        <v>21392</v>
      </c>
      <c r="B55321">
        <v>4.7803399999999998</v>
      </c>
      <c r="C55321">
        <f t="shared" si="864"/>
        <v>12</v>
      </c>
    </row>
    <row r="55322" spans="1:3">
      <c r="A55322" t="s">
        <v>21420</v>
      </c>
      <c r="B55322">
        <v>0.31868999999999997</v>
      </c>
      <c r="C55322">
        <f t="shared" si="864"/>
        <v>12</v>
      </c>
    </row>
    <row r="55323" spans="1:3">
      <c r="A55323" t="s">
        <v>21422</v>
      </c>
      <c r="B55323">
        <v>0.63737900000000003</v>
      </c>
      <c r="C55323">
        <f t="shared" si="864"/>
        <v>12</v>
      </c>
    </row>
    <row r="55324" spans="1:3">
      <c r="A55324" t="s">
        <v>21436</v>
      </c>
      <c r="B55324">
        <v>5.09903</v>
      </c>
      <c r="C55324">
        <f t="shared" si="864"/>
        <v>12</v>
      </c>
    </row>
    <row r="55325" spans="1:3">
      <c r="A55325" t="s">
        <v>21450</v>
      </c>
      <c r="B55325">
        <v>4.7803399999999998</v>
      </c>
      <c r="C55325">
        <f t="shared" si="864"/>
        <v>12</v>
      </c>
    </row>
    <row r="55326" spans="1:3">
      <c r="A55326" t="s">
        <v>21458</v>
      </c>
      <c r="B55326">
        <v>9.2420000000000009</v>
      </c>
      <c r="C55326">
        <f t="shared" si="864"/>
        <v>12</v>
      </c>
    </row>
    <row r="55327" spans="1:3">
      <c r="A55327" t="s">
        <v>21473</v>
      </c>
      <c r="B55327">
        <v>0.31868999999999997</v>
      </c>
      <c r="C55327">
        <f t="shared" si="864"/>
        <v>12</v>
      </c>
    </row>
    <row r="55328" spans="1:3">
      <c r="A55328" t="s">
        <v>21474</v>
      </c>
      <c r="B55328">
        <v>0.63737900000000003</v>
      </c>
      <c r="C55328">
        <f t="shared" si="864"/>
        <v>12</v>
      </c>
    </row>
    <row r="55329" spans="1:3">
      <c r="A55329" t="s">
        <v>21506</v>
      </c>
      <c r="B55329">
        <v>1.2747599999999999</v>
      </c>
      <c r="C55329">
        <f t="shared" si="864"/>
        <v>12</v>
      </c>
    </row>
    <row r="55330" spans="1:3">
      <c r="A55330" t="s">
        <v>21516</v>
      </c>
      <c r="B55330">
        <v>0.31868999999999997</v>
      </c>
      <c r="C55330">
        <f t="shared" si="864"/>
        <v>12</v>
      </c>
    </row>
    <row r="55331" spans="1:3">
      <c r="A55331" t="s">
        <v>21517</v>
      </c>
      <c r="B55331">
        <v>0.31868999999999997</v>
      </c>
      <c r="C55331">
        <f t="shared" si="864"/>
        <v>12</v>
      </c>
    </row>
    <row r="55332" spans="1:3">
      <c r="A55332" t="s">
        <v>21521</v>
      </c>
      <c r="B55332">
        <v>1.2747599999999999</v>
      </c>
      <c r="C55332">
        <f t="shared" si="864"/>
        <v>12</v>
      </c>
    </row>
    <row r="55333" spans="1:3">
      <c r="A55333" t="s">
        <v>21528</v>
      </c>
      <c r="B55333">
        <v>2.2308300000000001</v>
      </c>
      <c r="C55333">
        <f t="shared" si="864"/>
        <v>12</v>
      </c>
    </row>
    <row r="55334" spans="1:3">
      <c r="A55334" t="s">
        <v>21544</v>
      </c>
      <c r="B55334">
        <v>0.95606899999999995</v>
      </c>
      <c r="C55334">
        <f t="shared" si="864"/>
        <v>12</v>
      </c>
    </row>
    <row r="55335" spans="1:3">
      <c r="A55335" t="s">
        <v>21552</v>
      </c>
      <c r="B55335">
        <v>0.31868999999999997</v>
      </c>
      <c r="C55335">
        <f t="shared" si="864"/>
        <v>12</v>
      </c>
    </row>
    <row r="55336" spans="1:3">
      <c r="A55336" t="s">
        <v>21553</v>
      </c>
      <c r="B55336">
        <v>0.95606899999999995</v>
      </c>
      <c r="C55336">
        <f t="shared" si="864"/>
        <v>12</v>
      </c>
    </row>
    <row r="55337" spans="1:3">
      <c r="A55337" t="s">
        <v>21555</v>
      </c>
      <c r="B55337">
        <v>0.95606899999999995</v>
      </c>
      <c r="C55337">
        <f t="shared" si="864"/>
        <v>12</v>
      </c>
    </row>
    <row r="55338" spans="1:3">
      <c r="A55338" t="s">
        <v>21556</v>
      </c>
      <c r="B55338">
        <v>0.63737900000000003</v>
      </c>
      <c r="C55338">
        <f t="shared" si="864"/>
        <v>12</v>
      </c>
    </row>
    <row r="55339" spans="1:3">
      <c r="A55339" t="s">
        <v>21557</v>
      </c>
      <c r="B55339">
        <v>0.31868999999999997</v>
      </c>
      <c r="C55339">
        <f t="shared" si="864"/>
        <v>12</v>
      </c>
    </row>
    <row r="55340" spans="1:3">
      <c r="A55340" t="s">
        <v>21559</v>
      </c>
      <c r="B55340">
        <v>1.91214</v>
      </c>
      <c r="C55340">
        <f t="shared" si="864"/>
        <v>12</v>
      </c>
    </row>
    <row r="55341" spans="1:3">
      <c r="A55341" t="s">
        <v>21563</v>
      </c>
      <c r="B55341">
        <v>0.31868999999999997</v>
      </c>
      <c r="C55341">
        <f t="shared" si="864"/>
        <v>12</v>
      </c>
    </row>
    <row r="55342" spans="1:3">
      <c r="A55342" t="s">
        <v>21565</v>
      </c>
      <c r="B55342">
        <v>0.63737900000000003</v>
      </c>
      <c r="C55342">
        <f t="shared" si="864"/>
        <v>12</v>
      </c>
    </row>
    <row r="55343" spans="1:3">
      <c r="A55343" t="s">
        <v>21584</v>
      </c>
      <c r="B55343">
        <v>0.31868999999999997</v>
      </c>
      <c r="C55343">
        <f t="shared" si="864"/>
        <v>12</v>
      </c>
    </row>
    <row r="55344" spans="1:3">
      <c r="A55344" t="s">
        <v>21585</v>
      </c>
      <c r="B55344">
        <v>0.63737900000000003</v>
      </c>
      <c r="C55344">
        <f t="shared" si="864"/>
        <v>12</v>
      </c>
    </row>
    <row r="55345" spans="1:3">
      <c r="A55345" t="s">
        <v>21604</v>
      </c>
      <c r="B55345">
        <v>4.7803399999999998</v>
      </c>
      <c r="C55345">
        <f t="shared" si="864"/>
        <v>12</v>
      </c>
    </row>
    <row r="55346" spans="1:3">
      <c r="A55346" t="s">
        <v>21606</v>
      </c>
      <c r="B55346">
        <v>0.63737900000000003</v>
      </c>
      <c r="C55346">
        <f t="shared" si="864"/>
        <v>12</v>
      </c>
    </row>
    <row r="55347" spans="1:3">
      <c r="A55347" t="s">
        <v>21608</v>
      </c>
      <c r="B55347">
        <v>0.31868999999999997</v>
      </c>
      <c r="C55347">
        <f t="shared" si="864"/>
        <v>12</v>
      </c>
    </row>
    <row r="55348" spans="1:3">
      <c r="A55348" t="s">
        <v>21625</v>
      </c>
      <c r="B55348">
        <v>0.31868999999999997</v>
      </c>
      <c r="C55348">
        <f t="shared" si="864"/>
        <v>12</v>
      </c>
    </row>
    <row r="55349" spans="1:3">
      <c r="A55349" t="s">
        <v>21634</v>
      </c>
      <c r="B55349">
        <v>0.31868999999999997</v>
      </c>
      <c r="C55349">
        <f t="shared" si="864"/>
        <v>12</v>
      </c>
    </row>
    <row r="55350" spans="1:3">
      <c r="A55350" t="s">
        <v>21636</v>
      </c>
      <c r="B55350">
        <v>0.95606899999999995</v>
      </c>
      <c r="C55350">
        <f t="shared" si="864"/>
        <v>12</v>
      </c>
    </row>
    <row r="55351" spans="1:3">
      <c r="A55351" t="s">
        <v>21639</v>
      </c>
      <c r="B55351">
        <v>0.31868999999999997</v>
      </c>
      <c r="C55351">
        <f t="shared" si="864"/>
        <v>12</v>
      </c>
    </row>
    <row r="55352" spans="1:3">
      <c r="A55352" t="s">
        <v>21670</v>
      </c>
      <c r="B55352">
        <v>0.95606899999999995</v>
      </c>
      <c r="C55352">
        <f t="shared" si="864"/>
        <v>12</v>
      </c>
    </row>
    <row r="55353" spans="1:3">
      <c r="A55353" t="s">
        <v>21690</v>
      </c>
      <c r="B55353">
        <v>0.31868999999999997</v>
      </c>
      <c r="C55353">
        <f t="shared" si="864"/>
        <v>12</v>
      </c>
    </row>
    <row r="55354" spans="1:3">
      <c r="A55354" t="s">
        <v>21695</v>
      </c>
      <c r="B55354">
        <v>3.8242699999999998</v>
      </c>
      <c r="C55354">
        <f t="shared" si="864"/>
        <v>12</v>
      </c>
    </row>
    <row r="55355" spans="1:3">
      <c r="A55355" t="s">
        <v>21727</v>
      </c>
      <c r="B55355">
        <v>0.31868999999999997</v>
      </c>
      <c r="C55355">
        <f t="shared" si="864"/>
        <v>12</v>
      </c>
    </row>
    <row r="55356" spans="1:3">
      <c r="A55356" t="s">
        <v>21745</v>
      </c>
      <c r="B55356">
        <v>0.31868999999999997</v>
      </c>
      <c r="C55356">
        <f t="shared" si="864"/>
        <v>12</v>
      </c>
    </row>
    <row r="55357" spans="1:3">
      <c r="A55357" t="s">
        <v>21810</v>
      </c>
      <c r="B55357">
        <v>1.2747599999999999</v>
      </c>
      <c r="C55357">
        <f t="shared" si="864"/>
        <v>12</v>
      </c>
    </row>
    <row r="55358" spans="1:3">
      <c r="A55358" t="s">
        <v>21830</v>
      </c>
      <c r="B55358">
        <v>0.31868999999999997</v>
      </c>
      <c r="C55358">
        <f t="shared" si="864"/>
        <v>12</v>
      </c>
    </row>
    <row r="55359" spans="1:3">
      <c r="A55359" t="s">
        <v>21839</v>
      </c>
      <c r="B55359">
        <v>0.63737900000000003</v>
      </c>
      <c r="C55359">
        <f t="shared" si="864"/>
        <v>12</v>
      </c>
    </row>
    <row r="55360" spans="1:3">
      <c r="A55360" t="s">
        <v>21863</v>
      </c>
      <c r="B55360">
        <v>0.63737900000000003</v>
      </c>
      <c r="C55360">
        <f t="shared" si="864"/>
        <v>12</v>
      </c>
    </row>
    <row r="55361" spans="1:3">
      <c r="A55361" t="s">
        <v>21870</v>
      </c>
      <c r="B55361">
        <v>0.31868999999999997</v>
      </c>
      <c r="C55361">
        <f t="shared" ref="C55361:C55424" si="865">LEN(A55361)</f>
        <v>12</v>
      </c>
    </row>
    <row r="55362" spans="1:3">
      <c r="A55362" t="s">
        <v>21871</v>
      </c>
      <c r="B55362">
        <v>0.31868999999999997</v>
      </c>
      <c r="C55362">
        <f t="shared" si="865"/>
        <v>12</v>
      </c>
    </row>
    <row r="55363" spans="1:3">
      <c r="A55363" t="s">
        <v>21873</v>
      </c>
      <c r="B55363">
        <v>0.31868999999999997</v>
      </c>
      <c r="C55363">
        <f t="shared" si="865"/>
        <v>12</v>
      </c>
    </row>
    <row r="55364" spans="1:3">
      <c r="A55364" t="s">
        <v>21876</v>
      </c>
      <c r="B55364">
        <v>0.31868999999999997</v>
      </c>
      <c r="C55364">
        <f t="shared" si="865"/>
        <v>12</v>
      </c>
    </row>
    <row r="55365" spans="1:3">
      <c r="A55365" t="s">
        <v>21878</v>
      </c>
      <c r="B55365">
        <v>0.31868999999999997</v>
      </c>
      <c r="C55365">
        <f t="shared" si="865"/>
        <v>12</v>
      </c>
    </row>
    <row r="55366" spans="1:3">
      <c r="A55366" t="s">
        <v>21880</v>
      </c>
      <c r="B55366">
        <v>1.91214</v>
      </c>
      <c r="C55366">
        <f t="shared" si="865"/>
        <v>12</v>
      </c>
    </row>
    <row r="55367" spans="1:3">
      <c r="A55367" t="s">
        <v>21886</v>
      </c>
      <c r="B55367">
        <v>0.31868999999999997</v>
      </c>
      <c r="C55367">
        <f t="shared" si="865"/>
        <v>12</v>
      </c>
    </row>
    <row r="55368" spans="1:3">
      <c r="A55368" t="s">
        <v>21890</v>
      </c>
      <c r="B55368">
        <v>0.31868999999999997</v>
      </c>
      <c r="C55368">
        <f t="shared" si="865"/>
        <v>12</v>
      </c>
    </row>
    <row r="55369" spans="1:3">
      <c r="A55369" t="s">
        <v>21897</v>
      </c>
      <c r="B55369">
        <v>0.31868999999999997</v>
      </c>
      <c r="C55369">
        <f t="shared" si="865"/>
        <v>12</v>
      </c>
    </row>
    <row r="55370" spans="1:3">
      <c r="A55370" t="s">
        <v>21911</v>
      </c>
      <c r="B55370">
        <v>0.63737900000000003</v>
      </c>
      <c r="C55370">
        <f t="shared" si="865"/>
        <v>12</v>
      </c>
    </row>
    <row r="55371" spans="1:3">
      <c r="A55371" t="s">
        <v>21916</v>
      </c>
      <c r="B55371">
        <v>0.63737900000000003</v>
      </c>
      <c r="C55371">
        <f t="shared" si="865"/>
        <v>12</v>
      </c>
    </row>
    <row r="55372" spans="1:3">
      <c r="A55372" t="s">
        <v>21923</v>
      </c>
      <c r="B55372">
        <v>0.31868999999999997</v>
      </c>
      <c r="C55372">
        <f t="shared" si="865"/>
        <v>12</v>
      </c>
    </row>
    <row r="55373" spans="1:3">
      <c r="A55373" t="s">
        <v>21924</v>
      </c>
      <c r="B55373">
        <v>0.31868999999999997</v>
      </c>
      <c r="C55373">
        <f t="shared" si="865"/>
        <v>12</v>
      </c>
    </row>
    <row r="55374" spans="1:3">
      <c r="A55374" t="s">
        <v>21925</v>
      </c>
      <c r="B55374">
        <v>0.31868999999999997</v>
      </c>
      <c r="C55374">
        <f t="shared" si="865"/>
        <v>12</v>
      </c>
    </row>
    <row r="55375" spans="1:3">
      <c r="A55375" t="s">
        <v>21931</v>
      </c>
      <c r="B55375">
        <v>0.63737900000000003</v>
      </c>
      <c r="C55375">
        <f t="shared" si="865"/>
        <v>12</v>
      </c>
    </row>
    <row r="55376" spans="1:3">
      <c r="A55376" t="s">
        <v>21939</v>
      </c>
      <c r="B55376">
        <v>0.31868999999999997</v>
      </c>
      <c r="C55376">
        <f t="shared" si="865"/>
        <v>12</v>
      </c>
    </row>
    <row r="55377" spans="1:3">
      <c r="A55377" t="s">
        <v>21965</v>
      </c>
      <c r="B55377">
        <v>0.31868999999999997</v>
      </c>
      <c r="C55377">
        <f t="shared" si="865"/>
        <v>12</v>
      </c>
    </row>
    <row r="55378" spans="1:3">
      <c r="A55378" t="s">
        <v>21986</v>
      </c>
      <c r="B55378">
        <v>0.31868999999999997</v>
      </c>
      <c r="C55378">
        <f t="shared" si="865"/>
        <v>12</v>
      </c>
    </row>
    <row r="55379" spans="1:3">
      <c r="A55379" t="s">
        <v>21991</v>
      </c>
      <c r="B55379">
        <v>0.31868999999999997</v>
      </c>
      <c r="C55379">
        <f t="shared" si="865"/>
        <v>12</v>
      </c>
    </row>
    <row r="55380" spans="1:3">
      <c r="A55380" t="s">
        <v>21994</v>
      </c>
      <c r="B55380">
        <v>0.63737900000000003</v>
      </c>
      <c r="C55380">
        <f t="shared" si="865"/>
        <v>12</v>
      </c>
    </row>
    <row r="55381" spans="1:3">
      <c r="A55381" t="s">
        <v>21999</v>
      </c>
      <c r="B55381">
        <v>0.31868999999999997</v>
      </c>
      <c r="C55381">
        <f t="shared" si="865"/>
        <v>12</v>
      </c>
    </row>
    <row r="55382" spans="1:3">
      <c r="A55382" t="s">
        <v>22001</v>
      </c>
      <c r="B55382">
        <v>0.31868999999999997</v>
      </c>
      <c r="C55382">
        <f t="shared" si="865"/>
        <v>12</v>
      </c>
    </row>
    <row r="55383" spans="1:3">
      <c r="A55383" t="s">
        <v>22006</v>
      </c>
      <c r="B55383">
        <v>0.31868999999999997</v>
      </c>
      <c r="C55383">
        <f t="shared" si="865"/>
        <v>12</v>
      </c>
    </row>
    <row r="55384" spans="1:3">
      <c r="A55384" t="s">
        <v>22009</v>
      </c>
      <c r="B55384">
        <v>2.2308300000000001</v>
      </c>
      <c r="C55384">
        <f t="shared" si="865"/>
        <v>12</v>
      </c>
    </row>
    <row r="55385" spans="1:3">
      <c r="A55385" t="s">
        <v>22020</v>
      </c>
      <c r="B55385">
        <v>0.31868999999999997</v>
      </c>
      <c r="C55385">
        <f t="shared" si="865"/>
        <v>12</v>
      </c>
    </row>
    <row r="55386" spans="1:3">
      <c r="A55386" t="s">
        <v>22037</v>
      </c>
      <c r="B55386">
        <v>0.31868999999999997</v>
      </c>
      <c r="C55386">
        <f t="shared" si="865"/>
        <v>12</v>
      </c>
    </row>
    <row r="55387" spans="1:3">
      <c r="A55387" t="s">
        <v>22044</v>
      </c>
      <c r="B55387">
        <v>0.31868999999999997</v>
      </c>
      <c r="C55387">
        <f t="shared" si="865"/>
        <v>12</v>
      </c>
    </row>
    <row r="55388" spans="1:3">
      <c r="A55388" t="s">
        <v>22051</v>
      </c>
      <c r="B55388">
        <v>0.63737900000000003</v>
      </c>
      <c r="C55388">
        <f t="shared" si="865"/>
        <v>12</v>
      </c>
    </row>
    <row r="55389" spans="1:3">
      <c r="A55389" t="s">
        <v>22053</v>
      </c>
      <c r="B55389">
        <v>0.31868999999999997</v>
      </c>
      <c r="C55389">
        <f t="shared" si="865"/>
        <v>12</v>
      </c>
    </row>
    <row r="55390" spans="1:3">
      <c r="A55390" t="s">
        <v>22054</v>
      </c>
      <c r="B55390">
        <v>0.31868999999999997</v>
      </c>
      <c r="C55390">
        <f t="shared" si="865"/>
        <v>12</v>
      </c>
    </row>
    <row r="55391" spans="1:3">
      <c r="A55391" t="s">
        <v>22065</v>
      </c>
      <c r="B55391">
        <v>0.31868999999999997</v>
      </c>
      <c r="C55391">
        <f t="shared" si="865"/>
        <v>12</v>
      </c>
    </row>
    <row r="55392" spans="1:3">
      <c r="A55392" t="s">
        <v>22066</v>
      </c>
      <c r="B55392">
        <v>1.59345</v>
      </c>
      <c r="C55392">
        <f t="shared" si="865"/>
        <v>12</v>
      </c>
    </row>
    <row r="55393" spans="1:3">
      <c r="A55393" t="s">
        <v>22070</v>
      </c>
      <c r="B55393">
        <v>0.95606899999999995</v>
      </c>
      <c r="C55393">
        <f t="shared" si="865"/>
        <v>12</v>
      </c>
    </row>
    <row r="55394" spans="1:3">
      <c r="A55394" t="s">
        <v>22078</v>
      </c>
      <c r="B55394">
        <v>14.340999999999999</v>
      </c>
      <c r="C55394">
        <f t="shared" si="865"/>
        <v>12</v>
      </c>
    </row>
    <row r="55395" spans="1:3">
      <c r="A55395" t="s">
        <v>22086</v>
      </c>
      <c r="B55395">
        <v>0.31868999999999997</v>
      </c>
      <c r="C55395">
        <f t="shared" si="865"/>
        <v>12</v>
      </c>
    </row>
    <row r="55396" spans="1:3">
      <c r="A55396" t="s">
        <v>22105</v>
      </c>
      <c r="B55396">
        <v>0.95606899999999995</v>
      </c>
      <c r="C55396">
        <f t="shared" si="865"/>
        <v>12</v>
      </c>
    </row>
    <row r="55397" spans="1:3">
      <c r="A55397" t="s">
        <v>22106</v>
      </c>
      <c r="B55397">
        <v>0.31868999999999997</v>
      </c>
      <c r="C55397">
        <f t="shared" si="865"/>
        <v>12</v>
      </c>
    </row>
    <row r="55398" spans="1:3">
      <c r="A55398" t="s">
        <v>22113</v>
      </c>
      <c r="B55398">
        <v>0.63737900000000003</v>
      </c>
      <c r="C55398">
        <f t="shared" si="865"/>
        <v>12</v>
      </c>
    </row>
    <row r="55399" spans="1:3">
      <c r="A55399" t="s">
        <v>22114</v>
      </c>
      <c r="B55399">
        <v>0.31868999999999997</v>
      </c>
      <c r="C55399">
        <f t="shared" si="865"/>
        <v>12</v>
      </c>
    </row>
    <row r="55400" spans="1:3">
      <c r="A55400" t="s">
        <v>22138</v>
      </c>
      <c r="B55400">
        <v>13.7037</v>
      </c>
      <c r="C55400">
        <f t="shared" si="865"/>
        <v>12</v>
      </c>
    </row>
    <row r="55401" spans="1:3">
      <c r="A55401" t="s">
        <v>22147</v>
      </c>
      <c r="B55401">
        <v>255.589</v>
      </c>
      <c r="C55401">
        <f t="shared" si="865"/>
        <v>12</v>
      </c>
    </row>
    <row r="55402" spans="1:3">
      <c r="A55402" t="s">
        <v>22211</v>
      </c>
      <c r="B55402">
        <v>0.31868999999999997</v>
      </c>
      <c r="C55402">
        <f t="shared" si="865"/>
        <v>12</v>
      </c>
    </row>
    <row r="55403" spans="1:3">
      <c r="A55403" t="s">
        <v>22214</v>
      </c>
      <c r="B55403">
        <v>0.31868999999999997</v>
      </c>
      <c r="C55403">
        <f t="shared" si="865"/>
        <v>12</v>
      </c>
    </row>
    <row r="55404" spans="1:3">
      <c r="A55404" t="s">
        <v>22228</v>
      </c>
      <c r="B55404">
        <v>1.2747599999999999</v>
      </c>
      <c r="C55404">
        <f t="shared" si="865"/>
        <v>12</v>
      </c>
    </row>
    <row r="55405" spans="1:3">
      <c r="A55405" t="s">
        <v>22238</v>
      </c>
      <c r="B55405">
        <v>0.63737900000000003</v>
      </c>
      <c r="C55405">
        <f t="shared" si="865"/>
        <v>12</v>
      </c>
    </row>
    <row r="55406" spans="1:3">
      <c r="A55406" t="s">
        <v>22239</v>
      </c>
      <c r="B55406">
        <v>0.31868999999999997</v>
      </c>
      <c r="C55406">
        <f t="shared" si="865"/>
        <v>12</v>
      </c>
    </row>
    <row r="55407" spans="1:3">
      <c r="A55407" t="s">
        <v>22240</v>
      </c>
      <c r="B55407">
        <v>0.31868999999999997</v>
      </c>
      <c r="C55407">
        <f t="shared" si="865"/>
        <v>12</v>
      </c>
    </row>
    <row r="55408" spans="1:3">
      <c r="A55408" t="s">
        <v>22242</v>
      </c>
      <c r="B55408">
        <v>0.63737900000000003</v>
      </c>
      <c r="C55408">
        <f t="shared" si="865"/>
        <v>12</v>
      </c>
    </row>
    <row r="55409" spans="1:3">
      <c r="A55409" t="s">
        <v>22244</v>
      </c>
      <c r="B55409">
        <v>0.31868999999999997</v>
      </c>
      <c r="C55409">
        <f t="shared" si="865"/>
        <v>12</v>
      </c>
    </row>
    <row r="55410" spans="1:3">
      <c r="A55410" t="s">
        <v>22245</v>
      </c>
      <c r="B55410">
        <v>0.95606899999999995</v>
      </c>
      <c r="C55410">
        <f t="shared" si="865"/>
        <v>12</v>
      </c>
    </row>
    <row r="55411" spans="1:3">
      <c r="A55411" t="s">
        <v>22249</v>
      </c>
      <c r="B55411">
        <v>0.63737900000000003</v>
      </c>
      <c r="C55411">
        <f t="shared" si="865"/>
        <v>12</v>
      </c>
    </row>
    <row r="55412" spans="1:3">
      <c r="A55412" t="s">
        <v>22264</v>
      </c>
      <c r="B55412">
        <v>0.31868999999999997</v>
      </c>
      <c r="C55412">
        <f t="shared" si="865"/>
        <v>12</v>
      </c>
    </row>
    <row r="55413" spans="1:3">
      <c r="A55413" t="s">
        <v>22266</v>
      </c>
      <c r="B55413">
        <v>0.31868999999999997</v>
      </c>
      <c r="C55413">
        <f t="shared" si="865"/>
        <v>12</v>
      </c>
    </row>
    <row r="55414" spans="1:3">
      <c r="A55414" t="s">
        <v>22299</v>
      </c>
      <c r="B55414">
        <v>0.31868999999999997</v>
      </c>
      <c r="C55414">
        <f t="shared" si="865"/>
        <v>12</v>
      </c>
    </row>
    <row r="55415" spans="1:3">
      <c r="A55415" t="s">
        <v>22354</v>
      </c>
      <c r="B55415">
        <v>2.8682099999999999</v>
      </c>
      <c r="C55415">
        <f t="shared" si="865"/>
        <v>12</v>
      </c>
    </row>
    <row r="55416" spans="1:3">
      <c r="A55416" t="s">
        <v>22357</v>
      </c>
      <c r="B55416">
        <v>0.31868999999999997</v>
      </c>
      <c r="C55416">
        <f t="shared" si="865"/>
        <v>12</v>
      </c>
    </row>
    <row r="55417" spans="1:3">
      <c r="A55417" t="s">
        <v>22366</v>
      </c>
      <c r="B55417">
        <v>2.5495199999999998</v>
      </c>
      <c r="C55417">
        <f t="shared" si="865"/>
        <v>12</v>
      </c>
    </row>
    <row r="55418" spans="1:3">
      <c r="A55418" t="s">
        <v>22377</v>
      </c>
      <c r="B55418">
        <v>0.63737900000000003</v>
      </c>
      <c r="C55418">
        <f t="shared" si="865"/>
        <v>12</v>
      </c>
    </row>
    <row r="55419" spans="1:3">
      <c r="A55419" t="s">
        <v>22385</v>
      </c>
      <c r="B55419">
        <v>0.31868999999999997</v>
      </c>
      <c r="C55419">
        <f t="shared" si="865"/>
        <v>12</v>
      </c>
    </row>
    <row r="55420" spans="1:3">
      <c r="A55420" t="s">
        <v>22388</v>
      </c>
      <c r="B55420">
        <v>0.31868999999999997</v>
      </c>
      <c r="C55420">
        <f t="shared" si="865"/>
        <v>12</v>
      </c>
    </row>
    <row r="55421" spans="1:3">
      <c r="A55421" t="s">
        <v>22395</v>
      </c>
      <c r="B55421">
        <v>0.31868999999999997</v>
      </c>
      <c r="C55421">
        <f t="shared" si="865"/>
        <v>12</v>
      </c>
    </row>
    <row r="55422" spans="1:3">
      <c r="A55422" t="s">
        <v>22399</v>
      </c>
      <c r="B55422">
        <v>3.8242699999999998</v>
      </c>
      <c r="C55422">
        <f t="shared" si="865"/>
        <v>12</v>
      </c>
    </row>
    <row r="55423" spans="1:3">
      <c r="A55423" t="s">
        <v>22402</v>
      </c>
      <c r="B55423">
        <v>0.63737900000000003</v>
      </c>
      <c r="C55423">
        <f t="shared" si="865"/>
        <v>12</v>
      </c>
    </row>
    <row r="55424" spans="1:3">
      <c r="A55424" t="s">
        <v>22439</v>
      </c>
      <c r="B55424">
        <v>12.110200000000001</v>
      </c>
      <c r="C55424">
        <f t="shared" si="865"/>
        <v>12</v>
      </c>
    </row>
    <row r="55425" spans="1:3">
      <c r="A55425" t="s">
        <v>22443</v>
      </c>
      <c r="B55425">
        <v>1.59345</v>
      </c>
      <c r="C55425">
        <f t="shared" ref="C55425:C55488" si="866">LEN(A55425)</f>
        <v>12</v>
      </c>
    </row>
    <row r="55426" spans="1:3">
      <c r="A55426" t="s">
        <v>22463</v>
      </c>
      <c r="B55426">
        <v>0.31868999999999997</v>
      </c>
      <c r="C55426">
        <f t="shared" si="866"/>
        <v>12</v>
      </c>
    </row>
    <row r="55427" spans="1:3">
      <c r="A55427" t="s">
        <v>22465</v>
      </c>
      <c r="B55427">
        <v>0.31868999999999997</v>
      </c>
      <c r="C55427">
        <f t="shared" si="866"/>
        <v>12</v>
      </c>
    </row>
    <row r="55428" spans="1:3">
      <c r="A55428" t="s">
        <v>22494</v>
      </c>
      <c r="B55428">
        <v>0.31868999999999997</v>
      </c>
      <c r="C55428">
        <f t="shared" si="866"/>
        <v>12</v>
      </c>
    </row>
    <row r="55429" spans="1:3">
      <c r="A55429" t="s">
        <v>22507</v>
      </c>
      <c r="B55429">
        <v>1.91214</v>
      </c>
      <c r="C55429">
        <f t="shared" si="866"/>
        <v>12</v>
      </c>
    </row>
    <row r="55430" spans="1:3">
      <c r="A55430" t="s">
        <v>22519</v>
      </c>
      <c r="B55430">
        <v>0.63737900000000003</v>
      </c>
      <c r="C55430">
        <f t="shared" si="866"/>
        <v>12</v>
      </c>
    </row>
    <row r="55431" spans="1:3">
      <c r="A55431" t="s">
        <v>22521</v>
      </c>
      <c r="B55431">
        <v>0.31868999999999997</v>
      </c>
      <c r="C55431">
        <f t="shared" si="866"/>
        <v>12</v>
      </c>
    </row>
    <row r="55432" spans="1:3">
      <c r="A55432" t="s">
        <v>22533</v>
      </c>
      <c r="B55432">
        <v>0.31868999999999997</v>
      </c>
      <c r="C55432">
        <f t="shared" si="866"/>
        <v>12</v>
      </c>
    </row>
    <row r="55433" spans="1:3">
      <c r="A55433" t="s">
        <v>22546</v>
      </c>
      <c r="B55433">
        <v>0.31868999999999997</v>
      </c>
      <c r="C55433">
        <f t="shared" si="866"/>
        <v>12</v>
      </c>
    </row>
    <row r="55434" spans="1:3">
      <c r="A55434" t="s">
        <v>22562</v>
      </c>
      <c r="B55434">
        <v>0.31868999999999997</v>
      </c>
      <c r="C55434">
        <f t="shared" si="866"/>
        <v>12</v>
      </c>
    </row>
    <row r="55435" spans="1:3">
      <c r="A55435" t="s">
        <v>22581</v>
      </c>
      <c r="B55435">
        <v>0.31868999999999997</v>
      </c>
      <c r="C55435">
        <f t="shared" si="866"/>
        <v>12</v>
      </c>
    </row>
    <row r="55436" spans="1:3">
      <c r="A55436" t="s">
        <v>22633</v>
      </c>
      <c r="B55436">
        <v>0.31868999999999997</v>
      </c>
      <c r="C55436">
        <f t="shared" si="866"/>
        <v>12</v>
      </c>
    </row>
    <row r="55437" spans="1:3">
      <c r="A55437" t="s">
        <v>22640</v>
      </c>
      <c r="B55437">
        <v>0.31868999999999997</v>
      </c>
      <c r="C55437">
        <f t="shared" si="866"/>
        <v>12</v>
      </c>
    </row>
    <row r="55438" spans="1:3">
      <c r="A55438" t="s">
        <v>22649</v>
      </c>
      <c r="B55438">
        <v>0.31868999999999997</v>
      </c>
      <c r="C55438">
        <f t="shared" si="866"/>
        <v>12</v>
      </c>
    </row>
    <row r="55439" spans="1:3">
      <c r="A55439" t="s">
        <v>22671</v>
      </c>
      <c r="B55439">
        <v>0.63737900000000003</v>
      </c>
      <c r="C55439">
        <f t="shared" si="866"/>
        <v>12</v>
      </c>
    </row>
    <row r="55440" spans="1:3">
      <c r="A55440" t="s">
        <v>22672</v>
      </c>
      <c r="B55440">
        <v>0.63737900000000003</v>
      </c>
      <c r="C55440">
        <f t="shared" si="866"/>
        <v>12</v>
      </c>
    </row>
    <row r="55441" spans="1:3">
      <c r="A55441" t="s">
        <v>22683</v>
      </c>
      <c r="B55441">
        <v>1.91214</v>
      </c>
      <c r="C55441">
        <f t="shared" si="866"/>
        <v>12</v>
      </c>
    </row>
    <row r="55442" spans="1:3">
      <c r="A55442" t="s">
        <v>22684</v>
      </c>
      <c r="B55442">
        <v>0.31868999999999997</v>
      </c>
      <c r="C55442">
        <f t="shared" si="866"/>
        <v>12</v>
      </c>
    </row>
    <row r="55443" spans="1:3">
      <c r="A55443" t="s">
        <v>22689</v>
      </c>
      <c r="B55443">
        <v>1.2747599999999999</v>
      </c>
      <c r="C55443">
        <f t="shared" si="866"/>
        <v>12</v>
      </c>
    </row>
    <row r="55444" spans="1:3">
      <c r="A55444" t="s">
        <v>22697</v>
      </c>
      <c r="B55444">
        <v>0.31868999999999997</v>
      </c>
      <c r="C55444">
        <f t="shared" si="866"/>
        <v>12</v>
      </c>
    </row>
    <row r="55445" spans="1:3">
      <c r="A55445" t="s">
        <v>22701</v>
      </c>
      <c r="B55445">
        <v>0.95606899999999995</v>
      </c>
      <c r="C55445">
        <f t="shared" si="866"/>
        <v>12</v>
      </c>
    </row>
    <row r="55446" spans="1:3">
      <c r="A55446" t="s">
        <v>22706</v>
      </c>
      <c r="B55446">
        <v>0.31868999999999997</v>
      </c>
      <c r="C55446">
        <f t="shared" si="866"/>
        <v>12</v>
      </c>
    </row>
    <row r="55447" spans="1:3">
      <c r="A55447" t="s">
        <v>22717</v>
      </c>
      <c r="B55447">
        <v>0.31868999999999997</v>
      </c>
      <c r="C55447">
        <f t="shared" si="866"/>
        <v>12</v>
      </c>
    </row>
    <row r="55448" spans="1:3">
      <c r="A55448" t="s">
        <v>22718</v>
      </c>
      <c r="B55448">
        <v>0.31868999999999997</v>
      </c>
      <c r="C55448">
        <f t="shared" si="866"/>
        <v>12</v>
      </c>
    </row>
    <row r="55449" spans="1:3">
      <c r="A55449" t="s">
        <v>22724</v>
      </c>
      <c r="B55449">
        <v>0.31868999999999997</v>
      </c>
      <c r="C55449">
        <f t="shared" si="866"/>
        <v>12</v>
      </c>
    </row>
    <row r="55450" spans="1:3">
      <c r="A55450" t="s">
        <v>22741</v>
      </c>
      <c r="B55450">
        <v>0.31868999999999997</v>
      </c>
      <c r="C55450">
        <f t="shared" si="866"/>
        <v>12</v>
      </c>
    </row>
    <row r="55451" spans="1:3">
      <c r="A55451" t="s">
        <v>22753</v>
      </c>
      <c r="B55451">
        <v>2.2308300000000001</v>
      </c>
      <c r="C55451">
        <f t="shared" si="866"/>
        <v>12</v>
      </c>
    </row>
    <row r="55452" spans="1:3">
      <c r="A55452" t="s">
        <v>22761</v>
      </c>
      <c r="B55452">
        <v>0.63737900000000003</v>
      </c>
      <c r="C55452">
        <f t="shared" si="866"/>
        <v>12</v>
      </c>
    </row>
    <row r="55453" spans="1:3">
      <c r="A55453" t="s">
        <v>22785</v>
      </c>
      <c r="B55453">
        <v>0.31868999999999997</v>
      </c>
      <c r="C55453">
        <f t="shared" si="866"/>
        <v>12</v>
      </c>
    </row>
    <row r="55454" spans="1:3">
      <c r="A55454" t="s">
        <v>22786</v>
      </c>
      <c r="B55454">
        <v>0.31868999999999997</v>
      </c>
      <c r="C55454">
        <f t="shared" si="866"/>
        <v>12</v>
      </c>
    </row>
    <row r="55455" spans="1:3">
      <c r="A55455" t="s">
        <v>22791</v>
      </c>
      <c r="B55455">
        <v>2.8682099999999999</v>
      </c>
      <c r="C55455">
        <f t="shared" si="866"/>
        <v>12</v>
      </c>
    </row>
    <row r="55456" spans="1:3">
      <c r="A55456" t="s">
        <v>22810</v>
      </c>
      <c r="B55456">
        <v>0.31868999999999997</v>
      </c>
      <c r="C55456">
        <f t="shared" si="866"/>
        <v>12</v>
      </c>
    </row>
    <row r="55457" spans="1:3">
      <c r="A55457" t="s">
        <v>22812</v>
      </c>
      <c r="B55457">
        <v>1.2747599999999999</v>
      </c>
      <c r="C55457">
        <f t="shared" si="866"/>
        <v>12</v>
      </c>
    </row>
    <row r="55458" spans="1:3">
      <c r="A55458" t="s">
        <v>22818</v>
      </c>
      <c r="B55458">
        <v>0.31868999999999997</v>
      </c>
      <c r="C55458">
        <f t="shared" si="866"/>
        <v>12</v>
      </c>
    </row>
    <row r="55459" spans="1:3">
      <c r="A55459" t="s">
        <v>22820</v>
      </c>
      <c r="B55459">
        <v>0.31868999999999997</v>
      </c>
      <c r="C55459">
        <f t="shared" si="866"/>
        <v>12</v>
      </c>
    </row>
    <row r="55460" spans="1:3">
      <c r="A55460" t="s">
        <v>22837</v>
      </c>
      <c r="B55460">
        <v>0.63737900000000003</v>
      </c>
      <c r="C55460">
        <f t="shared" si="866"/>
        <v>12</v>
      </c>
    </row>
    <row r="55461" spans="1:3">
      <c r="A55461" t="s">
        <v>22855</v>
      </c>
      <c r="B55461">
        <v>2.8682099999999999</v>
      </c>
      <c r="C55461">
        <f t="shared" si="866"/>
        <v>12</v>
      </c>
    </row>
    <row r="55462" spans="1:3">
      <c r="A55462" t="s">
        <v>22865</v>
      </c>
      <c r="B55462">
        <v>0.31868999999999997</v>
      </c>
      <c r="C55462">
        <f t="shared" si="866"/>
        <v>12</v>
      </c>
    </row>
    <row r="55463" spans="1:3">
      <c r="A55463" t="s">
        <v>22868</v>
      </c>
      <c r="B55463">
        <v>0.31868999999999997</v>
      </c>
      <c r="C55463">
        <f t="shared" si="866"/>
        <v>12</v>
      </c>
    </row>
    <row r="55464" spans="1:3">
      <c r="A55464" t="s">
        <v>22869</v>
      </c>
      <c r="B55464">
        <v>0.31868999999999997</v>
      </c>
      <c r="C55464">
        <f t="shared" si="866"/>
        <v>12</v>
      </c>
    </row>
    <row r="55465" spans="1:3">
      <c r="A55465" t="s">
        <v>22874</v>
      </c>
      <c r="B55465">
        <v>0.31868999999999997</v>
      </c>
      <c r="C55465">
        <f t="shared" si="866"/>
        <v>12</v>
      </c>
    </row>
    <row r="55466" spans="1:3">
      <c r="A55466" t="s">
        <v>22888</v>
      </c>
      <c r="B55466">
        <v>0.63737900000000003</v>
      </c>
      <c r="C55466">
        <f t="shared" si="866"/>
        <v>12</v>
      </c>
    </row>
    <row r="55467" spans="1:3">
      <c r="A55467" t="s">
        <v>22895</v>
      </c>
      <c r="B55467">
        <v>0.31868999999999997</v>
      </c>
      <c r="C55467">
        <f t="shared" si="866"/>
        <v>12</v>
      </c>
    </row>
    <row r="55468" spans="1:3">
      <c r="A55468" t="s">
        <v>22926</v>
      </c>
      <c r="B55468">
        <v>1.59345</v>
      </c>
      <c r="C55468">
        <f t="shared" si="866"/>
        <v>12</v>
      </c>
    </row>
    <row r="55469" spans="1:3">
      <c r="A55469" t="s">
        <v>22939</v>
      </c>
      <c r="B55469">
        <v>1.91214</v>
      </c>
      <c r="C55469">
        <f t="shared" si="866"/>
        <v>12</v>
      </c>
    </row>
    <row r="55470" spans="1:3">
      <c r="A55470" t="s">
        <v>22946</v>
      </c>
      <c r="B55470">
        <v>2.5495199999999998</v>
      </c>
      <c r="C55470">
        <f t="shared" si="866"/>
        <v>12</v>
      </c>
    </row>
    <row r="55471" spans="1:3">
      <c r="A55471" t="s">
        <v>22961</v>
      </c>
      <c r="B55471">
        <v>2.5495199999999998</v>
      </c>
      <c r="C55471">
        <f t="shared" si="866"/>
        <v>12</v>
      </c>
    </row>
    <row r="55472" spans="1:3">
      <c r="A55472" t="s">
        <v>22976</v>
      </c>
      <c r="B55472">
        <v>0.31868999999999997</v>
      </c>
      <c r="C55472">
        <f t="shared" si="866"/>
        <v>12</v>
      </c>
    </row>
    <row r="55473" spans="1:3">
      <c r="A55473" t="s">
        <v>22983</v>
      </c>
      <c r="B55473">
        <v>0.31868999999999997</v>
      </c>
      <c r="C55473">
        <f t="shared" si="866"/>
        <v>12</v>
      </c>
    </row>
    <row r="55474" spans="1:3">
      <c r="A55474" t="s">
        <v>22984</v>
      </c>
      <c r="B55474">
        <v>0.31868999999999997</v>
      </c>
      <c r="C55474">
        <f t="shared" si="866"/>
        <v>12</v>
      </c>
    </row>
    <row r="55475" spans="1:3">
      <c r="A55475" t="s">
        <v>22991</v>
      </c>
      <c r="B55475">
        <v>0.95606899999999995</v>
      </c>
      <c r="C55475">
        <f t="shared" si="866"/>
        <v>12</v>
      </c>
    </row>
    <row r="55476" spans="1:3">
      <c r="A55476" t="s">
        <v>22997</v>
      </c>
      <c r="B55476">
        <v>0.31868999999999997</v>
      </c>
      <c r="C55476">
        <f t="shared" si="866"/>
        <v>12</v>
      </c>
    </row>
    <row r="55477" spans="1:3">
      <c r="A55477" t="s">
        <v>23003</v>
      </c>
      <c r="B55477">
        <v>0.31868999999999997</v>
      </c>
      <c r="C55477">
        <f t="shared" si="866"/>
        <v>12</v>
      </c>
    </row>
    <row r="55478" spans="1:3">
      <c r="A55478" t="s">
        <v>23010</v>
      </c>
      <c r="B55478">
        <v>18.802700000000002</v>
      </c>
      <c r="C55478">
        <f t="shared" si="866"/>
        <v>12</v>
      </c>
    </row>
    <row r="55479" spans="1:3">
      <c r="A55479" t="s">
        <v>23032</v>
      </c>
      <c r="B55479">
        <v>0.95606899999999995</v>
      </c>
      <c r="C55479">
        <f t="shared" si="866"/>
        <v>12</v>
      </c>
    </row>
    <row r="55480" spans="1:3">
      <c r="A55480" t="s">
        <v>23041</v>
      </c>
      <c r="B55480">
        <v>0.31868999999999997</v>
      </c>
      <c r="C55480">
        <f t="shared" si="866"/>
        <v>12</v>
      </c>
    </row>
    <row r="55481" spans="1:3">
      <c r="A55481" t="s">
        <v>23059</v>
      </c>
      <c r="B55481">
        <v>0.63737900000000003</v>
      </c>
      <c r="C55481">
        <f t="shared" si="866"/>
        <v>12</v>
      </c>
    </row>
    <row r="55482" spans="1:3">
      <c r="A55482" t="s">
        <v>23082</v>
      </c>
      <c r="B55482">
        <v>0.31868999999999997</v>
      </c>
      <c r="C55482">
        <f t="shared" si="866"/>
        <v>12</v>
      </c>
    </row>
    <row r="55483" spans="1:3">
      <c r="A55483" t="s">
        <v>23096</v>
      </c>
      <c r="B55483">
        <v>0.31868999999999997</v>
      </c>
      <c r="C55483">
        <f t="shared" si="866"/>
        <v>12</v>
      </c>
    </row>
    <row r="55484" spans="1:3">
      <c r="A55484" t="s">
        <v>23100</v>
      </c>
      <c r="B55484">
        <v>0.31868999999999997</v>
      </c>
      <c r="C55484">
        <f t="shared" si="866"/>
        <v>12</v>
      </c>
    </row>
    <row r="55485" spans="1:3">
      <c r="A55485" t="s">
        <v>23114</v>
      </c>
      <c r="B55485">
        <v>0.31868999999999997</v>
      </c>
      <c r="C55485">
        <f t="shared" si="866"/>
        <v>12</v>
      </c>
    </row>
    <row r="55486" spans="1:3">
      <c r="A55486" t="s">
        <v>23126</v>
      </c>
      <c r="B55486">
        <v>1.2747599999999999</v>
      </c>
      <c r="C55486">
        <f t="shared" si="866"/>
        <v>12</v>
      </c>
    </row>
    <row r="55487" spans="1:3">
      <c r="A55487" t="s">
        <v>23132</v>
      </c>
      <c r="B55487">
        <v>0.31868999999999997</v>
      </c>
      <c r="C55487">
        <f t="shared" si="866"/>
        <v>12</v>
      </c>
    </row>
    <row r="55488" spans="1:3">
      <c r="A55488" t="s">
        <v>23148</v>
      </c>
      <c r="B55488">
        <v>0.63737900000000003</v>
      </c>
      <c r="C55488">
        <f t="shared" si="866"/>
        <v>12</v>
      </c>
    </row>
    <row r="55489" spans="1:3">
      <c r="A55489" t="s">
        <v>23163</v>
      </c>
      <c r="B55489">
        <v>0.31868999999999997</v>
      </c>
      <c r="C55489">
        <f t="shared" ref="C55489:C55552" si="867">LEN(A55489)</f>
        <v>12</v>
      </c>
    </row>
    <row r="55490" spans="1:3">
      <c r="A55490" t="s">
        <v>23200</v>
      </c>
      <c r="B55490">
        <v>0.31868999999999997</v>
      </c>
      <c r="C55490">
        <f t="shared" si="867"/>
        <v>12</v>
      </c>
    </row>
    <row r="55491" spans="1:3">
      <c r="A55491" t="s">
        <v>23222</v>
      </c>
      <c r="B55491">
        <v>0.31868999999999997</v>
      </c>
      <c r="C55491">
        <f t="shared" si="867"/>
        <v>12</v>
      </c>
    </row>
    <row r="55492" spans="1:3">
      <c r="A55492" t="s">
        <v>23265</v>
      </c>
      <c r="B55492">
        <v>0.63737900000000003</v>
      </c>
      <c r="C55492">
        <f t="shared" si="867"/>
        <v>12</v>
      </c>
    </row>
    <row r="55493" spans="1:3">
      <c r="A55493" t="s">
        <v>23279</v>
      </c>
      <c r="B55493">
        <v>1.91214</v>
      </c>
      <c r="C55493">
        <f t="shared" si="867"/>
        <v>12</v>
      </c>
    </row>
    <row r="55494" spans="1:3">
      <c r="A55494" t="s">
        <v>23287</v>
      </c>
      <c r="B55494">
        <v>0.31868999999999997</v>
      </c>
      <c r="C55494">
        <f t="shared" si="867"/>
        <v>12</v>
      </c>
    </row>
    <row r="55495" spans="1:3">
      <c r="A55495" t="s">
        <v>23289</v>
      </c>
      <c r="B55495">
        <v>2.2308300000000001</v>
      </c>
      <c r="C55495">
        <f t="shared" si="867"/>
        <v>12</v>
      </c>
    </row>
    <row r="55496" spans="1:3">
      <c r="A55496" t="s">
        <v>23290</v>
      </c>
      <c r="B55496">
        <v>0.31868999999999997</v>
      </c>
      <c r="C55496">
        <f t="shared" si="867"/>
        <v>12</v>
      </c>
    </row>
    <row r="55497" spans="1:3">
      <c r="A55497" t="s">
        <v>23317</v>
      </c>
      <c r="B55497">
        <v>0.31868999999999997</v>
      </c>
      <c r="C55497">
        <f t="shared" si="867"/>
        <v>12</v>
      </c>
    </row>
    <row r="55498" spans="1:3">
      <c r="A55498" t="s">
        <v>23326</v>
      </c>
      <c r="B55498">
        <v>4.7803399999999998</v>
      </c>
      <c r="C55498">
        <f t="shared" si="867"/>
        <v>12</v>
      </c>
    </row>
    <row r="55499" spans="1:3">
      <c r="A55499" t="s">
        <v>23336</v>
      </c>
      <c r="B55499">
        <v>0.31868999999999997</v>
      </c>
      <c r="C55499">
        <f t="shared" si="867"/>
        <v>12</v>
      </c>
    </row>
    <row r="55500" spans="1:3">
      <c r="A55500" t="s">
        <v>23352</v>
      </c>
      <c r="B55500">
        <v>1.2747599999999999</v>
      </c>
      <c r="C55500">
        <f t="shared" si="867"/>
        <v>12</v>
      </c>
    </row>
    <row r="55501" spans="1:3">
      <c r="A55501" t="s">
        <v>23364</v>
      </c>
      <c r="B55501">
        <v>0.31868999999999997</v>
      </c>
      <c r="C55501">
        <f t="shared" si="867"/>
        <v>12</v>
      </c>
    </row>
    <row r="55502" spans="1:3">
      <c r="A55502" t="s">
        <v>23414</v>
      </c>
      <c r="B55502">
        <v>0.95606899999999995</v>
      </c>
      <c r="C55502">
        <f t="shared" si="867"/>
        <v>12</v>
      </c>
    </row>
    <row r="55503" spans="1:3">
      <c r="A55503" t="s">
        <v>23432</v>
      </c>
      <c r="B55503">
        <v>42.067</v>
      </c>
      <c r="C55503">
        <f t="shared" si="867"/>
        <v>12</v>
      </c>
    </row>
    <row r="55504" spans="1:3">
      <c r="A55504" t="s">
        <v>23444</v>
      </c>
      <c r="B55504">
        <v>0.31868999999999997</v>
      </c>
      <c r="C55504">
        <f t="shared" si="867"/>
        <v>12</v>
      </c>
    </row>
    <row r="55505" spans="1:3">
      <c r="A55505" t="s">
        <v>23461</v>
      </c>
      <c r="B55505">
        <v>0.31868999999999997</v>
      </c>
      <c r="C55505">
        <f t="shared" si="867"/>
        <v>12</v>
      </c>
    </row>
    <row r="55506" spans="1:3">
      <c r="A55506" t="s">
        <v>23462</v>
      </c>
      <c r="B55506">
        <v>0.95606899999999995</v>
      </c>
      <c r="C55506">
        <f t="shared" si="867"/>
        <v>12</v>
      </c>
    </row>
    <row r="55507" spans="1:3">
      <c r="A55507" t="s">
        <v>23464</v>
      </c>
      <c r="B55507">
        <v>0.95606899999999995</v>
      </c>
      <c r="C55507">
        <f t="shared" si="867"/>
        <v>12</v>
      </c>
    </row>
    <row r="55508" spans="1:3">
      <c r="A55508" t="s">
        <v>23479</v>
      </c>
      <c r="B55508">
        <v>0.63737900000000003</v>
      </c>
      <c r="C55508">
        <f t="shared" si="867"/>
        <v>12</v>
      </c>
    </row>
    <row r="55509" spans="1:3">
      <c r="A55509" t="s">
        <v>23517</v>
      </c>
      <c r="B55509">
        <v>0.95606899999999995</v>
      </c>
      <c r="C55509">
        <f t="shared" si="867"/>
        <v>12</v>
      </c>
    </row>
    <row r="55510" spans="1:3">
      <c r="A55510" t="s">
        <v>23529</v>
      </c>
      <c r="B55510">
        <v>0.31868999999999997</v>
      </c>
      <c r="C55510">
        <f t="shared" si="867"/>
        <v>12</v>
      </c>
    </row>
    <row r="55511" spans="1:3">
      <c r="A55511" t="s">
        <v>23550</v>
      </c>
      <c r="B55511">
        <v>7.9672400000000003</v>
      </c>
      <c r="C55511">
        <f t="shared" si="867"/>
        <v>12</v>
      </c>
    </row>
    <row r="55512" spans="1:3">
      <c r="A55512" t="s">
        <v>23557</v>
      </c>
      <c r="B55512">
        <v>0.95606899999999995</v>
      </c>
      <c r="C55512">
        <f t="shared" si="867"/>
        <v>12</v>
      </c>
    </row>
    <row r="55513" spans="1:3">
      <c r="A55513" t="s">
        <v>23605</v>
      </c>
      <c r="B55513">
        <v>0.31868999999999997</v>
      </c>
      <c r="C55513">
        <f t="shared" si="867"/>
        <v>12</v>
      </c>
    </row>
    <row r="55514" spans="1:3">
      <c r="A55514" t="s">
        <v>23635</v>
      </c>
      <c r="B55514">
        <v>0.31868999999999997</v>
      </c>
      <c r="C55514">
        <f t="shared" si="867"/>
        <v>12</v>
      </c>
    </row>
    <row r="55515" spans="1:3">
      <c r="A55515" t="s">
        <v>23642</v>
      </c>
      <c r="B55515">
        <v>0.31868999999999997</v>
      </c>
      <c r="C55515">
        <f t="shared" si="867"/>
        <v>12</v>
      </c>
    </row>
    <row r="55516" spans="1:3">
      <c r="A55516" t="s">
        <v>23655</v>
      </c>
      <c r="B55516">
        <v>1.91214</v>
      </c>
      <c r="C55516">
        <f t="shared" si="867"/>
        <v>12</v>
      </c>
    </row>
    <row r="55517" spans="1:3">
      <c r="A55517" t="s">
        <v>23659</v>
      </c>
      <c r="B55517">
        <v>0.31868999999999997</v>
      </c>
      <c r="C55517">
        <f t="shared" si="867"/>
        <v>12</v>
      </c>
    </row>
    <row r="55518" spans="1:3">
      <c r="A55518" t="s">
        <v>23663</v>
      </c>
      <c r="B55518">
        <v>0.31868999999999997</v>
      </c>
      <c r="C55518">
        <f t="shared" si="867"/>
        <v>12</v>
      </c>
    </row>
    <row r="55519" spans="1:3">
      <c r="A55519" t="s">
        <v>23668</v>
      </c>
      <c r="B55519">
        <v>0.31868999999999997</v>
      </c>
      <c r="C55519">
        <f t="shared" si="867"/>
        <v>12</v>
      </c>
    </row>
    <row r="55520" spans="1:3">
      <c r="A55520" t="s">
        <v>23715</v>
      </c>
      <c r="B55520">
        <v>1.91214</v>
      </c>
      <c r="C55520">
        <f t="shared" si="867"/>
        <v>12</v>
      </c>
    </row>
    <row r="55521" spans="1:3">
      <c r="A55521" t="s">
        <v>23716</v>
      </c>
      <c r="B55521">
        <v>2.5495199999999998</v>
      </c>
      <c r="C55521">
        <f t="shared" si="867"/>
        <v>12</v>
      </c>
    </row>
    <row r="55522" spans="1:3">
      <c r="A55522" t="s">
        <v>23719</v>
      </c>
      <c r="B55522">
        <v>0.31868999999999997</v>
      </c>
      <c r="C55522">
        <f t="shared" si="867"/>
        <v>12</v>
      </c>
    </row>
    <row r="55523" spans="1:3">
      <c r="A55523" t="s">
        <v>23723</v>
      </c>
      <c r="B55523">
        <v>0.95606899999999995</v>
      </c>
      <c r="C55523">
        <f t="shared" si="867"/>
        <v>12</v>
      </c>
    </row>
    <row r="55524" spans="1:3">
      <c r="A55524" t="s">
        <v>23729</v>
      </c>
      <c r="B55524">
        <v>5.7364100000000002</v>
      </c>
      <c r="C55524">
        <f t="shared" si="867"/>
        <v>12</v>
      </c>
    </row>
    <row r="55525" spans="1:3">
      <c r="A55525" t="s">
        <v>23733</v>
      </c>
      <c r="B55525">
        <v>0.31868999999999997</v>
      </c>
      <c r="C55525">
        <f t="shared" si="867"/>
        <v>12</v>
      </c>
    </row>
    <row r="55526" spans="1:3">
      <c r="A55526" t="s">
        <v>23747</v>
      </c>
      <c r="B55526">
        <v>0.95606899999999995</v>
      </c>
      <c r="C55526">
        <f t="shared" si="867"/>
        <v>12</v>
      </c>
    </row>
    <row r="55527" spans="1:3">
      <c r="A55527" t="s">
        <v>23767</v>
      </c>
      <c r="B55527">
        <v>0.31868999999999997</v>
      </c>
      <c r="C55527">
        <f t="shared" si="867"/>
        <v>12</v>
      </c>
    </row>
    <row r="55528" spans="1:3">
      <c r="A55528" t="s">
        <v>23768</v>
      </c>
      <c r="B55528">
        <v>0.31868999999999997</v>
      </c>
      <c r="C55528">
        <f t="shared" si="867"/>
        <v>12</v>
      </c>
    </row>
    <row r="55529" spans="1:3">
      <c r="A55529" t="s">
        <v>23769</v>
      </c>
      <c r="B55529">
        <v>0.63737900000000003</v>
      </c>
      <c r="C55529">
        <f t="shared" si="867"/>
        <v>12</v>
      </c>
    </row>
    <row r="55530" spans="1:3">
      <c r="A55530" t="s">
        <v>23779</v>
      </c>
      <c r="B55530">
        <v>100.387</v>
      </c>
      <c r="C55530">
        <f t="shared" si="867"/>
        <v>12</v>
      </c>
    </row>
    <row r="55531" spans="1:3">
      <c r="A55531" t="s">
        <v>23808</v>
      </c>
      <c r="B55531">
        <v>0.63737900000000003</v>
      </c>
      <c r="C55531">
        <f t="shared" si="867"/>
        <v>12</v>
      </c>
    </row>
    <row r="55532" spans="1:3">
      <c r="A55532" t="s">
        <v>23809</v>
      </c>
      <c r="B55532">
        <v>1.2747599999999999</v>
      </c>
      <c r="C55532">
        <f t="shared" si="867"/>
        <v>12</v>
      </c>
    </row>
    <row r="55533" spans="1:3">
      <c r="A55533" t="s">
        <v>23810</v>
      </c>
      <c r="B55533">
        <v>0.31868999999999997</v>
      </c>
      <c r="C55533">
        <f t="shared" si="867"/>
        <v>12</v>
      </c>
    </row>
    <row r="55534" spans="1:3">
      <c r="A55534" t="s">
        <v>23817</v>
      </c>
      <c r="B55534">
        <v>2.8682099999999999</v>
      </c>
      <c r="C55534">
        <f t="shared" si="867"/>
        <v>12</v>
      </c>
    </row>
    <row r="55535" spans="1:3">
      <c r="A55535" t="s">
        <v>23818</v>
      </c>
      <c r="B55535">
        <v>0.31868999999999997</v>
      </c>
      <c r="C55535">
        <f t="shared" si="867"/>
        <v>12</v>
      </c>
    </row>
    <row r="55536" spans="1:3">
      <c r="A55536" t="s">
        <v>23821</v>
      </c>
      <c r="B55536">
        <v>0.31868999999999997</v>
      </c>
      <c r="C55536">
        <f t="shared" si="867"/>
        <v>12</v>
      </c>
    </row>
    <row r="55537" spans="1:3">
      <c r="A55537" t="s">
        <v>23836</v>
      </c>
      <c r="B55537">
        <v>0.31868999999999997</v>
      </c>
      <c r="C55537">
        <f t="shared" si="867"/>
        <v>12</v>
      </c>
    </row>
    <row r="55538" spans="1:3">
      <c r="A55538" t="s">
        <v>23851</v>
      </c>
      <c r="B55538">
        <v>0.31868999999999997</v>
      </c>
      <c r="C55538">
        <f t="shared" si="867"/>
        <v>12</v>
      </c>
    </row>
    <row r="55539" spans="1:3">
      <c r="A55539" t="s">
        <v>23852</v>
      </c>
      <c r="B55539">
        <v>0.31868999999999997</v>
      </c>
      <c r="C55539">
        <f t="shared" si="867"/>
        <v>12</v>
      </c>
    </row>
    <row r="55540" spans="1:3">
      <c r="A55540" t="s">
        <v>23897</v>
      </c>
      <c r="B55540">
        <v>0.31868999999999997</v>
      </c>
      <c r="C55540">
        <f t="shared" si="867"/>
        <v>12</v>
      </c>
    </row>
    <row r="55541" spans="1:3">
      <c r="A55541" t="s">
        <v>23924</v>
      </c>
      <c r="B55541">
        <v>0.95606899999999995</v>
      </c>
      <c r="C55541">
        <f t="shared" si="867"/>
        <v>12</v>
      </c>
    </row>
    <row r="55542" spans="1:3">
      <c r="A55542" t="s">
        <v>23926</v>
      </c>
      <c r="B55542">
        <v>0.31868999999999997</v>
      </c>
      <c r="C55542">
        <f t="shared" si="867"/>
        <v>12</v>
      </c>
    </row>
    <row r="55543" spans="1:3">
      <c r="A55543" t="s">
        <v>23934</v>
      </c>
      <c r="B55543">
        <v>0.31868999999999997</v>
      </c>
      <c r="C55543">
        <f t="shared" si="867"/>
        <v>12</v>
      </c>
    </row>
    <row r="55544" spans="1:3">
      <c r="A55544" t="s">
        <v>23936</v>
      </c>
      <c r="B55544">
        <v>0.31868999999999997</v>
      </c>
      <c r="C55544">
        <f t="shared" si="867"/>
        <v>12</v>
      </c>
    </row>
    <row r="55545" spans="1:3">
      <c r="A55545" t="s">
        <v>23938</v>
      </c>
      <c r="B55545">
        <v>1.91214</v>
      </c>
      <c r="C55545">
        <f t="shared" si="867"/>
        <v>12</v>
      </c>
    </row>
    <row r="55546" spans="1:3">
      <c r="A55546" t="s">
        <v>23949</v>
      </c>
      <c r="B55546">
        <v>0.95606899999999995</v>
      </c>
      <c r="C55546">
        <f t="shared" si="867"/>
        <v>12</v>
      </c>
    </row>
    <row r="55547" spans="1:3">
      <c r="A55547" t="s">
        <v>23977</v>
      </c>
      <c r="B55547">
        <v>0.31868999999999997</v>
      </c>
      <c r="C55547">
        <f t="shared" si="867"/>
        <v>12</v>
      </c>
    </row>
    <row r="55548" spans="1:3">
      <c r="A55548" t="s">
        <v>23983</v>
      </c>
      <c r="B55548">
        <v>0.31868999999999997</v>
      </c>
      <c r="C55548">
        <f t="shared" si="867"/>
        <v>12</v>
      </c>
    </row>
    <row r="55549" spans="1:3">
      <c r="A55549" t="s">
        <v>23987</v>
      </c>
      <c r="B55549">
        <v>0.31868999999999997</v>
      </c>
      <c r="C55549">
        <f t="shared" si="867"/>
        <v>12</v>
      </c>
    </row>
    <row r="55550" spans="1:3">
      <c r="A55550" t="s">
        <v>24024</v>
      </c>
      <c r="B55550">
        <v>0.31868999999999997</v>
      </c>
      <c r="C55550">
        <f t="shared" si="867"/>
        <v>12</v>
      </c>
    </row>
    <row r="55551" spans="1:3">
      <c r="A55551" t="s">
        <v>24025</v>
      </c>
      <c r="B55551">
        <v>0.31868999999999997</v>
      </c>
      <c r="C55551">
        <f t="shared" si="867"/>
        <v>12</v>
      </c>
    </row>
    <row r="55552" spans="1:3">
      <c r="A55552" t="s">
        <v>24030</v>
      </c>
      <c r="B55552">
        <v>0.31868999999999997</v>
      </c>
      <c r="C55552">
        <f t="shared" si="867"/>
        <v>12</v>
      </c>
    </row>
    <row r="55553" spans="1:3">
      <c r="A55553" t="s">
        <v>24033</v>
      </c>
      <c r="B55553">
        <v>0.31868999999999997</v>
      </c>
      <c r="C55553">
        <f t="shared" ref="C55553:C55616" si="868">LEN(A55553)</f>
        <v>12</v>
      </c>
    </row>
    <row r="55554" spans="1:3">
      <c r="A55554" t="s">
        <v>24043</v>
      </c>
      <c r="B55554">
        <v>0.31868999999999997</v>
      </c>
      <c r="C55554">
        <f t="shared" si="868"/>
        <v>12</v>
      </c>
    </row>
    <row r="55555" spans="1:3">
      <c r="A55555" t="s">
        <v>24047</v>
      </c>
      <c r="B55555">
        <v>0.31868999999999997</v>
      </c>
      <c r="C55555">
        <f t="shared" si="868"/>
        <v>12</v>
      </c>
    </row>
    <row r="55556" spans="1:3">
      <c r="A55556" t="s">
        <v>24069</v>
      </c>
      <c r="B55556">
        <v>0.95606899999999995</v>
      </c>
      <c r="C55556">
        <f t="shared" si="868"/>
        <v>12</v>
      </c>
    </row>
    <row r="55557" spans="1:3">
      <c r="A55557" t="s">
        <v>24085</v>
      </c>
      <c r="B55557">
        <v>0.63737900000000003</v>
      </c>
      <c r="C55557">
        <f t="shared" si="868"/>
        <v>12</v>
      </c>
    </row>
    <row r="55558" spans="1:3">
      <c r="A55558" t="s">
        <v>24087</v>
      </c>
      <c r="B55558">
        <v>1.59345</v>
      </c>
      <c r="C55558">
        <f t="shared" si="868"/>
        <v>12</v>
      </c>
    </row>
    <row r="55559" spans="1:3">
      <c r="A55559" t="s">
        <v>24089</v>
      </c>
      <c r="B55559">
        <v>0.31868999999999997</v>
      </c>
      <c r="C55559">
        <f t="shared" si="868"/>
        <v>12</v>
      </c>
    </row>
    <row r="55560" spans="1:3">
      <c r="A55560" t="s">
        <v>24093</v>
      </c>
      <c r="B55560">
        <v>0.31868999999999997</v>
      </c>
      <c r="C55560">
        <f t="shared" si="868"/>
        <v>12</v>
      </c>
    </row>
    <row r="55561" spans="1:3">
      <c r="A55561" t="s">
        <v>24095</v>
      </c>
      <c r="B55561">
        <v>0.31868999999999997</v>
      </c>
      <c r="C55561">
        <f t="shared" si="868"/>
        <v>12</v>
      </c>
    </row>
    <row r="55562" spans="1:3">
      <c r="A55562" t="s">
        <v>24096</v>
      </c>
      <c r="B55562">
        <v>0.31868999999999997</v>
      </c>
      <c r="C55562">
        <f t="shared" si="868"/>
        <v>12</v>
      </c>
    </row>
    <row r="55563" spans="1:3">
      <c r="A55563" t="s">
        <v>24116</v>
      </c>
      <c r="B55563">
        <v>0.31868999999999997</v>
      </c>
      <c r="C55563">
        <f t="shared" si="868"/>
        <v>12</v>
      </c>
    </row>
    <row r="55564" spans="1:3">
      <c r="A55564" t="s">
        <v>24118</v>
      </c>
      <c r="B55564">
        <v>0.31868999999999997</v>
      </c>
      <c r="C55564">
        <f t="shared" si="868"/>
        <v>12</v>
      </c>
    </row>
    <row r="55565" spans="1:3">
      <c r="A55565" t="s">
        <v>24122</v>
      </c>
      <c r="B55565">
        <v>0.31868999999999997</v>
      </c>
      <c r="C55565">
        <f t="shared" si="868"/>
        <v>12</v>
      </c>
    </row>
    <row r="55566" spans="1:3">
      <c r="A55566" t="s">
        <v>24137</v>
      </c>
      <c r="B55566">
        <v>0.31868999999999997</v>
      </c>
      <c r="C55566">
        <f t="shared" si="868"/>
        <v>12</v>
      </c>
    </row>
    <row r="55567" spans="1:3">
      <c r="A55567" t="s">
        <v>24139</v>
      </c>
      <c r="B55567">
        <v>0.63737900000000003</v>
      </c>
      <c r="C55567">
        <f t="shared" si="868"/>
        <v>12</v>
      </c>
    </row>
    <row r="55568" spans="1:3">
      <c r="A55568" t="s">
        <v>24145</v>
      </c>
      <c r="B55568">
        <v>0.31868999999999997</v>
      </c>
      <c r="C55568">
        <f t="shared" si="868"/>
        <v>12</v>
      </c>
    </row>
    <row r="55569" spans="1:3">
      <c r="A55569" t="s">
        <v>24149</v>
      </c>
      <c r="B55569">
        <v>0.31868999999999997</v>
      </c>
      <c r="C55569">
        <f t="shared" si="868"/>
        <v>12</v>
      </c>
    </row>
    <row r="55570" spans="1:3">
      <c r="A55570" t="s">
        <v>24151</v>
      </c>
      <c r="B55570">
        <v>0.63737900000000003</v>
      </c>
      <c r="C55570">
        <f t="shared" si="868"/>
        <v>12</v>
      </c>
    </row>
    <row r="55571" spans="1:3">
      <c r="A55571" t="s">
        <v>24157</v>
      </c>
      <c r="B55571">
        <v>0.31868999999999997</v>
      </c>
      <c r="C55571">
        <f t="shared" si="868"/>
        <v>12</v>
      </c>
    </row>
    <row r="55572" spans="1:3">
      <c r="A55572" t="s">
        <v>24176</v>
      </c>
      <c r="B55572">
        <v>0.31868999999999997</v>
      </c>
      <c r="C55572">
        <f t="shared" si="868"/>
        <v>12</v>
      </c>
    </row>
    <row r="55573" spans="1:3">
      <c r="A55573" t="s">
        <v>24191</v>
      </c>
      <c r="B55573">
        <v>0.31868999999999997</v>
      </c>
      <c r="C55573">
        <f t="shared" si="868"/>
        <v>12</v>
      </c>
    </row>
    <row r="55574" spans="1:3">
      <c r="A55574" t="s">
        <v>24194</v>
      </c>
      <c r="B55574">
        <v>0.31868999999999997</v>
      </c>
      <c r="C55574">
        <f t="shared" si="868"/>
        <v>12</v>
      </c>
    </row>
    <row r="55575" spans="1:3">
      <c r="A55575" t="s">
        <v>24203</v>
      </c>
      <c r="B55575">
        <v>0.31868999999999997</v>
      </c>
      <c r="C55575">
        <f t="shared" si="868"/>
        <v>12</v>
      </c>
    </row>
    <row r="55576" spans="1:3">
      <c r="A55576" t="s">
        <v>24204</v>
      </c>
      <c r="B55576">
        <v>0.31868999999999997</v>
      </c>
      <c r="C55576">
        <f t="shared" si="868"/>
        <v>12</v>
      </c>
    </row>
    <row r="55577" spans="1:3">
      <c r="A55577" t="s">
        <v>24207</v>
      </c>
      <c r="B55577">
        <v>0.31868999999999997</v>
      </c>
      <c r="C55577">
        <f t="shared" si="868"/>
        <v>12</v>
      </c>
    </row>
    <row r="55578" spans="1:3">
      <c r="A55578" t="s">
        <v>24211</v>
      </c>
      <c r="B55578">
        <v>1.2747599999999999</v>
      </c>
      <c r="C55578">
        <f t="shared" si="868"/>
        <v>12</v>
      </c>
    </row>
    <row r="55579" spans="1:3">
      <c r="A55579" t="s">
        <v>24216</v>
      </c>
      <c r="B55579">
        <v>0.31868999999999997</v>
      </c>
      <c r="C55579">
        <f t="shared" si="868"/>
        <v>12</v>
      </c>
    </row>
    <row r="55580" spans="1:3">
      <c r="A55580" t="s">
        <v>24217</v>
      </c>
      <c r="B55580">
        <v>0.31868999999999997</v>
      </c>
      <c r="C55580">
        <f t="shared" si="868"/>
        <v>12</v>
      </c>
    </row>
    <row r="55581" spans="1:3">
      <c r="A55581" t="s">
        <v>24220</v>
      </c>
      <c r="B55581">
        <v>2.5495199999999998</v>
      </c>
      <c r="C55581">
        <f t="shared" si="868"/>
        <v>12</v>
      </c>
    </row>
    <row r="55582" spans="1:3">
      <c r="A55582" t="s">
        <v>24229</v>
      </c>
      <c r="B55582">
        <v>0.31868999999999997</v>
      </c>
      <c r="C55582">
        <f t="shared" si="868"/>
        <v>12</v>
      </c>
    </row>
    <row r="55583" spans="1:3">
      <c r="A55583" t="s">
        <v>24234</v>
      </c>
      <c r="B55583">
        <v>0.31868999999999997</v>
      </c>
      <c r="C55583">
        <f t="shared" si="868"/>
        <v>12</v>
      </c>
    </row>
    <row r="55584" spans="1:3">
      <c r="A55584" t="s">
        <v>24236</v>
      </c>
      <c r="B55584">
        <v>0.31868999999999997</v>
      </c>
      <c r="C55584">
        <f t="shared" si="868"/>
        <v>12</v>
      </c>
    </row>
    <row r="55585" spans="1:3">
      <c r="A55585" t="s">
        <v>24242</v>
      </c>
      <c r="B55585">
        <v>0.31868999999999997</v>
      </c>
      <c r="C55585">
        <f t="shared" si="868"/>
        <v>12</v>
      </c>
    </row>
    <row r="55586" spans="1:3">
      <c r="A55586" t="s">
        <v>24258</v>
      </c>
      <c r="B55586">
        <v>0.31868999999999997</v>
      </c>
      <c r="C55586">
        <f t="shared" si="868"/>
        <v>12</v>
      </c>
    </row>
    <row r="55587" spans="1:3">
      <c r="A55587" t="s">
        <v>24260</v>
      </c>
      <c r="B55587">
        <v>0.31868999999999997</v>
      </c>
      <c r="C55587">
        <f t="shared" si="868"/>
        <v>12</v>
      </c>
    </row>
    <row r="55588" spans="1:3">
      <c r="A55588" t="s">
        <v>24271</v>
      </c>
      <c r="B55588">
        <v>0.31868999999999997</v>
      </c>
      <c r="C55588">
        <f t="shared" si="868"/>
        <v>12</v>
      </c>
    </row>
    <row r="55589" spans="1:3">
      <c r="A55589" t="s">
        <v>24283</v>
      </c>
      <c r="B55589">
        <v>3.1869000000000001</v>
      </c>
      <c r="C55589">
        <f t="shared" si="868"/>
        <v>12</v>
      </c>
    </row>
    <row r="55590" spans="1:3">
      <c r="A55590" t="s">
        <v>24284</v>
      </c>
      <c r="B55590">
        <v>0.31868999999999997</v>
      </c>
      <c r="C55590">
        <f t="shared" si="868"/>
        <v>12</v>
      </c>
    </row>
    <row r="55591" spans="1:3">
      <c r="A55591" t="s">
        <v>24292</v>
      </c>
      <c r="B55591">
        <v>0.31868999999999997</v>
      </c>
      <c r="C55591">
        <f t="shared" si="868"/>
        <v>12</v>
      </c>
    </row>
    <row r="55592" spans="1:3">
      <c r="A55592" t="s">
        <v>24296</v>
      </c>
      <c r="B55592">
        <v>0.31868999999999997</v>
      </c>
      <c r="C55592">
        <f t="shared" si="868"/>
        <v>12</v>
      </c>
    </row>
    <row r="55593" spans="1:3">
      <c r="A55593" t="s">
        <v>24299</v>
      </c>
      <c r="B55593">
        <v>0.31868999999999997</v>
      </c>
      <c r="C55593">
        <f t="shared" si="868"/>
        <v>12</v>
      </c>
    </row>
    <row r="55594" spans="1:3">
      <c r="A55594" t="s">
        <v>24303</v>
      </c>
      <c r="B55594">
        <v>0.31868999999999997</v>
      </c>
      <c r="C55594">
        <f t="shared" si="868"/>
        <v>12</v>
      </c>
    </row>
    <row r="55595" spans="1:3">
      <c r="A55595" t="s">
        <v>24305</v>
      </c>
      <c r="B55595">
        <v>1.2747599999999999</v>
      </c>
      <c r="C55595">
        <f t="shared" si="868"/>
        <v>12</v>
      </c>
    </row>
    <row r="55596" spans="1:3">
      <c r="A55596" t="s">
        <v>24307</v>
      </c>
      <c r="B55596">
        <v>1.91214</v>
      </c>
      <c r="C55596">
        <f t="shared" si="868"/>
        <v>12</v>
      </c>
    </row>
    <row r="55597" spans="1:3">
      <c r="A55597" t="s">
        <v>24312</v>
      </c>
      <c r="B55597">
        <v>0.31868999999999997</v>
      </c>
      <c r="C55597">
        <f t="shared" si="868"/>
        <v>12</v>
      </c>
    </row>
    <row r="55598" spans="1:3">
      <c r="A55598" t="s">
        <v>24336</v>
      </c>
      <c r="B55598">
        <v>0.31868999999999997</v>
      </c>
      <c r="C55598">
        <f t="shared" si="868"/>
        <v>12</v>
      </c>
    </row>
    <row r="55599" spans="1:3">
      <c r="A55599" t="s">
        <v>24360</v>
      </c>
      <c r="B55599">
        <v>0.63737900000000003</v>
      </c>
      <c r="C55599">
        <f t="shared" si="868"/>
        <v>12</v>
      </c>
    </row>
    <row r="55600" spans="1:3">
      <c r="A55600" t="s">
        <v>24404</v>
      </c>
      <c r="B55600">
        <v>0.95606899999999995</v>
      </c>
      <c r="C55600">
        <f t="shared" si="868"/>
        <v>12</v>
      </c>
    </row>
    <row r="55601" spans="1:3">
      <c r="A55601" t="s">
        <v>24408</v>
      </c>
      <c r="B55601">
        <v>0.31868999999999997</v>
      </c>
      <c r="C55601">
        <f t="shared" si="868"/>
        <v>12</v>
      </c>
    </row>
    <row r="55602" spans="1:3">
      <c r="A55602" t="s">
        <v>24459</v>
      </c>
      <c r="B55602">
        <v>0.31868999999999997</v>
      </c>
      <c r="C55602">
        <f t="shared" si="868"/>
        <v>12</v>
      </c>
    </row>
    <row r="55603" spans="1:3">
      <c r="A55603" t="s">
        <v>24460</v>
      </c>
      <c r="B55603">
        <v>0.31868999999999997</v>
      </c>
      <c r="C55603">
        <f t="shared" si="868"/>
        <v>12</v>
      </c>
    </row>
    <row r="55604" spans="1:3">
      <c r="A55604" t="s">
        <v>24463</v>
      </c>
      <c r="B55604">
        <v>0.31868999999999997</v>
      </c>
      <c r="C55604">
        <f t="shared" si="868"/>
        <v>12</v>
      </c>
    </row>
    <row r="55605" spans="1:3">
      <c r="A55605" t="s">
        <v>24464</v>
      </c>
      <c r="B55605">
        <v>0.31868999999999997</v>
      </c>
      <c r="C55605">
        <f t="shared" si="868"/>
        <v>12</v>
      </c>
    </row>
    <row r="55606" spans="1:3">
      <c r="A55606" t="s">
        <v>24520</v>
      </c>
      <c r="B55606">
        <v>5.09903</v>
      </c>
      <c r="C55606">
        <f t="shared" si="868"/>
        <v>12</v>
      </c>
    </row>
    <row r="55607" spans="1:3">
      <c r="A55607" t="s">
        <v>24524</v>
      </c>
      <c r="B55607">
        <v>4.4616499999999997</v>
      </c>
      <c r="C55607">
        <f t="shared" si="868"/>
        <v>12</v>
      </c>
    </row>
    <row r="55608" spans="1:3">
      <c r="A55608" t="s">
        <v>24545</v>
      </c>
      <c r="B55608">
        <v>1.59345</v>
      </c>
      <c r="C55608">
        <f t="shared" si="868"/>
        <v>12</v>
      </c>
    </row>
    <row r="55609" spans="1:3">
      <c r="A55609" t="s">
        <v>24554</v>
      </c>
      <c r="B55609">
        <v>0.31868999999999997</v>
      </c>
      <c r="C55609">
        <f t="shared" si="868"/>
        <v>12</v>
      </c>
    </row>
    <row r="55610" spans="1:3">
      <c r="A55610" t="s">
        <v>24559</v>
      </c>
      <c r="B55610">
        <v>0.31868999999999997</v>
      </c>
      <c r="C55610">
        <f t="shared" si="868"/>
        <v>12</v>
      </c>
    </row>
    <row r="55611" spans="1:3">
      <c r="A55611" t="s">
        <v>24575</v>
      </c>
      <c r="B55611">
        <v>0.31868999999999997</v>
      </c>
      <c r="C55611">
        <f t="shared" si="868"/>
        <v>12</v>
      </c>
    </row>
    <row r="55612" spans="1:3">
      <c r="A55612" t="s">
        <v>24608</v>
      </c>
      <c r="B55612">
        <v>0.31868999999999997</v>
      </c>
      <c r="C55612">
        <f t="shared" si="868"/>
        <v>12</v>
      </c>
    </row>
    <row r="55613" spans="1:3">
      <c r="A55613" t="s">
        <v>24612</v>
      </c>
      <c r="B55613">
        <v>4.1429600000000004</v>
      </c>
      <c r="C55613">
        <f t="shared" si="868"/>
        <v>12</v>
      </c>
    </row>
    <row r="55614" spans="1:3">
      <c r="A55614" t="s">
        <v>24617</v>
      </c>
      <c r="B55614">
        <v>0.31868999999999997</v>
      </c>
      <c r="C55614">
        <f t="shared" si="868"/>
        <v>12</v>
      </c>
    </row>
    <row r="55615" spans="1:3">
      <c r="A55615" t="s">
        <v>24619</v>
      </c>
      <c r="B55615">
        <v>0.31868999999999997</v>
      </c>
      <c r="C55615">
        <f t="shared" si="868"/>
        <v>12</v>
      </c>
    </row>
    <row r="55616" spans="1:3">
      <c r="A55616" t="s">
        <v>24621</v>
      </c>
      <c r="B55616">
        <v>0.31868999999999997</v>
      </c>
      <c r="C55616">
        <f t="shared" si="868"/>
        <v>12</v>
      </c>
    </row>
    <row r="55617" spans="1:3">
      <c r="A55617" t="s">
        <v>24643</v>
      </c>
      <c r="B55617">
        <v>0.31868999999999997</v>
      </c>
      <c r="C55617">
        <f t="shared" ref="C55617:C55680" si="869">LEN(A55617)</f>
        <v>12</v>
      </c>
    </row>
    <row r="55618" spans="1:3">
      <c r="A55618" t="s">
        <v>24649</v>
      </c>
      <c r="B55618">
        <v>0.31868999999999997</v>
      </c>
      <c r="C55618">
        <f t="shared" si="869"/>
        <v>12</v>
      </c>
    </row>
    <row r="55619" spans="1:3">
      <c r="A55619" t="s">
        <v>24654</v>
      </c>
      <c r="B55619">
        <v>0.95606899999999995</v>
      </c>
      <c r="C55619">
        <f t="shared" si="869"/>
        <v>12</v>
      </c>
    </row>
    <row r="55620" spans="1:3">
      <c r="A55620" t="s">
        <v>24655</v>
      </c>
      <c r="B55620">
        <v>0.63737900000000003</v>
      </c>
      <c r="C55620">
        <f t="shared" si="869"/>
        <v>12</v>
      </c>
    </row>
    <row r="55621" spans="1:3">
      <c r="A55621" t="s">
        <v>24659</v>
      </c>
      <c r="B55621">
        <v>0.95606899999999995</v>
      </c>
      <c r="C55621">
        <f t="shared" si="869"/>
        <v>12</v>
      </c>
    </row>
    <row r="55622" spans="1:3">
      <c r="A55622" t="s">
        <v>24672</v>
      </c>
      <c r="B55622">
        <v>0.31868999999999997</v>
      </c>
      <c r="C55622">
        <f t="shared" si="869"/>
        <v>12</v>
      </c>
    </row>
    <row r="55623" spans="1:3">
      <c r="A55623" t="s">
        <v>24673</v>
      </c>
      <c r="B55623">
        <v>0.63737900000000003</v>
      </c>
      <c r="C55623">
        <f t="shared" si="869"/>
        <v>12</v>
      </c>
    </row>
    <row r="55624" spans="1:3">
      <c r="A55624" t="s">
        <v>24683</v>
      </c>
      <c r="B55624">
        <v>0.63737900000000003</v>
      </c>
      <c r="C55624">
        <f t="shared" si="869"/>
        <v>12</v>
      </c>
    </row>
    <row r="55625" spans="1:3">
      <c r="A55625" t="s">
        <v>24693</v>
      </c>
      <c r="B55625">
        <v>0.63737900000000003</v>
      </c>
      <c r="C55625">
        <f t="shared" si="869"/>
        <v>12</v>
      </c>
    </row>
    <row r="55626" spans="1:3">
      <c r="A55626" t="s">
        <v>24695</v>
      </c>
      <c r="B55626">
        <v>0.31868999999999997</v>
      </c>
      <c r="C55626">
        <f t="shared" si="869"/>
        <v>12</v>
      </c>
    </row>
    <row r="55627" spans="1:3">
      <c r="A55627" t="s">
        <v>24697</v>
      </c>
      <c r="B55627">
        <v>0.63737900000000003</v>
      </c>
      <c r="C55627">
        <f t="shared" si="869"/>
        <v>12</v>
      </c>
    </row>
    <row r="55628" spans="1:3">
      <c r="A55628" t="s">
        <v>24701</v>
      </c>
      <c r="B55628">
        <v>0.31868999999999997</v>
      </c>
      <c r="C55628">
        <f t="shared" si="869"/>
        <v>12</v>
      </c>
    </row>
    <row r="55629" spans="1:3">
      <c r="A55629" t="s">
        <v>24702</v>
      </c>
      <c r="B55629">
        <v>0.63737900000000003</v>
      </c>
      <c r="C55629">
        <f t="shared" si="869"/>
        <v>12</v>
      </c>
    </row>
    <row r="55630" spans="1:3">
      <c r="A55630" t="s">
        <v>24703</v>
      </c>
      <c r="B55630">
        <v>0.31868999999999997</v>
      </c>
      <c r="C55630">
        <f t="shared" si="869"/>
        <v>12</v>
      </c>
    </row>
    <row r="55631" spans="1:3">
      <c r="A55631" t="s">
        <v>24707</v>
      </c>
      <c r="B55631">
        <v>0.31868999999999997</v>
      </c>
      <c r="C55631">
        <f t="shared" si="869"/>
        <v>12</v>
      </c>
    </row>
    <row r="55632" spans="1:3">
      <c r="A55632" t="s">
        <v>24714</v>
      </c>
      <c r="B55632">
        <v>0.31868999999999997</v>
      </c>
      <c r="C55632">
        <f t="shared" si="869"/>
        <v>12</v>
      </c>
    </row>
    <row r="55633" spans="1:3">
      <c r="A55633" t="s">
        <v>24727</v>
      </c>
      <c r="B55633">
        <v>1.2747599999999999</v>
      </c>
      <c r="C55633">
        <f t="shared" si="869"/>
        <v>12</v>
      </c>
    </row>
    <row r="55634" spans="1:3">
      <c r="A55634" t="s">
        <v>24742</v>
      </c>
      <c r="B55634">
        <v>0.31868999999999997</v>
      </c>
      <c r="C55634">
        <f t="shared" si="869"/>
        <v>12</v>
      </c>
    </row>
    <row r="55635" spans="1:3">
      <c r="A55635" t="s">
        <v>24743</v>
      </c>
      <c r="B55635">
        <v>0.31868999999999997</v>
      </c>
      <c r="C55635">
        <f t="shared" si="869"/>
        <v>12</v>
      </c>
    </row>
    <row r="55636" spans="1:3">
      <c r="A55636" t="s">
        <v>24751</v>
      </c>
      <c r="B55636">
        <v>6.3737899999999996</v>
      </c>
      <c r="C55636">
        <f t="shared" si="869"/>
        <v>12</v>
      </c>
    </row>
    <row r="55637" spans="1:3">
      <c r="A55637" t="s">
        <v>24761</v>
      </c>
      <c r="B55637">
        <v>0.31868999999999997</v>
      </c>
      <c r="C55637">
        <f t="shared" si="869"/>
        <v>12</v>
      </c>
    </row>
    <row r="55638" spans="1:3">
      <c r="A55638" t="s">
        <v>24767</v>
      </c>
      <c r="B55638">
        <v>2.8682099999999999</v>
      </c>
      <c r="C55638">
        <f t="shared" si="869"/>
        <v>12</v>
      </c>
    </row>
    <row r="55639" spans="1:3">
      <c r="A55639" t="s">
        <v>24769</v>
      </c>
      <c r="B55639">
        <v>0.31868999999999997</v>
      </c>
      <c r="C55639">
        <f t="shared" si="869"/>
        <v>12</v>
      </c>
    </row>
    <row r="55640" spans="1:3">
      <c r="A55640" t="s">
        <v>24770</v>
      </c>
      <c r="B55640">
        <v>0.31868999999999997</v>
      </c>
      <c r="C55640">
        <f t="shared" si="869"/>
        <v>12</v>
      </c>
    </row>
    <row r="55641" spans="1:3">
      <c r="A55641" t="s">
        <v>24789</v>
      </c>
      <c r="B55641">
        <v>0.31868999999999997</v>
      </c>
      <c r="C55641">
        <f t="shared" si="869"/>
        <v>12</v>
      </c>
    </row>
    <row r="55642" spans="1:3">
      <c r="A55642" t="s">
        <v>24799</v>
      </c>
      <c r="B55642">
        <v>0.31868999999999997</v>
      </c>
      <c r="C55642">
        <f t="shared" si="869"/>
        <v>12</v>
      </c>
    </row>
    <row r="55643" spans="1:3">
      <c r="A55643" t="s">
        <v>24836</v>
      </c>
      <c r="B55643">
        <v>0.31868999999999997</v>
      </c>
      <c r="C55643">
        <f t="shared" si="869"/>
        <v>12</v>
      </c>
    </row>
    <row r="55644" spans="1:3">
      <c r="A55644" t="s">
        <v>24878</v>
      </c>
      <c r="B55644">
        <v>0.63737900000000003</v>
      </c>
      <c r="C55644">
        <f t="shared" si="869"/>
        <v>12</v>
      </c>
    </row>
    <row r="55645" spans="1:3">
      <c r="A55645" t="s">
        <v>24891</v>
      </c>
      <c r="B55645">
        <v>0.31868999999999997</v>
      </c>
      <c r="C55645">
        <f t="shared" si="869"/>
        <v>12</v>
      </c>
    </row>
    <row r="55646" spans="1:3">
      <c r="A55646" t="s">
        <v>24902</v>
      </c>
      <c r="B55646">
        <v>0.31868999999999997</v>
      </c>
      <c r="C55646">
        <f t="shared" si="869"/>
        <v>12</v>
      </c>
    </row>
    <row r="55647" spans="1:3">
      <c r="A55647" t="s">
        <v>24903</v>
      </c>
      <c r="B55647">
        <v>0.31868999999999997</v>
      </c>
      <c r="C55647">
        <f t="shared" si="869"/>
        <v>12</v>
      </c>
    </row>
    <row r="55648" spans="1:3">
      <c r="A55648" t="s">
        <v>24906</v>
      </c>
      <c r="B55648">
        <v>0.31868999999999997</v>
      </c>
      <c r="C55648">
        <f t="shared" si="869"/>
        <v>12</v>
      </c>
    </row>
    <row r="55649" spans="1:3">
      <c r="A55649" t="s">
        <v>24910</v>
      </c>
      <c r="B55649">
        <v>0.31868999999999997</v>
      </c>
      <c r="C55649">
        <f t="shared" si="869"/>
        <v>12</v>
      </c>
    </row>
    <row r="55650" spans="1:3">
      <c r="A55650" t="s">
        <v>24946</v>
      </c>
      <c r="B55650">
        <v>0.31868999999999997</v>
      </c>
      <c r="C55650">
        <f t="shared" si="869"/>
        <v>12</v>
      </c>
    </row>
    <row r="55651" spans="1:3">
      <c r="A55651" t="s">
        <v>24947</v>
      </c>
      <c r="B55651">
        <v>0.31868999999999997</v>
      </c>
      <c r="C55651">
        <f t="shared" si="869"/>
        <v>12</v>
      </c>
    </row>
    <row r="55652" spans="1:3">
      <c r="A55652" t="s">
        <v>24992</v>
      </c>
      <c r="B55652">
        <v>0.31868999999999997</v>
      </c>
      <c r="C55652">
        <f t="shared" si="869"/>
        <v>12</v>
      </c>
    </row>
    <row r="55653" spans="1:3">
      <c r="A55653" t="s">
        <v>24994</v>
      </c>
      <c r="B55653">
        <v>1.59345</v>
      </c>
      <c r="C55653">
        <f t="shared" si="869"/>
        <v>12</v>
      </c>
    </row>
    <row r="55654" spans="1:3">
      <c r="A55654" t="s">
        <v>24999</v>
      </c>
      <c r="B55654">
        <v>0.31868999999999997</v>
      </c>
      <c r="C55654">
        <f t="shared" si="869"/>
        <v>12</v>
      </c>
    </row>
    <row r="55655" spans="1:3">
      <c r="A55655" t="s">
        <v>25007</v>
      </c>
      <c r="B55655">
        <v>0.63737900000000003</v>
      </c>
      <c r="C55655">
        <f t="shared" si="869"/>
        <v>12</v>
      </c>
    </row>
    <row r="55656" spans="1:3">
      <c r="A55656" t="s">
        <v>25040</v>
      </c>
      <c r="B55656">
        <v>0.31868999999999997</v>
      </c>
      <c r="C55656">
        <f t="shared" si="869"/>
        <v>12</v>
      </c>
    </row>
    <row r="55657" spans="1:3">
      <c r="A55657" t="s">
        <v>25043</v>
      </c>
      <c r="B55657">
        <v>0.95606899999999995</v>
      </c>
      <c r="C55657">
        <f t="shared" si="869"/>
        <v>12</v>
      </c>
    </row>
    <row r="55658" spans="1:3">
      <c r="A55658" t="s">
        <v>25068</v>
      </c>
      <c r="B55658">
        <v>0.31868999999999997</v>
      </c>
      <c r="C55658">
        <f t="shared" si="869"/>
        <v>12</v>
      </c>
    </row>
    <row r="55659" spans="1:3">
      <c r="A55659" t="s">
        <v>25074</v>
      </c>
      <c r="B55659">
        <v>0.31868999999999997</v>
      </c>
      <c r="C55659">
        <f t="shared" si="869"/>
        <v>12</v>
      </c>
    </row>
    <row r="55660" spans="1:3">
      <c r="A55660" t="s">
        <v>25095</v>
      </c>
      <c r="B55660">
        <v>0.31868999999999997</v>
      </c>
      <c r="C55660">
        <f t="shared" si="869"/>
        <v>12</v>
      </c>
    </row>
    <row r="55661" spans="1:3">
      <c r="A55661" t="s">
        <v>25097</v>
      </c>
      <c r="B55661">
        <v>0.31868999999999997</v>
      </c>
      <c r="C55661">
        <f t="shared" si="869"/>
        <v>12</v>
      </c>
    </row>
    <row r="55662" spans="1:3">
      <c r="A55662" t="s">
        <v>25110</v>
      </c>
      <c r="B55662">
        <v>1.59345</v>
      </c>
      <c r="C55662">
        <f t="shared" si="869"/>
        <v>12</v>
      </c>
    </row>
    <row r="55663" spans="1:3">
      <c r="A55663" t="s">
        <v>25130</v>
      </c>
      <c r="B55663">
        <v>0.31868999999999997</v>
      </c>
      <c r="C55663">
        <f t="shared" si="869"/>
        <v>12</v>
      </c>
    </row>
    <row r="55664" spans="1:3">
      <c r="A55664" t="s">
        <v>25161</v>
      </c>
      <c r="B55664">
        <v>0.31868999999999997</v>
      </c>
      <c r="C55664">
        <f t="shared" si="869"/>
        <v>12</v>
      </c>
    </row>
    <row r="55665" spans="1:3">
      <c r="A55665" t="s">
        <v>25169</v>
      </c>
      <c r="B55665">
        <v>0.31868999999999997</v>
      </c>
      <c r="C55665">
        <f t="shared" si="869"/>
        <v>12</v>
      </c>
    </row>
    <row r="55666" spans="1:3">
      <c r="A55666" t="s">
        <v>25187</v>
      </c>
      <c r="B55666">
        <v>1.59345</v>
      </c>
      <c r="C55666">
        <f t="shared" si="869"/>
        <v>12</v>
      </c>
    </row>
    <row r="55667" spans="1:3">
      <c r="A55667" t="s">
        <v>25216</v>
      </c>
      <c r="B55667">
        <v>0.31868999999999997</v>
      </c>
      <c r="C55667">
        <f t="shared" si="869"/>
        <v>12</v>
      </c>
    </row>
    <row r="55668" spans="1:3">
      <c r="A55668" t="s">
        <v>25228</v>
      </c>
      <c r="B55668">
        <v>0.31868999999999997</v>
      </c>
      <c r="C55668">
        <f t="shared" si="869"/>
        <v>12</v>
      </c>
    </row>
    <row r="55669" spans="1:3">
      <c r="A55669" t="s">
        <v>25229</v>
      </c>
      <c r="B55669">
        <v>0.31868999999999997</v>
      </c>
      <c r="C55669">
        <f t="shared" si="869"/>
        <v>12</v>
      </c>
    </row>
    <row r="55670" spans="1:3">
      <c r="A55670" t="s">
        <v>25230</v>
      </c>
      <c r="B55670">
        <v>0.31868999999999997</v>
      </c>
      <c r="C55670">
        <f t="shared" si="869"/>
        <v>12</v>
      </c>
    </row>
    <row r="55671" spans="1:3">
      <c r="A55671" t="s">
        <v>25249</v>
      </c>
      <c r="B55671">
        <v>0.31868999999999997</v>
      </c>
      <c r="C55671">
        <f t="shared" si="869"/>
        <v>12</v>
      </c>
    </row>
    <row r="55672" spans="1:3">
      <c r="A55672" t="s">
        <v>25253</v>
      </c>
      <c r="B55672">
        <v>0.31868999999999997</v>
      </c>
      <c r="C55672">
        <f t="shared" si="869"/>
        <v>12</v>
      </c>
    </row>
    <row r="55673" spans="1:3">
      <c r="A55673" t="s">
        <v>25259</v>
      </c>
      <c r="B55673">
        <v>0.31868999999999997</v>
      </c>
      <c r="C55673">
        <f t="shared" si="869"/>
        <v>12</v>
      </c>
    </row>
    <row r="55674" spans="1:3">
      <c r="A55674" t="s">
        <v>25268</v>
      </c>
      <c r="B55674">
        <v>0.31868999999999997</v>
      </c>
      <c r="C55674">
        <f t="shared" si="869"/>
        <v>12</v>
      </c>
    </row>
    <row r="55675" spans="1:3">
      <c r="A55675" t="s">
        <v>25278</v>
      </c>
      <c r="B55675">
        <v>0.31868999999999997</v>
      </c>
      <c r="C55675">
        <f t="shared" si="869"/>
        <v>12</v>
      </c>
    </row>
    <row r="55676" spans="1:3">
      <c r="A55676" t="s">
        <v>25288</v>
      </c>
      <c r="B55676">
        <v>0.63737900000000003</v>
      </c>
      <c r="C55676">
        <f t="shared" si="869"/>
        <v>12</v>
      </c>
    </row>
    <row r="55677" spans="1:3">
      <c r="A55677" t="s">
        <v>25329</v>
      </c>
      <c r="B55677">
        <v>0.31868999999999997</v>
      </c>
      <c r="C55677">
        <f t="shared" si="869"/>
        <v>12</v>
      </c>
    </row>
    <row r="55678" spans="1:3">
      <c r="A55678" t="s">
        <v>25352</v>
      </c>
      <c r="B55678">
        <v>0.31868999999999997</v>
      </c>
      <c r="C55678">
        <f t="shared" si="869"/>
        <v>12</v>
      </c>
    </row>
    <row r="55679" spans="1:3">
      <c r="A55679" t="s">
        <v>25361</v>
      </c>
      <c r="B55679">
        <v>1.91214</v>
      </c>
      <c r="C55679">
        <f t="shared" si="869"/>
        <v>12</v>
      </c>
    </row>
    <row r="55680" spans="1:3">
      <c r="A55680" t="s">
        <v>25362</v>
      </c>
      <c r="B55680">
        <v>6.6924799999999998</v>
      </c>
      <c r="C55680">
        <f t="shared" si="869"/>
        <v>12</v>
      </c>
    </row>
    <row r="55681" spans="1:3">
      <c r="A55681" t="s">
        <v>25364</v>
      </c>
      <c r="B55681">
        <v>0.31868999999999997</v>
      </c>
      <c r="C55681">
        <f t="shared" ref="C55681:C55744" si="870">LEN(A55681)</f>
        <v>12</v>
      </c>
    </row>
    <row r="55682" spans="1:3">
      <c r="A55682" t="s">
        <v>25366</v>
      </c>
      <c r="B55682">
        <v>0.95606899999999995</v>
      </c>
      <c r="C55682">
        <f t="shared" si="870"/>
        <v>12</v>
      </c>
    </row>
    <row r="55683" spans="1:3">
      <c r="A55683" t="s">
        <v>25378</v>
      </c>
      <c r="B55683">
        <v>0.31868999999999997</v>
      </c>
      <c r="C55683">
        <f t="shared" si="870"/>
        <v>12</v>
      </c>
    </row>
    <row r="55684" spans="1:3">
      <c r="A55684" t="s">
        <v>25379</v>
      </c>
      <c r="B55684">
        <v>0.31868999999999997</v>
      </c>
      <c r="C55684">
        <f t="shared" si="870"/>
        <v>12</v>
      </c>
    </row>
    <row r="55685" spans="1:3">
      <c r="A55685" t="s">
        <v>25383</v>
      </c>
      <c r="B55685">
        <v>0.31868999999999997</v>
      </c>
      <c r="C55685">
        <f t="shared" si="870"/>
        <v>12</v>
      </c>
    </row>
    <row r="55686" spans="1:3">
      <c r="A55686" t="s">
        <v>25395</v>
      </c>
      <c r="B55686">
        <v>0.31868999999999997</v>
      </c>
      <c r="C55686">
        <f t="shared" si="870"/>
        <v>12</v>
      </c>
    </row>
    <row r="55687" spans="1:3">
      <c r="A55687" t="s">
        <v>25408</v>
      </c>
      <c r="B55687">
        <v>0.31868999999999997</v>
      </c>
      <c r="C55687">
        <f t="shared" si="870"/>
        <v>12</v>
      </c>
    </row>
    <row r="55688" spans="1:3">
      <c r="A55688" t="s">
        <v>25410</v>
      </c>
      <c r="B55688">
        <v>0.31868999999999997</v>
      </c>
      <c r="C55688">
        <f t="shared" si="870"/>
        <v>12</v>
      </c>
    </row>
    <row r="55689" spans="1:3">
      <c r="A55689" t="s">
        <v>25414</v>
      </c>
      <c r="B55689">
        <v>1.59345</v>
      </c>
      <c r="C55689">
        <f t="shared" si="870"/>
        <v>12</v>
      </c>
    </row>
    <row r="55690" spans="1:3">
      <c r="A55690" t="s">
        <v>25419</v>
      </c>
      <c r="B55690">
        <v>0.63737900000000003</v>
      </c>
      <c r="C55690">
        <f t="shared" si="870"/>
        <v>12</v>
      </c>
    </row>
    <row r="55691" spans="1:3">
      <c r="A55691" t="s">
        <v>25422</v>
      </c>
      <c r="B55691">
        <v>0.31868999999999997</v>
      </c>
      <c r="C55691">
        <f t="shared" si="870"/>
        <v>12</v>
      </c>
    </row>
    <row r="55692" spans="1:3">
      <c r="A55692" t="s">
        <v>25426</v>
      </c>
      <c r="B55692">
        <v>0.63737900000000003</v>
      </c>
      <c r="C55692">
        <f t="shared" si="870"/>
        <v>12</v>
      </c>
    </row>
    <row r="55693" spans="1:3">
      <c r="A55693" t="s">
        <v>25449</v>
      </c>
      <c r="B55693">
        <v>0.31868999999999997</v>
      </c>
      <c r="C55693">
        <f t="shared" si="870"/>
        <v>12</v>
      </c>
    </row>
    <row r="55694" spans="1:3">
      <c r="A55694" t="s">
        <v>25451</v>
      </c>
      <c r="B55694">
        <v>0.63737900000000003</v>
      </c>
      <c r="C55694">
        <f t="shared" si="870"/>
        <v>12</v>
      </c>
    </row>
    <row r="55695" spans="1:3">
      <c r="A55695" t="s">
        <v>25470</v>
      </c>
      <c r="B55695">
        <v>1.2747599999999999</v>
      </c>
      <c r="C55695">
        <f t="shared" si="870"/>
        <v>12</v>
      </c>
    </row>
    <row r="55696" spans="1:3">
      <c r="A55696" t="s">
        <v>25474</v>
      </c>
      <c r="B55696">
        <v>0.31868999999999997</v>
      </c>
      <c r="C55696">
        <f t="shared" si="870"/>
        <v>12</v>
      </c>
    </row>
    <row r="55697" spans="1:3">
      <c r="A55697" t="s">
        <v>25478</v>
      </c>
      <c r="B55697">
        <v>0.63737900000000003</v>
      </c>
      <c r="C55697">
        <f t="shared" si="870"/>
        <v>12</v>
      </c>
    </row>
    <row r="55698" spans="1:3">
      <c r="A55698" t="s">
        <v>25484</v>
      </c>
      <c r="B55698">
        <v>0.31868999999999997</v>
      </c>
      <c r="C55698">
        <f t="shared" si="870"/>
        <v>12</v>
      </c>
    </row>
    <row r="55699" spans="1:3">
      <c r="A55699" t="s">
        <v>25485</v>
      </c>
      <c r="B55699">
        <v>0.31868999999999997</v>
      </c>
      <c r="C55699">
        <f t="shared" si="870"/>
        <v>12</v>
      </c>
    </row>
    <row r="55700" spans="1:3">
      <c r="A55700" t="s">
        <v>25486</v>
      </c>
      <c r="B55700">
        <v>0.31868999999999997</v>
      </c>
      <c r="C55700">
        <f t="shared" si="870"/>
        <v>12</v>
      </c>
    </row>
    <row r="55701" spans="1:3">
      <c r="A55701" t="s">
        <v>25487</v>
      </c>
      <c r="B55701">
        <v>0.95606899999999995</v>
      </c>
      <c r="C55701">
        <f t="shared" si="870"/>
        <v>12</v>
      </c>
    </row>
    <row r="55702" spans="1:3">
      <c r="A55702" t="s">
        <v>25504</v>
      </c>
      <c r="B55702">
        <v>0.63737900000000003</v>
      </c>
      <c r="C55702">
        <f t="shared" si="870"/>
        <v>12</v>
      </c>
    </row>
    <row r="55703" spans="1:3">
      <c r="A55703" t="s">
        <v>25522</v>
      </c>
      <c r="B55703">
        <v>0.63737900000000003</v>
      </c>
      <c r="C55703">
        <f t="shared" si="870"/>
        <v>12</v>
      </c>
    </row>
    <row r="55704" spans="1:3">
      <c r="A55704" t="s">
        <v>25533</v>
      </c>
      <c r="B55704">
        <v>0.31868999999999997</v>
      </c>
      <c r="C55704">
        <f t="shared" si="870"/>
        <v>12</v>
      </c>
    </row>
    <row r="55705" spans="1:3">
      <c r="A55705" t="s">
        <v>25534</v>
      </c>
      <c r="B55705">
        <v>13.385</v>
      </c>
      <c r="C55705">
        <f t="shared" si="870"/>
        <v>12</v>
      </c>
    </row>
    <row r="55706" spans="1:3">
      <c r="A55706" t="s">
        <v>25564</v>
      </c>
      <c r="B55706">
        <v>0.31868999999999997</v>
      </c>
      <c r="C55706">
        <f t="shared" si="870"/>
        <v>12</v>
      </c>
    </row>
    <row r="55707" spans="1:3">
      <c r="A55707" t="s">
        <v>25607</v>
      </c>
      <c r="B55707">
        <v>0.31868999999999997</v>
      </c>
      <c r="C55707">
        <f t="shared" si="870"/>
        <v>12</v>
      </c>
    </row>
    <row r="55708" spans="1:3">
      <c r="A55708" t="s">
        <v>25617</v>
      </c>
      <c r="B55708">
        <v>0.31868999999999997</v>
      </c>
      <c r="C55708">
        <f t="shared" si="870"/>
        <v>12</v>
      </c>
    </row>
    <row r="55709" spans="1:3">
      <c r="A55709" t="s">
        <v>25620</v>
      </c>
      <c r="B55709">
        <v>5.4177200000000001</v>
      </c>
      <c r="C55709">
        <f t="shared" si="870"/>
        <v>12</v>
      </c>
    </row>
    <row r="55710" spans="1:3">
      <c r="A55710" t="s">
        <v>25624</v>
      </c>
      <c r="B55710">
        <v>0.63737900000000003</v>
      </c>
      <c r="C55710">
        <f t="shared" si="870"/>
        <v>12</v>
      </c>
    </row>
    <row r="55711" spans="1:3">
      <c r="A55711" t="s">
        <v>25628</v>
      </c>
      <c r="B55711">
        <v>0.31868999999999997</v>
      </c>
      <c r="C55711">
        <f t="shared" si="870"/>
        <v>12</v>
      </c>
    </row>
    <row r="55712" spans="1:3">
      <c r="A55712" t="s">
        <v>25629</v>
      </c>
      <c r="B55712">
        <v>0.95606899999999995</v>
      </c>
      <c r="C55712">
        <f t="shared" si="870"/>
        <v>12</v>
      </c>
    </row>
    <row r="55713" spans="1:3">
      <c r="A55713" t="s">
        <v>25631</v>
      </c>
      <c r="B55713">
        <v>0.31868999999999997</v>
      </c>
      <c r="C55713">
        <f t="shared" si="870"/>
        <v>12</v>
      </c>
    </row>
    <row r="55714" spans="1:3">
      <c r="A55714" t="s">
        <v>25645</v>
      </c>
      <c r="B55714">
        <v>0.31868999999999997</v>
      </c>
      <c r="C55714">
        <f t="shared" si="870"/>
        <v>12</v>
      </c>
    </row>
    <row r="55715" spans="1:3">
      <c r="A55715" t="s">
        <v>25670</v>
      </c>
      <c r="B55715">
        <v>31.2316</v>
      </c>
      <c r="C55715">
        <f t="shared" si="870"/>
        <v>12</v>
      </c>
    </row>
    <row r="55716" spans="1:3">
      <c r="A55716" t="s">
        <v>25678</v>
      </c>
      <c r="B55716">
        <v>0.31868999999999997</v>
      </c>
      <c r="C55716">
        <f t="shared" si="870"/>
        <v>12</v>
      </c>
    </row>
    <row r="55717" spans="1:3">
      <c r="A55717" t="s">
        <v>25687</v>
      </c>
      <c r="B55717">
        <v>0.63737900000000003</v>
      </c>
      <c r="C55717">
        <f t="shared" si="870"/>
        <v>12</v>
      </c>
    </row>
    <row r="55718" spans="1:3">
      <c r="A55718" t="s">
        <v>25689</v>
      </c>
      <c r="B55718">
        <v>3.8242699999999998</v>
      </c>
      <c r="C55718">
        <f t="shared" si="870"/>
        <v>12</v>
      </c>
    </row>
    <row r="55719" spans="1:3">
      <c r="A55719" t="s">
        <v>25701</v>
      </c>
      <c r="B55719">
        <v>0.31868999999999997</v>
      </c>
      <c r="C55719">
        <f t="shared" si="870"/>
        <v>12</v>
      </c>
    </row>
    <row r="55720" spans="1:3">
      <c r="A55720" t="s">
        <v>25702</v>
      </c>
      <c r="B55720">
        <v>2.8682099999999999</v>
      </c>
      <c r="C55720">
        <f t="shared" si="870"/>
        <v>12</v>
      </c>
    </row>
    <row r="55721" spans="1:3">
      <c r="A55721" t="s">
        <v>25707</v>
      </c>
      <c r="B55721">
        <v>1.2747599999999999</v>
      </c>
      <c r="C55721">
        <f t="shared" si="870"/>
        <v>12</v>
      </c>
    </row>
    <row r="55722" spans="1:3">
      <c r="A55722" t="s">
        <v>25712</v>
      </c>
      <c r="B55722">
        <v>2.5495199999999998</v>
      </c>
      <c r="C55722">
        <f t="shared" si="870"/>
        <v>12</v>
      </c>
    </row>
    <row r="55723" spans="1:3">
      <c r="A55723" t="s">
        <v>25720</v>
      </c>
      <c r="B55723">
        <v>9.8793799999999994</v>
      </c>
      <c r="C55723">
        <f t="shared" si="870"/>
        <v>12</v>
      </c>
    </row>
    <row r="55724" spans="1:3">
      <c r="A55724" t="s">
        <v>25730</v>
      </c>
      <c r="B55724">
        <v>0.31868999999999997</v>
      </c>
      <c r="C55724">
        <f t="shared" si="870"/>
        <v>12</v>
      </c>
    </row>
    <row r="55725" spans="1:3">
      <c r="A55725" t="s">
        <v>25734</v>
      </c>
      <c r="B55725">
        <v>0.63737900000000003</v>
      </c>
      <c r="C55725">
        <f t="shared" si="870"/>
        <v>12</v>
      </c>
    </row>
    <row r="55726" spans="1:3">
      <c r="A55726" t="s">
        <v>25756</v>
      </c>
      <c r="B55726">
        <v>0.31868999999999997</v>
      </c>
      <c r="C55726">
        <f t="shared" si="870"/>
        <v>12</v>
      </c>
    </row>
    <row r="55727" spans="1:3">
      <c r="A55727" t="s">
        <v>25769</v>
      </c>
      <c r="B55727">
        <v>1.2747599999999999</v>
      </c>
      <c r="C55727">
        <f t="shared" si="870"/>
        <v>12</v>
      </c>
    </row>
    <row r="55728" spans="1:3">
      <c r="A55728" t="s">
        <v>25772</v>
      </c>
      <c r="B55728">
        <v>0.31868999999999997</v>
      </c>
      <c r="C55728">
        <f t="shared" si="870"/>
        <v>12</v>
      </c>
    </row>
    <row r="55729" spans="1:3">
      <c r="A55729" t="s">
        <v>25812</v>
      </c>
      <c r="B55729">
        <v>0.31868999999999997</v>
      </c>
      <c r="C55729">
        <f t="shared" si="870"/>
        <v>12</v>
      </c>
    </row>
    <row r="55730" spans="1:3">
      <c r="A55730" t="s">
        <v>25814</v>
      </c>
      <c r="B55730">
        <v>0.31868999999999997</v>
      </c>
      <c r="C55730">
        <f t="shared" si="870"/>
        <v>12</v>
      </c>
    </row>
    <row r="55731" spans="1:3">
      <c r="A55731" t="s">
        <v>25815</v>
      </c>
      <c r="B55731">
        <v>36.330599999999997</v>
      </c>
      <c r="C55731">
        <f t="shared" si="870"/>
        <v>12</v>
      </c>
    </row>
    <row r="55732" spans="1:3">
      <c r="A55732" t="s">
        <v>25833</v>
      </c>
      <c r="B55732">
        <v>0.31868999999999997</v>
      </c>
      <c r="C55732">
        <f t="shared" si="870"/>
        <v>12</v>
      </c>
    </row>
    <row r="55733" spans="1:3">
      <c r="A55733" t="s">
        <v>25835</v>
      </c>
      <c r="B55733">
        <v>0.31868999999999997</v>
      </c>
      <c r="C55733">
        <f t="shared" si="870"/>
        <v>12</v>
      </c>
    </row>
    <row r="55734" spans="1:3">
      <c r="A55734" t="s">
        <v>25842</v>
      </c>
      <c r="B55734">
        <v>1.59345</v>
      </c>
      <c r="C55734">
        <f t="shared" si="870"/>
        <v>12</v>
      </c>
    </row>
    <row r="55735" spans="1:3">
      <c r="A55735" t="s">
        <v>25847</v>
      </c>
      <c r="B55735">
        <v>0.31868999999999997</v>
      </c>
      <c r="C55735">
        <f t="shared" si="870"/>
        <v>12</v>
      </c>
    </row>
    <row r="55736" spans="1:3">
      <c r="A55736" t="s">
        <v>25848</v>
      </c>
      <c r="B55736">
        <v>0.63737900000000003</v>
      </c>
      <c r="C55736">
        <f t="shared" si="870"/>
        <v>12</v>
      </c>
    </row>
    <row r="55737" spans="1:3">
      <c r="A55737" t="s">
        <v>25855</v>
      </c>
      <c r="B55737">
        <v>8.6046200000000006</v>
      </c>
      <c r="C55737">
        <f t="shared" si="870"/>
        <v>12</v>
      </c>
    </row>
    <row r="55738" spans="1:3">
      <c r="A55738" t="s">
        <v>25859</v>
      </c>
      <c r="B55738">
        <v>2.8682099999999999</v>
      </c>
      <c r="C55738">
        <f t="shared" si="870"/>
        <v>12</v>
      </c>
    </row>
    <row r="55739" spans="1:3">
      <c r="A55739" t="s">
        <v>25879</v>
      </c>
      <c r="B55739">
        <v>0.31868999999999997</v>
      </c>
      <c r="C55739">
        <f t="shared" si="870"/>
        <v>12</v>
      </c>
    </row>
    <row r="55740" spans="1:3">
      <c r="A55740" t="s">
        <v>25881</v>
      </c>
      <c r="B55740">
        <v>0.31868999999999997</v>
      </c>
      <c r="C55740">
        <f t="shared" si="870"/>
        <v>12</v>
      </c>
    </row>
    <row r="55741" spans="1:3">
      <c r="A55741" t="s">
        <v>25887</v>
      </c>
      <c r="B55741">
        <v>0.31868999999999997</v>
      </c>
      <c r="C55741">
        <f t="shared" si="870"/>
        <v>12</v>
      </c>
    </row>
    <row r="55742" spans="1:3">
      <c r="A55742" t="s">
        <v>25892</v>
      </c>
      <c r="B55742">
        <v>0.31868999999999997</v>
      </c>
      <c r="C55742">
        <f t="shared" si="870"/>
        <v>12</v>
      </c>
    </row>
    <row r="55743" spans="1:3">
      <c r="A55743" t="s">
        <v>25895</v>
      </c>
      <c r="B55743">
        <v>0.31868999999999997</v>
      </c>
      <c r="C55743">
        <f t="shared" si="870"/>
        <v>12</v>
      </c>
    </row>
    <row r="55744" spans="1:3">
      <c r="A55744" t="s">
        <v>25896</v>
      </c>
      <c r="B55744">
        <v>7.9672400000000003</v>
      </c>
      <c r="C55744">
        <f t="shared" si="870"/>
        <v>12</v>
      </c>
    </row>
    <row r="55745" spans="1:3">
      <c r="A55745" t="s">
        <v>25903</v>
      </c>
      <c r="B55745">
        <v>0.31868999999999997</v>
      </c>
      <c r="C55745">
        <f t="shared" ref="C55745:C55808" si="871">LEN(A55745)</f>
        <v>12</v>
      </c>
    </row>
    <row r="55746" spans="1:3">
      <c r="A55746" t="s">
        <v>25904</v>
      </c>
      <c r="B55746">
        <v>1.91214</v>
      </c>
      <c r="C55746">
        <f t="shared" si="871"/>
        <v>12</v>
      </c>
    </row>
    <row r="55747" spans="1:3">
      <c r="A55747" t="s">
        <v>25906</v>
      </c>
      <c r="B55747">
        <v>0.63737900000000003</v>
      </c>
      <c r="C55747">
        <f t="shared" si="871"/>
        <v>12</v>
      </c>
    </row>
    <row r="55748" spans="1:3">
      <c r="A55748" t="s">
        <v>25907</v>
      </c>
      <c r="B55748">
        <v>0.31868999999999997</v>
      </c>
      <c r="C55748">
        <f t="shared" si="871"/>
        <v>12</v>
      </c>
    </row>
    <row r="55749" spans="1:3">
      <c r="A55749" t="s">
        <v>25911</v>
      </c>
      <c r="B55749">
        <v>2.2308300000000001</v>
      </c>
      <c r="C55749">
        <f t="shared" si="871"/>
        <v>12</v>
      </c>
    </row>
    <row r="55750" spans="1:3">
      <c r="A55750" t="s">
        <v>25912</v>
      </c>
      <c r="B55750">
        <v>0.31868999999999997</v>
      </c>
      <c r="C55750">
        <f t="shared" si="871"/>
        <v>12</v>
      </c>
    </row>
    <row r="55751" spans="1:3">
      <c r="A55751" t="s">
        <v>25916</v>
      </c>
      <c r="B55751">
        <v>0.31868999999999997</v>
      </c>
      <c r="C55751">
        <f t="shared" si="871"/>
        <v>12</v>
      </c>
    </row>
    <row r="55752" spans="1:3">
      <c r="A55752" t="s">
        <v>25918</v>
      </c>
      <c r="B55752">
        <v>0.31868999999999997</v>
      </c>
      <c r="C55752">
        <f t="shared" si="871"/>
        <v>12</v>
      </c>
    </row>
    <row r="55753" spans="1:3">
      <c r="A55753" t="s">
        <v>25924</v>
      </c>
      <c r="B55753">
        <v>1.59345</v>
      </c>
      <c r="C55753">
        <f t="shared" si="871"/>
        <v>12</v>
      </c>
    </row>
    <row r="55754" spans="1:3">
      <c r="A55754" t="s">
        <v>25933</v>
      </c>
      <c r="B55754">
        <v>0.63737900000000003</v>
      </c>
      <c r="C55754">
        <f t="shared" si="871"/>
        <v>12</v>
      </c>
    </row>
    <row r="55755" spans="1:3">
      <c r="A55755" t="s">
        <v>25947</v>
      </c>
      <c r="B55755">
        <v>1.91214</v>
      </c>
      <c r="C55755">
        <f t="shared" si="871"/>
        <v>12</v>
      </c>
    </row>
    <row r="55756" spans="1:3">
      <c r="A55756" t="s">
        <v>25949</v>
      </c>
      <c r="B55756">
        <v>0.31868999999999997</v>
      </c>
      <c r="C55756">
        <f t="shared" si="871"/>
        <v>12</v>
      </c>
    </row>
    <row r="55757" spans="1:3">
      <c r="A55757" t="s">
        <v>25950</v>
      </c>
      <c r="B55757">
        <v>0.31868999999999997</v>
      </c>
      <c r="C55757">
        <f t="shared" si="871"/>
        <v>12</v>
      </c>
    </row>
    <row r="55758" spans="1:3">
      <c r="A55758" t="s">
        <v>25956</v>
      </c>
      <c r="B55758">
        <v>0.31868999999999997</v>
      </c>
      <c r="C55758">
        <f t="shared" si="871"/>
        <v>12</v>
      </c>
    </row>
    <row r="55759" spans="1:3">
      <c r="A55759" t="s">
        <v>26011</v>
      </c>
      <c r="B55759">
        <v>7.32986</v>
      </c>
      <c r="C55759">
        <f t="shared" si="871"/>
        <v>12</v>
      </c>
    </row>
    <row r="55760" spans="1:3">
      <c r="A55760" t="s">
        <v>26043</v>
      </c>
      <c r="B55760">
        <v>4.1429600000000004</v>
      </c>
      <c r="C55760">
        <f t="shared" si="871"/>
        <v>12</v>
      </c>
    </row>
    <row r="55761" spans="1:3">
      <c r="A55761" t="s">
        <v>26074</v>
      </c>
      <c r="B55761">
        <v>0.31868999999999997</v>
      </c>
      <c r="C55761">
        <f t="shared" si="871"/>
        <v>12</v>
      </c>
    </row>
    <row r="55762" spans="1:3">
      <c r="A55762" t="s">
        <v>26079</v>
      </c>
      <c r="B55762">
        <v>0.31868999999999997</v>
      </c>
      <c r="C55762">
        <f t="shared" si="871"/>
        <v>12</v>
      </c>
    </row>
    <row r="55763" spans="1:3">
      <c r="A55763" t="s">
        <v>26107</v>
      </c>
      <c r="B55763">
        <v>0.31868999999999997</v>
      </c>
      <c r="C55763">
        <f t="shared" si="871"/>
        <v>12</v>
      </c>
    </row>
    <row r="55764" spans="1:3">
      <c r="A55764" t="s">
        <v>26109</v>
      </c>
      <c r="B55764">
        <v>0.63737900000000003</v>
      </c>
      <c r="C55764">
        <f t="shared" si="871"/>
        <v>12</v>
      </c>
    </row>
    <row r="55765" spans="1:3">
      <c r="A55765" t="s">
        <v>26110</v>
      </c>
      <c r="B55765">
        <v>4.1429600000000004</v>
      </c>
      <c r="C55765">
        <f t="shared" si="871"/>
        <v>12</v>
      </c>
    </row>
    <row r="55766" spans="1:3">
      <c r="A55766" t="s">
        <v>26119</v>
      </c>
      <c r="B55766">
        <v>2.2308300000000001</v>
      </c>
      <c r="C55766">
        <f t="shared" si="871"/>
        <v>12</v>
      </c>
    </row>
    <row r="55767" spans="1:3">
      <c r="A55767" t="s">
        <v>26127</v>
      </c>
      <c r="B55767">
        <v>0.31868999999999997</v>
      </c>
      <c r="C55767">
        <f t="shared" si="871"/>
        <v>12</v>
      </c>
    </row>
    <row r="55768" spans="1:3">
      <c r="A55768" t="s">
        <v>26130</v>
      </c>
      <c r="B55768">
        <v>8.6046200000000006</v>
      </c>
      <c r="C55768">
        <f t="shared" si="871"/>
        <v>12</v>
      </c>
    </row>
    <row r="55769" spans="1:3">
      <c r="A55769" t="s">
        <v>26137</v>
      </c>
      <c r="B55769">
        <v>0.31868999999999997</v>
      </c>
      <c r="C55769">
        <f t="shared" si="871"/>
        <v>12</v>
      </c>
    </row>
    <row r="55770" spans="1:3">
      <c r="A55770" t="s">
        <v>26138</v>
      </c>
      <c r="B55770">
        <v>0.31868999999999997</v>
      </c>
      <c r="C55770">
        <f t="shared" si="871"/>
        <v>12</v>
      </c>
    </row>
    <row r="55771" spans="1:3">
      <c r="A55771" t="s">
        <v>26155</v>
      </c>
      <c r="B55771">
        <v>0.63737900000000003</v>
      </c>
      <c r="C55771">
        <f t="shared" si="871"/>
        <v>12</v>
      </c>
    </row>
    <row r="55772" spans="1:3">
      <c r="A55772" t="s">
        <v>26163</v>
      </c>
      <c r="B55772">
        <v>0.31868999999999997</v>
      </c>
      <c r="C55772">
        <f t="shared" si="871"/>
        <v>12</v>
      </c>
    </row>
    <row r="55773" spans="1:3">
      <c r="A55773" t="s">
        <v>26164</v>
      </c>
      <c r="B55773">
        <v>0.31868999999999997</v>
      </c>
      <c r="C55773">
        <f t="shared" si="871"/>
        <v>12</v>
      </c>
    </row>
    <row r="55774" spans="1:3">
      <c r="A55774" t="s">
        <v>26169</v>
      </c>
      <c r="B55774">
        <v>0.31868999999999997</v>
      </c>
      <c r="C55774">
        <f t="shared" si="871"/>
        <v>12</v>
      </c>
    </row>
    <row r="55775" spans="1:3">
      <c r="A55775" t="s">
        <v>26175</v>
      </c>
      <c r="B55775">
        <v>1.2747599999999999</v>
      </c>
      <c r="C55775">
        <f t="shared" si="871"/>
        <v>12</v>
      </c>
    </row>
    <row r="55776" spans="1:3">
      <c r="A55776" t="s">
        <v>26184</v>
      </c>
      <c r="B55776">
        <v>0.95606899999999995</v>
      </c>
      <c r="C55776">
        <f t="shared" si="871"/>
        <v>12</v>
      </c>
    </row>
    <row r="55777" spans="1:3">
      <c r="A55777" t="s">
        <v>26197</v>
      </c>
      <c r="B55777">
        <v>0.31868999999999997</v>
      </c>
      <c r="C55777">
        <f t="shared" si="871"/>
        <v>12</v>
      </c>
    </row>
    <row r="55778" spans="1:3">
      <c r="A55778" t="s">
        <v>26199</v>
      </c>
      <c r="B55778">
        <v>0.63737900000000003</v>
      </c>
      <c r="C55778">
        <f t="shared" si="871"/>
        <v>12</v>
      </c>
    </row>
    <row r="55779" spans="1:3">
      <c r="A55779" t="s">
        <v>26200</v>
      </c>
      <c r="B55779">
        <v>0.63737900000000003</v>
      </c>
      <c r="C55779">
        <f t="shared" si="871"/>
        <v>12</v>
      </c>
    </row>
    <row r="55780" spans="1:3">
      <c r="A55780" t="s">
        <v>26203</v>
      </c>
      <c r="B55780">
        <v>1.2747599999999999</v>
      </c>
      <c r="C55780">
        <f t="shared" si="871"/>
        <v>12</v>
      </c>
    </row>
    <row r="55781" spans="1:3">
      <c r="A55781" t="s">
        <v>26216</v>
      </c>
      <c r="B55781">
        <v>0.63737900000000003</v>
      </c>
      <c r="C55781">
        <f t="shared" si="871"/>
        <v>12</v>
      </c>
    </row>
    <row r="55782" spans="1:3">
      <c r="A55782" t="s">
        <v>26224</v>
      </c>
      <c r="B55782">
        <v>0.31868999999999997</v>
      </c>
      <c r="C55782">
        <f t="shared" si="871"/>
        <v>12</v>
      </c>
    </row>
    <row r="55783" spans="1:3">
      <c r="A55783" t="s">
        <v>26232</v>
      </c>
      <c r="B55783">
        <v>0.31868999999999997</v>
      </c>
      <c r="C55783">
        <f t="shared" si="871"/>
        <v>12</v>
      </c>
    </row>
    <row r="55784" spans="1:3">
      <c r="A55784" t="s">
        <v>26254</v>
      </c>
      <c r="B55784">
        <v>0.31868999999999997</v>
      </c>
      <c r="C55784">
        <f t="shared" si="871"/>
        <v>12</v>
      </c>
    </row>
    <row r="55785" spans="1:3">
      <c r="A55785" t="s">
        <v>26262</v>
      </c>
      <c r="B55785">
        <v>0.31868999999999997</v>
      </c>
      <c r="C55785">
        <f t="shared" si="871"/>
        <v>12</v>
      </c>
    </row>
    <row r="55786" spans="1:3">
      <c r="A55786" t="s">
        <v>26274</v>
      </c>
      <c r="B55786">
        <v>0.31868999999999997</v>
      </c>
      <c r="C55786">
        <f t="shared" si="871"/>
        <v>12</v>
      </c>
    </row>
    <row r="55787" spans="1:3">
      <c r="A55787" t="s">
        <v>26278</v>
      </c>
      <c r="B55787">
        <v>0.31868999999999997</v>
      </c>
      <c r="C55787">
        <f t="shared" si="871"/>
        <v>12</v>
      </c>
    </row>
    <row r="55788" spans="1:3">
      <c r="A55788" t="s">
        <v>26311</v>
      </c>
      <c r="B55788">
        <v>1.2747599999999999</v>
      </c>
      <c r="C55788">
        <f t="shared" si="871"/>
        <v>12</v>
      </c>
    </row>
    <row r="55789" spans="1:3">
      <c r="A55789" t="s">
        <v>26312</v>
      </c>
      <c r="B55789">
        <v>0.95606899999999995</v>
      </c>
      <c r="C55789">
        <f t="shared" si="871"/>
        <v>12</v>
      </c>
    </row>
    <row r="55790" spans="1:3">
      <c r="A55790" t="s">
        <v>26326</v>
      </c>
      <c r="B55790">
        <v>0.31868999999999997</v>
      </c>
      <c r="C55790">
        <f t="shared" si="871"/>
        <v>12</v>
      </c>
    </row>
    <row r="55791" spans="1:3">
      <c r="A55791" t="s">
        <v>26329</v>
      </c>
      <c r="B55791">
        <v>0.31868999999999997</v>
      </c>
      <c r="C55791">
        <f t="shared" si="871"/>
        <v>12</v>
      </c>
    </row>
    <row r="55792" spans="1:3">
      <c r="A55792" t="s">
        <v>26354</v>
      </c>
      <c r="B55792">
        <v>0.31868999999999997</v>
      </c>
      <c r="C55792">
        <f t="shared" si="871"/>
        <v>12</v>
      </c>
    </row>
    <row r="55793" spans="1:3">
      <c r="A55793" t="s">
        <v>26373</v>
      </c>
      <c r="B55793">
        <v>0.63737900000000003</v>
      </c>
      <c r="C55793">
        <f t="shared" si="871"/>
        <v>12</v>
      </c>
    </row>
    <row r="55794" spans="1:3">
      <c r="A55794" t="s">
        <v>26382</v>
      </c>
      <c r="B55794">
        <v>0.31868999999999997</v>
      </c>
      <c r="C55794">
        <f t="shared" si="871"/>
        <v>12</v>
      </c>
    </row>
    <row r="55795" spans="1:3">
      <c r="A55795" t="s">
        <v>26384</v>
      </c>
      <c r="B55795">
        <v>4.4616499999999997</v>
      </c>
      <c r="C55795">
        <f t="shared" si="871"/>
        <v>12</v>
      </c>
    </row>
    <row r="55796" spans="1:3">
      <c r="A55796" t="s">
        <v>26395</v>
      </c>
      <c r="B55796">
        <v>1.59345</v>
      </c>
      <c r="C55796">
        <f t="shared" si="871"/>
        <v>12</v>
      </c>
    </row>
    <row r="55797" spans="1:3">
      <c r="A55797" t="s">
        <v>26401</v>
      </c>
      <c r="B55797">
        <v>0.31868999999999997</v>
      </c>
      <c r="C55797">
        <f t="shared" si="871"/>
        <v>12</v>
      </c>
    </row>
    <row r="55798" spans="1:3">
      <c r="A55798" t="s">
        <v>26410</v>
      </c>
      <c r="B55798">
        <v>0.63737900000000003</v>
      </c>
      <c r="C55798">
        <f t="shared" si="871"/>
        <v>12</v>
      </c>
    </row>
    <row r="55799" spans="1:3">
      <c r="A55799" t="s">
        <v>26416</v>
      </c>
      <c r="B55799">
        <v>0.63737900000000003</v>
      </c>
      <c r="C55799">
        <f t="shared" si="871"/>
        <v>12</v>
      </c>
    </row>
    <row r="55800" spans="1:3">
      <c r="A55800" t="s">
        <v>26424</v>
      </c>
      <c r="B55800">
        <v>0.31868999999999997</v>
      </c>
      <c r="C55800">
        <f t="shared" si="871"/>
        <v>12</v>
      </c>
    </row>
    <row r="55801" spans="1:3">
      <c r="A55801" t="s">
        <v>26428</v>
      </c>
      <c r="B55801">
        <v>0.31868999999999997</v>
      </c>
      <c r="C55801">
        <f t="shared" si="871"/>
        <v>12</v>
      </c>
    </row>
    <row r="55802" spans="1:3">
      <c r="A55802" t="s">
        <v>26430</v>
      </c>
      <c r="B55802">
        <v>0.31868999999999997</v>
      </c>
      <c r="C55802">
        <f t="shared" si="871"/>
        <v>12</v>
      </c>
    </row>
    <row r="55803" spans="1:3">
      <c r="A55803" t="s">
        <v>26434</v>
      </c>
      <c r="B55803">
        <v>0.31868999999999997</v>
      </c>
      <c r="C55803">
        <f t="shared" si="871"/>
        <v>12</v>
      </c>
    </row>
    <row r="55804" spans="1:3">
      <c r="A55804" t="s">
        <v>26436</v>
      </c>
      <c r="B55804">
        <v>0.31868999999999997</v>
      </c>
      <c r="C55804">
        <f t="shared" si="871"/>
        <v>12</v>
      </c>
    </row>
    <row r="55805" spans="1:3">
      <c r="A55805" t="s">
        <v>26447</v>
      </c>
      <c r="B55805">
        <v>8.2859300000000005</v>
      </c>
      <c r="C55805">
        <f t="shared" si="871"/>
        <v>12</v>
      </c>
    </row>
    <row r="55806" spans="1:3">
      <c r="A55806" t="s">
        <v>26456</v>
      </c>
      <c r="B55806">
        <v>0.31868999999999997</v>
      </c>
      <c r="C55806">
        <f t="shared" si="871"/>
        <v>12</v>
      </c>
    </row>
    <row r="55807" spans="1:3">
      <c r="A55807" t="s">
        <v>26463</v>
      </c>
      <c r="B55807">
        <v>0.31868999999999997</v>
      </c>
      <c r="C55807">
        <f t="shared" si="871"/>
        <v>12</v>
      </c>
    </row>
    <row r="55808" spans="1:3">
      <c r="A55808" t="s">
        <v>26467</v>
      </c>
      <c r="B55808">
        <v>0.31868999999999997</v>
      </c>
      <c r="C55808">
        <f t="shared" si="871"/>
        <v>12</v>
      </c>
    </row>
    <row r="55809" spans="1:3">
      <c r="A55809" t="s">
        <v>26487</v>
      </c>
      <c r="B55809">
        <v>1.2747599999999999</v>
      </c>
      <c r="C55809">
        <f t="shared" ref="C55809:C55872" si="872">LEN(A55809)</f>
        <v>12</v>
      </c>
    </row>
    <row r="55810" spans="1:3">
      <c r="A55810" t="s">
        <v>26493</v>
      </c>
      <c r="B55810">
        <v>0.31868999999999997</v>
      </c>
      <c r="C55810">
        <f t="shared" si="872"/>
        <v>12</v>
      </c>
    </row>
    <row r="55811" spans="1:3">
      <c r="A55811" t="s">
        <v>26497</v>
      </c>
      <c r="B55811">
        <v>3.1869000000000001</v>
      </c>
      <c r="C55811">
        <f t="shared" si="872"/>
        <v>12</v>
      </c>
    </row>
    <row r="55812" spans="1:3">
      <c r="A55812" t="s">
        <v>26507</v>
      </c>
      <c r="B55812">
        <v>0.31868999999999997</v>
      </c>
      <c r="C55812">
        <f t="shared" si="872"/>
        <v>12</v>
      </c>
    </row>
    <row r="55813" spans="1:3">
      <c r="A55813" t="s">
        <v>26525</v>
      </c>
      <c r="B55813">
        <v>1.59345</v>
      </c>
      <c r="C55813">
        <f t="shared" si="872"/>
        <v>12</v>
      </c>
    </row>
    <row r="55814" spans="1:3">
      <c r="A55814" t="s">
        <v>26537</v>
      </c>
      <c r="B55814">
        <v>1.2747599999999999</v>
      </c>
      <c r="C55814">
        <f t="shared" si="872"/>
        <v>12</v>
      </c>
    </row>
    <row r="55815" spans="1:3">
      <c r="A55815" t="s">
        <v>26552</v>
      </c>
      <c r="B55815">
        <v>0.31868999999999997</v>
      </c>
      <c r="C55815">
        <f t="shared" si="872"/>
        <v>12</v>
      </c>
    </row>
    <row r="55816" spans="1:3">
      <c r="A55816" t="s">
        <v>26582</v>
      </c>
      <c r="B55816">
        <v>0.95606899999999995</v>
      </c>
      <c r="C55816">
        <f t="shared" si="872"/>
        <v>12</v>
      </c>
    </row>
    <row r="55817" spans="1:3">
      <c r="A55817" t="s">
        <v>26588</v>
      </c>
      <c r="B55817">
        <v>0.31868999999999997</v>
      </c>
      <c r="C55817">
        <f t="shared" si="872"/>
        <v>12</v>
      </c>
    </row>
    <row r="55818" spans="1:3">
      <c r="A55818" t="s">
        <v>26606</v>
      </c>
      <c r="B55818">
        <v>0.31868999999999997</v>
      </c>
      <c r="C55818">
        <f t="shared" si="872"/>
        <v>12</v>
      </c>
    </row>
    <row r="55819" spans="1:3">
      <c r="A55819" t="s">
        <v>26622</v>
      </c>
      <c r="B55819">
        <v>0.31868999999999997</v>
      </c>
      <c r="C55819">
        <f t="shared" si="872"/>
        <v>12</v>
      </c>
    </row>
    <row r="55820" spans="1:3">
      <c r="A55820" t="s">
        <v>26638</v>
      </c>
      <c r="B55820">
        <v>0.31868999999999997</v>
      </c>
      <c r="C55820">
        <f t="shared" si="872"/>
        <v>12</v>
      </c>
    </row>
    <row r="55821" spans="1:3">
      <c r="A55821" t="s">
        <v>26642</v>
      </c>
      <c r="B55821">
        <v>0.31868999999999997</v>
      </c>
      <c r="C55821">
        <f t="shared" si="872"/>
        <v>12</v>
      </c>
    </row>
    <row r="55822" spans="1:3">
      <c r="A55822" t="s">
        <v>26657</v>
      </c>
      <c r="B55822">
        <v>0.31868999999999997</v>
      </c>
      <c r="C55822">
        <f t="shared" si="872"/>
        <v>12</v>
      </c>
    </row>
    <row r="55823" spans="1:3">
      <c r="A55823" t="s">
        <v>26662</v>
      </c>
      <c r="B55823">
        <v>0.31868999999999997</v>
      </c>
      <c r="C55823">
        <f t="shared" si="872"/>
        <v>12</v>
      </c>
    </row>
    <row r="55824" spans="1:3">
      <c r="A55824" t="s">
        <v>26666</v>
      </c>
      <c r="B55824">
        <v>0.63737900000000003</v>
      </c>
      <c r="C55824">
        <f t="shared" si="872"/>
        <v>12</v>
      </c>
    </row>
    <row r="55825" spans="1:3">
      <c r="A55825" t="s">
        <v>26668</v>
      </c>
      <c r="B55825">
        <v>0.31868999999999997</v>
      </c>
      <c r="C55825">
        <f t="shared" si="872"/>
        <v>12</v>
      </c>
    </row>
    <row r="55826" spans="1:3">
      <c r="A55826" t="s">
        <v>26673</v>
      </c>
      <c r="B55826">
        <v>0.95606899999999995</v>
      </c>
      <c r="C55826">
        <f t="shared" si="872"/>
        <v>12</v>
      </c>
    </row>
    <row r="55827" spans="1:3">
      <c r="A55827" t="s">
        <v>26698</v>
      </c>
      <c r="B55827">
        <v>0.31868999999999997</v>
      </c>
      <c r="C55827">
        <f t="shared" si="872"/>
        <v>12</v>
      </c>
    </row>
    <row r="55828" spans="1:3">
      <c r="A55828" t="s">
        <v>26708</v>
      </c>
      <c r="B55828">
        <v>0.31868999999999997</v>
      </c>
      <c r="C55828">
        <f t="shared" si="872"/>
        <v>12</v>
      </c>
    </row>
    <row r="55829" spans="1:3">
      <c r="A55829" t="s">
        <v>26716</v>
      </c>
      <c r="B55829">
        <v>0.31868999999999997</v>
      </c>
      <c r="C55829">
        <f t="shared" si="872"/>
        <v>12</v>
      </c>
    </row>
    <row r="55830" spans="1:3">
      <c r="A55830" t="s">
        <v>26728</v>
      </c>
      <c r="B55830">
        <v>0.31868999999999997</v>
      </c>
      <c r="C55830">
        <f t="shared" si="872"/>
        <v>12</v>
      </c>
    </row>
    <row r="55831" spans="1:3">
      <c r="A55831" t="s">
        <v>26744</v>
      </c>
      <c r="B55831">
        <v>0.31868999999999997</v>
      </c>
      <c r="C55831">
        <f t="shared" si="872"/>
        <v>12</v>
      </c>
    </row>
    <row r="55832" spans="1:3">
      <c r="A55832" t="s">
        <v>26762</v>
      </c>
      <c r="B55832">
        <v>0.63737900000000003</v>
      </c>
      <c r="C55832">
        <f t="shared" si="872"/>
        <v>12</v>
      </c>
    </row>
    <row r="55833" spans="1:3">
      <c r="A55833" t="s">
        <v>26785</v>
      </c>
      <c r="B55833">
        <v>4.1429600000000004</v>
      </c>
      <c r="C55833">
        <f t="shared" si="872"/>
        <v>12</v>
      </c>
    </row>
    <row r="55834" spans="1:3">
      <c r="A55834" t="s">
        <v>26788</v>
      </c>
      <c r="B55834">
        <v>0.31868999999999997</v>
      </c>
      <c r="C55834">
        <f t="shared" si="872"/>
        <v>12</v>
      </c>
    </row>
    <row r="55835" spans="1:3">
      <c r="A55835" t="s">
        <v>26789</v>
      </c>
      <c r="B55835">
        <v>0.31868999999999997</v>
      </c>
      <c r="C55835">
        <f t="shared" si="872"/>
        <v>12</v>
      </c>
    </row>
    <row r="55836" spans="1:3">
      <c r="A55836" t="s">
        <v>26790</v>
      </c>
      <c r="B55836">
        <v>0.31868999999999997</v>
      </c>
      <c r="C55836">
        <f t="shared" si="872"/>
        <v>12</v>
      </c>
    </row>
    <row r="55837" spans="1:3">
      <c r="A55837" t="s">
        <v>26791</v>
      </c>
      <c r="B55837">
        <v>0.31868999999999997</v>
      </c>
      <c r="C55837">
        <f t="shared" si="872"/>
        <v>12</v>
      </c>
    </row>
    <row r="55838" spans="1:3">
      <c r="A55838" t="s">
        <v>26793</v>
      </c>
      <c r="B55838">
        <v>0.31868999999999997</v>
      </c>
      <c r="C55838">
        <f t="shared" si="872"/>
        <v>12</v>
      </c>
    </row>
    <row r="55839" spans="1:3">
      <c r="A55839" t="s">
        <v>26814</v>
      </c>
      <c r="B55839">
        <v>0.63737900000000003</v>
      </c>
      <c r="C55839">
        <f t="shared" si="872"/>
        <v>12</v>
      </c>
    </row>
    <row r="55840" spans="1:3">
      <c r="A55840" t="s">
        <v>26827</v>
      </c>
      <c r="B55840">
        <v>2.5495199999999998</v>
      </c>
      <c r="C55840">
        <f t="shared" si="872"/>
        <v>12</v>
      </c>
    </row>
    <row r="55841" spans="1:3">
      <c r="A55841" t="s">
        <v>26843</v>
      </c>
      <c r="B55841">
        <v>0.31868999999999997</v>
      </c>
      <c r="C55841">
        <f t="shared" si="872"/>
        <v>12</v>
      </c>
    </row>
    <row r="55842" spans="1:3">
      <c r="A55842" t="s">
        <v>26844</v>
      </c>
      <c r="B55842">
        <v>0.31868999999999997</v>
      </c>
      <c r="C55842">
        <f t="shared" si="872"/>
        <v>12</v>
      </c>
    </row>
    <row r="55843" spans="1:3">
      <c r="A55843" t="s">
        <v>26852</v>
      </c>
      <c r="B55843">
        <v>4.4616499999999997</v>
      </c>
      <c r="C55843">
        <f t="shared" si="872"/>
        <v>12</v>
      </c>
    </row>
    <row r="55844" spans="1:3">
      <c r="A55844" t="s">
        <v>26866</v>
      </c>
      <c r="B55844">
        <v>0.31868999999999997</v>
      </c>
      <c r="C55844">
        <f t="shared" si="872"/>
        <v>12</v>
      </c>
    </row>
    <row r="55845" spans="1:3">
      <c r="A55845" t="s">
        <v>26871</v>
      </c>
      <c r="B55845">
        <v>0.31868999999999997</v>
      </c>
      <c r="C55845">
        <f t="shared" si="872"/>
        <v>12</v>
      </c>
    </row>
    <row r="55846" spans="1:3">
      <c r="A55846" t="s">
        <v>26891</v>
      </c>
      <c r="B55846">
        <v>0.31868999999999997</v>
      </c>
      <c r="C55846">
        <f t="shared" si="872"/>
        <v>12</v>
      </c>
    </row>
    <row r="55847" spans="1:3">
      <c r="A55847" t="s">
        <v>26892</v>
      </c>
      <c r="B55847">
        <v>0.63737900000000003</v>
      </c>
      <c r="C55847">
        <f t="shared" si="872"/>
        <v>12</v>
      </c>
    </row>
    <row r="55848" spans="1:3">
      <c r="A55848" t="s">
        <v>26893</v>
      </c>
      <c r="B55848">
        <v>0.31868999999999997</v>
      </c>
      <c r="C55848">
        <f t="shared" si="872"/>
        <v>12</v>
      </c>
    </row>
    <row r="55849" spans="1:3">
      <c r="A55849" t="s">
        <v>26894</v>
      </c>
      <c r="B55849">
        <v>0.63737900000000003</v>
      </c>
      <c r="C55849">
        <f t="shared" si="872"/>
        <v>12</v>
      </c>
    </row>
    <row r="55850" spans="1:3">
      <c r="A55850" t="s">
        <v>26896</v>
      </c>
      <c r="B55850">
        <v>0.63737900000000003</v>
      </c>
      <c r="C55850">
        <f t="shared" si="872"/>
        <v>12</v>
      </c>
    </row>
    <row r="55851" spans="1:3">
      <c r="A55851" t="s">
        <v>26903</v>
      </c>
      <c r="B55851">
        <v>1.2747599999999999</v>
      </c>
      <c r="C55851">
        <f t="shared" si="872"/>
        <v>12</v>
      </c>
    </row>
    <row r="55852" spans="1:3">
      <c r="A55852" t="s">
        <v>26919</v>
      </c>
      <c r="B55852">
        <v>3.1869000000000001</v>
      </c>
      <c r="C55852">
        <f t="shared" si="872"/>
        <v>12</v>
      </c>
    </row>
    <row r="55853" spans="1:3">
      <c r="A55853" t="s">
        <v>26924</v>
      </c>
      <c r="B55853">
        <v>0.31868999999999997</v>
      </c>
      <c r="C55853">
        <f t="shared" si="872"/>
        <v>12</v>
      </c>
    </row>
    <row r="55854" spans="1:3">
      <c r="A55854" t="s">
        <v>26939</v>
      </c>
      <c r="B55854">
        <v>0.31868999999999997</v>
      </c>
      <c r="C55854">
        <f t="shared" si="872"/>
        <v>12</v>
      </c>
    </row>
    <row r="55855" spans="1:3">
      <c r="A55855" t="s">
        <v>26948</v>
      </c>
      <c r="B55855">
        <v>0.31868999999999997</v>
      </c>
      <c r="C55855">
        <f t="shared" si="872"/>
        <v>12</v>
      </c>
    </row>
    <row r="55856" spans="1:3">
      <c r="A55856" t="s">
        <v>26951</v>
      </c>
      <c r="B55856">
        <v>0.31868999999999997</v>
      </c>
      <c r="C55856">
        <f t="shared" si="872"/>
        <v>12</v>
      </c>
    </row>
    <row r="55857" spans="1:3">
      <c r="A55857" t="s">
        <v>26955</v>
      </c>
      <c r="B55857">
        <v>0.95606899999999995</v>
      </c>
      <c r="C55857">
        <f t="shared" si="872"/>
        <v>12</v>
      </c>
    </row>
    <row r="55858" spans="1:3">
      <c r="A55858" t="s">
        <v>26960</v>
      </c>
      <c r="B55858">
        <v>0.31868999999999997</v>
      </c>
      <c r="C55858">
        <f t="shared" si="872"/>
        <v>12</v>
      </c>
    </row>
    <row r="55859" spans="1:3">
      <c r="A55859" t="s">
        <v>26961</v>
      </c>
      <c r="B55859">
        <v>0.31868999999999997</v>
      </c>
      <c r="C55859">
        <f t="shared" si="872"/>
        <v>12</v>
      </c>
    </row>
    <row r="55860" spans="1:3">
      <c r="A55860" t="s">
        <v>26982</v>
      </c>
      <c r="B55860">
        <v>0.31868999999999997</v>
      </c>
      <c r="C55860">
        <f t="shared" si="872"/>
        <v>12</v>
      </c>
    </row>
    <row r="55861" spans="1:3">
      <c r="A55861" t="s">
        <v>26983</v>
      </c>
      <c r="B55861">
        <v>0.31868999999999997</v>
      </c>
      <c r="C55861">
        <f t="shared" si="872"/>
        <v>12</v>
      </c>
    </row>
    <row r="55862" spans="1:3">
      <c r="A55862" t="s">
        <v>26996</v>
      </c>
      <c r="B55862">
        <v>0.31868999999999997</v>
      </c>
      <c r="C55862">
        <f t="shared" si="872"/>
        <v>12</v>
      </c>
    </row>
    <row r="55863" spans="1:3">
      <c r="A55863" t="s">
        <v>27002</v>
      </c>
      <c r="B55863">
        <v>2.2308300000000001</v>
      </c>
      <c r="C55863">
        <f t="shared" si="872"/>
        <v>12</v>
      </c>
    </row>
    <row r="55864" spans="1:3">
      <c r="A55864" t="s">
        <v>27012</v>
      </c>
      <c r="B55864">
        <v>0.31868999999999997</v>
      </c>
      <c r="C55864">
        <f t="shared" si="872"/>
        <v>12</v>
      </c>
    </row>
    <row r="55865" spans="1:3">
      <c r="A55865" t="s">
        <v>27015</v>
      </c>
      <c r="B55865">
        <v>0.31868999999999997</v>
      </c>
      <c r="C55865">
        <f t="shared" si="872"/>
        <v>12</v>
      </c>
    </row>
    <row r="55866" spans="1:3">
      <c r="A55866" t="s">
        <v>27023</v>
      </c>
      <c r="B55866">
        <v>0.31868999999999997</v>
      </c>
      <c r="C55866">
        <f t="shared" si="872"/>
        <v>12</v>
      </c>
    </row>
    <row r="55867" spans="1:3">
      <c r="A55867" t="s">
        <v>27025</v>
      </c>
      <c r="B55867">
        <v>0.31868999999999997</v>
      </c>
      <c r="C55867">
        <f t="shared" si="872"/>
        <v>12</v>
      </c>
    </row>
    <row r="55868" spans="1:3">
      <c r="A55868" t="s">
        <v>27036</v>
      </c>
      <c r="B55868">
        <v>0.63737900000000003</v>
      </c>
      <c r="C55868">
        <f t="shared" si="872"/>
        <v>12</v>
      </c>
    </row>
    <row r="55869" spans="1:3">
      <c r="A55869" t="s">
        <v>27038</v>
      </c>
      <c r="B55869">
        <v>0.31868999999999997</v>
      </c>
      <c r="C55869">
        <f t="shared" si="872"/>
        <v>12</v>
      </c>
    </row>
    <row r="55870" spans="1:3">
      <c r="A55870" t="s">
        <v>27041</v>
      </c>
      <c r="B55870">
        <v>0.63737900000000003</v>
      </c>
      <c r="C55870">
        <f t="shared" si="872"/>
        <v>12</v>
      </c>
    </row>
    <row r="55871" spans="1:3">
      <c r="A55871" t="s">
        <v>27075</v>
      </c>
      <c r="B55871">
        <v>0.63737900000000003</v>
      </c>
      <c r="C55871">
        <f t="shared" si="872"/>
        <v>12</v>
      </c>
    </row>
    <row r="55872" spans="1:3">
      <c r="A55872" t="s">
        <v>27076</v>
      </c>
      <c r="B55872">
        <v>0.31868999999999997</v>
      </c>
      <c r="C55872">
        <f t="shared" si="872"/>
        <v>12</v>
      </c>
    </row>
    <row r="55873" spans="1:3">
      <c r="A55873" t="s">
        <v>27083</v>
      </c>
      <c r="B55873">
        <v>0.31868999999999997</v>
      </c>
      <c r="C55873">
        <f t="shared" ref="C55873:C55936" si="873">LEN(A55873)</f>
        <v>12</v>
      </c>
    </row>
    <row r="55874" spans="1:3">
      <c r="A55874" t="s">
        <v>27103</v>
      </c>
      <c r="B55874">
        <v>0.31868999999999997</v>
      </c>
      <c r="C55874">
        <f t="shared" si="873"/>
        <v>12</v>
      </c>
    </row>
    <row r="55875" spans="1:3">
      <c r="A55875" t="s">
        <v>27107</v>
      </c>
      <c r="B55875">
        <v>0.63737900000000003</v>
      </c>
      <c r="C55875">
        <f t="shared" si="873"/>
        <v>12</v>
      </c>
    </row>
    <row r="55876" spans="1:3">
      <c r="A55876" t="s">
        <v>27117</v>
      </c>
      <c r="B55876">
        <v>1.59345</v>
      </c>
      <c r="C55876">
        <f t="shared" si="873"/>
        <v>12</v>
      </c>
    </row>
    <row r="55877" spans="1:3">
      <c r="A55877" t="s">
        <v>27130</v>
      </c>
      <c r="B55877">
        <v>0.63737900000000003</v>
      </c>
      <c r="C55877">
        <f t="shared" si="873"/>
        <v>12</v>
      </c>
    </row>
    <row r="55878" spans="1:3">
      <c r="A55878" t="s">
        <v>27133</v>
      </c>
      <c r="B55878">
        <v>9.2420000000000009</v>
      </c>
      <c r="C55878">
        <f t="shared" si="873"/>
        <v>12</v>
      </c>
    </row>
    <row r="55879" spans="1:3">
      <c r="A55879" t="s">
        <v>27138</v>
      </c>
      <c r="B55879">
        <v>0.31868999999999997</v>
      </c>
      <c r="C55879">
        <f t="shared" si="873"/>
        <v>12</v>
      </c>
    </row>
    <row r="55880" spans="1:3">
      <c r="A55880" t="s">
        <v>27142</v>
      </c>
      <c r="B55880">
        <v>0.31868999999999997</v>
      </c>
      <c r="C55880">
        <f t="shared" si="873"/>
        <v>12</v>
      </c>
    </row>
    <row r="55881" spans="1:3">
      <c r="A55881" t="s">
        <v>27154</v>
      </c>
      <c r="B55881">
        <v>0.95606899999999995</v>
      </c>
      <c r="C55881">
        <f t="shared" si="873"/>
        <v>12</v>
      </c>
    </row>
    <row r="55882" spans="1:3">
      <c r="A55882" t="s">
        <v>27157</v>
      </c>
      <c r="B55882">
        <v>0.31868999999999997</v>
      </c>
      <c r="C55882">
        <f t="shared" si="873"/>
        <v>12</v>
      </c>
    </row>
    <row r="55883" spans="1:3">
      <c r="A55883" t="s">
        <v>27167</v>
      </c>
      <c r="B55883">
        <v>0.95606899999999995</v>
      </c>
      <c r="C55883">
        <f t="shared" si="873"/>
        <v>12</v>
      </c>
    </row>
    <row r="55884" spans="1:3">
      <c r="A55884" t="s">
        <v>27183</v>
      </c>
      <c r="B55884">
        <v>0.31868999999999997</v>
      </c>
      <c r="C55884">
        <f t="shared" si="873"/>
        <v>12</v>
      </c>
    </row>
    <row r="55885" spans="1:3">
      <c r="A55885" t="s">
        <v>27198</v>
      </c>
      <c r="B55885">
        <v>0.63737900000000003</v>
      </c>
      <c r="C55885">
        <f t="shared" si="873"/>
        <v>12</v>
      </c>
    </row>
    <row r="55886" spans="1:3">
      <c r="A55886" t="s">
        <v>27204</v>
      </c>
      <c r="B55886">
        <v>0.31868999999999997</v>
      </c>
      <c r="C55886">
        <f t="shared" si="873"/>
        <v>12</v>
      </c>
    </row>
    <row r="55887" spans="1:3">
      <c r="A55887" t="s">
        <v>27213</v>
      </c>
      <c r="B55887">
        <v>0.63737900000000003</v>
      </c>
      <c r="C55887">
        <f t="shared" si="873"/>
        <v>12</v>
      </c>
    </row>
    <row r="55888" spans="1:3">
      <c r="A55888" t="s">
        <v>27222</v>
      </c>
      <c r="B55888">
        <v>1.2747599999999999</v>
      </c>
      <c r="C55888">
        <f t="shared" si="873"/>
        <v>12</v>
      </c>
    </row>
    <row r="55889" spans="1:3">
      <c r="A55889" t="s">
        <v>27248</v>
      </c>
      <c r="B55889">
        <v>0.95606899999999995</v>
      </c>
      <c r="C55889">
        <f t="shared" si="873"/>
        <v>12</v>
      </c>
    </row>
    <row r="55890" spans="1:3">
      <c r="A55890" t="s">
        <v>27253</v>
      </c>
      <c r="B55890">
        <v>3.1869000000000001</v>
      </c>
      <c r="C55890">
        <f t="shared" si="873"/>
        <v>12</v>
      </c>
    </row>
    <row r="55891" spans="1:3">
      <c r="A55891" t="s">
        <v>27274</v>
      </c>
      <c r="B55891">
        <v>0.31868999999999997</v>
      </c>
      <c r="C55891">
        <f t="shared" si="873"/>
        <v>12</v>
      </c>
    </row>
    <row r="55892" spans="1:3">
      <c r="A55892" t="s">
        <v>27309</v>
      </c>
      <c r="B55892">
        <v>0.31868999999999997</v>
      </c>
      <c r="C55892">
        <f t="shared" si="873"/>
        <v>12</v>
      </c>
    </row>
    <row r="55893" spans="1:3">
      <c r="A55893" t="s">
        <v>27317</v>
      </c>
      <c r="B55893">
        <v>0.31868999999999997</v>
      </c>
      <c r="C55893">
        <f t="shared" si="873"/>
        <v>12</v>
      </c>
    </row>
    <row r="55894" spans="1:3">
      <c r="A55894" t="s">
        <v>27318</v>
      </c>
      <c r="B55894">
        <v>0.31868999999999997</v>
      </c>
      <c r="C55894">
        <f t="shared" si="873"/>
        <v>12</v>
      </c>
    </row>
    <row r="55895" spans="1:3">
      <c r="A55895" t="s">
        <v>27329</v>
      </c>
      <c r="B55895">
        <v>6.0551000000000004</v>
      </c>
      <c r="C55895">
        <f t="shared" si="873"/>
        <v>12</v>
      </c>
    </row>
    <row r="55896" spans="1:3">
      <c r="A55896" t="s">
        <v>27346</v>
      </c>
      <c r="B55896">
        <v>0.95606899999999995</v>
      </c>
      <c r="C55896">
        <f t="shared" si="873"/>
        <v>12</v>
      </c>
    </row>
    <row r="55897" spans="1:3">
      <c r="A55897" t="s">
        <v>27349</v>
      </c>
      <c r="B55897">
        <v>0.63737900000000003</v>
      </c>
      <c r="C55897">
        <f t="shared" si="873"/>
        <v>12</v>
      </c>
    </row>
    <row r="55898" spans="1:3">
      <c r="A55898" t="s">
        <v>27357</v>
      </c>
      <c r="B55898">
        <v>0.31868999999999997</v>
      </c>
      <c r="C55898">
        <f t="shared" si="873"/>
        <v>12</v>
      </c>
    </row>
    <row r="55899" spans="1:3">
      <c r="A55899" t="s">
        <v>27407</v>
      </c>
      <c r="B55899">
        <v>0.31868999999999997</v>
      </c>
      <c r="C55899">
        <f t="shared" si="873"/>
        <v>12</v>
      </c>
    </row>
    <row r="55900" spans="1:3">
      <c r="A55900" t="s">
        <v>27409</v>
      </c>
      <c r="B55900">
        <v>0.31868999999999997</v>
      </c>
      <c r="C55900">
        <f t="shared" si="873"/>
        <v>12</v>
      </c>
    </row>
    <row r="55901" spans="1:3">
      <c r="A55901" t="s">
        <v>27412</v>
      </c>
      <c r="B55901">
        <v>0.31868999999999997</v>
      </c>
      <c r="C55901">
        <f t="shared" si="873"/>
        <v>12</v>
      </c>
    </row>
    <row r="55902" spans="1:3">
      <c r="A55902" t="s">
        <v>27416</v>
      </c>
      <c r="B55902">
        <v>0.31868999999999997</v>
      </c>
      <c r="C55902">
        <f t="shared" si="873"/>
        <v>12</v>
      </c>
    </row>
    <row r="55903" spans="1:3">
      <c r="A55903" t="s">
        <v>27435</v>
      </c>
      <c r="B55903">
        <v>0.31868999999999997</v>
      </c>
      <c r="C55903">
        <f t="shared" si="873"/>
        <v>12</v>
      </c>
    </row>
    <row r="55904" spans="1:3">
      <c r="A55904" t="s">
        <v>27436</v>
      </c>
      <c r="B55904">
        <v>0.31868999999999997</v>
      </c>
      <c r="C55904">
        <f t="shared" si="873"/>
        <v>12</v>
      </c>
    </row>
    <row r="55905" spans="1:3">
      <c r="A55905" t="s">
        <v>27460</v>
      </c>
      <c r="B55905">
        <v>0.31868999999999997</v>
      </c>
      <c r="C55905">
        <f t="shared" si="873"/>
        <v>12</v>
      </c>
    </row>
    <row r="55906" spans="1:3">
      <c r="A55906" t="s">
        <v>27461</v>
      </c>
      <c r="B55906">
        <v>0.31868999999999997</v>
      </c>
      <c r="C55906">
        <f t="shared" si="873"/>
        <v>12</v>
      </c>
    </row>
    <row r="55907" spans="1:3">
      <c r="A55907" t="s">
        <v>27479</v>
      </c>
      <c r="B55907">
        <v>0.63737900000000003</v>
      </c>
      <c r="C55907">
        <f t="shared" si="873"/>
        <v>12</v>
      </c>
    </row>
    <row r="55908" spans="1:3">
      <c r="A55908" t="s">
        <v>27481</v>
      </c>
      <c r="B55908">
        <v>0.31868999999999997</v>
      </c>
      <c r="C55908">
        <f t="shared" si="873"/>
        <v>12</v>
      </c>
    </row>
    <row r="55909" spans="1:3">
      <c r="A55909" t="s">
        <v>27503</v>
      </c>
      <c r="B55909">
        <v>0.31868999999999997</v>
      </c>
      <c r="C55909">
        <f t="shared" si="873"/>
        <v>12</v>
      </c>
    </row>
    <row r="55910" spans="1:3">
      <c r="A55910" t="s">
        <v>27521</v>
      </c>
      <c r="B55910">
        <v>0.95606899999999995</v>
      </c>
      <c r="C55910">
        <f t="shared" si="873"/>
        <v>12</v>
      </c>
    </row>
    <row r="55911" spans="1:3">
      <c r="A55911" t="s">
        <v>27533</v>
      </c>
      <c r="B55911">
        <v>1.2747599999999999</v>
      </c>
      <c r="C55911">
        <f t="shared" si="873"/>
        <v>12</v>
      </c>
    </row>
    <row r="55912" spans="1:3">
      <c r="A55912" t="s">
        <v>27535</v>
      </c>
      <c r="B55912">
        <v>0.31868999999999997</v>
      </c>
      <c r="C55912">
        <f t="shared" si="873"/>
        <v>12</v>
      </c>
    </row>
    <row r="55913" spans="1:3">
      <c r="A55913" t="s">
        <v>27558</v>
      </c>
      <c r="B55913">
        <v>0.95606899999999995</v>
      </c>
      <c r="C55913">
        <f t="shared" si="873"/>
        <v>12</v>
      </c>
    </row>
    <row r="55914" spans="1:3">
      <c r="A55914" t="s">
        <v>27569</v>
      </c>
      <c r="B55914">
        <v>0.31868999999999997</v>
      </c>
      <c r="C55914">
        <f t="shared" si="873"/>
        <v>12</v>
      </c>
    </row>
    <row r="55915" spans="1:3">
      <c r="A55915" t="s">
        <v>27581</v>
      </c>
      <c r="B55915">
        <v>0.31868999999999997</v>
      </c>
      <c r="C55915">
        <f t="shared" si="873"/>
        <v>12</v>
      </c>
    </row>
    <row r="55916" spans="1:3">
      <c r="A55916" t="s">
        <v>27584</v>
      </c>
      <c r="B55916">
        <v>0.31868999999999997</v>
      </c>
      <c r="C55916">
        <f t="shared" si="873"/>
        <v>12</v>
      </c>
    </row>
    <row r="55917" spans="1:3">
      <c r="A55917" t="s">
        <v>27590</v>
      </c>
      <c r="B55917">
        <v>0.31868999999999997</v>
      </c>
      <c r="C55917">
        <f t="shared" si="873"/>
        <v>12</v>
      </c>
    </row>
    <row r="55918" spans="1:3">
      <c r="A55918" t="s">
        <v>27611</v>
      </c>
      <c r="B55918">
        <v>0.31868999999999997</v>
      </c>
      <c r="C55918">
        <f t="shared" si="873"/>
        <v>12</v>
      </c>
    </row>
    <row r="55919" spans="1:3">
      <c r="A55919" t="s">
        <v>27618</v>
      </c>
      <c r="B55919">
        <v>0.31868999999999997</v>
      </c>
      <c r="C55919">
        <f t="shared" si="873"/>
        <v>12</v>
      </c>
    </row>
    <row r="55920" spans="1:3">
      <c r="A55920" t="s">
        <v>27623</v>
      </c>
      <c r="B55920">
        <v>0.31868999999999997</v>
      </c>
      <c r="C55920">
        <f t="shared" si="873"/>
        <v>12</v>
      </c>
    </row>
    <row r="55921" spans="1:3">
      <c r="A55921" t="s">
        <v>27631</v>
      </c>
      <c r="B55921">
        <v>0.31868999999999997</v>
      </c>
      <c r="C55921">
        <f t="shared" si="873"/>
        <v>12</v>
      </c>
    </row>
    <row r="55922" spans="1:3">
      <c r="A55922" t="s">
        <v>27632</v>
      </c>
      <c r="B55922">
        <v>0.63737900000000003</v>
      </c>
      <c r="C55922">
        <f t="shared" si="873"/>
        <v>12</v>
      </c>
    </row>
    <row r="55923" spans="1:3">
      <c r="A55923" t="s">
        <v>27633</v>
      </c>
      <c r="B55923">
        <v>0.31868999999999997</v>
      </c>
      <c r="C55923">
        <f t="shared" si="873"/>
        <v>12</v>
      </c>
    </row>
    <row r="55924" spans="1:3">
      <c r="A55924" t="s">
        <v>27689</v>
      </c>
      <c r="B55924">
        <v>0.31868999999999997</v>
      </c>
      <c r="C55924">
        <f t="shared" si="873"/>
        <v>12</v>
      </c>
    </row>
    <row r="55925" spans="1:3">
      <c r="A55925" t="s">
        <v>27694</v>
      </c>
      <c r="B55925">
        <v>0.31868999999999997</v>
      </c>
      <c r="C55925">
        <f t="shared" si="873"/>
        <v>12</v>
      </c>
    </row>
    <row r="55926" spans="1:3">
      <c r="A55926" t="s">
        <v>27697</v>
      </c>
      <c r="B55926">
        <v>0.31868999999999997</v>
      </c>
      <c r="C55926">
        <f t="shared" si="873"/>
        <v>12</v>
      </c>
    </row>
    <row r="55927" spans="1:3">
      <c r="A55927" t="s">
        <v>27699</v>
      </c>
      <c r="B55927">
        <v>6.0551000000000004</v>
      </c>
      <c r="C55927">
        <f t="shared" si="873"/>
        <v>12</v>
      </c>
    </row>
    <row r="55928" spans="1:3">
      <c r="A55928" t="s">
        <v>27702</v>
      </c>
      <c r="B55928">
        <v>5.09903</v>
      </c>
      <c r="C55928">
        <f t="shared" si="873"/>
        <v>12</v>
      </c>
    </row>
    <row r="55929" spans="1:3">
      <c r="A55929" t="s">
        <v>27704</v>
      </c>
      <c r="B55929">
        <v>1.59345</v>
      </c>
      <c r="C55929">
        <f t="shared" si="873"/>
        <v>12</v>
      </c>
    </row>
    <row r="55930" spans="1:3">
      <c r="A55930" t="s">
        <v>27716</v>
      </c>
      <c r="B55930">
        <v>0.63737900000000003</v>
      </c>
      <c r="C55930">
        <f t="shared" si="873"/>
        <v>12</v>
      </c>
    </row>
    <row r="55931" spans="1:3">
      <c r="A55931" t="s">
        <v>27738</v>
      </c>
      <c r="B55931">
        <v>0.31868999999999997</v>
      </c>
      <c r="C55931">
        <f t="shared" si="873"/>
        <v>12</v>
      </c>
    </row>
    <row r="55932" spans="1:3">
      <c r="A55932" t="s">
        <v>27740</v>
      </c>
      <c r="B55932">
        <v>0.31868999999999997</v>
      </c>
      <c r="C55932">
        <f t="shared" si="873"/>
        <v>12</v>
      </c>
    </row>
    <row r="55933" spans="1:3">
      <c r="A55933" t="s">
        <v>27750</v>
      </c>
      <c r="B55933">
        <v>0.31868999999999997</v>
      </c>
      <c r="C55933">
        <f t="shared" si="873"/>
        <v>12</v>
      </c>
    </row>
    <row r="55934" spans="1:3">
      <c r="A55934" t="s">
        <v>27752</v>
      </c>
      <c r="B55934">
        <v>0.31868999999999997</v>
      </c>
      <c r="C55934">
        <f t="shared" si="873"/>
        <v>12</v>
      </c>
    </row>
    <row r="55935" spans="1:3">
      <c r="A55935" t="s">
        <v>27760</v>
      </c>
      <c r="B55935">
        <v>0.95606899999999995</v>
      </c>
      <c r="C55935">
        <f t="shared" si="873"/>
        <v>12</v>
      </c>
    </row>
    <row r="55936" spans="1:3">
      <c r="A55936" t="s">
        <v>27764</v>
      </c>
      <c r="B55936">
        <v>0.31868999999999997</v>
      </c>
      <c r="C55936">
        <f t="shared" si="873"/>
        <v>12</v>
      </c>
    </row>
    <row r="55937" spans="1:3">
      <c r="A55937" t="s">
        <v>27765</v>
      </c>
      <c r="B55937">
        <v>3.5055900000000002</v>
      </c>
      <c r="C55937">
        <f t="shared" ref="C55937:C56000" si="874">LEN(A55937)</f>
        <v>12</v>
      </c>
    </row>
    <row r="55938" spans="1:3">
      <c r="A55938" t="s">
        <v>27766</v>
      </c>
      <c r="B55938">
        <v>0.63737900000000003</v>
      </c>
      <c r="C55938">
        <f t="shared" si="874"/>
        <v>12</v>
      </c>
    </row>
    <row r="55939" spans="1:3">
      <c r="A55939" t="s">
        <v>27784</v>
      </c>
      <c r="B55939">
        <v>0.95606899999999995</v>
      </c>
      <c r="C55939">
        <f t="shared" si="874"/>
        <v>12</v>
      </c>
    </row>
    <row r="55940" spans="1:3">
      <c r="A55940" t="s">
        <v>27788</v>
      </c>
      <c r="B55940">
        <v>0.31868999999999997</v>
      </c>
      <c r="C55940">
        <f t="shared" si="874"/>
        <v>12</v>
      </c>
    </row>
    <row r="55941" spans="1:3">
      <c r="A55941" t="s">
        <v>27791</v>
      </c>
      <c r="B55941">
        <v>0.31868999999999997</v>
      </c>
      <c r="C55941">
        <f t="shared" si="874"/>
        <v>12</v>
      </c>
    </row>
    <row r="55942" spans="1:3">
      <c r="A55942" t="s">
        <v>27797</v>
      </c>
      <c r="B55942">
        <v>0.31868999999999997</v>
      </c>
      <c r="C55942">
        <f t="shared" si="874"/>
        <v>12</v>
      </c>
    </row>
    <row r="55943" spans="1:3">
      <c r="A55943" t="s">
        <v>27798</v>
      </c>
      <c r="B55943">
        <v>1.2747599999999999</v>
      </c>
      <c r="C55943">
        <f t="shared" si="874"/>
        <v>12</v>
      </c>
    </row>
    <row r="55944" spans="1:3">
      <c r="A55944" t="s">
        <v>27805</v>
      </c>
      <c r="B55944">
        <v>0.31868999999999997</v>
      </c>
      <c r="C55944">
        <f t="shared" si="874"/>
        <v>12</v>
      </c>
    </row>
    <row r="55945" spans="1:3">
      <c r="A55945" t="s">
        <v>27807</v>
      </c>
      <c r="B55945">
        <v>0.31868999999999997</v>
      </c>
      <c r="C55945">
        <f t="shared" si="874"/>
        <v>12</v>
      </c>
    </row>
    <row r="55946" spans="1:3">
      <c r="A55946" t="s">
        <v>27824</v>
      </c>
      <c r="B55946">
        <v>263.875</v>
      </c>
      <c r="C55946">
        <f t="shared" si="874"/>
        <v>12</v>
      </c>
    </row>
    <row r="55947" spans="1:3">
      <c r="A55947" t="s">
        <v>27848</v>
      </c>
      <c r="B55947">
        <v>22.626999999999999</v>
      </c>
      <c r="C55947">
        <f t="shared" si="874"/>
        <v>12</v>
      </c>
    </row>
    <row r="55948" spans="1:3">
      <c r="A55948" t="s">
        <v>27871</v>
      </c>
      <c r="B55948">
        <v>0.31868999999999997</v>
      </c>
      <c r="C55948">
        <f t="shared" si="874"/>
        <v>12</v>
      </c>
    </row>
    <row r="55949" spans="1:3">
      <c r="A55949" t="s">
        <v>27875</v>
      </c>
      <c r="B55949">
        <v>0.31868999999999997</v>
      </c>
      <c r="C55949">
        <f t="shared" si="874"/>
        <v>12</v>
      </c>
    </row>
    <row r="55950" spans="1:3">
      <c r="A55950" t="s">
        <v>27876</v>
      </c>
      <c r="B55950">
        <v>0.31868999999999997</v>
      </c>
      <c r="C55950">
        <f t="shared" si="874"/>
        <v>12</v>
      </c>
    </row>
    <row r="55951" spans="1:3">
      <c r="A55951" t="s">
        <v>27891</v>
      </c>
      <c r="B55951">
        <v>0.31868999999999997</v>
      </c>
      <c r="C55951">
        <f t="shared" si="874"/>
        <v>12</v>
      </c>
    </row>
    <row r="55952" spans="1:3">
      <c r="A55952" t="s">
        <v>27892</v>
      </c>
      <c r="B55952">
        <v>0.63737900000000003</v>
      </c>
      <c r="C55952">
        <f t="shared" si="874"/>
        <v>12</v>
      </c>
    </row>
    <row r="55953" spans="1:3">
      <c r="A55953" t="s">
        <v>27898</v>
      </c>
      <c r="B55953">
        <v>0.31868999999999997</v>
      </c>
      <c r="C55953">
        <f t="shared" si="874"/>
        <v>12</v>
      </c>
    </row>
    <row r="55954" spans="1:3">
      <c r="A55954" t="s">
        <v>27904</v>
      </c>
      <c r="B55954">
        <v>19.758800000000001</v>
      </c>
      <c r="C55954">
        <f t="shared" si="874"/>
        <v>12</v>
      </c>
    </row>
    <row r="55955" spans="1:3">
      <c r="A55955" t="s">
        <v>27923</v>
      </c>
      <c r="B55955">
        <v>0.31868999999999997</v>
      </c>
      <c r="C55955">
        <f t="shared" si="874"/>
        <v>12</v>
      </c>
    </row>
    <row r="55956" spans="1:3">
      <c r="A55956" t="s">
        <v>27929</v>
      </c>
      <c r="B55956">
        <v>0.31868999999999997</v>
      </c>
      <c r="C55956">
        <f t="shared" si="874"/>
        <v>12</v>
      </c>
    </row>
    <row r="55957" spans="1:3">
      <c r="A55957" t="s">
        <v>27932</v>
      </c>
      <c r="B55957">
        <v>2.5495199999999998</v>
      </c>
      <c r="C55957">
        <f t="shared" si="874"/>
        <v>12</v>
      </c>
    </row>
    <row r="55958" spans="1:3">
      <c r="A55958" t="s">
        <v>27935</v>
      </c>
      <c r="B55958">
        <v>2.5495199999999998</v>
      </c>
      <c r="C55958">
        <f t="shared" si="874"/>
        <v>12</v>
      </c>
    </row>
    <row r="55959" spans="1:3">
      <c r="A55959" t="s">
        <v>27957</v>
      </c>
      <c r="B55959">
        <v>0.63737900000000003</v>
      </c>
      <c r="C55959">
        <f t="shared" si="874"/>
        <v>12</v>
      </c>
    </row>
    <row r="55960" spans="1:3">
      <c r="A55960" t="s">
        <v>27962</v>
      </c>
      <c r="B55960">
        <v>0.63737900000000003</v>
      </c>
      <c r="C55960">
        <f t="shared" si="874"/>
        <v>12</v>
      </c>
    </row>
    <row r="55961" spans="1:3">
      <c r="A55961" t="s">
        <v>27972</v>
      </c>
      <c r="B55961">
        <v>0.31868999999999997</v>
      </c>
      <c r="C55961">
        <f t="shared" si="874"/>
        <v>12</v>
      </c>
    </row>
    <row r="55962" spans="1:3">
      <c r="A55962" t="s">
        <v>27978</v>
      </c>
      <c r="B55962">
        <v>0.31868999999999997</v>
      </c>
      <c r="C55962">
        <f t="shared" si="874"/>
        <v>12</v>
      </c>
    </row>
    <row r="55963" spans="1:3">
      <c r="A55963" t="s">
        <v>27984</v>
      </c>
      <c r="B55963">
        <v>0.31868999999999997</v>
      </c>
      <c r="C55963">
        <f t="shared" si="874"/>
        <v>12</v>
      </c>
    </row>
    <row r="55964" spans="1:3">
      <c r="A55964" t="s">
        <v>27992</v>
      </c>
      <c r="B55964">
        <v>0.31868999999999997</v>
      </c>
      <c r="C55964">
        <f t="shared" si="874"/>
        <v>12</v>
      </c>
    </row>
    <row r="55965" spans="1:3">
      <c r="A55965" t="s">
        <v>27994</v>
      </c>
      <c r="B55965">
        <v>0.31868999999999997</v>
      </c>
      <c r="C55965">
        <f t="shared" si="874"/>
        <v>12</v>
      </c>
    </row>
    <row r="55966" spans="1:3">
      <c r="A55966" t="s">
        <v>27996</v>
      </c>
      <c r="B55966">
        <v>0.95606899999999995</v>
      </c>
      <c r="C55966">
        <f t="shared" si="874"/>
        <v>12</v>
      </c>
    </row>
    <row r="55967" spans="1:3">
      <c r="A55967" t="s">
        <v>27997</v>
      </c>
      <c r="B55967">
        <v>0.31868999999999997</v>
      </c>
      <c r="C55967">
        <f t="shared" si="874"/>
        <v>12</v>
      </c>
    </row>
    <row r="55968" spans="1:3">
      <c r="A55968" t="s">
        <v>28016</v>
      </c>
      <c r="B55968">
        <v>0.31868999999999997</v>
      </c>
      <c r="C55968">
        <f t="shared" si="874"/>
        <v>12</v>
      </c>
    </row>
    <row r="55969" spans="1:3">
      <c r="A55969" t="s">
        <v>28033</v>
      </c>
      <c r="B55969">
        <v>0.31868999999999997</v>
      </c>
      <c r="C55969">
        <f t="shared" si="874"/>
        <v>12</v>
      </c>
    </row>
    <row r="55970" spans="1:3">
      <c r="A55970" t="s">
        <v>28035</v>
      </c>
      <c r="B55970">
        <v>1.2747599999999999</v>
      </c>
      <c r="C55970">
        <f t="shared" si="874"/>
        <v>12</v>
      </c>
    </row>
    <row r="55971" spans="1:3">
      <c r="A55971" t="s">
        <v>28044</v>
      </c>
      <c r="B55971">
        <v>2.5495199999999998</v>
      </c>
      <c r="C55971">
        <f t="shared" si="874"/>
        <v>12</v>
      </c>
    </row>
    <row r="55972" spans="1:3">
      <c r="A55972" t="s">
        <v>28046</v>
      </c>
      <c r="B55972">
        <v>5.4177200000000001</v>
      </c>
      <c r="C55972">
        <f t="shared" si="874"/>
        <v>12</v>
      </c>
    </row>
    <row r="55973" spans="1:3">
      <c r="A55973" t="s">
        <v>28053</v>
      </c>
      <c r="B55973">
        <v>0.63737900000000003</v>
      </c>
      <c r="C55973">
        <f t="shared" si="874"/>
        <v>12</v>
      </c>
    </row>
    <row r="55974" spans="1:3">
      <c r="A55974" t="s">
        <v>28065</v>
      </c>
      <c r="B55974">
        <v>0.31868999999999997</v>
      </c>
      <c r="C55974">
        <f t="shared" si="874"/>
        <v>12</v>
      </c>
    </row>
    <row r="55975" spans="1:3">
      <c r="A55975" t="s">
        <v>28087</v>
      </c>
      <c r="B55975">
        <v>0.63737900000000003</v>
      </c>
      <c r="C55975">
        <f t="shared" si="874"/>
        <v>12</v>
      </c>
    </row>
    <row r="55976" spans="1:3">
      <c r="A55976" t="s">
        <v>28088</v>
      </c>
      <c r="B55976">
        <v>0.31868999999999997</v>
      </c>
      <c r="C55976">
        <f t="shared" si="874"/>
        <v>12</v>
      </c>
    </row>
    <row r="55977" spans="1:3">
      <c r="A55977" t="s">
        <v>28089</v>
      </c>
      <c r="B55977">
        <v>3.8242699999999998</v>
      </c>
      <c r="C55977">
        <f t="shared" si="874"/>
        <v>12</v>
      </c>
    </row>
    <row r="55978" spans="1:3">
      <c r="A55978" t="s">
        <v>28112</v>
      </c>
      <c r="B55978">
        <v>0.31868999999999997</v>
      </c>
      <c r="C55978">
        <f t="shared" si="874"/>
        <v>12</v>
      </c>
    </row>
    <row r="55979" spans="1:3">
      <c r="A55979" t="s">
        <v>28113</v>
      </c>
      <c r="B55979">
        <v>0.63737900000000003</v>
      </c>
      <c r="C55979">
        <f t="shared" si="874"/>
        <v>12</v>
      </c>
    </row>
    <row r="55980" spans="1:3">
      <c r="A55980" t="s">
        <v>28114</v>
      </c>
      <c r="B55980">
        <v>0.63737900000000003</v>
      </c>
      <c r="C55980">
        <f t="shared" si="874"/>
        <v>12</v>
      </c>
    </row>
    <row r="55981" spans="1:3">
      <c r="A55981" t="s">
        <v>28129</v>
      </c>
      <c r="B55981">
        <v>0.31868999999999997</v>
      </c>
      <c r="C55981">
        <f t="shared" si="874"/>
        <v>12</v>
      </c>
    </row>
    <row r="55982" spans="1:3">
      <c r="A55982" t="s">
        <v>28154</v>
      </c>
      <c r="B55982">
        <v>0.31868999999999997</v>
      </c>
      <c r="C55982">
        <f t="shared" si="874"/>
        <v>12</v>
      </c>
    </row>
    <row r="55983" spans="1:3">
      <c r="A55983" t="s">
        <v>28158</v>
      </c>
      <c r="B55983">
        <v>0.31868999999999997</v>
      </c>
      <c r="C55983">
        <f t="shared" si="874"/>
        <v>12</v>
      </c>
    </row>
    <row r="55984" spans="1:3">
      <c r="A55984" t="s">
        <v>28160</v>
      </c>
      <c r="B55984">
        <v>0.31868999999999997</v>
      </c>
      <c r="C55984">
        <f t="shared" si="874"/>
        <v>12</v>
      </c>
    </row>
    <row r="55985" spans="1:3">
      <c r="A55985" t="s">
        <v>28181</v>
      </c>
      <c r="B55985">
        <v>0.95606899999999995</v>
      </c>
      <c r="C55985">
        <f t="shared" si="874"/>
        <v>12</v>
      </c>
    </row>
    <row r="55986" spans="1:3">
      <c r="A55986" t="s">
        <v>28230</v>
      </c>
      <c r="B55986">
        <v>0.31868999999999997</v>
      </c>
      <c r="C55986">
        <f t="shared" si="874"/>
        <v>12</v>
      </c>
    </row>
    <row r="55987" spans="1:3">
      <c r="A55987" t="s">
        <v>28237</v>
      </c>
      <c r="B55987">
        <v>0.95606899999999995</v>
      </c>
      <c r="C55987">
        <f t="shared" si="874"/>
        <v>12</v>
      </c>
    </row>
    <row r="55988" spans="1:3">
      <c r="A55988" t="s">
        <v>28244</v>
      </c>
      <c r="B55988">
        <v>0.31868999999999997</v>
      </c>
      <c r="C55988">
        <f t="shared" si="874"/>
        <v>12</v>
      </c>
    </row>
    <row r="55989" spans="1:3">
      <c r="A55989" t="s">
        <v>28258</v>
      </c>
      <c r="B55989">
        <v>0.63737900000000003</v>
      </c>
      <c r="C55989">
        <f t="shared" si="874"/>
        <v>12</v>
      </c>
    </row>
    <row r="55990" spans="1:3">
      <c r="A55990" t="s">
        <v>28264</v>
      </c>
      <c r="B55990">
        <v>0.31868999999999997</v>
      </c>
      <c r="C55990">
        <f t="shared" si="874"/>
        <v>12</v>
      </c>
    </row>
    <row r="55991" spans="1:3">
      <c r="A55991" t="s">
        <v>28265</v>
      </c>
      <c r="B55991">
        <v>0.31868999999999997</v>
      </c>
      <c r="C55991">
        <f t="shared" si="874"/>
        <v>12</v>
      </c>
    </row>
    <row r="55992" spans="1:3">
      <c r="A55992" t="s">
        <v>28266</v>
      </c>
      <c r="B55992">
        <v>0.63737900000000003</v>
      </c>
      <c r="C55992">
        <f t="shared" si="874"/>
        <v>12</v>
      </c>
    </row>
    <row r="55993" spans="1:3">
      <c r="A55993" t="s">
        <v>28277</v>
      </c>
      <c r="B55993">
        <v>0.63737900000000003</v>
      </c>
      <c r="C55993">
        <f t="shared" si="874"/>
        <v>12</v>
      </c>
    </row>
    <row r="55994" spans="1:3">
      <c r="A55994" t="s">
        <v>28279</v>
      </c>
      <c r="B55994">
        <v>1.2747599999999999</v>
      </c>
      <c r="C55994">
        <f t="shared" si="874"/>
        <v>12</v>
      </c>
    </row>
    <row r="55995" spans="1:3">
      <c r="A55995" t="s">
        <v>28280</v>
      </c>
      <c r="B55995">
        <v>7.9672400000000003</v>
      </c>
      <c r="C55995">
        <f t="shared" si="874"/>
        <v>12</v>
      </c>
    </row>
    <row r="55996" spans="1:3">
      <c r="A55996" t="s">
        <v>28289</v>
      </c>
      <c r="B55996">
        <v>0.31868999999999997</v>
      </c>
      <c r="C55996">
        <f t="shared" si="874"/>
        <v>12</v>
      </c>
    </row>
    <row r="55997" spans="1:3">
      <c r="A55997" t="s">
        <v>28296</v>
      </c>
      <c r="B55997">
        <v>0.31868999999999997</v>
      </c>
      <c r="C55997">
        <f t="shared" si="874"/>
        <v>12</v>
      </c>
    </row>
    <row r="55998" spans="1:3">
      <c r="A55998" t="s">
        <v>28304</v>
      </c>
      <c r="B55998">
        <v>0.31868999999999997</v>
      </c>
      <c r="C55998">
        <f t="shared" si="874"/>
        <v>12</v>
      </c>
    </row>
    <row r="55999" spans="1:3">
      <c r="A55999" t="s">
        <v>28312</v>
      </c>
      <c r="B55999">
        <v>0.31868999999999997</v>
      </c>
      <c r="C55999">
        <f t="shared" si="874"/>
        <v>12</v>
      </c>
    </row>
    <row r="56000" spans="1:3">
      <c r="A56000" t="s">
        <v>28323</v>
      </c>
      <c r="B56000">
        <v>0.31868999999999997</v>
      </c>
      <c r="C56000">
        <f t="shared" si="874"/>
        <v>12</v>
      </c>
    </row>
    <row r="56001" spans="1:3">
      <c r="A56001" t="s">
        <v>28327</v>
      </c>
      <c r="B56001">
        <v>0.31868999999999997</v>
      </c>
      <c r="C56001">
        <f t="shared" ref="C56001:C56064" si="875">LEN(A56001)</f>
        <v>12</v>
      </c>
    </row>
    <row r="56002" spans="1:3">
      <c r="A56002" t="s">
        <v>28334</v>
      </c>
      <c r="B56002">
        <v>0.95606899999999995</v>
      </c>
      <c r="C56002">
        <f t="shared" si="875"/>
        <v>12</v>
      </c>
    </row>
    <row r="56003" spans="1:3">
      <c r="A56003" t="s">
        <v>28339</v>
      </c>
      <c r="B56003">
        <v>6.3737899999999996</v>
      </c>
      <c r="C56003">
        <f t="shared" si="875"/>
        <v>12</v>
      </c>
    </row>
    <row r="56004" spans="1:3">
      <c r="A56004" t="s">
        <v>28345</v>
      </c>
      <c r="B56004">
        <v>0.31868999999999997</v>
      </c>
      <c r="C56004">
        <f t="shared" si="875"/>
        <v>12</v>
      </c>
    </row>
    <row r="56005" spans="1:3">
      <c r="A56005" t="s">
        <v>28353</v>
      </c>
      <c r="B56005">
        <v>0.63737900000000003</v>
      </c>
      <c r="C56005">
        <f t="shared" si="875"/>
        <v>12</v>
      </c>
    </row>
    <row r="56006" spans="1:3">
      <c r="A56006" t="s">
        <v>28356</v>
      </c>
      <c r="B56006">
        <v>0.31868999999999997</v>
      </c>
      <c r="C56006">
        <f t="shared" si="875"/>
        <v>12</v>
      </c>
    </row>
    <row r="56007" spans="1:3">
      <c r="A56007" t="s">
        <v>28362</v>
      </c>
      <c r="B56007">
        <v>0.31868999999999997</v>
      </c>
      <c r="C56007">
        <f t="shared" si="875"/>
        <v>12</v>
      </c>
    </row>
    <row r="56008" spans="1:3">
      <c r="A56008" t="s">
        <v>28389</v>
      </c>
      <c r="B56008">
        <v>4.4616499999999997</v>
      </c>
      <c r="C56008">
        <f t="shared" si="875"/>
        <v>12</v>
      </c>
    </row>
    <row r="56009" spans="1:3">
      <c r="A56009" t="s">
        <v>28400</v>
      </c>
      <c r="B56009">
        <v>0.95606899999999995</v>
      </c>
      <c r="C56009">
        <f t="shared" si="875"/>
        <v>12</v>
      </c>
    </row>
    <row r="56010" spans="1:3">
      <c r="A56010" t="s">
        <v>28410</v>
      </c>
      <c r="B56010">
        <v>0.31868999999999997</v>
      </c>
      <c r="C56010">
        <f t="shared" si="875"/>
        <v>12</v>
      </c>
    </row>
    <row r="56011" spans="1:3">
      <c r="A56011" t="s">
        <v>28412</v>
      </c>
      <c r="B56011">
        <v>0.31868999999999997</v>
      </c>
      <c r="C56011">
        <f t="shared" si="875"/>
        <v>12</v>
      </c>
    </row>
    <row r="56012" spans="1:3">
      <c r="A56012" t="s">
        <v>28423</v>
      </c>
      <c r="B56012">
        <v>0.31868999999999997</v>
      </c>
      <c r="C56012">
        <f t="shared" si="875"/>
        <v>12</v>
      </c>
    </row>
    <row r="56013" spans="1:3">
      <c r="A56013" t="s">
        <v>28431</v>
      </c>
      <c r="B56013">
        <v>0.95606899999999995</v>
      </c>
      <c r="C56013">
        <f t="shared" si="875"/>
        <v>12</v>
      </c>
    </row>
    <row r="56014" spans="1:3">
      <c r="A56014" t="s">
        <v>28439</v>
      </c>
      <c r="B56014">
        <v>0.31868999999999997</v>
      </c>
      <c r="C56014">
        <f t="shared" si="875"/>
        <v>12</v>
      </c>
    </row>
    <row r="56015" spans="1:3">
      <c r="A56015" t="s">
        <v>28447</v>
      </c>
      <c r="B56015">
        <v>0.63737900000000003</v>
      </c>
      <c r="C56015">
        <f t="shared" si="875"/>
        <v>12</v>
      </c>
    </row>
    <row r="56016" spans="1:3">
      <c r="A56016" t="s">
        <v>28457</v>
      </c>
      <c r="B56016">
        <v>0.31868999999999997</v>
      </c>
      <c r="C56016">
        <f t="shared" si="875"/>
        <v>12</v>
      </c>
    </row>
    <row r="56017" spans="1:3">
      <c r="A56017" t="s">
        <v>28473</v>
      </c>
      <c r="B56017">
        <v>0.31868999999999997</v>
      </c>
      <c r="C56017">
        <f t="shared" si="875"/>
        <v>12</v>
      </c>
    </row>
    <row r="56018" spans="1:3">
      <c r="A56018" t="s">
        <v>28481</v>
      </c>
      <c r="B56018">
        <v>0.31868999999999997</v>
      </c>
      <c r="C56018">
        <f t="shared" si="875"/>
        <v>12</v>
      </c>
    </row>
    <row r="56019" spans="1:3">
      <c r="A56019" t="s">
        <v>28484</v>
      </c>
      <c r="B56019">
        <v>0.31868999999999997</v>
      </c>
      <c r="C56019">
        <f t="shared" si="875"/>
        <v>12</v>
      </c>
    </row>
    <row r="56020" spans="1:3">
      <c r="A56020" t="s">
        <v>28487</v>
      </c>
      <c r="B56020">
        <v>1.91214</v>
      </c>
      <c r="C56020">
        <f t="shared" si="875"/>
        <v>12</v>
      </c>
    </row>
    <row r="56021" spans="1:3">
      <c r="A56021" t="s">
        <v>28488</v>
      </c>
      <c r="B56021">
        <v>0.95606899999999995</v>
      </c>
      <c r="C56021">
        <f t="shared" si="875"/>
        <v>12</v>
      </c>
    </row>
    <row r="56022" spans="1:3">
      <c r="A56022" t="s">
        <v>28506</v>
      </c>
      <c r="B56022">
        <v>0.31868999999999997</v>
      </c>
      <c r="C56022">
        <f t="shared" si="875"/>
        <v>12</v>
      </c>
    </row>
    <row r="56023" spans="1:3">
      <c r="A56023" t="s">
        <v>28513</v>
      </c>
      <c r="B56023">
        <v>0.31868999999999997</v>
      </c>
      <c r="C56023">
        <f t="shared" si="875"/>
        <v>12</v>
      </c>
    </row>
    <row r="56024" spans="1:3">
      <c r="A56024" t="s">
        <v>28514</v>
      </c>
      <c r="B56024">
        <v>1.2747599999999999</v>
      </c>
      <c r="C56024">
        <f t="shared" si="875"/>
        <v>12</v>
      </c>
    </row>
    <row r="56025" spans="1:3">
      <c r="A56025" t="s">
        <v>28517</v>
      </c>
      <c r="B56025">
        <v>0.31868999999999997</v>
      </c>
      <c r="C56025">
        <f t="shared" si="875"/>
        <v>12</v>
      </c>
    </row>
    <row r="56026" spans="1:3">
      <c r="A56026" t="s">
        <v>28518</v>
      </c>
      <c r="B56026">
        <v>0.63737900000000003</v>
      </c>
      <c r="C56026">
        <f t="shared" si="875"/>
        <v>12</v>
      </c>
    </row>
    <row r="56027" spans="1:3">
      <c r="A56027" t="s">
        <v>28520</v>
      </c>
      <c r="B56027">
        <v>0.31868999999999997</v>
      </c>
      <c r="C56027">
        <f t="shared" si="875"/>
        <v>12</v>
      </c>
    </row>
    <row r="56028" spans="1:3">
      <c r="A56028" t="s">
        <v>28536</v>
      </c>
      <c r="B56028">
        <v>0.31868999999999997</v>
      </c>
      <c r="C56028">
        <f t="shared" si="875"/>
        <v>12</v>
      </c>
    </row>
    <row r="56029" spans="1:3">
      <c r="A56029" t="s">
        <v>28552</v>
      </c>
      <c r="B56029">
        <v>0.31868999999999997</v>
      </c>
      <c r="C56029">
        <f t="shared" si="875"/>
        <v>12</v>
      </c>
    </row>
    <row r="56030" spans="1:3">
      <c r="A56030" t="s">
        <v>28576</v>
      </c>
      <c r="B56030">
        <v>2.2308300000000001</v>
      </c>
      <c r="C56030">
        <f t="shared" si="875"/>
        <v>12</v>
      </c>
    </row>
    <row r="56031" spans="1:3">
      <c r="A56031" t="s">
        <v>28592</v>
      </c>
      <c r="B56031">
        <v>0.31868999999999997</v>
      </c>
      <c r="C56031">
        <f t="shared" si="875"/>
        <v>12</v>
      </c>
    </row>
    <row r="56032" spans="1:3">
      <c r="A56032" t="s">
        <v>28600</v>
      </c>
      <c r="B56032">
        <v>0.31868999999999997</v>
      </c>
      <c r="C56032">
        <f t="shared" si="875"/>
        <v>12</v>
      </c>
    </row>
    <row r="56033" spans="1:3">
      <c r="A56033" t="s">
        <v>28603</v>
      </c>
      <c r="B56033">
        <v>0.31868999999999997</v>
      </c>
      <c r="C56033">
        <f t="shared" si="875"/>
        <v>12</v>
      </c>
    </row>
    <row r="56034" spans="1:3">
      <c r="A56034" t="s">
        <v>28604</v>
      </c>
      <c r="B56034">
        <v>0.31868999999999997</v>
      </c>
      <c r="C56034">
        <f t="shared" si="875"/>
        <v>12</v>
      </c>
    </row>
    <row r="56035" spans="1:3">
      <c r="A56035" t="s">
        <v>28605</v>
      </c>
      <c r="B56035">
        <v>0.31868999999999997</v>
      </c>
      <c r="C56035">
        <f t="shared" si="875"/>
        <v>12</v>
      </c>
    </row>
    <row r="56036" spans="1:3">
      <c r="A56036" t="s">
        <v>28653</v>
      </c>
      <c r="B56036">
        <v>2.2308300000000001</v>
      </c>
      <c r="C56036">
        <f t="shared" si="875"/>
        <v>12</v>
      </c>
    </row>
    <row r="56037" spans="1:3">
      <c r="A56037" t="s">
        <v>28656</v>
      </c>
      <c r="B56037">
        <v>3.1869000000000001</v>
      </c>
      <c r="C56037">
        <f t="shared" si="875"/>
        <v>12</v>
      </c>
    </row>
    <row r="56038" spans="1:3">
      <c r="A56038" t="s">
        <v>28662</v>
      </c>
      <c r="B56038">
        <v>3.8242699999999998</v>
      </c>
      <c r="C56038">
        <f t="shared" si="875"/>
        <v>12</v>
      </c>
    </row>
    <row r="56039" spans="1:3">
      <c r="A56039" t="s">
        <v>28665</v>
      </c>
      <c r="B56039">
        <v>1.2747599999999999</v>
      </c>
      <c r="C56039">
        <f t="shared" si="875"/>
        <v>12</v>
      </c>
    </row>
    <row r="56040" spans="1:3">
      <c r="A56040" t="s">
        <v>28667</v>
      </c>
      <c r="B56040">
        <v>0.31868999999999997</v>
      </c>
      <c r="C56040">
        <f t="shared" si="875"/>
        <v>12</v>
      </c>
    </row>
    <row r="56041" spans="1:3">
      <c r="A56041" t="s">
        <v>28703</v>
      </c>
      <c r="B56041">
        <v>0.31868999999999997</v>
      </c>
      <c r="C56041">
        <f t="shared" si="875"/>
        <v>12</v>
      </c>
    </row>
    <row r="56042" spans="1:3">
      <c r="A56042" t="s">
        <v>28716</v>
      </c>
      <c r="B56042">
        <v>0.31868999999999997</v>
      </c>
      <c r="C56042">
        <f t="shared" si="875"/>
        <v>12</v>
      </c>
    </row>
    <row r="56043" spans="1:3">
      <c r="A56043" t="s">
        <v>28733</v>
      </c>
      <c r="B56043">
        <v>0.31868999999999997</v>
      </c>
      <c r="C56043">
        <f t="shared" si="875"/>
        <v>12</v>
      </c>
    </row>
    <row r="56044" spans="1:3">
      <c r="A56044" t="s">
        <v>28753</v>
      </c>
      <c r="B56044">
        <v>0.31868999999999997</v>
      </c>
      <c r="C56044">
        <f t="shared" si="875"/>
        <v>12</v>
      </c>
    </row>
    <row r="56045" spans="1:3">
      <c r="A56045" t="s">
        <v>28754</v>
      </c>
      <c r="B56045">
        <v>0.95606899999999995</v>
      </c>
      <c r="C56045">
        <f t="shared" si="875"/>
        <v>12</v>
      </c>
    </row>
    <row r="56046" spans="1:3">
      <c r="A56046" t="s">
        <v>28755</v>
      </c>
      <c r="B56046">
        <v>0.31868999999999997</v>
      </c>
      <c r="C56046">
        <f t="shared" si="875"/>
        <v>12</v>
      </c>
    </row>
    <row r="56047" spans="1:3">
      <c r="A56047" t="s">
        <v>28794</v>
      </c>
      <c r="B56047">
        <v>0.31868999999999997</v>
      </c>
      <c r="C56047">
        <f t="shared" si="875"/>
        <v>12</v>
      </c>
    </row>
    <row r="56048" spans="1:3">
      <c r="A56048" t="s">
        <v>28804</v>
      </c>
      <c r="B56048">
        <v>0.31868999999999997</v>
      </c>
      <c r="C56048">
        <f t="shared" si="875"/>
        <v>12</v>
      </c>
    </row>
    <row r="56049" spans="1:3">
      <c r="A56049" t="s">
        <v>28811</v>
      </c>
      <c r="B56049">
        <v>0.31868999999999997</v>
      </c>
      <c r="C56049">
        <f t="shared" si="875"/>
        <v>12</v>
      </c>
    </row>
    <row r="56050" spans="1:3">
      <c r="A56050" t="s">
        <v>28813</v>
      </c>
      <c r="B56050">
        <v>0.31868999999999997</v>
      </c>
      <c r="C56050">
        <f t="shared" si="875"/>
        <v>12</v>
      </c>
    </row>
    <row r="56051" spans="1:3">
      <c r="A56051" t="s">
        <v>28824</v>
      </c>
      <c r="B56051">
        <v>0.31868999999999997</v>
      </c>
      <c r="C56051">
        <f t="shared" si="875"/>
        <v>12</v>
      </c>
    </row>
    <row r="56052" spans="1:3">
      <c r="A56052" t="s">
        <v>28836</v>
      </c>
      <c r="B56052">
        <v>22.308299999999999</v>
      </c>
      <c r="C56052">
        <f t="shared" si="875"/>
        <v>12</v>
      </c>
    </row>
    <row r="56053" spans="1:3">
      <c r="A56053" t="s">
        <v>28837</v>
      </c>
      <c r="B56053">
        <v>0.31868999999999997</v>
      </c>
      <c r="C56053">
        <f t="shared" si="875"/>
        <v>12</v>
      </c>
    </row>
    <row r="56054" spans="1:3">
      <c r="A56054" t="s">
        <v>28839</v>
      </c>
      <c r="B56054">
        <v>0.31868999999999997</v>
      </c>
      <c r="C56054">
        <f t="shared" si="875"/>
        <v>12</v>
      </c>
    </row>
    <row r="56055" spans="1:3">
      <c r="A56055" t="s">
        <v>28843</v>
      </c>
      <c r="B56055">
        <v>0.63737900000000003</v>
      </c>
      <c r="C56055">
        <f t="shared" si="875"/>
        <v>12</v>
      </c>
    </row>
    <row r="56056" spans="1:3">
      <c r="A56056" t="s">
        <v>28845</v>
      </c>
      <c r="B56056">
        <v>0.31868999999999997</v>
      </c>
      <c r="C56056">
        <f t="shared" si="875"/>
        <v>12</v>
      </c>
    </row>
    <row r="56057" spans="1:3">
      <c r="A56057" t="s">
        <v>28850</v>
      </c>
      <c r="B56057">
        <v>0.31868999999999997</v>
      </c>
      <c r="C56057">
        <f t="shared" si="875"/>
        <v>12</v>
      </c>
    </row>
    <row r="56058" spans="1:3">
      <c r="A56058" t="s">
        <v>28856</v>
      </c>
      <c r="B56058">
        <v>0.31868999999999997</v>
      </c>
      <c r="C56058">
        <f t="shared" si="875"/>
        <v>12</v>
      </c>
    </row>
    <row r="56059" spans="1:3">
      <c r="A56059" t="s">
        <v>28869</v>
      </c>
      <c r="B56059">
        <v>0.31868999999999997</v>
      </c>
      <c r="C56059">
        <f t="shared" si="875"/>
        <v>12</v>
      </c>
    </row>
    <row r="56060" spans="1:3">
      <c r="A56060" t="s">
        <v>28881</v>
      </c>
      <c r="B56060">
        <v>0.31868999999999997</v>
      </c>
      <c r="C56060">
        <f t="shared" si="875"/>
        <v>12</v>
      </c>
    </row>
    <row r="56061" spans="1:3">
      <c r="A56061" t="s">
        <v>28884</v>
      </c>
      <c r="B56061">
        <v>0.31868999999999997</v>
      </c>
      <c r="C56061">
        <f t="shared" si="875"/>
        <v>12</v>
      </c>
    </row>
    <row r="56062" spans="1:3">
      <c r="A56062" t="s">
        <v>28886</v>
      </c>
      <c r="B56062">
        <v>0.63737900000000003</v>
      </c>
      <c r="C56062">
        <f t="shared" si="875"/>
        <v>12</v>
      </c>
    </row>
    <row r="56063" spans="1:3">
      <c r="A56063" t="s">
        <v>28888</v>
      </c>
      <c r="B56063">
        <v>0.31868999999999997</v>
      </c>
      <c r="C56063">
        <f t="shared" si="875"/>
        <v>12</v>
      </c>
    </row>
    <row r="56064" spans="1:3">
      <c r="A56064" t="s">
        <v>28911</v>
      </c>
      <c r="B56064">
        <v>0.63737900000000003</v>
      </c>
      <c r="C56064">
        <f t="shared" si="875"/>
        <v>12</v>
      </c>
    </row>
    <row r="56065" spans="1:3">
      <c r="A56065" t="s">
        <v>28932</v>
      </c>
      <c r="B56065">
        <v>0.31868999999999997</v>
      </c>
      <c r="C56065">
        <f t="shared" ref="C56065:C56128" si="876">LEN(A56065)</f>
        <v>12</v>
      </c>
    </row>
    <row r="56066" spans="1:3">
      <c r="A56066" t="s">
        <v>28934</v>
      </c>
      <c r="B56066">
        <v>0.31868999999999997</v>
      </c>
      <c r="C56066">
        <f t="shared" si="876"/>
        <v>12</v>
      </c>
    </row>
    <row r="56067" spans="1:3">
      <c r="A56067" t="s">
        <v>28944</v>
      </c>
      <c r="B56067">
        <v>0.31868999999999997</v>
      </c>
      <c r="C56067">
        <f t="shared" si="876"/>
        <v>12</v>
      </c>
    </row>
    <row r="56068" spans="1:3">
      <c r="A56068" t="s">
        <v>28946</v>
      </c>
      <c r="B56068">
        <v>0.31868999999999997</v>
      </c>
      <c r="C56068">
        <f t="shared" si="876"/>
        <v>12</v>
      </c>
    </row>
    <row r="56069" spans="1:3">
      <c r="A56069" t="s">
        <v>28951</v>
      </c>
      <c r="B56069">
        <v>0.31868999999999997</v>
      </c>
      <c r="C56069">
        <f t="shared" si="876"/>
        <v>12</v>
      </c>
    </row>
    <row r="56070" spans="1:3">
      <c r="A56070" t="s">
        <v>28953</v>
      </c>
      <c r="B56070">
        <v>0.31868999999999997</v>
      </c>
      <c r="C56070">
        <f t="shared" si="876"/>
        <v>12</v>
      </c>
    </row>
    <row r="56071" spans="1:3">
      <c r="A56071" t="s">
        <v>28954</v>
      </c>
      <c r="B56071">
        <v>0.31868999999999997</v>
      </c>
      <c r="C56071">
        <f t="shared" si="876"/>
        <v>12</v>
      </c>
    </row>
    <row r="56072" spans="1:3">
      <c r="A56072" t="s">
        <v>28960</v>
      </c>
      <c r="B56072">
        <v>0.31868999999999997</v>
      </c>
      <c r="C56072">
        <f t="shared" si="876"/>
        <v>12</v>
      </c>
    </row>
    <row r="56073" spans="1:3">
      <c r="A56073" t="s">
        <v>28966</v>
      </c>
      <c r="B56073">
        <v>0.31868999999999997</v>
      </c>
      <c r="C56073">
        <f t="shared" si="876"/>
        <v>12</v>
      </c>
    </row>
    <row r="56074" spans="1:3">
      <c r="A56074" t="s">
        <v>28976</v>
      </c>
      <c r="B56074">
        <v>0.31868999999999997</v>
      </c>
      <c r="C56074">
        <f t="shared" si="876"/>
        <v>12</v>
      </c>
    </row>
    <row r="56075" spans="1:3">
      <c r="A56075" t="s">
        <v>28994</v>
      </c>
      <c r="B56075">
        <v>0.31868999999999997</v>
      </c>
      <c r="C56075">
        <f t="shared" si="876"/>
        <v>12</v>
      </c>
    </row>
    <row r="56076" spans="1:3">
      <c r="A56076" t="s">
        <v>28996</v>
      </c>
      <c r="B56076">
        <v>0.31868999999999997</v>
      </c>
      <c r="C56076">
        <f t="shared" si="876"/>
        <v>12</v>
      </c>
    </row>
    <row r="56077" spans="1:3">
      <c r="A56077" t="s">
        <v>29090</v>
      </c>
      <c r="B56077">
        <v>0.31868999999999997</v>
      </c>
      <c r="C56077">
        <f t="shared" si="876"/>
        <v>12</v>
      </c>
    </row>
    <row r="56078" spans="1:3">
      <c r="A56078" t="s">
        <v>29103</v>
      </c>
      <c r="B56078">
        <v>0.31868999999999997</v>
      </c>
      <c r="C56078">
        <f t="shared" si="876"/>
        <v>12</v>
      </c>
    </row>
    <row r="56079" spans="1:3">
      <c r="A56079" t="s">
        <v>29153</v>
      </c>
      <c r="B56079">
        <v>0.31868999999999997</v>
      </c>
      <c r="C56079">
        <f t="shared" si="876"/>
        <v>12</v>
      </c>
    </row>
    <row r="56080" spans="1:3">
      <c r="A56080" t="s">
        <v>29174</v>
      </c>
      <c r="B56080">
        <v>0.31868999999999997</v>
      </c>
      <c r="C56080">
        <f t="shared" si="876"/>
        <v>12</v>
      </c>
    </row>
    <row r="56081" spans="1:3">
      <c r="A56081" t="s">
        <v>29175</v>
      </c>
      <c r="B56081">
        <v>0.31868999999999997</v>
      </c>
      <c r="C56081">
        <f t="shared" si="876"/>
        <v>12</v>
      </c>
    </row>
    <row r="56082" spans="1:3">
      <c r="A56082" t="s">
        <v>29180</v>
      </c>
      <c r="B56082">
        <v>0.31868999999999997</v>
      </c>
      <c r="C56082">
        <f t="shared" si="876"/>
        <v>12</v>
      </c>
    </row>
    <row r="56083" spans="1:3">
      <c r="A56083" t="s">
        <v>29195</v>
      </c>
      <c r="B56083">
        <v>0.31868999999999997</v>
      </c>
      <c r="C56083">
        <f t="shared" si="876"/>
        <v>12</v>
      </c>
    </row>
    <row r="56084" spans="1:3">
      <c r="A56084" t="s">
        <v>29197</v>
      </c>
      <c r="B56084">
        <v>0.31868999999999997</v>
      </c>
      <c r="C56084">
        <f t="shared" si="876"/>
        <v>12</v>
      </c>
    </row>
    <row r="56085" spans="1:3">
      <c r="A56085" t="s">
        <v>29205</v>
      </c>
      <c r="B56085">
        <v>0.31868999999999997</v>
      </c>
      <c r="C56085">
        <f t="shared" si="876"/>
        <v>12</v>
      </c>
    </row>
    <row r="56086" spans="1:3">
      <c r="A56086" t="s">
        <v>29226</v>
      </c>
      <c r="B56086">
        <v>1.91214</v>
      </c>
      <c r="C56086">
        <f t="shared" si="876"/>
        <v>12</v>
      </c>
    </row>
    <row r="56087" spans="1:3">
      <c r="A56087" t="s">
        <v>29246</v>
      </c>
      <c r="B56087">
        <v>0.31868999999999997</v>
      </c>
      <c r="C56087">
        <f t="shared" si="876"/>
        <v>12</v>
      </c>
    </row>
    <row r="56088" spans="1:3">
      <c r="A56088" t="s">
        <v>29247</v>
      </c>
      <c r="B56088">
        <v>0.31868999999999997</v>
      </c>
      <c r="C56088">
        <f t="shared" si="876"/>
        <v>12</v>
      </c>
    </row>
    <row r="56089" spans="1:3">
      <c r="A56089" t="s">
        <v>29249</v>
      </c>
      <c r="B56089">
        <v>21.6709</v>
      </c>
      <c r="C56089">
        <f t="shared" si="876"/>
        <v>12</v>
      </c>
    </row>
    <row r="56090" spans="1:3">
      <c r="A56090" t="s">
        <v>29269</v>
      </c>
      <c r="B56090">
        <v>0.31868999999999997</v>
      </c>
      <c r="C56090">
        <f t="shared" si="876"/>
        <v>12</v>
      </c>
    </row>
    <row r="56091" spans="1:3">
      <c r="A56091" t="s">
        <v>29270</v>
      </c>
      <c r="B56091">
        <v>11.472799999999999</v>
      </c>
      <c r="C56091">
        <f t="shared" si="876"/>
        <v>12</v>
      </c>
    </row>
    <row r="56092" spans="1:3">
      <c r="A56092" t="s">
        <v>29304</v>
      </c>
      <c r="B56092">
        <v>0.31868999999999997</v>
      </c>
      <c r="C56092">
        <f t="shared" si="876"/>
        <v>12</v>
      </c>
    </row>
    <row r="56093" spans="1:3">
      <c r="A56093" t="s">
        <v>29313</v>
      </c>
      <c r="B56093">
        <v>1.91214</v>
      </c>
      <c r="C56093">
        <f t="shared" si="876"/>
        <v>12</v>
      </c>
    </row>
    <row r="56094" spans="1:3">
      <c r="A56094" t="s">
        <v>29317</v>
      </c>
      <c r="B56094">
        <v>0.31868999999999997</v>
      </c>
      <c r="C56094">
        <f t="shared" si="876"/>
        <v>12</v>
      </c>
    </row>
    <row r="56095" spans="1:3">
      <c r="A56095" t="s">
        <v>29318</v>
      </c>
      <c r="B56095">
        <v>0.31868999999999997</v>
      </c>
      <c r="C56095">
        <f t="shared" si="876"/>
        <v>12</v>
      </c>
    </row>
    <row r="56096" spans="1:3">
      <c r="A56096" t="s">
        <v>29327</v>
      </c>
      <c r="B56096">
        <v>3.5055900000000002</v>
      </c>
      <c r="C56096">
        <f t="shared" si="876"/>
        <v>12</v>
      </c>
    </row>
    <row r="56097" spans="1:3">
      <c r="A56097" t="s">
        <v>29328</v>
      </c>
      <c r="B56097">
        <v>0.95606899999999995</v>
      </c>
      <c r="C56097">
        <f t="shared" si="876"/>
        <v>12</v>
      </c>
    </row>
    <row r="56098" spans="1:3">
      <c r="A56098" t="s">
        <v>29333</v>
      </c>
      <c r="B56098">
        <v>2.8682099999999999</v>
      </c>
      <c r="C56098">
        <f t="shared" si="876"/>
        <v>12</v>
      </c>
    </row>
    <row r="56099" spans="1:3">
      <c r="A56099" t="s">
        <v>29336</v>
      </c>
      <c r="B56099">
        <v>0.63737900000000003</v>
      </c>
      <c r="C56099">
        <f t="shared" si="876"/>
        <v>12</v>
      </c>
    </row>
    <row r="56100" spans="1:3">
      <c r="A56100" t="s">
        <v>29340</v>
      </c>
      <c r="B56100">
        <v>1.2747599999999999</v>
      </c>
      <c r="C56100">
        <f t="shared" si="876"/>
        <v>12</v>
      </c>
    </row>
    <row r="56101" spans="1:3">
      <c r="A56101" t="s">
        <v>29344</v>
      </c>
      <c r="B56101">
        <v>0.31868999999999997</v>
      </c>
      <c r="C56101">
        <f t="shared" si="876"/>
        <v>12</v>
      </c>
    </row>
    <row r="56102" spans="1:3">
      <c r="A56102" t="s">
        <v>29345</v>
      </c>
      <c r="B56102">
        <v>3.1869000000000001</v>
      </c>
      <c r="C56102">
        <f t="shared" si="876"/>
        <v>12</v>
      </c>
    </row>
    <row r="56103" spans="1:3">
      <c r="A56103" t="s">
        <v>29348</v>
      </c>
      <c r="B56103">
        <v>0.31868999999999997</v>
      </c>
      <c r="C56103">
        <f t="shared" si="876"/>
        <v>12</v>
      </c>
    </row>
    <row r="56104" spans="1:3">
      <c r="A56104" t="s">
        <v>29354</v>
      </c>
      <c r="B56104">
        <v>0.31868999999999997</v>
      </c>
      <c r="C56104">
        <f t="shared" si="876"/>
        <v>12</v>
      </c>
    </row>
    <row r="56105" spans="1:3">
      <c r="A56105" t="s">
        <v>29357</v>
      </c>
      <c r="B56105">
        <v>0.31868999999999997</v>
      </c>
      <c r="C56105">
        <f t="shared" si="876"/>
        <v>12</v>
      </c>
    </row>
    <row r="56106" spans="1:3">
      <c r="A56106" t="s">
        <v>29366</v>
      </c>
      <c r="B56106">
        <v>0.31868999999999997</v>
      </c>
      <c r="C56106">
        <f t="shared" si="876"/>
        <v>12</v>
      </c>
    </row>
    <row r="56107" spans="1:3">
      <c r="A56107" t="s">
        <v>29367</v>
      </c>
      <c r="B56107">
        <v>0.31868999999999997</v>
      </c>
      <c r="C56107">
        <f t="shared" si="876"/>
        <v>12</v>
      </c>
    </row>
    <row r="56108" spans="1:3">
      <c r="A56108" t="s">
        <v>29388</v>
      </c>
      <c r="B56108">
        <v>0.31868999999999997</v>
      </c>
      <c r="C56108">
        <f t="shared" si="876"/>
        <v>12</v>
      </c>
    </row>
    <row r="56109" spans="1:3">
      <c r="A56109" t="s">
        <v>29392</v>
      </c>
      <c r="B56109">
        <v>0.63737900000000003</v>
      </c>
      <c r="C56109">
        <f t="shared" si="876"/>
        <v>12</v>
      </c>
    </row>
    <row r="56110" spans="1:3">
      <c r="A56110" t="s">
        <v>29399</v>
      </c>
      <c r="B56110">
        <v>0.95606899999999995</v>
      </c>
      <c r="C56110">
        <f t="shared" si="876"/>
        <v>12</v>
      </c>
    </row>
    <row r="56111" spans="1:3">
      <c r="A56111" t="s">
        <v>29405</v>
      </c>
      <c r="B56111">
        <v>0.95606899999999995</v>
      </c>
      <c r="C56111">
        <f t="shared" si="876"/>
        <v>12</v>
      </c>
    </row>
    <row r="56112" spans="1:3">
      <c r="A56112" t="s">
        <v>29407</v>
      </c>
      <c r="B56112">
        <v>0.31868999999999997</v>
      </c>
      <c r="C56112">
        <f t="shared" si="876"/>
        <v>12</v>
      </c>
    </row>
    <row r="56113" spans="1:3">
      <c r="A56113" t="s">
        <v>29417</v>
      </c>
      <c r="B56113">
        <v>0.31868999999999997</v>
      </c>
      <c r="C56113">
        <f t="shared" si="876"/>
        <v>12</v>
      </c>
    </row>
    <row r="56114" spans="1:3">
      <c r="A56114" t="s">
        <v>29421</v>
      </c>
      <c r="B56114">
        <v>0.31868999999999997</v>
      </c>
      <c r="C56114">
        <f t="shared" si="876"/>
        <v>12</v>
      </c>
    </row>
    <row r="56115" spans="1:3">
      <c r="A56115" t="s">
        <v>29423</v>
      </c>
      <c r="B56115">
        <v>0.63737900000000003</v>
      </c>
      <c r="C56115">
        <f t="shared" si="876"/>
        <v>12</v>
      </c>
    </row>
    <row r="56116" spans="1:3">
      <c r="A56116" t="s">
        <v>29437</v>
      </c>
      <c r="B56116">
        <v>0.31868999999999997</v>
      </c>
      <c r="C56116">
        <f t="shared" si="876"/>
        <v>12</v>
      </c>
    </row>
    <row r="56117" spans="1:3">
      <c r="A56117" t="s">
        <v>29445</v>
      </c>
      <c r="B56117">
        <v>0.31868999999999997</v>
      </c>
      <c r="C56117">
        <f t="shared" si="876"/>
        <v>12</v>
      </c>
    </row>
    <row r="56118" spans="1:3">
      <c r="A56118" t="s">
        <v>29446</v>
      </c>
      <c r="B56118">
        <v>0.31868999999999997</v>
      </c>
      <c r="C56118">
        <f t="shared" si="876"/>
        <v>12</v>
      </c>
    </row>
    <row r="56119" spans="1:3">
      <c r="A56119" t="s">
        <v>29451</v>
      </c>
      <c r="B56119">
        <v>0.63737900000000003</v>
      </c>
      <c r="C56119">
        <f t="shared" si="876"/>
        <v>12</v>
      </c>
    </row>
    <row r="56120" spans="1:3">
      <c r="A56120" t="s">
        <v>29454</v>
      </c>
      <c r="B56120">
        <v>0.31868999999999997</v>
      </c>
      <c r="C56120">
        <f t="shared" si="876"/>
        <v>12</v>
      </c>
    </row>
    <row r="56121" spans="1:3">
      <c r="A56121" t="s">
        <v>29477</v>
      </c>
      <c r="B56121">
        <v>5.09903</v>
      </c>
      <c r="C56121">
        <f t="shared" si="876"/>
        <v>12</v>
      </c>
    </row>
    <row r="56122" spans="1:3">
      <c r="A56122" t="s">
        <v>29491</v>
      </c>
      <c r="B56122">
        <v>1.91214</v>
      </c>
      <c r="C56122">
        <f t="shared" si="876"/>
        <v>12</v>
      </c>
    </row>
    <row r="56123" spans="1:3">
      <c r="A56123" t="s">
        <v>29501</v>
      </c>
      <c r="B56123">
        <v>0.31868999999999997</v>
      </c>
      <c r="C56123">
        <f t="shared" si="876"/>
        <v>12</v>
      </c>
    </row>
    <row r="56124" spans="1:3">
      <c r="A56124" t="s">
        <v>29505</v>
      </c>
      <c r="B56124">
        <v>0.31868999999999997</v>
      </c>
      <c r="C56124">
        <f t="shared" si="876"/>
        <v>12</v>
      </c>
    </row>
    <row r="56125" spans="1:3">
      <c r="A56125" t="s">
        <v>29513</v>
      </c>
      <c r="B56125">
        <v>0.31868999999999997</v>
      </c>
      <c r="C56125">
        <f t="shared" si="876"/>
        <v>12</v>
      </c>
    </row>
    <row r="56126" spans="1:3">
      <c r="A56126" t="s">
        <v>29514</v>
      </c>
      <c r="B56126">
        <v>0.31868999999999997</v>
      </c>
      <c r="C56126">
        <f t="shared" si="876"/>
        <v>12</v>
      </c>
    </row>
    <row r="56127" spans="1:3">
      <c r="A56127" t="s">
        <v>29528</v>
      </c>
      <c r="B56127">
        <v>0.31868999999999997</v>
      </c>
      <c r="C56127">
        <f t="shared" si="876"/>
        <v>12</v>
      </c>
    </row>
    <row r="56128" spans="1:3">
      <c r="A56128" t="s">
        <v>29535</v>
      </c>
      <c r="B56128">
        <v>0.31868999999999997</v>
      </c>
      <c r="C56128">
        <f t="shared" si="876"/>
        <v>12</v>
      </c>
    </row>
    <row r="56129" spans="1:3">
      <c r="A56129" t="s">
        <v>29537</v>
      </c>
      <c r="B56129">
        <v>0.31868999999999997</v>
      </c>
      <c r="C56129">
        <f t="shared" ref="C56129:C56192" si="877">LEN(A56129)</f>
        <v>12</v>
      </c>
    </row>
    <row r="56130" spans="1:3">
      <c r="A56130" t="s">
        <v>29538</v>
      </c>
      <c r="B56130">
        <v>0.31868999999999997</v>
      </c>
      <c r="C56130">
        <f t="shared" si="877"/>
        <v>12</v>
      </c>
    </row>
    <row r="56131" spans="1:3">
      <c r="A56131" t="s">
        <v>29541</v>
      </c>
      <c r="B56131">
        <v>0.31868999999999997</v>
      </c>
      <c r="C56131">
        <f t="shared" si="877"/>
        <v>12</v>
      </c>
    </row>
    <row r="56132" spans="1:3">
      <c r="A56132" t="s">
        <v>29542</v>
      </c>
      <c r="B56132">
        <v>0.31868999999999997</v>
      </c>
      <c r="C56132">
        <f t="shared" si="877"/>
        <v>12</v>
      </c>
    </row>
    <row r="56133" spans="1:3">
      <c r="A56133" t="s">
        <v>29552</v>
      </c>
      <c r="B56133">
        <v>0.31868999999999997</v>
      </c>
      <c r="C56133">
        <f t="shared" si="877"/>
        <v>12</v>
      </c>
    </row>
    <row r="56134" spans="1:3">
      <c r="A56134" t="s">
        <v>29553</v>
      </c>
      <c r="B56134">
        <v>0.63737900000000003</v>
      </c>
      <c r="C56134">
        <f t="shared" si="877"/>
        <v>12</v>
      </c>
    </row>
    <row r="56135" spans="1:3">
      <c r="A56135" t="s">
        <v>29557</v>
      </c>
      <c r="B56135">
        <v>1.2747599999999999</v>
      </c>
      <c r="C56135">
        <f t="shared" si="877"/>
        <v>12</v>
      </c>
    </row>
    <row r="56136" spans="1:3">
      <c r="A56136" t="s">
        <v>29565</v>
      </c>
      <c r="B56136">
        <v>0.31868999999999997</v>
      </c>
      <c r="C56136">
        <f t="shared" si="877"/>
        <v>12</v>
      </c>
    </row>
    <row r="56137" spans="1:3">
      <c r="A56137" t="s">
        <v>29567</v>
      </c>
      <c r="B56137">
        <v>0.31868999999999997</v>
      </c>
      <c r="C56137">
        <f t="shared" si="877"/>
        <v>12</v>
      </c>
    </row>
    <row r="56138" spans="1:3">
      <c r="A56138" t="s">
        <v>29585</v>
      </c>
      <c r="B56138">
        <v>0.31868999999999997</v>
      </c>
      <c r="C56138">
        <f t="shared" si="877"/>
        <v>12</v>
      </c>
    </row>
    <row r="56139" spans="1:3">
      <c r="A56139" t="s">
        <v>29591</v>
      </c>
      <c r="B56139">
        <v>0.31868999999999997</v>
      </c>
      <c r="C56139">
        <f t="shared" si="877"/>
        <v>12</v>
      </c>
    </row>
    <row r="56140" spans="1:3">
      <c r="A56140" t="s">
        <v>29594</v>
      </c>
      <c r="B56140">
        <v>1.2747599999999999</v>
      </c>
      <c r="C56140">
        <f t="shared" si="877"/>
        <v>12</v>
      </c>
    </row>
    <row r="56141" spans="1:3">
      <c r="A56141" t="s">
        <v>29597</v>
      </c>
      <c r="B56141">
        <v>0.31868999999999997</v>
      </c>
      <c r="C56141">
        <f t="shared" si="877"/>
        <v>12</v>
      </c>
    </row>
    <row r="56142" spans="1:3">
      <c r="A56142" t="s">
        <v>29598</v>
      </c>
      <c r="B56142">
        <v>2.5495199999999998</v>
      </c>
      <c r="C56142">
        <f t="shared" si="877"/>
        <v>12</v>
      </c>
    </row>
    <row r="56143" spans="1:3">
      <c r="A56143" t="s">
        <v>29606</v>
      </c>
      <c r="B56143">
        <v>0.63737900000000003</v>
      </c>
      <c r="C56143">
        <f t="shared" si="877"/>
        <v>12</v>
      </c>
    </row>
    <row r="56144" spans="1:3">
      <c r="A56144" t="s">
        <v>29609</v>
      </c>
      <c r="B56144">
        <v>0.31868999999999997</v>
      </c>
      <c r="C56144">
        <f t="shared" si="877"/>
        <v>12</v>
      </c>
    </row>
    <row r="56145" spans="1:3">
      <c r="A56145" t="s">
        <v>29610</v>
      </c>
      <c r="B56145">
        <v>0.31868999999999997</v>
      </c>
      <c r="C56145">
        <f t="shared" si="877"/>
        <v>12</v>
      </c>
    </row>
    <row r="56146" spans="1:3">
      <c r="A56146" t="s">
        <v>29614</v>
      </c>
      <c r="B56146">
        <v>0.31868999999999997</v>
      </c>
      <c r="C56146">
        <f t="shared" si="877"/>
        <v>12</v>
      </c>
    </row>
    <row r="56147" spans="1:3">
      <c r="A56147" t="s">
        <v>29620</v>
      </c>
      <c r="B56147">
        <v>0.63737900000000003</v>
      </c>
      <c r="C56147">
        <f t="shared" si="877"/>
        <v>12</v>
      </c>
    </row>
    <row r="56148" spans="1:3">
      <c r="A56148" t="s">
        <v>29625</v>
      </c>
      <c r="B56148">
        <v>0.31868999999999997</v>
      </c>
      <c r="C56148">
        <f t="shared" si="877"/>
        <v>12</v>
      </c>
    </row>
    <row r="56149" spans="1:3">
      <c r="A56149" t="s">
        <v>29627</v>
      </c>
      <c r="B56149">
        <v>0.31868999999999997</v>
      </c>
      <c r="C56149">
        <f t="shared" si="877"/>
        <v>12</v>
      </c>
    </row>
    <row r="56150" spans="1:3">
      <c r="A56150" t="s">
        <v>29628</v>
      </c>
      <c r="B56150">
        <v>0.31868999999999997</v>
      </c>
      <c r="C56150">
        <f t="shared" si="877"/>
        <v>12</v>
      </c>
    </row>
    <row r="56151" spans="1:3">
      <c r="A56151" t="s">
        <v>29636</v>
      </c>
      <c r="B56151">
        <v>0.31868999999999997</v>
      </c>
      <c r="C56151">
        <f t="shared" si="877"/>
        <v>12</v>
      </c>
    </row>
    <row r="56152" spans="1:3">
      <c r="A56152" t="s">
        <v>29640</v>
      </c>
      <c r="B56152">
        <v>0.31868999999999997</v>
      </c>
      <c r="C56152">
        <f t="shared" si="877"/>
        <v>12</v>
      </c>
    </row>
    <row r="56153" spans="1:3">
      <c r="A56153" t="s">
        <v>29645</v>
      </c>
      <c r="B56153">
        <v>0.31868999999999997</v>
      </c>
      <c r="C56153">
        <f t="shared" si="877"/>
        <v>12</v>
      </c>
    </row>
    <row r="56154" spans="1:3">
      <c r="A56154" t="s">
        <v>29652</v>
      </c>
      <c r="B56154">
        <v>0.31868999999999997</v>
      </c>
      <c r="C56154">
        <f t="shared" si="877"/>
        <v>12</v>
      </c>
    </row>
    <row r="56155" spans="1:3">
      <c r="A56155" t="s">
        <v>29661</v>
      </c>
      <c r="B56155">
        <v>0.31868999999999997</v>
      </c>
      <c r="C56155">
        <f t="shared" si="877"/>
        <v>12</v>
      </c>
    </row>
    <row r="56156" spans="1:3">
      <c r="A56156" t="s">
        <v>29670</v>
      </c>
      <c r="B56156">
        <v>0.31868999999999997</v>
      </c>
      <c r="C56156">
        <f t="shared" si="877"/>
        <v>12</v>
      </c>
    </row>
    <row r="56157" spans="1:3">
      <c r="A56157" t="s">
        <v>29679</v>
      </c>
      <c r="B56157">
        <v>0.31868999999999997</v>
      </c>
      <c r="C56157">
        <f t="shared" si="877"/>
        <v>12</v>
      </c>
    </row>
    <row r="56158" spans="1:3">
      <c r="A56158" t="s">
        <v>29682</v>
      </c>
      <c r="B56158">
        <v>0.31868999999999997</v>
      </c>
      <c r="C56158">
        <f t="shared" si="877"/>
        <v>12</v>
      </c>
    </row>
    <row r="56159" spans="1:3">
      <c r="A56159" t="s">
        <v>29685</v>
      </c>
      <c r="B56159">
        <v>0.31868999999999997</v>
      </c>
      <c r="C56159">
        <f t="shared" si="877"/>
        <v>12</v>
      </c>
    </row>
    <row r="56160" spans="1:3">
      <c r="A56160" t="s">
        <v>29732</v>
      </c>
      <c r="B56160">
        <v>0.63737900000000003</v>
      </c>
      <c r="C56160">
        <f t="shared" si="877"/>
        <v>12</v>
      </c>
    </row>
    <row r="56161" spans="1:3">
      <c r="A56161" t="s">
        <v>29735</v>
      </c>
      <c r="B56161">
        <v>0.31868999999999997</v>
      </c>
      <c r="C56161">
        <f t="shared" si="877"/>
        <v>12</v>
      </c>
    </row>
    <row r="56162" spans="1:3">
      <c r="A56162" t="s">
        <v>29738</v>
      </c>
      <c r="B56162">
        <v>0.31868999999999997</v>
      </c>
      <c r="C56162">
        <f t="shared" si="877"/>
        <v>12</v>
      </c>
    </row>
    <row r="56163" spans="1:3">
      <c r="A56163" t="s">
        <v>29745</v>
      </c>
      <c r="B56163">
        <v>0.31868999999999997</v>
      </c>
      <c r="C56163">
        <f t="shared" si="877"/>
        <v>12</v>
      </c>
    </row>
    <row r="56164" spans="1:3">
      <c r="A56164" t="s">
        <v>29751</v>
      </c>
      <c r="B56164">
        <v>0.31868999999999997</v>
      </c>
      <c r="C56164">
        <f t="shared" si="877"/>
        <v>12</v>
      </c>
    </row>
    <row r="56165" spans="1:3">
      <c r="A56165" t="s">
        <v>29768</v>
      </c>
      <c r="B56165">
        <v>0.63737900000000003</v>
      </c>
      <c r="C56165">
        <f t="shared" si="877"/>
        <v>12</v>
      </c>
    </row>
    <row r="56166" spans="1:3">
      <c r="A56166" t="s">
        <v>29794</v>
      </c>
      <c r="B56166">
        <v>0.31868999999999997</v>
      </c>
      <c r="C56166">
        <f t="shared" si="877"/>
        <v>12</v>
      </c>
    </row>
    <row r="56167" spans="1:3">
      <c r="A56167" t="s">
        <v>29795</v>
      </c>
      <c r="B56167">
        <v>1.59345</v>
      </c>
      <c r="C56167">
        <f t="shared" si="877"/>
        <v>12</v>
      </c>
    </row>
    <row r="56168" spans="1:3">
      <c r="A56168" t="s">
        <v>29813</v>
      </c>
      <c r="B56168">
        <v>0.31868999999999997</v>
      </c>
      <c r="C56168">
        <f t="shared" si="877"/>
        <v>12</v>
      </c>
    </row>
    <row r="56169" spans="1:3">
      <c r="A56169" t="s">
        <v>29814</v>
      </c>
      <c r="B56169">
        <v>1.2747599999999999</v>
      </c>
      <c r="C56169">
        <f t="shared" si="877"/>
        <v>12</v>
      </c>
    </row>
    <row r="56170" spans="1:3">
      <c r="A56170" t="s">
        <v>29823</v>
      </c>
      <c r="B56170">
        <v>0.31868999999999997</v>
      </c>
      <c r="C56170">
        <f t="shared" si="877"/>
        <v>12</v>
      </c>
    </row>
    <row r="56171" spans="1:3">
      <c r="A56171" t="s">
        <v>29829</v>
      </c>
      <c r="B56171">
        <v>0.31868999999999997</v>
      </c>
      <c r="C56171">
        <f t="shared" si="877"/>
        <v>12</v>
      </c>
    </row>
    <row r="56172" spans="1:3">
      <c r="A56172" t="s">
        <v>29830</v>
      </c>
      <c r="B56172">
        <v>0.31868999999999997</v>
      </c>
      <c r="C56172">
        <f t="shared" si="877"/>
        <v>12</v>
      </c>
    </row>
    <row r="56173" spans="1:3">
      <c r="A56173" t="s">
        <v>29837</v>
      </c>
      <c r="B56173">
        <v>0.31868999999999997</v>
      </c>
      <c r="C56173">
        <f t="shared" si="877"/>
        <v>12</v>
      </c>
    </row>
    <row r="56174" spans="1:3">
      <c r="A56174" t="s">
        <v>29842</v>
      </c>
      <c r="B56174">
        <v>0.31868999999999997</v>
      </c>
      <c r="C56174">
        <f t="shared" si="877"/>
        <v>12</v>
      </c>
    </row>
    <row r="56175" spans="1:3">
      <c r="A56175" t="s">
        <v>29845</v>
      </c>
      <c r="B56175">
        <v>0.31868999999999997</v>
      </c>
      <c r="C56175">
        <f t="shared" si="877"/>
        <v>12</v>
      </c>
    </row>
    <row r="56176" spans="1:3">
      <c r="A56176" t="s">
        <v>29860</v>
      </c>
      <c r="B56176">
        <v>2.8682099999999999</v>
      </c>
      <c r="C56176">
        <f t="shared" si="877"/>
        <v>12</v>
      </c>
    </row>
    <row r="56177" spans="1:3">
      <c r="A56177" t="s">
        <v>29874</v>
      </c>
      <c r="B56177">
        <v>1.59345</v>
      </c>
      <c r="C56177">
        <f t="shared" si="877"/>
        <v>12</v>
      </c>
    </row>
    <row r="56178" spans="1:3">
      <c r="A56178" t="s">
        <v>29875</v>
      </c>
      <c r="B56178">
        <v>0.31868999999999997</v>
      </c>
      <c r="C56178">
        <f t="shared" si="877"/>
        <v>12</v>
      </c>
    </row>
    <row r="56179" spans="1:3">
      <c r="A56179" t="s">
        <v>29896</v>
      </c>
      <c r="B56179">
        <v>1.59345</v>
      </c>
      <c r="C56179">
        <f t="shared" si="877"/>
        <v>12</v>
      </c>
    </row>
    <row r="56180" spans="1:3">
      <c r="A56180" t="s">
        <v>29900</v>
      </c>
      <c r="B56180">
        <v>0.31868999999999997</v>
      </c>
      <c r="C56180">
        <f t="shared" si="877"/>
        <v>12</v>
      </c>
    </row>
    <row r="56181" spans="1:3">
      <c r="A56181" t="s">
        <v>29907</v>
      </c>
      <c r="B56181">
        <v>0.63737900000000003</v>
      </c>
      <c r="C56181">
        <f t="shared" si="877"/>
        <v>12</v>
      </c>
    </row>
    <row r="56182" spans="1:3">
      <c r="A56182" t="s">
        <v>29933</v>
      </c>
      <c r="B56182">
        <v>0.31868999999999997</v>
      </c>
      <c r="C56182">
        <f t="shared" si="877"/>
        <v>12</v>
      </c>
    </row>
    <row r="56183" spans="1:3">
      <c r="A56183" t="s">
        <v>29936</v>
      </c>
      <c r="B56183">
        <v>0.31868999999999997</v>
      </c>
      <c r="C56183">
        <f t="shared" si="877"/>
        <v>12</v>
      </c>
    </row>
    <row r="56184" spans="1:3">
      <c r="A56184" t="s">
        <v>29979</v>
      </c>
      <c r="B56184">
        <v>0.63737900000000003</v>
      </c>
      <c r="C56184">
        <f t="shared" si="877"/>
        <v>12</v>
      </c>
    </row>
    <row r="56185" spans="1:3">
      <c r="A56185" t="s">
        <v>29984</v>
      </c>
      <c r="B56185">
        <v>2.2308300000000001</v>
      </c>
      <c r="C56185">
        <f t="shared" si="877"/>
        <v>12</v>
      </c>
    </row>
    <row r="56186" spans="1:3">
      <c r="A56186" t="s">
        <v>29990</v>
      </c>
      <c r="B56186">
        <v>0.63737900000000003</v>
      </c>
      <c r="C56186">
        <f t="shared" si="877"/>
        <v>12</v>
      </c>
    </row>
    <row r="56187" spans="1:3">
      <c r="A56187" t="s">
        <v>29991</v>
      </c>
      <c r="B56187">
        <v>0.95606899999999995</v>
      </c>
      <c r="C56187">
        <f t="shared" si="877"/>
        <v>12</v>
      </c>
    </row>
    <row r="56188" spans="1:3">
      <c r="A56188" t="s">
        <v>29998</v>
      </c>
      <c r="B56188">
        <v>1.2747599999999999</v>
      </c>
      <c r="C56188">
        <f t="shared" si="877"/>
        <v>12</v>
      </c>
    </row>
    <row r="56189" spans="1:3">
      <c r="A56189" t="s">
        <v>30016</v>
      </c>
      <c r="B56189">
        <v>0.63737900000000003</v>
      </c>
      <c r="C56189">
        <f t="shared" si="877"/>
        <v>12</v>
      </c>
    </row>
    <row r="56190" spans="1:3">
      <c r="A56190" t="s">
        <v>30019</v>
      </c>
      <c r="B56190">
        <v>0.31868999999999997</v>
      </c>
      <c r="C56190">
        <f t="shared" si="877"/>
        <v>12</v>
      </c>
    </row>
    <row r="56191" spans="1:3">
      <c r="A56191" t="s">
        <v>30022</v>
      </c>
      <c r="B56191">
        <v>0.31868999999999997</v>
      </c>
      <c r="C56191">
        <f t="shared" si="877"/>
        <v>12</v>
      </c>
    </row>
    <row r="56192" spans="1:3">
      <c r="A56192" t="s">
        <v>30023</v>
      </c>
      <c r="B56192">
        <v>14.0223</v>
      </c>
      <c r="C56192">
        <f t="shared" si="877"/>
        <v>12</v>
      </c>
    </row>
    <row r="56193" spans="1:3">
      <c r="A56193" t="s">
        <v>30046</v>
      </c>
      <c r="B56193">
        <v>0.31868999999999997</v>
      </c>
      <c r="C56193">
        <f t="shared" ref="C56193:C56256" si="878">LEN(A56193)</f>
        <v>12</v>
      </c>
    </row>
    <row r="56194" spans="1:3">
      <c r="A56194" t="s">
        <v>30055</v>
      </c>
      <c r="B56194">
        <v>0.31868999999999997</v>
      </c>
      <c r="C56194">
        <f t="shared" si="878"/>
        <v>12</v>
      </c>
    </row>
    <row r="56195" spans="1:3">
      <c r="A56195" t="s">
        <v>30080</v>
      </c>
      <c r="B56195">
        <v>0.31868999999999997</v>
      </c>
      <c r="C56195">
        <f t="shared" si="878"/>
        <v>12</v>
      </c>
    </row>
    <row r="56196" spans="1:3">
      <c r="A56196" t="s">
        <v>30093</v>
      </c>
      <c r="B56196">
        <v>1.59345</v>
      </c>
      <c r="C56196">
        <f t="shared" si="878"/>
        <v>12</v>
      </c>
    </row>
    <row r="56197" spans="1:3">
      <c r="A56197" t="s">
        <v>30109</v>
      </c>
      <c r="B56197">
        <v>0.63737900000000003</v>
      </c>
      <c r="C56197">
        <f t="shared" si="878"/>
        <v>12</v>
      </c>
    </row>
    <row r="56198" spans="1:3">
      <c r="A56198" t="s">
        <v>30113</v>
      </c>
      <c r="B56198">
        <v>0.63737900000000003</v>
      </c>
      <c r="C56198">
        <f t="shared" si="878"/>
        <v>12</v>
      </c>
    </row>
    <row r="56199" spans="1:3">
      <c r="A56199" t="s">
        <v>30123</v>
      </c>
      <c r="B56199">
        <v>0.31868999999999997</v>
      </c>
      <c r="C56199">
        <f t="shared" si="878"/>
        <v>12</v>
      </c>
    </row>
    <row r="56200" spans="1:3">
      <c r="A56200" t="s">
        <v>30124</v>
      </c>
      <c r="B56200">
        <v>0.31868999999999997</v>
      </c>
      <c r="C56200">
        <f t="shared" si="878"/>
        <v>12</v>
      </c>
    </row>
    <row r="56201" spans="1:3">
      <c r="A56201" t="s">
        <v>30125</v>
      </c>
      <c r="B56201">
        <v>2.2308300000000001</v>
      </c>
      <c r="C56201">
        <f t="shared" si="878"/>
        <v>12</v>
      </c>
    </row>
    <row r="56202" spans="1:3">
      <c r="A56202" t="s">
        <v>30136</v>
      </c>
      <c r="B56202">
        <v>0.31868999999999997</v>
      </c>
      <c r="C56202">
        <f t="shared" si="878"/>
        <v>12</v>
      </c>
    </row>
    <row r="56203" spans="1:3">
      <c r="A56203" t="s">
        <v>30142</v>
      </c>
      <c r="B56203">
        <v>0.31868999999999997</v>
      </c>
      <c r="C56203">
        <f t="shared" si="878"/>
        <v>12</v>
      </c>
    </row>
    <row r="56204" spans="1:3">
      <c r="A56204" t="s">
        <v>30148</v>
      </c>
      <c r="B56204">
        <v>0.31868999999999997</v>
      </c>
      <c r="C56204">
        <f t="shared" si="878"/>
        <v>12</v>
      </c>
    </row>
    <row r="56205" spans="1:3">
      <c r="A56205" t="s">
        <v>30151</v>
      </c>
      <c r="B56205">
        <v>0.31868999999999997</v>
      </c>
      <c r="C56205">
        <f t="shared" si="878"/>
        <v>12</v>
      </c>
    </row>
    <row r="56206" spans="1:3">
      <c r="A56206" t="s">
        <v>30153</v>
      </c>
      <c r="B56206">
        <v>4.4616499999999997</v>
      </c>
      <c r="C56206">
        <f t="shared" si="878"/>
        <v>12</v>
      </c>
    </row>
    <row r="56207" spans="1:3">
      <c r="A56207" t="s">
        <v>30163</v>
      </c>
      <c r="B56207">
        <v>0.31868999999999997</v>
      </c>
      <c r="C56207">
        <f t="shared" si="878"/>
        <v>12</v>
      </c>
    </row>
    <row r="56208" spans="1:3">
      <c r="A56208" t="s">
        <v>30168</v>
      </c>
      <c r="B56208">
        <v>0.63737900000000003</v>
      </c>
      <c r="C56208">
        <f t="shared" si="878"/>
        <v>12</v>
      </c>
    </row>
    <row r="56209" spans="1:3">
      <c r="A56209" t="s">
        <v>30172</v>
      </c>
      <c r="B56209">
        <v>0.95606899999999995</v>
      </c>
      <c r="C56209">
        <f t="shared" si="878"/>
        <v>12</v>
      </c>
    </row>
    <row r="56210" spans="1:3">
      <c r="A56210" t="s">
        <v>30173</v>
      </c>
      <c r="B56210">
        <v>0.63737900000000003</v>
      </c>
      <c r="C56210">
        <f t="shared" si="878"/>
        <v>12</v>
      </c>
    </row>
    <row r="56211" spans="1:3">
      <c r="A56211" t="s">
        <v>30177</v>
      </c>
      <c r="B56211">
        <v>0.63737900000000003</v>
      </c>
      <c r="C56211">
        <f t="shared" si="878"/>
        <v>12</v>
      </c>
    </row>
    <row r="56212" spans="1:3">
      <c r="A56212" t="s">
        <v>30181</v>
      </c>
      <c r="B56212">
        <v>0.31868999999999997</v>
      </c>
      <c r="C56212">
        <f t="shared" si="878"/>
        <v>12</v>
      </c>
    </row>
    <row r="56213" spans="1:3">
      <c r="A56213" t="s">
        <v>30184</v>
      </c>
      <c r="B56213">
        <v>0.31868999999999997</v>
      </c>
      <c r="C56213">
        <f t="shared" si="878"/>
        <v>12</v>
      </c>
    </row>
    <row r="56214" spans="1:3">
      <c r="A56214" t="s">
        <v>30186</v>
      </c>
      <c r="B56214">
        <v>0.31868999999999997</v>
      </c>
      <c r="C56214">
        <f t="shared" si="878"/>
        <v>12</v>
      </c>
    </row>
    <row r="56215" spans="1:3">
      <c r="A56215" t="s">
        <v>30188</v>
      </c>
      <c r="B56215">
        <v>1.2747599999999999</v>
      </c>
      <c r="C56215">
        <f t="shared" si="878"/>
        <v>12</v>
      </c>
    </row>
    <row r="56216" spans="1:3">
      <c r="A56216" t="s">
        <v>30192</v>
      </c>
      <c r="B56216">
        <v>0.31868999999999997</v>
      </c>
      <c r="C56216">
        <f t="shared" si="878"/>
        <v>12</v>
      </c>
    </row>
    <row r="56217" spans="1:3">
      <c r="A56217" t="s">
        <v>30193</v>
      </c>
      <c r="B56217">
        <v>0.31868999999999997</v>
      </c>
      <c r="C56217">
        <f t="shared" si="878"/>
        <v>12</v>
      </c>
    </row>
    <row r="56218" spans="1:3">
      <c r="A56218" t="s">
        <v>30200</v>
      </c>
      <c r="B56218">
        <v>0.31868999999999997</v>
      </c>
      <c r="C56218">
        <f t="shared" si="878"/>
        <v>12</v>
      </c>
    </row>
    <row r="56219" spans="1:3">
      <c r="A56219" t="s">
        <v>30214</v>
      </c>
      <c r="B56219">
        <v>0.31868999999999997</v>
      </c>
      <c r="C56219">
        <f t="shared" si="878"/>
        <v>12</v>
      </c>
    </row>
    <row r="56220" spans="1:3">
      <c r="A56220" t="s">
        <v>30223</v>
      </c>
      <c r="B56220">
        <v>0.31868999999999997</v>
      </c>
      <c r="C56220">
        <f t="shared" si="878"/>
        <v>12</v>
      </c>
    </row>
    <row r="56221" spans="1:3">
      <c r="A56221" t="s">
        <v>30232</v>
      </c>
      <c r="B56221">
        <v>0.31868999999999997</v>
      </c>
      <c r="C56221">
        <f t="shared" si="878"/>
        <v>12</v>
      </c>
    </row>
    <row r="56222" spans="1:3">
      <c r="A56222" t="s">
        <v>30240</v>
      </c>
      <c r="B56222">
        <v>0.95606899999999995</v>
      </c>
      <c r="C56222">
        <f t="shared" si="878"/>
        <v>12</v>
      </c>
    </row>
    <row r="56223" spans="1:3">
      <c r="A56223" t="s">
        <v>30264</v>
      </c>
      <c r="B56223">
        <v>0.95606899999999995</v>
      </c>
      <c r="C56223">
        <f t="shared" si="878"/>
        <v>12</v>
      </c>
    </row>
    <row r="56224" spans="1:3">
      <c r="A56224" t="s">
        <v>30266</v>
      </c>
      <c r="B56224">
        <v>5.7364100000000002</v>
      </c>
      <c r="C56224">
        <f t="shared" si="878"/>
        <v>12</v>
      </c>
    </row>
    <row r="56225" spans="1:3">
      <c r="A56225" t="s">
        <v>30271</v>
      </c>
      <c r="B56225">
        <v>0.63737900000000003</v>
      </c>
      <c r="C56225">
        <f t="shared" si="878"/>
        <v>12</v>
      </c>
    </row>
    <row r="56226" spans="1:3">
      <c r="A56226" t="s">
        <v>30280</v>
      </c>
      <c r="B56226">
        <v>0.31868999999999997</v>
      </c>
      <c r="C56226">
        <f t="shared" si="878"/>
        <v>12</v>
      </c>
    </row>
    <row r="56227" spans="1:3">
      <c r="A56227" t="s">
        <v>30303</v>
      </c>
      <c r="B56227">
        <v>0.31868999999999997</v>
      </c>
      <c r="C56227">
        <f t="shared" si="878"/>
        <v>12</v>
      </c>
    </row>
    <row r="56228" spans="1:3">
      <c r="A56228" t="s">
        <v>30313</v>
      </c>
      <c r="B56228">
        <v>9.8793799999999994</v>
      </c>
      <c r="C56228">
        <f t="shared" si="878"/>
        <v>12</v>
      </c>
    </row>
    <row r="56229" spans="1:3">
      <c r="A56229" t="s">
        <v>30322</v>
      </c>
      <c r="B56229">
        <v>0.63737900000000003</v>
      </c>
      <c r="C56229">
        <f t="shared" si="878"/>
        <v>12</v>
      </c>
    </row>
    <row r="56230" spans="1:3">
      <c r="A56230" t="s">
        <v>30324</v>
      </c>
      <c r="B56230">
        <v>0.31868999999999997</v>
      </c>
      <c r="C56230">
        <f t="shared" si="878"/>
        <v>12</v>
      </c>
    </row>
    <row r="56231" spans="1:3">
      <c r="A56231" t="s">
        <v>30329</v>
      </c>
      <c r="B56231">
        <v>0.31868999999999997</v>
      </c>
      <c r="C56231">
        <f t="shared" si="878"/>
        <v>12</v>
      </c>
    </row>
    <row r="56232" spans="1:3">
      <c r="A56232" t="s">
        <v>30331</v>
      </c>
      <c r="B56232">
        <v>0.31868999999999997</v>
      </c>
      <c r="C56232">
        <f t="shared" si="878"/>
        <v>12</v>
      </c>
    </row>
    <row r="56233" spans="1:3">
      <c r="A56233" t="s">
        <v>30335</v>
      </c>
      <c r="B56233">
        <v>0.31868999999999997</v>
      </c>
      <c r="C56233">
        <f t="shared" si="878"/>
        <v>12</v>
      </c>
    </row>
    <row r="56234" spans="1:3">
      <c r="A56234" t="s">
        <v>30337</v>
      </c>
      <c r="B56234">
        <v>0.31868999999999997</v>
      </c>
      <c r="C56234">
        <f t="shared" si="878"/>
        <v>12</v>
      </c>
    </row>
    <row r="56235" spans="1:3">
      <c r="A56235" t="s">
        <v>30339</v>
      </c>
      <c r="B56235">
        <v>1.2747599999999999</v>
      </c>
      <c r="C56235">
        <f t="shared" si="878"/>
        <v>12</v>
      </c>
    </row>
    <row r="56236" spans="1:3">
      <c r="A56236" t="s">
        <v>30344</v>
      </c>
      <c r="B56236">
        <v>0.31868999999999997</v>
      </c>
      <c r="C56236">
        <f t="shared" si="878"/>
        <v>12</v>
      </c>
    </row>
    <row r="56237" spans="1:3">
      <c r="A56237" t="s">
        <v>30349</v>
      </c>
      <c r="B56237">
        <v>0.63737900000000003</v>
      </c>
      <c r="C56237">
        <f t="shared" si="878"/>
        <v>12</v>
      </c>
    </row>
    <row r="56238" spans="1:3">
      <c r="A56238" t="s">
        <v>30378</v>
      </c>
      <c r="B56238">
        <v>0.31868999999999997</v>
      </c>
      <c r="C56238">
        <f t="shared" si="878"/>
        <v>12</v>
      </c>
    </row>
    <row r="56239" spans="1:3">
      <c r="A56239" t="s">
        <v>30379</v>
      </c>
      <c r="B56239">
        <v>0.31868999999999997</v>
      </c>
      <c r="C56239">
        <f t="shared" si="878"/>
        <v>12</v>
      </c>
    </row>
    <row r="56240" spans="1:3">
      <c r="A56240" t="s">
        <v>30413</v>
      </c>
      <c r="B56240">
        <v>0.31868999999999997</v>
      </c>
      <c r="C56240">
        <f t="shared" si="878"/>
        <v>12</v>
      </c>
    </row>
    <row r="56241" spans="1:3">
      <c r="A56241" t="s">
        <v>30435</v>
      </c>
      <c r="B56241">
        <v>0.31868999999999997</v>
      </c>
      <c r="C56241">
        <f t="shared" si="878"/>
        <v>12</v>
      </c>
    </row>
    <row r="56242" spans="1:3">
      <c r="A56242" t="s">
        <v>30482</v>
      </c>
      <c r="B56242">
        <v>0.31868999999999997</v>
      </c>
      <c r="C56242">
        <f t="shared" si="878"/>
        <v>12</v>
      </c>
    </row>
    <row r="56243" spans="1:3">
      <c r="A56243" t="s">
        <v>30484</v>
      </c>
      <c r="B56243">
        <v>0.31868999999999997</v>
      </c>
      <c r="C56243">
        <f t="shared" si="878"/>
        <v>12</v>
      </c>
    </row>
    <row r="56244" spans="1:3">
      <c r="A56244" t="s">
        <v>30492</v>
      </c>
      <c r="B56244">
        <v>0.63737900000000003</v>
      </c>
      <c r="C56244">
        <f t="shared" si="878"/>
        <v>12</v>
      </c>
    </row>
    <row r="56245" spans="1:3">
      <c r="A56245" t="s">
        <v>30495</v>
      </c>
      <c r="B56245">
        <v>0.31868999999999997</v>
      </c>
      <c r="C56245">
        <f t="shared" si="878"/>
        <v>12</v>
      </c>
    </row>
    <row r="56246" spans="1:3">
      <c r="A56246" t="s">
        <v>30498</v>
      </c>
      <c r="B56246">
        <v>1.59345</v>
      </c>
      <c r="C56246">
        <f t="shared" si="878"/>
        <v>12</v>
      </c>
    </row>
    <row r="56247" spans="1:3">
      <c r="A56247" t="s">
        <v>30530</v>
      </c>
      <c r="B56247">
        <v>1.2747599999999999</v>
      </c>
      <c r="C56247">
        <f t="shared" si="878"/>
        <v>12</v>
      </c>
    </row>
    <row r="56248" spans="1:3">
      <c r="A56248" t="s">
        <v>30553</v>
      </c>
      <c r="B56248">
        <v>0.63737900000000003</v>
      </c>
      <c r="C56248">
        <f t="shared" si="878"/>
        <v>12</v>
      </c>
    </row>
    <row r="56249" spans="1:3">
      <c r="A56249" t="s">
        <v>30556</v>
      </c>
      <c r="B56249">
        <v>0.31868999999999997</v>
      </c>
      <c r="C56249">
        <f t="shared" si="878"/>
        <v>12</v>
      </c>
    </row>
    <row r="56250" spans="1:3">
      <c r="A56250" t="s">
        <v>30572</v>
      </c>
      <c r="B56250">
        <v>0.63737900000000003</v>
      </c>
      <c r="C56250">
        <f t="shared" si="878"/>
        <v>12</v>
      </c>
    </row>
    <row r="56251" spans="1:3">
      <c r="A56251" t="s">
        <v>30573</v>
      </c>
      <c r="B56251">
        <v>0.31868999999999997</v>
      </c>
      <c r="C56251">
        <f t="shared" si="878"/>
        <v>12</v>
      </c>
    </row>
    <row r="56252" spans="1:3">
      <c r="A56252" t="s">
        <v>30587</v>
      </c>
      <c r="B56252">
        <v>0.31868999999999997</v>
      </c>
      <c r="C56252">
        <f t="shared" si="878"/>
        <v>12</v>
      </c>
    </row>
    <row r="56253" spans="1:3">
      <c r="A56253" t="s">
        <v>30588</v>
      </c>
      <c r="B56253">
        <v>0.63737900000000003</v>
      </c>
      <c r="C56253">
        <f t="shared" si="878"/>
        <v>12</v>
      </c>
    </row>
    <row r="56254" spans="1:3">
      <c r="A56254" t="s">
        <v>30594</v>
      </c>
      <c r="B56254">
        <v>0.31868999999999997</v>
      </c>
      <c r="C56254">
        <f t="shared" si="878"/>
        <v>12</v>
      </c>
    </row>
    <row r="56255" spans="1:3">
      <c r="A56255" t="s">
        <v>30599</v>
      </c>
      <c r="B56255">
        <v>0.31868999999999997</v>
      </c>
      <c r="C56255">
        <f t="shared" si="878"/>
        <v>12</v>
      </c>
    </row>
    <row r="56256" spans="1:3">
      <c r="A56256" t="s">
        <v>30610</v>
      </c>
      <c r="B56256">
        <v>1.2747599999999999</v>
      </c>
      <c r="C56256">
        <f t="shared" si="878"/>
        <v>12</v>
      </c>
    </row>
    <row r="56257" spans="1:3">
      <c r="A56257" t="s">
        <v>30615</v>
      </c>
      <c r="B56257">
        <v>0.63737900000000003</v>
      </c>
      <c r="C56257">
        <f t="shared" ref="C56257:C56320" si="879">LEN(A56257)</f>
        <v>12</v>
      </c>
    </row>
    <row r="56258" spans="1:3">
      <c r="A56258" t="s">
        <v>30626</v>
      </c>
      <c r="B56258">
        <v>6.0551000000000004</v>
      </c>
      <c r="C56258">
        <f t="shared" si="879"/>
        <v>12</v>
      </c>
    </row>
    <row r="56259" spans="1:3">
      <c r="A56259" t="s">
        <v>30634</v>
      </c>
      <c r="B56259">
        <v>0.31868999999999997</v>
      </c>
      <c r="C56259">
        <f t="shared" si="879"/>
        <v>12</v>
      </c>
    </row>
    <row r="56260" spans="1:3">
      <c r="A56260" t="s">
        <v>30636</v>
      </c>
      <c r="B56260">
        <v>0.31868999999999997</v>
      </c>
      <c r="C56260">
        <f t="shared" si="879"/>
        <v>12</v>
      </c>
    </row>
    <row r="56261" spans="1:3">
      <c r="A56261" t="s">
        <v>30655</v>
      </c>
      <c r="B56261">
        <v>0.31868999999999997</v>
      </c>
      <c r="C56261">
        <f t="shared" si="879"/>
        <v>12</v>
      </c>
    </row>
    <row r="56262" spans="1:3">
      <c r="A56262" t="s">
        <v>30666</v>
      </c>
      <c r="B56262">
        <v>0.63737900000000003</v>
      </c>
      <c r="C56262">
        <f t="shared" si="879"/>
        <v>12</v>
      </c>
    </row>
    <row r="56263" spans="1:3">
      <c r="A56263" t="s">
        <v>30673</v>
      </c>
      <c r="B56263">
        <v>0.31868999999999997</v>
      </c>
      <c r="C56263">
        <f t="shared" si="879"/>
        <v>12</v>
      </c>
    </row>
    <row r="56264" spans="1:3">
      <c r="A56264" t="s">
        <v>30675</v>
      </c>
      <c r="B56264">
        <v>0.63737900000000003</v>
      </c>
      <c r="C56264">
        <f t="shared" si="879"/>
        <v>12</v>
      </c>
    </row>
    <row r="56265" spans="1:3">
      <c r="A56265" t="s">
        <v>30678</v>
      </c>
      <c r="B56265">
        <v>3.1869000000000001</v>
      </c>
      <c r="C56265">
        <f t="shared" si="879"/>
        <v>12</v>
      </c>
    </row>
    <row r="56266" spans="1:3">
      <c r="A56266" t="s">
        <v>30680</v>
      </c>
      <c r="B56266">
        <v>0.31868999999999997</v>
      </c>
      <c r="C56266">
        <f t="shared" si="879"/>
        <v>12</v>
      </c>
    </row>
    <row r="56267" spans="1:3">
      <c r="A56267" t="s">
        <v>30681</v>
      </c>
      <c r="B56267">
        <v>0.31868999999999997</v>
      </c>
      <c r="C56267">
        <f t="shared" si="879"/>
        <v>12</v>
      </c>
    </row>
    <row r="56268" spans="1:3">
      <c r="A56268" t="s">
        <v>30682</v>
      </c>
      <c r="B56268">
        <v>0.31868999999999997</v>
      </c>
      <c r="C56268">
        <f t="shared" si="879"/>
        <v>12</v>
      </c>
    </row>
    <row r="56269" spans="1:3">
      <c r="A56269" t="s">
        <v>30687</v>
      </c>
      <c r="B56269">
        <v>0.95606899999999995</v>
      </c>
      <c r="C56269">
        <f t="shared" si="879"/>
        <v>12</v>
      </c>
    </row>
    <row r="56270" spans="1:3">
      <c r="A56270" t="s">
        <v>30699</v>
      </c>
      <c r="B56270">
        <v>0.95606899999999995</v>
      </c>
      <c r="C56270">
        <f t="shared" si="879"/>
        <v>12</v>
      </c>
    </row>
    <row r="56271" spans="1:3">
      <c r="A56271" t="s">
        <v>30702</v>
      </c>
      <c r="B56271">
        <v>0.31868999999999997</v>
      </c>
      <c r="C56271">
        <f t="shared" si="879"/>
        <v>12</v>
      </c>
    </row>
    <row r="56272" spans="1:3">
      <c r="A56272" t="s">
        <v>30718</v>
      </c>
      <c r="B56272">
        <v>1.59345</v>
      </c>
      <c r="C56272">
        <f t="shared" si="879"/>
        <v>12</v>
      </c>
    </row>
    <row r="56273" spans="1:3">
      <c r="A56273" t="s">
        <v>30723</v>
      </c>
      <c r="B56273">
        <v>0.63737900000000003</v>
      </c>
      <c r="C56273">
        <f t="shared" si="879"/>
        <v>12</v>
      </c>
    </row>
    <row r="56274" spans="1:3">
      <c r="A56274" t="s">
        <v>30748</v>
      </c>
      <c r="B56274">
        <v>0.31868999999999997</v>
      </c>
      <c r="C56274">
        <f t="shared" si="879"/>
        <v>12</v>
      </c>
    </row>
    <row r="56275" spans="1:3">
      <c r="A56275" t="s">
        <v>30750</v>
      </c>
      <c r="B56275">
        <v>2.8682099999999999</v>
      </c>
      <c r="C56275">
        <f t="shared" si="879"/>
        <v>12</v>
      </c>
    </row>
    <row r="56276" spans="1:3">
      <c r="A56276" t="s">
        <v>30765</v>
      </c>
      <c r="B56276">
        <v>0.31868999999999997</v>
      </c>
      <c r="C56276">
        <f t="shared" si="879"/>
        <v>12</v>
      </c>
    </row>
    <row r="56277" spans="1:3">
      <c r="A56277" t="s">
        <v>30788</v>
      </c>
      <c r="B56277">
        <v>0.63737900000000003</v>
      </c>
      <c r="C56277">
        <f t="shared" si="879"/>
        <v>12</v>
      </c>
    </row>
    <row r="56278" spans="1:3">
      <c r="A56278" t="s">
        <v>30796</v>
      </c>
      <c r="B56278">
        <v>0.31868999999999997</v>
      </c>
      <c r="C56278">
        <f t="shared" si="879"/>
        <v>12</v>
      </c>
    </row>
    <row r="56279" spans="1:3">
      <c r="A56279" t="s">
        <v>30798</v>
      </c>
      <c r="B56279">
        <v>3.1869000000000001</v>
      </c>
      <c r="C56279">
        <f t="shared" si="879"/>
        <v>12</v>
      </c>
    </row>
    <row r="56280" spans="1:3">
      <c r="A56280" t="s">
        <v>30837</v>
      </c>
      <c r="B56280">
        <v>1.59345</v>
      </c>
      <c r="C56280">
        <f t="shared" si="879"/>
        <v>12</v>
      </c>
    </row>
    <row r="56281" spans="1:3">
      <c r="A56281" t="s">
        <v>30846</v>
      </c>
      <c r="B56281">
        <v>0.31868999999999997</v>
      </c>
      <c r="C56281">
        <f t="shared" si="879"/>
        <v>12</v>
      </c>
    </row>
    <row r="56282" spans="1:3">
      <c r="A56282" t="s">
        <v>30850</v>
      </c>
      <c r="B56282">
        <v>0.31868999999999997</v>
      </c>
      <c r="C56282">
        <f t="shared" si="879"/>
        <v>12</v>
      </c>
    </row>
    <row r="56283" spans="1:3">
      <c r="A56283" t="s">
        <v>30852</v>
      </c>
      <c r="B56283">
        <v>0.31868999999999997</v>
      </c>
      <c r="C56283">
        <f t="shared" si="879"/>
        <v>12</v>
      </c>
    </row>
    <row r="56284" spans="1:3">
      <c r="A56284" t="s">
        <v>30856</v>
      </c>
      <c r="B56284">
        <v>0.31868999999999997</v>
      </c>
      <c r="C56284">
        <f t="shared" si="879"/>
        <v>12</v>
      </c>
    </row>
    <row r="56285" spans="1:3">
      <c r="A56285" t="s">
        <v>30858</v>
      </c>
      <c r="B56285">
        <v>0.31868999999999997</v>
      </c>
      <c r="C56285">
        <f t="shared" si="879"/>
        <v>12</v>
      </c>
    </row>
    <row r="56286" spans="1:3">
      <c r="A56286" t="s">
        <v>30868</v>
      </c>
      <c r="B56286">
        <v>0.31868999999999997</v>
      </c>
      <c r="C56286">
        <f t="shared" si="879"/>
        <v>12</v>
      </c>
    </row>
    <row r="56287" spans="1:3">
      <c r="A56287" t="s">
        <v>30869</v>
      </c>
      <c r="B56287">
        <v>0.31868999999999997</v>
      </c>
      <c r="C56287">
        <f t="shared" si="879"/>
        <v>12</v>
      </c>
    </row>
    <row r="56288" spans="1:3">
      <c r="A56288" t="s">
        <v>30900</v>
      </c>
      <c r="B56288">
        <v>0.95606899999999995</v>
      </c>
      <c r="C56288">
        <f t="shared" si="879"/>
        <v>12</v>
      </c>
    </row>
    <row r="56289" spans="1:3">
      <c r="A56289" t="s">
        <v>30914</v>
      </c>
      <c r="B56289">
        <v>0.31868999999999997</v>
      </c>
      <c r="C56289">
        <f t="shared" si="879"/>
        <v>12</v>
      </c>
    </row>
    <row r="56290" spans="1:3">
      <c r="A56290" t="s">
        <v>30917</v>
      </c>
      <c r="B56290">
        <v>0.31868999999999997</v>
      </c>
      <c r="C56290">
        <f t="shared" si="879"/>
        <v>12</v>
      </c>
    </row>
    <row r="56291" spans="1:3">
      <c r="A56291" t="s">
        <v>30919</v>
      </c>
      <c r="B56291">
        <v>0.31868999999999997</v>
      </c>
      <c r="C56291">
        <f t="shared" si="879"/>
        <v>12</v>
      </c>
    </row>
    <row r="56292" spans="1:3">
      <c r="A56292" t="s">
        <v>30946</v>
      </c>
      <c r="B56292">
        <v>0.31868999999999997</v>
      </c>
      <c r="C56292">
        <f t="shared" si="879"/>
        <v>12</v>
      </c>
    </row>
    <row r="56293" spans="1:3">
      <c r="A56293" t="s">
        <v>30957</v>
      </c>
      <c r="B56293">
        <v>1.59345</v>
      </c>
      <c r="C56293">
        <f t="shared" si="879"/>
        <v>12</v>
      </c>
    </row>
    <row r="56294" spans="1:3">
      <c r="A56294" t="s">
        <v>30970</v>
      </c>
      <c r="B56294">
        <v>0.63737900000000003</v>
      </c>
      <c r="C56294">
        <f t="shared" si="879"/>
        <v>12</v>
      </c>
    </row>
    <row r="56295" spans="1:3">
      <c r="A56295" t="s">
        <v>31012</v>
      </c>
      <c r="B56295">
        <v>0.31868999999999997</v>
      </c>
      <c r="C56295">
        <f t="shared" si="879"/>
        <v>12</v>
      </c>
    </row>
    <row r="56296" spans="1:3">
      <c r="A56296" t="s">
        <v>31046</v>
      </c>
      <c r="B56296">
        <v>0.31868999999999997</v>
      </c>
      <c r="C56296">
        <f t="shared" si="879"/>
        <v>12</v>
      </c>
    </row>
    <row r="56297" spans="1:3">
      <c r="A56297" t="s">
        <v>31063</v>
      </c>
      <c r="B56297">
        <v>1.91214</v>
      </c>
      <c r="C56297">
        <f t="shared" si="879"/>
        <v>12</v>
      </c>
    </row>
    <row r="56298" spans="1:3">
      <c r="A56298" t="s">
        <v>31076</v>
      </c>
      <c r="B56298">
        <v>0.63737900000000003</v>
      </c>
      <c r="C56298">
        <f t="shared" si="879"/>
        <v>12</v>
      </c>
    </row>
    <row r="56299" spans="1:3">
      <c r="A56299" t="s">
        <v>31080</v>
      </c>
      <c r="B56299">
        <v>0.31868999999999997</v>
      </c>
      <c r="C56299">
        <f t="shared" si="879"/>
        <v>12</v>
      </c>
    </row>
    <row r="56300" spans="1:3">
      <c r="A56300" t="s">
        <v>31094</v>
      </c>
      <c r="B56300">
        <v>0.95606899999999995</v>
      </c>
      <c r="C56300">
        <f t="shared" si="879"/>
        <v>12</v>
      </c>
    </row>
    <row r="56301" spans="1:3">
      <c r="A56301" t="s">
        <v>31115</v>
      </c>
      <c r="B56301">
        <v>0.31868999999999997</v>
      </c>
      <c r="C56301">
        <f t="shared" si="879"/>
        <v>12</v>
      </c>
    </row>
    <row r="56302" spans="1:3">
      <c r="A56302" t="s">
        <v>31118</v>
      </c>
      <c r="B56302">
        <v>0.31868999999999997</v>
      </c>
      <c r="C56302">
        <f t="shared" si="879"/>
        <v>12</v>
      </c>
    </row>
    <row r="56303" spans="1:3">
      <c r="A56303" t="s">
        <v>31120</v>
      </c>
      <c r="B56303">
        <v>0.63737900000000003</v>
      </c>
      <c r="C56303">
        <f t="shared" si="879"/>
        <v>12</v>
      </c>
    </row>
    <row r="56304" spans="1:3">
      <c r="A56304" t="s">
        <v>31121</v>
      </c>
      <c r="B56304">
        <v>0.31868999999999997</v>
      </c>
      <c r="C56304">
        <f t="shared" si="879"/>
        <v>12</v>
      </c>
    </row>
    <row r="56305" spans="1:3">
      <c r="A56305" t="s">
        <v>31123</v>
      </c>
      <c r="B56305">
        <v>0.63737900000000003</v>
      </c>
      <c r="C56305">
        <f t="shared" si="879"/>
        <v>12</v>
      </c>
    </row>
    <row r="56306" spans="1:3">
      <c r="A56306" t="s">
        <v>31138</v>
      </c>
      <c r="B56306">
        <v>7.0111699999999999</v>
      </c>
      <c r="C56306">
        <f t="shared" si="879"/>
        <v>12</v>
      </c>
    </row>
    <row r="56307" spans="1:3">
      <c r="A56307" t="s">
        <v>31141</v>
      </c>
      <c r="B56307">
        <v>1.2747599999999999</v>
      </c>
      <c r="C56307">
        <f t="shared" si="879"/>
        <v>12</v>
      </c>
    </row>
    <row r="56308" spans="1:3">
      <c r="A56308" t="s">
        <v>31147</v>
      </c>
      <c r="B56308">
        <v>0.31868999999999997</v>
      </c>
      <c r="C56308">
        <f t="shared" si="879"/>
        <v>12</v>
      </c>
    </row>
    <row r="56309" spans="1:3">
      <c r="A56309" t="s">
        <v>31150</v>
      </c>
      <c r="B56309">
        <v>0.31868999999999997</v>
      </c>
      <c r="C56309">
        <f t="shared" si="879"/>
        <v>12</v>
      </c>
    </row>
    <row r="56310" spans="1:3">
      <c r="A56310" t="s">
        <v>31153</v>
      </c>
      <c r="B56310">
        <v>0.63737900000000003</v>
      </c>
      <c r="C56310">
        <f t="shared" si="879"/>
        <v>12</v>
      </c>
    </row>
    <row r="56311" spans="1:3">
      <c r="A56311" t="s">
        <v>31172</v>
      </c>
      <c r="B56311">
        <v>0.31868999999999997</v>
      </c>
      <c r="C56311">
        <f t="shared" si="879"/>
        <v>12</v>
      </c>
    </row>
    <row r="56312" spans="1:3">
      <c r="A56312" t="s">
        <v>31200</v>
      </c>
      <c r="B56312">
        <v>14.0223</v>
      </c>
      <c r="C56312">
        <f t="shared" si="879"/>
        <v>12</v>
      </c>
    </row>
    <row r="56313" spans="1:3">
      <c r="A56313" t="s">
        <v>31206</v>
      </c>
      <c r="B56313">
        <v>0.31868999999999997</v>
      </c>
      <c r="C56313">
        <f t="shared" si="879"/>
        <v>12</v>
      </c>
    </row>
    <row r="56314" spans="1:3">
      <c r="A56314" t="s">
        <v>31209</v>
      </c>
      <c r="B56314">
        <v>5.7364100000000002</v>
      </c>
      <c r="C56314">
        <f t="shared" si="879"/>
        <v>12</v>
      </c>
    </row>
    <row r="56315" spans="1:3">
      <c r="A56315" t="s">
        <v>31212</v>
      </c>
      <c r="B56315">
        <v>22.626999999999999</v>
      </c>
      <c r="C56315">
        <f t="shared" si="879"/>
        <v>12</v>
      </c>
    </row>
    <row r="56316" spans="1:3">
      <c r="A56316" t="s">
        <v>31245</v>
      </c>
      <c r="B56316">
        <v>0.31868999999999997</v>
      </c>
      <c r="C56316">
        <f t="shared" si="879"/>
        <v>12</v>
      </c>
    </row>
    <row r="56317" spans="1:3">
      <c r="A56317" t="s">
        <v>31249</v>
      </c>
      <c r="B56317">
        <v>0.31868999999999997</v>
      </c>
      <c r="C56317">
        <f t="shared" si="879"/>
        <v>12</v>
      </c>
    </row>
    <row r="56318" spans="1:3">
      <c r="A56318" t="s">
        <v>31260</v>
      </c>
      <c r="B56318">
        <v>0.31868999999999997</v>
      </c>
      <c r="C56318">
        <f t="shared" si="879"/>
        <v>12</v>
      </c>
    </row>
    <row r="56319" spans="1:3">
      <c r="A56319" t="s">
        <v>31267</v>
      </c>
      <c r="B56319">
        <v>0.31868999999999997</v>
      </c>
      <c r="C56319">
        <f t="shared" si="879"/>
        <v>12</v>
      </c>
    </row>
    <row r="56320" spans="1:3">
      <c r="A56320" t="s">
        <v>31269</v>
      </c>
      <c r="B56320">
        <v>0.31868999999999997</v>
      </c>
      <c r="C56320">
        <f t="shared" si="879"/>
        <v>12</v>
      </c>
    </row>
    <row r="56321" spans="1:3">
      <c r="A56321" t="s">
        <v>31279</v>
      </c>
      <c r="B56321">
        <v>0.31868999999999997</v>
      </c>
      <c r="C56321">
        <f t="shared" ref="C56321:C56384" si="880">LEN(A56321)</f>
        <v>12</v>
      </c>
    </row>
    <row r="56322" spans="1:3">
      <c r="A56322" t="s">
        <v>31304</v>
      </c>
      <c r="B56322">
        <v>0.31868999999999997</v>
      </c>
      <c r="C56322">
        <f t="shared" si="880"/>
        <v>12</v>
      </c>
    </row>
    <row r="56323" spans="1:3">
      <c r="A56323" t="s">
        <v>31313</v>
      </c>
      <c r="B56323">
        <v>1.59345</v>
      </c>
      <c r="C56323">
        <f t="shared" si="880"/>
        <v>12</v>
      </c>
    </row>
    <row r="56324" spans="1:3">
      <c r="A56324" t="s">
        <v>31321</v>
      </c>
      <c r="B56324">
        <v>0.31868999999999997</v>
      </c>
      <c r="C56324">
        <f t="shared" si="880"/>
        <v>12</v>
      </c>
    </row>
    <row r="56325" spans="1:3">
      <c r="A56325" t="s">
        <v>31334</v>
      </c>
      <c r="B56325">
        <v>0.31868999999999997</v>
      </c>
      <c r="C56325">
        <f t="shared" si="880"/>
        <v>12</v>
      </c>
    </row>
    <row r="56326" spans="1:3">
      <c r="A56326" t="s">
        <v>31339</v>
      </c>
      <c r="B56326">
        <v>0.95606899999999995</v>
      </c>
      <c r="C56326">
        <f t="shared" si="880"/>
        <v>12</v>
      </c>
    </row>
    <row r="56327" spans="1:3">
      <c r="A56327" t="s">
        <v>31356</v>
      </c>
      <c r="B56327">
        <v>1.2747599999999999</v>
      </c>
      <c r="C56327">
        <f t="shared" si="880"/>
        <v>12</v>
      </c>
    </row>
    <row r="56328" spans="1:3">
      <c r="A56328" t="s">
        <v>31369</v>
      </c>
      <c r="B56328">
        <v>0.31868999999999997</v>
      </c>
      <c r="C56328">
        <f t="shared" si="880"/>
        <v>12</v>
      </c>
    </row>
    <row r="56329" spans="1:3">
      <c r="A56329" t="s">
        <v>31398</v>
      </c>
      <c r="B56329">
        <v>0.31868999999999997</v>
      </c>
      <c r="C56329">
        <f t="shared" si="880"/>
        <v>12</v>
      </c>
    </row>
    <row r="56330" spans="1:3">
      <c r="A56330" t="s">
        <v>31404</v>
      </c>
      <c r="B56330">
        <v>0.63737900000000003</v>
      </c>
      <c r="C56330">
        <f t="shared" si="880"/>
        <v>12</v>
      </c>
    </row>
    <row r="56331" spans="1:3">
      <c r="A56331" t="s">
        <v>31431</v>
      </c>
      <c r="B56331">
        <v>0.31868999999999997</v>
      </c>
      <c r="C56331">
        <f t="shared" si="880"/>
        <v>12</v>
      </c>
    </row>
    <row r="56332" spans="1:3">
      <c r="A56332" t="s">
        <v>31459</v>
      </c>
      <c r="B56332">
        <v>0.31868999999999997</v>
      </c>
      <c r="C56332">
        <f t="shared" si="880"/>
        <v>12</v>
      </c>
    </row>
    <row r="56333" spans="1:3">
      <c r="A56333" t="s">
        <v>31461</v>
      </c>
      <c r="B56333">
        <v>3.8242699999999998</v>
      </c>
      <c r="C56333">
        <f t="shared" si="880"/>
        <v>12</v>
      </c>
    </row>
    <row r="56334" spans="1:3">
      <c r="A56334" t="s">
        <v>31463</v>
      </c>
      <c r="B56334">
        <v>0.31868999999999997</v>
      </c>
      <c r="C56334">
        <f t="shared" si="880"/>
        <v>12</v>
      </c>
    </row>
    <row r="56335" spans="1:3">
      <c r="A56335" t="s">
        <v>31467</v>
      </c>
      <c r="B56335">
        <v>0.31868999999999997</v>
      </c>
      <c r="C56335">
        <f t="shared" si="880"/>
        <v>12</v>
      </c>
    </row>
    <row r="56336" spans="1:3">
      <c r="A56336" t="s">
        <v>31498</v>
      </c>
      <c r="B56336">
        <v>0.95606899999999995</v>
      </c>
      <c r="C56336">
        <f t="shared" si="880"/>
        <v>12</v>
      </c>
    </row>
    <row r="56337" spans="1:3">
      <c r="A56337" t="s">
        <v>31514</v>
      </c>
      <c r="B56337">
        <v>0.63737900000000003</v>
      </c>
      <c r="C56337">
        <f t="shared" si="880"/>
        <v>12</v>
      </c>
    </row>
    <row r="56338" spans="1:3">
      <c r="A56338" t="s">
        <v>31516</v>
      </c>
      <c r="B56338">
        <v>0.31868999999999997</v>
      </c>
      <c r="C56338">
        <f t="shared" si="880"/>
        <v>12</v>
      </c>
    </row>
    <row r="56339" spans="1:3">
      <c r="A56339" t="s">
        <v>31517</v>
      </c>
      <c r="B56339">
        <v>2.5495199999999998</v>
      </c>
      <c r="C56339">
        <f t="shared" si="880"/>
        <v>12</v>
      </c>
    </row>
    <row r="56340" spans="1:3">
      <c r="A56340" t="s">
        <v>31519</v>
      </c>
      <c r="B56340">
        <v>0.31868999999999997</v>
      </c>
      <c r="C56340">
        <f t="shared" si="880"/>
        <v>12</v>
      </c>
    </row>
    <row r="56341" spans="1:3">
      <c r="A56341" t="s">
        <v>31523</v>
      </c>
      <c r="B56341">
        <v>0.31868999999999997</v>
      </c>
      <c r="C56341">
        <f t="shared" si="880"/>
        <v>12</v>
      </c>
    </row>
    <row r="56342" spans="1:3">
      <c r="A56342" t="s">
        <v>31528</v>
      </c>
      <c r="B56342">
        <v>0.31868999999999997</v>
      </c>
      <c r="C56342">
        <f t="shared" si="880"/>
        <v>12</v>
      </c>
    </row>
    <row r="56343" spans="1:3">
      <c r="A56343" t="s">
        <v>31533</v>
      </c>
      <c r="B56343">
        <v>0.31868999999999997</v>
      </c>
      <c r="C56343">
        <f t="shared" si="880"/>
        <v>12</v>
      </c>
    </row>
    <row r="56344" spans="1:3">
      <c r="A56344" t="s">
        <v>31537</v>
      </c>
      <c r="B56344">
        <v>0.31868999999999997</v>
      </c>
      <c r="C56344">
        <f t="shared" si="880"/>
        <v>12</v>
      </c>
    </row>
    <row r="56345" spans="1:3">
      <c r="A56345" t="s">
        <v>31541</v>
      </c>
      <c r="B56345">
        <v>0.31868999999999997</v>
      </c>
      <c r="C56345">
        <f t="shared" si="880"/>
        <v>12</v>
      </c>
    </row>
    <row r="56346" spans="1:3">
      <c r="A56346" t="s">
        <v>31542</v>
      </c>
      <c r="B56346">
        <v>0.31868999999999997</v>
      </c>
      <c r="C56346">
        <f t="shared" si="880"/>
        <v>12</v>
      </c>
    </row>
    <row r="56347" spans="1:3">
      <c r="A56347" t="s">
        <v>31543</v>
      </c>
      <c r="B56347">
        <v>0.31868999999999997</v>
      </c>
      <c r="C56347">
        <f t="shared" si="880"/>
        <v>12</v>
      </c>
    </row>
    <row r="56348" spans="1:3">
      <c r="A56348" t="s">
        <v>31547</v>
      </c>
      <c r="B56348">
        <v>0.31868999999999997</v>
      </c>
      <c r="C56348">
        <f t="shared" si="880"/>
        <v>12</v>
      </c>
    </row>
    <row r="56349" spans="1:3">
      <c r="A56349" t="s">
        <v>31552</v>
      </c>
      <c r="B56349">
        <v>0.31868999999999997</v>
      </c>
      <c r="C56349">
        <f t="shared" si="880"/>
        <v>12</v>
      </c>
    </row>
    <row r="56350" spans="1:3">
      <c r="A56350" t="s">
        <v>31581</v>
      </c>
      <c r="B56350">
        <v>0.95606899999999995</v>
      </c>
      <c r="C56350">
        <f t="shared" si="880"/>
        <v>12</v>
      </c>
    </row>
    <row r="56351" spans="1:3">
      <c r="A56351" t="s">
        <v>31582</v>
      </c>
      <c r="B56351">
        <v>0.31868999999999997</v>
      </c>
      <c r="C56351">
        <f t="shared" si="880"/>
        <v>12</v>
      </c>
    </row>
    <row r="56352" spans="1:3">
      <c r="A56352" t="s">
        <v>31607</v>
      </c>
      <c r="B56352">
        <v>0.63737900000000003</v>
      </c>
      <c r="C56352">
        <f t="shared" si="880"/>
        <v>12</v>
      </c>
    </row>
    <row r="56353" spans="1:3">
      <c r="A56353" t="s">
        <v>31608</v>
      </c>
      <c r="B56353">
        <v>1.2747599999999999</v>
      </c>
      <c r="C56353">
        <f t="shared" si="880"/>
        <v>12</v>
      </c>
    </row>
    <row r="56354" spans="1:3">
      <c r="A56354" t="s">
        <v>31616</v>
      </c>
      <c r="B56354">
        <v>4.1429600000000004</v>
      </c>
      <c r="C56354">
        <f t="shared" si="880"/>
        <v>12</v>
      </c>
    </row>
    <row r="56355" spans="1:3">
      <c r="A56355" t="s">
        <v>31634</v>
      </c>
      <c r="B56355">
        <v>0.31868999999999997</v>
      </c>
      <c r="C56355">
        <f t="shared" si="880"/>
        <v>12</v>
      </c>
    </row>
    <row r="56356" spans="1:3">
      <c r="A56356" t="s">
        <v>31656</v>
      </c>
      <c r="B56356">
        <v>0.95606899999999995</v>
      </c>
      <c r="C56356">
        <f t="shared" si="880"/>
        <v>12</v>
      </c>
    </row>
    <row r="56357" spans="1:3">
      <c r="A56357" t="s">
        <v>31685</v>
      </c>
      <c r="B56357">
        <v>0.63737900000000003</v>
      </c>
      <c r="C56357">
        <f t="shared" si="880"/>
        <v>12</v>
      </c>
    </row>
    <row r="56358" spans="1:3">
      <c r="A56358" t="s">
        <v>31686</v>
      </c>
      <c r="B56358">
        <v>0.31868999999999997</v>
      </c>
      <c r="C56358">
        <f t="shared" si="880"/>
        <v>12</v>
      </c>
    </row>
    <row r="56359" spans="1:3">
      <c r="A56359" t="s">
        <v>31690</v>
      </c>
      <c r="B56359">
        <v>0.31868999999999997</v>
      </c>
      <c r="C56359">
        <f t="shared" si="880"/>
        <v>12</v>
      </c>
    </row>
    <row r="56360" spans="1:3">
      <c r="A56360" t="s">
        <v>31698</v>
      </c>
      <c r="B56360">
        <v>0.63737900000000003</v>
      </c>
      <c r="C56360">
        <f t="shared" si="880"/>
        <v>12</v>
      </c>
    </row>
    <row r="56361" spans="1:3">
      <c r="A56361" t="s">
        <v>31700</v>
      </c>
      <c r="B56361">
        <v>0.31868999999999997</v>
      </c>
      <c r="C56361">
        <f t="shared" si="880"/>
        <v>12</v>
      </c>
    </row>
    <row r="56362" spans="1:3">
      <c r="A56362" t="s">
        <v>31702</v>
      </c>
      <c r="B56362">
        <v>3.5055900000000002</v>
      </c>
      <c r="C56362">
        <f t="shared" si="880"/>
        <v>12</v>
      </c>
    </row>
    <row r="56363" spans="1:3">
      <c r="A56363" t="s">
        <v>31709</v>
      </c>
      <c r="B56363">
        <v>38.242699999999999</v>
      </c>
      <c r="C56363">
        <f t="shared" si="880"/>
        <v>12</v>
      </c>
    </row>
    <row r="56364" spans="1:3">
      <c r="A56364" t="s">
        <v>31715</v>
      </c>
      <c r="B56364">
        <v>1.59345</v>
      </c>
      <c r="C56364">
        <f t="shared" si="880"/>
        <v>12</v>
      </c>
    </row>
    <row r="56365" spans="1:3">
      <c r="A56365" t="s">
        <v>31717</v>
      </c>
      <c r="B56365">
        <v>9.2420000000000009</v>
      </c>
      <c r="C56365">
        <f t="shared" si="880"/>
        <v>12</v>
      </c>
    </row>
    <row r="56366" spans="1:3">
      <c r="A56366" t="s">
        <v>31720</v>
      </c>
      <c r="B56366">
        <v>0.31868999999999997</v>
      </c>
      <c r="C56366">
        <f t="shared" si="880"/>
        <v>12</v>
      </c>
    </row>
    <row r="56367" spans="1:3">
      <c r="A56367" t="s">
        <v>31724</v>
      </c>
      <c r="B56367">
        <v>0.63737900000000003</v>
      </c>
      <c r="C56367">
        <f t="shared" si="880"/>
        <v>12</v>
      </c>
    </row>
    <row r="56368" spans="1:3">
      <c r="A56368" t="s">
        <v>31725</v>
      </c>
      <c r="B56368">
        <v>0.31868999999999997</v>
      </c>
      <c r="C56368">
        <f t="shared" si="880"/>
        <v>12</v>
      </c>
    </row>
    <row r="56369" spans="1:3">
      <c r="A56369" t="s">
        <v>31732</v>
      </c>
      <c r="B56369">
        <v>0.31868999999999997</v>
      </c>
      <c r="C56369">
        <f t="shared" si="880"/>
        <v>12</v>
      </c>
    </row>
    <row r="56370" spans="1:3">
      <c r="A56370" t="s">
        <v>31738</v>
      </c>
      <c r="B56370">
        <v>0.31868999999999997</v>
      </c>
      <c r="C56370">
        <f t="shared" si="880"/>
        <v>12</v>
      </c>
    </row>
    <row r="56371" spans="1:3">
      <c r="A56371" t="s">
        <v>31740</v>
      </c>
      <c r="B56371">
        <v>0.31868999999999997</v>
      </c>
      <c r="C56371">
        <f t="shared" si="880"/>
        <v>12</v>
      </c>
    </row>
    <row r="56372" spans="1:3">
      <c r="A56372" t="s">
        <v>31743</v>
      </c>
      <c r="B56372">
        <v>0.31868999999999997</v>
      </c>
      <c r="C56372">
        <f t="shared" si="880"/>
        <v>12</v>
      </c>
    </row>
    <row r="56373" spans="1:3">
      <c r="A56373" t="s">
        <v>31754</v>
      </c>
      <c r="B56373">
        <v>0.31868999999999997</v>
      </c>
      <c r="C56373">
        <f t="shared" si="880"/>
        <v>12</v>
      </c>
    </row>
    <row r="56374" spans="1:3">
      <c r="A56374" t="s">
        <v>31760</v>
      </c>
      <c r="B56374">
        <v>0.31868999999999997</v>
      </c>
      <c r="C56374">
        <f t="shared" si="880"/>
        <v>12</v>
      </c>
    </row>
    <row r="56375" spans="1:3">
      <c r="A56375" t="s">
        <v>31762</v>
      </c>
      <c r="B56375">
        <v>0.95606899999999995</v>
      </c>
      <c r="C56375">
        <f t="shared" si="880"/>
        <v>12</v>
      </c>
    </row>
    <row r="56376" spans="1:3">
      <c r="A56376" t="s">
        <v>31788</v>
      </c>
      <c r="B56376">
        <v>1.2747599999999999</v>
      </c>
      <c r="C56376">
        <f t="shared" si="880"/>
        <v>12</v>
      </c>
    </row>
    <row r="56377" spans="1:3">
      <c r="A56377" t="s">
        <v>31792</v>
      </c>
      <c r="B56377">
        <v>0.31868999999999997</v>
      </c>
      <c r="C56377">
        <f t="shared" si="880"/>
        <v>12</v>
      </c>
    </row>
    <row r="56378" spans="1:3">
      <c r="A56378" t="s">
        <v>31807</v>
      </c>
      <c r="B56378">
        <v>0.31868999999999997</v>
      </c>
      <c r="C56378">
        <f t="shared" si="880"/>
        <v>12</v>
      </c>
    </row>
    <row r="56379" spans="1:3">
      <c r="A56379" t="s">
        <v>31817</v>
      </c>
      <c r="B56379">
        <v>2.5495199999999998</v>
      </c>
      <c r="C56379">
        <f t="shared" si="880"/>
        <v>12</v>
      </c>
    </row>
    <row r="56380" spans="1:3">
      <c r="A56380" t="s">
        <v>31827</v>
      </c>
      <c r="B56380">
        <v>0.31868999999999997</v>
      </c>
      <c r="C56380">
        <f t="shared" si="880"/>
        <v>12</v>
      </c>
    </row>
    <row r="56381" spans="1:3">
      <c r="A56381" t="s">
        <v>31834</v>
      </c>
      <c r="B56381">
        <v>0.31868999999999997</v>
      </c>
      <c r="C56381">
        <f t="shared" si="880"/>
        <v>12</v>
      </c>
    </row>
    <row r="56382" spans="1:3">
      <c r="A56382" t="s">
        <v>31836</v>
      </c>
      <c r="B56382">
        <v>0.63737900000000003</v>
      </c>
      <c r="C56382">
        <f t="shared" si="880"/>
        <v>12</v>
      </c>
    </row>
    <row r="56383" spans="1:3">
      <c r="A56383" t="s">
        <v>31842</v>
      </c>
      <c r="B56383">
        <v>0.31868999999999997</v>
      </c>
      <c r="C56383">
        <f t="shared" si="880"/>
        <v>12</v>
      </c>
    </row>
    <row r="56384" spans="1:3">
      <c r="A56384" t="s">
        <v>31846</v>
      </c>
      <c r="B56384">
        <v>0.31868999999999997</v>
      </c>
      <c r="C56384">
        <f t="shared" si="880"/>
        <v>12</v>
      </c>
    </row>
    <row r="56385" spans="1:3">
      <c r="A56385" t="s">
        <v>31848</v>
      </c>
      <c r="B56385">
        <v>2.5495199999999998</v>
      </c>
      <c r="C56385">
        <f t="shared" ref="C56385:C56448" si="881">LEN(A56385)</f>
        <v>12</v>
      </c>
    </row>
    <row r="56386" spans="1:3">
      <c r="A56386" t="s">
        <v>31854</v>
      </c>
      <c r="B56386">
        <v>0.63737900000000003</v>
      </c>
      <c r="C56386">
        <f t="shared" si="881"/>
        <v>12</v>
      </c>
    </row>
    <row r="56387" spans="1:3">
      <c r="A56387" t="s">
        <v>31867</v>
      </c>
      <c r="B56387">
        <v>0.31868999999999997</v>
      </c>
      <c r="C56387">
        <f t="shared" si="881"/>
        <v>12</v>
      </c>
    </row>
    <row r="56388" spans="1:3">
      <c r="A56388" t="s">
        <v>31881</v>
      </c>
      <c r="B56388">
        <v>1.2747599999999999</v>
      </c>
      <c r="C56388">
        <f t="shared" si="881"/>
        <v>12</v>
      </c>
    </row>
    <row r="56389" spans="1:3">
      <c r="A56389" t="s">
        <v>31884</v>
      </c>
      <c r="B56389">
        <v>0.63737900000000003</v>
      </c>
      <c r="C56389">
        <f t="shared" si="881"/>
        <v>12</v>
      </c>
    </row>
    <row r="56390" spans="1:3">
      <c r="A56390" t="s">
        <v>31893</v>
      </c>
      <c r="B56390">
        <v>0.31868999999999997</v>
      </c>
      <c r="C56390">
        <f t="shared" si="881"/>
        <v>12</v>
      </c>
    </row>
    <row r="56391" spans="1:3">
      <c r="A56391" t="s">
        <v>31915</v>
      </c>
      <c r="B56391">
        <v>0.31868999999999997</v>
      </c>
      <c r="C56391">
        <f t="shared" si="881"/>
        <v>12</v>
      </c>
    </row>
    <row r="56392" spans="1:3">
      <c r="A56392" t="s">
        <v>31919</v>
      </c>
      <c r="B56392">
        <v>0.31868999999999997</v>
      </c>
      <c r="C56392">
        <f t="shared" si="881"/>
        <v>12</v>
      </c>
    </row>
    <row r="56393" spans="1:3">
      <c r="A56393" t="s">
        <v>31924</v>
      </c>
      <c r="B56393">
        <v>0.31868999999999997</v>
      </c>
      <c r="C56393">
        <f t="shared" si="881"/>
        <v>12</v>
      </c>
    </row>
    <row r="56394" spans="1:3">
      <c r="A56394" t="s">
        <v>31925</v>
      </c>
      <c r="B56394">
        <v>0.31868999999999997</v>
      </c>
      <c r="C56394">
        <f t="shared" si="881"/>
        <v>12</v>
      </c>
    </row>
    <row r="56395" spans="1:3">
      <c r="A56395" t="s">
        <v>31933</v>
      </c>
      <c r="B56395">
        <v>0.31868999999999997</v>
      </c>
      <c r="C56395">
        <f t="shared" si="881"/>
        <v>12</v>
      </c>
    </row>
    <row r="56396" spans="1:3">
      <c r="A56396" t="s">
        <v>31961</v>
      </c>
      <c r="B56396">
        <v>1.59345</v>
      </c>
      <c r="C56396">
        <f t="shared" si="881"/>
        <v>12</v>
      </c>
    </row>
    <row r="56397" spans="1:3">
      <c r="A56397" t="s">
        <v>31998</v>
      </c>
      <c r="B56397">
        <v>0.31868999999999997</v>
      </c>
      <c r="C56397">
        <f t="shared" si="881"/>
        <v>12</v>
      </c>
    </row>
    <row r="56398" spans="1:3">
      <c r="A56398" t="s">
        <v>32018</v>
      </c>
      <c r="B56398">
        <v>0.31868999999999997</v>
      </c>
      <c r="C56398">
        <f t="shared" si="881"/>
        <v>12</v>
      </c>
    </row>
    <row r="56399" spans="1:3">
      <c r="A56399" t="s">
        <v>32028</v>
      </c>
      <c r="B56399">
        <v>0.63737900000000003</v>
      </c>
      <c r="C56399">
        <f t="shared" si="881"/>
        <v>12</v>
      </c>
    </row>
    <row r="56400" spans="1:3">
      <c r="A56400" t="s">
        <v>32031</v>
      </c>
      <c r="B56400">
        <v>0.31868999999999997</v>
      </c>
      <c r="C56400">
        <f t="shared" si="881"/>
        <v>12</v>
      </c>
    </row>
    <row r="56401" spans="1:3">
      <c r="A56401" t="s">
        <v>32041</v>
      </c>
      <c r="B56401">
        <v>0.31868999999999997</v>
      </c>
      <c r="C56401">
        <f t="shared" si="881"/>
        <v>12</v>
      </c>
    </row>
    <row r="56402" spans="1:3">
      <c r="A56402" t="s">
        <v>32045</v>
      </c>
      <c r="B56402">
        <v>0.31868999999999997</v>
      </c>
      <c r="C56402">
        <f t="shared" si="881"/>
        <v>12</v>
      </c>
    </row>
    <row r="56403" spans="1:3">
      <c r="A56403" t="s">
        <v>32051</v>
      </c>
      <c r="B56403">
        <v>1.91214</v>
      </c>
      <c r="C56403">
        <f t="shared" si="881"/>
        <v>12</v>
      </c>
    </row>
    <row r="56404" spans="1:3">
      <c r="A56404" t="s">
        <v>32055</v>
      </c>
      <c r="B56404">
        <v>0.63737900000000003</v>
      </c>
      <c r="C56404">
        <f t="shared" si="881"/>
        <v>12</v>
      </c>
    </row>
    <row r="56405" spans="1:3">
      <c r="A56405" t="s">
        <v>32069</v>
      </c>
      <c r="B56405">
        <v>0.31868999999999997</v>
      </c>
      <c r="C56405">
        <f t="shared" si="881"/>
        <v>12</v>
      </c>
    </row>
    <row r="56406" spans="1:3">
      <c r="A56406" t="s">
        <v>32070</v>
      </c>
      <c r="B56406">
        <v>0.31868999999999997</v>
      </c>
      <c r="C56406">
        <f t="shared" si="881"/>
        <v>12</v>
      </c>
    </row>
    <row r="56407" spans="1:3">
      <c r="A56407" t="s">
        <v>32072</v>
      </c>
      <c r="B56407">
        <v>0.31868999999999997</v>
      </c>
      <c r="C56407">
        <f t="shared" si="881"/>
        <v>12</v>
      </c>
    </row>
    <row r="56408" spans="1:3">
      <c r="A56408" t="s">
        <v>32085</v>
      </c>
      <c r="B56408">
        <v>0.31868999999999997</v>
      </c>
      <c r="C56408">
        <f t="shared" si="881"/>
        <v>12</v>
      </c>
    </row>
    <row r="56409" spans="1:3">
      <c r="A56409" t="s">
        <v>32159</v>
      </c>
      <c r="B56409">
        <v>0.31868999999999997</v>
      </c>
      <c r="C56409">
        <f t="shared" si="881"/>
        <v>12</v>
      </c>
    </row>
    <row r="56410" spans="1:3">
      <c r="A56410" t="s">
        <v>32160</v>
      </c>
      <c r="B56410">
        <v>0.31868999999999997</v>
      </c>
      <c r="C56410">
        <f t="shared" si="881"/>
        <v>12</v>
      </c>
    </row>
    <row r="56411" spans="1:3">
      <c r="A56411" t="s">
        <v>32167</v>
      </c>
      <c r="B56411">
        <v>0.31868999999999997</v>
      </c>
      <c r="C56411">
        <f t="shared" si="881"/>
        <v>12</v>
      </c>
    </row>
    <row r="56412" spans="1:3">
      <c r="A56412" t="s">
        <v>32168</v>
      </c>
      <c r="B56412">
        <v>0.95606899999999995</v>
      </c>
      <c r="C56412">
        <f t="shared" si="881"/>
        <v>12</v>
      </c>
    </row>
    <row r="56413" spans="1:3">
      <c r="A56413" t="s">
        <v>32174</v>
      </c>
      <c r="B56413">
        <v>0.31868999999999997</v>
      </c>
      <c r="C56413">
        <f t="shared" si="881"/>
        <v>12</v>
      </c>
    </row>
    <row r="56414" spans="1:3">
      <c r="A56414" t="s">
        <v>32178</v>
      </c>
      <c r="B56414">
        <v>2.8682099999999999</v>
      </c>
      <c r="C56414">
        <f t="shared" si="881"/>
        <v>12</v>
      </c>
    </row>
    <row r="56415" spans="1:3">
      <c r="A56415" t="s">
        <v>32201</v>
      </c>
      <c r="B56415">
        <v>89.233099999999993</v>
      </c>
      <c r="C56415">
        <f t="shared" si="881"/>
        <v>12</v>
      </c>
    </row>
    <row r="56416" spans="1:3">
      <c r="A56416" t="s">
        <v>32241</v>
      </c>
      <c r="B56416">
        <v>0.31868999999999997</v>
      </c>
      <c r="C56416">
        <f t="shared" si="881"/>
        <v>12</v>
      </c>
    </row>
    <row r="56417" spans="1:3">
      <c r="A56417" t="s">
        <v>32243</v>
      </c>
      <c r="B56417">
        <v>1.2747599999999999</v>
      </c>
      <c r="C56417">
        <f t="shared" si="881"/>
        <v>12</v>
      </c>
    </row>
    <row r="56418" spans="1:3">
      <c r="A56418" t="s">
        <v>32246</v>
      </c>
      <c r="B56418">
        <v>0.31868999999999997</v>
      </c>
      <c r="C56418">
        <f t="shared" si="881"/>
        <v>12</v>
      </c>
    </row>
    <row r="56419" spans="1:3">
      <c r="A56419" t="s">
        <v>32254</v>
      </c>
      <c r="B56419">
        <v>0.63737900000000003</v>
      </c>
      <c r="C56419">
        <f t="shared" si="881"/>
        <v>12</v>
      </c>
    </row>
    <row r="56420" spans="1:3">
      <c r="A56420" t="s">
        <v>32260</v>
      </c>
      <c r="B56420">
        <v>0.31868999999999997</v>
      </c>
      <c r="C56420">
        <f t="shared" si="881"/>
        <v>12</v>
      </c>
    </row>
    <row r="56421" spans="1:3">
      <c r="A56421" t="s">
        <v>32280</v>
      </c>
      <c r="B56421">
        <v>0.31868999999999997</v>
      </c>
      <c r="C56421">
        <f t="shared" si="881"/>
        <v>12</v>
      </c>
    </row>
    <row r="56422" spans="1:3">
      <c r="A56422" t="s">
        <v>32284</v>
      </c>
      <c r="B56422">
        <v>0.31868999999999997</v>
      </c>
      <c r="C56422">
        <f t="shared" si="881"/>
        <v>12</v>
      </c>
    </row>
    <row r="56423" spans="1:3">
      <c r="A56423" t="s">
        <v>32298</v>
      </c>
      <c r="B56423">
        <v>0.31868999999999997</v>
      </c>
      <c r="C56423">
        <f t="shared" si="881"/>
        <v>12</v>
      </c>
    </row>
    <row r="56424" spans="1:3">
      <c r="A56424" t="s">
        <v>32330</v>
      </c>
      <c r="B56424">
        <v>0.63737900000000003</v>
      </c>
      <c r="C56424">
        <f t="shared" si="881"/>
        <v>12</v>
      </c>
    </row>
    <row r="56425" spans="1:3">
      <c r="A56425" t="s">
        <v>32343</v>
      </c>
      <c r="B56425">
        <v>0.31868999999999997</v>
      </c>
      <c r="C56425">
        <f t="shared" si="881"/>
        <v>12</v>
      </c>
    </row>
    <row r="56426" spans="1:3">
      <c r="A56426" t="s">
        <v>32352</v>
      </c>
      <c r="B56426">
        <v>0.31868999999999997</v>
      </c>
      <c r="C56426">
        <f t="shared" si="881"/>
        <v>12</v>
      </c>
    </row>
    <row r="56427" spans="1:3">
      <c r="A56427" t="s">
        <v>32364</v>
      </c>
      <c r="B56427">
        <v>4.4616499999999997</v>
      </c>
      <c r="C56427">
        <f t="shared" si="881"/>
        <v>12</v>
      </c>
    </row>
    <row r="56428" spans="1:3">
      <c r="A56428" t="s">
        <v>32374</v>
      </c>
      <c r="B56428">
        <v>0.31868999999999997</v>
      </c>
      <c r="C56428">
        <f t="shared" si="881"/>
        <v>12</v>
      </c>
    </row>
    <row r="56429" spans="1:3">
      <c r="A56429" t="s">
        <v>32403</v>
      </c>
      <c r="B56429">
        <v>0.31868999999999997</v>
      </c>
      <c r="C56429">
        <f t="shared" si="881"/>
        <v>12</v>
      </c>
    </row>
    <row r="56430" spans="1:3">
      <c r="A56430" t="s">
        <v>32408</v>
      </c>
      <c r="B56430">
        <v>0.31868999999999997</v>
      </c>
      <c r="C56430">
        <f t="shared" si="881"/>
        <v>12</v>
      </c>
    </row>
    <row r="56431" spans="1:3">
      <c r="A56431" t="s">
        <v>32412</v>
      </c>
      <c r="B56431">
        <v>3.8242699999999998</v>
      </c>
      <c r="C56431">
        <f t="shared" si="881"/>
        <v>12</v>
      </c>
    </row>
    <row r="56432" spans="1:3">
      <c r="A56432" t="s">
        <v>32414</v>
      </c>
      <c r="B56432">
        <v>0.31868999999999997</v>
      </c>
      <c r="C56432">
        <f t="shared" si="881"/>
        <v>12</v>
      </c>
    </row>
    <row r="56433" spans="1:3">
      <c r="A56433" t="s">
        <v>32423</v>
      </c>
      <c r="B56433">
        <v>5.4177200000000001</v>
      </c>
      <c r="C56433">
        <f t="shared" si="881"/>
        <v>12</v>
      </c>
    </row>
    <row r="56434" spans="1:3">
      <c r="A56434" t="s">
        <v>32436</v>
      </c>
      <c r="B56434">
        <v>0.31868999999999997</v>
      </c>
      <c r="C56434">
        <f t="shared" si="881"/>
        <v>12</v>
      </c>
    </row>
    <row r="56435" spans="1:3">
      <c r="A56435" t="s">
        <v>32437</v>
      </c>
      <c r="B56435">
        <v>0.31868999999999997</v>
      </c>
      <c r="C56435">
        <f t="shared" si="881"/>
        <v>12</v>
      </c>
    </row>
    <row r="56436" spans="1:3">
      <c r="A56436" t="s">
        <v>32440</v>
      </c>
      <c r="B56436">
        <v>0.63737900000000003</v>
      </c>
      <c r="C56436">
        <f t="shared" si="881"/>
        <v>12</v>
      </c>
    </row>
    <row r="56437" spans="1:3">
      <c r="A56437" t="s">
        <v>32442</v>
      </c>
      <c r="B56437">
        <v>3.1869000000000001</v>
      </c>
      <c r="C56437">
        <f t="shared" si="881"/>
        <v>12</v>
      </c>
    </row>
    <row r="56438" spans="1:3">
      <c r="A56438" t="s">
        <v>32444</v>
      </c>
      <c r="B56438">
        <v>0.31868999999999997</v>
      </c>
      <c r="C56438">
        <f t="shared" si="881"/>
        <v>12</v>
      </c>
    </row>
    <row r="56439" spans="1:3">
      <c r="A56439" t="s">
        <v>32445</v>
      </c>
      <c r="B56439">
        <v>8.6046200000000006</v>
      </c>
      <c r="C56439">
        <f t="shared" si="881"/>
        <v>12</v>
      </c>
    </row>
    <row r="56440" spans="1:3">
      <c r="A56440" t="s">
        <v>32449</v>
      </c>
      <c r="B56440">
        <v>0.31868999999999997</v>
      </c>
      <c r="C56440">
        <f t="shared" si="881"/>
        <v>12</v>
      </c>
    </row>
    <row r="56441" spans="1:3">
      <c r="A56441" t="s">
        <v>32450</v>
      </c>
      <c r="B56441">
        <v>0.63737900000000003</v>
      </c>
      <c r="C56441">
        <f t="shared" si="881"/>
        <v>12</v>
      </c>
    </row>
    <row r="56442" spans="1:3">
      <c r="A56442" t="s">
        <v>32455</v>
      </c>
      <c r="B56442">
        <v>1.59345</v>
      </c>
      <c r="C56442">
        <f t="shared" si="881"/>
        <v>12</v>
      </c>
    </row>
    <row r="56443" spans="1:3">
      <c r="A56443" t="s">
        <v>32482</v>
      </c>
      <c r="B56443">
        <v>0.31868999999999997</v>
      </c>
      <c r="C56443">
        <f t="shared" si="881"/>
        <v>12</v>
      </c>
    </row>
    <row r="56444" spans="1:3">
      <c r="A56444" t="s">
        <v>32499</v>
      </c>
      <c r="B56444">
        <v>0.31868999999999997</v>
      </c>
      <c r="C56444">
        <f t="shared" si="881"/>
        <v>12</v>
      </c>
    </row>
    <row r="56445" spans="1:3">
      <c r="A56445" t="s">
        <v>32514</v>
      </c>
      <c r="B56445">
        <v>0.63737900000000003</v>
      </c>
      <c r="C56445">
        <f t="shared" si="881"/>
        <v>12</v>
      </c>
    </row>
    <row r="56446" spans="1:3">
      <c r="A56446" t="s">
        <v>32516</v>
      </c>
      <c r="B56446">
        <v>1.2747599999999999</v>
      </c>
      <c r="C56446">
        <f t="shared" si="881"/>
        <v>12</v>
      </c>
    </row>
    <row r="56447" spans="1:3">
      <c r="A56447" t="s">
        <v>32533</v>
      </c>
      <c r="B56447">
        <v>0.31868999999999997</v>
      </c>
      <c r="C56447">
        <f t="shared" si="881"/>
        <v>12</v>
      </c>
    </row>
    <row r="56448" spans="1:3">
      <c r="A56448" t="s">
        <v>32535</v>
      </c>
      <c r="B56448">
        <v>1.59345</v>
      </c>
      <c r="C56448">
        <f t="shared" si="881"/>
        <v>12</v>
      </c>
    </row>
    <row r="56449" spans="1:3">
      <c r="A56449" t="s">
        <v>32537</v>
      </c>
      <c r="B56449">
        <v>0.31868999999999997</v>
      </c>
      <c r="C56449">
        <f t="shared" ref="C56449:C56512" si="882">LEN(A56449)</f>
        <v>12</v>
      </c>
    </row>
    <row r="56450" spans="1:3">
      <c r="A56450" t="s">
        <v>32541</v>
      </c>
      <c r="B56450">
        <v>0.31868999999999997</v>
      </c>
      <c r="C56450">
        <f t="shared" si="882"/>
        <v>12</v>
      </c>
    </row>
    <row r="56451" spans="1:3">
      <c r="A56451" t="s">
        <v>32560</v>
      </c>
      <c r="B56451">
        <v>0.31868999999999997</v>
      </c>
      <c r="C56451">
        <f t="shared" si="882"/>
        <v>12</v>
      </c>
    </row>
    <row r="56452" spans="1:3">
      <c r="A56452" t="s">
        <v>32583</v>
      </c>
      <c r="B56452">
        <v>3.5055900000000002</v>
      </c>
      <c r="C56452">
        <f t="shared" si="882"/>
        <v>12</v>
      </c>
    </row>
    <row r="56453" spans="1:3">
      <c r="A56453" t="s">
        <v>32593</v>
      </c>
      <c r="B56453">
        <v>0.31868999999999997</v>
      </c>
      <c r="C56453">
        <f t="shared" si="882"/>
        <v>12</v>
      </c>
    </row>
    <row r="56454" spans="1:3">
      <c r="A56454" t="s">
        <v>32606</v>
      </c>
      <c r="B56454">
        <v>0.31868999999999997</v>
      </c>
      <c r="C56454">
        <f t="shared" si="882"/>
        <v>12</v>
      </c>
    </row>
    <row r="56455" spans="1:3">
      <c r="A56455" t="s">
        <v>32607</v>
      </c>
      <c r="B56455">
        <v>0.31868999999999997</v>
      </c>
      <c r="C56455">
        <f t="shared" si="882"/>
        <v>12</v>
      </c>
    </row>
    <row r="56456" spans="1:3">
      <c r="A56456" t="s">
        <v>32641</v>
      </c>
      <c r="B56456">
        <v>1.2747599999999999</v>
      </c>
      <c r="C56456">
        <f t="shared" si="882"/>
        <v>12</v>
      </c>
    </row>
    <row r="56457" spans="1:3">
      <c r="A56457" t="s">
        <v>32656</v>
      </c>
      <c r="B56457">
        <v>0.63737900000000003</v>
      </c>
      <c r="C56457">
        <f t="shared" si="882"/>
        <v>12</v>
      </c>
    </row>
    <row r="56458" spans="1:3">
      <c r="A56458" t="s">
        <v>32661</v>
      </c>
      <c r="B56458">
        <v>0.31868999999999997</v>
      </c>
      <c r="C56458">
        <f t="shared" si="882"/>
        <v>12</v>
      </c>
    </row>
    <row r="56459" spans="1:3">
      <c r="A56459" t="s">
        <v>32676</v>
      </c>
      <c r="B56459">
        <v>0.31868999999999997</v>
      </c>
      <c r="C56459">
        <f t="shared" si="882"/>
        <v>12</v>
      </c>
    </row>
    <row r="56460" spans="1:3">
      <c r="A56460" t="s">
        <v>32686</v>
      </c>
      <c r="B56460">
        <v>0.31868999999999997</v>
      </c>
      <c r="C56460">
        <f t="shared" si="882"/>
        <v>12</v>
      </c>
    </row>
    <row r="56461" spans="1:3">
      <c r="A56461" t="s">
        <v>32710</v>
      </c>
      <c r="B56461">
        <v>2.2308300000000001</v>
      </c>
      <c r="C56461">
        <f t="shared" si="882"/>
        <v>12</v>
      </c>
    </row>
    <row r="56462" spans="1:3">
      <c r="A56462" t="s">
        <v>32734</v>
      </c>
      <c r="B56462">
        <v>1.2747599999999999</v>
      </c>
      <c r="C56462">
        <f t="shared" si="882"/>
        <v>12</v>
      </c>
    </row>
    <row r="56463" spans="1:3">
      <c r="A56463" t="s">
        <v>32739</v>
      </c>
      <c r="B56463">
        <v>0.31868999999999997</v>
      </c>
      <c r="C56463">
        <f t="shared" si="882"/>
        <v>12</v>
      </c>
    </row>
    <row r="56464" spans="1:3">
      <c r="A56464" t="s">
        <v>32754</v>
      </c>
      <c r="B56464">
        <v>0.31868999999999997</v>
      </c>
      <c r="C56464">
        <f t="shared" si="882"/>
        <v>12</v>
      </c>
    </row>
    <row r="56465" spans="1:3">
      <c r="A56465" t="s">
        <v>32757</v>
      </c>
      <c r="B56465">
        <v>0.31868999999999997</v>
      </c>
      <c r="C56465">
        <f t="shared" si="882"/>
        <v>12</v>
      </c>
    </row>
    <row r="56466" spans="1:3">
      <c r="A56466" t="s">
        <v>32761</v>
      </c>
      <c r="B56466">
        <v>0.31868999999999997</v>
      </c>
      <c r="C56466">
        <f t="shared" si="882"/>
        <v>12</v>
      </c>
    </row>
    <row r="56467" spans="1:3">
      <c r="A56467" t="s">
        <v>32769</v>
      </c>
      <c r="B56467">
        <v>0.31868999999999997</v>
      </c>
      <c r="C56467">
        <f t="shared" si="882"/>
        <v>12</v>
      </c>
    </row>
    <row r="56468" spans="1:3">
      <c r="A56468" t="s">
        <v>32770</v>
      </c>
      <c r="B56468">
        <v>0.95606899999999995</v>
      </c>
      <c r="C56468">
        <f t="shared" si="882"/>
        <v>12</v>
      </c>
    </row>
    <row r="56469" spans="1:3">
      <c r="A56469" t="s">
        <v>32771</v>
      </c>
      <c r="B56469">
        <v>0.31868999999999997</v>
      </c>
      <c r="C56469">
        <f t="shared" si="882"/>
        <v>12</v>
      </c>
    </row>
    <row r="56470" spans="1:3">
      <c r="A56470" t="s">
        <v>32772</v>
      </c>
      <c r="B56470">
        <v>0.31868999999999997</v>
      </c>
      <c r="C56470">
        <f t="shared" si="882"/>
        <v>12</v>
      </c>
    </row>
    <row r="56471" spans="1:3">
      <c r="A56471" t="s">
        <v>32775</v>
      </c>
      <c r="B56471">
        <v>0.31868999999999997</v>
      </c>
      <c r="C56471">
        <f t="shared" si="882"/>
        <v>12</v>
      </c>
    </row>
    <row r="56472" spans="1:3">
      <c r="A56472" t="s">
        <v>32792</v>
      </c>
      <c r="B56472">
        <v>0.63737900000000003</v>
      </c>
      <c r="C56472">
        <f t="shared" si="882"/>
        <v>12</v>
      </c>
    </row>
    <row r="56473" spans="1:3">
      <c r="A56473" t="s">
        <v>32793</v>
      </c>
      <c r="B56473">
        <v>2.8682099999999999</v>
      </c>
      <c r="C56473">
        <f t="shared" si="882"/>
        <v>12</v>
      </c>
    </row>
    <row r="56474" spans="1:3">
      <c r="A56474" t="s">
        <v>32811</v>
      </c>
      <c r="B56474">
        <v>0.31868999999999997</v>
      </c>
      <c r="C56474">
        <f t="shared" si="882"/>
        <v>12</v>
      </c>
    </row>
    <row r="56475" spans="1:3">
      <c r="A56475" t="s">
        <v>32848</v>
      </c>
      <c r="B56475">
        <v>0.31868999999999997</v>
      </c>
      <c r="C56475">
        <f t="shared" si="882"/>
        <v>12</v>
      </c>
    </row>
    <row r="56476" spans="1:3">
      <c r="A56476" t="s">
        <v>32864</v>
      </c>
      <c r="B56476">
        <v>0.31868999999999997</v>
      </c>
      <c r="C56476">
        <f t="shared" si="882"/>
        <v>12</v>
      </c>
    </row>
    <row r="56477" spans="1:3">
      <c r="A56477" t="s">
        <v>32865</v>
      </c>
      <c r="B56477">
        <v>0.63737900000000003</v>
      </c>
      <c r="C56477">
        <f t="shared" si="882"/>
        <v>12</v>
      </c>
    </row>
    <row r="56478" spans="1:3">
      <c r="A56478" t="s">
        <v>32905</v>
      </c>
      <c r="B56478">
        <v>1.2747599999999999</v>
      </c>
      <c r="C56478">
        <f t="shared" si="882"/>
        <v>12</v>
      </c>
    </row>
    <row r="56479" spans="1:3">
      <c r="A56479" t="s">
        <v>32906</v>
      </c>
      <c r="B56479">
        <v>0.31868999999999997</v>
      </c>
      <c r="C56479">
        <f t="shared" si="882"/>
        <v>12</v>
      </c>
    </row>
    <row r="56480" spans="1:3">
      <c r="A56480" t="s">
        <v>32917</v>
      </c>
      <c r="B56480">
        <v>0.31868999999999997</v>
      </c>
      <c r="C56480">
        <f t="shared" si="882"/>
        <v>12</v>
      </c>
    </row>
    <row r="56481" spans="1:3">
      <c r="A56481" t="s">
        <v>32925</v>
      </c>
      <c r="B56481">
        <v>0.31868999999999997</v>
      </c>
      <c r="C56481">
        <f t="shared" si="882"/>
        <v>12</v>
      </c>
    </row>
    <row r="56482" spans="1:3">
      <c r="A56482" t="s">
        <v>32926</v>
      </c>
      <c r="B56482">
        <v>0.31868999999999997</v>
      </c>
      <c r="C56482">
        <f t="shared" si="882"/>
        <v>12</v>
      </c>
    </row>
    <row r="56483" spans="1:3">
      <c r="A56483" t="s">
        <v>32935</v>
      </c>
      <c r="B56483">
        <v>0.31868999999999997</v>
      </c>
      <c r="C56483">
        <f t="shared" si="882"/>
        <v>12</v>
      </c>
    </row>
    <row r="56484" spans="1:3">
      <c r="A56484" t="s">
        <v>32953</v>
      </c>
      <c r="B56484">
        <v>0.31868999999999997</v>
      </c>
      <c r="C56484">
        <f t="shared" si="882"/>
        <v>12</v>
      </c>
    </row>
    <row r="56485" spans="1:3">
      <c r="A56485" t="s">
        <v>33005</v>
      </c>
      <c r="B56485">
        <v>3.1869000000000001</v>
      </c>
      <c r="C56485">
        <f t="shared" si="882"/>
        <v>12</v>
      </c>
    </row>
    <row r="56486" spans="1:3">
      <c r="A56486" t="s">
        <v>33006</v>
      </c>
      <c r="B56486">
        <v>0.31868999999999997</v>
      </c>
      <c r="C56486">
        <f t="shared" si="882"/>
        <v>12</v>
      </c>
    </row>
    <row r="56487" spans="1:3">
      <c r="A56487" t="s">
        <v>33035</v>
      </c>
      <c r="B56487">
        <v>0.31868999999999997</v>
      </c>
      <c r="C56487">
        <f t="shared" si="882"/>
        <v>12</v>
      </c>
    </row>
    <row r="56488" spans="1:3">
      <c r="A56488" t="s">
        <v>33058</v>
      </c>
      <c r="B56488">
        <v>0.31868999999999997</v>
      </c>
      <c r="C56488">
        <f t="shared" si="882"/>
        <v>12</v>
      </c>
    </row>
    <row r="56489" spans="1:3">
      <c r="A56489" t="s">
        <v>33067</v>
      </c>
      <c r="B56489">
        <v>0.31868999999999997</v>
      </c>
      <c r="C56489">
        <f t="shared" si="882"/>
        <v>12</v>
      </c>
    </row>
    <row r="56490" spans="1:3">
      <c r="A56490" t="s">
        <v>33070</v>
      </c>
      <c r="B56490">
        <v>0.31868999999999997</v>
      </c>
      <c r="C56490">
        <f t="shared" si="882"/>
        <v>12</v>
      </c>
    </row>
    <row r="56491" spans="1:3">
      <c r="A56491" t="s">
        <v>33071</v>
      </c>
      <c r="B56491">
        <v>0.95606899999999995</v>
      </c>
      <c r="C56491">
        <f t="shared" si="882"/>
        <v>12</v>
      </c>
    </row>
    <row r="56492" spans="1:3">
      <c r="A56492" t="s">
        <v>33075</v>
      </c>
      <c r="B56492">
        <v>0.31868999999999997</v>
      </c>
      <c r="C56492">
        <f t="shared" si="882"/>
        <v>12</v>
      </c>
    </row>
    <row r="56493" spans="1:3">
      <c r="A56493" t="s">
        <v>33079</v>
      </c>
      <c r="B56493">
        <v>0.31868999999999997</v>
      </c>
      <c r="C56493">
        <f t="shared" si="882"/>
        <v>12</v>
      </c>
    </row>
    <row r="56494" spans="1:3">
      <c r="A56494" t="s">
        <v>33094</v>
      </c>
      <c r="B56494">
        <v>0.31868999999999997</v>
      </c>
      <c r="C56494">
        <f t="shared" si="882"/>
        <v>12</v>
      </c>
    </row>
    <row r="56495" spans="1:3">
      <c r="A56495" t="s">
        <v>33099</v>
      </c>
      <c r="B56495">
        <v>0.31868999999999997</v>
      </c>
      <c r="C56495">
        <f t="shared" si="882"/>
        <v>12</v>
      </c>
    </row>
    <row r="56496" spans="1:3">
      <c r="A56496" t="s">
        <v>33106</v>
      </c>
      <c r="B56496">
        <v>0.31868999999999997</v>
      </c>
      <c r="C56496">
        <f t="shared" si="882"/>
        <v>12</v>
      </c>
    </row>
    <row r="56497" spans="1:3">
      <c r="A56497" t="s">
        <v>33115</v>
      </c>
      <c r="B56497">
        <v>0.31868999999999997</v>
      </c>
      <c r="C56497">
        <f t="shared" si="882"/>
        <v>12</v>
      </c>
    </row>
    <row r="56498" spans="1:3">
      <c r="A56498" t="s">
        <v>33129</v>
      </c>
      <c r="B56498">
        <v>0.63737900000000003</v>
      </c>
      <c r="C56498">
        <f t="shared" si="882"/>
        <v>12</v>
      </c>
    </row>
    <row r="56499" spans="1:3">
      <c r="A56499" t="s">
        <v>33132</v>
      </c>
      <c r="B56499">
        <v>0.31868999999999997</v>
      </c>
      <c r="C56499">
        <f t="shared" si="882"/>
        <v>12</v>
      </c>
    </row>
    <row r="56500" spans="1:3">
      <c r="A56500" t="s">
        <v>33136</v>
      </c>
      <c r="B56500">
        <v>0.63737900000000003</v>
      </c>
      <c r="C56500">
        <f t="shared" si="882"/>
        <v>12</v>
      </c>
    </row>
    <row r="56501" spans="1:3">
      <c r="A56501" t="s">
        <v>33137</v>
      </c>
      <c r="B56501">
        <v>0.31868999999999997</v>
      </c>
      <c r="C56501">
        <f t="shared" si="882"/>
        <v>12</v>
      </c>
    </row>
    <row r="56502" spans="1:3">
      <c r="A56502" t="s">
        <v>33140</v>
      </c>
      <c r="B56502">
        <v>0.31868999999999997</v>
      </c>
      <c r="C56502">
        <f t="shared" si="882"/>
        <v>12</v>
      </c>
    </row>
    <row r="56503" spans="1:3">
      <c r="A56503" t="s">
        <v>33142</v>
      </c>
      <c r="B56503">
        <v>6.3737899999999996</v>
      </c>
      <c r="C56503">
        <f t="shared" si="882"/>
        <v>12</v>
      </c>
    </row>
    <row r="56504" spans="1:3">
      <c r="A56504" t="s">
        <v>33143</v>
      </c>
      <c r="B56504">
        <v>0.31868999999999997</v>
      </c>
      <c r="C56504">
        <f t="shared" si="882"/>
        <v>12</v>
      </c>
    </row>
    <row r="56505" spans="1:3">
      <c r="A56505" t="s">
        <v>33151</v>
      </c>
      <c r="B56505">
        <v>0.63737900000000003</v>
      </c>
      <c r="C56505">
        <f t="shared" si="882"/>
        <v>12</v>
      </c>
    </row>
    <row r="56506" spans="1:3">
      <c r="A56506" t="s">
        <v>33154</v>
      </c>
      <c r="B56506">
        <v>0.31868999999999997</v>
      </c>
      <c r="C56506">
        <f t="shared" si="882"/>
        <v>12</v>
      </c>
    </row>
    <row r="56507" spans="1:3">
      <c r="A56507" t="s">
        <v>33173</v>
      </c>
      <c r="B56507">
        <v>0.31868999999999997</v>
      </c>
      <c r="C56507">
        <f t="shared" si="882"/>
        <v>12</v>
      </c>
    </row>
    <row r="56508" spans="1:3">
      <c r="A56508" t="s">
        <v>33174</v>
      </c>
      <c r="B56508">
        <v>0.31868999999999997</v>
      </c>
      <c r="C56508">
        <f t="shared" si="882"/>
        <v>12</v>
      </c>
    </row>
    <row r="56509" spans="1:3">
      <c r="A56509" t="s">
        <v>33179</v>
      </c>
      <c r="B56509">
        <v>0.31868999999999997</v>
      </c>
      <c r="C56509">
        <f t="shared" si="882"/>
        <v>12</v>
      </c>
    </row>
    <row r="56510" spans="1:3">
      <c r="A56510" t="s">
        <v>33190</v>
      </c>
      <c r="B56510">
        <v>0.31868999999999997</v>
      </c>
      <c r="C56510">
        <f t="shared" si="882"/>
        <v>12</v>
      </c>
    </row>
    <row r="56511" spans="1:3">
      <c r="A56511" t="s">
        <v>33209</v>
      </c>
      <c r="B56511">
        <v>0.31868999999999997</v>
      </c>
      <c r="C56511">
        <f t="shared" si="882"/>
        <v>12</v>
      </c>
    </row>
    <row r="56512" spans="1:3">
      <c r="A56512" t="s">
        <v>33226</v>
      </c>
      <c r="B56512">
        <v>0.31868999999999997</v>
      </c>
      <c r="C56512">
        <f t="shared" si="882"/>
        <v>12</v>
      </c>
    </row>
    <row r="56513" spans="1:3">
      <c r="A56513" t="s">
        <v>33254</v>
      </c>
      <c r="B56513">
        <v>0.31868999999999997</v>
      </c>
      <c r="C56513">
        <f t="shared" ref="C56513:C56576" si="883">LEN(A56513)</f>
        <v>12</v>
      </c>
    </row>
    <row r="56514" spans="1:3">
      <c r="A56514" t="s">
        <v>33266</v>
      </c>
      <c r="B56514">
        <v>0.31868999999999997</v>
      </c>
      <c r="C56514">
        <f t="shared" si="883"/>
        <v>12</v>
      </c>
    </row>
    <row r="56515" spans="1:3">
      <c r="A56515" t="s">
        <v>33268</v>
      </c>
      <c r="B56515">
        <v>0.95606899999999995</v>
      </c>
      <c r="C56515">
        <f t="shared" si="883"/>
        <v>12</v>
      </c>
    </row>
    <row r="56516" spans="1:3">
      <c r="A56516" t="s">
        <v>33275</v>
      </c>
      <c r="B56516">
        <v>0.31868999999999997</v>
      </c>
      <c r="C56516">
        <f t="shared" si="883"/>
        <v>12</v>
      </c>
    </row>
    <row r="56517" spans="1:3">
      <c r="A56517" t="s">
        <v>33276</v>
      </c>
      <c r="B56517">
        <v>0.31868999999999997</v>
      </c>
      <c r="C56517">
        <f t="shared" si="883"/>
        <v>12</v>
      </c>
    </row>
    <row r="56518" spans="1:3">
      <c r="A56518" t="s">
        <v>33277</v>
      </c>
      <c r="B56518">
        <v>0.31868999999999997</v>
      </c>
      <c r="C56518">
        <f t="shared" si="883"/>
        <v>12</v>
      </c>
    </row>
    <row r="56519" spans="1:3">
      <c r="A56519" t="s">
        <v>33278</v>
      </c>
      <c r="B56519">
        <v>0.31868999999999997</v>
      </c>
      <c r="C56519">
        <f t="shared" si="883"/>
        <v>12</v>
      </c>
    </row>
    <row r="56520" spans="1:3">
      <c r="A56520" t="s">
        <v>33334</v>
      </c>
      <c r="B56520">
        <v>0.31868999999999997</v>
      </c>
      <c r="C56520">
        <f t="shared" si="883"/>
        <v>12</v>
      </c>
    </row>
    <row r="56521" spans="1:3">
      <c r="A56521" t="s">
        <v>33339</v>
      </c>
      <c r="B56521">
        <v>1.2747599999999999</v>
      </c>
      <c r="C56521">
        <f t="shared" si="883"/>
        <v>12</v>
      </c>
    </row>
    <row r="56522" spans="1:3">
      <c r="A56522" t="s">
        <v>33340</v>
      </c>
      <c r="B56522">
        <v>0.63737900000000003</v>
      </c>
      <c r="C56522">
        <f t="shared" si="883"/>
        <v>12</v>
      </c>
    </row>
    <row r="56523" spans="1:3">
      <c r="A56523" t="s">
        <v>33349</v>
      </c>
      <c r="B56523">
        <v>0.31868999999999997</v>
      </c>
      <c r="C56523">
        <f t="shared" si="883"/>
        <v>12</v>
      </c>
    </row>
    <row r="56524" spans="1:3">
      <c r="A56524" t="s">
        <v>33358</v>
      </c>
      <c r="B56524">
        <v>1.2747599999999999</v>
      </c>
      <c r="C56524">
        <f t="shared" si="883"/>
        <v>12</v>
      </c>
    </row>
    <row r="56525" spans="1:3">
      <c r="A56525" t="s">
        <v>33360</v>
      </c>
      <c r="B56525">
        <v>0.31868999999999997</v>
      </c>
      <c r="C56525">
        <f t="shared" si="883"/>
        <v>12</v>
      </c>
    </row>
    <row r="56526" spans="1:3">
      <c r="A56526" t="s">
        <v>33398</v>
      </c>
      <c r="B56526">
        <v>1.59345</v>
      </c>
      <c r="C56526">
        <f t="shared" si="883"/>
        <v>12</v>
      </c>
    </row>
    <row r="56527" spans="1:3">
      <c r="A56527" t="s">
        <v>33400</v>
      </c>
      <c r="B56527">
        <v>411.428</v>
      </c>
      <c r="C56527">
        <f t="shared" si="883"/>
        <v>12</v>
      </c>
    </row>
    <row r="56528" spans="1:3">
      <c r="A56528" t="s">
        <v>33401</v>
      </c>
      <c r="B56528">
        <v>94.969499999999996</v>
      </c>
      <c r="C56528">
        <f t="shared" si="883"/>
        <v>12</v>
      </c>
    </row>
    <row r="56529" spans="1:3">
      <c r="A56529" t="s">
        <v>33405</v>
      </c>
      <c r="B56529">
        <v>0.31868999999999997</v>
      </c>
      <c r="C56529">
        <f t="shared" si="883"/>
        <v>12</v>
      </c>
    </row>
    <row r="56530" spans="1:3">
      <c r="A56530" t="s">
        <v>33408</v>
      </c>
      <c r="B56530">
        <v>0.31868999999999997</v>
      </c>
      <c r="C56530">
        <f t="shared" si="883"/>
        <v>12</v>
      </c>
    </row>
    <row r="56531" spans="1:3">
      <c r="A56531" t="s">
        <v>33417</v>
      </c>
      <c r="B56531">
        <v>0.31868999999999997</v>
      </c>
      <c r="C56531">
        <f t="shared" si="883"/>
        <v>12</v>
      </c>
    </row>
    <row r="56532" spans="1:3">
      <c r="A56532" t="s">
        <v>33421</v>
      </c>
      <c r="B56532">
        <v>0.31868999999999997</v>
      </c>
      <c r="C56532">
        <f t="shared" si="883"/>
        <v>12</v>
      </c>
    </row>
    <row r="56533" spans="1:3">
      <c r="A56533" t="s">
        <v>33430</v>
      </c>
      <c r="B56533">
        <v>0.31868999999999997</v>
      </c>
      <c r="C56533">
        <f t="shared" si="883"/>
        <v>12</v>
      </c>
    </row>
    <row r="56534" spans="1:3">
      <c r="A56534" t="s">
        <v>33432</v>
      </c>
      <c r="B56534">
        <v>1.2747599999999999</v>
      </c>
      <c r="C56534">
        <f t="shared" si="883"/>
        <v>12</v>
      </c>
    </row>
    <row r="56535" spans="1:3">
      <c r="A56535" t="s">
        <v>33433</v>
      </c>
      <c r="B56535">
        <v>0.63737900000000003</v>
      </c>
      <c r="C56535">
        <f t="shared" si="883"/>
        <v>12</v>
      </c>
    </row>
    <row r="56536" spans="1:3">
      <c r="A56536" t="s">
        <v>33434</v>
      </c>
      <c r="B56536">
        <v>0.31868999999999997</v>
      </c>
      <c r="C56536">
        <f t="shared" si="883"/>
        <v>12</v>
      </c>
    </row>
    <row r="56537" spans="1:3">
      <c r="A56537" t="s">
        <v>33436</v>
      </c>
      <c r="B56537">
        <v>0.31868999999999997</v>
      </c>
      <c r="C56537">
        <f t="shared" si="883"/>
        <v>12</v>
      </c>
    </row>
    <row r="56538" spans="1:3">
      <c r="A56538" t="s">
        <v>33440</v>
      </c>
      <c r="B56538">
        <v>0.31868999999999997</v>
      </c>
      <c r="C56538">
        <f t="shared" si="883"/>
        <v>12</v>
      </c>
    </row>
    <row r="56539" spans="1:3">
      <c r="A56539" t="s">
        <v>33455</v>
      </c>
      <c r="B56539">
        <v>0.95606899999999995</v>
      </c>
      <c r="C56539">
        <f t="shared" si="883"/>
        <v>12</v>
      </c>
    </row>
    <row r="56540" spans="1:3">
      <c r="A56540" t="s">
        <v>33470</v>
      </c>
      <c r="B56540">
        <v>0.31868999999999997</v>
      </c>
      <c r="C56540">
        <f t="shared" si="883"/>
        <v>12</v>
      </c>
    </row>
    <row r="56541" spans="1:3">
      <c r="A56541" t="s">
        <v>33473</v>
      </c>
      <c r="B56541">
        <v>0.31868999999999997</v>
      </c>
      <c r="C56541">
        <f t="shared" si="883"/>
        <v>12</v>
      </c>
    </row>
    <row r="56542" spans="1:3">
      <c r="A56542" t="s">
        <v>33477</v>
      </c>
      <c r="B56542">
        <v>0.31868999999999997</v>
      </c>
      <c r="C56542">
        <f t="shared" si="883"/>
        <v>12</v>
      </c>
    </row>
    <row r="56543" spans="1:3">
      <c r="A56543" t="s">
        <v>33504</v>
      </c>
      <c r="B56543">
        <v>0.31868999999999997</v>
      </c>
      <c r="C56543">
        <f t="shared" si="883"/>
        <v>12</v>
      </c>
    </row>
    <row r="56544" spans="1:3">
      <c r="A56544" t="s">
        <v>33511</v>
      </c>
      <c r="B56544">
        <v>0.31868999999999997</v>
      </c>
      <c r="C56544">
        <f t="shared" si="883"/>
        <v>12</v>
      </c>
    </row>
    <row r="56545" spans="1:3">
      <c r="A56545" t="s">
        <v>33513</v>
      </c>
      <c r="B56545">
        <v>0.63737900000000003</v>
      </c>
      <c r="C56545">
        <f t="shared" si="883"/>
        <v>12</v>
      </c>
    </row>
    <row r="56546" spans="1:3">
      <c r="A56546" t="s">
        <v>33527</v>
      </c>
      <c r="B56546">
        <v>0.63737900000000003</v>
      </c>
      <c r="C56546">
        <f t="shared" si="883"/>
        <v>12</v>
      </c>
    </row>
    <row r="56547" spans="1:3">
      <c r="A56547" t="s">
        <v>33534</v>
      </c>
      <c r="B56547">
        <v>4.4616499999999997</v>
      </c>
      <c r="C56547">
        <f t="shared" si="883"/>
        <v>12</v>
      </c>
    </row>
    <row r="56548" spans="1:3">
      <c r="A56548" t="s">
        <v>33546</v>
      </c>
      <c r="B56548">
        <v>0.31868999999999997</v>
      </c>
      <c r="C56548">
        <f t="shared" si="883"/>
        <v>12</v>
      </c>
    </row>
    <row r="56549" spans="1:3">
      <c r="A56549" t="s">
        <v>33556</v>
      </c>
      <c r="B56549">
        <v>0.31868999999999997</v>
      </c>
      <c r="C56549">
        <f t="shared" si="883"/>
        <v>12</v>
      </c>
    </row>
    <row r="56550" spans="1:3">
      <c r="A56550" t="s">
        <v>33560</v>
      </c>
      <c r="B56550">
        <v>0.31868999999999997</v>
      </c>
      <c r="C56550">
        <f t="shared" si="883"/>
        <v>12</v>
      </c>
    </row>
    <row r="56551" spans="1:3">
      <c r="A56551" t="s">
        <v>33594</v>
      </c>
      <c r="B56551">
        <v>0.31868999999999997</v>
      </c>
      <c r="C56551">
        <f t="shared" si="883"/>
        <v>12</v>
      </c>
    </row>
    <row r="56552" spans="1:3">
      <c r="A56552" t="s">
        <v>33601</v>
      </c>
      <c r="B56552">
        <v>0.31868999999999997</v>
      </c>
      <c r="C56552">
        <f t="shared" si="883"/>
        <v>12</v>
      </c>
    </row>
    <row r="56553" spans="1:3">
      <c r="A56553" t="s">
        <v>33631</v>
      </c>
      <c r="B56553">
        <v>0.31868999999999997</v>
      </c>
      <c r="C56553">
        <f t="shared" si="883"/>
        <v>12</v>
      </c>
    </row>
    <row r="56554" spans="1:3">
      <c r="A56554" t="s">
        <v>33644</v>
      </c>
      <c r="B56554">
        <v>0.31868999999999997</v>
      </c>
      <c r="C56554">
        <f t="shared" si="883"/>
        <v>12</v>
      </c>
    </row>
    <row r="56555" spans="1:3">
      <c r="A56555" t="s">
        <v>33661</v>
      </c>
      <c r="B56555">
        <v>0.31868999999999997</v>
      </c>
      <c r="C56555">
        <f t="shared" si="883"/>
        <v>12</v>
      </c>
    </row>
    <row r="56556" spans="1:3">
      <c r="A56556" t="s">
        <v>33687</v>
      </c>
      <c r="B56556">
        <v>0.31868999999999997</v>
      </c>
      <c r="C56556">
        <f t="shared" si="883"/>
        <v>12</v>
      </c>
    </row>
    <row r="56557" spans="1:3">
      <c r="A56557" t="s">
        <v>33688</v>
      </c>
      <c r="B56557">
        <v>0.31868999999999997</v>
      </c>
      <c r="C56557">
        <f t="shared" si="883"/>
        <v>12</v>
      </c>
    </row>
    <row r="56558" spans="1:3">
      <c r="A56558" t="s">
        <v>33690</v>
      </c>
      <c r="B56558">
        <v>0.31868999999999997</v>
      </c>
      <c r="C56558">
        <f t="shared" si="883"/>
        <v>12</v>
      </c>
    </row>
    <row r="56559" spans="1:3">
      <c r="A56559" t="s">
        <v>33714</v>
      </c>
      <c r="B56559">
        <v>0.31868999999999997</v>
      </c>
      <c r="C56559">
        <f t="shared" si="883"/>
        <v>12</v>
      </c>
    </row>
    <row r="56560" spans="1:3">
      <c r="A56560" t="s">
        <v>33730</v>
      </c>
      <c r="B56560">
        <v>0.31868999999999997</v>
      </c>
      <c r="C56560">
        <f t="shared" si="883"/>
        <v>12</v>
      </c>
    </row>
    <row r="56561" spans="1:3">
      <c r="A56561" t="s">
        <v>33756</v>
      </c>
      <c r="B56561">
        <v>0.31868999999999997</v>
      </c>
      <c r="C56561">
        <f t="shared" si="883"/>
        <v>12</v>
      </c>
    </row>
    <row r="56562" spans="1:3">
      <c r="A56562" t="s">
        <v>33757</v>
      </c>
      <c r="B56562">
        <v>0.31868999999999997</v>
      </c>
      <c r="C56562">
        <f t="shared" si="883"/>
        <v>12</v>
      </c>
    </row>
    <row r="56563" spans="1:3">
      <c r="A56563" t="s">
        <v>33778</v>
      </c>
      <c r="B56563">
        <v>0.31868999999999997</v>
      </c>
      <c r="C56563">
        <f t="shared" si="883"/>
        <v>12</v>
      </c>
    </row>
    <row r="56564" spans="1:3">
      <c r="A56564" t="s">
        <v>33796</v>
      </c>
      <c r="B56564">
        <v>0.31868999999999997</v>
      </c>
      <c r="C56564">
        <f t="shared" si="883"/>
        <v>12</v>
      </c>
    </row>
    <row r="56565" spans="1:3">
      <c r="A56565" t="s">
        <v>33807</v>
      </c>
      <c r="B56565">
        <v>0.31868999999999997</v>
      </c>
      <c r="C56565">
        <f t="shared" si="883"/>
        <v>12</v>
      </c>
    </row>
    <row r="56566" spans="1:3">
      <c r="A56566" t="s">
        <v>33810</v>
      </c>
      <c r="B56566">
        <v>7.9672400000000003</v>
      </c>
      <c r="C56566">
        <f t="shared" si="883"/>
        <v>12</v>
      </c>
    </row>
    <row r="56567" spans="1:3">
      <c r="A56567" t="s">
        <v>33812</v>
      </c>
      <c r="B56567">
        <v>0.31868999999999997</v>
      </c>
      <c r="C56567">
        <f t="shared" si="883"/>
        <v>12</v>
      </c>
    </row>
    <row r="56568" spans="1:3">
      <c r="A56568" t="s">
        <v>33813</v>
      </c>
      <c r="B56568">
        <v>0.63737900000000003</v>
      </c>
      <c r="C56568">
        <f t="shared" si="883"/>
        <v>12</v>
      </c>
    </row>
    <row r="56569" spans="1:3">
      <c r="A56569" t="s">
        <v>33848</v>
      </c>
      <c r="B56569">
        <v>0.95606899999999995</v>
      </c>
      <c r="C56569">
        <f t="shared" si="883"/>
        <v>12</v>
      </c>
    </row>
    <row r="56570" spans="1:3">
      <c r="A56570" t="s">
        <v>33857</v>
      </c>
      <c r="B56570">
        <v>0.31868999999999997</v>
      </c>
      <c r="C56570">
        <f t="shared" si="883"/>
        <v>12</v>
      </c>
    </row>
    <row r="56571" spans="1:3">
      <c r="A56571" t="s">
        <v>33865</v>
      </c>
      <c r="B56571">
        <v>0.31868999999999997</v>
      </c>
      <c r="C56571">
        <f t="shared" si="883"/>
        <v>12</v>
      </c>
    </row>
    <row r="56572" spans="1:3">
      <c r="A56572" t="s">
        <v>33872</v>
      </c>
      <c r="B56572">
        <v>1.2747599999999999</v>
      </c>
      <c r="C56572">
        <f t="shared" si="883"/>
        <v>12</v>
      </c>
    </row>
    <row r="56573" spans="1:3">
      <c r="A56573" t="s">
        <v>33875</v>
      </c>
      <c r="B56573">
        <v>0.95606899999999995</v>
      </c>
      <c r="C56573">
        <f t="shared" si="883"/>
        <v>12</v>
      </c>
    </row>
    <row r="56574" spans="1:3">
      <c r="A56574" t="s">
        <v>33880</v>
      </c>
      <c r="B56574">
        <v>0.31868999999999997</v>
      </c>
      <c r="C56574">
        <f t="shared" si="883"/>
        <v>12</v>
      </c>
    </row>
    <row r="56575" spans="1:3">
      <c r="A56575" t="s">
        <v>33892</v>
      </c>
      <c r="B56575">
        <v>0.31868999999999997</v>
      </c>
      <c r="C56575">
        <f t="shared" si="883"/>
        <v>12</v>
      </c>
    </row>
    <row r="56576" spans="1:3">
      <c r="A56576" t="s">
        <v>33893</v>
      </c>
      <c r="B56576">
        <v>0.31868999999999997</v>
      </c>
      <c r="C56576">
        <f t="shared" si="883"/>
        <v>12</v>
      </c>
    </row>
    <row r="56577" spans="1:3">
      <c r="A56577" t="s">
        <v>33909</v>
      </c>
      <c r="B56577">
        <v>0.31868999999999997</v>
      </c>
      <c r="C56577">
        <f t="shared" ref="C56577:C56640" si="884">LEN(A56577)</f>
        <v>12</v>
      </c>
    </row>
    <row r="56578" spans="1:3">
      <c r="A56578" t="s">
        <v>33923</v>
      </c>
      <c r="B56578">
        <v>0.31868999999999997</v>
      </c>
      <c r="C56578">
        <f t="shared" si="884"/>
        <v>12</v>
      </c>
    </row>
    <row r="56579" spans="1:3">
      <c r="A56579" t="s">
        <v>33926</v>
      </c>
      <c r="B56579">
        <v>0.63737900000000003</v>
      </c>
      <c r="C56579">
        <f t="shared" si="884"/>
        <v>12</v>
      </c>
    </row>
    <row r="56580" spans="1:3">
      <c r="A56580" t="s">
        <v>33930</v>
      </c>
      <c r="B56580">
        <v>25.176500000000001</v>
      </c>
      <c r="C56580">
        <f t="shared" si="884"/>
        <v>12</v>
      </c>
    </row>
    <row r="56581" spans="1:3">
      <c r="A56581" t="s">
        <v>33933</v>
      </c>
      <c r="B56581">
        <v>0.31868999999999997</v>
      </c>
      <c r="C56581">
        <f t="shared" si="884"/>
        <v>12</v>
      </c>
    </row>
    <row r="56582" spans="1:3">
      <c r="A56582" t="s">
        <v>33962</v>
      </c>
      <c r="B56582">
        <v>1.59345</v>
      </c>
      <c r="C56582">
        <f t="shared" si="884"/>
        <v>12</v>
      </c>
    </row>
    <row r="56583" spans="1:3">
      <c r="A56583" t="s">
        <v>33985</v>
      </c>
      <c r="B56583">
        <v>0.31868999999999997</v>
      </c>
      <c r="C56583">
        <f t="shared" si="884"/>
        <v>12</v>
      </c>
    </row>
    <row r="56584" spans="1:3">
      <c r="A56584" t="s">
        <v>33994</v>
      </c>
      <c r="B56584">
        <v>0.63737900000000003</v>
      </c>
      <c r="C56584">
        <f t="shared" si="884"/>
        <v>12</v>
      </c>
    </row>
    <row r="56585" spans="1:3">
      <c r="A56585" t="s">
        <v>34004</v>
      </c>
      <c r="B56585">
        <v>0.31868999999999997</v>
      </c>
      <c r="C56585">
        <f t="shared" si="884"/>
        <v>12</v>
      </c>
    </row>
    <row r="56586" spans="1:3">
      <c r="A56586" t="s">
        <v>34016</v>
      </c>
      <c r="B56586">
        <v>0.31868999999999997</v>
      </c>
      <c r="C56586">
        <f t="shared" si="884"/>
        <v>12</v>
      </c>
    </row>
    <row r="56587" spans="1:3">
      <c r="A56587" t="s">
        <v>34021</v>
      </c>
      <c r="B56587">
        <v>0.63737900000000003</v>
      </c>
      <c r="C56587">
        <f t="shared" si="884"/>
        <v>12</v>
      </c>
    </row>
    <row r="56588" spans="1:3">
      <c r="A56588" t="s">
        <v>34023</v>
      </c>
      <c r="B56588">
        <v>0.63737900000000003</v>
      </c>
      <c r="C56588">
        <f t="shared" si="884"/>
        <v>12</v>
      </c>
    </row>
    <row r="56589" spans="1:3">
      <c r="A56589" t="s">
        <v>34026</v>
      </c>
      <c r="B56589">
        <v>0.31868999999999997</v>
      </c>
      <c r="C56589">
        <f t="shared" si="884"/>
        <v>12</v>
      </c>
    </row>
    <row r="56590" spans="1:3">
      <c r="A56590" t="s">
        <v>34031</v>
      </c>
      <c r="B56590">
        <v>0.31868999999999997</v>
      </c>
      <c r="C56590">
        <f t="shared" si="884"/>
        <v>12</v>
      </c>
    </row>
    <row r="56591" spans="1:3">
      <c r="A56591" t="s">
        <v>34075</v>
      </c>
      <c r="B56591">
        <v>0.31868999999999997</v>
      </c>
      <c r="C56591">
        <f t="shared" si="884"/>
        <v>12</v>
      </c>
    </row>
    <row r="56592" spans="1:3">
      <c r="A56592" t="s">
        <v>34080</v>
      </c>
      <c r="B56592">
        <v>0.31868999999999997</v>
      </c>
      <c r="C56592">
        <f t="shared" si="884"/>
        <v>12</v>
      </c>
    </row>
    <row r="56593" spans="1:3">
      <c r="A56593" t="s">
        <v>34088</v>
      </c>
      <c r="B56593">
        <v>0.31868999999999997</v>
      </c>
      <c r="C56593">
        <f t="shared" si="884"/>
        <v>12</v>
      </c>
    </row>
    <row r="56594" spans="1:3">
      <c r="A56594" t="s">
        <v>34107</v>
      </c>
      <c r="B56594">
        <v>0.31868999999999997</v>
      </c>
      <c r="C56594">
        <f t="shared" si="884"/>
        <v>12</v>
      </c>
    </row>
    <row r="56595" spans="1:3">
      <c r="A56595" t="s">
        <v>34113</v>
      </c>
      <c r="B56595">
        <v>0.31868999999999997</v>
      </c>
      <c r="C56595">
        <f t="shared" si="884"/>
        <v>12</v>
      </c>
    </row>
    <row r="56596" spans="1:3">
      <c r="A56596" t="s">
        <v>34156</v>
      </c>
      <c r="B56596">
        <v>0.63737900000000003</v>
      </c>
      <c r="C56596">
        <f t="shared" si="884"/>
        <v>12</v>
      </c>
    </row>
    <row r="56597" spans="1:3">
      <c r="A56597" t="s">
        <v>34169</v>
      </c>
      <c r="B56597">
        <v>4.1429600000000004</v>
      </c>
      <c r="C56597">
        <f t="shared" si="884"/>
        <v>12</v>
      </c>
    </row>
    <row r="56598" spans="1:3">
      <c r="A56598" t="s">
        <v>34175</v>
      </c>
      <c r="B56598">
        <v>0.31868999999999997</v>
      </c>
      <c r="C56598">
        <f t="shared" si="884"/>
        <v>12</v>
      </c>
    </row>
    <row r="56599" spans="1:3">
      <c r="A56599" t="s">
        <v>34183</v>
      </c>
      <c r="B56599">
        <v>0.63737900000000003</v>
      </c>
      <c r="C56599">
        <f t="shared" si="884"/>
        <v>12</v>
      </c>
    </row>
    <row r="56600" spans="1:3">
      <c r="A56600" t="s">
        <v>34194</v>
      </c>
      <c r="B56600">
        <v>1.59345</v>
      </c>
      <c r="C56600">
        <f t="shared" si="884"/>
        <v>12</v>
      </c>
    </row>
    <row r="56601" spans="1:3">
      <c r="A56601" t="s">
        <v>34204</v>
      </c>
      <c r="B56601">
        <v>0.95606899999999995</v>
      </c>
      <c r="C56601">
        <f t="shared" si="884"/>
        <v>12</v>
      </c>
    </row>
    <row r="56602" spans="1:3">
      <c r="A56602" t="s">
        <v>34205</v>
      </c>
      <c r="B56602">
        <v>1.2747599999999999</v>
      </c>
      <c r="C56602">
        <f t="shared" si="884"/>
        <v>12</v>
      </c>
    </row>
    <row r="56603" spans="1:3">
      <c r="A56603" t="s">
        <v>34210</v>
      </c>
      <c r="B56603">
        <v>0.31868999999999997</v>
      </c>
      <c r="C56603">
        <f t="shared" si="884"/>
        <v>12</v>
      </c>
    </row>
    <row r="56604" spans="1:3">
      <c r="A56604" t="s">
        <v>34224</v>
      </c>
      <c r="B56604">
        <v>0.31868999999999997</v>
      </c>
      <c r="C56604">
        <f t="shared" si="884"/>
        <v>12</v>
      </c>
    </row>
    <row r="56605" spans="1:3">
      <c r="A56605" t="s">
        <v>34231</v>
      </c>
      <c r="B56605">
        <v>0.31868999999999997</v>
      </c>
      <c r="C56605">
        <f t="shared" si="884"/>
        <v>12</v>
      </c>
    </row>
    <row r="56606" spans="1:3">
      <c r="A56606" t="s">
        <v>34238</v>
      </c>
      <c r="B56606">
        <v>0.31868999999999997</v>
      </c>
      <c r="C56606">
        <f t="shared" si="884"/>
        <v>12</v>
      </c>
    </row>
    <row r="56607" spans="1:3">
      <c r="A56607" t="s">
        <v>34258</v>
      </c>
      <c r="B56607">
        <v>1.59345</v>
      </c>
      <c r="C56607">
        <f t="shared" si="884"/>
        <v>12</v>
      </c>
    </row>
    <row r="56608" spans="1:3">
      <c r="A56608" t="s">
        <v>34259</v>
      </c>
      <c r="B56608">
        <v>0.31868999999999997</v>
      </c>
      <c r="C56608">
        <f t="shared" si="884"/>
        <v>12</v>
      </c>
    </row>
    <row r="56609" spans="1:3">
      <c r="A56609" t="s">
        <v>34262</v>
      </c>
      <c r="B56609">
        <v>0.31868999999999997</v>
      </c>
      <c r="C56609">
        <f t="shared" si="884"/>
        <v>12</v>
      </c>
    </row>
    <row r="56610" spans="1:3">
      <c r="A56610" t="s">
        <v>34294</v>
      </c>
      <c r="B56610">
        <v>0.31868999999999997</v>
      </c>
      <c r="C56610">
        <f t="shared" si="884"/>
        <v>12</v>
      </c>
    </row>
    <row r="56611" spans="1:3">
      <c r="A56611" t="s">
        <v>34295</v>
      </c>
      <c r="B56611">
        <v>0.31868999999999997</v>
      </c>
      <c r="C56611">
        <f t="shared" si="884"/>
        <v>12</v>
      </c>
    </row>
    <row r="56612" spans="1:3">
      <c r="A56612" t="s">
        <v>34296</v>
      </c>
      <c r="B56612">
        <v>0.31868999999999997</v>
      </c>
      <c r="C56612">
        <f t="shared" si="884"/>
        <v>12</v>
      </c>
    </row>
    <row r="56613" spans="1:3">
      <c r="A56613" t="s">
        <v>34299</v>
      </c>
      <c r="B56613">
        <v>0.63737900000000003</v>
      </c>
      <c r="C56613">
        <f t="shared" si="884"/>
        <v>12</v>
      </c>
    </row>
    <row r="56614" spans="1:3">
      <c r="A56614" t="s">
        <v>34307</v>
      </c>
      <c r="B56614">
        <v>0.31868999999999997</v>
      </c>
      <c r="C56614">
        <f t="shared" si="884"/>
        <v>12</v>
      </c>
    </row>
    <row r="56615" spans="1:3">
      <c r="A56615" t="s">
        <v>34312</v>
      </c>
      <c r="B56615">
        <v>0.63737900000000003</v>
      </c>
      <c r="C56615">
        <f t="shared" si="884"/>
        <v>12</v>
      </c>
    </row>
    <row r="56616" spans="1:3">
      <c r="A56616" t="s">
        <v>34333</v>
      </c>
      <c r="B56616">
        <v>0.31868999999999997</v>
      </c>
      <c r="C56616">
        <f t="shared" si="884"/>
        <v>12</v>
      </c>
    </row>
    <row r="56617" spans="1:3">
      <c r="A56617" t="s">
        <v>34339</v>
      </c>
      <c r="B56617">
        <v>0.31868999999999997</v>
      </c>
      <c r="C56617">
        <f t="shared" si="884"/>
        <v>12</v>
      </c>
    </row>
    <row r="56618" spans="1:3">
      <c r="A56618" t="s">
        <v>34343</v>
      </c>
      <c r="B56618">
        <v>0.31868999999999997</v>
      </c>
      <c r="C56618">
        <f t="shared" si="884"/>
        <v>12</v>
      </c>
    </row>
    <row r="56619" spans="1:3">
      <c r="A56619" t="s">
        <v>34345</v>
      </c>
      <c r="B56619">
        <v>3.8242699999999998</v>
      </c>
      <c r="C56619">
        <f t="shared" si="884"/>
        <v>12</v>
      </c>
    </row>
    <row r="56620" spans="1:3">
      <c r="A56620" t="s">
        <v>34347</v>
      </c>
      <c r="B56620">
        <v>0.63737900000000003</v>
      </c>
      <c r="C56620">
        <f t="shared" si="884"/>
        <v>12</v>
      </c>
    </row>
    <row r="56621" spans="1:3">
      <c r="A56621" t="s">
        <v>34366</v>
      </c>
      <c r="B56621">
        <v>0.31868999999999997</v>
      </c>
      <c r="C56621">
        <f t="shared" si="884"/>
        <v>12</v>
      </c>
    </row>
    <row r="56622" spans="1:3">
      <c r="A56622" t="s">
        <v>34378</v>
      </c>
      <c r="B56622">
        <v>0.31868999999999997</v>
      </c>
      <c r="C56622">
        <f t="shared" si="884"/>
        <v>12</v>
      </c>
    </row>
    <row r="56623" spans="1:3">
      <c r="A56623" t="s">
        <v>34391</v>
      </c>
      <c r="B56623">
        <v>0.31868999999999997</v>
      </c>
      <c r="C56623">
        <f t="shared" si="884"/>
        <v>12</v>
      </c>
    </row>
    <row r="56624" spans="1:3">
      <c r="A56624" t="s">
        <v>34402</v>
      </c>
      <c r="B56624">
        <v>0.31868999999999997</v>
      </c>
      <c r="C56624">
        <f t="shared" si="884"/>
        <v>12</v>
      </c>
    </row>
    <row r="56625" spans="1:3">
      <c r="A56625" t="s">
        <v>34411</v>
      </c>
      <c r="B56625">
        <v>0.31868999999999997</v>
      </c>
      <c r="C56625">
        <f t="shared" si="884"/>
        <v>12</v>
      </c>
    </row>
    <row r="56626" spans="1:3">
      <c r="A56626" t="s">
        <v>34427</v>
      </c>
      <c r="B56626">
        <v>0.31868999999999997</v>
      </c>
      <c r="C56626">
        <f t="shared" si="884"/>
        <v>12</v>
      </c>
    </row>
    <row r="56627" spans="1:3">
      <c r="A56627" t="s">
        <v>34474</v>
      </c>
      <c r="B56627">
        <v>0.31868999999999997</v>
      </c>
      <c r="C56627">
        <f t="shared" si="884"/>
        <v>12</v>
      </c>
    </row>
    <row r="56628" spans="1:3">
      <c r="A56628" t="s">
        <v>34489</v>
      </c>
      <c r="B56628">
        <v>1.2747599999999999</v>
      </c>
      <c r="C56628">
        <f t="shared" si="884"/>
        <v>12</v>
      </c>
    </row>
    <row r="56629" spans="1:3">
      <c r="A56629" t="s">
        <v>34496</v>
      </c>
      <c r="B56629">
        <v>1.2747599999999999</v>
      </c>
      <c r="C56629">
        <f t="shared" si="884"/>
        <v>12</v>
      </c>
    </row>
    <row r="56630" spans="1:3">
      <c r="A56630" t="s">
        <v>34535</v>
      </c>
      <c r="B56630">
        <v>0.31868999999999997</v>
      </c>
      <c r="C56630">
        <f t="shared" si="884"/>
        <v>12</v>
      </c>
    </row>
    <row r="56631" spans="1:3">
      <c r="A56631" t="s">
        <v>34560</v>
      </c>
      <c r="B56631">
        <v>0.95606899999999995</v>
      </c>
      <c r="C56631">
        <f t="shared" si="884"/>
        <v>12</v>
      </c>
    </row>
    <row r="56632" spans="1:3">
      <c r="A56632" t="s">
        <v>34561</v>
      </c>
      <c r="B56632">
        <v>0.63737900000000003</v>
      </c>
      <c r="C56632">
        <f t="shared" si="884"/>
        <v>12</v>
      </c>
    </row>
    <row r="56633" spans="1:3">
      <c r="A56633" t="s">
        <v>34577</v>
      </c>
      <c r="B56633">
        <v>0.63737900000000003</v>
      </c>
      <c r="C56633">
        <f t="shared" si="884"/>
        <v>12</v>
      </c>
    </row>
    <row r="56634" spans="1:3">
      <c r="A56634" t="s">
        <v>34589</v>
      </c>
      <c r="B56634">
        <v>0.63737900000000003</v>
      </c>
      <c r="C56634">
        <f t="shared" si="884"/>
        <v>12</v>
      </c>
    </row>
    <row r="56635" spans="1:3">
      <c r="A56635" t="s">
        <v>34609</v>
      </c>
      <c r="B56635">
        <v>0.31868999999999997</v>
      </c>
      <c r="C56635">
        <f t="shared" si="884"/>
        <v>12</v>
      </c>
    </row>
    <row r="56636" spans="1:3">
      <c r="A56636" t="s">
        <v>34620</v>
      </c>
      <c r="B56636">
        <v>0.31868999999999997</v>
      </c>
      <c r="C56636">
        <f t="shared" si="884"/>
        <v>12</v>
      </c>
    </row>
    <row r="56637" spans="1:3">
      <c r="A56637" t="s">
        <v>34621</v>
      </c>
      <c r="B56637">
        <v>0.31868999999999997</v>
      </c>
      <c r="C56637">
        <f t="shared" si="884"/>
        <v>12</v>
      </c>
    </row>
    <row r="56638" spans="1:3">
      <c r="A56638" t="s">
        <v>34622</v>
      </c>
      <c r="B56638">
        <v>4.4616499999999997</v>
      </c>
      <c r="C56638">
        <f t="shared" si="884"/>
        <v>12</v>
      </c>
    </row>
    <row r="56639" spans="1:3">
      <c r="A56639" t="s">
        <v>34636</v>
      </c>
      <c r="B56639">
        <v>0.95606899999999995</v>
      </c>
      <c r="C56639">
        <f t="shared" si="884"/>
        <v>12</v>
      </c>
    </row>
    <row r="56640" spans="1:3">
      <c r="A56640" t="s">
        <v>34642</v>
      </c>
      <c r="B56640">
        <v>0.31868999999999997</v>
      </c>
      <c r="C56640">
        <f t="shared" si="884"/>
        <v>12</v>
      </c>
    </row>
    <row r="56641" spans="1:3">
      <c r="A56641" t="s">
        <v>34645</v>
      </c>
      <c r="B56641">
        <v>0.31868999999999997</v>
      </c>
      <c r="C56641">
        <f t="shared" ref="C56641:C56704" si="885">LEN(A56641)</f>
        <v>12</v>
      </c>
    </row>
    <row r="56642" spans="1:3">
      <c r="A56642" t="s">
        <v>34674</v>
      </c>
      <c r="B56642">
        <v>0.31868999999999997</v>
      </c>
      <c r="C56642">
        <f t="shared" si="885"/>
        <v>12</v>
      </c>
    </row>
    <row r="56643" spans="1:3">
      <c r="A56643" t="s">
        <v>34685</v>
      </c>
      <c r="B56643">
        <v>1.59345</v>
      </c>
      <c r="C56643">
        <f t="shared" si="885"/>
        <v>12</v>
      </c>
    </row>
    <row r="56644" spans="1:3">
      <c r="A56644" t="s">
        <v>34692</v>
      </c>
      <c r="B56644">
        <v>0.63737900000000003</v>
      </c>
      <c r="C56644">
        <f t="shared" si="885"/>
        <v>12</v>
      </c>
    </row>
    <row r="56645" spans="1:3">
      <c r="A56645" t="s">
        <v>34715</v>
      </c>
      <c r="B56645">
        <v>1.2747599999999999</v>
      </c>
      <c r="C56645">
        <f t="shared" si="885"/>
        <v>12</v>
      </c>
    </row>
    <row r="56646" spans="1:3">
      <c r="A56646" t="s">
        <v>34718</v>
      </c>
      <c r="B56646">
        <v>0.31868999999999997</v>
      </c>
      <c r="C56646">
        <f t="shared" si="885"/>
        <v>12</v>
      </c>
    </row>
    <row r="56647" spans="1:3">
      <c r="A56647" t="s">
        <v>34721</v>
      </c>
      <c r="B56647">
        <v>0.31868999999999997</v>
      </c>
      <c r="C56647">
        <f t="shared" si="885"/>
        <v>12</v>
      </c>
    </row>
    <row r="56648" spans="1:3">
      <c r="A56648" t="s">
        <v>34737</v>
      </c>
      <c r="B56648">
        <v>0.63737900000000003</v>
      </c>
      <c r="C56648">
        <f t="shared" si="885"/>
        <v>12</v>
      </c>
    </row>
    <row r="56649" spans="1:3">
      <c r="A56649" t="s">
        <v>34744</v>
      </c>
      <c r="B56649">
        <v>0.31868999999999997</v>
      </c>
      <c r="C56649">
        <f t="shared" si="885"/>
        <v>12</v>
      </c>
    </row>
    <row r="56650" spans="1:3">
      <c r="A56650" t="s">
        <v>34762</v>
      </c>
      <c r="B56650">
        <v>0.31868999999999997</v>
      </c>
      <c r="C56650">
        <f t="shared" si="885"/>
        <v>12</v>
      </c>
    </row>
    <row r="56651" spans="1:3">
      <c r="A56651" t="s">
        <v>34771</v>
      </c>
      <c r="B56651">
        <v>2.2308300000000001</v>
      </c>
      <c r="C56651">
        <f t="shared" si="885"/>
        <v>12</v>
      </c>
    </row>
    <row r="56652" spans="1:3">
      <c r="A56652" t="s">
        <v>34778</v>
      </c>
      <c r="B56652">
        <v>0.63737900000000003</v>
      </c>
      <c r="C56652">
        <f t="shared" si="885"/>
        <v>12</v>
      </c>
    </row>
    <row r="56653" spans="1:3">
      <c r="A56653" t="s">
        <v>34815</v>
      </c>
      <c r="B56653">
        <v>0.31868999999999997</v>
      </c>
      <c r="C56653">
        <f t="shared" si="885"/>
        <v>12</v>
      </c>
    </row>
    <row r="56654" spans="1:3">
      <c r="A56654" t="s">
        <v>34827</v>
      </c>
      <c r="B56654">
        <v>0.31868999999999997</v>
      </c>
      <c r="C56654">
        <f t="shared" si="885"/>
        <v>12</v>
      </c>
    </row>
    <row r="56655" spans="1:3">
      <c r="A56655" t="s">
        <v>34831</v>
      </c>
      <c r="B56655">
        <v>0.31868999999999997</v>
      </c>
      <c r="C56655">
        <f t="shared" si="885"/>
        <v>12</v>
      </c>
    </row>
    <row r="56656" spans="1:3">
      <c r="A56656" t="s">
        <v>34842</v>
      </c>
      <c r="B56656">
        <v>0.63737900000000003</v>
      </c>
      <c r="C56656">
        <f t="shared" si="885"/>
        <v>12</v>
      </c>
    </row>
    <row r="56657" spans="1:3">
      <c r="A56657" t="s">
        <v>34850</v>
      </c>
      <c r="B56657">
        <v>0.31868999999999997</v>
      </c>
      <c r="C56657">
        <f t="shared" si="885"/>
        <v>12</v>
      </c>
    </row>
    <row r="56658" spans="1:3">
      <c r="A56658" t="s">
        <v>34856</v>
      </c>
      <c r="B56658">
        <v>0.31868999999999997</v>
      </c>
      <c r="C56658">
        <f t="shared" si="885"/>
        <v>12</v>
      </c>
    </row>
    <row r="56659" spans="1:3">
      <c r="A56659" t="s">
        <v>34863</v>
      </c>
      <c r="B56659">
        <v>0.31868999999999997</v>
      </c>
      <c r="C56659">
        <f t="shared" si="885"/>
        <v>12</v>
      </c>
    </row>
    <row r="56660" spans="1:3">
      <c r="A56660" t="s">
        <v>34879</v>
      </c>
      <c r="B56660">
        <v>0.31868999999999997</v>
      </c>
      <c r="C56660">
        <f t="shared" si="885"/>
        <v>12</v>
      </c>
    </row>
    <row r="56661" spans="1:3">
      <c r="A56661" t="s">
        <v>34904</v>
      </c>
      <c r="B56661">
        <v>6.6924799999999998</v>
      </c>
      <c r="C56661">
        <f t="shared" si="885"/>
        <v>12</v>
      </c>
    </row>
    <row r="56662" spans="1:3">
      <c r="A56662" t="s">
        <v>34918</v>
      </c>
      <c r="B56662">
        <v>1.59345</v>
      </c>
      <c r="C56662">
        <f t="shared" si="885"/>
        <v>12</v>
      </c>
    </row>
    <row r="56663" spans="1:3">
      <c r="A56663" t="s">
        <v>34925</v>
      </c>
      <c r="B56663">
        <v>0.63737900000000003</v>
      </c>
      <c r="C56663">
        <f t="shared" si="885"/>
        <v>12</v>
      </c>
    </row>
    <row r="56664" spans="1:3">
      <c r="A56664" t="s">
        <v>34962</v>
      </c>
      <c r="B56664">
        <v>1.59345</v>
      </c>
      <c r="C56664">
        <f t="shared" si="885"/>
        <v>12</v>
      </c>
    </row>
    <row r="56665" spans="1:3">
      <c r="A56665" t="s">
        <v>34963</v>
      </c>
      <c r="B56665">
        <v>0.95606899999999995</v>
      </c>
      <c r="C56665">
        <f t="shared" si="885"/>
        <v>12</v>
      </c>
    </row>
    <row r="56666" spans="1:3">
      <c r="A56666" t="s">
        <v>34975</v>
      </c>
      <c r="B56666">
        <v>0.31868999999999997</v>
      </c>
      <c r="C56666">
        <f t="shared" si="885"/>
        <v>12</v>
      </c>
    </row>
    <row r="56667" spans="1:3">
      <c r="A56667" t="s">
        <v>34980</v>
      </c>
      <c r="B56667">
        <v>0.63737900000000003</v>
      </c>
      <c r="C56667">
        <f t="shared" si="885"/>
        <v>12</v>
      </c>
    </row>
    <row r="56668" spans="1:3">
      <c r="A56668" t="s">
        <v>34988</v>
      </c>
      <c r="B56668">
        <v>0.31868999999999997</v>
      </c>
      <c r="C56668">
        <f t="shared" si="885"/>
        <v>12</v>
      </c>
    </row>
    <row r="56669" spans="1:3">
      <c r="A56669" t="s">
        <v>34993</v>
      </c>
      <c r="B56669">
        <v>0.31868999999999997</v>
      </c>
      <c r="C56669">
        <f t="shared" si="885"/>
        <v>12</v>
      </c>
    </row>
    <row r="56670" spans="1:3">
      <c r="A56670" t="s">
        <v>34997</v>
      </c>
      <c r="B56670">
        <v>0.31868999999999997</v>
      </c>
      <c r="C56670">
        <f t="shared" si="885"/>
        <v>12</v>
      </c>
    </row>
    <row r="56671" spans="1:3">
      <c r="A56671" t="s">
        <v>35023</v>
      </c>
      <c r="B56671">
        <v>0.31868999999999997</v>
      </c>
      <c r="C56671">
        <f t="shared" si="885"/>
        <v>12</v>
      </c>
    </row>
    <row r="56672" spans="1:3">
      <c r="A56672" t="s">
        <v>35038</v>
      </c>
      <c r="B56672">
        <v>0.31868999999999997</v>
      </c>
      <c r="C56672">
        <f t="shared" si="885"/>
        <v>12</v>
      </c>
    </row>
    <row r="56673" spans="1:3">
      <c r="A56673" t="s">
        <v>35041</v>
      </c>
      <c r="B56673">
        <v>0.31868999999999997</v>
      </c>
      <c r="C56673">
        <f t="shared" si="885"/>
        <v>12</v>
      </c>
    </row>
    <row r="56674" spans="1:3">
      <c r="A56674" t="s">
        <v>35044</v>
      </c>
      <c r="B56674">
        <v>3.5055900000000002</v>
      </c>
      <c r="C56674">
        <f t="shared" si="885"/>
        <v>12</v>
      </c>
    </row>
    <row r="56675" spans="1:3">
      <c r="A56675" t="s">
        <v>35055</v>
      </c>
      <c r="B56675">
        <v>0.95606899999999995</v>
      </c>
      <c r="C56675">
        <f t="shared" si="885"/>
        <v>12</v>
      </c>
    </row>
    <row r="56676" spans="1:3">
      <c r="A56676" t="s">
        <v>35069</v>
      </c>
      <c r="B56676">
        <v>12.110200000000001</v>
      </c>
      <c r="C56676">
        <f t="shared" si="885"/>
        <v>12</v>
      </c>
    </row>
    <row r="56677" spans="1:3">
      <c r="A56677" t="s">
        <v>35073</v>
      </c>
      <c r="B56677">
        <v>0.31868999999999997</v>
      </c>
      <c r="C56677">
        <f t="shared" si="885"/>
        <v>12</v>
      </c>
    </row>
    <row r="56678" spans="1:3">
      <c r="A56678" t="s">
        <v>35083</v>
      </c>
      <c r="B56678">
        <v>0.31868999999999997</v>
      </c>
      <c r="C56678">
        <f t="shared" si="885"/>
        <v>12</v>
      </c>
    </row>
    <row r="56679" spans="1:3">
      <c r="A56679" t="s">
        <v>35112</v>
      </c>
      <c r="B56679">
        <v>6.0551000000000004</v>
      </c>
      <c r="C56679">
        <f t="shared" si="885"/>
        <v>12</v>
      </c>
    </row>
    <row r="56680" spans="1:3">
      <c r="A56680" t="s">
        <v>35126</v>
      </c>
      <c r="B56680">
        <v>0.31868999999999997</v>
      </c>
      <c r="C56680">
        <f t="shared" si="885"/>
        <v>12</v>
      </c>
    </row>
    <row r="56681" spans="1:3">
      <c r="A56681" t="s">
        <v>35131</v>
      </c>
      <c r="B56681">
        <v>2.8682099999999999</v>
      </c>
      <c r="C56681">
        <f t="shared" si="885"/>
        <v>12</v>
      </c>
    </row>
    <row r="56682" spans="1:3">
      <c r="A56682" t="s">
        <v>35142</v>
      </c>
      <c r="B56682">
        <v>0.31868999999999997</v>
      </c>
      <c r="C56682">
        <f t="shared" si="885"/>
        <v>12</v>
      </c>
    </row>
    <row r="56683" spans="1:3">
      <c r="A56683" t="s">
        <v>35182</v>
      </c>
      <c r="B56683">
        <v>0.63737900000000003</v>
      </c>
      <c r="C56683">
        <f t="shared" si="885"/>
        <v>12</v>
      </c>
    </row>
    <row r="56684" spans="1:3">
      <c r="A56684" t="s">
        <v>35186</v>
      </c>
      <c r="B56684">
        <v>0.95606899999999995</v>
      </c>
      <c r="C56684">
        <f t="shared" si="885"/>
        <v>12</v>
      </c>
    </row>
    <row r="56685" spans="1:3">
      <c r="A56685" t="s">
        <v>35191</v>
      </c>
      <c r="B56685">
        <v>41.110999999999997</v>
      </c>
      <c r="C56685">
        <f t="shared" si="885"/>
        <v>12</v>
      </c>
    </row>
    <row r="56686" spans="1:3">
      <c r="A56686" t="s">
        <v>35198</v>
      </c>
      <c r="B56686">
        <v>0.31868999999999997</v>
      </c>
      <c r="C56686">
        <f t="shared" si="885"/>
        <v>12</v>
      </c>
    </row>
    <row r="56687" spans="1:3">
      <c r="A56687" t="s">
        <v>35202</v>
      </c>
      <c r="B56687">
        <v>0.31868999999999997</v>
      </c>
      <c r="C56687">
        <f t="shared" si="885"/>
        <v>12</v>
      </c>
    </row>
    <row r="56688" spans="1:3">
      <c r="A56688" t="s">
        <v>35212</v>
      </c>
      <c r="B56688">
        <v>0.31868999999999997</v>
      </c>
      <c r="C56688">
        <f t="shared" si="885"/>
        <v>12</v>
      </c>
    </row>
    <row r="56689" spans="1:3">
      <c r="A56689" t="s">
        <v>35235</v>
      </c>
      <c r="B56689">
        <v>0.31868999999999997</v>
      </c>
      <c r="C56689">
        <f t="shared" si="885"/>
        <v>12</v>
      </c>
    </row>
    <row r="56690" spans="1:3">
      <c r="A56690" t="s">
        <v>35254</v>
      </c>
      <c r="B56690">
        <v>0.31868999999999997</v>
      </c>
      <c r="C56690">
        <f t="shared" si="885"/>
        <v>12</v>
      </c>
    </row>
    <row r="56691" spans="1:3">
      <c r="A56691" t="s">
        <v>35265</v>
      </c>
      <c r="B56691">
        <v>0.63737900000000003</v>
      </c>
      <c r="C56691">
        <f t="shared" si="885"/>
        <v>12</v>
      </c>
    </row>
    <row r="56692" spans="1:3">
      <c r="A56692" t="s">
        <v>35288</v>
      </c>
      <c r="B56692">
        <v>0.31868999999999997</v>
      </c>
      <c r="C56692">
        <f t="shared" si="885"/>
        <v>12</v>
      </c>
    </row>
    <row r="56693" spans="1:3">
      <c r="A56693" t="s">
        <v>35289</v>
      </c>
      <c r="B56693">
        <v>0.31868999999999997</v>
      </c>
      <c r="C56693">
        <f t="shared" si="885"/>
        <v>12</v>
      </c>
    </row>
    <row r="56694" spans="1:3">
      <c r="A56694" t="s">
        <v>35292</v>
      </c>
      <c r="B56694">
        <v>5.09903</v>
      </c>
      <c r="C56694">
        <f t="shared" si="885"/>
        <v>12</v>
      </c>
    </row>
    <row r="56695" spans="1:3">
      <c r="A56695" t="s">
        <v>35300</v>
      </c>
      <c r="B56695">
        <v>0.31868999999999997</v>
      </c>
      <c r="C56695">
        <f t="shared" si="885"/>
        <v>12</v>
      </c>
    </row>
    <row r="56696" spans="1:3">
      <c r="A56696" t="s">
        <v>35303</v>
      </c>
      <c r="B56696">
        <v>0.31868999999999997</v>
      </c>
      <c r="C56696">
        <f t="shared" si="885"/>
        <v>12</v>
      </c>
    </row>
    <row r="56697" spans="1:3">
      <c r="A56697" t="s">
        <v>35330</v>
      </c>
      <c r="B56697">
        <v>0.31868999999999997</v>
      </c>
      <c r="C56697">
        <f t="shared" si="885"/>
        <v>12</v>
      </c>
    </row>
    <row r="56698" spans="1:3">
      <c r="A56698" t="s">
        <v>35350</v>
      </c>
      <c r="B56698">
        <v>0.31868999999999997</v>
      </c>
      <c r="C56698">
        <f t="shared" si="885"/>
        <v>12</v>
      </c>
    </row>
    <row r="56699" spans="1:3">
      <c r="A56699" t="s">
        <v>35367</v>
      </c>
      <c r="B56699">
        <v>0.95606899999999995</v>
      </c>
      <c r="C56699">
        <f t="shared" si="885"/>
        <v>12</v>
      </c>
    </row>
    <row r="56700" spans="1:3">
      <c r="A56700" t="s">
        <v>35383</v>
      </c>
      <c r="B56700">
        <v>6.3737899999999996</v>
      </c>
      <c r="C56700">
        <f t="shared" si="885"/>
        <v>12</v>
      </c>
    </row>
    <row r="56701" spans="1:3">
      <c r="A56701" t="s">
        <v>35385</v>
      </c>
      <c r="B56701">
        <v>0.31868999999999997</v>
      </c>
      <c r="C56701">
        <f t="shared" si="885"/>
        <v>12</v>
      </c>
    </row>
    <row r="56702" spans="1:3">
      <c r="A56702" t="s">
        <v>35388</v>
      </c>
      <c r="B56702">
        <v>0.63737900000000003</v>
      </c>
      <c r="C56702">
        <f t="shared" si="885"/>
        <v>12</v>
      </c>
    </row>
    <row r="56703" spans="1:3">
      <c r="A56703" t="s">
        <v>35391</v>
      </c>
      <c r="B56703">
        <v>0.31868999999999997</v>
      </c>
      <c r="C56703">
        <f t="shared" si="885"/>
        <v>12</v>
      </c>
    </row>
    <row r="56704" spans="1:3">
      <c r="A56704" t="s">
        <v>35411</v>
      </c>
      <c r="B56704">
        <v>1.2747599999999999</v>
      </c>
      <c r="C56704">
        <f t="shared" si="885"/>
        <v>12</v>
      </c>
    </row>
    <row r="56705" spans="1:3">
      <c r="A56705" t="s">
        <v>35414</v>
      </c>
      <c r="B56705">
        <v>0.31868999999999997</v>
      </c>
      <c r="C56705">
        <f t="shared" ref="C56705:C56768" si="886">LEN(A56705)</f>
        <v>12</v>
      </c>
    </row>
    <row r="56706" spans="1:3">
      <c r="A56706" t="s">
        <v>35415</v>
      </c>
      <c r="B56706">
        <v>0.63737900000000003</v>
      </c>
      <c r="C56706">
        <f t="shared" si="886"/>
        <v>12</v>
      </c>
    </row>
    <row r="56707" spans="1:3">
      <c r="A56707" t="s">
        <v>35420</v>
      </c>
      <c r="B56707">
        <v>1.2747599999999999</v>
      </c>
      <c r="C56707">
        <f t="shared" si="886"/>
        <v>12</v>
      </c>
    </row>
    <row r="56708" spans="1:3">
      <c r="A56708" t="s">
        <v>35449</v>
      </c>
      <c r="B56708">
        <v>0.31868999999999997</v>
      </c>
      <c r="C56708">
        <f t="shared" si="886"/>
        <v>12</v>
      </c>
    </row>
    <row r="56709" spans="1:3">
      <c r="A56709" t="s">
        <v>35470</v>
      </c>
      <c r="B56709">
        <v>0.31868999999999997</v>
      </c>
      <c r="C56709">
        <f t="shared" si="886"/>
        <v>12</v>
      </c>
    </row>
    <row r="56710" spans="1:3">
      <c r="A56710" t="s">
        <v>35482</v>
      </c>
      <c r="B56710">
        <v>0.63737900000000003</v>
      </c>
      <c r="C56710">
        <f t="shared" si="886"/>
        <v>12</v>
      </c>
    </row>
    <row r="56711" spans="1:3">
      <c r="A56711" t="s">
        <v>35491</v>
      </c>
      <c r="B56711">
        <v>0.31868999999999997</v>
      </c>
      <c r="C56711">
        <f t="shared" si="886"/>
        <v>12</v>
      </c>
    </row>
    <row r="56712" spans="1:3">
      <c r="A56712" t="s">
        <v>35555</v>
      </c>
      <c r="B56712">
        <v>0.31868999999999997</v>
      </c>
      <c r="C56712">
        <f t="shared" si="886"/>
        <v>12</v>
      </c>
    </row>
    <row r="56713" spans="1:3">
      <c r="A56713" t="s">
        <v>35567</v>
      </c>
      <c r="B56713">
        <v>0.31868999999999997</v>
      </c>
      <c r="C56713">
        <f t="shared" si="886"/>
        <v>12</v>
      </c>
    </row>
    <row r="56714" spans="1:3">
      <c r="A56714" t="s">
        <v>35572</v>
      </c>
      <c r="B56714">
        <v>0.31868999999999997</v>
      </c>
      <c r="C56714">
        <f t="shared" si="886"/>
        <v>12</v>
      </c>
    </row>
    <row r="56715" spans="1:3">
      <c r="A56715" t="s">
        <v>35597</v>
      </c>
      <c r="B56715">
        <v>0.31868999999999997</v>
      </c>
      <c r="C56715">
        <f t="shared" si="886"/>
        <v>12</v>
      </c>
    </row>
    <row r="56716" spans="1:3">
      <c r="A56716" t="s">
        <v>35631</v>
      </c>
      <c r="B56716">
        <v>0.31868999999999997</v>
      </c>
      <c r="C56716">
        <f t="shared" si="886"/>
        <v>12</v>
      </c>
    </row>
    <row r="56717" spans="1:3">
      <c r="A56717" t="s">
        <v>35641</v>
      </c>
      <c r="B56717">
        <v>0.63737900000000003</v>
      </c>
      <c r="C56717">
        <f t="shared" si="886"/>
        <v>12</v>
      </c>
    </row>
    <row r="56718" spans="1:3">
      <c r="A56718" t="s">
        <v>35646</v>
      </c>
      <c r="B56718">
        <v>0.31868999999999997</v>
      </c>
      <c r="C56718">
        <f t="shared" si="886"/>
        <v>12</v>
      </c>
    </row>
    <row r="56719" spans="1:3">
      <c r="A56719" t="s">
        <v>35699</v>
      </c>
      <c r="B56719">
        <v>0.31868999999999997</v>
      </c>
      <c r="C56719">
        <f t="shared" si="886"/>
        <v>12</v>
      </c>
    </row>
    <row r="56720" spans="1:3">
      <c r="A56720" t="s">
        <v>35708</v>
      </c>
      <c r="B56720">
        <v>0.31868999999999997</v>
      </c>
      <c r="C56720">
        <f t="shared" si="886"/>
        <v>12</v>
      </c>
    </row>
    <row r="56721" spans="1:3">
      <c r="A56721" t="s">
        <v>35710</v>
      </c>
      <c r="B56721">
        <v>0.63737900000000003</v>
      </c>
      <c r="C56721">
        <f t="shared" si="886"/>
        <v>12</v>
      </c>
    </row>
    <row r="56722" spans="1:3">
      <c r="A56722" t="s">
        <v>35719</v>
      </c>
      <c r="B56722">
        <v>3.5055900000000002</v>
      </c>
      <c r="C56722">
        <f t="shared" si="886"/>
        <v>12</v>
      </c>
    </row>
    <row r="56723" spans="1:3">
      <c r="A56723" t="s">
        <v>35724</v>
      </c>
      <c r="B56723">
        <v>0.31868999999999997</v>
      </c>
      <c r="C56723">
        <f t="shared" si="886"/>
        <v>12</v>
      </c>
    </row>
    <row r="56724" spans="1:3">
      <c r="A56724" t="s">
        <v>35725</v>
      </c>
      <c r="B56724">
        <v>0.31868999999999997</v>
      </c>
      <c r="C56724">
        <f t="shared" si="886"/>
        <v>12</v>
      </c>
    </row>
    <row r="56725" spans="1:3">
      <c r="A56725" t="s">
        <v>35734</v>
      </c>
      <c r="B56725">
        <v>0.31868999999999997</v>
      </c>
      <c r="C56725">
        <f t="shared" si="886"/>
        <v>12</v>
      </c>
    </row>
    <row r="56726" spans="1:3">
      <c r="A56726" t="s">
        <v>35751</v>
      </c>
      <c r="B56726">
        <v>0.31868999999999997</v>
      </c>
      <c r="C56726">
        <f t="shared" si="886"/>
        <v>12</v>
      </c>
    </row>
    <row r="56727" spans="1:3">
      <c r="A56727" t="s">
        <v>35773</v>
      </c>
      <c r="B56727">
        <v>0.31868999999999997</v>
      </c>
      <c r="C56727">
        <f t="shared" si="886"/>
        <v>12</v>
      </c>
    </row>
    <row r="56728" spans="1:3">
      <c r="A56728" t="s">
        <v>35780</v>
      </c>
      <c r="B56728">
        <v>2.5495199999999998</v>
      </c>
      <c r="C56728">
        <f t="shared" si="886"/>
        <v>12</v>
      </c>
    </row>
    <row r="56729" spans="1:3">
      <c r="A56729" t="s">
        <v>35809</v>
      </c>
      <c r="B56729">
        <v>0.31868999999999997</v>
      </c>
      <c r="C56729">
        <f t="shared" si="886"/>
        <v>12</v>
      </c>
    </row>
    <row r="56730" spans="1:3">
      <c r="A56730" t="s">
        <v>35818</v>
      </c>
      <c r="B56730">
        <v>0.31868999999999997</v>
      </c>
      <c r="C56730">
        <f t="shared" si="886"/>
        <v>12</v>
      </c>
    </row>
    <row r="56731" spans="1:3">
      <c r="A56731" t="s">
        <v>35851</v>
      </c>
      <c r="B56731">
        <v>0.31868999999999997</v>
      </c>
      <c r="C56731">
        <f t="shared" si="886"/>
        <v>12</v>
      </c>
    </row>
    <row r="56732" spans="1:3">
      <c r="A56732" t="s">
        <v>35864</v>
      </c>
      <c r="B56732">
        <v>10.8354</v>
      </c>
      <c r="C56732">
        <f t="shared" si="886"/>
        <v>12</v>
      </c>
    </row>
    <row r="56733" spans="1:3">
      <c r="A56733" t="s">
        <v>35870</v>
      </c>
      <c r="B56733">
        <v>0.95606899999999995</v>
      </c>
      <c r="C56733">
        <f t="shared" si="886"/>
        <v>12</v>
      </c>
    </row>
    <row r="56734" spans="1:3">
      <c r="A56734" t="s">
        <v>35897</v>
      </c>
      <c r="B56734">
        <v>0.31868999999999997</v>
      </c>
      <c r="C56734">
        <f t="shared" si="886"/>
        <v>12</v>
      </c>
    </row>
    <row r="56735" spans="1:3">
      <c r="A56735" t="s">
        <v>35905</v>
      </c>
      <c r="B56735">
        <v>0.31868999999999997</v>
      </c>
      <c r="C56735">
        <f t="shared" si="886"/>
        <v>12</v>
      </c>
    </row>
    <row r="56736" spans="1:3">
      <c r="A56736" t="s">
        <v>35911</v>
      </c>
      <c r="B56736">
        <v>0.31868999999999997</v>
      </c>
      <c r="C56736">
        <f t="shared" si="886"/>
        <v>12</v>
      </c>
    </row>
    <row r="56737" spans="1:3">
      <c r="A56737" t="s">
        <v>35912</v>
      </c>
      <c r="B56737">
        <v>0.95606899999999995</v>
      </c>
      <c r="C56737">
        <f t="shared" si="886"/>
        <v>12</v>
      </c>
    </row>
    <row r="56738" spans="1:3">
      <c r="A56738" t="s">
        <v>35921</v>
      </c>
      <c r="B56738">
        <v>0.31868999999999997</v>
      </c>
      <c r="C56738">
        <f t="shared" si="886"/>
        <v>12</v>
      </c>
    </row>
    <row r="56739" spans="1:3">
      <c r="A56739" t="s">
        <v>35929</v>
      </c>
      <c r="B56739">
        <v>0.31868999999999997</v>
      </c>
      <c r="C56739">
        <f t="shared" si="886"/>
        <v>12</v>
      </c>
    </row>
    <row r="56740" spans="1:3">
      <c r="A56740" t="s">
        <v>35931</v>
      </c>
      <c r="B56740">
        <v>0.63737900000000003</v>
      </c>
      <c r="C56740">
        <f t="shared" si="886"/>
        <v>12</v>
      </c>
    </row>
    <row r="56741" spans="1:3">
      <c r="A56741" t="s">
        <v>35943</v>
      </c>
      <c r="B56741">
        <v>0.31868999999999997</v>
      </c>
      <c r="C56741">
        <f t="shared" si="886"/>
        <v>12</v>
      </c>
    </row>
    <row r="56742" spans="1:3">
      <c r="A56742" t="s">
        <v>35967</v>
      </c>
      <c r="B56742">
        <v>0.31868999999999997</v>
      </c>
      <c r="C56742">
        <f t="shared" si="886"/>
        <v>12</v>
      </c>
    </row>
    <row r="56743" spans="1:3">
      <c r="A56743" t="s">
        <v>35970</v>
      </c>
      <c r="B56743">
        <v>0.63737900000000003</v>
      </c>
      <c r="C56743">
        <f t="shared" si="886"/>
        <v>12</v>
      </c>
    </row>
    <row r="56744" spans="1:3">
      <c r="A56744" t="s">
        <v>35971</v>
      </c>
      <c r="B56744">
        <v>0.31868999999999997</v>
      </c>
      <c r="C56744">
        <f t="shared" si="886"/>
        <v>12</v>
      </c>
    </row>
    <row r="56745" spans="1:3">
      <c r="A56745" t="s">
        <v>35996</v>
      </c>
      <c r="B56745">
        <v>0.31868999999999997</v>
      </c>
      <c r="C56745">
        <f t="shared" si="886"/>
        <v>12</v>
      </c>
    </row>
    <row r="56746" spans="1:3">
      <c r="A56746" t="s">
        <v>35998</v>
      </c>
      <c r="B56746">
        <v>0.63737900000000003</v>
      </c>
      <c r="C56746">
        <f t="shared" si="886"/>
        <v>12</v>
      </c>
    </row>
    <row r="56747" spans="1:3">
      <c r="A56747" t="s">
        <v>36001</v>
      </c>
      <c r="B56747">
        <v>0.31868999999999997</v>
      </c>
      <c r="C56747">
        <f t="shared" si="886"/>
        <v>12</v>
      </c>
    </row>
    <row r="56748" spans="1:3">
      <c r="A56748" t="s">
        <v>36033</v>
      </c>
      <c r="B56748">
        <v>0.95606899999999995</v>
      </c>
      <c r="C56748">
        <f t="shared" si="886"/>
        <v>12</v>
      </c>
    </row>
    <row r="56749" spans="1:3">
      <c r="A56749" t="s">
        <v>36038</v>
      </c>
      <c r="B56749">
        <v>0.31868999999999997</v>
      </c>
      <c r="C56749">
        <f t="shared" si="886"/>
        <v>12</v>
      </c>
    </row>
    <row r="56750" spans="1:3">
      <c r="A56750" t="s">
        <v>36064</v>
      </c>
      <c r="B56750">
        <v>0.31868999999999997</v>
      </c>
      <c r="C56750">
        <f t="shared" si="886"/>
        <v>12</v>
      </c>
    </row>
    <row r="56751" spans="1:3">
      <c r="A56751" t="s">
        <v>36066</v>
      </c>
      <c r="B56751">
        <v>0.31868999999999997</v>
      </c>
      <c r="C56751">
        <f t="shared" si="886"/>
        <v>12</v>
      </c>
    </row>
    <row r="56752" spans="1:3">
      <c r="A56752" t="s">
        <v>36067</v>
      </c>
      <c r="B56752">
        <v>0.31868999999999997</v>
      </c>
      <c r="C56752">
        <f t="shared" si="886"/>
        <v>12</v>
      </c>
    </row>
    <row r="56753" spans="1:3">
      <c r="A56753" t="s">
        <v>36069</v>
      </c>
      <c r="B56753">
        <v>0.31868999999999997</v>
      </c>
      <c r="C56753">
        <f t="shared" si="886"/>
        <v>12</v>
      </c>
    </row>
    <row r="56754" spans="1:3">
      <c r="A56754" t="s">
        <v>36070</v>
      </c>
      <c r="B56754">
        <v>0.31868999999999997</v>
      </c>
      <c r="C56754">
        <f t="shared" si="886"/>
        <v>12</v>
      </c>
    </row>
    <row r="56755" spans="1:3">
      <c r="A56755" t="s">
        <v>36072</v>
      </c>
      <c r="B56755">
        <v>0.31868999999999997</v>
      </c>
      <c r="C56755">
        <f t="shared" si="886"/>
        <v>12</v>
      </c>
    </row>
    <row r="56756" spans="1:3">
      <c r="A56756" t="s">
        <v>36080</v>
      </c>
      <c r="B56756">
        <v>0.31868999999999997</v>
      </c>
      <c r="C56756">
        <f t="shared" si="886"/>
        <v>12</v>
      </c>
    </row>
    <row r="56757" spans="1:3">
      <c r="A56757" t="s">
        <v>36082</v>
      </c>
      <c r="B56757">
        <v>0.31868999999999997</v>
      </c>
      <c r="C56757">
        <f t="shared" si="886"/>
        <v>12</v>
      </c>
    </row>
    <row r="56758" spans="1:3">
      <c r="A56758" t="s">
        <v>36094</v>
      </c>
      <c r="B56758">
        <v>3.1869000000000001</v>
      </c>
      <c r="C56758">
        <f t="shared" si="886"/>
        <v>12</v>
      </c>
    </row>
    <row r="56759" spans="1:3">
      <c r="A56759" t="s">
        <v>36104</v>
      </c>
      <c r="B56759">
        <v>1.91214</v>
      </c>
      <c r="C56759">
        <f t="shared" si="886"/>
        <v>12</v>
      </c>
    </row>
    <row r="56760" spans="1:3">
      <c r="A56760" t="s">
        <v>36109</v>
      </c>
      <c r="B56760">
        <v>0.31868999999999997</v>
      </c>
      <c r="C56760">
        <f t="shared" si="886"/>
        <v>12</v>
      </c>
    </row>
    <row r="56761" spans="1:3">
      <c r="A56761" t="s">
        <v>36116</v>
      </c>
      <c r="B56761">
        <v>0.31868999999999997</v>
      </c>
      <c r="C56761">
        <f t="shared" si="886"/>
        <v>12</v>
      </c>
    </row>
    <row r="56762" spans="1:3">
      <c r="A56762" t="s">
        <v>36117</v>
      </c>
      <c r="B56762">
        <v>2.2308300000000001</v>
      </c>
      <c r="C56762">
        <f t="shared" si="886"/>
        <v>12</v>
      </c>
    </row>
    <row r="56763" spans="1:3">
      <c r="A56763" t="s">
        <v>36122</v>
      </c>
      <c r="B56763">
        <v>0.31868999999999997</v>
      </c>
      <c r="C56763">
        <f t="shared" si="886"/>
        <v>12</v>
      </c>
    </row>
    <row r="56764" spans="1:3">
      <c r="A56764" t="s">
        <v>36126</v>
      </c>
      <c r="B56764">
        <v>0.31868999999999997</v>
      </c>
      <c r="C56764">
        <f t="shared" si="886"/>
        <v>12</v>
      </c>
    </row>
    <row r="56765" spans="1:3">
      <c r="A56765" t="s">
        <v>36136</v>
      </c>
      <c r="B56765">
        <v>0.31868999999999997</v>
      </c>
      <c r="C56765">
        <f t="shared" si="886"/>
        <v>12</v>
      </c>
    </row>
    <row r="56766" spans="1:3">
      <c r="A56766" t="s">
        <v>36142</v>
      </c>
      <c r="B56766">
        <v>0.31868999999999997</v>
      </c>
      <c r="C56766">
        <f t="shared" si="886"/>
        <v>12</v>
      </c>
    </row>
    <row r="56767" spans="1:3">
      <c r="A56767" t="s">
        <v>36151</v>
      </c>
      <c r="B56767">
        <v>0.31868999999999997</v>
      </c>
      <c r="C56767">
        <f t="shared" si="886"/>
        <v>12</v>
      </c>
    </row>
    <row r="56768" spans="1:3">
      <c r="A56768" t="s">
        <v>36156</v>
      </c>
      <c r="B56768">
        <v>0.31868999999999997</v>
      </c>
      <c r="C56768">
        <f t="shared" si="886"/>
        <v>12</v>
      </c>
    </row>
    <row r="56769" spans="1:3">
      <c r="A56769" t="s">
        <v>36161</v>
      </c>
      <c r="B56769">
        <v>0.31868999999999997</v>
      </c>
      <c r="C56769">
        <f t="shared" ref="C56769:C56832" si="887">LEN(A56769)</f>
        <v>12</v>
      </c>
    </row>
    <row r="56770" spans="1:3">
      <c r="A56770" t="s">
        <v>36168</v>
      </c>
      <c r="B56770">
        <v>1.91214</v>
      </c>
      <c r="C56770">
        <f t="shared" si="887"/>
        <v>12</v>
      </c>
    </row>
    <row r="56771" spans="1:3">
      <c r="A56771" t="s">
        <v>36178</v>
      </c>
      <c r="B56771">
        <v>0.63737900000000003</v>
      </c>
      <c r="C56771">
        <f t="shared" si="887"/>
        <v>12</v>
      </c>
    </row>
    <row r="56772" spans="1:3">
      <c r="A56772" t="s">
        <v>36183</v>
      </c>
      <c r="B56772">
        <v>0.31868999999999997</v>
      </c>
      <c r="C56772">
        <f t="shared" si="887"/>
        <v>12</v>
      </c>
    </row>
    <row r="56773" spans="1:3">
      <c r="A56773" t="s">
        <v>36209</v>
      </c>
      <c r="B56773">
        <v>10.5168</v>
      </c>
      <c r="C56773">
        <f t="shared" si="887"/>
        <v>12</v>
      </c>
    </row>
    <row r="56774" spans="1:3">
      <c r="A56774" t="s">
        <v>36215</v>
      </c>
      <c r="B56774">
        <v>0.31868999999999997</v>
      </c>
      <c r="C56774">
        <f t="shared" si="887"/>
        <v>12</v>
      </c>
    </row>
    <row r="56775" spans="1:3">
      <c r="A56775" t="s">
        <v>36216</v>
      </c>
      <c r="B56775">
        <v>0.31868999999999997</v>
      </c>
      <c r="C56775">
        <f t="shared" si="887"/>
        <v>12</v>
      </c>
    </row>
    <row r="56776" spans="1:3">
      <c r="A56776" t="s">
        <v>36250</v>
      </c>
      <c r="B56776">
        <v>0.31868999999999997</v>
      </c>
      <c r="C56776">
        <f t="shared" si="887"/>
        <v>12</v>
      </c>
    </row>
    <row r="56777" spans="1:3">
      <c r="A56777" t="s">
        <v>36252</v>
      </c>
      <c r="B56777">
        <v>0.31868999999999997</v>
      </c>
      <c r="C56777">
        <f t="shared" si="887"/>
        <v>12</v>
      </c>
    </row>
    <row r="56778" spans="1:3">
      <c r="A56778" t="s">
        <v>36258</v>
      </c>
      <c r="B56778">
        <v>0.31868999999999997</v>
      </c>
      <c r="C56778">
        <f t="shared" si="887"/>
        <v>12</v>
      </c>
    </row>
    <row r="56779" spans="1:3">
      <c r="A56779" t="s">
        <v>36282</v>
      </c>
      <c r="B56779">
        <v>0.31868999999999997</v>
      </c>
      <c r="C56779">
        <f t="shared" si="887"/>
        <v>12</v>
      </c>
    </row>
    <row r="56780" spans="1:3">
      <c r="A56780" t="s">
        <v>36296</v>
      </c>
      <c r="B56780">
        <v>0.63737900000000003</v>
      </c>
      <c r="C56780">
        <f t="shared" si="887"/>
        <v>12</v>
      </c>
    </row>
    <row r="56781" spans="1:3">
      <c r="A56781" t="s">
        <v>36306</v>
      </c>
      <c r="B56781">
        <v>0.31868999999999997</v>
      </c>
      <c r="C56781">
        <f t="shared" si="887"/>
        <v>12</v>
      </c>
    </row>
    <row r="56782" spans="1:3">
      <c r="A56782" t="s">
        <v>36333</v>
      </c>
      <c r="B56782">
        <v>0.31868999999999997</v>
      </c>
      <c r="C56782">
        <f t="shared" si="887"/>
        <v>12</v>
      </c>
    </row>
    <row r="56783" spans="1:3">
      <c r="A56783" t="s">
        <v>36362</v>
      </c>
      <c r="B56783">
        <v>0.31868999999999997</v>
      </c>
      <c r="C56783">
        <f t="shared" si="887"/>
        <v>12</v>
      </c>
    </row>
    <row r="56784" spans="1:3">
      <c r="A56784" t="s">
        <v>36367</v>
      </c>
      <c r="B56784">
        <v>1.2747599999999999</v>
      </c>
      <c r="C56784">
        <f t="shared" si="887"/>
        <v>12</v>
      </c>
    </row>
    <row r="56785" spans="1:3">
      <c r="A56785" t="s">
        <v>36385</v>
      </c>
      <c r="B56785">
        <v>0.63737900000000003</v>
      </c>
      <c r="C56785">
        <f t="shared" si="887"/>
        <v>12</v>
      </c>
    </row>
    <row r="56786" spans="1:3">
      <c r="A56786" t="s">
        <v>36399</v>
      </c>
      <c r="B56786">
        <v>0.31868999999999997</v>
      </c>
      <c r="C56786">
        <f t="shared" si="887"/>
        <v>12</v>
      </c>
    </row>
    <row r="56787" spans="1:3">
      <c r="A56787" t="s">
        <v>36405</v>
      </c>
      <c r="B56787">
        <v>0.63737900000000003</v>
      </c>
      <c r="C56787">
        <f t="shared" si="887"/>
        <v>12</v>
      </c>
    </row>
    <row r="56788" spans="1:3">
      <c r="A56788" t="s">
        <v>36413</v>
      </c>
      <c r="B56788">
        <v>2.8682099999999999</v>
      </c>
      <c r="C56788">
        <f t="shared" si="887"/>
        <v>12</v>
      </c>
    </row>
    <row r="56789" spans="1:3">
      <c r="A56789" t="s">
        <v>36450</v>
      </c>
      <c r="B56789">
        <v>0.31868999999999997</v>
      </c>
      <c r="C56789">
        <f t="shared" si="887"/>
        <v>12</v>
      </c>
    </row>
    <row r="56790" spans="1:3">
      <c r="A56790" t="s">
        <v>36494</v>
      </c>
      <c r="B56790">
        <v>0.31868999999999997</v>
      </c>
      <c r="C56790">
        <f t="shared" si="887"/>
        <v>12</v>
      </c>
    </row>
    <row r="56791" spans="1:3">
      <c r="A56791" t="s">
        <v>36510</v>
      </c>
      <c r="B56791">
        <v>0.63737900000000003</v>
      </c>
      <c r="C56791">
        <f t="shared" si="887"/>
        <v>12</v>
      </c>
    </row>
    <row r="56792" spans="1:3">
      <c r="A56792" t="s">
        <v>36513</v>
      </c>
      <c r="B56792">
        <v>0.31868999999999997</v>
      </c>
      <c r="C56792">
        <f t="shared" si="887"/>
        <v>12</v>
      </c>
    </row>
    <row r="56793" spans="1:3">
      <c r="A56793" t="s">
        <v>36527</v>
      </c>
      <c r="B56793">
        <v>0.31868999999999997</v>
      </c>
      <c r="C56793">
        <f t="shared" si="887"/>
        <v>12</v>
      </c>
    </row>
    <row r="56794" spans="1:3">
      <c r="A56794" t="s">
        <v>36553</v>
      </c>
      <c r="B56794">
        <v>0.31868999999999997</v>
      </c>
      <c r="C56794">
        <f t="shared" si="887"/>
        <v>12</v>
      </c>
    </row>
    <row r="56795" spans="1:3">
      <c r="A56795" t="s">
        <v>36559</v>
      </c>
      <c r="B56795">
        <v>0.31868999999999997</v>
      </c>
      <c r="C56795">
        <f t="shared" si="887"/>
        <v>12</v>
      </c>
    </row>
    <row r="56796" spans="1:3">
      <c r="A56796" t="s">
        <v>36598</v>
      </c>
      <c r="B56796">
        <v>0.31868999999999997</v>
      </c>
      <c r="C56796">
        <f t="shared" si="887"/>
        <v>12</v>
      </c>
    </row>
    <row r="56797" spans="1:3">
      <c r="A56797" t="s">
        <v>36607</v>
      </c>
      <c r="B56797">
        <v>1.91214</v>
      </c>
      <c r="C56797">
        <f t="shared" si="887"/>
        <v>12</v>
      </c>
    </row>
    <row r="56798" spans="1:3">
      <c r="A56798" t="s">
        <v>36638</v>
      </c>
      <c r="B56798">
        <v>0.31868999999999997</v>
      </c>
      <c r="C56798">
        <f t="shared" si="887"/>
        <v>12</v>
      </c>
    </row>
    <row r="56799" spans="1:3">
      <c r="A56799" t="s">
        <v>36640</v>
      </c>
      <c r="B56799">
        <v>0.31868999999999997</v>
      </c>
      <c r="C56799">
        <f t="shared" si="887"/>
        <v>12</v>
      </c>
    </row>
    <row r="56800" spans="1:3">
      <c r="A56800" t="s">
        <v>36641</v>
      </c>
      <c r="B56800">
        <v>0.31868999999999997</v>
      </c>
      <c r="C56800">
        <f t="shared" si="887"/>
        <v>12</v>
      </c>
    </row>
    <row r="56801" spans="1:3">
      <c r="A56801" t="s">
        <v>36647</v>
      </c>
      <c r="B56801">
        <v>0.31868999999999997</v>
      </c>
      <c r="C56801">
        <f t="shared" si="887"/>
        <v>12</v>
      </c>
    </row>
    <row r="56802" spans="1:3">
      <c r="A56802" t="s">
        <v>36650</v>
      </c>
      <c r="B56802">
        <v>0.31868999999999997</v>
      </c>
      <c r="C56802">
        <f t="shared" si="887"/>
        <v>12</v>
      </c>
    </row>
    <row r="56803" spans="1:3">
      <c r="A56803" t="s">
        <v>36671</v>
      </c>
      <c r="B56803">
        <v>0.31868999999999997</v>
      </c>
      <c r="C56803">
        <f t="shared" si="887"/>
        <v>12</v>
      </c>
    </row>
    <row r="56804" spans="1:3">
      <c r="A56804" t="s">
        <v>36675</v>
      </c>
      <c r="B56804">
        <v>0.31868999999999997</v>
      </c>
      <c r="C56804">
        <f t="shared" si="887"/>
        <v>12</v>
      </c>
    </row>
    <row r="56805" spans="1:3">
      <c r="A56805" t="s">
        <v>36705</v>
      </c>
      <c r="B56805">
        <v>0.31868999999999997</v>
      </c>
      <c r="C56805">
        <f t="shared" si="887"/>
        <v>12</v>
      </c>
    </row>
    <row r="56806" spans="1:3">
      <c r="A56806" t="s">
        <v>36740</v>
      </c>
      <c r="B56806">
        <v>0.31868999999999997</v>
      </c>
      <c r="C56806">
        <f t="shared" si="887"/>
        <v>12</v>
      </c>
    </row>
    <row r="56807" spans="1:3">
      <c r="A56807" t="s">
        <v>36746</v>
      </c>
      <c r="B56807">
        <v>0.95606899999999995</v>
      </c>
      <c r="C56807">
        <f t="shared" si="887"/>
        <v>12</v>
      </c>
    </row>
    <row r="56808" spans="1:3">
      <c r="A56808" t="s">
        <v>36774</v>
      </c>
      <c r="B56808">
        <v>0.95606899999999995</v>
      </c>
      <c r="C56808">
        <f t="shared" si="887"/>
        <v>12</v>
      </c>
    </row>
    <row r="56809" spans="1:3">
      <c r="A56809" t="s">
        <v>36781</v>
      </c>
      <c r="B56809">
        <v>0.31868999999999997</v>
      </c>
      <c r="C56809">
        <f t="shared" si="887"/>
        <v>12</v>
      </c>
    </row>
    <row r="56810" spans="1:3">
      <c r="A56810" t="s">
        <v>36782</v>
      </c>
      <c r="B56810">
        <v>0.31868999999999997</v>
      </c>
      <c r="C56810">
        <f t="shared" si="887"/>
        <v>12</v>
      </c>
    </row>
    <row r="56811" spans="1:3">
      <c r="A56811" t="s">
        <v>36794</v>
      </c>
      <c r="B56811">
        <v>0.31868999999999997</v>
      </c>
      <c r="C56811">
        <f t="shared" si="887"/>
        <v>12</v>
      </c>
    </row>
    <row r="56812" spans="1:3">
      <c r="A56812" t="s">
        <v>36795</v>
      </c>
      <c r="B56812">
        <v>0.31868999999999997</v>
      </c>
      <c r="C56812">
        <f t="shared" si="887"/>
        <v>12</v>
      </c>
    </row>
    <row r="56813" spans="1:3">
      <c r="A56813" t="s">
        <v>36815</v>
      </c>
      <c r="B56813">
        <v>0.63737900000000003</v>
      </c>
      <c r="C56813">
        <f t="shared" si="887"/>
        <v>12</v>
      </c>
    </row>
    <row r="56814" spans="1:3">
      <c r="A56814" t="s">
        <v>36861</v>
      </c>
      <c r="B56814">
        <v>0.31868999999999997</v>
      </c>
      <c r="C56814">
        <f t="shared" si="887"/>
        <v>12</v>
      </c>
    </row>
    <row r="56815" spans="1:3">
      <c r="A56815" t="s">
        <v>36864</v>
      </c>
      <c r="B56815">
        <v>0.31868999999999997</v>
      </c>
      <c r="C56815">
        <f t="shared" si="887"/>
        <v>12</v>
      </c>
    </row>
    <row r="56816" spans="1:3">
      <c r="A56816" t="s">
        <v>36897</v>
      </c>
      <c r="B56816">
        <v>1.2747599999999999</v>
      </c>
      <c r="C56816">
        <f t="shared" si="887"/>
        <v>12</v>
      </c>
    </row>
    <row r="56817" spans="1:3">
      <c r="A56817" t="s">
        <v>36905</v>
      </c>
      <c r="B56817">
        <v>0.63737900000000003</v>
      </c>
      <c r="C56817">
        <f t="shared" si="887"/>
        <v>12</v>
      </c>
    </row>
    <row r="56818" spans="1:3">
      <c r="A56818" t="s">
        <v>36906</v>
      </c>
      <c r="B56818">
        <v>0.95606899999999995</v>
      </c>
      <c r="C56818">
        <f t="shared" si="887"/>
        <v>12</v>
      </c>
    </row>
    <row r="56819" spans="1:3">
      <c r="A56819" t="s">
        <v>36910</v>
      </c>
      <c r="B56819">
        <v>0.31868999999999997</v>
      </c>
      <c r="C56819">
        <f t="shared" si="887"/>
        <v>12</v>
      </c>
    </row>
    <row r="56820" spans="1:3">
      <c r="A56820" t="s">
        <v>36914</v>
      </c>
      <c r="B56820">
        <v>2.2308300000000001</v>
      </c>
      <c r="C56820">
        <f t="shared" si="887"/>
        <v>12</v>
      </c>
    </row>
    <row r="56821" spans="1:3">
      <c r="A56821" t="s">
        <v>36928</v>
      </c>
      <c r="B56821">
        <v>0.31868999999999997</v>
      </c>
      <c r="C56821">
        <f t="shared" si="887"/>
        <v>12</v>
      </c>
    </row>
    <row r="56822" spans="1:3">
      <c r="A56822" t="s">
        <v>36945</v>
      </c>
      <c r="B56822">
        <v>0.31868999999999997</v>
      </c>
      <c r="C56822">
        <f t="shared" si="887"/>
        <v>12</v>
      </c>
    </row>
    <row r="56823" spans="1:3">
      <c r="A56823" t="s">
        <v>36955</v>
      </c>
      <c r="B56823">
        <v>0.31868999999999997</v>
      </c>
      <c r="C56823">
        <f t="shared" si="887"/>
        <v>12</v>
      </c>
    </row>
    <row r="56824" spans="1:3">
      <c r="A56824" t="s">
        <v>36971</v>
      </c>
      <c r="B56824">
        <v>0.63737900000000003</v>
      </c>
      <c r="C56824">
        <f t="shared" si="887"/>
        <v>12</v>
      </c>
    </row>
    <row r="56825" spans="1:3">
      <c r="A56825" t="s">
        <v>37020</v>
      </c>
      <c r="B56825">
        <v>0.31868999999999997</v>
      </c>
      <c r="C56825">
        <f t="shared" si="887"/>
        <v>12</v>
      </c>
    </row>
    <row r="56826" spans="1:3">
      <c r="A56826" t="s">
        <v>37021</v>
      </c>
      <c r="B56826">
        <v>2.2308300000000001</v>
      </c>
      <c r="C56826">
        <f t="shared" si="887"/>
        <v>12</v>
      </c>
    </row>
    <row r="56827" spans="1:3">
      <c r="A56827" t="s">
        <v>37022</v>
      </c>
      <c r="B56827">
        <v>0.31868999999999997</v>
      </c>
      <c r="C56827">
        <f t="shared" si="887"/>
        <v>12</v>
      </c>
    </row>
    <row r="56828" spans="1:3">
      <c r="A56828" t="s">
        <v>37023</v>
      </c>
      <c r="B56828">
        <v>0.63737900000000003</v>
      </c>
      <c r="C56828">
        <f t="shared" si="887"/>
        <v>12</v>
      </c>
    </row>
    <row r="56829" spans="1:3">
      <c r="A56829" t="s">
        <v>37045</v>
      </c>
      <c r="B56829">
        <v>0.31868999999999997</v>
      </c>
      <c r="C56829">
        <f t="shared" si="887"/>
        <v>12</v>
      </c>
    </row>
    <row r="56830" spans="1:3">
      <c r="A56830" t="s">
        <v>37046</v>
      </c>
      <c r="B56830">
        <v>0.31868999999999997</v>
      </c>
      <c r="C56830">
        <f t="shared" si="887"/>
        <v>12</v>
      </c>
    </row>
    <row r="56831" spans="1:3">
      <c r="A56831" t="s">
        <v>37075</v>
      </c>
      <c r="B56831">
        <v>0.31868999999999997</v>
      </c>
      <c r="C56831">
        <f t="shared" si="887"/>
        <v>12</v>
      </c>
    </row>
    <row r="56832" spans="1:3">
      <c r="A56832" t="s">
        <v>37082</v>
      </c>
      <c r="B56832">
        <v>0.31868999999999997</v>
      </c>
      <c r="C56832">
        <f t="shared" si="887"/>
        <v>12</v>
      </c>
    </row>
    <row r="56833" spans="1:3">
      <c r="A56833" t="s">
        <v>37091</v>
      </c>
      <c r="B56833">
        <v>1.2747599999999999</v>
      </c>
      <c r="C56833">
        <f t="shared" ref="C56833:C56896" si="888">LEN(A56833)</f>
        <v>12</v>
      </c>
    </row>
    <row r="56834" spans="1:3">
      <c r="A56834" t="s">
        <v>37105</v>
      </c>
      <c r="B56834">
        <v>0.31868999999999997</v>
      </c>
      <c r="C56834">
        <f t="shared" si="888"/>
        <v>12</v>
      </c>
    </row>
    <row r="56835" spans="1:3">
      <c r="A56835" t="s">
        <v>37127</v>
      </c>
      <c r="B56835">
        <v>7.0111699999999999</v>
      </c>
      <c r="C56835">
        <f t="shared" si="888"/>
        <v>12</v>
      </c>
    </row>
    <row r="56836" spans="1:3">
      <c r="A56836" t="s">
        <v>37158</v>
      </c>
      <c r="B56836">
        <v>0.31868999999999997</v>
      </c>
      <c r="C56836">
        <f t="shared" si="888"/>
        <v>12</v>
      </c>
    </row>
    <row r="56837" spans="1:3">
      <c r="A56837" t="s">
        <v>37162</v>
      </c>
      <c r="B56837">
        <v>0.31868999999999997</v>
      </c>
      <c r="C56837">
        <f t="shared" si="888"/>
        <v>12</v>
      </c>
    </row>
    <row r="56838" spans="1:3">
      <c r="A56838" t="s">
        <v>37170</v>
      </c>
      <c r="B56838">
        <v>0.31868999999999997</v>
      </c>
      <c r="C56838">
        <f t="shared" si="888"/>
        <v>12</v>
      </c>
    </row>
    <row r="56839" spans="1:3">
      <c r="A56839" t="s">
        <v>37171</v>
      </c>
      <c r="B56839">
        <v>0.31868999999999997</v>
      </c>
      <c r="C56839">
        <f t="shared" si="888"/>
        <v>12</v>
      </c>
    </row>
    <row r="56840" spans="1:3">
      <c r="A56840" t="s">
        <v>37173</v>
      </c>
      <c r="B56840">
        <v>0.31868999999999997</v>
      </c>
      <c r="C56840">
        <f t="shared" si="888"/>
        <v>12</v>
      </c>
    </row>
    <row r="56841" spans="1:3">
      <c r="A56841" t="s">
        <v>37178</v>
      </c>
      <c r="B56841">
        <v>0.31868999999999997</v>
      </c>
      <c r="C56841">
        <f t="shared" si="888"/>
        <v>12</v>
      </c>
    </row>
    <row r="56842" spans="1:3">
      <c r="A56842" t="s">
        <v>37186</v>
      </c>
      <c r="B56842">
        <v>0.31868999999999997</v>
      </c>
      <c r="C56842">
        <f t="shared" si="888"/>
        <v>12</v>
      </c>
    </row>
    <row r="56843" spans="1:3">
      <c r="A56843" t="s">
        <v>37192</v>
      </c>
      <c r="B56843">
        <v>0.31868999999999997</v>
      </c>
      <c r="C56843">
        <f t="shared" si="888"/>
        <v>12</v>
      </c>
    </row>
    <row r="56844" spans="1:3">
      <c r="A56844" t="s">
        <v>37214</v>
      </c>
      <c r="B56844">
        <v>0.31868999999999997</v>
      </c>
      <c r="C56844">
        <f t="shared" si="888"/>
        <v>12</v>
      </c>
    </row>
    <row r="56845" spans="1:3">
      <c r="A56845" t="s">
        <v>37247</v>
      </c>
      <c r="B56845">
        <v>24.220400000000001</v>
      </c>
      <c r="C56845">
        <f t="shared" si="888"/>
        <v>12</v>
      </c>
    </row>
    <row r="56846" spans="1:3">
      <c r="A56846" t="s">
        <v>37249</v>
      </c>
      <c r="B56846">
        <v>1.2747599999999999</v>
      </c>
      <c r="C56846">
        <f t="shared" si="888"/>
        <v>12</v>
      </c>
    </row>
    <row r="56847" spans="1:3">
      <c r="A56847" t="s">
        <v>37274</v>
      </c>
      <c r="B56847">
        <v>0.31868999999999997</v>
      </c>
      <c r="C56847">
        <f t="shared" si="888"/>
        <v>12</v>
      </c>
    </row>
    <row r="56848" spans="1:3">
      <c r="A56848" t="s">
        <v>37275</v>
      </c>
      <c r="B56848">
        <v>2.2308300000000001</v>
      </c>
      <c r="C56848">
        <f t="shared" si="888"/>
        <v>12</v>
      </c>
    </row>
    <row r="56849" spans="1:3">
      <c r="A56849" t="s">
        <v>37278</v>
      </c>
      <c r="B56849">
        <v>0.31868999999999997</v>
      </c>
      <c r="C56849">
        <f t="shared" si="888"/>
        <v>12</v>
      </c>
    </row>
    <row r="56850" spans="1:3">
      <c r="A56850" t="s">
        <v>37285</v>
      </c>
      <c r="B56850">
        <v>0.31868999999999997</v>
      </c>
      <c r="C56850">
        <f t="shared" si="888"/>
        <v>12</v>
      </c>
    </row>
    <row r="56851" spans="1:3">
      <c r="A56851" t="s">
        <v>37286</v>
      </c>
      <c r="B56851">
        <v>40.473599999999998</v>
      </c>
      <c r="C56851">
        <f t="shared" si="888"/>
        <v>12</v>
      </c>
    </row>
    <row r="56852" spans="1:3">
      <c r="A56852" t="s">
        <v>37288</v>
      </c>
      <c r="B56852">
        <v>0.31868999999999997</v>
      </c>
      <c r="C56852">
        <f t="shared" si="888"/>
        <v>12</v>
      </c>
    </row>
    <row r="56853" spans="1:3">
      <c r="A56853" t="s">
        <v>37292</v>
      </c>
      <c r="B56853">
        <v>14.659700000000001</v>
      </c>
      <c r="C56853">
        <f t="shared" si="888"/>
        <v>12</v>
      </c>
    </row>
    <row r="56854" spans="1:3">
      <c r="A56854" t="s">
        <v>37343</v>
      </c>
      <c r="B56854">
        <v>0.31868999999999997</v>
      </c>
      <c r="C56854">
        <f t="shared" si="888"/>
        <v>12</v>
      </c>
    </row>
    <row r="56855" spans="1:3">
      <c r="A56855" t="s">
        <v>37356</v>
      </c>
      <c r="B56855">
        <v>0.95606899999999995</v>
      </c>
      <c r="C56855">
        <f t="shared" si="888"/>
        <v>12</v>
      </c>
    </row>
    <row r="56856" spans="1:3">
      <c r="A56856" t="s">
        <v>37357</v>
      </c>
      <c r="B56856">
        <v>0.31868999999999997</v>
      </c>
      <c r="C56856">
        <f t="shared" si="888"/>
        <v>12</v>
      </c>
    </row>
    <row r="56857" spans="1:3">
      <c r="A56857" t="s">
        <v>37358</v>
      </c>
      <c r="B56857">
        <v>0.31868999999999997</v>
      </c>
      <c r="C56857">
        <f t="shared" si="888"/>
        <v>12</v>
      </c>
    </row>
    <row r="56858" spans="1:3">
      <c r="A56858" t="s">
        <v>37362</v>
      </c>
      <c r="B56858">
        <v>0.63737900000000003</v>
      </c>
      <c r="C56858">
        <f t="shared" si="888"/>
        <v>12</v>
      </c>
    </row>
    <row r="56859" spans="1:3">
      <c r="A56859" t="s">
        <v>37364</v>
      </c>
      <c r="B56859">
        <v>0.31868999999999997</v>
      </c>
      <c r="C56859">
        <f t="shared" si="888"/>
        <v>12</v>
      </c>
    </row>
    <row r="56860" spans="1:3">
      <c r="A56860" t="s">
        <v>37385</v>
      </c>
      <c r="B56860">
        <v>0.31868999999999997</v>
      </c>
      <c r="C56860">
        <f t="shared" si="888"/>
        <v>12</v>
      </c>
    </row>
    <row r="56861" spans="1:3">
      <c r="A56861" t="s">
        <v>37415</v>
      </c>
      <c r="B56861">
        <v>0.31868999999999997</v>
      </c>
      <c r="C56861">
        <f t="shared" si="888"/>
        <v>12</v>
      </c>
    </row>
    <row r="56862" spans="1:3">
      <c r="A56862" t="s">
        <v>37420</v>
      </c>
      <c r="B56862">
        <v>0.31868999999999997</v>
      </c>
      <c r="C56862">
        <f t="shared" si="888"/>
        <v>12</v>
      </c>
    </row>
    <row r="56863" spans="1:3">
      <c r="A56863" t="s">
        <v>37424</v>
      </c>
      <c r="B56863">
        <v>0.31868999999999997</v>
      </c>
      <c r="C56863">
        <f t="shared" si="888"/>
        <v>12</v>
      </c>
    </row>
    <row r="56864" spans="1:3">
      <c r="A56864" t="s">
        <v>37439</v>
      </c>
      <c r="B56864">
        <v>0.31868999999999997</v>
      </c>
      <c r="C56864">
        <f t="shared" si="888"/>
        <v>12</v>
      </c>
    </row>
    <row r="56865" spans="1:3">
      <c r="A56865" t="s">
        <v>37461</v>
      </c>
      <c r="B56865">
        <v>0.31868999999999997</v>
      </c>
      <c r="C56865">
        <f t="shared" si="888"/>
        <v>12</v>
      </c>
    </row>
    <row r="56866" spans="1:3">
      <c r="A56866" t="s">
        <v>37492</v>
      </c>
      <c r="B56866">
        <v>0.31868999999999997</v>
      </c>
      <c r="C56866">
        <f t="shared" si="888"/>
        <v>12</v>
      </c>
    </row>
    <row r="56867" spans="1:3">
      <c r="A56867" t="s">
        <v>37510</v>
      </c>
      <c r="B56867">
        <v>0.31868999999999997</v>
      </c>
      <c r="C56867">
        <f t="shared" si="888"/>
        <v>12</v>
      </c>
    </row>
    <row r="56868" spans="1:3">
      <c r="A56868" t="s">
        <v>37512</v>
      </c>
      <c r="B56868">
        <v>0.31868999999999997</v>
      </c>
      <c r="C56868">
        <f t="shared" si="888"/>
        <v>12</v>
      </c>
    </row>
    <row r="56869" spans="1:3">
      <c r="A56869" t="s">
        <v>37514</v>
      </c>
      <c r="B56869">
        <v>0.31868999999999997</v>
      </c>
      <c r="C56869">
        <f t="shared" si="888"/>
        <v>12</v>
      </c>
    </row>
    <row r="56870" spans="1:3">
      <c r="A56870" t="s">
        <v>37531</v>
      </c>
      <c r="B56870">
        <v>0.31868999999999997</v>
      </c>
      <c r="C56870">
        <f t="shared" si="888"/>
        <v>12</v>
      </c>
    </row>
    <row r="56871" spans="1:3">
      <c r="A56871" t="s">
        <v>37533</v>
      </c>
      <c r="B56871">
        <v>0.31868999999999997</v>
      </c>
      <c r="C56871">
        <f t="shared" si="888"/>
        <v>12</v>
      </c>
    </row>
    <row r="56872" spans="1:3">
      <c r="A56872" t="s">
        <v>37558</v>
      </c>
      <c r="B56872">
        <v>0.31868999999999997</v>
      </c>
      <c r="C56872">
        <f t="shared" si="888"/>
        <v>12</v>
      </c>
    </row>
    <row r="56873" spans="1:3">
      <c r="A56873" t="s">
        <v>37579</v>
      </c>
      <c r="B56873">
        <v>0.31868999999999997</v>
      </c>
      <c r="C56873">
        <f t="shared" si="888"/>
        <v>12</v>
      </c>
    </row>
    <row r="56874" spans="1:3">
      <c r="A56874" t="s">
        <v>37640</v>
      </c>
      <c r="B56874">
        <v>0.31868999999999997</v>
      </c>
      <c r="C56874">
        <f t="shared" si="888"/>
        <v>12</v>
      </c>
    </row>
    <row r="56875" spans="1:3">
      <c r="A56875" t="s">
        <v>37646</v>
      </c>
      <c r="B56875">
        <v>1.2747599999999999</v>
      </c>
      <c r="C56875">
        <f t="shared" si="888"/>
        <v>12</v>
      </c>
    </row>
    <row r="56876" spans="1:3">
      <c r="A56876" t="s">
        <v>37666</v>
      </c>
      <c r="B56876">
        <v>0.31868999999999997</v>
      </c>
      <c r="C56876">
        <f t="shared" si="888"/>
        <v>12</v>
      </c>
    </row>
    <row r="56877" spans="1:3">
      <c r="A56877" t="s">
        <v>37667</v>
      </c>
      <c r="B56877">
        <v>0.31868999999999997</v>
      </c>
      <c r="C56877">
        <f t="shared" si="888"/>
        <v>12</v>
      </c>
    </row>
    <row r="56878" spans="1:3">
      <c r="A56878" t="s">
        <v>37680</v>
      </c>
      <c r="B56878">
        <v>0.31868999999999997</v>
      </c>
      <c r="C56878">
        <f t="shared" si="888"/>
        <v>12</v>
      </c>
    </row>
    <row r="56879" spans="1:3">
      <c r="A56879" t="s">
        <v>37691</v>
      </c>
      <c r="B56879">
        <v>0.31868999999999997</v>
      </c>
      <c r="C56879">
        <f t="shared" si="888"/>
        <v>12</v>
      </c>
    </row>
    <row r="56880" spans="1:3">
      <c r="A56880" t="s">
        <v>37694</v>
      </c>
      <c r="B56880">
        <v>0.31868999999999997</v>
      </c>
      <c r="C56880">
        <f t="shared" si="888"/>
        <v>12</v>
      </c>
    </row>
    <row r="56881" spans="1:3">
      <c r="A56881" t="s">
        <v>37695</v>
      </c>
      <c r="B56881">
        <v>0.31868999999999997</v>
      </c>
      <c r="C56881">
        <f t="shared" si="888"/>
        <v>12</v>
      </c>
    </row>
    <row r="56882" spans="1:3">
      <c r="A56882" t="s">
        <v>37698</v>
      </c>
      <c r="B56882">
        <v>0.31868999999999997</v>
      </c>
      <c r="C56882">
        <f t="shared" si="888"/>
        <v>12</v>
      </c>
    </row>
    <row r="56883" spans="1:3">
      <c r="A56883" t="s">
        <v>37699</v>
      </c>
      <c r="B56883">
        <v>1.2747599999999999</v>
      </c>
      <c r="C56883">
        <f t="shared" si="888"/>
        <v>12</v>
      </c>
    </row>
    <row r="56884" spans="1:3">
      <c r="A56884" t="s">
        <v>37700</v>
      </c>
      <c r="B56884">
        <v>0.95606899999999995</v>
      </c>
      <c r="C56884">
        <f t="shared" si="888"/>
        <v>12</v>
      </c>
    </row>
    <row r="56885" spans="1:3">
      <c r="A56885" t="s">
        <v>37713</v>
      </c>
      <c r="B56885">
        <v>0.95606899999999995</v>
      </c>
      <c r="C56885">
        <f t="shared" si="888"/>
        <v>12</v>
      </c>
    </row>
    <row r="56886" spans="1:3">
      <c r="A56886" t="s">
        <v>37715</v>
      </c>
      <c r="B56886">
        <v>0.31868999999999997</v>
      </c>
      <c r="C56886">
        <f t="shared" si="888"/>
        <v>12</v>
      </c>
    </row>
    <row r="56887" spans="1:3">
      <c r="A56887" t="s">
        <v>37723</v>
      </c>
      <c r="B56887">
        <v>0.31868999999999997</v>
      </c>
      <c r="C56887">
        <f t="shared" si="888"/>
        <v>12</v>
      </c>
    </row>
    <row r="56888" spans="1:3">
      <c r="A56888" t="s">
        <v>37725</v>
      </c>
      <c r="B56888">
        <v>0.31868999999999997</v>
      </c>
      <c r="C56888">
        <f t="shared" si="888"/>
        <v>12</v>
      </c>
    </row>
    <row r="56889" spans="1:3">
      <c r="A56889" t="s">
        <v>37735</v>
      </c>
      <c r="B56889">
        <v>0.31868999999999997</v>
      </c>
      <c r="C56889">
        <f t="shared" si="888"/>
        <v>12</v>
      </c>
    </row>
    <row r="56890" spans="1:3">
      <c r="A56890" t="s">
        <v>37736</v>
      </c>
      <c r="B56890">
        <v>1.91214</v>
      </c>
      <c r="C56890">
        <f t="shared" si="888"/>
        <v>12</v>
      </c>
    </row>
    <row r="56891" spans="1:3">
      <c r="A56891" t="s">
        <v>37740</v>
      </c>
      <c r="B56891">
        <v>0.31868999999999997</v>
      </c>
      <c r="C56891">
        <f t="shared" si="888"/>
        <v>12</v>
      </c>
    </row>
    <row r="56892" spans="1:3">
      <c r="A56892" t="s">
        <v>37762</v>
      </c>
      <c r="B56892">
        <v>0.31868999999999997</v>
      </c>
      <c r="C56892">
        <f t="shared" si="888"/>
        <v>12</v>
      </c>
    </row>
    <row r="56893" spans="1:3">
      <c r="A56893" t="s">
        <v>37765</v>
      </c>
      <c r="B56893">
        <v>0.63737900000000003</v>
      </c>
      <c r="C56893">
        <f t="shared" si="888"/>
        <v>12</v>
      </c>
    </row>
    <row r="56894" spans="1:3">
      <c r="A56894" t="s">
        <v>37772</v>
      </c>
      <c r="B56894">
        <v>0.63737900000000003</v>
      </c>
      <c r="C56894">
        <f t="shared" si="888"/>
        <v>12</v>
      </c>
    </row>
    <row r="56895" spans="1:3">
      <c r="A56895" t="s">
        <v>37777</v>
      </c>
      <c r="B56895">
        <v>1.2747599999999999</v>
      </c>
      <c r="C56895">
        <f t="shared" si="888"/>
        <v>12</v>
      </c>
    </row>
    <row r="56896" spans="1:3">
      <c r="A56896" t="s">
        <v>37788</v>
      </c>
      <c r="B56896">
        <v>0.31868999999999997</v>
      </c>
      <c r="C56896">
        <f t="shared" si="888"/>
        <v>12</v>
      </c>
    </row>
    <row r="56897" spans="1:3">
      <c r="A56897" t="s">
        <v>37797</v>
      </c>
      <c r="B56897">
        <v>0.31868999999999997</v>
      </c>
      <c r="C56897">
        <f t="shared" ref="C56897:C56960" si="889">LEN(A56897)</f>
        <v>12</v>
      </c>
    </row>
    <row r="56898" spans="1:3">
      <c r="A56898" t="s">
        <v>37798</v>
      </c>
      <c r="B56898">
        <v>0.63737900000000003</v>
      </c>
      <c r="C56898">
        <f t="shared" si="889"/>
        <v>12</v>
      </c>
    </row>
    <row r="56899" spans="1:3">
      <c r="A56899" t="s">
        <v>37799</v>
      </c>
      <c r="B56899">
        <v>0.31868999999999997</v>
      </c>
      <c r="C56899">
        <f t="shared" si="889"/>
        <v>12</v>
      </c>
    </row>
    <row r="56900" spans="1:3">
      <c r="A56900" t="s">
        <v>37802</v>
      </c>
      <c r="B56900">
        <v>0.31868999999999997</v>
      </c>
      <c r="C56900">
        <f t="shared" si="889"/>
        <v>12</v>
      </c>
    </row>
    <row r="56901" spans="1:3">
      <c r="A56901" t="s">
        <v>37809</v>
      </c>
      <c r="B56901">
        <v>1.59345</v>
      </c>
      <c r="C56901">
        <f t="shared" si="889"/>
        <v>12</v>
      </c>
    </row>
    <row r="56902" spans="1:3">
      <c r="A56902" t="s">
        <v>37810</v>
      </c>
      <c r="B56902">
        <v>1.91214</v>
      </c>
      <c r="C56902">
        <f t="shared" si="889"/>
        <v>12</v>
      </c>
    </row>
    <row r="56903" spans="1:3">
      <c r="A56903" t="s">
        <v>37814</v>
      </c>
      <c r="B56903">
        <v>0.95606899999999995</v>
      </c>
      <c r="C56903">
        <f t="shared" si="889"/>
        <v>12</v>
      </c>
    </row>
    <row r="56904" spans="1:3">
      <c r="A56904" t="s">
        <v>37833</v>
      </c>
      <c r="B56904">
        <v>0.31868999999999997</v>
      </c>
      <c r="C56904">
        <f t="shared" si="889"/>
        <v>12</v>
      </c>
    </row>
    <row r="56905" spans="1:3">
      <c r="A56905" t="s">
        <v>37840</v>
      </c>
      <c r="B56905">
        <v>1.91214</v>
      </c>
      <c r="C56905">
        <f t="shared" si="889"/>
        <v>12</v>
      </c>
    </row>
    <row r="56906" spans="1:3">
      <c r="A56906" t="s">
        <v>37847</v>
      </c>
      <c r="B56906">
        <v>0.31868999999999997</v>
      </c>
      <c r="C56906">
        <f t="shared" si="889"/>
        <v>12</v>
      </c>
    </row>
    <row r="56907" spans="1:3">
      <c r="A56907" t="s">
        <v>37848</v>
      </c>
      <c r="B56907">
        <v>0.31868999999999997</v>
      </c>
      <c r="C56907">
        <f t="shared" si="889"/>
        <v>12</v>
      </c>
    </row>
    <row r="56908" spans="1:3">
      <c r="A56908" t="s">
        <v>37849</v>
      </c>
      <c r="B56908">
        <v>0.31868999999999997</v>
      </c>
      <c r="C56908">
        <f t="shared" si="889"/>
        <v>12</v>
      </c>
    </row>
    <row r="56909" spans="1:3">
      <c r="A56909" t="s">
        <v>37857</v>
      </c>
      <c r="B56909">
        <v>0.31868999999999997</v>
      </c>
      <c r="C56909">
        <f t="shared" si="889"/>
        <v>12</v>
      </c>
    </row>
    <row r="56910" spans="1:3">
      <c r="A56910" t="s">
        <v>37868</v>
      </c>
      <c r="B56910">
        <v>2.2308300000000001</v>
      </c>
      <c r="C56910">
        <f t="shared" si="889"/>
        <v>12</v>
      </c>
    </row>
    <row r="56911" spans="1:3">
      <c r="A56911" t="s">
        <v>37875</v>
      </c>
      <c r="B56911">
        <v>0.31868999999999997</v>
      </c>
      <c r="C56911">
        <f t="shared" si="889"/>
        <v>12</v>
      </c>
    </row>
    <row r="56912" spans="1:3">
      <c r="A56912" t="s">
        <v>37890</v>
      </c>
      <c r="B56912">
        <v>0.31868999999999997</v>
      </c>
      <c r="C56912">
        <f t="shared" si="889"/>
        <v>12</v>
      </c>
    </row>
    <row r="56913" spans="1:3">
      <c r="A56913" t="s">
        <v>37893</v>
      </c>
      <c r="B56913">
        <v>0.31868999999999997</v>
      </c>
      <c r="C56913">
        <f t="shared" si="889"/>
        <v>12</v>
      </c>
    </row>
    <row r="56914" spans="1:3">
      <c r="A56914" t="s">
        <v>37899</v>
      </c>
      <c r="B56914">
        <v>0.31868999999999997</v>
      </c>
      <c r="C56914">
        <f t="shared" si="889"/>
        <v>12</v>
      </c>
    </row>
    <row r="56915" spans="1:3">
      <c r="A56915" t="s">
        <v>37903</v>
      </c>
      <c r="B56915">
        <v>0.31868999999999997</v>
      </c>
      <c r="C56915">
        <f t="shared" si="889"/>
        <v>12</v>
      </c>
    </row>
    <row r="56916" spans="1:3">
      <c r="A56916" t="s">
        <v>37925</v>
      </c>
      <c r="B56916">
        <v>3.1869000000000001</v>
      </c>
      <c r="C56916">
        <f t="shared" si="889"/>
        <v>12</v>
      </c>
    </row>
    <row r="56917" spans="1:3">
      <c r="A56917" t="s">
        <v>37938</v>
      </c>
      <c r="B56917">
        <v>0.31868999999999997</v>
      </c>
      <c r="C56917">
        <f t="shared" si="889"/>
        <v>12</v>
      </c>
    </row>
    <row r="56918" spans="1:3">
      <c r="A56918" t="s">
        <v>37959</v>
      </c>
      <c r="B56918">
        <v>0.31868999999999997</v>
      </c>
      <c r="C56918">
        <f t="shared" si="889"/>
        <v>12</v>
      </c>
    </row>
    <row r="56919" spans="1:3">
      <c r="A56919" t="s">
        <v>37962</v>
      </c>
      <c r="B56919">
        <v>0.31868999999999997</v>
      </c>
      <c r="C56919">
        <f t="shared" si="889"/>
        <v>12</v>
      </c>
    </row>
    <row r="56920" spans="1:3">
      <c r="A56920" t="s">
        <v>38026</v>
      </c>
      <c r="B56920">
        <v>0.31868999999999997</v>
      </c>
      <c r="C56920">
        <f t="shared" si="889"/>
        <v>12</v>
      </c>
    </row>
    <row r="56921" spans="1:3">
      <c r="A56921" t="s">
        <v>38043</v>
      </c>
      <c r="B56921">
        <v>0.31868999999999997</v>
      </c>
      <c r="C56921">
        <f t="shared" si="889"/>
        <v>12</v>
      </c>
    </row>
    <row r="56922" spans="1:3">
      <c r="A56922" t="s">
        <v>38052</v>
      </c>
      <c r="B56922">
        <v>0.31868999999999997</v>
      </c>
      <c r="C56922">
        <f t="shared" si="889"/>
        <v>12</v>
      </c>
    </row>
    <row r="56923" spans="1:3">
      <c r="A56923" t="s">
        <v>38053</v>
      </c>
      <c r="B56923">
        <v>0.31868999999999997</v>
      </c>
      <c r="C56923">
        <f t="shared" si="889"/>
        <v>12</v>
      </c>
    </row>
    <row r="56924" spans="1:3">
      <c r="A56924" t="s">
        <v>38055</v>
      </c>
      <c r="B56924">
        <v>0.31868999999999997</v>
      </c>
      <c r="C56924">
        <f t="shared" si="889"/>
        <v>12</v>
      </c>
    </row>
    <row r="56925" spans="1:3">
      <c r="A56925" t="s">
        <v>38057</v>
      </c>
      <c r="B56925">
        <v>0.31868999999999997</v>
      </c>
      <c r="C56925">
        <f t="shared" si="889"/>
        <v>12</v>
      </c>
    </row>
    <row r="56926" spans="1:3">
      <c r="A56926" t="s">
        <v>38061</v>
      </c>
      <c r="B56926">
        <v>0.63737900000000003</v>
      </c>
      <c r="C56926">
        <f t="shared" si="889"/>
        <v>12</v>
      </c>
    </row>
    <row r="56927" spans="1:3">
      <c r="A56927" t="s">
        <v>38084</v>
      </c>
      <c r="B56927">
        <v>0.63737900000000003</v>
      </c>
      <c r="C56927">
        <f t="shared" si="889"/>
        <v>12</v>
      </c>
    </row>
    <row r="56928" spans="1:3">
      <c r="A56928" t="s">
        <v>38085</v>
      </c>
      <c r="B56928">
        <v>0.31868999999999997</v>
      </c>
      <c r="C56928">
        <f t="shared" si="889"/>
        <v>12</v>
      </c>
    </row>
    <row r="56929" spans="1:3">
      <c r="A56929" t="s">
        <v>38086</v>
      </c>
      <c r="B56929">
        <v>7.6485500000000002</v>
      </c>
      <c r="C56929">
        <f t="shared" si="889"/>
        <v>12</v>
      </c>
    </row>
    <row r="56930" spans="1:3">
      <c r="A56930" t="s">
        <v>38094</v>
      </c>
      <c r="B56930">
        <v>0.31868999999999997</v>
      </c>
      <c r="C56930">
        <f t="shared" si="889"/>
        <v>12</v>
      </c>
    </row>
    <row r="56931" spans="1:3">
      <c r="A56931" t="s">
        <v>38115</v>
      </c>
      <c r="B56931">
        <v>0.31868999999999997</v>
      </c>
      <c r="C56931">
        <f t="shared" si="889"/>
        <v>12</v>
      </c>
    </row>
    <row r="56932" spans="1:3">
      <c r="A56932" t="s">
        <v>38128</v>
      </c>
      <c r="B56932">
        <v>0.31868999999999997</v>
      </c>
      <c r="C56932">
        <f t="shared" si="889"/>
        <v>12</v>
      </c>
    </row>
    <row r="56933" spans="1:3">
      <c r="A56933" t="s">
        <v>38142</v>
      </c>
      <c r="B56933">
        <v>0.31868999999999997</v>
      </c>
      <c r="C56933">
        <f t="shared" si="889"/>
        <v>12</v>
      </c>
    </row>
    <row r="56934" spans="1:3">
      <c r="A56934" t="s">
        <v>38149</v>
      </c>
      <c r="B56934">
        <v>0.31868999999999997</v>
      </c>
      <c r="C56934">
        <f t="shared" si="889"/>
        <v>12</v>
      </c>
    </row>
    <row r="56935" spans="1:3">
      <c r="A56935" t="s">
        <v>38162</v>
      </c>
      <c r="B56935">
        <v>0.31868999999999997</v>
      </c>
      <c r="C56935">
        <f t="shared" si="889"/>
        <v>12</v>
      </c>
    </row>
    <row r="56936" spans="1:3">
      <c r="A56936" t="s">
        <v>38179</v>
      </c>
      <c r="B56936">
        <v>0.63737900000000003</v>
      </c>
      <c r="C56936">
        <f t="shared" si="889"/>
        <v>12</v>
      </c>
    </row>
    <row r="56937" spans="1:3">
      <c r="A56937" t="s">
        <v>38187</v>
      </c>
      <c r="B56937">
        <v>0.31868999999999997</v>
      </c>
      <c r="C56937">
        <f t="shared" si="889"/>
        <v>12</v>
      </c>
    </row>
    <row r="56938" spans="1:3">
      <c r="A56938" t="s">
        <v>38196</v>
      </c>
      <c r="B56938">
        <v>0.31868999999999997</v>
      </c>
      <c r="C56938">
        <f t="shared" si="889"/>
        <v>12</v>
      </c>
    </row>
    <row r="56939" spans="1:3">
      <c r="A56939" t="s">
        <v>38202</v>
      </c>
      <c r="B56939">
        <v>1.2747599999999999</v>
      </c>
      <c r="C56939">
        <f t="shared" si="889"/>
        <v>12</v>
      </c>
    </row>
    <row r="56940" spans="1:3">
      <c r="A56940" t="s">
        <v>38229</v>
      </c>
      <c r="B56940">
        <v>0.63737900000000003</v>
      </c>
      <c r="C56940">
        <f t="shared" si="889"/>
        <v>12</v>
      </c>
    </row>
    <row r="56941" spans="1:3">
      <c r="A56941" t="s">
        <v>38240</v>
      </c>
      <c r="B56941">
        <v>1.2747599999999999</v>
      </c>
      <c r="C56941">
        <f t="shared" si="889"/>
        <v>12</v>
      </c>
    </row>
    <row r="56942" spans="1:3">
      <c r="A56942" t="s">
        <v>38245</v>
      </c>
      <c r="B56942">
        <v>0.31868999999999997</v>
      </c>
      <c r="C56942">
        <f t="shared" si="889"/>
        <v>12</v>
      </c>
    </row>
    <row r="56943" spans="1:3">
      <c r="A56943" t="s">
        <v>38253</v>
      </c>
      <c r="B56943">
        <v>0.31868999999999997</v>
      </c>
      <c r="C56943">
        <f t="shared" si="889"/>
        <v>12</v>
      </c>
    </row>
    <row r="56944" spans="1:3">
      <c r="A56944" t="s">
        <v>38266</v>
      </c>
      <c r="B56944">
        <v>0.31868999999999997</v>
      </c>
      <c r="C56944">
        <f t="shared" si="889"/>
        <v>12</v>
      </c>
    </row>
    <row r="56945" spans="1:3">
      <c r="A56945" t="s">
        <v>38272</v>
      </c>
      <c r="B56945">
        <v>0.31868999999999997</v>
      </c>
      <c r="C56945">
        <f t="shared" si="889"/>
        <v>12</v>
      </c>
    </row>
    <row r="56946" spans="1:3">
      <c r="A56946" t="s">
        <v>38278</v>
      </c>
      <c r="B56946">
        <v>0.31868999999999997</v>
      </c>
      <c r="C56946">
        <f t="shared" si="889"/>
        <v>12</v>
      </c>
    </row>
    <row r="56947" spans="1:3">
      <c r="A56947" t="s">
        <v>38284</v>
      </c>
      <c r="B56947">
        <v>0.95606899999999995</v>
      </c>
      <c r="C56947">
        <f t="shared" si="889"/>
        <v>12</v>
      </c>
    </row>
    <row r="56948" spans="1:3">
      <c r="A56948" t="s">
        <v>38319</v>
      </c>
      <c r="B56948">
        <v>0.63737900000000003</v>
      </c>
      <c r="C56948">
        <f t="shared" si="889"/>
        <v>12</v>
      </c>
    </row>
    <row r="56949" spans="1:3">
      <c r="A56949" t="s">
        <v>38328</v>
      </c>
      <c r="B56949">
        <v>0.31868999999999997</v>
      </c>
      <c r="C56949">
        <f t="shared" si="889"/>
        <v>12</v>
      </c>
    </row>
    <row r="56950" spans="1:3">
      <c r="A56950" t="s">
        <v>38409</v>
      </c>
      <c r="B56950">
        <v>0.31868999999999997</v>
      </c>
      <c r="C56950">
        <f t="shared" si="889"/>
        <v>12</v>
      </c>
    </row>
    <row r="56951" spans="1:3">
      <c r="A56951" t="s">
        <v>38421</v>
      </c>
      <c r="B56951">
        <v>1.91214</v>
      </c>
      <c r="C56951">
        <f t="shared" si="889"/>
        <v>12</v>
      </c>
    </row>
    <row r="56952" spans="1:3">
      <c r="A56952" t="s">
        <v>38441</v>
      </c>
      <c r="B56952">
        <v>0.31868999999999997</v>
      </c>
      <c r="C56952">
        <f t="shared" si="889"/>
        <v>12</v>
      </c>
    </row>
    <row r="56953" spans="1:3">
      <c r="A56953" t="s">
        <v>38448</v>
      </c>
      <c r="B56953">
        <v>0.31868999999999997</v>
      </c>
      <c r="C56953">
        <f t="shared" si="889"/>
        <v>12</v>
      </c>
    </row>
    <row r="56954" spans="1:3">
      <c r="A56954" t="s">
        <v>38455</v>
      </c>
      <c r="B56954">
        <v>0.31868999999999997</v>
      </c>
      <c r="C56954">
        <f t="shared" si="889"/>
        <v>12</v>
      </c>
    </row>
    <row r="56955" spans="1:3">
      <c r="A56955" t="s">
        <v>38479</v>
      </c>
      <c r="B56955">
        <v>0.31868999999999997</v>
      </c>
      <c r="C56955">
        <f t="shared" si="889"/>
        <v>12</v>
      </c>
    </row>
    <row r="56956" spans="1:3">
      <c r="A56956" t="s">
        <v>38482</v>
      </c>
      <c r="B56956">
        <v>0.31868999999999997</v>
      </c>
      <c r="C56956">
        <f t="shared" si="889"/>
        <v>12</v>
      </c>
    </row>
    <row r="56957" spans="1:3">
      <c r="A56957" t="s">
        <v>38485</v>
      </c>
      <c r="B56957">
        <v>5.4177200000000001</v>
      </c>
      <c r="C56957">
        <f t="shared" si="889"/>
        <v>12</v>
      </c>
    </row>
    <row r="56958" spans="1:3">
      <c r="A56958" t="s">
        <v>38500</v>
      </c>
      <c r="B56958">
        <v>0.31868999999999997</v>
      </c>
      <c r="C56958">
        <f t="shared" si="889"/>
        <v>12</v>
      </c>
    </row>
    <row r="56959" spans="1:3">
      <c r="A56959" t="s">
        <v>38501</v>
      </c>
      <c r="B56959">
        <v>0.31868999999999997</v>
      </c>
      <c r="C56959">
        <f t="shared" si="889"/>
        <v>12</v>
      </c>
    </row>
    <row r="56960" spans="1:3">
      <c r="A56960" t="s">
        <v>38507</v>
      </c>
      <c r="B56960">
        <v>0.31868999999999997</v>
      </c>
      <c r="C56960">
        <f t="shared" si="889"/>
        <v>12</v>
      </c>
    </row>
    <row r="56961" spans="1:3">
      <c r="A56961" t="s">
        <v>38526</v>
      </c>
      <c r="B56961">
        <v>0.31868999999999997</v>
      </c>
      <c r="C56961">
        <f t="shared" ref="C56961:C57024" si="890">LEN(A56961)</f>
        <v>12</v>
      </c>
    </row>
    <row r="56962" spans="1:3">
      <c r="A56962" t="s">
        <v>38537</v>
      </c>
      <c r="B56962">
        <v>0.95606899999999995</v>
      </c>
      <c r="C56962">
        <f t="shared" si="890"/>
        <v>12</v>
      </c>
    </row>
    <row r="56963" spans="1:3">
      <c r="A56963" t="s">
        <v>38552</v>
      </c>
      <c r="B56963">
        <v>0.31868999999999997</v>
      </c>
      <c r="C56963">
        <f t="shared" si="890"/>
        <v>12</v>
      </c>
    </row>
    <row r="56964" spans="1:3">
      <c r="A56964" t="s">
        <v>38553</v>
      </c>
      <c r="B56964">
        <v>0.31868999999999997</v>
      </c>
      <c r="C56964">
        <f t="shared" si="890"/>
        <v>12</v>
      </c>
    </row>
    <row r="56965" spans="1:3">
      <c r="A56965" t="s">
        <v>38596</v>
      </c>
      <c r="B56965">
        <v>0.31868999999999997</v>
      </c>
      <c r="C56965">
        <f t="shared" si="890"/>
        <v>12</v>
      </c>
    </row>
    <row r="56966" spans="1:3">
      <c r="A56966" t="s">
        <v>38600</v>
      </c>
      <c r="B56966">
        <v>0.31868999999999997</v>
      </c>
      <c r="C56966">
        <f t="shared" si="890"/>
        <v>12</v>
      </c>
    </row>
    <row r="56967" spans="1:3">
      <c r="A56967" t="s">
        <v>38622</v>
      </c>
      <c r="B56967">
        <v>0.31868999999999997</v>
      </c>
      <c r="C56967">
        <f t="shared" si="890"/>
        <v>12</v>
      </c>
    </row>
    <row r="56968" spans="1:3">
      <c r="A56968" t="s">
        <v>38630</v>
      </c>
      <c r="B56968">
        <v>0.31868999999999997</v>
      </c>
      <c r="C56968">
        <f t="shared" si="890"/>
        <v>12</v>
      </c>
    </row>
    <row r="56969" spans="1:3">
      <c r="A56969" t="s">
        <v>38633</v>
      </c>
      <c r="B56969">
        <v>0.31868999999999997</v>
      </c>
      <c r="C56969">
        <f t="shared" si="890"/>
        <v>12</v>
      </c>
    </row>
    <row r="56970" spans="1:3">
      <c r="A56970" t="s">
        <v>38640</v>
      </c>
      <c r="B56970">
        <v>0.31868999999999997</v>
      </c>
      <c r="C56970">
        <f t="shared" si="890"/>
        <v>12</v>
      </c>
    </row>
    <row r="56971" spans="1:3">
      <c r="A56971" t="s">
        <v>38644</v>
      </c>
      <c r="B56971">
        <v>0.31868999999999997</v>
      </c>
      <c r="C56971">
        <f t="shared" si="890"/>
        <v>12</v>
      </c>
    </row>
    <row r="56972" spans="1:3">
      <c r="A56972" t="s">
        <v>38653</v>
      </c>
      <c r="B56972">
        <v>0.31868999999999997</v>
      </c>
      <c r="C56972">
        <f t="shared" si="890"/>
        <v>12</v>
      </c>
    </row>
    <row r="56973" spans="1:3">
      <c r="A56973" t="s">
        <v>38665</v>
      </c>
      <c r="B56973">
        <v>0.63737900000000003</v>
      </c>
      <c r="C56973">
        <f t="shared" si="890"/>
        <v>12</v>
      </c>
    </row>
    <row r="56974" spans="1:3">
      <c r="A56974" t="s">
        <v>38676</v>
      </c>
      <c r="B56974">
        <v>0.31868999999999997</v>
      </c>
      <c r="C56974">
        <f t="shared" si="890"/>
        <v>12</v>
      </c>
    </row>
    <row r="56975" spans="1:3">
      <c r="A56975" t="s">
        <v>38685</v>
      </c>
      <c r="B56975">
        <v>0.63737900000000003</v>
      </c>
      <c r="C56975">
        <f t="shared" si="890"/>
        <v>12</v>
      </c>
    </row>
    <row r="56976" spans="1:3">
      <c r="A56976" t="s">
        <v>38686</v>
      </c>
      <c r="B56976">
        <v>0.95606899999999995</v>
      </c>
      <c r="C56976">
        <f t="shared" si="890"/>
        <v>12</v>
      </c>
    </row>
    <row r="56977" spans="1:3">
      <c r="A56977" t="s">
        <v>38687</v>
      </c>
      <c r="B56977">
        <v>0.31868999999999997</v>
      </c>
      <c r="C56977">
        <f t="shared" si="890"/>
        <v>12</v>
      </c>
    </row>
    <row r="56978" spans="1:3">
      <c r="A56978" t="s">
        <v>38694</v>
      </c>
      <c r="B56978">
        <v>2.8682099999999999</v>
      </c>
      <c r="C56978">
        <f t="shared" si="890"/>
        <v>12</v>
      </c>
    </row>
    <row r="56979" spans="1:3">
      <c r="A56979" t="s">
        <v>38728</v>
      </c>
      <c r="B56979">
        <v>0.31868999999999997</v>
      </c>
      <c r="C56979">
        <f t="shared" si="890"/>
        <v>12</v>
      </c>
    </row>
    <row r="56980" spans="1:3">
      <c r="A56980" t="s">
        <v>38731</v>
      </c>
      <c r="B56980">
        <v>1.2747599999999999</v>
      </c>
      <c r="C56980">
        <f t="shared" si="890"/>
        <v>12</v>
      </c>
    </row>
    <row r="56981" spans="1:3">
      <c r="A56981" t="s">
        <v>38738</v>
      </c>
      <c r="B56981">
        <v>0.63737900000000003</v>
      </c>
      <c r="C56981">
        <f t="shared" si="890"/>
        <v>12</v>
      </c>
    </row>
    <row r="56982" spans="1:3">
      <c r="A56982" t="s">
        <v>38751</v>
      </c>
      <c r="B56982">
        <v>0.31868999999999997</v>
      </c>
      <c r="C56982">
        <f t="shared" si="890"/>
        <v>12</v>
      </c>
    </row>
    <row r="56983" spans="1:3">
      <c r="A56983" t="s">
        <v>38755</v>
      </c>
      <c r="B56983">
        <v>0.63737900000000003</v>
      </c>
      <c r="C56983">
        <f t="shared" si="890"/>
        <v>12</v>
      </c>
    </row>
    <row r="56984" spans="1:3">
      <c r="A56984" t="s">
        <v>38795</v>
      </c>
      <c r="B56984">
        <v>0.31868999999999997</v>
      </c>
      <c r="C56984">
        <f t="shared" si="890"/>
        <v>12</v>
      </c>
    </row>
    <row r="56985" spans="1:3">
      <c r="A56985" t="s">
        <v>38803</v>
      </c>
      <c r="B56985">
        <v>0.95606899999999995</v>
      </c>
      <c r="C56985">
        <f t="shared" si="890"/>
        <v>12</v>
      </c>
    </row>
    <row r="56986" spans="1:3">
      <c r="A56986" t="s">
        <v>38816</v>
      </c>
      <c r="B56986">
        <v>0.95606899999999995</v>
      </c>
      <c r="C56986">
        <f t="shared" si="890"/>
        <v>12</v>
      </c>
    </row>
    <row r="56987" spans="1:3">
      <c r="A56987" t="s">
        <v>38818</v>
      </c>
      <c r="B56987">
        <v>0.31868999999999997</v>
      </c>
      <c r="C56987">
        <f t="shared" si="890"/>
        <v>12</v>
      </c>
    </row>
    <row r="56988" spans="1:3">
      <c r="A56988" t="s">
        <v>38820</v>
      </c>
      <c r="B56988">
        <v>0.95606899999999995</v>
      </c>
      <c r="C56988">
        <f t="shared" si="890"/>
        <v>12</v>
      </c>
    </row>
    <row r="56989" spans="1:3">
      <c r="A56989" t="s">
        <v>38834</v>
      </c>
      <c r="B56989">
        <v>0.31868999999999997</v>
      </c>
      <c r="C56989">
        <f t="shared" si="890"/>
        <v>12</v>
      </c>
    </row>
    <row r="56990" spans="1:3">
      <c r="A56990" t="s">
        <v>38840</v>
      </c>
      <c r="B56990">
        <v>0.31868999999999997</v>
      </c>
      <c r="C56990">
        <f t="shared" si="890"/>
        <v>12</v>
      </c>
    </row>
    <row r="56991" spans="1:3">
      <c r="A56991" t="s">
        <v>38841</v>
      </c>
      <c r="B56991">
        <v>0.31868999999999997</v>
      </c>
      <c r="C56991">
        <f t="shared" si="890"/>
        <v>12</v>
      </c>
    </row>
    <row r="56992" spans="1:3">
      <c r="A56992" t="s">
        <v>38842</v>
      </c>
      <c r="B56992">
        <v>0.31868999999999997</v>
      </c>
      <c r="C56992">
        <f t="shared" si="890"/>
        <v>12</v>
      </c>
    </row>
    <row r="56993" spans="1:3">
      <c r="A56993" t="s">
        <v>38858</v>
      </c>
      <c r="B56993">
        <v>0.31868999999999997</v>
      </c>
      <c r="C56993">
        <f t="shared" si="890"/>
        <v>12</v>
      </c>
    </row>
    <row r="56994" spans="1:3">
      <c r="A56994" t="s">
        <v>38890</v>
      </c>
      <c r="B56994">
        <v>0.63737900000000003</v>
      </c>
      <c r="C56994">
        <f t="shared" si="890"/>
        <v>12</v>
      </c>
    </row>
    <row r="56995" spans="1:3">
      <c r="A56995" t="s">
        <v>38904</v>
      </c>
      <c r="B56995">
        <v>5.09903</v>
      </c>
      <c r="C56995">
        <f t="shared" si="890"/>
        <v>12</v>
      </c>
    </row>
    <row r="56996" spans="1:3">
      <c r="A56996" t="s">
        <v>38908</v>
      </c>
      <c r="B56996">
        <v>0.31868999999999997</v>
      </c>
      <c r="C56996">
        <f t="shared" si="890"/>
        <v>12</v>
      </c>
    </row>
    <row r="56997" spans="1:3">
      <c r="A56997" t="s">
        <v>38917</v>
      </c>
      <c r="B56997">
        <v>0.31868999999999997</v>
      </c>
      <c r="C56997">
        <f t="shared" si="890"/>
        <v>12</v>
      </c>
    </row>
    <row r="56998" spans="1:3">
      <c r="A56998" t="s">
        <v>38920</v>
      </c>
      <c r="B56998">
        <v>0.31868999999999997</v>
      </c>
      <c r="C56998">
        <f t="shared" si="890"/>
        <v>12</v>
      </c>
    </row>
    <row r="56999" spans="1:3">
      <c r="A56999" t="s">
        <v>38924</v>
      </c>
      <c r="B56999">
        <v>0.31868999999999997</v>
      </c>
      <c r="C56999">
        <f t="shared" si="890"/>
        <v>12</v>
      </c>
    </row>
    <row r="57000" spans="1:3">
      <c r="A57000" t="s">
        <v>38951</v>
      </c>
      <c r="B57000">
        <v>0.31868999999999997</v>
      </c>
      <c r="C57000">
        <f t="shared" si="890"/>
        <v>12</v>
      </c>
    </row>
    <row r="57001" spans="1:3">
      <c r="A57001" t="s">
        <v>38957</v>
      </c>
      <c r="B57001">
        <v>0.63737900000000003</v>
      </c>
      <c r="C57001">
        <f t="shared" si="890"/>
        <v>12</v>
      </c>
    </row>
    <row r="57002" spans="1:3">
      <c r="A57002" t="s">
        <v>38959</v>
      </c>
      <c r="B57002">
        <v>1.59345</v>
      </c>
      <c r="C57002">
        <f t="shared" si="890"/>
        <v>12</v>
      </c>
    </row>
    <row r="57003" spans="1:3">
      <c r="A57003" t="s">
        <v>38964</v>
      </c>
      <c r="B57003">
        <v>0.31868999999999997</v>
      </c>
      <c r="C57003">
        <f t="shared" si="890"/>
        <v>12</v>
      </c>
    </row>
    <row r="57004" spans="1:3">
      <c r="A57004" t="s">
        <v>38971</v>
      </c>
      <c r="B57004">
        <v>0.63737900000000003</v>
      </c>
      <c r="C57004">
        <f t="shared" si="890"/>
        <v>12</v>
      </c>
    </row>
    <row r="57005" spans="1:3">
      <c r="A57005" t="s">
        <v>38976</v>
      </c>
      <c r="B57005">
        <v>0.63737900000000003</v>
      </c>
      <c r="C57005">
        <f t="shared" si="890"/>
        <v>12</v>
      </c>
    </row>
    <row r="57006" spans="1:3">
      <c r="A57006" t="s">
        <v>38977</v>
      </c>
      <c r="B57006">
        <v>0.31868999999999997</v>
      </c>
      <c r="C57006">
        <f t="shared" si="890"/>
        <v>12</v>
      </c>
    </row>
    <row r="57007" spans="1:3">
      <c r="A57007" t="s">
        <v>38980</v>
      </c>
      <c r="B57007">
        <v>1.91214</v>
      </c>
      <c r="C57007">
        <f t="shared" si="890"/>
        <v>12</v>
      </c>
    </row>
    <row r="57008" spans="1:3">
      <c r="A57008" t="s">
        <v>38981</v>
      </c>
      <c r="B57008">
        <v>0.31868999999999997</v>
      </c>
      <c r="C57008">
        <f t="shared" si="890"/>
        <v>12</v>
      </c>
    </row>
    <row r="57009" spans="1:3">
      <c r="A57009" t="s">
        <v>38984</v>
      </c>
      <c r="B57009">
        <v>3.1869000000000001</v>
      </c>
      <c r="C57009">
        <f t="shared" si="890"/>
        <v>12</v>
      </c>
    </row>
    <row r="57010" spans="1:3">
      <c r="A57010" t="s">
        <v>38988</v>
      </c>
      <c r="B57010">
        <v>0.63737900000000003</v>
      </c>
      <c r="C57010">
        <f t="shared" si="890"/>
        <v>12</v>
      </c>
    </row>
    <row r="57011" spans="1:3">
      <c r="A57011" t="s">
        <v>38999</v>
      </c>
      <c r="B57011">
        <v>2.5495199999999998</v>
      </c>
      <c r="C57011">
        <f t="shared" si="890"/>
        <v>12</v>
      </c>
    </row>
    <row r="57012" spans="1:3">
      <c r="A57012" t="s">
        <v>39002</v>
      </c>
      <c r="B57012">
        <v>0.95606899999999995</v>
      </c>
      <c r="C57012">
        <f t="shared" si="890"/>
        <v>12</v>
      </c>
    </row>
    <row r="57013" spans="1:3">
      <c r="A57013" t="s">
        <v>39013</v>
      </c>
      <c r="B57013">
        <v>0.31868999999999997</v>
      </c>
      <c r="C57013">
        <f t="shared" si="890"/>
        <v>12</v>
      </c>
    </row>
    <row r="57014" spans="1:3">
      <c r="A57014" t="s">
        <v>39063</v>
      </c>
      <c r="B57014">
        <v>0.31868999999999997</v>
      </c>
      <c r="C57014">
        <f t="shared" si="890"/>
        <v>12</v>
      </c>
    </row>
    <row r="57015" spans="1:3">
      <c r="A57015" t="s">
        <v>39075</v>
      </c>
      <c r="B57015">
        <v>0.31868999999999997</v>
      </c>
      <c r="C57015">
        <f t="shared" si="890"/>
        <v>12</v>
      </c>
    </row>
    <row r="57016" spans="1:3">
      <c r="A57016" t="s">
        <v>39078</v>
      </c>
      <c r="B57016">
        <v>0.31868999999999997</v>
      </c>
      <c r="C57016">
        <f t="shared" si="890"/>
        <v>12</v>
      </c>
    </row>
    <row r="57017" spans="1:3">
      <c r="A57017" t="s">
        <v>39088</v>
      </c>
      <c r="B57017">
        <v>11.1541</v>
      </c>
      <c r="C57017">
        <f t="shared" si="890"/>
        <v>12</v>
      </c>
    </row>
    <row r="57018" spans="1:3">
      <c r="A57018" t="s">
        <v>39091</v>
      </c>
      <c r="B57018">
        <v>2.5495199999999998</v>
      </c>
      <c r="C57018">
        <f t="shared" si="890"/>
        <v>12</v>
      </c>
    </row>
    <row r="57019" spans="1:3">
      <c r="A57019" t="s">
        <v>39101</v>
      </c>
      <c r="B57019">
        <v>0.31868999999999997</v>
      </c>
      <c r="C57019">
        <f t="shared" si="890"/>
        <v>12</v>
      </c>
    </row>
    <row r="57020" spans="1:3">
      <c r="A57020" t="s">
        <v>39103</v>
      </c>
      <c r="B57020">
        <v>1.2747599999999999</v>
      </c>
      <c r="C57020">
        <f t="shared" si="890"/>
        <v>12</v>
      </c>
    </row>
    <row r="57021" spans="1:3">
      <c r="A57021" t="s">
        <v>39105</v>
      </c>
      <c r="B57021">
        <v>1.59345</v>
      </c>
      <c r="C57021">
        <f t="shared" si="890"/>
        <v>12</v>
      </c>
    </row>
    <row r="57022" spans="1:3">
      <c r="A57022" t="s">
        <v>39120</v>
      </c>
      <c r="B57022">
        <v>0.31868999999999997</v>
      </c>
      <c r="C57022">
        <f t="shared" si="890"/>
        <v>12</v>
      </c>
    </row>
    <row r="57023" spans="1:3">
      <c r="A57023" t="s">
        <v>39121</v>
      </c>
      <c r="B57023">
        <v>0.31868999999999997</v>
      </c>
      <c r="C57023">
        <f t="shared" si="890"/>
        <v>12</v>
      </c>
    </row>
    <row r="57024" spans="1:3">
      <c r="A57024" t="s">
        <v>39126</v>
      </c>
      <c r="B57024">
        <v>0.63737900000000003</v>
      </c>
      <c r="C57024">
        <f t="shared" si="890"/>
        <v>12</v>
      </c>
    </row>
    <row r="57025" spans="1:3">
      <c r="A57025" t="s">
        <v>39129</v>
      </c>
      <c r="B57025">
        <v>2.5495199999999998</v>
      </c>
      <c r="C57025">
        <f t="shared" ref="C57025:C57088" si="891">LEN(A57025)</f>
        <v>12</v>
      </c>
    </row>
    <row r="57026" spans="1:3">
      <c r="A57026" t="s">
        <v>39136</v>
      </c>
      <c r="B57026">
        <v>1.2747599999999999</v>
      </c>
      <c r="C57026">
        <f t="shared" si="891"/>
        <v>12</v>
      </c>
    </row>
    <row r="57027" spans="1:3">
      <c r="A57027" t="s">
        <v>39141</v>
      </c>
      <c r="B57027">
        <v>0.31868999999999997</v>
      </c>
      <c r="C57027">
        <f t="shared" si="891"/>
        <v>12</v>
      </c>
    </row>
    <row r="57028" spans="1:3">
      <c r="A57028" t="s">
        <v>39145</v>
      </c>
      <c r="B57028">
        <v>0.95606899999999995</v>
      </c>
      <c r="C57028">
        <f t="shared" si="891"/>
        <v>12</v>
      </c>
    </row>
    <row r="57029" spans="1:3">
      <c r="A57029" t="s">
        <v>39147</v>
      </c>
      <c r="B57029">
        <v>0.31868999999999997</v>
      </c>
      <c r="C57029">
        <f t="shared" si="891"/>
        <v>12</v>
      </c>
    </row>
    <row r="57030" spans="1:3">
      <c r="A57030" t="s">
        <v>39154</v>
      </c>
      <c r="B57030">
        <v>0.31868999999999997</v>
      </c>
      <c r="C57030">
        <f t="shared" si="891"/>
        <v>12</v>
      </c>
    </row>
    <row r="57031" spans="1:3">
      <c r="A57031" t="s">
        <v>39162</v>
      </c>
      <c r="B57031">
        <v>0.63737900000000003</v>
      </c>
      <c r="C57031">
        <f t="shared" si="891"/>
        <v>12</v>
      </c>
    </row>
    <row r="57032" spans="1:3">
      <c r="A57032" t="s">
        <v>39166</v>
      </c>
      <c r="B57032">
        <v>1.59345</v>
      </c>
      <c r="C57032">
        <f t="shared" si="891"/>
        <v>12</v>
      </c>
    </row>
    <row r="57033" spans="1:3">
      <c r="A57033" t="s">
        <v>39177</v>
      </c>
      <c r="B57033">
        <v>0.31868999999999997</v>
      </c>
      <c r="C57033">
        <f t="shared" si="891"/>
        <v>12</v>
      </c>
    </row>
    <row r="57034" spans="1:3">
      <c r="A57034" t="s">
        <v>39180</v>
      </c>
      <c r="B57034">
        <v>0.31868999999999997</v>
      </c>
      <c r="C57034">
        <f t="shared" si="891"/>
        <v>12</v>
      </c>
    </row>
    <row r="57035" spans="1:3">
      <c r="A57035" t="s">
        <v>39187</v>
      </c>
      <c r="B57035">
        <v>0.31868999999999997</v>
      </c>
      <c r="C57035">
        <f t="shared" si="891"/>
        <v>12</v>
      </c>
    </row>
    <row r="57036" spans="1:3">
      <c r="A57036" t="s">
        <v>39206</v>
      </c>
      <c r="B57036">
        <v>0.31868999999999997</v>
      </c>
      <c r="C57036">
        <f t="shared" si="891"/>
        <v>12</v>
      </c>
    </row>
    <row r="57037" spans="1:3">
      <c r="A57037" t="s">
        <v>39214</v>
      </c>
      <c r="B57037">
        <v>0.31868999999999997</v>
      </c>
      <c r="C57037">
        <f t="shared" si="891"/>
        <v>12</v>
      </c>
    </row>
    <row r="57038" spans="1:3">
      <c r="A57038" t="s">
        <v>39215</v>
      </c>
      <c r="B57038">
        <v>4.7803399999999998</v>
      </c>
      <c r="C57038">
        <f t="shared" si="891"/>
        <v>12</v>
      </c>
    </row>
    <row r="57039" spans="1:3">
      <c r="A57039" t="s">
        <v>39221</v>
      </c>
      <c r="B57039">
        <v>0.63737900000000003</v>
      </c>
      <c r="C57039">
        <f t="shared" si="891"/>
        <v>12</v>
      </c>
    </row>
    <row r="57040" spans="1:3">
      <c r="A57040" t="s">
        <v>39237</v>
      </c>
      <c r="B57040">
        <v>0.63737900000000003</v>
      </c>
      <c r="C57040">
        <f t="shared" si="891"/>
        <v>12</v>
      </c>
    </row>
    <row r="57041" spans="1:3">
      <c r="A57041" t="s">
        <v>39240</v>
      </c>
      <c r="B57041">
        <v>0.31868999999999997</v>
      </c>
      <c r="C57041">
        <f t="shared" si="891"/>
        <v>12</v>
      </c>
    </row>
    <row r="57042" spans="1:3">
      <c r="A57042" t="s">
        <v>39244</v>
      </c>
      <c r="B57042">
        <v>0.31868999999999997</v>
      </c>
      <c r="C57042">
        <f t="shared" si="891"/>
        <v>12</v>
      </c>
    </row>
    <row r="57043" spans="1:3">
      <c r="A57043" t="s">
        <v>39253</v>
      </c>
      <c r="B57043">
        <v>0.31868999999999997</v>
      </c>
      <c r="C57043">
        <f t="shared" si="891"/>
        <v>12</v>
      </c>
    </row>
    <row r="57044" spans="1:3">
      <c r="A57044" t="s">
        <v>39265</v>
      </c>
      <c r="B57044">
        <v>2.8682099999999999</v>
      </c>
      <c r="C57044">
        <f t="shared" si="891"/>
        <v>12</v>
      </c>
    </row>
    <row r="57045" spans="1:3">
      <c r="A57045" t="s">
        <v>39269</v>
      </c>
      <c r="B57045">
        <v>1.59345</v>
      </c>
      <c r="C57045">
        <f t="shared" si="891"/>
        <v>12</v>
      </c>
    </row>
    <row r="57046" spans="1:3">
      <c r="A57046" t="s">
        <v>39272</v>
      </c>
      <c r="B57046">
        <v>6.6924799999999998</v>
      </c>
      <c r="C57046">
        <f t="shared" si="891"/>
        <v>12</v>
      </c>
    </row>
    <row r="57047" spans="1:3">
      <c r="A57047" t="s">
        <v>39288</v>
      </c>
      <c r="B57047">
        <v>0.31868999999999997</v>
      </c>
      <c r="C57047">
        <f t="shared" si="891"/>
        <v>12</v>
      </c>
    </row>
    <row r="57048" spans="1:3">
      <c r="A57048" t="s">
        <v>39290</v>
      </c>
      <c r="B57048">
        <v>0.31868999999999997</v>
      </c>
      <c r="C57048">
        <f t="shared" si="891"/>
        <v>12</v>
      </c>
    </row>
    <row r="57049" spans="1:3">
      <c r="A57049" t="s">
        <v>39300</v>
      </c>
      <c r="B57049">
        <v>0.63737900000000003</v>
      </c>
      <c r="C57049">
        <f t="shared" si="891"/>
        <v>12</v>
      </c>
    </row>
    <row r="57050" spans="1:3">
      <c r="A57050" t="s">
        <v>39301</v>
      </c>
      <c r="B57050">
        <v>4.1429600000000004</v>
      </c>
      <c r="C57050">
        <f t="shared" si="891"/>
        <v>12</v>
      </c>
    </row>
    <row r="57051" spans="1:3">
      <c r="A57051" t="s">
        <v>39305</v>
      </c>
      <c r="B57051">
        <v>0.63737900000000003</v>
      </c>
      <c r="C57051">
        <f t="shared" si="891"/>
        <v>12</v>
      </c>
    </row>
    <row r="57052" spans="1:3">
      <c r="A57052" t="s">
        <v>39389</v>
      </c>
      <c r="B57052">
        <v>0.31868999999999997</v>
      </c>
      <c r="C57052">
        <f t="shared" si="891"/>
        <v>12</v>
      </c>
    </row>
    <row r="57053" spans="1:3">
      <c r="A57053" t="s">
        <v>39400</v>
      </c>
      <c r="B57053">
        <v>0.31868999999999997</v>
      </c>
      <c r="C57053">
        <f t="shared" si="891"/>
        <v>12</v>
      </c>
    </row>
    <row r="57054" spans="1:3">
      <c r="A57054" t="s">
        <v>39410</v>
      </c>
      <c r="B57054">
        <v>0.31868999999999997</v>
      </c>
      <c r="C57054">
        <f t="shared" si="891"/>
        <v>12</v>
      </c>
    </row>
    <row r="57055" spans="1:3">
      <c r="A57055" t="s">
        <v>39428</v>
      </c>
      <c r="B57055">
        <v>0.31868999999999997</v>
      </c>
      <c r="C57055">
        <f t="shared" si="891"/>
        <v>12</v>
      </c>
    </row>
    <row r="57056" spans="1:3">
      <c r="A57056" t="s">
        <v>39452</v>
      </c>
      <c r="B57056">
        <v>0.31868999999999997</v>
      </c>
      <c r="C57056">
        <f t="shared" si="891"/>
        <v>12</v>
      </c>
    </row>
    <row r="57057" spans="1:3">
      <c r="A57057" t="s">
        <v>39455</v>
      </c>
      <c r="B57057">
        <v>3.5055900000000002</v>
      </c>
      <c r="C57057">
        <f t="shared" si="891"/>
        <v>12</v>
      </c>
    </row>
    <row r="57058" spans="1:3">
      <c r="A57058" t="s">
        <v>39460</v>
      </c>
      <c r="B57058">
        <v>0.31868999999999997</v>
      </c>
      <c r="C57058">
        <f t="shared" si="891"/>
        <v>12</v>
      </c>
    </row>
    <row r="57059" spans="1:3">
      <c r="A57059" t="s">
        <v>39463</v>
      </c>
      <c r="B57059">
        <v>0.31868999999999997</v>
      </c>
      <c r="C57059">
        <f t="shared" si="891"/>
        <v>12</v>
      </c>
    </row>
    <row r="57060" spans="1:3">
      <c r="A57060" t="s">
        <v>39503</v>
      </c>
      <c r="B57060">
        <v>0.31868999999999997</v>
      </c>
      <c r="C57060">
        <f t="shared" si="891"/>
        <v>12</v>
      </c>
    </row>
    <row r="57061" spans="1:3">
      <c r="A57061" t="s">
        <v>39515</v>
      </c>
      <c r="B57061">
        <v>0.31868999999999997</v>
      </c>
      <c r="C57061">
        <f t="shared" si="891"/>
        <v>12</v>
      </c>
    </row>
    <row r="57062" spans="1:3">
      <c r="A57062" t="s">
        <v>39521</v>
      </c>
      <c r="B57062">
        <v>0.31868999999999997</v>
      </c>
      <c r="C57062">
        <f t="shared" si="891"/>
        <v>12</v>
      </c>
    </row>
    <row r="57063" spans="1:3">
      <c r="A57063" t="s">
        <v>39523</v>
      </c>
      <c r="B57063">
        <v>0.31868999999999997</v>
      </c>
      <c r="C57063">
        <f t="shared" si="891"/>
        <v>12</v>
      </c>
    </row>
    <row r="57064" spans="1:3">
      <c r="A57064" t="s">
        <v>39524</v>
      </c>
      <c r="B57064">
        <v>0.31868999999999997</v>
      </c>
      <c r="C57064">
        <f t="shared" si="891"/>
        <v>12</v>
      </c>
    </row>
    <row r="57065" spans="1:3">
      <c r="A57065" t="s">
        <v>39525</v>
      </c>
      <c r="B57065">
        <v>0.63737900000000003</v>
      </c>
      <c r="C57065">
        <f t="shared" si="891"/>
        <v>12</v>
      </c>
    </row>
    <row r="57066" spans="1:3">
      <c r="A57066" t="s">
        <v>39530</v>
      </c>
      <c r="B57066">
        <v>0.31868999999999997</v>
      </c>
      <c r="C57066">
        <f t="shared" si="891"/>
        <v>12</v>
      </c>
    </row>
    <row r="57067" spans="1:3">
      <c r="A57067" t="s">
        <v>39533</v>
      </c>
      <c r="B57067">
        <v>0.31868999999999997</v>
      </c>
      <c r="C57067">
        <f t="shared" si="891"/>
        <v>12</v>
      </c>
    </row>
    <row r="57068" spans="1:3">
      <c r="A57068" t="s">
        <v>39534</v>
      </c>
      <c r="B57068">
        <v>0.31868999999999997</v>
      </c>
      <c r="C57068">
        <f t="shared" si="891"/>
        <v>12</v>
      </c>
    </row>
    <row r="57069" spans="1:3">
      <c r="A57069" t="s">
        <v>39545</v>
      </c>
      <c r="B57069">
        <v>1.2747599999999999</v>
      </c>
      <c r="C57069">
        <f t="shared" si="891"/>
        <v>12</v>
      </c>
    </row>
    <row r="57070" spans="1:3">
      <c r="A57070" t="s">
        <v>39549</v>
      </c>
      <c r="B57070">
        <v>0.63737900000000003</v>
      </c>
      <c r="C57070">
        <f t="shared" si="891"/>
        <v>12</v>
      </c>
    </row>
    <row r="57071" spans="1:3">
      <c r="A57071" t="s">
        <v>39565</v>
      </c>
      <c r="B57071">
        <v>0.31868999999999997</v>
      </c>
      <c r="C57071">
        <f t="shared" si="891"/>
        <v>12</v>
      </c>
    </row>
    <row r="57072" spans="1:3">
      <c r="A57072" t="s">
        <v>39620</v>
      </c>
      <c r="B57072">
        <v>0.31868999999999997</v>
      </c>
      <c r="C57072">
        <f t="shared" si="891"/>
        <v>12</v>
      </c>
    </row>
    <row r="57073" spans="1:3">
      <c r="A57073" t="s">
        <v>39648</v>
      </c>
      <c r="B57073">
        <v>1.2747599999999999</v>
      </c>
      <c r="C57073">
        <f t="shared" si="891"/>
        <v>12</v>
      </c>
    </row>
    <row r="57074" spans="1:3">
      <c r="A57074" t="s">
        <v>39687</v>
      </c>
      <c r="B57074">
        <v>0.31868999999999997</v>
      </c>
      <c r="C57074">
        <f t="shared" si="891"/>
        <v>12</v>
      </c>
    </row>
    <row r="57075" spans="1:3">
      <c r="A57075" t="s">
        <v>39690</v>
      </c>
      <c r="B57075">
        <v>0.31868999999999997</v>
      </c>
      <c r="C57075">
        <f t="shared" si="891"/>
        <v>12</v>
      </c>
    </row>
    <row r="57076" spans="1:3">
      <c r="A57076" t="s">
        <v>39692</v>
      </c>
      <c r="B57076">
        <v>0.63737900000000003</v>
      </c>
      <c r="C57076">
        <f t="shared" si="891"/>
        <v>12</v>
      </c>
    </row>
    <row r="57077" spans="1:3">
      <c r="A57077" t="s">
        <v>39694</v>
      </c>
      <c r="B57077">
        <v>0.31868999999999997</v>
      </c>
      <c r="C57077">
        <f t="shared" si="891"/>
        <v>12</v>
      </c>
    </row>
    <row r="57078" spans="1:3">
      <c r="A57078" t="s">
        <v>39695</v>
      </c>
      <c r="B57078">
        <v>0.63737900000000003</v>
      </c>
      <c r="C57078">
        <f t="shared" si="891"/>
        <v>12</v>
      </c>
    </row>
    <row r="57079" spans="1:3">
      <c r="A57079" t="s">
        <v>39716</v>
      </c>
      <c r="B57079">
        <v>0.31868999999999997</v>
      </c>
      <c r="C57079">
        <f t="shared" si="891"/>
        <v>12</v>
      </c>
    </row>
    <row r="57080" spans="1:3">
      <c r="A57080" t="s">
        <v>39717</v>
      </c>
      <c r="B57080">
        <v>0.31868999999999997</v>
      </c>
      <c r="C57080">
        <f t="shared" si="891"/>
        <v>12</v>
      </c>
    </row>
    <row r="57081" spans="1:3">
      <c r="A57081" t="s">
        <v>39727</v>
      </c>
      <c r="B57081">
        <v>0.31868999999999997</v>
      </c>
      <c r="C57081">
        <f t="shared" si="891"/>
        <v>12</v>
      </c>
    </row>
    <row r="57082" spans="1:3">
      <c r="A57082" t="s">
        <v>39752</v>
      </c>
      <c r="B57082">
        <v>0.31868999999999997</v>
      </c>
      <c r="C57082">
        <f t="shared" si="891"/>
        <v>12</v>
      </c>
    </row>
    <row r="57083" spans="1:3">
      <c r="A57083" t="s">
        <v>39778</v>
      </c>
      <c r="B57083">
        <v>1.91214</v>
      </c>
      <c r="C57083">
        <f t="shared" si="891"/>
        <v>12</v>
      </c>
    </row>
    <row r="57084" spans="1:3">
      <c r="A57084" t="s">
        <v>39790</v>
      </c>
      <c r="B57084">
        <v>3.1869000000000001</v>
      </c>
      <c r="C57084">
        <f t="shared" si="891"/>
        <v>12</v>
      </c>
    </row>
    <row r="57085" spans="1:3">
      <c r="A57085" t="s">
        <v>39794</v>
      </c>
      <c r="B57085">
        <v>8.6046200000000006</v>
      </c>
      <c r="C57085">
        <f t="shared" si="891"/>
        <v>12</v>
      </c>
    </row>
    <row r="57086" spans="1:3">
      <c r="A57086" t="s">
        <v>39812</v>
      </c>
      <c r="B57086">
        <v>0.31868999999999997</v>
      </c>
      <c r="C57086">
        <f t="shared" si="891"/>
        <v>12</v>
      </c>
    </row>
    <row r="57087" spans="1:3">
      <c r="A57087" t="s">
        <v>39814</v>
      </c>
      <c r="B57087">
        <v>0.63737900000000003</v>
      </c>
      <c r="C57087">
        <f t="shared" si="891"/>
        <v>12</v>
      </c>
    </row>
    <row r="57088" spans="1:3">
      <c r="A57088" t="s">
        <v>39815</v>
      </c>
      <c r="B57088">
        <v>1.2747599999999999</v>
      </c>
      <c r="C57088">
        <f t="shared" si="891"/>
        <v>12</v>
      </c>
    </row>
    <row r="57089" spans="1:3">
      <c r="A57089" t="s">
        <v>39818</v>
      </c>
      <c r="B57089">
        <v>0.31868999999999997</v>
      </c>
      <c r="C57089">
        <f t="shared" ref="C57089:C57152" si="892">LEN(A57089)</f>
        <v>12</v>
      </c>
    </row>
    <row r="57090" spans="1:3">
      <c r="A57090" t="s">
        <v>39819</v>
      </c>
      <c r="B57090">
        <v>0.31868999999999997</v>
      </c>
      <c r="C57090">
        <f t="shared" si="892"/>
        <v>12</v>
      </c>
    </row>
    <row r="57091" spans="1:3">
      <c r="A57091" t="s">
        <v>39822</v>
      </c>
      <c r="B57091">
        <v>0.95606899999999995</v>
      </c>
      <c r="C57091">
        <f t="shared" si="892"/>
        <v>12</v>
      </c>
    </row>
    <row r="57092" spans="1:3">
      <c r="A57092" t="s">
        <v>39825</v>
      </c>
      <c r="B57092">
        <v>0.31868999999999997</v>
      </c>
      <c r="C57092">
        <f t="shared" si="892"/>
        <v>12</v>
      </c>
    </row>
    <row r="57093" spans="1:3">
      <c r="A57093" t="s">
        <v>39836</v>
      </c>
      <c r="B57093">
        <v>0.31868999999999997</v>
      </c>
      <c r="C57093">
        <f t="shared" si="892"/>
        <v>12</v>
      </c>
    </row>
    <row r="57094" spans="1:3">
      <c r="A57094" t="s">
        <v>39838</v>
      </c>
      <c r="B57094">
        <v>0.95606899999999995</v>
      </c>
      <c r="C57094">
        <f t="shared" si="892"/>
        <v>12</v>
      </c>
    </row>
    <row r="57095" spans="1:3">
      <c r="A57095" t="s">
        <v>39839</v>
      </c>
      <c r="B57095">
        <v>6.3737899999999996</v>
      </c>
      <c r="C57095">
        <f t="shared" si="892"/>
        <v>12</v>
      </c>
    </row>
    <row r="57096" spans="1:3">
      <c r="A57096" t="s">
        <v>39844</v>
      </c>
      <c r="B57096">
        <v>0.31868999999999997</v>
      </c>
      <c r="C57096">
        <f t="shared" si="892"/>
        <v>12</v>
      </c>
    </row>
    <row r="57097" spans="1:3">
      <c r="A57097" t="s">
        <v>39846</v>
      </c>
      <c r="B57097">
        <v>1.59345</v>
      </c>
      <c r="C57097">
        <f t="shared" si="892"/>
        <v>12</v>
      </c>
    </row>
    <row r="57098" spans="1:3">
      <c r="A57098" t="s">
        <v>39852</v>
      </c>
      <c r="B57098">
        <v>0.31868999999999997</v>
      </c>
      <c r="C57098">
        <f t="shared" si="892"/>
        <v>12</v>
      </c>
    </row>
    <row r="57099" spans="1:3">
      <c r="A57099" t="s">
        <v>39873</v>
      </c>
      <c r="B57099">
        <v>0.31868999999999997</v>
      </c>
      <c r="C57099">
        <f t="shared" si="892"/>
        <v>12</v>
      </c>
    </row>
    <row r="57100" spans="1:3">
      <c r="A57100" t="s">
        <v>39874</v>
      </c>
      <c r="B57100">
        <v>2.2308300000000001</v>
      </c>
      <c r="C57100">
        <f t="shared" si="892"/>
        <v>12</v>
      </c>
    </row>
    <row r="57101" spans="1:3">
      <c r="A57101" t="s">
        <v>39905</v>
      </c>
      <c r="B57101">
        <v>3.1869000000000001</v>
      </c>
      <c r="C57101">
        <f t="shared" si="892"/>
        <v>12</v>
      </c>
    </row>
    <row r="57102" spans="1:3">
      <c r="A57102" t="s">
        <v>39946</v>
      </c>
      <c r="B57102">
        <v>0.31868999999999997</v>
      </c>
      <c r="C57102">
        <f t="shared" si="892"/>
        <v>12</v>
      </c>
    </row>
    <row r="57103" spans="1:3">
      <c r="A57103" t="s">
        <v>39950</v>
      </c>
      <c r="B57103">
        <v>0.31868999999999997</v>
      </c>
      <c r="C57103">
        <f t="shared" si="892"/>
        <v>12</v>
      </c>
    </row>
    <row r="57104" spans="1:3">
      <c r="A57104" t="s">
        <v>39951</v>
      </c>
      <c r="B57104">
        <v>0.31868999999999997</v>
      </c>
      <c r="C57104">
        <f t="shared" si="892"/>
        <v>12</v>
      </c>
    </row>
    <row r="57105" spans="1:3">
      <c r="A57105" t="s">
        <v>39956</v>
      </c>
      <c r="B57105">
        <v>0.31868999999999997</v>
      </c>
      <c r="C57105">
        <f t="shared" si="892"/>
        <v>12</v>
      </c>
    </row>
    <row r="57106" spans="1:3">
      <c r="A57106" t="s">
        <v>39957</v>
      </c>
      <c r="B57106">
        <v>0.95606899999999995</v>
      </c>
      <c r="C57106">
        <f t="shared" si="892"/>
        <v>12</v>
      </c>
    </row>
    <row r="57107" spans="1:3">
      <c r="A57107" t="s">
        <v>39958</v>
      </c>
      <c r="B57107">
        <v>0.31868999999999997</v>
      </c>
      <c r="C57107">
        <f t="shared" si="892"/>
        <v>12</v>
      </c>
    </row>
    <row r="57108" spans="1:3">
      <c r="A57108" t="s">
        <v>39959</v>
      </c>
      <c r="B57108">
        <v>0.63737900000000003</v>
      </c>
      <c r="C57108">
        <f t="shared" si="892"/>
        <v>12</v>
      </c>
    </row>
    <row r="57109" spans="1:3">
      <c r="A57109" t="s">
        <v>39962</v>
      </c>
      <c r="B57109">
        <v>2.8682099999999999</v>
      </c>
      <c r="C57109">
        <f t="shared" si="892"/>
        <v>12</v>
      </c>
    </row>
    <row r="57110" spans="1:3">
      <c r="A57110" t="s">
        <v>39965</v>
      </c>
      <c r="B57110">
        <v>0.63737900000000003</v>
      </c>
      <c r="C57110">
        <f t="shared" si="892"/>
        <v>12</v>
      </c>
    </row>
    <row r="57111" spans="1:3">
      <c r="A57111" t="s">
        <v>39972</v>
      </c>
      <c r="B57111">
        <v>0.31868999999999997</v>
      </c>
      <c r="C57111">
        <f t="shared" si="892"/>
        <v>12</v>
      </c>
    </row>
    <row r="57112" spans="1:3">
      <c r="A57112" t="s">
        <v>39984</v>
      </c>
      <c r="B57112">
        <v>0.31868999999999997</v>
      </c>
      <c r="C57112">
        <f t="shared" si="892"/>
        <v>12</v>
      </c>
    </row>
    <row r="57113" spans="1:3">
      <c r="A57113" t="s">
        <v>39994</v>
      </c>
      <c r="B57113">
        <v>0.31868999999999997</v>
      </c>
      <c r="C57113">
        <f t="shared" si="892"/>
        <v>12</v>
      </c>
    </row>
    <row r="57114" spans="1:3">
      <c r="A57114" t="s">
        <v>39995</v>
      </c>
      <c r="B57114">
        <v>0.63737900000000003</v>
      </c>
      <c r="C57114">
        <f t="shared" si="892"/>
        <v>12</v>
      </c>
    </row>
    <row r="57115" spans="1:3">
      <c r="A57115" t="s">
        <v>40000</v>
      </c>
      <c r="B57115">
        <v>0.63737900000000003</v>
      </c>
      <c r="C57115">
        <f t="shared" si="892"/>
        <v>12</v>
      </c>
    </row>
    <row r="57116" spans="1:3">
      <c r="A57116" t="s">
        <v>40004</v>
      </c>
      <c r="B57116">
        <v>0.31868999999999997</v>
      </c>
      <c r="C57116">
        <f t="shared" si="892"/>
        <v>12</v>
      </c>
    </row>
    <row r="57117" spans="1:3">
      <c r="A57117" t="s">
        <v>40013</v>
      </c>
      <c r="B57117">
        <v>0.31868999999999997</v>
      </c>
      <c r="C57117">
        <f t="shared" si="892"/>
        <v>12</v>
      </c>
    </row>
    <row r="57118" spans="1:3">
      <c r="A57118" t="s">
        <v>40026</v>
      </c>
      <c r="B57118">
        <v>0.31868999999999997</v>
      </c>
      <c r="C57118">
        <f t="shared" si="892"/>
        <v>12</v>
      </c>
    </row>
    <row r="57119" spans="1:3">
      <c r="A57119" t="s">
        <v>40038</v>
      </c>
      <c r="B57119">
        <v>0.31868999999999997</v>
      </c>
      <c r="C57119">
        <f t="shared" si="892"/>
        <v>12</v>
      </c>
    </row>
    <row r="57120" spans="1:3">
      <c r="A57120" t="s">
        <v>40039</v>
      </c>
      <c r="B57120">
        <v>0.31868999999999997</v>
      </c>
      <c r="C57120">
        <f t="shared" si="892"/>
        <v>12</v>
      </c>
    </row>
    <row r="57121" spans="1:3">
      <c r="A57121" t="s">
        <v>40041</v>
      </c>
      <c r="B57121">
        <v>0.31868999999999997</v>
      </c>
      <c r="C57121">
        <f t="shared" si="892"/>
        <v>12</v>
      </c>
    </row>
    <row r="57122" spans="1:3">
      <c r="A57122" t="s">
        <v>40062</v>
      </c>
      <c r="B57122">
        <v>0.31868999999999997</v>
      </c>
      <c r="C57122">
        <f t="shared" si="892"/>
        <v>12</v>
      </c>
    </row>
    <row r="57123" spans="1:3">
      <c r="A57123" t="s">
        <v>40082</v>
      </c>
      <c r="B57123">
        <v>0.31868999999999997</v>
      </c>
      <c r="C57123">
        <f t="shared" si="892"/>
        <v>12</v>
      </c>
    </row>
    <row r="57124" spans="1:3">
      <c r="A57124" t="s">
        <v>40101</v>
      </c>
      <c r="B57124">
        <v>0.31868999999999997</v>
      </c>
      <c r="C57124">
        <f t="shared" si="892"/>
        <v>12</v>
      </c>
    </row>
    <row r="57125" spans="1:3">
      <c r="A57125" t="s">
        <v>40102</v>
      </c>
      <c r="B57125">
        <v>0.31868999999999997</v>
      </c>
      <c r="C57125">
        <f t="shared" si="892"/>
        <v>12</v>
      </c>
    </row>
    <row r="57126" spans="1:3">
      <c r="A57126" t="s">
        <v>40110</v>
      </c>
      <c r="B57126">
        <v>0.31868999999999997</v>
      </c>
      <c r="C57126">
        <f t="shared" si="892"/>
        <v>12</v>
      </c>
    </row>
    <row r="57127" spans="1:3">
      <c r="A57127" t="s">
        <v>40111</v>
      </c>
      <c r="B57127">
        <v>4.4616499999999997</v>
      </c>
      <c r="C57127">
        <f t="shared" si="892"/>
        <v>12</v>
      </c>
    </row>
    <row r="57128" spans="1:3">
      <c r="A57128" t="s">
        <v>40113</v>
      </c>
      <c r="B57128">
        <v>0.95606899999999995</v>
      </c>
      <c r="C57128">
        <f t="shared" si="892"/>
        <v>12</v>
      </c>
    </row>
    <row r="57129" spans="1:3">
      <c r="A57129" t="s">
        <v>40117</v>
      </c>
      <c r="B57129">
        <v>0.31868999999999997</v>
      </c>
      <c r="C57129">
        <f t="shared" si="892"/>
        <v>12</v>
      </c>
    </row>
    <row r="57130" spans="1:3">
      <c r="A57130" t="s">
        <v>40123</v>
      </c>
      <c r="B57130">
        <v>1.2747599999999999</v>
      </c>
      <c r="C57130">
        <f t="shared" si="892"/>
        <v>12</v>
      </c>
    </row>
    <row r="57131" spans="1:3">
      <c r="A57131" t="s">
        <v>40129</v>
      </c>
      <c r="B57131">
        <v>0.63737900000000003</v>
      </c>
      <c r="C57131">
        <f t="shared" si="892"/>
        <v>12</v>
      </c>
    </row>
    <row r="57132" spans="1:3">
      <c r="A57132" t="s">
        <v>40131</v>
      </c>
      <c r="B57132">
        <v>0.31868999999999997</v>
      </c>
      <c r="C57132">
        <f t="shared" si="892"/>
        <v>12</v>
      </c>
    </row>
    <row r="57133" spans="1:3">
      <c r="A57133" t="s">
        <v>40132</v>
      </c>
      <c r="B57133">
        <v>0.31868999999999997</v>
      </c>
      <c r="C57133">
        <f t="shared" si="892"/>
        <v>12</v>
      </c>
    </row>
    <row r="57134" spans="1:3">
      <c r="A57134" t="s">
        <v>40140</v>
      </c>
      <c r="B57134">
        <v>0.31868999999999997</v>
      </c>
      <c r="C57134">
        <f t="shared" si="892"/>
        <v>12</v>
      </c>
    </row>
    <row r="57135" spans="1:3">
      <c r="A57135" t="s">
        <v>40151</v>
      </c>
      <c r="B57135">
        <v>0.31868999999999997</v>
      </c>
      <c r="C57135">
        <f t="shared" si="892"/>
        <v>12</v>
      </c>
    </row>
    <row r="57136" spans="1:3">
      <c r="A57136" t="s">
        <v>40158</v>
      </c>
      <c r="B57136">
        <v>0.31868999999999997</v>
      </c>
      <c r="C57136">
        <f t="shared" si="892"/>
        <v>12</v>
      </c>
    </row>
    <row r="57137" spans="1:3">
      <c r="A57137" t="s">
        <v>40161</v>
      </c>
      <c r="B57137">
        <v>0.63737900000000003</v>
      </c>
      <c r="C57137">
        <f t="shared" si="892"/>
        <v>12</v>
      </c>
    </row>
    <row r="57138" spans="1:3">
      <c r="A57138" t="s">
        <v>40164</v>
      </c>
      <c r="B57138">
        <v>0.63737900000000003</v>
      </c>
      <c r="C57138">
        <f t="shared" si="892"/>
        <v>12</v>
      </c>
    </row>
    <row r="57139" spans="1:3">
      <c r="A57139" t="s">
        <v>40167</v>
      </c>
      <c r="B57139">
        <v>0.31868999999999997</v>
      </c>
      <c r="C57139">
        <f t="shared" si="892"/>
        <v>12</v>
      </c>
    </row>
    <row r="57140" spans="1:3">
      <c r="A57140" t="s">
        <v>40173</v>
      </c>
      <c r="B57140">
        <v>0.63737900000000003</v>
      </c>
      <c r="C57140">
        <f t="shared" si="892"/>
        <v>12</v>
      </c>
    </row>
    <row r="57141" spans="1:3">
      <c r="A57141" t="s">
        <v>40175</v>
      </c>
      <c r="B57141">
        <v>0.31868999999999997</v>
      </c>
      <c r="C57141">
        <f t="shared" si="892"/>
        <v>12</v>
      </c>
    </row>
    <row r="57142" spans="1:3">
      <c r="A57142" t="s">
        <v>40182</v>
      </c>
      <c r="B57142">
        <v>0.31868999999999997</v>
      </c>
      <c r="C57142">
        <f t="shared" si="892"/>
        <v>12</v>
      </c>
    </row>
    <row r="57143" spans="1:3">
      <c r="A57143" t="s">
        <v>40190</v>
      </c>
      <c r="B57143">
        <v>0.63737900000000003</v>
      </c>
      <c r="C57143">
        <f t="shared" si="892"/>
        <v>12</v>
      </c>
    </row>
    <row r="57144" spans="1:3">
      <c r="A57144" t="s">
        <v>40193</v>
      </c>
      <c r="B57144">
        <v>0.31868999999999997</v>
      </c>
      <c r="C57144">
        <f t="shared" si="892"/>
        <v>12</v>
      </c>
    </row>
    <row r="57145" spans="1:3">
      <c r="A57145" t="s">
        <v>40198</v>
      </c>
      <c r="B57145">
        <v>0.63737900000000003</v>
      </c>
      <c r="C57145">
        <f t="shared" si="892"/>
        <v>12</v>
      </c>
    </row>
    <row r="57146" spans="1:3">
      <c r="A57146" t="s">
        <v>40226</v>
      </c>
      <c r="B57146">
        <v>0.31868999999999997</v>
      </c>
      <c r="C57146">
        <f t="shared" si="892"/>
        <v>12</v>
      </c>
    </row>
    <row r="57147" spans="1:3">
      <c r="A57147" t="s">
        <v>40233</v>
      </c>
      <c r="B57147">
        <v>0.31868999999999997</v>
      </c>
      <c r="C57147">
        <f t="shared" si="892"/>
        <v>12</v>
      </c>
    </row>
    <row r="57148" spans="1:3">
      <c r="A57148" t="s">
        <v>40234</v>
      </c>
      <c r="B57148">
        <v>0.31868999999999997</v>
      </c>
      <c r="C57148">
        <f t="shared" si="892"/>
        <v>12</v>
      </c>
    </row>
    <row r="57149" spans="1:3">
      <c r="A57149" t="s">
        <v>40247</v>
      </c>
      <c r="B57149">
        <v>0.31868999999999997</v>
      </c>
      <c r="C57149">
        <f t="shared" si="892"/>
        <v>12</v>
      </c>
    </row>
    <row r="57150" spans="1:3">
      <c r="A57150" t="s">
        <v>40256</v>
      </c>
      <c r="B57150">
        <v>0.95606899999999995</v>
      </c>
      <c r="C57150">
        <f t="shared" si="892"/>
        <v>12</v>
      </c>
    </row>
    <row r="57151" spans="1:3">
      <c r="A57151" t="s">
        <v>40257</v>
      </c>
      <c r="B57151">
        <v>1.2747599999999999</v>
      </c>
      <c r="C57151">
        <f t="shared" si="892"/>
        <v>12</v>
      </c>
    </row>
    <row r="57152" spans="1:3">
      <c r="A57152" t="s">
        <v>40259</v>
      </c>
      <c r="B57152">
        <v>0.63737900000000003</v>
      </c>
      <c r="C57152">
        <f t="shared" si="892"/>
        <v>12</v>
      </c>
    </row>
    <row r="57153" spans="1:3">
      <c r="A57153" t="s">
        <v>40267</v>
      </c>
      <c r="B57153">
        <v>0.31868999999999997</v>
      </c>
      <c r="C57153">
        <f t="shared" ref="C57153:C57216" si="893">LEN(A57153)</f>
        <v>12</v>
      </c>
    </row>
    <row r="57154" spans="1:3">
      <c r="A57154" t="s">
        <v>40277</v>
      </c>
      <c r="B57154">
        <v>0.31868999999999997</v>
      </c>
      <c r="C57154">
        <f t="shared" si="893"/>
        <v>12</v>
      </c>
    </row>
    <row r="57155" spans="1:3">
      <c r="A57155" t="s">
        <v>40282</v>
      </c>
      <c r="B57155">
        <v>0.31868999999999997</v>
      </c>
      <c r="C57155">
        <f t="shared" si="893"/>
        <v>12</v>
      </c>
    </row>
    <row r="57156" spans="1:3">
      <c r="A57156" t="s">
        <v>40286</v>
      </c>
      <c r="B57156">
        <v>0.31868999999999997</v>
      </c>
      <c r="C57156">
        <f t="shared" si="893"/>
        <v>12</v>
      </c>
    </row>
    <row r="57157" spans="1:3">
      <c r="A57157" t="s">
        <v>40294</v>
      </c>
      <c r="B57157">
        <v>0.31868999999999997</v>
      </c>
      <c r="C57157">
        <f t="shared" si="893"/>
        <v>12</v>
      </c>
    </row>
    <row r="57158" spans="1:3">
      <c r="A57158" t="s">
        <v>40297</v>
      </c>
      <c r="B57158">
        <v>0.63737900000000003</v>
      </c>
      <c r="C57158">
        <f t="shared" si="893"/>
        <v>12</v>
      </c>
    </row>
    <row r="57159" spans="1:3">
      <c r="A57159" t="s">
        <v>40386</v>
      </c>
      <c r="B57159">
        <v>0.31868999999999997</v>
      </c>
      <c r="C57159">
        <f t="shared" si="893"/>
        <v>12</v>
      </c>
    </row>
    <row r="57160" spans="1:3">
      <c r="A57160" t="s">
        <v>40388</v>
      </c>
      <c r="B57160">
        <v>0.31868999999999997</v>
      </c>
      <c r="C57160">
        <f t="shared" si="893"/>
        <v>12</v>
      </c>
    </row>
    <row r="57161" spans="1:3">
      <c r="A57161" t="s">
        <v>40389</v>
      </c>
      <c r="B57161">
        <v>3.8242699999999998</v>
      </c>
      <c r="C57161">
        <f t="shared" si="893"/>
        <v>12</v>
      </c>
    </row>
    <row r="57162" spans="1:3">
      <c r="A57162" t="s">
        <v>40403</v>
      </c>
      <c r="B57162">
        <v>0.63737900000000003</v>
      </c>
      <c r="C57162">
        <f t="shared" si="893"/>
        <v>12</v>
      </c>
    </row>
    <row r="57163" spans="1:3">
      <c r="A57163" t="s">
        <v>40412</v>
      </c>
      <c r="B57163">
        <v>0.31868999999999997</v>
      </c>
      <c r="C57163">
        <f t="shared" si="893"/>
        <v>12</v>
      </c>
    </row>
    <row r="57164" spans="1:3">
      <c r="A57164" t="s">
        <v>40423</v>
      </c>
      <c r="B57164">
        <v>4.4616499999999997</v>
      </c>
      <c r="C57164">
        <f t="shared" si="893"/>
        <v>12</v>
      </c>
    </row>
    <row r="57165" spans="1:3">
      <c r="A57165" t="s">
        <v>40424</v>
      </c>
      <c r="B57165">
        <v>2.8682099999999999</v>
      </c>
      <c r="C57165">
        <f t="shared" si="893"/>
        <v>12</v>
      </c>
    </row>
    <row r="57166" spans="1:3">
      <c r="A57166" t="s">
        <v>40426</v>
      </c>
      <c r="B57166">
        <v>7.32986</v>
      </c>
      <c r="C57166">
        <f t="shared" si="893"/>
        <v>12</v>
      </c>
    </row>
    <row r="57167" spans="1:3">
      <c r="A57167" t="s">
        <v>40429</v>
      </c>
      <c r="B57167">
        <v>0.31868999999999997</v>
      </c>
      <c r="C57167">
        <f t="shared" si="893"/>
        <v>12</v>
      </c>
    </row>
    <row r="57168" spans="1:3">
      <c r="A57168" t="s">
        <v>40431</v>
      </c>
      <c r="B57168">
        <v>6.6924799999999998</v>
      </c>
      <c r="C57168">
        <f t="shared" si="893"/>
        <v>12</v>
      </c>
    </row>
    <row r="57169" spans="1:3">
      <c r="A57169" t="s">
        <v>40440</v>
      </c>
      <c r="B57169">
        <v>0.95606899999999995</v>
      </c>
      <c r="C57169">
        <f t="shared" si="893"/>
        <v>12</v>
      </c>
    </row>
    <row r="57170" spans="1:3">
      <c r="A57170" t="s">
        <v>40443</v>
      </c>
      <c r="B57170">
        <v>0.31868999999999997</v>
      </c>
      <c r="C57170">
        <f t="shared" si="893"/>
        <v>12</v>
      </c>
    </row>
    <row r="57171" spans="1:3">
      <c r="A57171" t="s">
        <v>40455</v>
      </c>
      <c r="B57171">
        <v>0.95606899999999995</v>
      </c>
      <c r="C57171">
        <f t="shared" si="893"/>
        <v>12</v>
      </c>
    </row>
    <row r="57172" spans="1:3">
      <c r="A57172" t="s">
        <v>40465</v>
      </c>
      <c r="B57172">
        <v>1.59345</v>
      </c>
      <c r="C57172">
        <f t="shared" si="893"/>
        <v>12</v>
      </c>
    </row>
    <row r="57173" spans="1:3">
      <c r="A57173" t="s">
        <v>40466</v>
      </c>
      <c r="B57173">
        <v>0.31868999999999997</v>
      </c>
      <c r="C57173">
        <f t="shared" si="893"/>
        <v>12</v>
      </c>
    </row>
    <row r="57174" spans="1:3">
      <c r="A57174" t="s">
        <v>40473</v>
      </c>
      <c r="B57174">
        <v>0.31868999999999997</v>
      </c>
      <c r="C57174">
        <f t="shared" si="893"/>
        <v>12</v>
      </c>
    </row>
    <row r="57175" spans="1:3">
      <c r="A57175" t="s">
        <v>40474</v>
      </c>
      <c r="B57175">
        <v>0.31868999999999997</v>
      </c>
      <c r="C57175">
        <f t="shared" si="893"/>
        <v>12</v>
      </c>
    </row>
    <row r="57176" spans="1:3">
      <c r="A57176" t="s">
        <v>40478</v>
      </c>
      <c r="B57176">
        <v>0.31868999999999997</v>
      </c>
      <c r="C57176">
        <f t="shared" si="893"/>
        <v>12</v>
      </c>
    </row>
    <row r="57177" spans="1:3">
      <c r="A57177" t="s">
        <v>40503</v>
      </c>
      <c r="B57177">
        <v>0.31868999999999997</v>
      </c>
      <c r="C57177">
        <f t="shared" si="893"/>
        <v>12</v>
      </c>
    </row>
    <row r="57178" spans="1:3">
      <c r="A57178" t="s">
        <v>40513</v>
      </c>
      <c r="B57178">
        <v>0.31868999999999997</v>
      </c>
      <c r="C57178">
        <f t="shared" si="893"/>
        <v>12</v>
      </c>
    </row>
    <row r="57179" spans="1:3">
      <c r="A57179" t="s">
        <v>40514</v>
      </c>
      <c r="B57179">
        <v>0.31868999999999997</v>
      </c>
      <c r="C57179">
        <f t="shared" si="893"/>
        <v>12</v>
      </c>
    </row>
    <row r="57180" spans="1:3">
      <c r="A57180" t="s">
        <v>40515</v>
      </c>
      <c r="B57180">
        <v>0.63737900000000003</v>
      </c>
      <c r="C57180">
        <f t="shared" si="893"/>
        <v>12</v>
      </c>
    </row>
    <row r="57181" spans="1:3">
      <c r="A57181" t="s">
        <v>40522</v>
      </c>
      <c r="B57181">
        <v>0.31868999999999997</v>
      </c>
      <c r="C57181">
        <f t="shared" si="893"/>
        <v>12</v>
      </c>
    </row>
    <row r="57182" spans="1:3">
      <c r="A57182" t="s">
        <v>40524</v>
      </c>
      <c r="B57182">
        <v>0.31868999999999997</v>
      </c>
      <c r="C57182">
        <f t="shared" si="893"/>
        <v>12</v>
      </c>
    </row>
    <row r="57183" spans="1:3">
      <c r="A57183" t="s">
        <v>40534</v>
      </c>
      <c r="B57183">
        <v>0.31868999999999997</v>
      </c>
      <c r="C57183">
        <f t="shared" si="893"/>
        <v>12</v>
      </c>
    </row>
    <row r="57184" spans="1:3">
      <c r="A57184" t="s">
        <v>40545</v>
      </c>
      <c r="B57184">
        <v>0.31868999999999997</v>
      </c>
      <c r="C57184">
        <f t="shared" si="893"/>
        <v>12</v>
      </c>
    </row>
    <row r="57185" spans="1:3">
      <c r="A57185" t="s">
        <v>40546</v>
      </c>
      <c r="B57185">
        <v>0.95606899999999995</v>
      </c>
      <c r="C57185">
        <f t="shared" si="893"/>
        <v>12</v>
      </c>
    </row>
    <row r="57186" spans="1:3">
      <c r="A57186" t="s">
        <v>40555</v>
      </c>
      <c r="B57186">
        <v>0.63737900000000003</v>
      </c>
      <c r="C57186">
        <f t="shared" si="893"/>
        <v>12</v>
      </c>
    </row>
    <row r="57187" spans="1:3">
      <c r="A57187" t="s">
        <v>40561</v>
      </c>
      <c r="B57187">
        <v>0.95606899999999995</v>
      </c>
      <c r="C57187">
        <f t="shared" si="893"/>
        <v>12</v>
      </c>
    </row>
    <row r="57188" spans="1:3">
      <c r="A57188" t="s">
        <v>40562</v>
      </c>
      <c r="B57188">
        <v>17.209199999999999</v>
      </c>
      <c r="C57188">
        <f t="shared" si="893"/>
        <v>12</v>
      </c>
    </row>
    <row r="57189" spans="1:3">
      <c r="A57189" t="s">
        <v>40565</v>
      </c>
      <c r="B57189">
        <v>0.31868999999999997</v>
      </c>
      <c r="C57189">
        <f t="shared" si="893"/>
        <v>12</v>
      </c>
    </row>
    <row r="57190" spans="1:3">
      <c r="A57190" t="s">
        <v>40567</v>
      </c>
      <c r="B57190">
        <v>24.220400000000001</v>
      </c>
      <c r="C57190">
        <f t="shared" si="893"/>
        <v>12</v>
      </c>
    </row>
    <row r="57191" spans="1:3">
      <c r="A57191" t="s">
        <v>40572</v>
      </c>
      <c r="B57191">
        <v>7.9672400000000003</v>
      </c>
      <c r="C57191">
        <f t="shared" si="893"/>
        <v>12</v>
      </c>
    </row>
    <row r="57192" spans="1:3">
      <c r="A57192" t="s">
        <v>40574</v>
      </c>
      <c r="B57192">
        <v>1.2747599999999999</v>
      </c>
      <c r="C57192">
        <f t="shared" si="893"/>
        <v>12</v>
      </c>
    </row>
    <row r="57193" spans="1:3">
      <c r="A57193" t="s">
        <v>40584</v>
      </c>
      <c r="B57193">
        <v>2.8682099999999999</v>
      </c>
      <c r="C57193">
        <f t="shared" si="893"/>
        <v>12</v>
      </c>
    </row>
    <row r="57194" spans="1:3">
      <c r="A57194" t="s">
        <v>40585</v>
      </c>
      <c r="B57194">
        <v>1.59345</v>
      </c>
      <c r="C57194">
        <f t="shared" si="893"/>
        <v>12</v>
      </c>
    </row>
    <row r="57195" spans="1:3">
      <c r="A57195" t="s">
        <v>40628</v>
      </c>
      <c r="B57195">
        <v>0.31868999999999997</v>
      </c>
      <c r="C57195">
        <f t="shared" si="893"/>
        <v>12</v>
      </c>
    </row>
    <row r="57196" spans="1:3">
      <c r="A57196" t="s">
        <v>40629</v>
      </c>
      <c r="B57196">
        <v>0.31868999999999997</v>
      </c>
      <c r="C57196">
        <f t="shared" si="893"/>
        <v>12</v>
      </c>
    </row>
    <row r="57197" spans="1:3">
      <c r="A57197" t="s">
        <v>40634</v>
      </c>
      <c r="B57197">
        <v>0.31868999999999997</v>
      </c>
      <c r="C57197">
        <f t="shared" si="893"/>
        <v>12</v>
      </c>
    </row>
    <row r="57198" spans="1:3">
      <c r="A57198" t="s">
        <v>40647</v>
      </c>
      <c r="B57198">
        <v>0.31868999999999997</v>
      </c>
      <c r="C57198">
        <f t="shared" si="893"/>
        <v>12</v>
      </c>
    </row>
    <row r="57199" spans="1:3">
      <c r="A57199" t="s">
        <v>40654</v>
      </c>
      <c r="B57199">
        <v>0.31868999999999997</v>
      </c>
      <c r="C57199">
        <f t="shared" si="893"/>
        <v>12</v>
      </c>
    </row>
    <row r="57200" spans="1:3">
      <c r="A57200" t="s">
        <v>40656</v>
      </c>
      <c r="B57200">
        <v>0.31868999999999997</v>
      </c>
      <c r="C57200">
        <f t="shared" si="893"/>
        <v>12</v>
      </c>
    </row>
    <row r="57201" spans="1:3">
      <c r="A57201" t="s">
        <v>40663</v>
      </c>
      <c r="B57201">
        <v>0.31868999999999997</v>
      </c>
      <c r="C57201">
        <f t="shared" si="893"/>
        <v>12</v>
      </c>
    </row>
    <row r="57202" spans="1:3">
      <c r="A57202" t="s">
        <v>40690</v>
      </c>
      <c r="B57202">
        <v>1.2747599999999999</v>
      </c>
      <c r="C57202">
        <f t="shared" si="893"/>
        <v>12</v>
      </c>
    </row>
    <row r="57203" spans="1:3">
      <c r="A57203" t="s">
        <v>40701</v>
      </c>
      <c r="B57203">
        <v>9.5606899999999992</v>
      </c>
      <c r="C57203">
        <f t="shared" si="893"/>
        <v>12</v>
      </c>
    </row>
    <row r="57204" spans="1:3">
      <c r="A57204" t="s">
        <v>40706</v>
      </c>
      <c r="B57204">
        <v>0.31868999999999997</v>
      </c>
      <c r="C57204">
        <f t="shared" si="893"/>
        <v>12</v>
      </c>
    </row>
    <row r="57205" spans="1:3">
      <c r="A57205" t="s">
        <v>40707</v>
      </c>
      <c r="B57205">
        <v>0.63737900000000003</v>
      </c>
      <c r="C57205">
        <f t="shared" si="893"/>
        <v>12</v>
      </c>
    </row>
    <row r="57206" spans="1:3">
      <c r="A57206" t="s">
        <v>40708</v>
      </c>
      <c r="B57206">
        <v>0.63737900000000003</v>
      </c>
      <c r="C57206">
        <f t="shared" si="893"/>
        <v>12</v>
      </c>
    </row>
    <row r="57207" spans="1:3">
      <c r="A57207" t="s">
        <v>40710</v>
      </c>
      <c r="B57207">
        <v>0.31868999999999997</v>
      </c>
      <c r="C57207">
        <f t="shared" si="893"/>
        <v>12</v>
      </c>
    </row>
    <row r="57208" spans="1:3">
      <c r="A57208" t="s">
        <v>40732</v>
      </c>
      <c r="B57208">
        <v>0.63737900000000003</v>
      </c>
      <c r="C57208">
        <f t="shared" si="893"/>
        <v>12</v>
      </c>
    </row>
    <row r="57209" spans="1:3">
      <c r="A57209" t="s">
        <v>40743</v>
      </c>
      <c r="B57209">
        <v>0.31868999999999997</v>
      </c>
      <c r="C57209">
        <f t="shared" si="893"/>
        <v>12</v>
      </c>
    </row>
    <row r="57210" spans="1:3">
      <c r="A57210" t="s">
        <v>40753</v>
      </c>
      <c r="B57210">
        <v>1.2747599999999999</v>
      </c>
      <c r="C57210">
        <f t="shared" si="893"/>
        <v>12</v>
      </c>
    </row>
    <row r="57211" spans="1:3">
      <c r="A57211" t="s">
        <v>40754</v>
      </c>
      <c r="B57211">
        <v>0.63737900000000003</v>
      </c>
      <c r="C57211">
        <f t="shared" si="893"/>
        <v>12</v>
      </c>
    </row>
    <row r="57212" spans="1:3">
      <c r="A57212" t="s">
        <v>40758</v>
      </c>
      <c r="B57212">
        <v>1.91214</v>
      </c>
      <c r="C57212">
        <f t="shared" si="893"/>
        <v>12</v>
      </c>
    </row>
    <row r="57213" spans="1:3">
      <c r="A57213" t="s">
        <v>40765</v>
      </c>
      <c r="B57213">
        <v>0.31868999999999997</v>
      </c>
      <c r="C57213">
        <f t="shared" si="893"/>
        <v>12</v>
      </c>
    </row>
    <row r="57214" spans="1:3">
      <c r="A57214" t="s">
        <v>40771</v>
      </c>
      <c r="B57214">
        <v>1.2747599999999999</v>
      </c>
      <c r="C57214">
        <f t="shared" si="893"/>
        <v>12</v>
      </c>
    </row>
    <row r="57215" spans="1:3">
      <c r="A57215" t="s">
        <v>40879</v>
      </c>
      <c r="B57215">
        <v>0.31868999999999997</v>
      </c>
      <c r="C57215">
        <f t="shared" si="893"/>
        <v>12</v>
      </c>
    </row>
    <row r="57216" spans="1:3">
      <c r="A57216" t="s">
        <v>40941</v>
      </c>
      <c r="B57216">
        <v>0.31868999999999997</v>
      </c>
      <c r="C57216">
        <f t="shared" si="893"/>
        <v>12</v>
      </c>
    </row>
    <row r="57217" spans="1:3">
      <c r="A57217" t="s">
        <v>41012</v>
      </c>
      <c r="B57217">
        <v>0.31868999999999997</v>
      </c>
      <c r="C57217">
        <f t="shared" ref="C57217:C57280" si="894">LEN(A57217)</f>
        <v>12</v>
      </c>
    </row>
    <row r="57218" spans="1:3">
      <c r="A57218" t="s">
        <v>41022</v>
      </c>
      <c r="B57218">
        <v>0.31868999999999997</v>
      </c>
      <c r="C57218">
        <f t="shared" si="894"/>
        <v>12</v>
      </c>
    </row>
    <row r="57219" spans="1:3">
      <c r="A57219" t="s">
        <v>41032</v>
      </c>
      <c r="B57219">
        <v>0.95606899999999995</v>
      </c>
      <c r="C57219">
        <f t="shared" si="894"/>
        <v>12</v>
      </c>
    </row>
    <row r="57220" spans="1:3">
      <c r="A57220" t="s">
        <v>41034</v>
      </c>
      <c r="B57220">
        <v>0.63737900000000003</v>
      </c>
      <c r="C57220">
        <f t="shared" si="894"/>
        <v>12</v>
      </c>
    </row>
    <row r="57221" spans="1:3">
      <c r="A57221" t="s">
        <v>41036</v>
      </c>
      <c r="B57221">
        <v>0.63737900000000003</v>
      </c>
      <c r="C57221">
        <f t="shared" si="894"/>
        <v>12</v>
      </c>
    </row>
    <row r="57222" spans="1:3">
      <c r="A57222" t="s">
        <v>41039</v>
      </c>
      <c r="B57222">
        <v>1.2747599999999999</v>
      </c>
      <c r="C57222">
        <f t="shared" si="894"/>
        <v>12</v>
      </c>
    </row>
    <row r="57223" spans="1:3">
      <c r="A57223" t="s">
        <v>41042</v>
      </c>
      <c r="B57223">
        <v>0.31868999999999997</v>
      </c>
      <c r="C57223">
        <f t="shared" si="894"/>
        <v>12</v>
      </c>
    </row>
    <row r="57224" spans="1:3">
      <c r="A57224" t="s">
        <v>41067</v>
      </c>
      <c r="B57224">
        <v>0.31868999999999997</v>
      </c>
      <c r="C57224">
        <f t="shared" si="894"/>
        <v>12</v>
      </c>
    </row>
    <row r="57225" spans="1:3">
      <c r="A57225" t="s">
        <v>41077</v>
      </c>
      <c r="B57225">
        <v>0.31868999999999997</v>
      </c>
      <c r="C57225">
        <f t="shared" si="894"/>
        <v>12</v>
      </c>
    </row>
    <row r="57226" spans="1:3">
      <c r="A57226" t="s">
        <v>41204</v>
      </c>
      <c r="B57226">
        <v>0.31868999999999997</v>
      </c>
      <c r="C57226">
        <f t="shared" si="894"/>
        <v>12</v>
      </c>
    </row>
    <row r="57227" spans="1:3">
      <c r="A57227" t="s">
        <v>41206</v>
      </c>
      <c r="B57227">
        <v>1.59345</v>
      </c>
      <c r="C57227">
        <f t="shared" si="894"/>
        <v>12</v>
      </c>
    </row>
    <row r="57228" spans="1:3">
      <c r="A57228" t="s">
        <v>41220</v>
      </c>
      <c r="B57228">
        <v>0.31868999999999997</v>
      </c>
      <c r="C57228">
        <f t="shared" si="894"/>
        <v>12</v>
      </c>
    </row>
    <row r="57229" spans="1:3">
      <c r="A57229" t="s">
        <v>41248</v>
      </c>
      <c r="B57229">
        <v>0.31868999999999997</v>
      </c>
      <c r="C57229">
        <f t="shared" si="894"/>
        <v>12</v>
      </c>
    </row>
    <row r="57230" spans="1:3">
      <c r="A57230" t="s">
        <v>41253</v>
      </c>
      <c r="B57230">
        <v>0.31868999999999997</v>
      </c>
      <c r="C57230">
        <f t="shared" si="894"/>
        <v>12</v>
      </c>
    </row>
    <row r="57231" spans="1:3">
      <c r="A57231" t="s">
        <v>41262</v>
      </c>
      <c r="B57231">
        <v>3.5055900000000002</v>
      </c>
      <c r="C57231">
        <f t="shared" si="894"/>
        <v>12</v>
      </c>
    </row>
    <row r="57232" spans="1:3">
      <c r="A57232" t="s">
        <v>41297</v>
      </c>
      <c r="B57232">
        <v>0.31868999999999997</v>
      </c>
      <c r="C57232">
        <f t="shared" si="894"/>
        <v>12</v>
      </c>
    </row>
    <row r="57233" spans="1:3">
      <c r="A57233" t="s">
        <v>41299</v>
      </c>
      <c r="B57233">
        <v>0.31868999999999997</v>
      </c>
      <c r="C57233">
        <f t="shared" si="894"/>
        <v>12</v>
      </c>
    </row>
    <row r="57234" spans="1:3">
      <c r="A57234" t="s">
        <v>41301</v>
      </c>
      <c r="B57234">
        <v>0.31868999999999997</v>
      </c>
      <c r="C57234">
        <f t="shared" si="894"/>
        <v>12</v>
      </c>
    </row>
    <row r="57235" spans="1:3">
      <c r="A57235" t="s">
        <v>41303</v>
      </c>
      <c r="B57235">
        <v>0.31868999999999997</v>
      </c>
      <c r="C57235">
        <f t="shared" si="894"/>
        <v>12</v>
      </c>
    </row>
    <row r="57236" spans="1:3">
      <c r="A57236" t="s">
        <v>41306</v>
      </c>
      <c r="B57236">
        <v>0.63737900000000003</v>
      </c>
      <c r="C57236">
        <f t="shared" si="894"/>
        <v>12</v>
      </c>
    </row>
    <row r="57237" spans="1:3">
      <c r="A57237" t="s">
        <v>41321</v>
      </c>
      <c r="B57237">
        <v>0.31868999999999997</v>
      </c>
      <c r="C57237">
        <f t="shared" si="894"/>
        <v>12</v>
      </c>
    </row>
    <row r="57238" spans="1:3">
      <c r="A57238" t="s">
        <v>41323</v>
      </c>
      <c r="B57238">
        <v>0.31868999999999997</v>
      </c>
      <c r="C57238">
        <f t="shared" si="894"/>
        <v>12</v>
      </c>
    </row>
    <row r="57239" spans="1:3">
      <c r="A57239" t="s">
        <v>41332</v>
      </c>
      <c r="B57239">
        <v>0.95606899999999995</v>
      </c>
      <c r="C57239">
        <f t="shared" si="894"/>
        <v>12</v>
      </c>
    </row>
    <row r="57240" spans="1:3">
      <c r="A57240" t="s">
        <v>41333</v>
      </c>
      <c r="B57240">
        <v>0.31868999999999997</v>
      </c>
      <c r="C57240">
        <f t="shared" si="894"/>
        <v>12</v>
      </c>
    </row>
    <row r="57241" spans="1:3">
      <c r="A57241" t="s">
        <v>41347</v>
      </c>
      <c r="B57241">
        <v>0.31868999999999997</v>
      </c>
      <c r="C57241">
        <f t="shared" si="894"/>
        <v>12</v>
      </c>
    </row>
    <row r="57242" spans="1:3">
      <c r="A57242" t="s">
        <v>41354</v>
      </c>
      <c r="B57242">
        <v>0.31868999999999997</v>
      </c>
      <c r="C57242">
        <f t="shared" si="894"/>
        <v>12</v>
      </c>
    </row>
    <row r="57243" spans="1:3">
      <c r="A57243" t="s">
        <v>41356</v>
      </c>
      <c r="B57243">
        <v>5.4177200000000001</v>
      </c>
      <c r="C57243">
        <f t="shared" si="894"/>
        <v>12</v>
      </c>
    </row>
    <row r="57244" spans="1:3">
      <c r="A57244" t="s">
        <v>41367</v>
      </c>
      <c r="B57244">
        <v>0.31868999999999997</v>
      </c>
      <c r="C57244">
        <f t="shared" si="894"/>
        <v>12</v>
      </c>
    </row>
    <row r="57245" spans="1:3">
      <c r="A57245" t="s">
        <v>41370</v>
      </c>
      <c r="B57245">
        <v>0.31868999999999997</v>
      </c>
      <c r="C57245">
        <f t="shared" si="894"/>
        <v>12</v>
      </c>
    </row>
    <row r="57246" spans="1:3">
      <c r="A57246" t="s">
        <v>41375</v>
      </c>
      <c r="B57246">
        <v>0.31868999999999997</v>
      </c>
      <c r="C57246">
        <f t="shared" si="894"/>
        <v>12</v>
      </c>
    </row>
    <row r="57247" spans="1:3">
      <c r="A57247" t="s">
        <v>41376</v>
      </c>
      <c r="B57247">
        <v>0.31868999999999997</v>
      </c>
      <c r="C57247">
        <f t="shared" si="894"/>
        <v>12</v>
      </c>
    </row>
    <row r="57248" spans="1:3">
      <c r="A57248" t="s">
        <v>41379</v>
      </c>
      <c r="B57248">
        <v>0.63737900000000003</v>
      </c>
      <c r="C57248">
        <f t="shared" si="894"/>
        <v>12</v>
      </c>
    </row>
    <row r="57249" spans="1:3">
      <c r="A57249" t="s">
        <v>41381</v>
      </c>
      <c r="B57249">
        <v>0.63737900000000003</v>
      </c>
      <c r="C57249">
        <f t="shared" si="894"/>
        <v>12</v>
      </c>
    </row>
    <row r="57250" spans="1:3">
      <c r="A57250" t="s">
        <v>41383</v>
      </c>
      <c r="B57250">
        <v>0.31868999999999997</v>
      </c>
      <c r="C57250">
        <f t="shared" si="894"/>
        <v>12</v>
      </c>
    </row>
    <row r="57251" spans="1:3">
      <c r="A57251" t="s">
        <v>41389</v>
      </c>
      <c r="B57251">
        <v>0.31868999999999997</v>
      </c>
      <c r="C57251">
        <f t="shared" si="894"/>
        <v>12</v>
      </c>
    </row>
    <row r="57252" spans="1:3">
      <c r="A57252" t="s">
        <v>41405</v>
      </c>
      <c r="B57252">
        <v>0.31868999999999997</v>
      </c>
      <c r="C57252">
        <f t="shared" si="894"/>
        <v>12</v>
      </c>
    </row>
    <row r="57253" spans="1:3">
      <c r="A57253" t="s">
        <v>41407</v>
      </c>
      <c r="B57253">
        <v>0.95606899999999995</v>
      </c>
      <c r="C57253">
        <f t="shared" si="894"/>
        <v>12</v>
      </c>
    </row>
    <row r="57254" spans="1:3">
      <c r="A57254" t="s">
        <v>41408</v>
      </c>
      <c r="B57254">
        <v>1.59345</v>
      </c>
      <c r="C57254">
        <f t="shared" si="894"/>
        <v>12</v>
      </c>
    </row>
    <row r="57255" spans="1:3">
      <c r="A57255" t="s">
        <v>41438</v>
      </c>
      <c r="B57255">
        <v>0.31868999999999997</v>
      </c>
      <c r="C57255">
        <f t="shared" si="894"/>
        <v>12</v>
      </c>
    </row>
    <row r="57256" spans="1:3">
      <c r="A57256" t="s">
        <v>41451</v>
      </c>
      <c r="B57256">
        <v>0.31868999999999997</v>
      </c>
      <c r="C57256">
        <f t="shared" si="894"/>
        <v>12</v>
      </c>
    </row>
    <row r="57257" spans="1:3">
      <c r="A57257" t="s">
        <v>41452</v>
      </c>
      <c r="B57257">
        <v>3.1869000000000001</v>
      </c>
      <c r="C57257">
        <f t="shared" si="894"/>
        <v>12</v>
      </c>
    </row>
    <row r="57258" spans="1:3">
      <c r="A57258" t="s">
        <v>41459</v>
      </c>
      <c r="B57258">
        <v>0.31868999999999997</v>
      </c>
      <c r="C57258">
        <f t="shared" si="894"/>
        <v>12</v>
      </c>
    </row>
    <row r="57259" spans="1:3">
      <c r="A57259" t="s">
        <v>41464</v>
      </c>
      <c r="B57259">
        <v>0.31868999999999997</v>
      </c>
      <c r="C57259">
        <f t="shared" si="894"/>
        <v>12</v>
      </c>
    </row>
    <row r="57260" spans="1:3">
      <c r="A57260" t="s">
        <v>41466</v>
      </c>
      <c r="B57260">
        <v>0.31868999999999997</v>
      </c>
      <c r="C57260">
        <f t="shared" si="894"/>
        <v>12</v>
      </c>
    </row>
    <row r="57261" spans="1:3">
      <c r="A57261" t="s">
        <v>41467</v>
      </c>
      <c r="B57261">
        <v>0.31868999999999997</v>
      </c>
      <c r="C57261">
        <f t="shared" si="894"/>
        <v>12</v>
      </c>
    </row>
    <row r="57262" spans="1:3">
      <c r="A57262" t="s">
        <v>41473</v>
      </c>
      <c r="B57262">
        <v>0.31868999999999997</v>
      </c>
      <c r="C57262">
        <f t="shared" si="894"/>
        <v>12</v>
      </c>
    </row>
    <row r="57263" spans="1:3">
      <c r="A57263" t="s">
        <v>41480</v>
      </c>
      <c r="B57263">
        <v>2.2308300000000001</v>
      </c>
      <c r="C57263">
        <f t="shared" si="894"/>
        <v>12</v>
      </c>
    </row>
    <row r="57264" spans="1:3">
      <c r="A57264" t="s">
        <v>41516</v>
      </c>
      <c r="B57264">
        <v>0.63737900000000003</v>
      </c>
      <c r="C57264">
        <f t="shared" si="894"/>
        <v>12</v>
      </c>
    </row>
    <row r="57265" spans="1:3">
      <c r="A57265" t="s">
        <v>41517</v>
      </c>
      <c r="B57265">
        <v>0.31868999999999997</v>
      </c>
      <c r="C57265">
        <f t="shared" si="894"/>
        <v>12</v>
      </c>
    </row>
    <row r="57266" spans="1:3">
      <c r="A57266" t="s">
        <v>41542</v>
      </c>
      <c r="B57266">
        <v>0.31868999999999997</v>
      </c>
      <c r="C57266">
        <f t="shared" si="894"/>
        <v>12</v>
      </c>
    </row>
    <row r="57267" spans="1:3">
      <c r="A57267" t="s">
        <v>41560</v>
      </c>
      <c r="B57267">
        <v>1.59345</v>
      </c>
      <c r="C57267">
        <f t="shared" si="894"/>
        <v>12</v>
      </c>
    </row>
    <row r="57268" spans="1:3">
      <c r="A57268" t="s">
        <v>41564</v>
      </c>
      <c r="B57268">
        <v>0.31868999999999997</v>
      </c>
      <c r="C57268">
        <f t="shared" si="894"/>
        <v>12</v>
      </c>
    </row>
    <row r="57269" spans="1:3">
      <c r="A57269" t="s">
        <v>41573</v>
      </c>
      <c r="B57269">
        <v>27.0886</v>
      </c>
      <c r="C57269">
        <f t="shared" si="894"/>
        <v>12</v>
      </c>
    </row>
    <row r="57270" spans="1:3">
      <c r="A57270" t="s">
        <v>41583</v>
      </c>
      <c r="B57270">
        <v>57.6828</v>
      </c>
      <c r="C57270">
        <f t="shared" si="894"/>
        <v>12</v>
      </c>
    </row>
    <row r="57271" spans="1:3">
      <c r="A57271" t="s">
        <v>41596</v>
      </c>
      <c r="B57271">
        <v>0.31868999999999997</v>
      </c>
      <c r="C57271">
        <f t="shared" si="894"/>
        <v>12</v>
      </c>
    </row>
    <row r="57272" spans="1:3">
      <c r="A57272" t="s">
        <v>41597</v>
      </c>
      <c r="B57272">
        <v>1.91214</v>
      </c>
      <c r="C57272">
        <f t="shared" si="894"/>
        <v>12</v>
      </c>
    </row>
    <row r="57273" spans="1:3">
      <c r="A57273" t="s">
        <v>41599</v>
      </c>
      <c r="B57273">
        <v>0.31868999999999997</v>
      </c>
      <c r="C57273">
        <f t="shared" si="894"/>
        <v>12</v>
      </c>
    </row>
    <row r="57274" spans="1:3">
      <c r="A57274" t="s">
        <v>41600</v>
      </c>
      <c r="B57274">
        <v>0.31868999999999997</v>
      </c>
      <c r="C57274">
        <f t="shared" si="894"/>
        <v>12</v>
      </c>
    </row>
    <row r="57275" spans="1:3">
      <c r="A57275" t="s">
        <v>41601</v>
      </c>
      <c r="B57275">
        <v>0.31868999999999997</v>
      </c>
      <c r="C57275">
        <f t="shared" si="894"/>
        <v>12</v>
      </c>
    </row>
    <row r="57276" spans="1:3">
      <c r="A57276" t="s">
        <v>41602</v>
      </c>
      <c r="B57276">
        <v>0.31868999999999997</v>
      </c>
      <c r="C57276">
        <f t="shared" si="894"/>
        <v>12</v>
      </c>
    </row>
    <row r="57277" spans="1:3">
      <c r="A57277" t="s">
        <v>41636</v>
      </c>
      <c r="B57277">
        <v>0.95606899999999995</v>
      </c>
      <c r="C57277">
        <f t="shared" si="894"/>
        <v>12</v>
      </c>
    </row>
    <row r="57278" spans="1:3">
      <c r="A57278" t="s">
        <v>41646</v>
      </c>
      <c r="B57278">
        <v>0.31868999999999997</v>
      </c>
      <c r="C57278">
        <f t="shared" si="894"/>
        <v>12</v>
      </c>
    </row>
    <row r="57279" spans="1:3">
      <c r="A57279" t="s">
        <v>41647</v>
      </c>
      <c r="B57279">
        <v>0.31868999999999997</v>
      </c>
      <c r="C57279">
        <f t="shared" si="894"/>
        <v>12</v>
      </c>
    </row>
    <row r="57280" spans="1:3">
      <c r="A57280" t="s">
        <v>41650</v>
      </c>
      <c r="B57280">
        <v>0.31868999999999997</v>
      </c>
      <c r="C57280">
        <f t="shared" si="894"/>
        <v>12</v>
      </c>
    </row>
    <row r="57281" spans="1:3">
      <c r="A57281" t="s">
        <v>41691</v>
      </c>
      <c r="B57281">
        <v>2.8682099999999999</v>
      </c>
      <c r="C57281">
        <f t="shared" ref="C57281:C57344" si="895">LEN(A57281)</f>
        <v>12</v>
      </c>
    </row>
    <row r="57282" spans="1:3">
      <c r="A57282" t="s">
        <v>41698</v>
      </c>
      <c r="B57282">
        <v>0.31868999999999997</v>
      </c>
      <c r="C57282">
        <f t="shared" si="895"/>
        <v>12</v>
      </c>
    </row>
    <row r="57283" spans="1:3">
      <c r="A57283" t="s">
        <v>41725</v>
      </c>
      <c r="B57283">
        <v>0.31868999999999997</v>
      </c>
      <c r="C57283">
        <f t="shared" si="895"/>
        <v>12</v>
      </c>
    </row>
    <row r="57284" spans="1:3">
      <c r="A57284" t="s">
        <v>41732</v>
      </c>
      <c r="B57284">
        <v>0.31868999999999997</v>
      </c>
      <c r="C57284">
        <f t="shared" si="895"/>
        <v>12</v>
      </c>
    </row>
    <row r="57285" spans="1:3">
      <c r="A57285" t="s">
        <v>41772</v>
      </c>
      <c r="B57285">
        <v>0.31868999999999997</v>
      </c>
      <c r="C57285">
        <f t="shared" si="895"/>
        <v>12</v>
      </c>
    </row>
    <row r="57286" spans="1:3">
      <c r="A57286" t="s">
        <v>41807</v>
      </c>
      <c r="B57286">
        <v>0.31868999999999997</v>
      </c>
      <c r="C57286">
        <f t="shared" si="895"/>
        <v>12</v>
      </c>
    </row>
    <row r="57287" spans="1:3">
      <c r="A57287" t="s">
        <v>41808</v>
      </c>
      <c r="B57287">
        <v>0.31868999999999997</v>
      </c>
      <c r="C57287">
        <f t="shared" si="895"/>
        <v>12</v>
      </c>
    </row>
    <row r="57288" spans="1:3">
      <c r="A57288" t="s">
        <v>41844</v>
      </c>
      <c r="B57288">
        <v>0.31868999999999997</v>
      </c>
      <c r="C57288">
        <f t="shared" si="895"/>
        <v>12</v>
      </c>
    </row>
    <row r="57289" spans="1:3">
      <c r="A57289" t="s">
        <v>41850</v>
      </c>
      <c r="B57289">
        <v>1.2747599999999999</v>
      </c>
      <c r="C57289">
        <f t="shared" si="895"/>
        <v>12</v>
      </c>
    </row>
    <row r="57290" spans="1:3">
      <c r="A57290" t="s">
        <v>41898</v>
      </c>
      <c r="B57290">
        <v>0.31868999999999997</v>
      </c>
      <c r="C57290">
        <f t="shared" si="895"/>
        <v>12</v>
      </c>
    </row>
    <row r="57291" spans="1:3">
      <c r="A57291" t="s">
        <v>41899</v>
      </c>
      <c r="B57291">
        <v>0.31868999999999997</v>
      </c>
      <c r="C57291">
        <f t="shared" si="895"/>
        <v>12</v>
      </c>
    </row>
    <row r="57292" spans="1:3">
      <c r="A57292" t="s">
        <v>41911</v>
      </c>
      <c r="B57292">
        <v>0.63737900000000003</v>
      </c>
      <c r="C57292">
        <f t="shared" si="895"/>
        <v>12</v>
      </c>
    </row>
    <row r="57293" spans="1:3">
      <c r="A57293" t="s">
        <v>41920</v>
      </c>
      <c r="B57293">
        <v>0.31868999999999997</v>
      </c>
      <c r="C57293">
        <f t="shared" si="895"/>
        <v>12</v>
      </c>
    </row>
    <row r="57294" spans="1:3">
      <c r="A57294" t="s">
        <v>41946</v>
      </c>
      <c r="B57294">
        <v>0.31868999999999997</v>
      </c>
      <c r="C57294">
        <f t="shared" si="895"/>
        <v>12</v>
      </c>
    </row>
    <row r="57295" spans="1:3">
      <c r="A57295" t="s">
        <v>41960</v>
      </c>
      <c r="B57295">
        <v>1.2747599999999999</v>
      </c>
      <c r="C57295">
        <f t="shared" si="895"/>
        <v>12</v>
      </c>
    </row>
    <row r="57296" spans="1:3">
      <c r="A57296" t="s">
        <v>41961</v>
      </c>
      <c r="B57296">
        <v>0.63737900000000003</v>
      </c>
      <c r="C57296">
        <f t="shared" si="895"/>
        <v>12</v>
      </c>
    </row>
    <row r="57297" spans="1:3">
      <c r="A57297" t="s">
        <v>41978</v>
      </c>
      <c r="B57297">
        <v>0.31868999999999997</v>
      </c>
      <c r="C57297">
        <f t="shared" si="895"/>
        <v>12</v>
      </c>
    </row>
    <row r="57298" spans="1:3">
      <c r="A57298" t="s">
        <v>41986</v>
      </c>
      <c r="B57298">
        <v>0.31868999999999997</v>
      </c>
      <c r="C57298">
        <f t="shared" si="895"/>
        <v>12</v>
      </c>
    </row>
    <row r="57299" spans="1:3">
      <c r="A57299" t="s">
        <v>42014</v>
      </c>
      <c r="B57299">
        <v>0.31868999999999997</v>
      </c>
      <c r="C57299">
        <f t="shared" si="895"/>
        <v>12</v>
      </c>
    </row>
    <row r="57300" spans="1:3">
      <c r="A57300" t="s">
        <v>42033</v>
      </c>
      <c r="B57300">
        <v>0.63737900000000003</v>
      </c>
      <c r="C57300">
        <f t="shared" si="895"/>
        <v>12</v>
      </c>
    </row>
    <row r="57301" spans="1:3">
      <c r="A57301" t="s">
        <v>42037</v>
      </c>
      <c r="B57301">
        <v>0.63737900000000003</v>
      </c>
      <c r="C57301">
        <f t="shared" si="895"/>
        <v>12</v>
      </c>
    </row>
    <row r="57302" spans="1:3">
      <c r="A57302" t="s">
        <v>42039</v>
      </c>
      <c r="B57302">
        <v>0.31868999999999997</v>
      </c>
      <c r="C57302">
        <f t="shared" si="895"/>
        <v>12</v>
      </c>
    </row>
    <row r="57303" spans="1:3">
      <c r="A57303" t="s">
        <v>42084</v>
      </c>
      <c r="B57303">
        <v>0.31868999999999997</v>
      </c>
      <c r="C57303">
        <f t="shared" si="895"/>
        <v>12</v>
      </c>
    </row>
    <row r="57304" spans="1:3">
      <c r="A57304" t="s">
        <v>42086</v>
      </c>
      <c r="B57304">
        <v>0.31868999999999997</v>
      </c>
      <c r="C57304">
        <f t="shared" si="895"/>
        <v>12</v>
      </c>
    </row>
    <row r="57305" spans="1:3">
      <c r="A57305" t="s">
        <v>42087</v>
      </c>
      <c r="B57305">
        <v>0.31868999999999997</v>
      </c>
      <c r="C57305">
        <f t="shared" si="895"/>
        <v>12</v>
      </c>
    </row>
    <row r="57306" spans="1:3">
      <c r="A57306" t="s">
        <v>42088</v>
      </c>
      <c r="B57306">
        <v>0.31868999999999997</v>
      </c>
      <c r="C57306">
        <f t="shared" si="895"/>
        <v>12</v>
      </c>
    </row>
    <row r="57307" spans="1:3">
      <c r="A57307" t="s">
        <v>42091</v>
      </c>
      <c r="B57307">
        <v>0.31868999999999997</v>
      </c>
      <c r="C57307">
        <f t="shared" si="895"/>
        <v>12</v>
      </c>
    </row>
    <row r="57308" spans="1:3">
      <c r="A57308" t="s">
        <v>42093</v>
      </c>
      <c r="B57308">
        <v>0.31868999999999997</v>
      </c>
      <c r="C57308">
        <f t="shared" si="895"/>
        <v>12</v>
      </c>
    </row>
    <row r="57309" spans="1:3">
      <c r="A57309" t="s">
        <v>42095</v>
      </c>
      <c r="B57309">
        <v>0.31868999999999997</v>
      </c>
      <c r="C57309">
        <f t="shared" si="895"/>
        <v>12</v>
      </c>
    </row>
    <row r="57310" spans="1:3">
      <c r="A57310" t="s">
        <v>42096</v>
      </c>
      <c r="B57310">
        <v>0.31868999999999997</v>
      </c>
      <c r="C57310">
        <f t="shared" si="895"/>
        <v>12</v>
      </c>
    </row>
    <row r="57311" spans="1:3">
      <c r="A57311" t="s">
        <v>42102</v>
      </c>
      <c r="B57311">
        <v>0.31868999999999997</v>
      </c>
      <c r="C57311">
        <f t="shared" si="895"/>
        <v>12</v>
      </c>
    </row>
    <row r="57312" spans="1:3">
      <c r="A57312" t="s">
        <v>42111</v>
      </c>
      <c r="B57312">
        <v>0.31868999999999997</v>
      </c>
      <c r="C57312">
        <f t="shared" si="895"/>
        <v>12</v>
      </c>
    </row>
    <row r="57313" spans="1:3">
      <c r="A57313" t="s">
        <v>42116</v>
      </c>
      <c r="B57313">
        <v>0.31868999999999997</v>
      </c>
      <c r="C57313">
        <f t="shared" si="895"/>
        <v>12</v>
      </c>
    </row>
    <row r="57314" spans="1:3">
      <c r="A57314" t="s">
        <v>42118</v>
      </c>
      <c r="B57314">
        <v>0.95606899999999995</v>
      </c>
      <c r="C57314">
        <f t="shared" si="895"/>
        <v>12</v>
      </c>
    </row>
    <row r="57315" spans="1:3">
      <c r="A57315" t="s">
        <v>42123</v>
      </c>
      <c r="B57315">
        <v>0.31868999999999997</v>
      </c>
      <c r="C57315">
        <f t="shared" si="895"/>
        <v>12</v>
      </c>
    </row>
    <row r="57316" spans="1:3">
      <c r="A57316" t="s">
        <v>42124</v>
      </c>
      <c r="B57316">
        <v>0.31868999999999997</v>
      </c>
      <c r="C57316">
        <f t="shared" si="895"/>
        <v>12</v>
      </c>
    </row>
    <row r="57317" spans="1:3">
      <c r="A57317" t="s">
        <v>42132</v>
      </c>
      <c r="B57317">
        <v>0.95606899999999995</v>
      </c>
      <c r="C57317">
        <f t="shared" si="895"/>
        <v>12</v>
      </c>
    </row>
    <row r="57318" spans="1:3">
      <c r="A57318" t="s">
        <v>42140</v>
      </c>
      <c r="B57318">
        <v>0.31868999999999997</v>
      </c>
      <c r="C57318">
        <f t="shared" si="895"/>
        <v>12</v>
      </c>
    </row>
    <row r="57319" spans="1:3">
      <c r="A57319" t="s">
        <v>42146</v>
      </c>
      <c r="B57319">
        <v>0.31868999999999997</v>
      </c>
      <c r="C57319">
        <f t="shared" si="895"/>
        <v>12</v>
      </c>
    </row>
    <row r="57320" spans="1:3">
      <c r="A57320" t="s">
        <v>42149</v>
      </c>
      <c r="B57320">
        <v>0.31868999999999997</v>
      </c>
      <c r="C57320">
        <f t="shared" si="895"/>
        <v>12</v>
      </c>
    </row>
    <row r="57321" spans="1:3">
      <c r="A57321" t="s">
        <v>42171</v>
      </c>
      <c r="B57321">
        <v>0.31868999999999997</v>
      </c>
      <c r="C57321">
        <f t="shared" si="895"/>
        <v>12</v>
      </c>
    </row>
    <row r="57322" spans="1:3">
      <c r="A57322" t="s">
        <v>42172</v>
      </c>
      <c r="B57322">
        <v>0.31868999999999997</v>
      </c>
      <c r="C57322">
        <f t="shared" si="895"/>
        <v>12</v>
      </c>
    </row>
    <row r="57323" spans="1:3">
      <c r="A57323" t="s">
        <v>42178</v>
      </c>
      <c r="B57323">
        <v>0.31868999999999997</v>
      </c>
      <c r="C57323">
        <f t="shared" si="895"/>
        <v>12</v>
      </c>
    </row>
    <row r="57324" spans="1:3">
      <c r="A57324" t="s">
        <v>42180</v>
      </c>
      <c r="B57324">
        <v>0.31868999999999997</v>
      </c>
      <c r="C57324">
        <f t="shared" si="895"/>
        <v>12</v>
      </c>
    </row>
    <row r="57325" spans="1:3">
      <c r="A57325" t="s">
        <v>42184</v>
      </c>
      <c r="B57325">
        <v>0.31868999999999997</v>
      </c>
      <c r="C57325">
        <f t="shared" si="895"/>
        <v>12</v>
      </c>
    </row>
    <row r="57326" spans="1:3">
      <c r="A57326" t="s">
        <v>42188</v>
      </c>
      <c r="B57326">
        <v>0.31868999999999997</v>
      </c>
      <c r="C57326">
        <f t="shared" si="895"/>
        <v>12</v>
      </c>
    </row>
    <row r="57327" spans="1:3">
      <c r="A57327" t="s">
        <v>42192</v>
      </c>
      <c r="B57327">
        <v>0.63737900000000003</v>
      </c>
      <c r="C57327">
        <f t="shared" si="895"/>
        <v>12</v>
      </c>
    </row>
    <row r="57328" spans="1:3">
      <c r="A57328" t="s">
        <v>42193</v>
      </c>
      <c r="B57328">
        <v>0.31868999999999997</v>
      </c>
      <c r="C57328">
        <f t="shared" si="895"/>
        <v>12</v>
      </c>
    </row>
    <row r="57329" spans="1:3">
      <c r="A57329" t="s">
        <v>42198</v>
      </c>
      <c r="B57329">
        <v>0.31868999999999997</v>
      </c>
      <c r="C57329">
        <f t="shared" si="895"/>
        <v>12</v>
      </c>
    </row>
    <row r="57330" spans="1:3">
      <c r="A57330" t="s">
        <v>42214</v>
      </c>
      <c r="B57330">
        <v>0.31868999999999997</v>
      </c>
      <c r="C57330">
        <f t="shared" si="895"/>
        <v>12</v>
      </c>
    </row>
    <row r="57331" spans="1:3">
      <c r="A57331" t="s">
        <v>42222</v>
      </c>
      <c r="B57331">
        <v>0.63737900000000003</v>
      </c>
      <c r="C57331">
        <f t="shared" si="895"/>
        <v>12</v>
      </c>
    </row>
    <row r="57332" spans="1:3">
      <c r="A57332" t="s">
        <v>42226</v>
      </c>
      <c r="B57332">
        <v>0.31868999999999997</v>
      </c>
      <c r="C57332">
        <f t="shared" si="895"/>
        <v>12</v>
      </c>
    </row>
    <row r="57333" spans="1:3">
      <c r="A57333" t="s">
        <v>42237</v>
      </c>
      <c r="B57333">
        <v>0.31868999999999997</v>
      </c>
      <c r="C57333">
        <f t="shared" si="895"/>
        <v>12</v>
      </c>
    </row>
    <row r="57334" spans="1:3">
      <c r="A57334" t="s">
        <v>42264</v>
      </c>
      <c r="B57334">
        <v>0.31868999999999997</v>
      </c>
      <c r="C57334">
        <f t="shared" si="895"/>
        <v>12</v>
      </c>
    </row>
    <row r="57335" spans="1:3">
      <c r="A57335" t="s">
        <v>42286</v>
      </c>
      <c r="B57335">
        <v>64.375299999999996</v>
      </c>
      <c r="C57335">
        <f t="shared" si="895"/>
        <v>12</v>
      </c>
    </row>
    <row r="57336" spans="1:3">
      <c r="A57336" t="s">
        <v>42330</v>
      </c>
      <c r="B57336">
        <v>2.2308300000000001</v>
      </c>
      <c r="C57336">
        <f t="shared" si="895"/>
        <v>12</v>
      </c>
    </row>
    <row r="57337" spans="1:3">
      <c r="A57337" t="s">
        <v>42332</v>
      </c>
      <c r="B57337">
        <v>1.2747599999999999</v>
      </c>
      <c r="C57337">
        <f t="shared" si="895"/>
        <v>12</v>
      </c>
    </row>
    <row r="57338" spans="1:3">
      <c r="A57338" t="s">
        <v>42356</v>
      </c>
      <c r="B57338">
        <v>0.31868999999999997</v>
      </c>
      <c r="C57338">
        <f t="shared" si="895"/>
        <v>12</v>
      </c>
    </row>
    <row r="57339" spans="1:3">
      <c r="A57339" t="s">
        <v>42380</v>
      </c>
      <c r="B57339">
        <v>0.31868999999999997</v>
      </c>
      <c r="C57339">
        <f t="shared" si="895"/>
        <v>12</v>
      </c>
    </row>
    <row r="57340" spans="1:3">
      <c r="A57340" t="s">
        <v>42403</v>
      </c>
      <c r="B57340">
        <v>0.95606899999999995</v>
      </c>
      <c r="C57340">
        <f t="shared" si="895"/>
        <v>12</v>
      </c>
    </row>
    <row r="57341" spans="1:3">
      <c r="A57341" t="s">
        <v>42419</v>
      </c>
      <c r="B57341">
        <v>0.31868999999999997</v>
      </c>
      <c r="C57341">
        <f t="shared" si="895"/>
        <v>12</v>
      </c>
    </row>
    <row r="57342" spans="1:3">
      <c r="A57342" t="s">
        <v>42450</v>
      </c>
      <c r="B57342">
        <v>0.31868999999999997</v>
      </c>
      <c r="C57342">
        <f t="shared" si="895"/>
        <v>12</v>
      </c>
    </row>
    <row r="57343" spans="1:3">
      <c r="A57343" t="s">
        <v>42452</v>
      </c>
      <c r="B57343">
        <v>0.95606899999999995</v>
      </c>
      <c r="C57343">
        <f t="shared" si="895"/>
        <v>12</v>
      </c>
    </row>
    <row r="57344" spans="1:3">
      <c r="A57344" t="s">
        <v>42456</v>
      </c>
      <c r="B57344">
        <v>0.31868999999999997</v>
      </c>
      <c r="C57344">
        <f t="shared" si="895"/>
        <v>12</v>
      </c>
    </row>
    <row r="57345" spans="1:3">
      <c r="A57345" t="s">
        <v>42457</v>
      </c>
      <c r="B57345">
        <v>0.31868999999999997</v>
      </c>
      <c r="C57345">
        <f t="shared" ref="C57345:C57408" si="896">LEN(A57345)</f>
        <v>12</v>
      </c>
    </row>
    <row r="57346" spans="1:3">
      <c r="A57346" t="s">
        <v>42460</v>
      </c>
      <c r="B57346">
        <v>0.95606899999999995</v>
      </c>
      <c r="C57346">
        <f t="shared" si="896"/>
        <v>12</v>
      </c>
    </row>
    <row r="57347" spans="1:3">
      <c r="A57347" t="s">
        <v>42503</v>
      </c>
      <c r="B57347">
        <v>0.31868999999999997</v>
      </c>
      <c r="C57347">
        <f t="shared" si="896"/>
        <v>12</v>
      </c>
    </row>
    <row r="57348" spans="1:3">
      <c r="A57348" t="s">
        <v>42542</v>
      </c>
      <c r="B57348">
        <v>1.91214</v>
      </c>
      <c r="C57348">
        <f t="shared" si="896"/>
        <v>12</v>
      </c>
    </row>
    <row r="57349" spans="1:3">
      <c r="A57349" t="s">
        <v>42565</v>
      </c>
      <c r="B57349">
        <v>0.31868999999999997</v>
      </c>
      <c r="C57349">
        <f t="shared" si="896"/>
        <v>12</v>
      </c>
    </row>
    <row r="57350" spans="1:3">
      <c r="A57350" t="s">
        <v>42566</v>
      </c>
      <c r="B57350">
        <v>0.31868999999999997</v>
      </c>
      <c r="C57350">
        <f t="shared" si="896"/>
        <v>12</v>
      </c>
    </row>
    <row r="57351" spans="1:3">
      <c r="A57351" t="s">
        <v>42571</v>
      </c>
      <c r="B57351">
        <v>0.95606899999999995</v>
      </c>
      <c r="C57351">
        <f t="shared" si="896"/>
        <v>12</v>
      </c>
    </row>
    <row r="57352" spans="1:3">
      <c r="A57352" t="s">
        <v>42578</v>
      </c>
      <c r="B57352">
        <v>0.31868999999999997</v>
      </c>
      <c r="C57352">
        <f t="shared" si="896"/>
        <v>12</v>
      </c>
    </row>
    <row r="57353" spans="1:3">
      <c r="A57353" t="s">
        <v>42585</v>
      </c>
      <c r="B57353">
        <v>0.31868999999999997</v>
      </c>
      <c r="C57353">
        <f t="shared" si="896"/>
        <v>12</v>
      </c>
    </row>
    <row r="57354" spans="1:3">
      <c r="A57354" t="s">
        <v>42594</v>
      </c>
      <c r="B57354">
        <v>0.95606899999999995</v>
      </c>
      <c r="C57354">
        <f t="shared" si="896"/>
        <v>12</v>
      </c>
    </row>
    <row r="57355" spans="1:3">
      <c r="A57355" t="s">
        <v>42632</v>
      </c>
      <c r="B57355">
        <v>0.31868999999999997</v>
      </c>
      <c r="C57355">
        <f t="shared" si="896"/>
        <v>12</v>
      </c>
    </row>
    <row r="57356" spans="1:3">
      <c r="A57356" t="s">
        <v>42638</v>
      </c>
      <c r="B57356">
        <v>0.31868999999999997</v>
      </c>
      <c r="C57356">
        <f t="shared" si="896"/>
        <v>12</v>
      </c>
    </row>
    <row r="57357" spans="1:3">
      <c r="A57357" t="s">
        <v>42639</v>
      </c>
      <c r="B57357">
        <v>0.31868999999999997</v>
      </c>
      <c r="C57357">
        <f t="shared" si="896"/>
        <v>12</v>
      </c>
    </row>
    <row r="57358" spans="1:3">
      <c r="A57358" t="s">
        <v>42650</v>
      </c>
      <c r="B57358">
        <v>1.59345</v>
      </c>
      <c r="C57358">
        <f t="shared" si="896"/>
        <v>12</v>
      </c>
    </row>
    <row r="57359" spans="1:3">
      <c r="A57359" t="s">
        <v>42672</v>
      </c>
      <c r="B57359">
        <v>1.2747599999999999</v>
      </c>
      <c r="C57359">
        <f t="shared" si="896"/>
        <v>12</v>
      </c>
    </row>
    <row r="57360" spans="1:3">
      <c r="A57360" t="s">
        <v>42674</v>
      </c>
      <c r="B57360">
        <v>1.59345</v>
      </c>
      <c r="C57360">
        <f t="shared" si="896"/>
        <v>12</v>
      </c>
    </row>
    <row r="57361" spans="1:3">
      <c r="A57361" t="s">
        <v>42681</v>
      </c>
      <c r="B57361">
        <v>0.31868999999999997</v>
      </c>
      <c r="C57361">
        <f t="shared" si="896"/>
        <v>12</v>
      </c>
    </row>
    <row r="57362" spans="1:3">
      <c r="A57362" t="s">
        <v>42693</v>
      </c>
      <c r="B57362">
        <v>0.31868999999999997</v>
      </c>
      <c r="C57362">
        <f t="shared" si="896"/>
        <v>12</v>
      </c>
    </row>
    <row r="57363" spans="1:3">
      <c r="A57363" t="s">
        <v>42702</v>
      </c>
      <c r="B57363">
        <v>0.31868999999999997</v>
      </c>
      <c r="C57363">
        <f t="shared" si="896"/>
        <v>12</v>
      </c>
    </row>
    <row r="57364" spans="1:3">
      <c r="A57364" t="s">
        <v>42704</v>
      </c>
      <c r="B57364">
        <v>0.95606899999999995</v>
      </c>
      <c r="C57364">
        <f t="shared" si="896"/>
        <v>12</v>
      </c>
    </row>
    <row r="57365" spans="1:3">
      <c r="A57365" t="s">
        <v>42717</v>
      </c>
      <c r="B57365">
        <v>0.31868999999999997</v>
      </c>
      <c r="C57365">
        <f t="shared" si="896"/>
        <v>12</v>
      </c>
    </row>
    <row r="57366" spans="1:3">
      <c r="A57366" t="s">
        <v>42724</v>
      </c>
      <c r="B57366">
        <v>1.2747599999999999</v>
      </c>
      <c r="C57366">
        <f t="shared" si="896"/>
        <v>12</v>
      </c>
    </row>
    <row r="57367" spans="1:3">
      <c r="A57367" t="s">
        <v>42726</v>
      </c>
      <c r="B57367">
        <v>0.63737900000000003</v>
      </c>
      <c r="C57367">
        <f t="shared" si="896"/>
        <v>12</v>
      </c>
    </row>
    <row r="57368" spans="1:3">
      <c r="A57368" t="s">
        <v>42728</v>
      </c>
      <c r="B57368">
        <v>5.7364100000000002</v>
      </c>
      <c r="C57368">
        <f t="shared" si="896"/>
        <v>12</v>
      </c>
    </row>
    <row r="57369" spans="1:3">
      <c r="A57369" t="s">
        <v>42733</v>
      </c>
      <c r="B57369">
        <v>0.31868999999999997</v>
      </c>
      <c r="C57369">
        <f t="shared" si="896"/>
        <v>12</v>
      </c>
    </row>
    <row r="57370" spans="1:3">
      <c r="A57370" t="s">
        <v>42734</v>
      </c>
      <c r="B57370">
        <v>0.31868999999999997</v>
      </c>
      <c r="C57370">
        <f t="shared" si="896"/>
        <v>12</v>
      </c>
    </row>
    <row r="57371" spans="1:3">
      <c r="A57371" t="s">
        <v>42735</v>
      </c>
      <c r="B57371">
        <v>2.8682099999999999</v>
      </c>
      <c r="C57371">
        <f t="shared" si="896"/>
        <v>12</v>
      </c>
    </row>
    <row r="57372" spans="1:3">
      <c r="A57372" t="s">
        <v>42740</v>
      </c>
      <c r="B57372">
        <v>0.63737900000000003</v>
      </c>
      <c r="C57372">
        <f t="shared" si="896"/>
        <v>12</v>
      </c>
    </row>
    <row r="57373" spans="1:3">
      <c r="A57373" t="s">
        <v>42742</v>
      </c>
      <c r="B57373">
        <v>0.31868999999999997</v>
      </c>
      <c r="C57373">
        <f t="shared" si="896"/>
        <v>12</v>
      </c>
    </row>
    <row r="57374" spans="1:3">
      <c r="A57374" t="s">
        <v>42788</v>
      </c>
      <c r="B57374">
        <v>0.31868999999999997</v>
      </c>
      <c r="C57374">
        <f t="shared" si="896"/>
        <v>12</v>
      </c>
    </row>
    <row r="57375" spans="1:3">
      <c r="A57375" t="s">
        <v>42791</v>
      </c>
      <c r="B57375">
        <v>0.31868999999999997</v>
      </c>
      <c r="C57375">
        <f t="shared" si="896"/>
        <v>12</v>
      </c>
    </row>
    <row r="57376" spans="1:3">
      <c r="A57376" t="s">
        <v>42805</v>
      </c>
      <c r="B57376">
        <v>7.6485500000000002</v>
      </c>
      <c r="C57376">
        <f t="shared" si="896"/>
        <v>12</v>
      </c>
    </row>
    <row r="57377" spans="1:3">
      <c r="A57377" t="s">
        <v>42811</v>
      </c>
      <c r="B57377">
        <v>0.31868999999999997</v>
      </c>
      <c r="C57377">
        <f t="shared" si="896"/>
        <v>12</v>
      </c>
    </row>
    <row r="57378" spans="1:3">
      <c r="A57378" t="s">
        <v>42822</v>
      </c>
      <c r="B57378">
        <v>0.31868999999999997</v>
      </c>
      <c r="C57378">
        <f t="shared" si="896"/>
        <v>12</v>
      </c>
    </row>
    <row r="57379" spans="1:3">
      <c r="A57379" t="s">
        <v>42840</v>
      </c>
      <c r="B57379">
        <v>6.3737899999999996</v>
      </c>
      <c r="C57379">
        <f t="shared" si="896"/>
        <v>12</v>
      </c>
    </row>
    <row r="57380" spans="1:3">
      <c r="A57380" t="s">
        <v>42848</v>
      </c>
      <c r="B57380">
        <v>0.31868999999999997</v>
      </c>
      <c r="C57380">
        <f t="shared" si="896"/>
        <v>12</v>
      </c>
    </row>
    <row r="57381" spans="1:3">
      <c r="A57381" t="s">
        <v>42859</v>
      </c>
      <c r="B57381">
        <v>0.63737900000000003</v>
      </c>
      <c r="C57381">
        <f t="shared" si="896"/>
        <v>12</v>
      </c>
    </row>
    <row r="57382" spans="1:3">
      <c r="A57382" t="s">
        <v>42861</v>
      </c>
      <c r="B57382">
        <v>0.63737900000000003</v>
      </c>
      <c r="C57382">
        <f t="shared" si="896"/>
        <v>12</v>
      </c>
    </row>
    <row r="57383" spans="1:3">
      <c r="A57383" t="s">
        <v>42862</v>
      </c>
      <c r="B57383">
        <v>0.31868999999999997</v>
      </c>
      <c r="C57383">
        <f t="shared" si="896"/>
        <v>12</v>
      </c>
    </row>
    <row r="57384" spans="1:3">
      <c r="A57384" t="s">
        <v>42890</v>
      </c>
      <c r="B57384">
        <v>0.31868999999999997</v>
      </c>
      <c r="C57384">
        <f t="shared" si="896"/>
        <v>12</v>
      </c>
    </row>
    <row r="57385" spans="1:3">
      <c r="A57385" t="s">
        <v>42895</v>
      </c>
      <c r="B57385">
        <v>0.31868999999999997</v>
      </c>
      <c r="C57385">
        <f t="shared" si="896"/>
        <v>12</v>
      </c>
    </row>
    <row r="57386" spans="1:3">
      <c r="A57386" t="s">
        <v>42900</v>
      </c>
      <c r="B57386">
        <v>0.63737900000000003</v>
      </c>
      <c r="C57386">
        <f t="shared" si="896"/>
        <v>12</v>
      </c>
    </row>
    <row r="57387" spans="1:3">
      <c r="A57387" t="s">
        <v>42926</v>
      </c>
      <c r="B57387">
        <v>0.31868999999999997</v>
      </c>
      <c r="C57387">
        <f t="shared" si="896"/>
        <v>12</v>
      </c>
    </row>
    <row r="57388" spans="1:3">
      <c r="A57388" t="s">
        <v>42933</v>
      </c>
      <c r="B57388">
        <v>0.31868999999999997</v>
      </c>
      <c r="C57388">
        <f t="shared" si="896"/>
        <v>12</v>
      </c>
    </row>
    <row r="57389" spans="1:3">
      <c r="A57389" t="s">
        <v>42940</v>
      </c>
      <c r="B57389">
        <v>0.31868999999999997</v>
      </c>
      <c r="C57389">
        <f t="shared" si="896"/>
        <v>12</v>
      </c>
    </row>
    <row r="57390" spans="1:3">
      <c r="A57390" t="s">
        <v>42959</v>
      </c>
      <c r="B57390">
        <v>0.31868999999999997</v>
      </c>
      <c r="C57390">
        <f t="shared" si="896"/>
        <v>12</v>
      </c>
    </row>
    <row r="57391" spans="1:3">
      <c r="A57391" t="s">
        <v>42974</v>
      </c>
      <c r="B57391">
        <v>0.31868999999999997</v>
      </c>
      <c r="C57391">
        <f t="shared" si="896"/>
        <v>12</v>
      </c>
    </row>
    <row r="57392" spans="1:3">
      <c r="A57392" t="s">
        <v>42978</v>
      </c>
      <c r="B57392">
        <v>1.2747599999999999</v>
      </c>
      <c r="C57392">
        <f t="shared" si="896"/>
        <v>12</v>
      </c>
    </row>
    <row r="57393" spans="1:3">
      <c r="A57393" t="s">
        <v>42979</v>
      </c>
      <c r="B57393">
        <v>0.31868999999999997</v>
      </c>
      <c r="C57393">
        <f t="shared" si="896"/>
        <v>12</v>
      </c>
    </row>
    <row r="57394" spans="1:3">
      <c r="A57394" t="s">
        <v>42981</v>
      </c>
      <c r="B57394">
        <v>0.63737900000000003</v>
      </c>
      <c r="C57394">
        <f t="shared" si="896"/>
        <v>12</v>
      </c>
    </row>
    <row r="57395" spans="1:3">
      <c r="A57395" t="s">
        <v>42982</v>
      </c>
      <c r="B57395">
        <v>0.63737900000000003</v>
      </c>
      <c r="C57395">
        <f t="shared" si="896"/>
        <v>12</v>
      </c>
    </row>
    <row r="57396" spans="1:3">
      <c r="A57396" t="s">
        <v>42986</v>
      </c>
      <c r="B57396">
        <v>3.1869000000000001</v>
      </c>
      <c r="C57396">
        <f t="shared" si="896"/>
        <v>12</v>
      </c>
    </row>
    <row r="57397" spans="1:3">
      <c r="A57397" t="s">
        <v>42988</v>
      </c>
      <c r="B57397">
        <v>1.59345</v>
      </c>
      <c r="C57397">
        <f t="shared" si="896"/>
        <v>12</v>
      </c>
    </row>
    <row r="57398" spans="1:3">
      <c r="A57398" t="s">
        <v>43002</v>
      </c>
      <c r="B57398">
        <v>0.31868999999999997</v>
      </c>
      <c r="C57398">
        <f t="shared" si="896"/>
        <v>12</v>
      </c>
    </row>
    <row r="57399" spans="1:3">
      <c r="A57399" t="s">
        <v>43003</v>
      </c>
      <c r="B57399">
        <v>0.31868999999999997</v>
      </c>
      <c r="C57399">
        <f t="shared" si="896"/>
        <v>12</v>
      </c>
    </row>
    <row r="57400" spans="1:3">
      <c r="A57400" t="s">
        <v>43004</v>
      </c>
      <c r="B57400">
        <v>0.31868999999999997</v>
      </c>
      <c r="C57400">
        <f t="shared" si="896"/>
        <v>12</v>
      </c>
    </row>
    <row r="57401" spans="1:3">
      <c r="A57401" t="s">
        <v>43016</v>
      </c>
      <c r="B57401">
        <v>1.59345</v>
      </c>
      <c r="C57401">
        <f t="shared" si="896"/>
        <v>12</v>
      </c>
    </row>
    <row r="57402" spans="1:3">
      <c r="A57402" t="s">
        <v>43020</v>
      </c>
      <c r="B57402">
        <v>0.31868999999999997</v>
      </c>
      <c r="C57402">
        <f t="shared" si="896"/>
        <v>12</v>
      </c>
    </row>
    <row r="57403" spans="1:3">
      <c r="A57403" t="s">
        <v>43022</v>
      </c>
      <c r="B57403">
        <v>0.31868999999999997</v>
      </c>
      <c r="C57403">
        <f t="shared" si="896"/>
        <v>12</v>
      </c>
    </row>
    <row r="57404" spans="1:3">
      <c r="A57404" t="s">
        <v>43027</v>
      </c>
      <c r="B57404">
        <v>25.495200000000001</v>
      </c>
      <c r="C57404">
        <f t="shared" si="896"/>
        <v>12</v>
      </c>
    </row>
    <row r="57405" spans="1:3">
      <c r="A57405" t="s">
        <v>43032</v>
      </c>
      <c r="B57405">
        <v>0.31868999999999997</v>
      </c>
      <c r="C57405">
        <f t="shared" si="896"/>
        <v>12</v>
      </c>
    </row>
    <row r="57406" spans="1:3">
      <c r="A57406" t="s">
        <v>43035</v>
      </c>
      <c r="B57406">
        <v>0.31868999999999997</v>
      </c>
      <c r="C57406">
        <f t="shared" si="896"/>
        <v>12</v>
      </c>
    </row>
    <row r="57407" spans="1:3">
      <c r="A57407" t="s">
        <v>43041</v>
      </c>
      <c r="B57407">
        <v>0.31868999999999997</v>
      </c>
      <c r="C57407">
        <f t="shared" si="896"/>
        <v>12</v>
      </c>
    </row>
    <row r="57408" spans="1:3">
      <c r="A57408" t="s">
        <v>43102</v>
      </c>
      <c r="B57408">
        <v>0.31868999999999997</v>
      </c>
      <c r="C57408">
        <f t="shared" si="896"/>
        <v>12</v>
      </c>
    </row>
    <row r="57409" spans="1:3">
      <c r="A57409" t="s">
        <v>43157</v>
      </c>
      <c r="B57409">
        <v>1.59345</v>
      </c>
      <c r="C57409">
        <f t="shared" ref="C57409:C57472" si="897">LEN(A57409)</f>
        <v>12</v>
      </c>
    </row>
    <row r="57410" spans="1:3">
      <c r="A57410" t="s">
        <v>43171</v>
      </c>
      <c r="B57410">
        <v>0.63737900000000003</v>
      </c>
      <c r="C57410">
        <f t="shared" si="897"/>
        <v>12</v>
      </c>
    </row>
    <row r="57411" spans="1:3">
      <c r="A57411" t="s">
        <v>43176</v>
      </c>
      <c r="B57411">
        <v>0.31868999999999997</v>
      </c>
      <c r="C57411">
        <f t="shared" si="897"/>
        <v>12</v>
      </c>
    </row>
    <row r="57412" spans="1:3">
      <c r="A57412" t="s">
        <v>43179</v>
      </c>
      <c r="B57412">
        <v>0.63737900000000003</v>
      </c>
      <c r="C57412">
        <f t="shared" si="897"/>
        <v>12</v>
      </c>
    </row>
    <row r="57413" spans="1:3">
      <c r="A57413" t="s">
        <v>43188</v>
      </c>
      <c r="B57413">
        <v>6.6924799999999998</v>
      </c>
      <c r="C57413">
        <f t="shared" si="897"/>
        <v>12</v>
      </c>
    </row>
    <row r="57414" spans="1:3">
      <c r="A57414" t="s">
        <v>43192</v>
      </c>
      <c r="B57414">
        <v>0.31868999999999997</v>
      </c>
      <c r="C57414">
        <f t="shared" si="897"/>
        <v>12</v>
      </c>
    </row>
    <row r="57415" spans="1:3">
      <c r="A57415" t="s">
        <v>43196</v>
      </c>
      <c r="B57415">
        <v>0.31868999999999997</v>
      </c>
      <c r="C57415">
        <f t="shared" si="897"/>
        <v>12</v>
      </c>
    </row>
    <row r="57416" spans="1:3">
      <c r="A57416" t="s">
        <v>43197</v>
      </c>
      <c r="B57416">
        <v>0.31868999999999997</v>
      </c>
      <c r="C57416">
        <f t="shared" si="897"/>
        <v>12</v>
      </c>
    </row>
    <row r="57417" spans="1:3">
      <c r="A57417" t="s">
        <v>43199</v>
      </c>
      <c r="B57417">
        <v>0.31868999999999997</v>
      </c>
      <c r="C57417">
        <f t="shared" si="897"/>
        <v>12</v>
      </c>
    </row>
    <row r="57418" spans="1:3">
      <c r="A57418" t="s">
        <v>43205</v>
      </c>
      <c r="B57418">
        <v>0.31868999999999997</v>
      </c>
      <c r="C57418">
        <f t="shared" si="897"/>
        <v>12</v>
      </c>
    </row>
    <row r="57419" spans="1:3">
      <c r="A57419" t="s">
        <v>43210</v>
      </c>
      <c r="B57419">
        <v>0.31868999999999997</v>
      </c>
      <c r="C57419">
        <f t="shared" si="897"/>
        <v>12</v>
      </c>
    </row>
    <row r="57420" spans="1:3">
      <c r="A57420" t="s">
        <v>43216</v>
      </c>
      <c r="B57420">
        <v>0.31868999999999997</v>
      </c>
      <c r="C57420">
        <f t="shared" si="897"/>
        <v>12</v>
      </c>
    </row>
    <row r="57421" spans="1:3">
      <c r="A57421" t="s">
        <v>43235</v>
      </c>
      <c r="B57421">
        <v>0.31868999999999997</v>
      </c>
      <c r="C57421">
        <f t="shared" si="897"/>
        <v>12</v>
      </c>
    </row>
    <row r="57422" spans="1:3">
      <c r="A57422" t="s">
        <v>43245</v>
      </c>
      <c r="B57422">
        <v>1.2747599999999999</v>
      </c>
      <c r="C57422">
        <f t="shared" si="897"/>
        <v>12</v>
      </c>
    </row>
    <row r="57423" spans="1:3">
      <c r="A57423" t="s">
        <v>43253</v>
      </c>
      <c r="B57423">
        <v>0.31868999999999997</v>
      </c>
      <c r="C57423">
        <f t="shared" si="897"/>
        <v>12</v>
      </c>
    </row>
    <row r="57424" spans="1:3">
      <c r="A57424" t="s">
        <v>43277</v>
      </c>
      <c r="B57424">
        <v>0.63737900000000003</v>
      </c>
      <c r="C57424">
        <f t="shared" si="897"/>
        <v>12</v>
      </c>
    </row>
    <row r="57425" spans="1:3">
      <c r="A57425" t="s">
        <v>43312</v>
      </c>
      <c r="B57425">
        <v>4.1429600000000004</v>
      </c>
      <c r="C57425">
        <f t="shared" si="897"/>
        <v>12</v>
      </c>
    </row>
    <row r="57426" spans="1:3">
      <c r="A57426" t="s">
        <v>43313</v>
      </c>
      <c r="B57426">
        <v>0.63737900000000003</v>
      </c>
      <c r="C57426">
        <f t="shared" si="897"/>
        <v>12</v>
      </c>
    </row>
    <row r="57427" spans="1:3">
      <c r="A57427" t="s">
        <v>43321</v>
      </c>
      <c r="B57427">
        <v>0.31868999999999997</v>
      </c>
      <c r="C57427">
        <f t="shared" si="897"/>
        <v>12</v>
      </c>
    </row>
    <row r="57428" spans="1:3">
      <c r="A57428" t="s">
        <v>43424</v>
      </c>
      <c r="B57428">
        <v>0.31868999999999997</v>
      </c>
      <c r="C57428">
        <f t="shared" si="897"/>
        <v>12</v>
      </c>
    </row>
    <row r="57429" spans="1:3">
      <c r="A57429" t="s">
        <v>43439</v>
      </c>
      <c r="B57429">
        <v>0.31868999999999997</v>
      </c>
      <c r="C57429">
        <f t="shared" si="897"/>
        <v>12</v>
      </c>
    </row>
    <row r="57430" spans="1:3">
      <c r="A57430" t="s">
        <v>43471</v>
      </c>
      <c r="B57430">
        <v>0.31868999999999997</v>
      </c>
      <c r="C57430">
        <f t="shared" si="897"/>
        <v>12</v>
      </c>
    </row>
    <row r="57431" spans="1:3">
      <c r="A57431" t="s">
        <v>43494</v>
      </c>
      <c r="B57431">
        <v>1.2747599999999999</v>
      </c>
      <c r="C57431">
        <f t="shared" si="897"/>
        <v>12</v>
      </c>
    </row>
    <row r="57432" spans="1:3">
      <c r="A57432" t="s">
        <v>43502</v>
      </c>
      <c r="B57432">
        <v>0.31868999999999997</v>
      </c>
      <c r="C57432">
        <f t="shared" si="897"/>
        <v>12</v>
      </c>
    </row>
    <row r="57433" spans="1:3">
      <c r="A57433" t="s">
        <v>43509</v>
      </c>
      <c r="B57433">
        <v>0.95606899999999995</v>
      </c>
      <c r="C57433">
        <f t="shared" si="897"/>
        <v>12</v>
      </c>
    </row>
    <row r="57434" spans="1:3">
      <c r="A57434" t="s">
        <v>43524</v>
      </c>
      <c r="B57434">
        <v>0.31868999999999997</v>
      </c>
      <c r="C57434">
        <f t="shared" si="897"/>
        <v>12</v>
      </c>
    </row>
    <row r="57435" spans="1:3">
      <c r="A57435" t="s">
        <v>43526</v>
      </c>
      <c r="B57435">
        <v>0.31868999999999997</v>
      </c>
      <c r="C57435">
        <f t="shared" si="897"/>
        <v>12</v>
      </c>
    </row>
    <row r="57436" spans="1:3">
      <c r="A57436" t="s">
        <v>43529</v>
      </c>
      <c r="B57436">
        <v>0.31868999999999997</v>
      </c>
      <c r="C57436">
        <f t="shared" si="897"/>
        <v>12</v>
      </c>
    </row>
    <row r="57437" spans="1:3">
      <c r="A57437" t="s">
        <v>43534</v>
      </c>
      <c r="B57437">
        <v>0.95606899999999995</v>
      </c>
      <c r="C57437">
        <f t="shared" si="897"/>
        <v>12</v>
      </c>
    </row>
    <row r="57438" spans="1:3">
      <c r="A57438" t="s">
        <v>43542</v>
      </c>
      <c r="B57438">
        <v>0.31868999999999997</v>
      </c>
      <c r="C57438">
        <f t="shared" si="897"/>
        <v>12</v>
      </c>
    </row>
    <row r="57439" spans="1:3">
      <c r="A57439" t="s">
        <v>43543</v>
      </c>
      <c r="B57439">
        <v>0.31868999999999997</v>
      </c>
      <c r="C57439">
        <f t="shared" si="897"/>
        <v>12</v>
      </c>
    </row>
    <row r="57440" spans="1:3">
      <c r="A57440" t="s">
        <v>43545</v>
      </c>
      <c r="B57440">
        <v>0.63737900000000003</v>
      </c>
      <c r="C57440">
        <f t="shared" si="897"/>
        <v>12</v>
      </c>
    </row>
    <row r="57441" spans="1:3">
      <c r="A57441" t="s">
        <v>43550</v>
      </c>
      <c r="B57441">
        <v>1.59345</v>
      </c>
      <c r="C57441">
        <f t="shared" si="897"/>
        <v>12</v>
      </c>
    </row>
    <row r="57442" spans="1:3">
      <c r="A57442" t="s">
        <v>43565</v>
      </c>
      <c r="B57442">
        <v>0.31868999999999997</v>
      </c>
      <c r="C57442">
        <f t="shared" si="897"/>
        <v>12</v>
      </c>
    </row>
    <row r="57443" spans="1:3">
      <c r="A57443" t="s">
        <v>43569</v>
      </c>
      <c r="B57443">
        <v>0.31868999999999997</v>
      </c>
      <c r="C57443">
        <f t="shared" si="897"/>
        <v>12</v>
      </c>
    </row>
    <row r="57444" spans="1:3">
      <c r="A57444" t="s">
        <v>43583</v>
      </c>
      <c r="B57444">
        <v>2.5495199999999998</v>
      </c>
      <c r="C57444">
        <f t="shared" si="897"/>
        <v>12</v>
      </c>
    </row>
    <row r="57445" spans="1:3">
      <c r="A57445" t="s">
        <v>43587</v>
      </c>
      <c r="B57445">
        <v>0.31868999999999997</v>
      </c>
      <c r="C57445">
        <f t="shared" si="897"/>
        <v>12</v>
      </c>
    </row>
    <row r="57446" spans="1:3">
      <c r="A57446" t="s">
        <v>43588</v>
      </c>
      <c r="B57446">
        <v>2.2308300000000001</v>
      </c>
      <c r="C57446">
        <f t="shared" si="897"/>
        <v>12</v>
      </c>
    </row>
    <row r="57447" spans="1:3">
      <c r="A57447" t="s">
        <v>43605</v>
      </c>
      <c r="B57447">
        <v>0.31868999999999997</v>
      </c>
      <c r="C57447">
        <f t="shared" si="897"/>
        <v>12</v>
      </c>
    </row>
    <row r="57448" spans="1:3">
      <c r="A57448" t="s">
        <v>43617</v>
      </c>
      <c r="B57448">
        <v>1.91214</v>
      </c>
      <c r="C57448">
        <f t="shared" si="897"/>
        <v>12</v>
      </c>
    </row>
    <row r="57449" spans="1:3">
      <c r="A57449" t="s">
        <v>43620</v>
      </c>
      <c r="B57449">
        <v>0.95606899999999995</v>
      </c>
      <c r="C57449">
        <f t="shared" si="897"/>
        <v>12</v>
      </c>
    </row>
    <row r="57450" spans="1:3">
      <c r="A57450" t="s">
        <v>43622</v>
      </c>
      <c r="B57450">
        <v>0.31868999999999997</v>
      </c>
      <c r="C57450">
        <f t="shared" si="897"/>
        <v>12</v>
      </c>
    </row>
    <row r="57451" spans="1:3">
      <c r="A57451" t="s">
        <v>43623</v>
      </c>
      <c r="B57451">
        <v>0.31868999999999997</v>
      </c>
      <c r="C57451">
        <f t="shared" si="897"/>
        <v>12</v>
      </c>
    </row>
    <row r="57452" spans="1:3">
      <c r="A57452" t="s">
        <v>43631</v>
      </c>
      <c r="B57452">
        <v>0.31868999999999997</v>
      </c>
      <c r="C57452">
        <f t="shared" si="897"/>
        <v>12</v>
      </c>
    </row>
    <row r="57453" spans="1:3">
      <c r="A57453" t="s">
        <v>43640</v>
      </c>
      <c r="B57453">
        <v>0.31868999999999997</v>
      </c>
      <c r="C57453">
        <f t="shared" si="897"/>
        <v>12</v>
      </c>
    </row>
    <row r="57454" spans="1:3">
      <c r="A57454" t="s">
        <v>43644</v>
      </c>
      <c r="B57454">
        <v>0.31868999999999997</v>
      </c>
      <c r="C57454">
        <f t="shared" si="897"/>
        <v>12</v>
      </c>
    </row>
    <row r="57455" spans="1:3">
      <c r="A57455" t="s">
        <v>43652</v>
      </c>
      <c r="B57455">
        <v>2.5495199999999998</v>
      </c>
      <c r="C57455">
        <f t="shared" si="897"/>
        <v>12</v>
      </c>
    </row>
    <row r="57456" spans="1:3">
      <c r="A57456" t="s">
        <v>43658</v>
      </c>
      <c r="B57456">
        <v>16.2532</v>
      </c>
      <c r="C57456">
        <f t="shared" si="897"/>
        <v>12</v>
      </c>
    </row>
    <row r="57457" spans="1:3">
      <c r="A57457" t="s">
        <v>43665</v>
      </c>
      <c r="B57457">
        <v>1.91214</v>
      </c>
      <c r="C57457">
        <f t="shared" si="897"/>
        <v>12</v>
      </c>
    </row>
    <row r="57458" spans="1:3">
      <c r="A57458" t="s">
        <v>43674</v>
      </c>
      <c r="B57458">
        <v>0.31868999999999997</v>
      </c>
      <c r="C57458">
        <f t="shared" si="897"/>
        <v>12</v>
      </c>
    </row>
    <row r="57459" spans="1:3">
      <c r="A57459" t="s">
        <v>43685</v>
      </c>
      <c r="B57459">
        <v>0.31868999999999997</v>
      </c>
      <c r="C57459">
        <f t="shared" si="897"/>
        <v>12</v>
      </c>
    </row>
    <row r="57460" spans="1:3">
      <c r="A57460" t="s">
        <v>43709</v>
      </c>
      <c r="B57460">
        <v>0.31868999999999997</v>
      </c>
      <c r="C57460">
        <f t="shared" si="897"/>
        <v>12</v>
      </c>
    </row>
    <row r="57461" spans="1:3">
      <c r="A57461" t="s">
        <v>43717</v>
      </c>
      <c r="B57461">
        <v>0.31868999999999997</v>
      </c>
      <c r="C57461">
        <f t="shared" si="897"/>
        <v>12</v>
      </c>
    </row>
    <row r="57462" spans="1:3">
      <c r="A57462" t="s">
        <v>43720</v>
      </c>
      <c r="B57462">
        <v>9.2420000000000009</v>
      </c>
      <c r="C57462">
        <f t="shared" si="897"/>
        <v>12</v>
      </c>
    </row>
    <row r="57463" spans="1:3">
      <c r="A57463" t="s">
        <v>43721</v>
      </c>
      <c r="B57463">
        <v>57.045400000000001</v>
      </c>
      <c r="C57463">
        <f t="shared" si="897"/>
        <v>12</v>
      </c>
    </row>
    <row r="57464" spans="1:3">
      <c r="A57464" t="s">
        <v>43744</v>
      </c>
      <c r="B57464">
        <v>0.31868999999999997</v>
      </c>
      <c r="C57464">
        <f t="shared" si="897"/>
        <v>12</v>
      </c>
    </row>
    <row r="57465" spans="1:3">
      <c r="A57465" t="s">
        <v>43755</v>
      </c>
      <c r="B57465">
        <v>4.4616499999999997</v>
      </c>
      <c r="C57465">
        <f t="shared" si="897"/>
        <v>12</v>
      </c>
    </row>
    <row r="57466" spans="1:3">
      <c r="A57466" t="s">
        <v>43762</v>
      </c>
      <c r="B57466">
        <v>0.31868999999999997</v>
      </c>
      <c r="C57466">
        <f t="shared" si="897"/>
        <v>12</v>
      </c>
    </row>
    <row r="57467" spans="1:3">
      <c r="A57467" t="s">
        <v>43769</v>
      </c>
      <c r="B57467">
        <v>0.31868999999999997</v>
      </c>
      <c r="C57467">
        <f t="shared" si="897"/>
        <v>12</v>
      </c>
    </row>
    <row r="57468" spans="1:3">
      <c r="A57468" t="s">
        <v>43779</v>
      </c>
      <c r="B57468">
        <v>1.2747599999999999</v>
      </c>
      <c r="C57468">
        <f t="shared" si="897"/>
        <v>12</v>
      </c>
    </row>
    <row r="57469" spans="1:3">
      <c r="A57469" t="s">
        <v>43794</v>
      </c>
      <c r="B57469">
        <v>0.31868999999999997</v>
      </c>
      <c r="C57469">
        <f t="shared" si="897"/>
        <v>12</v>
      </c>
    </row>
    <row r="57470" spans="1:3">
      <c r="A57470" t="s">
        <v>43802</v>
      </c>
      <c r="B57470">
        <v>0.31868999999999997</v>
      </c>
      <c r="C57470">
        <f t="shared" si="897"/>
        <v>12</v>
      </c>
    </row>
    <row r="57471" spans="1:3">
      <c r="A57471" t="s">
        <v>43806</v>
      </c>
      <c r="B57471">
        <v>0.31868999999999997</v>
      </c>
      <c r="C57471">
        <f t="shared" si="897"/>
        <v>12</v>
      </c>
    </row>
    <row r="57472" spans="1:3">
      <c r="A57472" t="s">
        <v>43807</v>
      </c>
      <c r="B57472">
        <v>0.31868999999999997</v>
      </c>
      <c r="C57472">
        <f t="shared" si="897"/>
        <v>12</v>
      </c>
    </row>
    <row r="57473" spans="1:3">
      <c r="A57473" t="s">
        <v>43814</v>
      </c>
      <c r="B57473">
        <v>0.31868999999999997</v>
      </c>
      <c r="C57473">
        <f t="shared" ref="C57473:C57536" si="898">LEN(A57473)</f>
        <v>12</v>
      </c>
    </row>
    <row r="57474" spans="1:3">
      <c r="A57474" t="s">
        <v>43818</v>
      </c>
      <c r="B57474">
        <v>1.2747599999999999</v>
      </c>
      <c r="C57474">
        <f t="shared" si="898"/>
        <v>12</v>
      </c>
    </row>
    <row r="57475" spans="1:3">
      <c r="A57475" t="s">
        <v>43831</v>
      </c>
      <c r="B57475">
        <v>0.31868999999999997</v>
      </c>
      <c r="C57475">
        <f t="shared" si="898"/>
        <v>12</v>
      </c>
    </row>
    <row r="57476" spans="1:3">
      <c r="A57476" t="s">
        <v>43850</v>
      </c>
      <c r="B57476">
        <v>1.2747599999999999</v>
      </c>
      <c r="C57476">
        <f t="shared" si="898"/>
        <v>12</v>
      </c>
    </row>
    <row r="57477" spans="1:3">
      <c r="A57477" t="s">
        <v>43922</v>
      </c>
      <c r="B57477">
        <v>2.5495199999999998</v>
      </c>
      <c r="C57477">
        <f t="shared" si="898"/>
        <v>12</v>
      </c>
    </row>
    <row r="57478" spans="1:3">
      <c r="A57478" t="s">
        <v>43936</v>
      </c>
      <c r="B57478">
        <v>0.31868999999999997</v>
      </c>
      <c r="C57478">
        <f t="shared" si="898"/>
        <v>12</v>
      </c>
    </row>
    <row r="57479" spans="1:3">
      <c r="A57479" t="s">
        <v>43971</v>
      </c>
      <c r="B57479">
        <v>1.59345</v>
      </c>
      <c r="C57479">
        <f t="shared" si="898"/>
        <v>12</v>
      </c>
    </row>
    <row r="57480" spans="1:3">
      <c r="A57480" t="s">
        <v>43981</v>
      </c>
      <c r="B57480">
        <v>6.6924799999999998</v>
      </c>
      <c r="C57480">
        <f t="shared" si="898"/>
        <v>12</v>
      </c>
    </row>
    <row r="57481" spans="1:3">
      <c r="A57481" t="s">
        <v>43982</v>
      </c>
      <c r="B57481">
        <v>2.2308300000000001</v>
      </c>
      <c r="C57481">
        <f t="shared" si="898"/>
        <v>12</v>
      </c>
    </row>
    <row r="57482" spans="1:3">
      <c r="A57482" t="s">
        <v>43991</v>
      </c>
      <c r="B57482">
        <v>2.2308300000000001</v>
      </c>
      <c r="C57482">
        <f t="shared" si="898"/>
        <v>12</v>
      </c>
    </row>
    <row r="57483" spans="1:3">
      <c r="A57483" t="s">
        <v>43995</v>
      </c>
      <c r="B57483">
        <v>0.95606899999999995</v>
      </c>
      <c r="C57483">
        <f t="shared" si="898"/>
        <v>12</v>
      </c>
    </row>
    <row r="57484" spans="1:3">
      <c r="A57484" t="s">
        <v>43998</v>
      </c>
      <c r="B57484">
        <v>1.59345</v>
      </c>
      <c r="C57484">
        <f t="shared" si="898"/>
        <v>12</v>
      </c>
    </row>
    <row r="57485" spans="1:3">
      <c r="A57485" t="s">
        <v>44024</v>
      </c>
      <c r="B57485">
        <v>0.31868999999999997</v>
      </c>
      <c r="C57485">
        <f t="shared" si="898"/>
        <v>12</v>
      </c>
    </row>
    <row r="57486" spans="1:3">
      <c r="A57486" t="s">
        <v>44034</v>
      </c>
      <c r="B57486">
        <v>0.31868999999999997</v>
      </c>
      <c r="C57486">
        <f t="shared" si="898"/>
        <v>12</v>
      </c>
    </row>
    <row r="57487" spans="1:3">
      <c r="A57487" t="s">
        <v>44045</v>
      </c>
      <c r="B57487">
        <v>0.31868999999999997</v>
      </c>
      <c r="C57487">
        <f t="shared" si="898"/>
        <v>12</v>
      </c>
    </row>
    <row r="57488" spans="1:3">
      <c r="A57488" t="s">
        <v>44052</v>
      </c>
      <c r="B57488">
        <v>2.2308300000000001</v>
      </c>
      <c r="C57488">
        <f t="shared" si="898"/>
        <v>12</v>
      </c>
    </row>
    <row r="57489" spans="1:3">
      <c r="A57489" t="s">
        <v>44065</v>
      </c>
      <c r="B57489">
        <v>0.63737900000000003</v>
      </c>
      <c r="C57489">
        <f t="shared" si="898"/>
        <v>12</v>
      </c>
    </row>
    <row r="57490" spans="1:3">
      <c r="A57490" t="s">
        <v>44083</v>
      </c>
      <c r="B57490">
        <v>1.59345</v>
      </c>
      <c r="C57490">
        <f t="shared" si="898"/>
        <v>12</v>
      </c>
    </row>
    <row r="57491" spans="1:3">
      <c r="A57491" t="s">
        <v>44085</v>
      </c>
      <c r="B57491">
        <v>0.95606899999999995</v>
      </c>
      <c r="C57491">
        <f t="shared" si="898"/>
        <v>12</v>
      </c>
    </row>
    <row r="57492" spans="1:3">
      <c r="A57492" t="s">
        <v>44103</v>
      </c>
      <c r="B57492">
        <v>0.31868999999999997</v>
      </c>
      <c r="C57492">
        <f t="shared" si="898"/>
        <v>12</v>
      </c>
    </row>
    <row r="57493" spans="1:3">
      <c r="A57493" t="s">
        <v>44106</v>
      </c>
      <c r="B57493">
        <v>0.31868999999999997</v>
      </c>
      <c r="C57493">
        <f t="shared" si="898"/>
        <v>12</v>
      </c>
    </row>
    <row r="57494" spans="1:3">
      <c r="A57494" t="s">
        <v>44175</v>
      </c>
      <c r="B57494">
        <v>0.63737900000000003</v>
      </c>
      <c r="C57494">
        <f t="shared" si="898"/>
        <v>12</v>
      </c>
    </row>
    <row r="57495" spans="1:3">
      <c r="A57495" t="s">
        <v>44246</v>
      </c>
      <c r="B57495">
        <v>0.31868999999999997</v>
      </c>
      <c r="C57495">
        <f t="shared" si="898"/>
        <v>12</v>
      </c>
    </row>
    <row r="57496" spans="1:3">
      <c r="A57496" t="s">
        <v>44251</v>
      </c>
      <c r="B57496">
        <v>0.95606899999999995</v>
      </c>
      <c r="C57496">
        <f t="shared" si="898"/>
        <v>12</v>
      </c>
    </row>
    <row r="57497" spans="1:3">
      <c r="A57497" t="s">
        <v>44272</v>
      </c>
      <c r="B57497">
        <v>0.31868999999999997</v>
      </c>
      <c r="C57497">
        <f t="shared" si="898"/>
        <v>12</v>
      </c>
    </row>
    <row r="57498" spans="1:3">
      <c r="A57498" t="s">
        <v>44273</v>
      </c>
      <c r="B57498">
        <v>12.110200000000001</v>
      </c>
      <c r="C57498">
        <f t="shared" si="898"/>
        <v>12</v>
      </c>
    </row>
    <row r="57499" spans="1:3">
      <c r="A57499" t="s">
        <v>44301</v>
      </c>
      <c r="B57499">
        <v>1.91214</v>
      </c>
      <c r="C57499">
        <f t="shared" si="898"/>
        <v>12</v>
      </c>
    </row>
    <row r="57500" spans="1:3">
      <c r="A57500" t="s">
        <v>44309</v>
      </c>
      <c r="B57500">
        <v>0.31868999999999997</v>
      </c>
      <c r="C57500">
        <f t="shared" si="898"/>
        <v>12</v>
      </c>
    </row>
    <row r="57501" spans="1:3">
      <c r="A57501" t="s">
        <v>44371</v>
      </c>
      <c r="B57501">
        <v>0.31868999999999997</v>
      </c>
      <c r="C57501">
        <f t="shared" si="898"/>
        <v>12</v>
      </c>
    </row>
    <row r="57502" spans="1:3">
      <c r="A57502" t="s">
        <v>44375</v>
      </c>
      <c r="B57502">
        <v>0.95606899999999995</v>
      </c>
      <c r="C57502">
        <f t="shared" si="898"/>
        <v>12</v>
      </c>
    </row>
    <row r="57503" spans="1:3">
      <c r="A57503" t="s">
        <v>44383</v>
      </c>
      <c r="B57503">
        <v>1.2747599999999999</v>
      </c>
      <c r="C57503">
        <f t="shared" si="898"/>
        <v>12</v>
      </c>
    </row>
    <row r="57504" spans="1:3">
      <c r="A57504" t="s">
        <v>44406</v>
      </c>
      <c r="B57504">
        <v>0.31868999999999997</v>
      </c>
      <c r="C57504">
        <f t="shared" si="898"/>
        <v>12</v>
      </c>
    </row>
    <row r="57505" spans="1:3">
      <c r="A57505" t="s">
        <v>44415</v>
      </c>
      <c r="B57505">
        <v>0.31868999999999997</v>
      </c>
      <c r="C57505">
        <f t="shared" si="898"/>
        <v>12</v>
      </c>
    </row>
    <row r="57506" spans="1:3">
      <c r="A57506" t="s">
        <v>44446</v>
      </c>
      <c r="B57506">
        <v>1.2747599999999999</v>
      </c>
      <c r="C57506">
        <f t="shared" si="898"/>
        <v>12</v>
      </c>
    </row>
    <row r="57507" spans="1:3">
      <c r="A57507" t="s">
        <v>44454</v>
      </c>
      <c r="B57507">
        <v>0.63737900000000003</v>
      </c>
      <c r="C57507">
        <f t="shared" si="898"/>
        <v>12</v>
      </c>
    </row>
    <row r="57508" spans="1:3">
      <c r="A57508" t="s">
        <v>44455</v>
      </c>
      <c r="B57508">
        <v>0.63737900000000003</v>
      </c>
      <c r="C57508">
        <f t="shared" si="898"/>
        <v>12</v>
      </c>
    </row>
    <row r="57509" spans="1:3">
      <c r="A57509" t="s">
        <v>44461</v>
      </c>
      <c r="B57509">
        <v>0.95606899999999995</v>
      </c>
      <c r="C57509">
        <f t="shared" si="898"/>
        <v>12</v>
      </c>
    </row>
    <row r="57510" spans="1:3">
      <c r="A57510" t="s">
        <v>44465</v>
      </c>
      <c r="B57510">
        <v>19.758800000000001</v>
      </c>
      <c r="C57510">
        <f t="shared" si="898"/>
        <v>12</v>
      </c>
    </row>
    <row r="57511" spans="1:3">
      <c r="A57511" t="s">
        <v>44469</v>
      </c>
      <c r="B57511">
        <v>0.63737900000000003</v>
      </c>
      <c r="C57511">
        <f t="shared" si="898"/>
        <v>12</v>
      </c>
    </row>
    <row r="57512" spans="1:3">
      <c r="A57512" t="s">
        <v>44499</v>
      </c>
      <c r="B57512">
        <v>0.31868999999999997</v>
      </c>
      <c r="C57512">
        <f t="shared" si="898"/>
        <v>12</v>
      </c>
    </row>
    <row r="57513" spans="1:3">
      <c r="A57513" t="s">
        <v>44500</v>
      </c>
      <c r="B57513">
        <v>1.91214</v>
      </c>
      <c r="C57513">
        <f t="shared" si="898"/>
        <v>12</v>
      </c>
    </row>
    <row r="57514" spans="1:3">
      <c r="A57514" t="s">
        <v>44504</v>
      </c>
      <c r="B57514">
        <v>0.31868999999999997</v>
      </c>
      <c r="C57514">
        <f t="shared" si="898"/>
        <v>12</v>
      </c>
    </row>
    <row r="57515" spans="1:3">
      <c r="A57515" t="s">
        <v>44527</v>
      </c>
      <c r="B57515">
        <v>2.8682099999999999</v>
      </c>
      <c r="C57515">
        <f t="shared" si="898"/>
        <v>12</v>
      </c>
    </row>
    <row r="57516" spans="1:3">
      <c r="A57516" t="s">
        <v>44534</v>
      </c>
      <c r="B57516">
        <v>0.31868999999999997</v>
      </c>
      <c r="C57516">
        <f t="shared" si="898"/>
        <v>12</v>
      </c>
    </row>
    <row r="57517" spans="1:3">
      <c r="A57517" t="s">
        <v>44537</v>
      </c>
      <c r="B57517">
        <v>0.31868999999999997</v>
      </c>
      <c r="C57517">
        <f t="shared" si="898"/>
        <v>12</v>
      </c>
    </row>
    <row r="57518" spans="1:3">
      <c r="A57518" t="s">
        <v>44542</v>
      </c>
      <c r="B57518">
        <v>0.31868999999999997</v>
      </c>
      <c r="C57518">
        <f t="shared" si="898"/>
        <v>12</v>
      </c>
    </row>
    <row r="57519" spans="1:3">
      <c r="A57519" t="s">
        <v>44545</v>
      </c>
      <c r="B57519">
        <v>0.31868999999999997</v>
      </c>
      <c r="C57519">
        <f t="shared" si="898"/>
        <v>12</v>
      </c>
    </row>
    <row r="57520" spans="1:3">
      <c r="A57520" t="s">
        <v>44548</v>
      </c>
      <c r="B57520">
        <v>0.31868999999999997</v>
      </c>
      <c r="C57520">
        <f t="shared" si="898"/>
        <v>12</v>
      </c>
    </row>
    <row r="57521" spans="1:3">
      <c r="A57521" t="s">
        <v>44550</v>
      </c>
      <c r="B57521">
        <v>0.63737900000000003</v>
      </c>
      <c r="C57521">
        <f t="shared" si="898"/>
        <v>12</v>
      </c>
    </row>
    <row r="57522" spans="1:3">
      <c r="A57522" t="s">
        <v>44557</v>
      </c>
      <c r="B57522">
        <v>13.385</v>
      </c>
      <c r="C57522">
        <f t="shared" si="898"/>
        <v>12</v>
      </c>
    </row>
    <row r="57523" spans="1:3">
      <c r="A57523" t="s">
        <v>44559</v>
      </c>
      <c r="B57523">
        <v>8.9233100000000007</v>
      </c>
      <c r="C57523">
        <f t="shared" si="898"/>
        <v>12</v>
      </c>
    </row>
    <row r="57524" spans="1:3">
      <c r="A57524" t="s">
        <v>44562</v>
      </c>
      <c r="B57524">
        <v>0.31868999999999997</v>
      </c>
      <c r="C57524">
        <f t="shared" si="898"/>
        <v>12</v>
      </c>
    </row>
    <row r="57525" spans="1:3">
      <c r="A57525" t="s">
        <v>44576</v>
      </c>
      <c r="B57525">
        <v>1.2747599999999999</v>
      </c>
      <c r="C57525">
        <f t="shared" si="898"/>
        <v>12</v>
      </c>
    </row>
    <row r="57526" spans="1:3">
      <c r="A57526" t="s">
        <v>44593</v>
      </c>
      <c r="B57526">
        <v>18.165299999999998</v>
      </c>
      <c r="C57526">
        <f t="shared" si="898"/>
        <v>12</v>
      </c>
    </row>
    <row r="57527" spans="1:3">
      <c r="A57527" t="s">
        <v>44612</v>
      </c>
      <c r="B57527">
        <v>0.31868999999999997</v>
      </c>
      <c r="C57527">
        <f t="shared" si="898"/>
        <v>12</v>
      </c>
    </row>
    <row r="57528" spans="1:3">
      <c r="A57528" t="s">
        <v>44626</v>
      </c>
      <c r="B57528">
        <v>0.31868999999999997</v>
      </c>
      <c r="C57528">
        <f t="shared" si="898"/>
        <v>12</v>
      </c>
    </row>
    <row r="57529" spans="1:3">
      <c r="A57529" t="s">
        <v>44628</v>
      </c>
      <c r="B57529">
        <v>4.1429600000000004</v>
      </c>
      <c r="C57529">
        <f t="shared" si="898"/>
        <v>12</v>
      </c>
    </row>
    <row r="57530" spans="1:3">
      <c r="A57530" t="s">
        <v>44632</v>
      </c>
      <c r="B57530">
        <v>8.2859300000000005</v>
      </c>
      <c r="C57530">
        <f t="shared" si="898"/>
        <v>12</v>
      </c>
    </row>
    <row r="57531" spans="1:3">
      <c r="A57531" t="s">
        <v>44633</v>
      </c>
      <c r="B57531">
        <v>0.31868999999999997</v>
      </c>
      <c r="C57531">
        <f t="shared" si="898"/>
        <v>12</v>
      </c>
    </row>
    <row r="57532" spans="1:3">
      <c r="A57532" t="s">
        <v>44652</v>
      </c>
      <c r="B57532">
        <v>4.7803399999999998</v>
      </c>
      <c r="C57532">
        <f t="shared" si="898"/>
        <v>12</v>
      </c>
    </row>
    <row r="57533" spans="1:3">
      <c r="A57533" t="s">
        <v>44655</v>
      </c>
      <c r="B57533">
        <v>0.31868999999999997</v>
      </c>
      <c r="C57533">
        <f t="shared" si="898"/>
        <v>12</v>
      </c>
    </row>
    <row r="57534" spans="1:3">
      <c r="A57534" t="s">
        <v>44657</v>
      </c>
      <c r="B57534">
        <v>0.31868999999999997</v>
      </c>
      <c r="C57534">
        <f t="shared" si="898"/>
        <v>12</v>
      </c>
    </row>
    <row r="57535" spans="1:3">
      <c r="A57535" t="s">
        <v>44680</v>
      </c>
      <c r="B57535">
        <v>0.63737900000000003</v>
      </c>
      <c r="C57535">
        <f t="shared" si="898"/>
        <v>12</v>
      </c>
    </row>
    <row r="57536" spans="1:3">
      <c r="A57536" t="s">
        <v>44685</v>
      </c>
      <c r="B57536">
        <v>0.31868999999999997</v>
      </c>
      <c r="C57536">
        <f t="shared" si="898"/>
        <v>12</v>
      </c>
    </row>
    <row r="57537" spans="1:3">
      <c r="A57537" t="s">
        <v>44708</v>
      </c>
      <c r="B57537">
        <v>1.2747599999999999</v>
      </c>
      <c r="C57537">
        <f t="shared" ref="C57537:C57600" si="899">LEN(A57537)</f>
        <v>12</v>
      </c>
    </row>
    <row r="57538" spans="1:3">
      <c r="A57538" t="s">
        <v>44737</v>
      </c>
      <c r="B57538">
        <v>14.340999999999999</v>
      </c>
      <c r="C57538">
        <f t="shared" si="899"/>
        <v>12</v>
      </c>
    </row>
    <row r="57539" spans="1:3">
      <c r="A57539" t="s">
        <v>44755</v>
      </c>
      <c r="B57539">
        <v>0.31868999999999997</v>
      </c>
      <c r="C57539">
        <f t="shared" si="899"/>
        <v>12</v>
      </c>
    </row>
    <row r="57540" spans="1:3">
      <c r="A57540" t="s">
        <v>44783</v>
      </c>
      <c r="B57540">
        <v>0.31868999999999997</v>
      </c>
      <c r="C57540">
        <f t="shared" si="899"/>
        <v>12</v>
      </c>
    </row>
    <row r="57541" spans="1:3">
      <c r="A57541" t="s">
        <v>44797</v>
      </c>
      <c r="B57541">
        <v>0.31868999999999997</v>
      </c>
      <c r="C57541">
        <f t="shared" si="899"/>
        <v>12</v>
      </c>
    </row>
    <row r="57542" spans="1:3">
      <c r="A57542" t="s">
        <v>44801</v>
      </c>
      <c r="B57542">
        <v>2.2308300000000001</v>
      </c>
      <c r="C57542">
        <f t="shared" si="899"/>
        <v>12</v>
      </c>
    </row>
    <row r="57543" spans="1:3">
      <c r="A57543" t="s">
        <v>44802</v>
      </c>
      <c r="B57543">
        <v>50.990299999999998</v>
      </c>
      <c r="C57543">
        <f t="shared" si="899"/>
        <v>12</v>
      </c>
    </row>
    <row r="57544" spans="1:3">
      <c r="A57544" t="s">
        <v>44812</v>
      </c>
      <c r="B57544">
        <v>0.31868999999999997</v>
      </c>
      <c r="C57544">
        <f t="shared" si="899"/>
        <v>12</v>
      </c>
    </row>
    <row r="57545" spans="1:3">
      <c r="A57545" t="s">
        <v>44813</v>
      </c>
      <c r="B57545">
        <v>0.95606899999999995</v>
      </c>
      <c r="C57545">
        <f t="shared" si="899"/>
        <v>12</v>
      </c>
    </row>
    <row r="57546" spans="1:3">
      <c r="A57546" t="s">
        <v>44819</v>
      </c>
      <c r="B57546">
        <v>0.31868999999999997</v>
      </c>
      <c r="C57546">
        <f t="shared" si="899"/>
        <v>12</v>
      </c>
    </row>
    <row r="57547" spans="1:3">
      <c r="A57547" t="s">
        <v>44829</v>
      </c>
      <c r="B57547">
        <v>0.95606899999999995</v>
      </c>
      <c r="C57547">
        <f t="shared" si="899"/>
        <v>12</v>
      </c>
    </row>
    <row r="57548" spans="1:3">
      <c r="A57548" t="s">
        <v>44830</v>
      </c>
      <c r="B57548">
        <v>14.340999999999999</v>
      </c>
      <c r="C57548">
        <f t="shared" si="899"/>
        <v>12</v>
      </c>
    </row>
    <row r="57549" spans="1:3">
      <c r="A57549" t="s">
        <v>44841</v>
      </c>
      <c r="B57549">
        <v>0.31868999999999997</v>
      </c>
      <c r="C57549">
        <f t="shared" si="899"/>
        <v>12</v>
      </c>
    </row>
    <row r="57550" spans="1:3">
      <c r="A57550" t="s">
        <v>44845</v>
      </c>
      <c r="B57550">
        <v>0.31868999999999997</v>
      </c>
      <c r="C57550">
        <f t="shared" si="899"/>
        <v>12</v>
      </c>
    </row>
    <row r="57551" spans="1:3">
      <c r="A57551" t="s">
        <v>44857</v>
      </c>
      <c r="B57551">
        <v>0.31868999999999997</v>
      </c>
      <c r="C57551">
        <f t="shared" si="899"/>
        <v>12</v>
      </c>
    </row>
    <row r="57552" spans="1:3">
      <c r="A57552" t="s">
        <v>44863</v>
      </c>
      <c r="B57552">
        <v>0.31868999999999997</v>
      </c>
      <c r="C57552">
        <f t="shared" si="899"/>
        <v>12</v>
      </c>
    </row>
    <row r="57553" spans="1:3">
      <c r="A57553" t="s">
        <v>44870</v>
      </c>
      <c r="B57553">
        <v>0.31868999999999997</v>
      </c>
      <c r="C57553">
        <f t="shared" si="899"/>
        <v>12</v>
      </c>
    </row>
    <row r="57554" spans="1:3">
      <c r="A57554" t="s">
        <v>44875</v>
      </c>
      <c r="B57554">
        <v>177.51</v>
      </c>
      <c r="C57554">
        <f t="shared" si="899"/>
        <v>12</v>
      </c>
    </row>
    <row r="57555" spans="1:3">
      <c r="A57555" t="s">
        <v>44880</v>
      </c>
      <c r="B57555">
        <v>0.31868999999999997</v>
      </c>
      <c r="C57555">
        <f t="shared" si="899"/>
        <v>12</v>
      </c>
    </row>
    <row r="57556" spans="1:3">
      <c r="A57556" t="s">
        <v>44891</v>
      </c>
      <c r="B57556">
        <v>0.31868999999999997</v>
      </c>
      <c r="C57556">
        <f t="shared" si="899"/>
        <v>12</v>
      </c>
    </row>
    <row r="57557" spans="1:3">
      <c r="A57557" t="s">
        <v>44895</v>
      </c>
      <c r="B57557">
        <v>0.31868999999999997</v>
      </c>
      <c r="C57557">
        <f t="shared" si="899"/>
        <v>12</v>
      </c>
    </row>
    <row r="57558" spans="1:3">
      <c r="A57558" t="s">
        <v>44907</v>
      </c>
      <c r="B57558">
        <v>0.63737900000000003</v>
      </c>
      <c r="C57558">
        <f t="shared" si="899"/>
        <v>12</v>
      </c>
    </row>
    <row r="57559" spans="1:3">
      <c r="A57559" t="s">
        <v>44910</v>
      </c>
      <c r="B57559">
        <v>0.63737900000000003</v>
      </c>
      <c r="C57559">
        <f t="shared" si="899"/>
        <v>12</v>
      </c>
    </row>
    <row r="57560" spans="1:3">
      <c r="A57560" t="s">
        <v>44913</v>
      </c>
      <c r="B57560">
        <v>0.31868999999999997</v>
      </c>
      <c r="C57560">
        <f t="shared" si="899"/>
        <v>12</v>
      </c>
    </row>
    <row r="57561" spans="1:3">
      <c r="A57561" t="s">
        <v>44923</v>
      </c>
      <c r="B57561">
        <v>0.31868999999999997</v>
      </c>
      <c r="C57561">
        <f t="shared" si="899"/>
        <v>12</v>
      </c>
    </row>
    <row r="57562" spans="1:3">
      <c r="A57562" t="s">
        <v>44925</v>
      </c>
      <c r="B57562">
        <v>0.31868999999999997</v>
      </c>
      <c r="C57562">
        <f t="shared" si="899"/>
        <v>12</v>
      </c>
    </row>
    <row r="57563" spans="1:3">
      <c r="A57563" t="s">
        <v>44928</v>
      </c>
      <c r="B57563">
        <v>0.95606899999999995</v>
      </c>
      <c r="C57563">
        <f t="shared" si="899"/>
        <v>12</v>
      </c>
    </row>
    <row r="57564" spans="1:3">
      <c r="A57564" t="s">
        <v>44932</v>
      </c>
      <c r="B57564">
        <v>6.0551000000000004</v>
      </c>
      <c r="C57564">
        <f t="shared" si="899"/>
        <v>12</v>
      </c>
    </row>
    <row r="57565" spans="1:3">
      <c r="A57565" t="s">
        <v>44935</v>
      </c>
      <c r="B57565">
        <v>63.737900000000003</v>
      </c>
      <c r="C57565">
        <f t="shared" si="899"/>
        <v>12</v>
      </c>
    </row>
    <row r="57566" spans="1:3">
      <c r="A57566" t="s">
        <v>44963</v>
      </c>
      <c r="B57566">
        <v>0.95606899999999995</v>
      </c>
      <c r="C57566">
        <f t="shared" si="899"/>
        <v>12</v>
      </c>
    </row>
    <row r="57567" spans="1:3">
      <c r="A57567" t="s">
        <v>44968</v>
      </c>
      <c r="B57567">
        <v>0.63737900000000003</v>
      </c>
      <c r="C57567">
        <f t="shared" si="899"/>
        <v>12</v>
      </c>
    </row>
    <row r="57568" spans="1:3">
      <c r="A57568" t="s">
        <v>44969</v>
      </c>
      <c r="B57568">
        <v>0.31868999999999997</v>
      </c>
      <c r="C57568">
        <f t="shared" si="899"/>
        <v>12</v>
      </c>
    </row>
    <row r="57569" spans="1:3">
      <c r="A57569" t="s">
        <v>44972</v>
      </c>
      <c r="B57569">
        <v>1.91214</v>
      </c>
      <c r="C57569">
        <f t="shared" si="899"/>
        <v>12</v>
      </c>
    </row>
    <row r="57570" spans="1:3">
      <c r="A57570" t="s">
        <v>44993</v>
      </c>
      <c r="B57570">
        <v>0.31868999999999997</v>
      </c>
      <c r="C57570">
        <f t="shared" si="899"/>
        <v>12</v>
      </c>
    </row>
    <row r="57571" spans="1:3">
      <c r="A57571" t="s">
        <v>45001</v>
      </c>
      <c r="B57571">
        <v>0.63737900000000003</v>
      </c>
      <c r="C57571">
        <f t="shared" si="899"/>
        <v>12</v>
      </c>
    </row>
    <row r="57572" spans="1:3">
      <c r="A57572" t="s">
        <v>45009</v>
      </c>
      <c r="B57572">
        <v>0.31868999999999997</v>
      </c>
      <c r="C57572">
        <f t="shared" si="899"/>
        <v>12</v>
      </c>
    </row>
    <row r="57573" spans="1:3">
      <c r="A57573" t="s">
        <v>45010</v>
      </c>
      <c r="B57573">
        <v>0.31868999999999997</v>
      </c>
      <c r="C57573">
        <f t="shared" si="899"/>
        <v>12</v>
      </c>
    </row>
    <row r="57574" spans="1:3">
      <c r="A57574" t="s">
        <v>45013</v>
      </c>
      <c r="B57574">
        <v>0.63737900000000003</v>
      </c>
      <c r="C57574">
        <f t="shared" si="899"/>
        <v>12</v>
      </c>
    </row>
    <row r="57575" spans="1:3">
      <c r="A57575" t="s">
        <v>45025</v>
      </c>
      <c r="B57575">
        <v>4.1429600000000004</v>
      </c>
      <c r="C57575">
        <f t="shared" si="899"/>
        <v>12</v>
      </c>
    </row>
    <row r="57576" spans="1:3">
      <c r="A57576" t="s">
        <v>45031</v>
      </c>
      <c r="B57576">
        <v>0.31868999999999997</v>
      </c>
      <c r="C57576">
        <f t="shared" si="899"/>
        <v>12</v>
      </c>
    </row>
    <row r="57577" spans="1:3">
      <c r="A57577" t="s">
        <v>45032</v>
      </c>
      <c r="B57577">
        <v>0.31868999999999997</v>
      </c>
      <c r="C57577">
        <f t="shared" si="899"/>
        <v>12</v>
      </c>
    </row>
    <row r="57578" spans="1:3">
      <c r="A57578" t="s">
        <v>45033</v>
      </c>
      <c r="B57578">
        <v>1.59345</v>
      </c>
      <c r="C57578">
        <f t="shared" si="899"/>
        <v>12</v>
      </c>
    </row>
    <row r="57579" spans="1:3">
      <c r="A57579" t="s">
        <v>45035</v>
      </c>
      <c r="B57579">
        <v>0.63737900000000003</v>
      </c>
      <c r="C57579">
        <f t="shared" si="899"/>
        <v>12</v>
      </c>
    </row>
    <row r="57580" spans="1:3">
      <c r="A57580" t="s">
        <v>45043</v>
      </c>
      <c r="B57580">
        <v>0.31868999999999997</v>
      </c>
      <c r="C57580">
        <f t="shared" si="899"/>
        <v>12</v>
      </c>
    </row>
    <row r="57581" spans="1:3">
      <c r="A57581" t="s">
        <v>45051</v>
      </c>
      <c r="B57581">
        <v>0.31868999999999997</v>
      </c>
      <c r="C57581">
        <f t="shared" si="899"/>
        <v>12</v>
      </c>
    </row>
    <row r="57582" spans="1:3">
      <c r="A57582" t="s">
        <v>45061</v>
      </c>
      <c r="B57582">
        <v>0.31868999999999997</v>
      </c>
      <c r="C57582">
        <f t="shared" si="899"/>
        <v>12</v>
      </c>
    </row>
    <row r="57583" spans="1:3">
      <c r="A57583" t="s">
        <v>45083</v>
      </c>
      <c r="B57583">
        <v>0.31868999999999997</v>
      </c>
      <c r="C57583">
        <f t="shared" si="899"/>
        <v>12</v>
      </c>
    </row>
    <row r="57584" spans="1:3">
      <c r="A57584" t="s">
        <v>45090</v>
      </c>
      <c r="B57584">
        <v>0.31868999999999997</v>
      </c>
      <c r="C57584">
        <f t="shared" si="899"/>
        <v>12</v>
      </c>
    </row>
    <row r="57585" spans="1:3">
      <c r="A57585" t="s">
        <v>45092</v>
      </c>
      <c r="B57585">
        <v>4.4616499999999997</v>
      </c>
      <c r="C57585">
        <f t="shared" si="899"/>
        <v>12</v>
      </c>
    </row>
    <row r="57586" spans="1:3">
      <c r="A57586" t="s">
        <v>45102</v>
      </c>
      <c r="B57586">
        <v>4.7803399999999998</v>
      </c>
      <c r="C57586">
        <f t="shared" si="899"/>
        <v>12</v>
      </c>
    </row>
    <row r="57587" spans="1:3">
      <c r="A57587" t="s">
        <v>45109</v>
      </c>
      <c r="B57587">
        <v>0.31868999999999997</v>
      </c>
      <c r="C57587">
        <f t="shared" si="899"/>
        <v>12</v>
      </c>
    </row>
    <row r="57588" spans="1:3">
      <c r="A57588" t="s">
        <v>45117</v>
      </c>
      <c r="B57588">
        <v>0.31868999999999997</v>
      </c>
      <c r="C57588">
        <f t="shared" si="899"/>
        <v>12</v>
      </c>
    </row>
    <row r="57589" spans="1:3">
      <c r="A57589" t="s">
        <v>45126</v>
      </c>
      <c r="B57589">
        <v>0.63737900000000003</v>
      </c>
      <c r="C57589">
        <f t="shared" si="899"/>
        <v>12</v>
      </c>
    </row>
    <row r="57590" spans="1:3">
      <c r="A57590" t="s">
        <v>45146</v>
      </c>
      <c r="B57590">
        <v>0.31868999999999997</v>
      </c>
      <c r="C57590">
        <f t="shared" si="899"/>
        <v>12</v>
      </c>
    </row>
    <row r="57591" spans="1:3">
      <c r="A57591" t="s">
        <v>45155</v>
      </c>
      <c r="B57591">
        <v>0.31868999999999997</v>
      </c>
      <c r="C57591">
        <f t="shared" si="899"/>
        <v>12</v>
      </c>
    </row>
    <row r="57592" spans="1:3">
      <c r="A57592" t="s">
        <v>45162</v>
      </c>
      <c r="B57592">
        <v>0.31868999999999997</v>
      </c>
      <c r="C57592">
        <f t="shared" si="899"/>
        <v>12</v>
      </c>
    </row>
    <row r="57593" spans="1:3">
      <c r="A57593" t="s">
        <v>45164</v>
      </c>
      <c r="B57593">
        <v>0.63737900000000003</v>
      </c>
      <c r="C57593">
        <f t="shared" si="899"/>
        <v>12</v>
      </c>
    </row>
    <row r="57594" spans="1:3">
      <c r="A57594" t="s">
        <v>45170</v>
      </c>
      <c r="B57594">
        <v>0.31868999999999997</v>
      </c>
      <c r="C57594">
        <f t="shared" si="899"/>
        <v>12</v>
      </c>
    </row>
    <row r="57595" spans="1:3">
      <c r="A57595" t="s">
        <v>45175</v>
      </c>
      <c r="B57595">
        <v>0.31868999999999997</v>
      </c>
      <c r="C57595">
        <f t="shared" si="899"/>
        <v>12</v>
      </c>
    </row>
    <row r="57596" spans="1:3">
      <c r="A57596" t="s">
        <v>45179</v>
      </c>
      <c r="B57596">
        <v>1.2747599999999999</v>
      </c>
      <c r="C57596">
        <f t="shared" si="899"/>
        <v>12</v>
      </c>
    </row>
    <row r="57597" spans="1:3">
      <c r="A57597" t="s">
        <v>45185</v>
      </c>
      <c r="B57597">
        <v>0.31868999999999997</v>
      </c>
      <c r="C57597">
        <f t="shared" si="899"/>
        <v>12</v>
      </c>
    </row>
    <row r="57598" spans="1:3">
      <c r="A57598" t="s">
        <v>45187</v>
      </c>
      <c r="B57598">
        <v>0.63737900000000003</v>
      </c>
      <c r="C57598">
        <f t="shared" si="899"/>
        <v>12</v>
      </c>
    </row>
    <row r="57599" spans="1:3">
      <c r="A57599" t="s">
        <v>45188</v>
      </c>
      <c r="B57599">
        <v>0.95606899999999995</v>
      </c>
      <c r="C57599">
        <f t="shared" si="899"/>
        <v>12</v>
      </c>
    </row>
    <row r="57600" spans="1:3">
      <c r="A57600" t="s">
        <v>45189</v>
      </c>
      <c r="B57600">
        <v>0.31868999999999997</v>
      </c>
      <c r="C57600">
        <f t="shared" si="899"/>
        <v>12</v>
      </c>
    </row>
    <row r="57601" spans="1:3">
      <c r="A57601" t="s">
        <v>45193</v>
      </c>
      <c r="B57601">
        <v>0.31868999999999997</v>
      </c>
      <c r="C57601">
        <f t="shared" ref="C57601:C57664" si="900">LEN(A57601)</f>
        <v>12</v>
      </c>
    </row>
    <row r="57602" spans="1:3">
      <c r="A57602" t="s">
        <v>45209</v>
      </c>
      <c r="B57602">
        <v>0.31868999999999997</v>
      </c>
      <c r="C57602">
        <f t="shared" si="900"/>
        <v>12</v>
      </c>
    </row>
    <row r="57603" spans="1:3">
      <c r="A57603" t="s">
        <v>45212</v>
      </c>
      <c r="B57603">
        <v>0.95606899999999995</v>
      </c>
      <c r="C57603">
        <f t="shared" si="900"/>
        <v>12</v>
      </c>
    </row>
    <row r="57604" spans="1:3">
      <c r="A57604" t="s">
        <v>45216</v>
      </c>
      <c r="B57604">
        <v>0.95606899999999995</v>
      </c>
      <c r="C57604">
        <f t="shared" si="900"/>
        <v>12</v>
      </c>
    </row>
    <row r="57605" spans="1:3">
      <c r="A57605" t="s">
        <v>45217</v>
      </c>
      <c r="B57605">
        <v>0.31868999999999997</v>
      </c>
      <c r="C57605">
        <f t="shared" si="900"/>
        <v>12</v>
      </c>
    </row>
    <row r="57606" spans="1:3">
      <c r="A57606" t="s">
        <v>45222</v>
      </c>
      <c r="B57606">
        <v>0.31868999999999997</v>
      </c>
      <c r="C57606">
        <f t="shared" si="900"/>
        <v>12</v>
      </c>
    </row>
    <row r="57607" spans="1:3">
      <c r="A57607" t="s">
        <v>45231</v>
      </c>
      <c r="B57607">
        <v>0.31868999999999997</v>
      </c>
      <c r="C57607">
        <f t="shared" si="900"/>
        <v>12</v>
      </c>
    </row>
    <row r="57608" spans="1:3">
      <c r="A57608" t="s">
        <v>45233</v>
      </c>
      <c r="B57608">
        <v>0.31868999999999997</v>
      </c>
      <c r="C57608">
        <f t="shared" si="900"/>
        <v>12</v>
      </c>
    </row>
    <row r="57609" spans="1:3">
      <c r="A57609" t="s">
        <v>45250</v>
      </c>
      <c r="B57609">
        <v>0.31868999999999997</v>
      </c>
      <c r="C57609">
        <f t="shared" si="900"/>
        <v>12</v>
      </c>
    </row>
    <row r="57610" spans="1:3">
      <c r="A57610" t="s">
        <v>45256</v>
      </c>
      <c r="B57610">
        <v>0.31868999999999997</v>
      </c>
      <c r="C57610">
        <f t="shared" si="900"/>
        <v>12</v>
      </c>
    </row>
    <row r="57611" spans="1:3">
      <c r="A57611" t="s">
        <v>45266</v>
      </c>
      <c r="B57611">
        <v>0.31868999999999997</v>
      </c>
      <c r="C57611">
        <f t="shared" si="900"/>
        <v>12</v>
      </c>
    </row>
    <row r="57612" spans="1:3">
      <c r="A57612" t="s">
        <v>45274</v>
      </c>
      <c r="B57612">
        <v>0.95606899999999995</v>
      </c>
      <c r="C57612">
        <f t="shared" si="900"/>
        <v>12</v>
      </c>
    </row>
    <row r="57613" spans="1:3">
      <c r="A57613" t="s">
        <v>45288</v>
      </c>
      <c r="B57613">
        <v>0.31868999999999997</v>
      </c>
      <c r="C57613">
        <f t="shared" si="900"/>
        <v>12</v>
      </c>
    </row>
    <row r="57614" spans="1:3">
      <c r="A57614" t="s">
        <v>45300</v>
      </c>
      <c r="B57614">
        <v>0.95606899999999995</v>
      </c>
      <c r="C57614">
        <f t="shared" si="900"/>
        <v>12</v>
      </c>
    </row>
    <row r="57615" spans="1:3">
      <c r="A57615" t="s">
        <v>45306</v>
      </c>
      <c r="B57615">
        <v>0.31868999999999997</v>
      </c>
      <c r="C57615">
        <f t="shared" si="900"/>
        <v>12</v>
      </c>
    </row>
    <row r="57616" spans="1:3">
      <c r="A57616" t="s">
        <v>45313</v>
      </c>
      <c r="B57616">
        <v>0.31868999999999997</v>
      </c>
      <c r="C57616">
        <f t="shared" si="900"/>
        <v>12</v>
      </c>
    </row>
    <row r="57617" spans="1:3">
      <c r="A57617" t="s">
        <v>45326</v>
      </c>
      <c r="B57617">
        <v>0.31868999999999997</v>
      </c>
      <c r="C57617">
        <f t="shared" si="900"/>
        <v>12</v>
      </c>
    </row>
    <row r="57618" spans="1:3">
      <c r="A57618" t="s">
        <v>45329</v>
      </c>
      <c r="B57618">
        <v>0.31868999999999997</v>
      </c>
      <c r="C57618">
        <f t="shared" si="900"/>
        <v>12</v>
      </c>
    </row>
    <row r="57619" spans="1:3">
      <c r="A57619" t="s">
        <v>45357</v>
      </c>
      <c r="B57619">
        <v>4.1429600000000004</v>
      </c>
      <c r="C57619">
        <f t="shared" si="900"/>
        <v>12</v>
      </c>
    </row>
    <row r="57620" spans="1:3">
      <c r="A57620" t="s">
        <v>45359</v>
      </c>
      <c r="B57620">
        <v>0.31868999999999997</v>
      </c>
      <c r="C57620">
        <f t="shared" si="900"/>
        <v>12</v>
      </c>
    </row>
    <row r="57621" spans="1:3">
      <c r="A57621" t="s">
        <v>45363</v>
      </c>
      <c r="B57621">
        <v>0.31868999999999997</v>
      </c>
      <c r="C57621">
        <f t="shared" si="900"/>
        <v>12</v>
      </c>
    </row>
    <row r="57622" spans="1:3">
      <c r="A57622" t="s">
        <v>45372</v>
      </c>
      <c r="B57622">
        <v>0.31868999999999997</v>
      </c>
      <c r="C57622">
        <f t="shared" si="900"/>
        <v>12</v>
      </c>
    </row>
    <row r="57623" spans="1:3">
      <c r="A57623" t="s">
        <v>45374</v>
      </c>
      <c r="B57623">
        <v>0.31868999999999997</v>
      </c>
      <c r="C57623">
        <f t="shared" si="900"/>
        <v>12</v>
      </c>
    </row>
    <row r="57624" spans="1:3">
      <c r="A57624" t="s">
        <v>45375</v>
      </c>
      <c r="B57624">
        <v>0.63737900000000003</v>
      </c>
      <c r="C57624">
        <f t="shared" si="900"/>
        <v>12</v>
      </c>
    </row>
    <row r="57625" spans="1:3">
      <c r="A57625" t="s">
        <v>45379</v>
      </c>
      <c r="B57625">
        <v>0.31868999999999997</v>
      </c>
      <c r="C57625">
        <f t="shared" si="900"/>
        <v>12</v>
      </c>
    </row>
    <row r="57626" spans="1:3">
      <c r="A57626" t="s">
        <v>45397</v>
      </c>
      <c r="B57626">
        <v>0.63737900000000003</v>
      </c>
      <c r="C57626">
        <f t="shared" si="900"/>
        <v>12</v>
      </c>
    </row>
    <row r="57627" spans="1:3">
      <c r="A57627" t="s">
        <v>45414</v>
      </c>
      <c r="B57627">
        <v>0.31868999999999997</v>
      </c>
      <c r="C57627">
        <f t="shared" si="900"/>
        <v>12</v>
      </c>
    </row>
    <row r="57628" spans="1:3">
      <c r="A57628" t="s">
        <v>45437</v>
      </c>
      <c r="B57628">
        <v>0.63737900000000003</v>
      </c>
      <c r="C57628">
        <f t="shared" si="900"/>
        <v>12</v>
      </c>
    </row>
    <row r="57629" spans="1:3">
      <c r="A57629" t="s">
        <v>45446</v>
      </c>
      <c r="B57629">
        <v>0.31868999999999997</v>
      </c>
      <c r="C57629">
        <f t="shared" si="900"/>
        <v>12</v>
      </c>
    </row>
    <row r="57630" spans="1:3">
      <c r="A57630" t="s">
        <v>45449</v>
      </c>
      <c r="B57630">
        <v>234.55600000000001</v>
      </c>
      <c r="C57630">
        <f t="shared" si="900"/>
        <v>12</v>
      </c>
    </row>
    <row r="57631" spans="1:3">
      <c r="A57631" t="s">
        <v>45519</v>
      </c>
      <c r="B57631">
        <v>0.31868999999999997</v>
      </c>
      <c r="C57631">
        <f t="shared" si="900"/>
        <v>12</v>
      </c>
    </row>
    <row r="57632" spans="1:3">
      <c r="A57632" t="s">
        <v>45533</v>
      </c>
      <c r="B57632">
        <v>0.31868999999999997</v>
      </c>
      <c r="C57632">
        <f t="shared" si="900"/>
        <v>12</v>
      </c>
    </row>
    <row r="57633" spans="1:3">
      <c r="A57633" t="s">
        <v>45534</v>
      </c>
      <c r="B57633">
        <v>0.31868999999999997</v>
      </c>
      <c r="C57633">
        <f t="shared" si="900"/>
        <v>12</v>
      </c>
    </row>
    <row r="57634" spans="1:3">
      <c r="A57634" t="s">
        <v>45536</v>
      </c>
      <c r="B57634">
        <v>0.31868999999999997</v>
      </c>
      <c r="C57634">
        <f t="shared" si="900"/>
        <v>12</v>
      </c>
    </row>
    <row r="57635" spans="1:3">
      <c r="A57635" t="s">
        <v>45544</v>
      </c>
      <c r="B57635">
        <v>0.31868999999999997</v>
      </c>
      <c r="C57635">
        <f t="shared" si="900"/>
        <v>12</v>
      </c>
    </row>
    <row r="57636" spans="1:3">
      <c r="A57636" t="s">
        <v>45565</v>
      </c>
      <c r="B57636">
        <v>0.63737900000000003</v>
      </c>
      <c r="C57636">
        <f t="shared" si="900"/>
        <v>12</v>
      </c>
    </row>
    <row r="57637" spans="1:3">
      <c r="A57637" t="s">
        <v>45582</v>
      </c>
      <c r="B57637">
        <v>4.4616499999999997</v>
      </c>
      <c r="C57637">
        <f t="shared" si="900"/>
        <v>12</v>
      </c>
    </row>
    <row r="57638" spans="1:3">
      <c r="A57638" t="s">
        <v>45590</v>
      </c>
      <c r="B57638">
        <v>0.31868999999999997</v>
      </c>
      <c r="C57638">
        <f t="shared" si="900"/>
        <v>12</v>
      </c>
    </row>
    <row r="57639" spans="1:3">
      <c r="A57639" t="s">
        <v>45639</v>
      </c>
      <c r="B57639">
        <v>0.31868999999999997</v>
      </c>
      <c r="C57639">
        <f t="shared" si="900"/>
        <v>12</v>
      </c>
    </row>
    <row r="57640" spans="1:3">
      <c r="A57640" t="s">
        <v>45640</v>
      </c>
      <c r="B57640">
        <v>0.31868999999999997</v>
      </c>
      <c r="C57640">
        <f t="shared" si="900"/>
        <v>12</v>
      </c>
    </row>
    <row r="57641" spans="1:3">
      <c r="A57641" t="s">
        <v>45642</v>
      </c>
      <c r="B57641">
        <v>0.31868999999999997</v>
      </c>
      <c r="C57641">
        <f t="shared" si="900"/>
        <v>12</v>
      </c>
    </row>
    <row r="57642" spans="1:3">
      <c r="A57642" t="s">
        <v>45653</v>
      </c>
      <c r="B57642">
        <v>2.2308300000000001</v>
      </c>
      <c r="C57642">
        <f t="shared" si="900"/>
        <v>12</v>
      </c>
    </row>
    <row r="57643" spans="1:3">
      <c r="A57643" t="s">
        <v>45657</v>
      </c>
      <c r="B57643">
        <v>4.1429600000000004</v>
      </c>
      <c r="C57643">
        <f t="shared" si="900"/>
        <v>12</v>
      </c>
    </row>
    <row r="57644" spans="1:3">
      <c r="A57644" t="s">
        <v>45659</v>
      </c>
      <c r="B57644">
        <v>0.31868999999999997</v>
      </c>
      <c r="C57644">
        <f t="shared" si="900"/>
        <v>12</v>
      </c>
    </row>
    <row r="57645" spans="1:3">
      <c r="A57645" t="s">
        <v>45660</v>
      </c>
      <c r="B57645">
        <v>0.31868999999999997</v>
      </c>
      <c r="C57645">
        <f t="shared" si="900"/>
        <v>12</v>
      </c>
    </row>
    <row r="57646" spans="1:3">
      <c r="A57646" t="s">
        <v>45663</v>
      </c>
      <c r="B57646">
        <v>0.31868999999999997</v>
      </c>
      <c r="C57646">
        <f t="shared" si="900"/>
        <v>12</v>
      </c>
    </row>
    <row r="57647" spans="1:3">
      <c r="A57647" t="s">
        <v>45675</v>
      </c>
      <c r="B57647">
        <v>0.31868999999999997</v>
      </c>
      <c r="C57647">
        <f t="shared" si="900"/>
        <v>12</v>
      </c>
    </row>
    <row r="57648" spans="1:3">
      <c r="A57648" t="s">
        <v>45701</v>
      </c>
      <c r="B57648">
        <v>4.7803399999999998</v>
      </c>
      <c r="C57648">
        <f t="shared" si="900"/>
        <v>12</v>
      </c>
    </row>
    <row r="57649" spans="1:3">
      <c r="A57649" t="s">
        <v>45704</v>
      </c>
      <c r="B57649">
        <v>0.31868999999999997</v>
      </c>
      <c r="C57649">
        <f t="shared" si="900"/>
        <v>12</v>
      </c>
    </row>
    <row r="57650" spans="1:3">
      <c r="A57650" t="s">
        <v>45712</v>
      </c>
      <c r="B57650">
        <v>0.31868999999999997</v>
      </c>
      <c r="C57650">
        <f t="shared" si="900"/>
        <v>12</v>
      </c>
    </row>
    <row r="57651" spans="1:3">
      <c r="A57651" t="s">
        <v>45727</v>
      </c>
      <c r="B57651">
        <v>0.31868999999999997</v>
      </c>
      <c r="C57651">
        <f t="shared" si="900"/>
        <v>12</v>
      </c>
    </row>
    <row r="57652" spans="1:3">
      <c r="A57652" t="s">
        <v>45731</v>
      </c>
      <c r="B57652">
        <v>0.31868999999999997</v>
      </c>
      <c r="C57652">
        <f t="shared" si="900"/>
        <v>12</v>
      </c>
    </row>
    <row r="57653" spans="1:3">
      <c r="A57653" t="s">
        <v>45734</v>
      </c>
      <c r="B57653">
        <v>0.31868999999999997</v>
      </c>
      <c r="C57653">
        <f t="shared" si="900"/>
        <v>12</v>
      </c>
    </row>
    <row r="57654" spans="1:3">
      <c r="A57654" t="s">
        <v>45738</v>
      </c>
      <c r="B57654">
        <v>0.31868999999999997</v>
      </c>
      <c r="C57654">
        <f t="shared" si="900"/>
        <v>12</v>
      </c>
    </row>
    <row r="57655" spans="1:3">
      <c r="A57655" t="s">
        <v>45740</v>
      </c>
      <c r="B57655">
        <v>0.31868999999999997</v>
      </c>
      <c r="C57655">
        <f t="shared" si="900"/>
        <v>12</v>
      </c>
    </row>
    <row r="57656" spans="1:3">
      <c r="A57656" t="s">
        <v>45747</v>
      </c>
      <c r="B57656">
        <v>1.91214</v>
      </c>
      <c r="C57656">
        <f t="shared" si="900"/>
        <v>12</v>
      </c>
    </row>
    <row r="57657" spans="1:3">
      <c r="A57657" t="s">
        <v>45751</v>
      </c>
      <c r="B57657">
        <v>0.63737900000000003</v>
      </c>
      <c r="C57657">
        <f t="shared" si="900"/>
        <v>12</v>
      </c>
    </row>
    <row r="57658" spans="1:3">
      <c r="A57658" t="s">
        <v>45755</v>
      </c>
      <c r="B57658">
        <v>0.31868999999999997</v>
      </c>
      <c r="C57658">
        <f t="shared" si="900"/>
        <v>12</v>
      </c>
    </row>
    <row r="57659" spans="1:3">
      <c r="A57659" t="s">
        <v>45759</v>
      </c>
      <c r="B57659">
        <v>0.95606899999999995</v>
      </c>
      <c r="C57659">
        <f t="shared" si="900"/>
        <v>12</v>
      </c>
    </row>
    <row r="57660" spans="1:3">
      <c r="A57660" t="s">
        <v>45788</v>
      </c>
      <c r="B57660">
        <v>0.31868999999999997</v>
      </c>
      <c r="C57660">
        <f t="shared" si="900"/>
        <v>12</v>
      </c>
    </row>
    <row r="57661" spans="1:3">
      <c r="A57661" t="s">
        <v>45792</v>
      </c>
      <c r="B57661">
        <v>0.31868999999999997</v>
      </c>
      <c r="C57661">
        <f t="shared" si="900"/>
        <v>12</v>
      </c>
    </row>
    <row r="57662" spans="1:3">
      <c r="A57662" t="s">
        <v>45818</v>
      </c>
      <c r="B57662">
        <v>0.31868999999999997</v>
      </c>
      <c r="C57662">
        <f t="shared" si="900"/>
        <v>12</v>
      </c>
    </row>
    <row r="57663" spans="1:3">
      <c r="A57663" t="s">
        <v>45834</v>
      </c>
      <c r="B57663">
        <v>0.31868999999999997</v>
      </c>
      <c r="C57663">
        <f t="shared" si="900"/>
        <v>12</v>
      </c>
    </row>
    <row r="57664" spans="1:3">
      <c r="A57664" t="s">
        <v>45848</v>
      </c>
      <c r="B57664">
        <v>0.63737900000000003</v>
      </c>
      <c r="C57664">
        <f t="shared" si="900"/>
        <v>12</v>
      </c>
    </row>
    <row r="57665" spans="1:3">
      <c r="A57665" t="s">
        <v>45854</v>
      </c>
      <c r="B57665">
        <v>0.31868999999999997</v>
      </c>
      <c r="C57665">
        <f t="shared" ref="C57665:C57728" si="901">LEN(A57665)</f>
        <v>12</v>
      </c>
    </row>
    <row r="57666" spans="1:3">
      <c r="A57666" t="s">
        <v>45859</v>
      </c>
      <c r="B57666">
        <v>0.31868999999999997</v>
      </c>
      <c r="C57666">
        <f t="shared" si="901"/>
        <v>12</v>
      </c>
    </row>
    <row r="57667" spans="1:3">
      <c r="A57667" t="s">
        <v>45890</v>
      </c>
      <c r="B57667">
        <v>2.2308300000000001</v>
      </c>
      <c r="C57667">
        <f t="shared" si="901"/>
        <v>12</v>
      </c>
    </row>
    <row r="57668" spans="1:3">
      <c r="A57668" t="s">
        <v>45893</v>
      </c>
      <c r="B57668">
        <v>0.31868999999999997</v>
      </c>
      <c r="C57668">
        <f t="shared" si="901"/>
        <v>12</v>
      </c>
    </row>
    <row r="57669" spans="1:3">
      <c r="A57669" t="s">
        <v>45900</v>
      </c>
      <c r="B57669">
        <v>0.31868999999999997</v>
      </c>
      <c r="C57669">
        <f t="shared" si="901"/>
        <v>12</v>
      </c>
    </row>
    <row r="57670" spans="1:3">
      <c r="A57670" t="s">
        <v>45902</v>
      </c>
      <c r="B57670">
        <v>0.31868999999999997</v>
      </c>
      <c r="C57670">
        <f t="shared" si="901"/>
        <v>12</v>
      </c>
    </row>
    <row r="57671" spans="1:3">
      <c r="A57671" t="s">
        <v>45923</v>
      </c>
      <c r="B57671">
        <v>0.31868999999999997</v>
      </c>
      <c r="C57671">
        <f t="shared" si="901"/>
        <v>12</v>
      </c>
    </row>
    <row r="57672" spans="1:3">
      <c r="A57672" t="s">
        <v>45968</v>
      </c>
      <c r="B57672">
        <v>0.31868999999999997</v>
      </c>
      <c r="C57672">
        <f t="shared" si="901"/>
        <v>12</v>
      </c>
    </row>
    <row r="57673" spans="1:3">
      <c r="A57673" t="s">
        <v>45976</v>
      </c>
      <c r="B57673">
        <v>0.31868999999999997</v>
      </c>
      <c r="C57673">
        <f t="shared" si="901"/>
        <v>12</v>
      </c>
    </row>
    <row r="57674" spans="1:3">
      <c r="A57674" t="s">
        <v>45978</v>
      </c>
      <c r="B57674">
        <v>0.63737900000000003</v>
      </c>
      <c r="C57674">
        <f t="shared" si="901"/>
        <v>12</v>
      </c>
    </row>
    <row r="57675" spans="1:3">
      <c r="A57675" t="s">
        <v>46002</v>
      </c>
      <c r="B57675">
        <v>0.63737900000000003</v>
      </c>
      <c r="C57675">
        <f t="shared" si="901"/>
        <v>12</v>
      </c>
    </row>
    <row r="57676" spans="1:3">
      <c r="A57676" t="s">
        <v>46003</v>
      </c>
      <c r="B57676">
        <v>0.31868999999999997</v>
      </c>
      <c r="C57676">
        <f t="shared" si="901"/>
        <v>12</v>
      </c>
    </row>
    <row r="57677" spans="1:3">
      <c r="A57677" t="s">
        <v>46009</v>
      </c>
      <c r="B57677">
        <v>0.95606899999999995</v>
      </c>
      <c r="C57677">
        <f t="shared" si="901"/>
        <v>12</v>
      </c>
    </row>
    <row r="57678" spans="1:3">
      <c r="A57678" t="s">
        <v>46022</v>
      </c>
      <c r="B57678">
        <v>0.31868999999999997</v>
      </c>
      <c r="C57678">
        <f t="shared" si="901"/>
        <v>12</v>
      </c>
    </row>
    <row r="57679" spans="1:3">
      <c r="A57679" t="s">
        <v>46028</v>
      </c>
      <c r="B57679">
        <v>0.95606899999999995</v>
      </c>
      <c r="C57679">
        <f t="shared" si="901"/>
        <v>12</v>
      </c>
    </row>
    <row r="57680" spans="1:3">
      <c r="A57680" t="s">
        <v>46038</v>
      </c>
      <c r="B57680">
        <v>0.31868999999999997</v>
      </c>
      <c r="C57680">
        <f t="shared" si="901"/>
        <v>12</v>
      </c>
    </row>
    <row r="57681" spans="1:3">
      <c r="A57681" t="s">
        <v>46055</v>
      </c>
      <c r="B57681">
        <v>0.31868999999999997</v>
      </c>
      <c r="C57681">
        <f t="shared" si="901"/>
        <v>12</v>
      </c>
    </row>
    <row r="57682" spans="1:3">
      <c r="A57682" t="s">
        <v>46063</v>
      </c>
      <c r="B57682">
        <v>0.63737900000000003</v>
      </c>
      <c r="C57682">
        <f t="shared" si="901"/>
        <v>12</v>
      </c>
    </row>
    <row r="57683" spans="1:3">
      <c r="A57683" t="s">
        <v>46082</v>
      </c>
      <c r="B57683">
        <v>18.165299999999998</v>
      </c>
      <c r="C57683">
        <f t="shared" si="901"/>
        <v>12</v>
      </c>
    </row>
    <row r="57684" spans="1:3">
      <c r="A57684" t="s">
        <v>46083</v>
      </c>
      <c r="B57684">
        <v>1.59345</v>
      </c>
      <c r="C57684">
        <f t="shared" si="901"/>
        <v>12</v>
      </c>
    </row>
    <row r="57685" spans="1:3">
      <c r="A57685" t="s">
        <v>46088</v>
      </c>
      <c r="B57685">
        <v>0.31868999999999997</v>
      </c>
      <c r="C57685">
        <f t="shared" si="901"/>
        <v>12</v>
      </c>
    </row>
    <row r="57686" spans="1:3">
      <c r="A57686" t="s">
        <v>46093</v>
      </c>
      <c r="B57686">
        <v>0.31868999999999997</v>
      </c>
      <c r="C57686">
        <f t="shared" si="901"/>
        <v>12</v>
      </c>
    </row>
    <row r="57687" spans="1:3">
      <c r="A57687" t="s">
        <v>46106</v>
      </c>
      <c r="B57687">
        <v>0.31868999999999997</v>
      </c>
      <c r="C57687">
        <f t="shared" si="901"/>
        <v>12</v>
      </c>
    </row>
    <row r="57688" spans="1:3">
      <c r="A57688" t="s">
        <v>46108</v>
      </c>
      <c r="B57688">
        <v>0.31868999999999997</v>
      </c>
      <c r="C57688">
        <f t="shared" si="901"/>
        <v>12</v>
      </c>
    </row>
    <row r="57689" spans="1:3">
      <c r="A57689" t="s">
        <v>46114</v>
      </c>
      <c r="B57689">
        <v>0.31868999999999997</v>
      </c>
      <c r="C57689">
        <f t="shared" si="901"/>
        <v>12</v>
      </c>
    </row>
    <row r="57690" spans="1:3">
      <c r="A57690" t="s">
        <v>46116</v>
      </c>
      <c r="B57690">
        <v>0.95606899999999995</v>
      </c>
      <c r="C57690">
        <f t="shared" si="901"/>
        <v>12</v>
      </c>
    </row>
    <row r="57691" spans="1:3">
      <c r="A57691" t="s">
        <v>46140</v>
      </c>
      <c r="B57691">
        <v>0.31868999999999997</v>
      </c>
      <c r="C57691">
        <f t="shared" si="901"/>
        <v>12</v>
      </c>
    </row>
    <row r="57692" spans="1:3">
      <c r="A57692" t="s">
        <v>46148</v>
      </c>
      <c r="B57692">
        <v>0.31868999999999997</v>
      </c>
      <c r="C57692">
        <f t="shared" si="901"/>
        <v>12</v>
      </c>
    </row>
    <row r="57693" spans="1:3">
      <c r="A57693" t="s">
        <v>46149</v>
      </c>
      <c r="B57693">
        <v>0.31868999999999997</v>
      </c>
      <c r="C57693">
        <f t="shared" si="901"/>
        <v>12</v>
      </c>
    </row>
    <row r="57694" spans="1:3">
      <c r="A57694" t="s">
        <v>46152</v>
      </c>
      <c r="B57694">
        <v>0.31868999999999997</v>
      </c>
      <c r="C57694">
        <f t="shared" si="901"/>
        <v>12</v>
      </c>
    </row>
    <row r="57695" spans="1:3">
      <c r="A57695" t="s">
        <v>46173</v>
      </c>
      <c r="B57695">
        <v>0.31868999999999997</v>
      </c>
      <c r="C57695">
        <f t="shared" si="901"/>
        <v>12</v>
      </c>
    </row>
    <row r="57696" spans="1:3">
      <c r="A57696" t="s">
        <v>46175</v>
      </c>
      <c r="B57696">
        <v>0.31868999999999997</v>
      </c>
      <c r="C57696">
        <f t="shared" si="901"/>
        <v>12</v>
      </c>
    </row>
    <row r="57697" spans="1:3">
      <c r="A57697" t="s">
        <v>46181</v>
      </c>
      <c r="B57697">
        <v>0.31868999999999997</v>
      </c>
      <c r="C57697">
        <f t="shared" si="901"/>
        <v>12</v>
      </c>
    </row>
    <row r="57698" spans="1:3">
      <c r="A57698" t="s">
        <v>46182</v>
      </c>
      <c r="B57698">
        <v>0.63737900000000003</v>
      </c>
      <c r="C57698">
        <f t="shared" si="901"/>
        <v>12</v>
      </c>
    </row>
    <row r="57699" spans="1:3">
      <c r="A57699" t="s">
        <v>46200</v>
      </c>
      <c r="B57699">
        <v>0.31868999999999997</v>
      </c>
      <c r="C57699">
        <f t="shared" si="901"/>
        <v>12</v>
      </c>
    </row>
    <row r="57700" spans="1:3">
      <c r="A57700" t="s">
        <v>46228</v>
      </c>
      <c r="B57700">
        <v>0.31868999999999997</v>
      </c>
      <c r="C57700">
        <f t="shared" si="901"/>
        <v>12</v>
      </c>
    </row>
    <row r="57701" spans="1:3">
      <c r="A57701" t="s">
        <v>46231</v>
      </c>
      <c r="B57701">
        <v>0.31868999999999997</v>
      </c>
      <c r="C57701">
        <f t="shared" si="901"/>
        <v>12</v>
      </c>
    </row>
    <row r="57702" spans="1:3">
      <c r="A57702" t="s">
        <v>46235</v>
      </c>
      <c r="B57702">
        <v>0.31868999999999997</v>
      </c>
      <c r="C57702">
        <f t="shared" si="901"/>
        <v>12</v>
      </c>
    </row>
    <row r="57703" spans="1:3">
      <c r="A57703" t="s">
        <v>46255</v>
      </c>
      <c r="B57703">
        <v>0.31868999999999997</v>
      </c>
      <c r="C57703">
        <f t="shared" si="901"/>
        <v>12</v>
      </c>
    </row>
    <row r="57704" spans="1:3">
      <c r="A57704" t="s">
        <v>46263</v>
      </c>
      <c r="B57704">
        <v>0.31868999999999997</v>
      </c>
      <c r="C57704">
        <f t="shared" si="901"/>
        <v>12</v>
      </c>
    </row>
    <row r="57705" spans="1:3">
      <c r="A57705" t="s">
        <v>46270</v>
      </c>
      <c r="B57705">
        <v>0.63737900000000003</v>
      </c>
      <c r="C57705">
        <f t="shared" si="901"/>
        <v>12</v>
      </c>
    </row>
    <row r="57706" spans="1:3">
      <c r="A57706" t="s">
        <v>46280</v>
      </c>
      <c r="B57706">
        <v>1.91214</v>
      </c>
      <c r="C57706">
        <f t="shared" si="901"/>
        <v>12</v>
      </c>
    </row>
    <row r="57707" spans="1:3">
      <c r="A57707" t="s">
        <v>46284</v>
      </c>
      <c r="B57707">
        <v>0.31868999999999997</v>
      </c>
      <c r="C57707">
        <f t="shared" si="901"/>
        <v>12</v>
      </c>
    </row>
    <row r="57708" spans="1:3">
      <c r="A57708" t="s">
        <v>46290</v>
      </c>
      <c r="B57708">
        <v>0.31868999999999997</v>
      </c>
      <c r="C57708">
        <f t="shared" si="901"/>
        <v>12</v>
      </c>
    </row>
    <row r="57709" spans="1:3">
      <c r="A57709" t="s">
        <v>46352</v>
      </c>
      <c r="B57709">
        <v>0.63737900000000003</v>
      </c>
      <c r="C57709">
        <f t="shared" si="901"/>
        <v>12</v>
      </c>
    </row>
    <row r="57710" spans="1:3">
      <c r="A57710" t="s">
        <v>46362</v>
      </c>
      <c r="B57710">
        <v>0.31868999999999997</v>
      </c>
      <c r="C57710">
        <f t="shared" si="901"/>
        <v>12</v>
      </c>
    </row>
    <row r="57711" spans="1:3">
      <c r="A57711" t="s">
        <v>46433</v>
      </c>
      <c r="B57711">
        <v>0.31868999999999997</v>
      </c>
      <c r="C57711">
        <f t="shared" si="901"/>
        <v>12</v>
      </c>
    </row>
    <row r="57712" spans="1:3">
      <c r="A57712" t="s">
        <v>46435</v>
      </c>
      <c r="B57712">
        <v>0.63737900000000003</v>
      </c>
      <c r="C57712">
        <f t="shared" si="901"/>
        <v>12</v>
      </c>
    </row>
    <row r="57713" spans="1:3">
      <c r="A57713" t="s">
        <v>46449</v>
      </c>
      <c r="B57713">
        <v>0.63737900000000003</v>
      </c>
      <c r="C57713">
        <f t="shared" si="901"/>
        <v>12</v>
      </c>
    </row>
    <row r="57714" spans="1:3">
      <c r="A57714" t="s">
        <v>46461</v>
      </c>
      <c r="B57714">
        <v>0.31868999999999997</v>
      </c>
      <c r="C57714">
        <f t="shared" si="901"/>
        <v>12</v>
      </c>
    </row>
    <row r="57715" spans="1:3">
      <c r="A57715" t="s">
        <v>46476</v>
      </c>
      <c r="B57715">
        <v>0.63737900000000003</v>
      </c>
      <c r="C57715">
        <f t="shared" si="901"/>
        <v>12</v>
      </c>
    </row>
    <row r="57716" spans="1:3">
      <c r="A57716" t="s">
        <v>46522</v>
      </c>
      <c r="B57716">
        <v>0.31868999999999997</v>
      </c>
      <c r="C57716">
        <f t="shared" si="901"/>
        <v>12</v>
      </c>
    </row>
    <row r="57717" spans="1:3">
      <c r="A57717" t="s">
        <v>46531</v>
      </c>
      <c r="B57717">
        <v>0.63737900000000003</v>
      </c>
      <c r="C57717">
        <f t="shared" si="901"/>
        <v>12</v>
      </c>
    </row>
    <row r="57718" spans="1:3">
      <c r="A57718" t="s">
        <v>46542</v>
      </c>
      <c r="B57718">
        <v>0.63737900000000003</v>
      </c>
      <c r="C57718">
        <f t="shared" si="901"/>
        <v>12</v>
      </c>
    </row>
    <row r="57719" spans="1:3">
      <c r="A57719" t="s">
        <v>46632</v>
      </c>
      <c r="B57719">
        <v>0.31868999999999997</v>
      </c>
      <c r="C57719">
        <f t="shared" si="901"/>
        <v>12</v>
      </c>
    </row>
    <row r="57720" spans="1:3">
      <c r="A57720" t="s">
        <v>46640</v>
      </c>
      <c r="B57720">
        <v>0.31868999999999997</v>
      </c>
      <c r="C57720">
        <f t="shared" si="901"/>
        <v>12</v>
      </c>
    </row>
    <row r="57721" spans="1:3">
      <c r="A57721" t="s">
        <v>46647</v>
      </c>
      <c r="B57721">
        <v>0.31868999999999997</v>
      </c>
      <c r="C57721">
        <f t="shared" si="901"/>
        <v>12</v>
      </c>
    </row>
    <row r="57722" spans="1:3">
      <c r="A57722" t="s">
        <v>46711</v>
      </c>
      <c r="B57722">
        <v>0.31868999999999997</v>
      </c>
      <c r="C57722">
        <f t="shared" si="901"/>
        <v>12</v>
      </c>
    </row>
    <row r="57723" spans="1:3">
      <c r="A57723" t="s">
        <v>46721</v>
      </c>
      <c r="B57723">
        <v>0.31868999999999997</v>
      </c>
      <c r="C57723">
        <f t="shared" si="901"/>
        <v>12</v>
      </c>
    </row>
    <row r="57724" spans="1:3">
      <c r="A57724" t="s">
        <v>46723</v>
      </c>
      <c r="B57724">
        <v>0.31868999999999997</v>
      </c>
      <c r="C57724">
        <f t="shared" si="901"/>
        <v>12</v>
      </c>
    </row>
    <row r="57725" spans="1:3">
      <c r="A57725" t="s">
        <v>46740</v>
      </c>
      <c r="B57725">
        <v>0.63737900000000003</v>
      </c>
      <c r="C57725">
        <f t="shared" si="901"/>
        <v>12</v>
      </c>
    </row>
    <row r="57726" spans="1:3">
      <c r="A57726" t="s">
        <v>46757</v>
      </c>
      <c r="B57726">
        <v>0.31868999999999997</v>
      </c>
      <c r="C57726">
        <f t="shared" si="901"/>
        <v>12</v>
      </c>
    </row>
    <row r="57727" spans="1:3">
      <c r="A57727" t="s">
        <v>46759</v>
      </c>
      <c r="B57727">
        <v>12.428900000000001</v>
      </c>
      <c r="C57727">
        <f t="shared" si="901"/>
        <v>12</v>
      </c>
    </row>
    <row r="57728" spans="1:3">
      <c r="A57728" t="s">
        <v>46760</v>
      </c>
      <c r="B57728">
        <v>0.31868999999999997</v>
      </c>
      <c r="C57728">
        <f t="shared" si="901"/>
        <v>12</v>
      </c>
    </row>
    <row r="57729" spans="1:3">
      <c r="A57729" t="s">
        <v>46789</v>
      </c>
      <c r="B57729">
        <v>0.31868999999999997</v>
      </c>
      <c r="C57729">
        <f t="shared" ref="C57729:C57792" si="902">LEN(A57729)</f>
        <v>12</v>
      </c>
    </row>
    <row r="57730" spans="1:3">
      <c r="A57730" t="s">
        <v>46794</v>
      </c>
      <c r="B57730">
        <v>3.1869000000000001</v>
      </c>
      <c r="C57730">
        <f t="shared" si="902"/>
        <v>12</v>
      </c>
    </row>
    <row r="57731" spans="1:3">
      <c r="A57731" t="s">
        <v>46796</v>
      </c>
      <c r="B57731">
        <v>3.5055900000000002</v>
      </c>
      <c r="C57731">
        <f t="shared" si="902"/>
        <v>12</v>
      </c>
    </row>
    <row r="57732" spans="1:3">
      <c r="A57732" t="s">
        <v>46803</v>
      </c>
      <c r="B57732">
        <v>0.31868999999999997</v>
      </c>
      <c r="C57732">
        <f t="shared" si="902"/>
        <v>12</v>
      </c>
    </row>
    <row r="57733" spans="1:3">
      <c r="A57733" t="s">
        <v>46830</v>
      </c>
      <c r="B57733">
        <v>0.31868999999999997</v>
      </c>
      <c r="C57733">
        <f t="shared" si="902"/>
        <v>12</v>
      </c>
    </row>
    <row r="57734" spans="1:3">
      <c r="A57734" t="s">
        <v>46833</v>
      </c>
      <c r="B57734">
        <v>0.31868999999999997</v>
      </c>
      <c r="C57734">
        <f t="shared" si="902"/>
        <v>12</v>
      </c>
    </row>
    <row r="57735" spans="1:3">
      <c r="A57735" t="s">
        <v>46864</v>
      </c>
      <c r="B57735">
        <v>0.31868999999999997</v>
      </c>
      <c r="C57735">
        <f t="shared" si="902"/>
        <v>12</v>
      </c>
    </row>
    <row r="57736" spans="1:3">
      <c r="A57736" t="s">
        <v>46882</v>
      </c>
      <c r="B57736">
        <v>0.95606899999999995</v>
      </c>
      <c r="C57736">
        <f t="shared" si="902"/>
        <v>12</v>
      </c>
    </row>
    <row r="57737" spans="1:3">
      <c r="A57737" t="s">
        <v>46888</v>
      </c>
      <c r="B57737">
        <v>0.63737900000000003</v>
      </c>
      <c r="C57737">
        <f t="shared" si="902"/>
        <v>12</v>
      </c>
    </row>
    <row r="57738" spans="1:3">
      <c r="A57738" t="s">
        <v>46914</v>
      </c>
      <c r="B57738">
        <v>0.31868999999999997</v>
      </c>
      <c r="C57738">
        <f t="shared" si="902"/>
        <v>12</v>
      </c>
    </row>
    <row r="57739" spans="1:3">
      <c r="A57739" t="s">
        <v>46933</v>
      </c>
      <c r="B57739">
        <v>0.31868999999999997</v>
      </c>
      <c r="C57739">
        <f t="shared" si="902"/>
        <v>12</v>
      </c>
    </row>
    <row r="57740" spans="1:3">
      <c r="A57740" t="s">
        <v>46935</v>
      </c>
      <c r="B57740">
        <v>1.91214</v>
      </c>
      <c r="C57740">
        <f t="shared" si="902"/>
        <v>12</v>
      </c>
    </row>
    <row r="57741" spans="1:3">
      <c r="A57741" t="s">
        <v>46938</v>
      </c>
      <c r="B57741">
        <v>0.31868999999999997</v>
      </c>
      <c r="C57741">
        <f t="shared" si="902"/>
        <v>12</v>
      </c>
    </row>
    <row r="57742" spans="1:3">
      <c r="A57742" t="s">
        <v>46939</v>
      </c>
      <c r="B57742">
        <v>0.63737900000000003</v>
      </c>
      <c r="C57742">
        <f t="shared" si="902"/>
        <v>12</v>
      </c>
    </row>
    <row r="57743" spans="1:3">
      <c r="A57743" t="s">
        <v>46946</v>
      </c>
      <c r="B57743">
        <v>0.31868999999999997</v>
      </c>
      <c r="C57743">
        <f t="shared" si="902"/>
        <v>12</v>
      </c>
    </row>
    <row r="57744" spans="1:3">
      <c r="A57744" t="s">
        <v>47008</v>
      </c>
      <c r="B57744">
        <v>0.31868999999999997</v>
      </c>
      <c r="C57744">
        <f t="shared" si="902"/>
        <v>12</v>
      </c>
    </row>
    <row r="57745" spans="1:3">
      <c r="A57745" t="s">
        <v>47016</v>
      </c>
      <c r="B57745">
        <v>0.31868999999999997</v>
      </c>
      <c r="C57745">
        <f t="shared" si="902"/>
        <v>12</v>
      </c>
    </row>
    <row r="57746" spans="1:3">
      <c r="A57746" t="s">
        <v>47025</v>
      </c>
      <c r="B57746">
        <v>0.31868999999999997</v>
      </c>
      <c r="C57746">
        <f t="shared" si="902"/>
        <v>12</v>
      </c>
    </row>
    <row r="57747" spans="1:3">
      <c r="A57747" t="s">
        <v>47113</v>
      </c>
      <c r="B57747">
        <v>0.63737900000000003</v>
      </c>
      <c r="C57747">
        <f t="shared" si="902"/>
        <v>12</v>
      </c>
    </row>
    <row r="57748" spans="1:3">
      <c r="A57748" t="s">
        <v>47138</v>
      </c>
      <c r="B57748">
        <v>0.31868999999999997</v>
      </c>
      <c r="C57748">
        <f t="shared" si="902"/>
        <v>12</v>
      </c>
    </row>
    <row r="57749" spans="1:3">
      <c r="A57749" t="s">
        <v>47143</v>
      </c>
      <c r="B57749">
        <v>29.956800000000001</v>
      </c>
      <c r="C57749">
        <f t="shared" si="902"/>
        <v>12</v>
      </c>
    </row>
    <row r="57750" spans="1:3">
      <c r="A57750" t="s">
        <v>47144</v>
      </c>
      <c r="B57750">
        <v>2.5495199999999998</v>
      </c>
      <c r="C57750">
        <f t="shared" si="902"/>
        <v>12</v>
      </c>
    </row>
    <row r="57751" spans="1:3">
      <c r="A57751" t="s">
        <v>47148</v>
      </c>
      <c r="B57751">
        <v>8.6046200000000006</v>
      </c>
      <c r="C57751">
        <f t="shared" si="902"/>
        <v>12</v>
      </c>
    </row>
    <row r="57752" spans="1:3">
      <c r="A57752" t="s">
        <v>47149</v>
      </c>
      <c r="B57752">
        <v>0.31868999999999997</v>
      </c>
      <c r="C57752">
        <f t="shared" si="902"/>
        <v>12</v>
      </c>
    </row>
    <row r="57753" spans="1:3">
      <c r="A57753" t="s">
        <v>47166</v>
      </c>
      <c r="B57753">
        <v>11.472799999999999</v>
      </c>
      <c r="C57753">
        <f t="shared" si="902"/>
        <v>12</v>
      </c>
    </row>
    <row r="57754" spans="1:3">
      <c r="A57754" t="s">
        <v>47191</v>
      </c>
      <c r="B57754">
        <v>0.31868999999999997</v>
      </c>
      <c r="C57754">
        <f t="shared" si="902"/>
        <v>12</v>
      </c>
    </row>
    <row r="57755" spans="1:3">
      <c r="A57755" t="s">
        <v>47197</v>
      </c>
      <c r="B57755">
        <v>1.59345</v>
      </c>
      <c r="C57755">
        <f t="shared" si="902"/>
        <v>12</v>
      </c>
    </row>
    <row r="57756" spans="1:3">
      <c r="A57756" t="s">
        <v>47202</v>
      </c>
      <c r="B57756">
        <v>0.31868999999999997</v>
      </c>
      <c r="C57756">
        <f t="shared" si="902"/>
        <v>12</v>
      </c>
    </row>
    <row r="57757" spans="1:3">
      <c r="A57757" t="s">
        <v>47203</v>
      </c>
      <c r="B57757">
        <v>0.31868999999999997</v>
      </c>
      <c r="C57757">
        <f t="shared" si="902"/>
        <v>12</v>
      </c>
    </row>
    <row r="57758" spans="1:3">
      <c r="A57758" t="s">
        <v>47226</v>
      </c>
      <c r="B57758">
        <v>0.31868999999999997</v>
      </c>
      <c r="C57758">
        <f t="shared" si="902"/>
        <v>12</v>
      </c>
    </row>
    <row r="57759" spans="1:3">
      <c r="A57759" t="s">
        <v>47227</v>
      </c>
      <c r="B57759">
        <v>0.31868999999999997</v>
      </c>
      <c r="C57759">
        <f t="shared" si="902"/>
        <v>12</v>
      </c>
    </row>
    <row r="57760" spans="1:3">
      <c r="A57760" t="s">
        <v>47234</v>
      </c>
      <c r="B57760">
        <v>0.31868999999999997</v>
      </c>
      <c r="C57760">
        <f t="shared" si="902"/>
        <v>12</v>
      </c>
    </row>
    <row r="57761" spans="1:3">
      <c r="A57761" t="s">
        <v>47240</v>
      </c>
      <c r="B57761">
        <v>0.31868999999999997</v>
      </c>
      <c r="C57761">
        <f t="shared" si="902"/>
        <v>12</v>
      </c>
    </row>
    <row r="57762" spans="1:3">
      <c r="A57762" t="s">
        <v>47254</v>
      </c>
      <c r="B57762">
        <v>0.31868999999999997</v>
      </c>
      <c r="C57762">
        <f t="shared" si="902"/>
        <v>12</v>
      </c>
    </row>
    <row r="57763" spans="1:3">
      <c r="A57763" t="s">
        <v>47259</v>
      </c>
      <c r="B57763">
        <v>0.31868999999999997</v>
      </c>
      <c r="C57763">
        <f t="shared" si="902"/>
        <v>12</v>
      </c>
    </row>
    <row r="57764" spans="1:3">
      <c r="A57764" t="s">
        <v>47262</v>
      </c>
      <c r="B57764">
        <v>0.31868999999999997</v>
      </c>
      <c r="C57764">
        <f t="shared" si="902"/>
        <v>12</v>
      </c>
    </row>
    <row r="57765" spans="1:3">
      <c r="A57765" t="s">
        <v>47267</v>
      </c>
      <c r="B57765">
        <v>0.31868999999999997</v>
      </c>
      <c r="C57765">
        <f t="shared" si="902"/>
        <v>12</v>
      </c>
    </row>
    <row r="57766" spans="1:3">
      <c r="A57766" t="s">
        <v>47304</v>
      </c>
      <c r="B57766">
        <v>0.63737900000000003</v>
      </c>
      <c r="C57766">
        <f t="shared" si="902"/>
        <v>12</v>
      </c>
    </row>
    <row r="57767" spans="1:3">
      <c r="A57767" t="s">
        <v>47307</v>
      </c>
      <c r="B57767">
        <v>0.31868999999999997</v>
      </c>
      <c r="C57767">
        <f t="shared" si="902"/>
        <v>12</v>
      </c>
    </row>
    <row r="57768" spans="1:3">
      <c r="A57768" t="s">
        <v>47311</v>
      </c>
      <c r="B57768">
        <v>0.31868999999999997</v>
      </c>
      <c r="C57768">
        <f t="shared" si="902"/>
        <v>12</v>
      </c>
    </row>
    <row r="57769" spans="1:3">
      <c r="A57769" t="s">
        <v>47316</v>
      </c>
      <c r="B57769">
        <v>0.31868999999999997</v>
      </c>
      <c r="C57769">
        <f t="shared" si="902"/>
        <v>12</v>
      </c>
    </row>
    <row r="57770" spans="1:3">
      <c r="A57770" t="s">
        <v>47348</v>
      </c>
      <c r="B57770">
        <v>0.31868999999999997</v>
      </c>
      <c r="C57770">
        <f t="shared" si="902"/>
        <v>12</v>
      </c>
    </row>
    <row r="57771" spans="1:3">
      <c r="A57771" t="s">
        <v>47352</v>
      </c>
      <c r="B57771">
        <v>0.31868999999999997</v>
      </c>
      <c r="C57771">
        <f t="shared" si="902"/>
        <v>12</v>
      </c>
    </row>
    <row r="57772" spans="1:3">
      <c r="A57772" t="s">
        <v>47357</v>
      </c>
      <c r="B57772">
        <v>0.31868999999999997</v>
      </c>
      <c r="C57772">
        <f t="shared" si="902"/>
        <v>12</v>
      </c>
    </row>
    <row r="57773" spans="1:3">
      <c r="A57773" t="s">
        <v>47364</v>
      </c>
      <c r="B57773">
        <v>0.31868999999999997</v>
      </c>
      <c r="C57773">
        <f t="shared" si="902"/>
        <v>12</v>
      </c>
    </row>
    <row r="57774" spans="1:3">
      <c r="A57774" t="s">
        <v>47401</v>
      </c>
      <c r="B57774">
        <v>0.31868999999999997</v>
      </c>
      <c r="C57774">
        <f t="shared" si="902"/>
        <v>12</v>
      </c>
    </row>
    <row r="57775" spans="1:3">
      <c r="A57775" t="s">
        <v>47409</v>
      </c>
      <c r="B57775">
        <v>0.31868999999999997</v>
      </c>
      <c r="C57775">
        <f t="shared" si="902"/>
        <v>12</v>
      </c>
    </row>
    <row r="57776" spans="1:3">
      <c r="A57776" t="s">
        <v>47411</v>
      </c>
      <c r="B57776">
        <v>0.31868999999999997</v>
      </c>
      <c r="C57776">
        <f t="shared" si="902"/>
        <v>12</v>
      </c>
    </row>
    <row r="57777" spans="1:3">
      <c r="A57777" t="s">
        <v>47419</v>
      </c>
      <c r="B57777">
        <v>0.31868999999999997</v>
      </c>
      <c r="C57777">
        <f t="shared" si="902"/>
        <v>12</v>
      </c>
    </row>
    <row r="57778" spans="1:3">
      <c r="A57778" t="s">
        <v>47438</v>
      </c>
      <c r="B57778">
        <v>0.63737900000000003</v>
      </c>
      <c r="C57778">
        <f t="shared" si="902"/>
        <v>12</v>
      </c>
    </row>
    <row r="57779" spans="1:3">
      <c r="A57779" t="s">
        <v>47445</v>
      </c>
      <c r="B57779">
        <v>0.31868999999999997</v>
      </c>
      <c r="C57779">
        <f t="shared" si="902"/>
        <v>12</v>
      </c>
    </row>
    <row r="57780" spans="1:3">
      <c r="A57780" t="s">
        <v>47492</v>
      </c>
      <c r="B57780">
        <v>0.63737900000000003</v>
      </c>
      <c r="C57780">
        <f t="shared" si="902"/>
        <v>12</v>
      </c>
    </row>
    <row r="57781" spans="1:3">
      <c r="A57781" t="s">
        <v>47511</v>
      </c>
      <c r="B57781">
        <v>0.31868999999999997</v>
      </c>
      <c r="C57781">
        <f t="shared" si="902"/>
        <v>12</v>
      </c>
    </row>
    <row r="57782" spans="1:3">
      <c r="A57782" t="s">
        <v>47522</v>
      </c>
      <c r="B57782">
        <v>0.63737900000000003</v>
      </c>
      <c r="C57782">
        <f t="shared" si="902"/>
        <v>12</v>
      </c>
    </row>
    <row r="57783" spans="1:3">
      <c r="A57783" t="s">
        <v>47533</v>
      </c>
      <c r="B57783">
        <v>0.95606899999999995</v>
      </c>
      <c r="C57783">
        <f t="shared" si="902"/>
        <v>12</v>
      </c>
    </row>
    <row r="57784" spans="1:3">
      <c r="A57784" t="s">
        <v>47543</v>
      </c>
      <c r="B57784">
        <v>0.31868999999999997</v>
      </c>
      <c r="C57784">
        <f t="shared" si="902"/>
        <v>12</v>
      </c>
    </row>
    <row r="57785" spans="1:3">
      <c r="A57785" t="s">
        <v>47548</v>
      </c>
      <c r="B57785">
        <v>0.31868999999999997</v>
      </c>
      <c r="C57785">
        <f t="shared" si="902"/>
        <v>12</v>
      </c>
    </row>
    <row r="57786" spans="1:3">
      <c r="A57786" t="s">
        <v>47558</v>
      </c>
      <c r="B57786">
        <v>0.31868999999999997</v>
      </c>
      <c r="C57786">
        <f t="shared" si="902"/>
        <v>12</v>
      </c>
    </row>
    <row r="57787" spans="1:3">
      <c r="A57787" t="s">
        <v>47568</v>
      </c>
      <c r="B57787">
        <v>0.95606899999999995</v>
      </c>
      <c r="C57787">
        <f t="shared" si="902"/>
        <v>12</v>
      </c>
    </row>
    <row r="57788" spans="1:3">
      <c r="A57788" t="s">
        <v>47573</v>
      </c>
      <c r="B57788">
        <v>0.31868999999999997</v>
      </c>
      <c r="C57788">
        <f t="shared" si="902"/>
        <v>12</v>
      </c>
    </row>
    <row r="57789" spans="1:3">
      <c r="A57789" t="s">
        <v>47598</v>
      </c>
      <c r="B57789">
        <v>0.31868999999999997</v>
      </c>
      <c r="C57789">
        <f t="shared" si="902"/>
        <v>12</v>
      </c>
    </row>
    <row r="57790" spans="1:3">
      <c r="A57790" t="s">
        <v>47603</v>
      </c>
      <c r="B57790">
        <v>0.31868999999999997</v>
      </c>
      <c r="C57790">
        <f t="shared" si="902"/>
        <v>12</v>
      </c>
    </row>
    <row r="57791" spans="1:3">
      <c r="A57791" t="s">
        <v>47618</v>
      </c>
      <c r="B57791">
        <v>1.2747599999999999</v>
      </c>
      <c r="C57791">
        <f t="shared" si="902"/>
        <v>12</v>
      </c>
    </row>
    <row r="57792" spans="1:3">
      <c r="A57792" t="s">
        <v>47626</v>
      </c>
      <c r="B57792">
        <v>0.31868999999999997</v>
      </c>
      <c r="C57792">
        <f t="shared" si="902"/>
        <v>12</v>
      </c>
    </row>
    <row r="57793" spans="1:3">
      <c r="A57793" t="s">
        <v>47639</v>
      </c>
      <c r="B57793">
        <v>0.31868999999999997</v>
      </c>
      <c r="C57793">
        <f t="shared" ref="C57793:C57856" si="903">LEN(A57793)</f>
        <v>12</v>
      </c>
    </row>
    <row r="57794" spans="1:3">
      <c r="A57794" t="s">
        <v>47677</v>
      </c>
      <c r="B57794">
        <v>0.31868999999999997</v>
      </c>
      <c r="C57794">
        <f t="shared" si="903"/>
        <v>12</v>
      </c>
    </row>
    <row r="57795" spans="1:3">
      <c r="A57795" t="s">
        <v>47680</v>
      </c>
      <c r="B57795">
        <v>36.968000000000004</v>
      </c>
      <c r="C57795">
        <f t="shared" si="903"/>
        <v>12</v>
      </c>
    </row>
    <row r="57796" spans="1:3">
      <c r="A57796" t="s">
        <v>47692</v>
      </c>
      <c r="B57796">
        <v>0.95606899999999995</v>
      </c>
      <c r="C57796">
        <f t="shared" si="903"/>
        <v>12</v>
      </c>
    </row>
    <row r="57797" spans="1:3">
      <c r="A57797" t="s">
        <v>47694</v>
      </c>
      <c r="B57797">
        <v>0.31868999999999997</v>
      </c>
      <c r="C57797">
        <f t="shared" si="903"/>
        <v>12</v>
      </c>
    </row>
    <row r="57798" spans="1:3">
      <c r="A57798" t="s">
        <v>47706</v>
      </c>
      <c r="B57798">
        <v>1.59345</v>
      </c>
      <c r="C57798">
        <f t="shared" si="903"/>
        <v>12</v>
      </c>
    </row>
    <row r="57799" spans="1:3">
      <c r="A57799" t="s">
        <v>47707</v>
      </c>
      <c r="B57799">
        <v>4.4616499999999997</v>
      </c>
      <c r="C57799">
        <f t="shared" si="903"/>
        <v>12</v>
      </c>
    </row>
    <row r="57800" spans="1:3">
      <c r="A57800" t="s">
        <v>47708</v>
      </c>
      <c r="B57800">
        <v>0.31868999999999997</v>
      </c>
      <c r="C57800">
        <f t="shared" si="903"/>
        <v>12</v>
      </c>
    </row>
    <row r="57801" spans="1:3">
      <c r="A57801" t="s">
        <v>47709</v>
      </c>
      <c r="B57801">
        <v>1.2747599999999999</v>
      </c>
      <c r="C57801">
        <f t="shared" si="903"/>
        <v>12</v>
      </c>
    </row>
    <row r="57802" spans="1:3">
      <c r="A57802" t="s">
        <v>47710</v>
      </c>
      <c r="B57802">
        <v>0.31868999999999997</v>
      </c>
      <c r="C57802">
        <f t="shared" si="903"/>
        <v>12</v>
      </c>
    </row>
    <row r="57803" spans="1:3">
      <c r="A57803" t="s">
        <v>47712</v>
      </c>
      <c r="B57803">
        <v>0.31868999999999997</v>
      </c>
      <c r="C57803">
        <f t="shared" si="903"/>
        <v>12</v>
      </c>
    </row>
    <row r="57804" spans="1:3">
      <c r="A57804" t="s">
        <v>47713</v>
      </c>
      <c r="B57804">
        <v>0.31868999999999997</v>
      </c>
      <c r="C57804">
        <f t="shared" si="903"/>
        <v>12</v>
      </c>
    </row>
    <row r="57805" spans="1:3">
      <c r="A57805" t="s">
        <v>47720</v>
      </c>
      <c r="B57805">
        <v>1.2747599999999999</v>
      </c>
      <c r="C57805">
        <f t="shared" si="903"/>
        <v>12</v>
      </c>
    </row>
    <row r="57806" spans="1:3">
      <c r="A57806" t="s">
        <v>47723</v>
      </c>
      <c r="B57806">
        <v>0.31868999999999997</v>
      </c>
      <c r="C57806">
        <f t="shared" si="903"/>
        <v>12</v>
      </c>
    </row>
    <row r="57807" spans="1:3">
      <c r="A57807" t="s">
        <v>47737</v>
      </c>
      <c r="B57807">
        <v>0.31868999999999997</v>
      </c>
      <c r="C57807">
        <f t="shared" si="903"/>
        <v>12</v>
      </c>
    </row>
    <row r="57808" spans="1:3">
      <c r="A57808" t="s">
        <v>47758</v>
      </c>
      <c r="B57808">
        <v>0.31868999999999997</v>
      </c>
      <c r="C57808">
        <f t="shared" si="903"/>
        <v>12</v>
      </c>
    </row>
    <row r="57809" spans="1:3">
      <c r="A57809" t="s">
        <v>47779</v>
      </c>
      <c r="B57809">
        <v>0.31868999999999997</v>
      </c>
      <c r="C57809">
        <f t="shared" si="903"/>
        <v>12</v>
      </c>
    </row>
    <row r="57810" spans="1:3">
      <c r="A57810" t="s">
        <v>47805</v>
      </c>
      <c r="B57810">
        <v>0.31868999999999997</v>
      </c>
      <c r="C57810">
        <f t="shared" si="903"/>
        <v>12</v>
      </c>
    </row>
    <row r="57811" spans="1:3">
      <c r="A57811" t="s">
        <v>47816</v>
      </c>
      <c r="B57811">
        <v>0.63737900000000003</v>
      </c>
      <c r="C57811">
        <f t="shared" si="903"/>
        <v>12</v>
      </c>
    </row>
    <row r="57812" spans="1:3">
      <c r="A57812" t="s">
        <v>47819</v>
      </c>
      <c r="B57812">
        <v>0.31868999999999997</v>
      </c>
      <c r="C57812">
        <f t="shared" si="903"/>
        <v>12</v>
      </c>
    </row>
    <row r="57813" spans="1:3">
      <c r="A57813" t="s">
        <v>47825</v>
      </c>
      <c r="B57813">
        <v>0.31868999999999997</v>
      </c>
      <c r="C57813">
        <f t="shared" si="903"/>
        <v>12</v>
      </c>
    </row>
    <row r="57814" spans="1:3">
      <c r="A57814" t="s">
        <v>47831</v>
      </c>
      <c r="B57814">
        <v>0.31868999999999997</v>
      </c>
      <c r="C57814">
        <f t="shared" si="903"/>
        <v>12</v>
      </c>
    </row>
    <row r="57815" spans="1:3">
      <c r="A57815" t="s">
        <v>47865</v>
      </c>
      <c r="B57815">
        <v>0.31868999999999997</v>
      </c>
      <c r="C57815">
        <f t="shared" si="903"/>
        <v>12</v>
      </c>
    </row>
    <row r="57816" spans="1:3">
      <c r="A57816" t="s">
        <v>47872</v>
      </c>
      <c r="B57816">
        <v>0.63737900000000003</v>
      </c>
      <c r="C57816">
        <f t="shared" si="903"/>
        <v>12</v>
      </c>
    </row>
    <row r="57817" spans="1:3">
      <c r="A57817" t="s">
        <v>47877</v>
      </c>
      <c r="B57817">
        <v>0.31868999999999997</v>
      </c>
      <c r="C57817">
        <f t="shared" si="903"/>
        <v>12</v>
      </c>
    </row>
    <row r="57818" spans="1:3">
      <c r="A57818" t="s">
        <v>47904</v>
      </c>
      <c r="B57818">
        <v>0.31868999999999997</v>
      </c>
      <c r="C57818">
        <f t="shared" si="903"/>
        <v>12</v>
      </c>
    </row>
    <row r="57819" spans="1:3">
      <c r="A57819" t="s">
        <v>47908</v>
      </c>
      <c r="B57819">
        <v>1.91214</v>
      </c>
      <c r="C57819">
        <f t="shared" si="903"/>
        <v>12</v>
      </c>
    </row>
    <row r="57820" spans="1:3">
      <c r="A57820" t="s">
        <v>47910</v>
      </c>
      <c r="B57820">
        <v>1.91214</v>
      </c>
      <c r="C57820">
        <f t="shared" si="903"/>
        <v>12</v>
      </c>
    </row>
    <row r="57821" spans="1:3">
      <c r="A57821" t="s">
        <v>47911</v>
      </c>
      <c r="B57821">
        <v>0.31868999999999997</v>
      </c>
      <c r="C57821">
        <f t="shared" si="903"/>
        <v>12</v>
      </c>
    </row>
    <row r="57822" spans="1:3">
      <c r="A57822" t="s">
        <v>47912</v>
      </c>
      <c r="B57822">
        <v>0.31868999999999997</v>
      </c>
      <c r="C57822">
        <f t="shared" si="903"/>
        <v>12</v>
      </c>
    </row>
    <row r="57823" spans="1:3">
      <c r="A57823" t="s">
        <v>47921</v>
      </c>
      <c r="B57823">
        <v>0.63737900000000003</v>
      </c>
      <c r="C57823">
        <f t="shared" si="903"/>
        <v>12</v>
      </c>
    </row>
    <row r="57824" spans="1:3">
      <c r="A57824" t="s">
        <v>47923</v>
      </c>
      <c r="B57824">
        <v>0.95606899999999995</v>
      </c>
      <c r="C57824">
        <f t="shared" si="903"/>
        <v>12</v>
      </c>
    </row>
    <row r="57825" spans="1:3">
      <c r="A57825" t="s">
        <v>47926</v>
      </c>
      <c r="B57825">
        <v>0.31868999999999997</v>
      </c>
      <c r="C57825">
        <f t="shared" si="903"/>
        <v>12</v>
      </c>
    </row>
    <row r="57826" spans="1:3">
      <c r="A57826" t="s">
        <v>47927</v>
      </c>
      <c r="B57826">
        <v>4.4616499999999997</v>
      </c>
      <c r="C57826">
        <f t="shared" si="903"/>
        <v>12</v>
      </c>
    </row>
    <row r="57827" spans="1:3">
      <c r="A57827" t="s">
        <v>47930</v>
      </c>
      <c r="B57827">
        <v>0.63737900000000003</v>
      </c>
      <c r="C57827">
        <f t="shared" si="903"/>
        <v>12</v>
      </c>
    </row>
    <row r="57828" spans="1:3">
      <c r="A57828" t="s">
        <v>47935</v>
      </c>
      <c r="B57828">
        <v>0.31868999999999997</v>
      </c>
      <c r="C57828">
        <f t="shared" si="903"/>
        <v>12</v>
      </c>
    </row>
    <row r="57829" spans="1:3">
      <c r="A57829" t="s">
        <v>47939</v>
      </c>
      <c r="B57829">
        <v>1.2747599999999999</v>
      </c>
      <c r="C57829">
        <f t="shared" si="903"/>
        <v>12</v>
      </c>
    </row>
    <row r="57830" spans="1:3">
      <c r="A57830" t="s">
        <v>47940</v>
      </c>
      <c r="B57830">
        <v>0.31868999999999997</v>
      </c>
      <c r="C57830">
        <f t="shared" si="903"/>
        <v>12</v>
      </c>
    </row>
    <row r="57831" spans="1:3">
      <c r="A57831" t="s">
        <v>47945</v>
      </c>
      <c r="B57831">
        <v>0.31868999999999997</v>
      </c>
      <c r="C57831">
        <f t="shared" si="903"/>
        <v>12</v>
      </c>
    </row>
    <row r="57832" spans="1:3">
      <c r="A57832" t="s">
        <v>48017</v>
      </c>
      <c r="B57832">
        <v>0.31868999999999997</v>
      </c>
      <c r="C57832">
        <f t="shared" si="903"/>
        <v>12</v>
      </c>
    </row>
    <row r="57833" spans="1:3">
      <c r="A57833" t="s">
        <v>48081</v>
      </c>
      <c r="B57833">
        <v>0.63737900000000003</v>
      </c>
      <c r="C57833">
        <f t="shared" si="903"/>
        <v>12</v>
      </c>
    </row>
    <row r="57834" spans="1:3">
      <c r="A57834" t="s">
        <v>48093</v>
      </c>
      <c r="B57834">
        <v>53.858499999999999</v>
      </c>
      <c r="C57834">
        <f t="shared" si="903"/>
        <v>12</v>
      </c>
    </row>
    <row r="57835" spans="1:3">
      <c r="A57835" t="s">
        <v>48097</v>
      </c>
      <c r="B57835">
        <v>0.31868999999999997</v>
      </c>
      <c r="C57835">
        <f t="shared" si="903"/>
        <v>12</v>
      </c>
    </row>
    <row r="57836" spans="1:3">
      <c r="A57836" t="s">
        <v>48105</v>
      </c>
      <c r="B57836">
        <v>0.31868999999999997</v>
      </c>
      <c r="C57836">
        <f t="shared" si="903"/>
        <v>12</v>
      </c>
    </row>
    <row r="57837" spans="1:3">
      <c r="A57837" t="s">
        <v>48125</v>
      </c>
      <c r="B57837">
        <v>0.63737900000000003</v>
      </c>
      <c r="C57837">
        <f t="shared" si="903"/>
        <v>12</v>
      </c>
    </row>
    <row r="57838" spans="1:3">
      <c r="A57838" t="s">
        <v>48140</v>
      </c>
      <c r="B57838">
        <v>0.31868999999999997</v>
      </c>
      <c r="C57838">
        <f t="shared" si="903"/>
        <v>12</v>
      </c>
    </row>
    <row r="57839" spans="1:3">
      <c r="A57839" t="s">
        <v>48159</v>
      </c>
      <c r="B57839">
        <v>0.31868999999999997</v>
      </c>
      <c r="C57839">
        <f t="shared" si="903"/>
        <v>12</v>
      </c>
    </row>
    <row r="57840" spans="1:3">
      <c r="A57840" t="s">
        <v>48160</v>
      </c>
      <c r="B57840">
        <v>0.31868999999999997</v>
      </c>
      <c r="C57840">
        <f t="shared" si="903"/>
        <v>12</v>
      </c>
    </row>
    <row r="57841" spans="1:3">
      <c r="A57841" t="s">
        <v>48170</v>
      </c>
      <c r="B57841">
        <v>0.31868999999999997</v>
      </c>
      <c r="C57841">
        <f t="shared" si="903"/>
        <v>12</v>
      </c>
    </row>
    <row r="57842" spans="1:3">
      <c r="A57842" t="s">
        <v>48189</v>
      </c>
      <c r="B57842">
        <v>0.31868999999999997</v>
      </c>
      <c r="C57842">
        <f t="shared" si="903"/>
        <v>12</v>
      </c>
    </row>
    <row r="57843" spans="1:3">
      <c r="A57843" t="s">
        <v>48193</v>
      </c>
      <c r="B57843">
        <v>0.31868999999999997</v>
      </c>
      <c r="C57843">
        <f t="shared" si="903"/>
        <v>12</v>
      </c>
    </row>
    <row r="57844" spans="1:3">
      <c r="A57844" t="s">
        <v>48219</v>
      </c>
      <c r="B57844">
        <v>0.31868999999999997</v>
      </c>
      <c r="C57844">
        <f t="shared" si="903"/>
        <v>12</v>
      </c>
    </row>
    <row r="57845" spans="1:3">
      <c r="A57845" t="s">
        <v>48233</v>
      </c>
      <c r="B57845">
        <v>0.31868999999999997</v>
      </c>
      <c r="C57845">
        <f t="shared" si="903"/>
        <v>12</v>
      </c>
    </row>
    <row r="57846" spans="1:3">
      <c r="A57846" t="s">
        <v>48237</v>
      </c>
      <c r="B57846">
        <v>0.31868999999999997</v>
      </c>
      <c r="C57846">
        <f t="shared" si="903"/>
        <v>12</v>
      </c>
    </row>
    <row r="57847" spans="1:3">
      <c r="A57847" t="s">
        <v>48244</v>
      </c>
      <c r="B57847">
        <v>0.31868999999999997</v>
      </c>
      <c r="C57847">
        <f t="shared" si="903"/>
        <v>12</v>
      </c>
    </row>
    <row r="57848" spans="1:3">
      <c r="A57848" t="s">
        <v>48245</v>
      </c>
      <c r="B57848">
        <v>0.31868999999999997</v>
      </c>
      <c r="C57848">
        <f t="shared" si="903"/>
        <v>12</v>
      </c>
    </row>
    <row r="57849" spans="1:3">
      <c r="A57849" t="s">
        <v>48246</v>
      </c>
      <c r="B57849">
        <v>0.31868999999999997</v>
      </c>
      <c r="C57849">
        <f t="shared" si="903"/>
        <v>12</v>
      </c>
    </row>
    <row r="57850" spans="1:3">
      <c r="A57850" t="s">
        <v>48247</v>
      </c>
      <c r="B57850">
        <v>2.8682099999999999</v>
      </c>
      <c r="C57850">
        <f t="shared" si="903"/>
        <v>12</v>
      </c>
    </row>
    <row r="57851" spans="1:3">
      <c r="A57851" t="s">
        <v>48257</v>
      </c>
      <c r="B57851">
        <v>0.31868999999999997</v>
      </c>
      <c r="C57851">
        <f t="shared" si="903"/>
        <v>12</v>
      </c>
    </row>
    <row r="57852" spans="1:3">
      <c r="A57852" t="s">
        <v>48264</v>
      </c>
      <c r="B57852">
        <v>0.31868999999999997</v>
      </c>
      <c r="C57852">
        <f t="shared" si="903"/>
        <v>12</v>
      </c>
    </row>
    <row r="57853" spans="1:3">
      <c r="A57853" t="s">
        <v>48265</v>
      </c>
      <c r="B57853">
        <v>0.31868999999999997</v>
      </c>
      <c r="C57853">
        <f t="shared" si="903"/>
        <v>12</v>
      </c>
    </row>
    <row r="57854" spans="1:3">
      <c r="A57854" t="s">
        <v>48302</v>
      </c>
      <c r="B57854">
        <v>0.95606899999999995</v>
      </c>
      <c r="C57854">
        <f t="shared" si="903"/>
        <v>12</v>
      </c>
    </row>
    <row r="57855" spans="1:3">
      <c r="A57855" t="s">
        <v>48322</v>
      </c>
      <c r="B57855">
        <v>0.31868999999999997</v>
      </c>
      <c r="C57855">
        <f t="shared" si="903"/>
        <v>12</v>
      </c>
    </row>
    <row r="57856" spans="1:3">
      <c r="A57856" t="s">
        <v>48352</v>
      </c>
      <c r="B57856">
        <v>0.31868999999999997</v>
      </c>
      <c r="C57856">
        <f t="shared" si="903"/>
        <v>12</v>
      </c>
    </row>
    <row r="57857" spans="1:3">
      <c r="A57857" t="s">
        <v>48375</v>
      </c>
      <c r="B57857">
        <v>0.63737900000000003</v>
      </c>
      <c r="C57857">
        <f t="shared" ref="C57857:C57920" si="904">LEN(A57857)</f>
        <v>12</v>
      </c>
    </row>
    <row r="57858" spans="1:3">
      <c r="A57858" t="s">
        <v>48394</v>
      </c>
      <c r="B57858">
        <v>0.31868999999999997</v>
      </c>
      <c r="C57858">
        <f t="shared" si="904"/>
        <v>12</v>
      </c>
    </row>
    <row r="57859" spans="1:3">
      <c r="A57859" t="s">
        <v>48400</v>
      </c>
      <c r="B57859">
        <v>0.31868999999999997</v>
      </c>
      <c r="C57859">
        <f t="shared" si="904"/>
        <v>12</v>
      </c>
    </row>
    <row r="57860" spans="1:3">
      <c r="A57860" t="s">
        <v>48404</v>
      </c>
      <c r="B57860">
        <v>0.31868999999999997</v>
      </c>
      <c r="C57860">
        <f t="shared" si="904"/>
        <v>12</v>
      </c>
    </row>
    <row r="57861" spans="1:3">
      <c r="A57861" t="s">
        <v>48405</v>
      </c>
      <c r="B57861">
        <v>0.31868999999999997</v>
      </c>
      <c r="C57861">
        <f t="shared" si="904"/>
        <v>12</v>
      </c>
    </row>
    <row r="57862" spans="1:3">
      <c r="A57862" t="s">
        <v>48406</v>
      </c>
      <c r="B57862">
        <v>0.31868999999999997</v>
      </c>
      <c r="C57862">
        <f t="shared" si="904"/>
        <v>12</v>
      </c>
    </row>
    <row r="57863" spans="1:3">
      <c r="A57863" t="s">
        <v>48407</v>
      </c>
      <c r="B57863">
        <v>0.31868999999999997</v>
      </c>
      <c r="C57863">
        <f t="shared" si="904"/>
        <v>12</v>
      </c>
    </row>
    <row r="57864" spans="1:3">
      <c r="A57864" t="s">
        <v>48410</v>
      </c>
      <c r="B57864">
        <v>0.31868999999999997</v>
      </c>
      <c r="C57864">
        <f t="shared" si="904"/>
        <v>12</v>
      </c>
    </row>
    <row r="57865" spans="1:3">
      <c r="A57865" t="s">
        <v>48440</v>
      </c>
      <c r="B57865">
        <v>0.31868999999999997</v>
      </c>
      <c r="C57865">
        <f t="shared" si="904"/>
        <v>12</v>
      </c>
    </row>
    <row r="57866" spans="1:3">
      <c r="A57866" t="s">
        <v>48461</v>
      </c>
      <c r="B57866">
        <v>0.31868999999999997</v>
      </c>
      <c r="C57866">
        <f t="shared" si="904"/>
        <v>12</v>
      </c>
    </row>
    <row r="57867" spans="1:3">
      <c r="A57867" t="s">
        <v>48464</v>
      </c>
      <c r="B57867">
        <v>0.63737900000000003</v>
      </c>
      <c r="C57867">
        <f t="shared" si="904"/>
        <v>12</v>
      </c>
    </row>
    <row r="57868" spans="1:3">
      <c r="A57868" t="s">
        <v>48466</v>
      </c>
      <c r="B57868">
        <v>4.7803399999999998</v>
      </c>
      <c r="C57868">
        <f t="shared" si="904"/>
        <v>12</v>
      </c>
    </row>
    <row r="57869" spans="1:3">
      <c r="A57869" t="s">
        <v>48471</v>
      </c>
      <c r="B57869">
        <v>0.31868999999999997</v>
      </c>
      <c r="C57869">
        <f t="shared" si="904"/>
        <v>12</v>
      </c>
    </row>
    <row r="57870" spans="1:3">
      <c r="A57870" t="s">
        <v>48501</v>
      </c>
      <c r="B57870">
        <v>0.63737900000000003</v>
      </c>
      <c r="C57870">
        <f t="shared" si="904"/>
        <v>12</v>
      </c>
    </row>
    <row r="57871" spans="1:3">
      <c r="A57871" t="s">
        <v>48543</v>
      </c>
      <c r="B57871">
        <v>0.31868999999999997</v>
      </c>
      <c r="C57871">
        <f t="shared" si="904"/>
        <v>12</v>
      </c>
    </row>
    <row r="57872" spans="1:3">
      <c r="A57872" t="s">
        <v>48565</v>
      </c>
      <c r="B57872">
        <v>0.31868999999999997</v>
      </c>
      <c r="C57872">
        <f t="shared" si="904"/>
        <v>12</v>
      </c>
    </row>
    <row r="57873" spans="1:3">
      <c r="A57873" t="s">
        <v>48572</v>
      </c>
      <c r="B57873">
        <v>0.63737900000000003</v>
      </c>
      <c r="C57873">
        <f t="shared" si="904"/>
        <v>12</v>
      </c>
    </row>
    <row r="57874" spans="1:3">
      <c r="A57874" t="s">
        <v>48627</v>
      </c>
      <c r="B57874">
        <v>0.31868999999999997</v>
      </c>
      <c r="C57874">
        <f t="shared" si="904"/>
        <v>12</v>
      </c>
    </row>
    <row r="57875" spans="1:3">
      <c r="A57875" t="s">
        <v>48646</v>
      </c>
      <c r="B57875">
        <v>0.63737900000000003</v>
      </c>
      <c r="C57875">
        <f t="shared" si="904"/>
        <v>12</v>
      </c>
    </row>
    <row r="57876" spans="1:3">
      <c r="A57876" t="s">
        <v>48674</v>
      </c>
      <c r="B57876">
        <v>0.31868999999999997</v>
      </c>
      <c r="C57876">
        <f t="shared" si="904"/>
        <v>12</v>
      </c>
    </row>
    <row r="57877" spans="1:3">
      <c r="A57877" t="s">
        <v>48678</v>
      </c>
      <c r="B57877">
        <v>0.31868999999999997</v>
      </c>
      <c r="C57877">
        <f t="shared" si="904"/>
        <v>12</v>
      </c>
    </row>
    <row r="57878" spans="1:3">
      <c r="A57878" t="s">
        <v>48693</v>
      </c>
      <c r="B57878">
        <v>0.31868999999999997</v>
      </c>
      <c r="C57878">
        <f t="shared" si="904"/>
        <v>12</v>
      </c>
    </row>
    <row r="57879" spans="1:3">
      <c r="A57879" t="s">
        <v>48741</v>
      </c>
      <c r="B57879">
        <v>0.95606899999999995</v>
      </c>
      <c r="C57879">
        <f t="shared" si="904"/>
        <v>12</v>
      </c>
    </row>
    <row r="57880" spans="1:3">
      <c r="A57880" t="s">
        <v>48771</v>
      </c>
      <c r="B57880">
        <v>0.31868999999999997</v>
      </c>
      <c r="C57880">
        <f t="shared" si="904"/>
        <v>12</v>
      </c>
    </row>
    <row r="57881" spans="1:3">
      <c r="A57881" t="s">
        <v>48772</v>
      </c>
      <c r="B57881">
        <v>0.31868999999999997</v>
      </c>
      <c r="C57881">
        <f t="shared" si="904"/>
        <v>12</v>
      </c>
    </row>
    <row r="57882" spans="1:3">
      <c r="A57882" t="s">
        <v>48837</v>
      </c>
      <c r="B57882">
        <v>2.2308300000000001</v>
      </c>
      <c r="C57882">
        <f t="shared" si="904"/>
        <v>12</v>
      </c>
    </row>
    <row r="57883" spans="1:3">
      <c r="A57883" t="s">
        <v>48840</v>
      </c>
      <c r="B57883">
        <v>0.31868999999999997</v>
      </c>
      <c r="C57883">
        <f t="shared" si="904"/>
        <v>12</v>
      </c>
    </row>
    <row r="57884" spans="1:3">
      <c r="A57884" t="s">
        <v>48849</v>
      </c>
      <c r="B57884">
        <v>0.31868999999999997</v>
      </c>
      <c r="C57884">
        <f t="shared" si="904"/>
        <v>12</v>
      </c>
    </row>
    <row r="57885" spans="1:3">
      <c r="A57885" t="s">
        <v>48925</v>
      </c>
      <c r="B57885">
        <v>0.31868999999999997</v>
      </c>
      <c r="C57885">
        <f t="shared" si="904"/>
        <v>12</v>
      </c>
    </row>
    <row r="57886" spans="1:3">
      <c r="A57886" t="s">
        <v>48927</v>
      </c>
      <c r="B57886">
        <v>0.63737900000000003</v>
      </c>
      <c r="C57886">
        <f t="shared" si="904"/>
        <v>12</v>
      </c>
    </row>
    <row r="57887" spans="1:3">
      <c r="A57887" t="s">
        <v>48932</v>
      </c>
      <c r="B57887">
        <v>0.63737900000000003</v>
      </c>
      <c r="C57887">
        <f t="shared" si="904"/>
        <v>12</v>
      </c>
    </row>
    <row r="57888" spans="1:3">
      <c r="A57888" t="s">
        <v>48935</v>
      </c>
      <c r="B57888">
        <v>0.31868999999999997</v>
      </c>
      <c r="C57888">
        <f t="shared" si="904"/>
        <v>12</v>
      </c>
    </row>
    <row r="57889" spans="1:3">
      <c r="A57889" t="s">
        <v>48937</v>
      </c>
      <c r="B57889">
        <v>11.472799999999999</v>
      </c>
      <c r="C57889">
        <f t="shared" si="904"/>
        <v>12</v>
      </c>
    </row>
    <row r="57890" spans="1:3">
      <c r="A57890" t="s">
        <v>48956</v>
      </c>
      <c r="B57890">
        <v>0.31868999999999997</v>
      </c>
      <c r="C57890">
        <f t="shared" si="904"/>
        <v>12</v>
      </c>
    </row>
    <row r="57891" spans="1:3">
      <c r="A57891" t="s">
        <v>48962</v>
      </c>
      <c r="B57891">
        <v>2.8682099999999999</v>
      </c>
      <c r="C57891">
        <f t="shared" si="904"/>
        <v>12</v>
      </c>
    </row>
    <row r="57892" spans="1:3">
      <c r="A57892" t="s">
        <v>48974</v>
      </c>
      <c r="B57892">
        <v>0.31868999999999997</v>
      </c>
      <c r="C57892">
        <f t="shared" si="904"/>
        <v>12</v>
      </c>
    </row>
    <row r="57893" spans="1:3">
      <c r="A57893" t="s">
        <v>48990</v>
      </c>
      <c r="B57893">
        <v>0.63737900000000003</v>
      </c>
      <c r="C57893">
        <f t="shared" si="904"/>
        <v>12</v>
      </c>
    </row>
    <row r="57894" spans="1:3">
      <c r="A57894" t="s">
        <v>49001</v>
      </c>
      <c r="B57894">
        <v>0.31868999999999997</v>
      </c>
      <c r="C57894">
        <f t="shared" si="904"/>
        <v>12</v>
      </c>
    </row>
    <row r="57895" spans="1:3">
      <c r="A57895" t="s">
        <v>49021</v>
      </c>
      <c r="B57895">
        <v>0.31868999999999997</v>
      </c>
      <c r="C57895">
        <f t="shared" si="904"/>
        <v>12</v>
      </c>
    </row>
    <row r="57896" spans="1:3">
      <c r="A57896" t="s">
        <v>49029</v>
      </c>
      <c r="B57896">
        <v>0.31868999999999997</v>
      </c>
      <c r="C57896">
        <f t="shared" si="904"/>
        <v>12</v>
      </c>
    </row>
    <row r="57897" spans="1:3">
      <c r="A57897" t="s">
        <v>49169</v>
      </c>
      <c r="B57897">
        <v>0.31868999999999997</v>
      </c>
      <c r="C57897">
        <f t="shared" si="904"/>
        <v>12</v>
      </c>
    </row>
    <row r="57898" spans="1:3">
      <c r="A57898" t="s">
        <v>49184</v>
      </c>
      <c r="B57898">
        <v>0.31868999999999997</v>
      </c>
      <c r="C57898">
        <f t="shared" si="904"/>
        <v>12</v>
      </c>
    </row>
    <row r="57899" spans="1:3">
      <c r="A57899" t="s">
        <v>49185</v>
      </c>
      <c r="B57899">
        <v>0.31868999999999997</v>
      </c>
      <c r="C57899">
        <f t="shared" si="904"/>
        <v>12</v>
      </c>
    </row>
    <row r="57900" spans="1:3">
      <c r="A57900" t="s">
        <v>49186</v>
      </c>
      <c r="B57900">
        <v>0.31868999999999997</v>
      </c>
      <c r="C57900">
        <f t="shared" si="904"/>
        <v>12</v>
      </c>
    </row>
    <row r="57901" spans="1:3">
      <c r="A57901" t="s">
        <v>49188</v>
      </c>
      <c r="B57901">
        <v>0.63737900000000003</v>
      </c>
      <c r="C57901">
        <f t="shared" si="904"/>
        <v>12</v>
      </c>
    </row>
    <row r="57902" spans="1:3">
      <c r="A57902" t="s">
        <v>49193</v>
      </c>
      <c r="B57902">
        <v>0.31868999999999997</v>
      </c>
      <c r="C57902">
        <f t="shared" si="904"/>
        <v>12</v>
      </c>
    </row>
    <row r="57903" spans="1:3">
      <c r="A57903" t="s">
        <v>49212</v>
      </c>
      <c r="B57903">
        <v>0.31868999999999997</v>
      </c>
      <c r="C57903">
        <f t="shared" si="904"/>
        <v>12</v>
      </c>
    </row>
    <row r="57904" spans="1:3">
      <c r="A57904" t="s">
        <v>49229</v>
      </c>
      <c r="B57904">
        <v>0.95606899999999995</v>
      </c>
      <c r="C57904">
        <f t="shared" si="904"/>
        <v>12</v>
      </c>
    </row>
    <row r="57905" spans="1:3">
      <c r="A57905" t="s">
        <v>49250</v>
      </c>
      <c r="B57905">
        <v>0.31868999999999997</v>
      </c>
      <c r="C57905">
        <f t="shared" si="904"/>
        <v>12</v>
      </c>
    </row>
    <row r="57906" spans="1:3">
      <c r="A57906" t="s">
        <v>49268</v>
      </c>
      <c r="B57906">
        <v>1.2747599999999999</v>
      </c>
      <c r="C57906">
        <f t="shared" si="904"/>
        <v>12</v>
      </c>
    </row>
    <row r="57907" spans="1:3">
      <c r="A57907" t="s">
        <v>49273</v>
      </c>
      <c r="B57907">
        <v>0.31868999999999997</v>
      </c>
      <c r="C57907">
        <f t="shared" si="904"/>
        <v>12</v>
      </c>
    </row>
    <row r="57908" spans="1:3">
      <c r="A57908" t="s">
        <v>49298</v>
      </c>
      <c r="B57908">
        <v>1.2747599999999999</v>
      </c>
      <c r="C57908">
        <f t="shared" si="904"/>
        <v>12</v>
      </c>
    </row>
    <row r="57909" spans="1:3">
      <c r="A57909" t="s">
        <v>49309</v>
      </c>
      <c r="B57909">
        <v>1.59345</v>
      </c>
      <c r="C57909">
        <f t="shared" si="904"/>
        <v>12</v>
      </c>
    </row>
    <row r="57910" spans="1:3">
      <c r="A57910" t="s">
        <v>49329</v>
      </c>
      <c r="B57910">
        <v>0.31868999999999997</v>
      </c>
      <c r="C57910">
        <f t="shared" si="904"/>
        <v>12</v>
      </c>
    </row>
    <row r="57911" spans="1:3">
      <c r="A57911" t="s">
        <v>49345</v>
      </c>
      <c r="B57911">
        <v>0.63737900000000003</v>
      </c>
      <c r="C57911">
        <f t="shared" si="904"/>
        <v>12</v>
      </c>
    </row>
    <row r="57912" spans="1:3">
      <c r="A57912" t="s">
        <v>49361</v>
      </c>
      <c r="B57912">
        <v>22.945599999999999</v>
      </c>
      <c r="C57912">
        <f t="shared" si="904"/>
        <v>12</v>
      </c>
    </row>
    <row r="57913" spans="1:3">
      <c r="A57913" t="s">
        <v>49369</v>
      </c>
      <c r="B57913">
        <v>0.31868999999999997</v>
      </c>
      <c r="C57913">
        <f t="shared" si="904"/>
        <v>12</v>
      </c>
    </row>
    <row r="57914" spans="1:3">
      <c r="A57914" t="s">
        <v>49370</v>
      </c>
      <c r="B57914">
        <v>0.31868999999999997</v>
      </c>
      <c r="C57914">
        <f t="shared" si="904"/>
        <v>12</v>
      </c>
    </row>
    <row r="57915" spans="1:3">
      <c r="A57915" t="s">
        <v>49371</v>
      </c>
      <c r="B57915">
        <v>0.31868999999999997</v>
      </c>
      <c r="C57915">
        <f t="shared" si="904"/>
        <v>12</v>
      </c>
    </row>
    <row r="57916" spans="1:3">
      <c r="A57916" t="s">
        <v>49372</v>
      </c>
      <c r="B57916">
        <v>0.31868999999999997</v>
      </c>
      <c r="C57916">
        <f t="shared" si="904"/>
        <v>12</v>
      </c>
    </row>
    <row r="57917" spans="1:3">
      <c r="A57917" t="s">
        <v>49385</v>
      </c>
      <c r="B57917">
        <v>0.31868999999999997</v>
      </c>
      <c r="C57917">
        <f t="shared" si="904"/>
        <v>12</v>
      </c>
    </row>
    <row r="57918" spans="1:3">
      <c r="A57918" t="s">
        <v>49390</v>
      </c>
      <c r="B57918">
        <v>0.31868999999999997</v>
      </c>
      <c r="C57918">
        <f t="shared" si="904"/>
        <v>12</v>
      </c>
    </row>
    <row r="57919" spans="1:3">
      <c r="A57919" t="s">
        <v>49406</v>
      </c>
      <c r="B57919">
        <v>0.31868999999999997</v>
      </c>
      <c r="C57919">
        <f t="shared" si="904"/>
        <v>12</v>
      </c>
    </row>
    <row r="57920" spans="1:3">
      <c r="A57920" t="s">
        <v>49421</v>
      </c>
      <c r="B57920">
        <v>0.31868999999999997</v>
      </c>
      <c r="C57920">
        <f t="shared" si="904"/>
        <v>12</v>
      </c>
    </row>
    <row r="57921" spans="1:3">
      <c r="A57921" t="s">
        <v>49426</v>
      </c>
      <c r="B57921">
        <v>0.31868999999999997</v>
      </c>
      <c r="C57921">
        <f t="shared" ref="C57921:C57984" si="905">LEN(A57921)</f>
        <v>12</v>
      </c>
    </row>
    <row r="57922" spans="1:3">
      <c r="A57922" t="s">
        <v>49432</v>
      </c>
      <c r="B57922">
        <v>0.31868999999999997</v>
      </c>
      <c r="C57922">
        <f t="shared" si="905"/>
        <v>12</v>
      </c>
    </row>
    <row r="57923" spans="1:3">
      <c r="A57923" t="s">
        <v>49459</v>
      </c>
      <c r="B57923">
        <v>1.2747599999999999</v>
      </c>
      <c r="C57923">
        <f t="shared" si="905"/>
        <v>12</v>
      </c>
    </row>
    <row r="57924" spans="1:3">
      <c r="A57924" t="s">
        <v>49471</v>
      </c>
      <c r="B57924">
        <v>0.31868999999999997</v>
      </c>
      <c r="C57924">
        <f t="shared" si="905"/>
        <v>12</v>
      </c>
    </row>
    <row r="57925" spans="1:3">
      <c r="A57925" t="s">
        <v>49473</v>
      </c>
      <c r="B57925">
        <v>0.31868999999999997</v>
      </c>
      <c r="C57925">
        <f t="shared" si="905"/>
        <v>12</v>
      </c>
    </row>
    <row r="57926" spans="1:3">
      <c r="A57926" t="s">
        <v>49474</v>
      </c>
      <c r="B57926">
        <v>0.31868999999999997</v>
      </c>
      <c r="C57926">
        <f t="shared" si="905"/>
        <v>12</v>
      </c>
    </row>
    <row r="57927" spans="1:3">
      <c r="A57927" t="s">
        <v>49498</v>
      </c>
      <c r="B57927">
        <v>0.31868999999999997</v>
      </c>
      <c r="C57927">
        <f t="shared" si="905"/>
        <v>12</v>
      </c>
    </row>
    <row r="57928" spans="1:3">
      <c r="A57928" t="s">
        <v>49521</v>
      </c>
      <c r="B57928">
        <v>0.31868999999999997</v>
      </c>
      <c r="C57928">
        <f t="shared" si="905"/>
        <v>12</v>
      </c>
    </row>
    <row r="57929" spans="1:3">
      <c r="A57929" t="s">
        <v>49534</v>
      </c>
      <c r="B57929">
        <v>0.31868999999999997</v>
      </c>
      <c r="C57929">
        <f t="shared" si="905"/>
        <v>12</v>
      </c>
    </row>
    <row r="57930" spans="1:3">
      <c r="A57930" t="s">
        <v>49549</v>
      </c>
      <c r="B57930">
        <v>0.63737900000000003</v>
      </c>
      <c r="C57930">
        <f t="shared" si="905"/>
        <v>12</v>
      </c>
    </row>
    <row r="57931" spans="1:3">
      <c r="A57931" t="s">
        <v>49550</v>
      </c>
      <c r="B57931">
        <v>0.31868999999999997</v>
      </c>
      <c r="C57931">
        <f t="shared" si="905"/>
        <v>12</v>
      </c>
    </row>
    <row r="57932" spans="1:3">
      <c r="A57932" t="s">
        <v>49602</v>
      </c>
      <c r="B57932">
        <v>0.31868999999999997</v>
      </c>
      <c r="C57932">
        <f t="shared" si="905"/>
        <v>12</v>
      </c>
    </row>
    <row r="57933" spans="1:3">
      <c r="A57933" t="s">
        <v>49606</v>
      </c>
      <c r="B57933">
        <v>0.31868999999999997</v>
      </c>
      <c r="C57933">
        <f t="shared" si="905"/>
        <v>12</v>
      </c>
    </row>
    <row r="57934" spans="1:3">
      <c r="A57934" t="s">
        <v>49616</v>
      </c>
      <c r="B57934">
        <v>0.31868999999999997</v>
      </c>
      <c r="C57934">
        <f t="shared" si="905"/>
        <v>12</v>
      </c>
    </row>
    <row r="57935" spans="1:3">
      <c r="A57935" t="s">
        <v>49617</v>
      </c>
      <c r="B57935">
        <v>0.31868999999999997</v>
      </c>
      <c r="C57935">
        <f t="shared" si="905"/>
        <v>12</v>
      </c>
    </row>
    <row r="57936" spans="1:3">
      <c r="A57936" t="s">
        <v>49647</v>
      </c>
      <c r="B57936">
        <v>0.31868999999999997</v>
      </c>
      <c r="C57936">
        <f t="shared" si="905"/>
        <v>12</v>
      </c>
    </row>
    <row r="57937" spans="1:3">
      <c r="A57937" t="s">
        <v>49658</v>
      </c>
      <c r="B57937">
        <v>0.31868999999999997</v>
      </c>
      <c r="C57937">
        <f t="shared" si="905"/>
        <v>12</v>
      </c>
    </row>
    <row r="57938" spans="1:3">
      <c r="A57938" t="s">
        <v>49662</v>
      </c>
      <c r="B57938">
        <v>1.2747599999999999</v>
      </c>
      <c r="C57938">
        <f t="shared" si="905"/>
        <v>12</v>
      </c>
    </row>
    <row r="57939" spans="1:3">
      <c r="A57939" t="s">
        <v>49663</v>
      </c>
      <c r="B57939">
        <v>0.95606899999999995</v>
      </c>
      <c r="C57939">
        <f t="shared" si="905"/>
        <v>12</v>
      </c>
    </row>
    <row r="57940" spans="1:3">
      <c r="A57940" t="s">
        <v>49670</v>
      </c>
      <c r="B57940">
        <v>0.31868999999999997</v>
      </c>
      <c r="C57940">
        <f t="shared" si="905"/>
        <v>12</v>
      </c>
    </row>
    <row r="57941" spans="1:3">
      <c r="A57941" t="s">
        <v>49678</v>
      </c>
      <c r="B57941">
        <v>0.63737900000000003</v>
      </c>
      <c r="C57941">
        <f t="shared" si="905"/>
        <v>12</v>
      </c>
    </row>
    <row r="57942" spans="1:3">
      <c r="A57942" t="s">
        <v>49690</v>
      </c>
      <c r="B57942">
        <v>0.31868999999999997</v>
      </c>
      <c r="C57942">
        <f t="shared" si="905"/>
        <v>12</v>
      </c>
    </row>
    <row r="57943" spans="1:3">
      <c r="A57943" t="s">
        <v>49704</v>
      </c>
      <c r="B57943">
        <v>0.31868999999999997</v>
      </c>
      <c r="C57943">
        <f t="shared" si="905"/>
        <v>12</v>
      </c>
    </row>
    <row r="57944" spans="1:3">
      <c r="A57944" t="s">
        <v>49707</v>
      </c>
      <c r="B57944">
        <v>0.31868999999999997</v>
      </c>
      <c r="C57944">
        <f t="shared" si="905"/>
        <v>12</v>
      </c>
    </row>
    <row r="57945" spans="1:3">
      <c r="A57945" t="s">
        <v>49708</v>
      </c>
      <c r="B57945">
        <v>1.91214</v>
      </c>
      <c r="C57945">
        <f t="shared" si="905"/>
        <v>12</v>
      </c>
    </row>
    <row r="57946" spans="1:3">
      <c r="A57946" t="s">
        <v>49710</v>
      </c>
      <c r="B57946">
        <v>0.31868999999999997</v>
      </c>
      <c r="C57946">
        <f t="shared" si="905"/>
        <v>12</v>
      </c>
    </row>
    <row r="57947" spans="1:3">
      <c r="A57947" t="s">
        <v>49729</v>
      </c>
      <c r="B57947">
        <v>0.63737900000000003</v>
      </c>
      <c r="C57947">
        <f t="shared" si="905"/>
        <v>12</v>
      </c>
    </row>
    <row r="57948" spans="1:3">
      <c r="A57948" t="s">
        <v>49730</v>
      </c>
      <c r="B57948">
        <v>0.95606899999999995</v>
      </c>
      <c r="C57948">
        <f t="shared" si="905"/>
        <v>12</v>
      </c>
    </row>
    <row r="57949" spans="1:3">
      <c r="A57949" t="s">
        <v>49751</v>
      </c>
      <c r="B57949">
        <v>0.95606899999999995</v>
      </c>
      <c r="C57949">
        <f t="shared" si="905"/>
        <v>12</v>
      </c>
    </row>
    <row r="57950" spans="1:3">
      <c r="A57950" t="s">
        <v>49754</v>
      </c>
      <c r="B57950">
        <v>0.31868999999999997</v>
      </c>
      <c r="C57950">
        <f t="shared" si="905"/>
        <v>12</v>
      </c>
    </row>
    <row r="57951" spans="1:3">
      <c r="A57951" t="s">
        <v>49757</v>
      </c>
      <c r="B57951">
        <v>0.95606899999999995</v>
      </c>
      <c r="C57951">
        <f t="shared" si="905"/>
        <v>12</v>
      </c>
    </row>
    <row r="57952" spans="1:3">
      <c r="A57952" t="s">
        <v>49774</v>
      </c>
      <c r="B57952">
        <v>0.31868999999999997</v>
      </c>
      <c r="C57952">
        <f t="shared" si="905"/>
        <v>12</v>
      </c>
    </row>
    <row r="57953" spans="1:3">
      <c r="A57953" t="s">
        <v>49782</v>
      </c>
      <c r="B57953">
        <v>0.31868999999999997</v>
      </c>
      <c r="C57953">
        <f t="shared" si="905"/>
        <v>12</v>
      </c>
    </row>
    <row r="57954" spans="1:3">
      <c r="A57954" t="s">
        <v>49783</v>
      </c>
      <c r="B57954">
        <v>1.2747599999999999</v>
      </c>
      <c r="C57954">
        <f t="shared" si="905"/>
        <v>12</v>
      </c>
    </row>
    <row r="57955" spans="1:3">
      <c r="A57955" t="s">
        <v>49789</v>
      </c>
      <c r="B57955">
        <v>0.63737900000000003</v>
      </c>
      <c r="C57955">
        <f t="shared" si="905"/>
        <v>12</v>
      </c>
    </row>
    <row r="57956" spans="1:3">
      <c r="A57956" t="s">
        <v>49809</v>
      </c>
      <c r="B57956">
        <v>0.31868999999999997</v>
      </c>
      <c r="C57956">
        <f t="shared" si="905"/>
        <v>12</v>
      </c>
    </row>
    <row r="57957" spans="1:3">
      <c r="A57957" t="s">
        <v>49813</v>
      </c>
      <c r="B57957">
        <v>6.0551000000000004</v>
      </c>
      <c r="C57957">
        <f t="shared" si="905"/>
        <v>12</v>
      </c>
    </row>
    <row r="57958" spans="1:3">
      <c r="A57958" t="s">
        <v>49820</v>
      </c>
      <c r="B57958">
        <v>0.31868999999999997</v>
      </c>
      <c r="C57958">
        <f t="shared" si="905"/>
        <v>12</v>
      </c>
    </row>
    <row r="57959" spans="1:3">
      <c r="A57959" t="s">
        <v>49824</v>
      </c>
      <c r="B57959">
        <v>0.63737900000000003</v>
      </c>
      <c r="C57959">
        <f t="shared" si="905"/>
        <v>12</v>
      </c>
    </row>
    <row r="57960" spans="1:3">
      <c r="A57960" t="s">
        <v>49825</v>
      </c>
      <c r="B57960">
        <v>0.31868999999999997</v>
      </c>
      <c r="C57960">
        <f t="shared" si="905"/>
        <v>12</v>
      </c>
    </row>
    <row r="57961" spans="1:3">
      <c r="A57961" t="s">
        <v>49865</v>
      </c>
      <c r="B57961">
        <v>0.95606899999999995</v>
      </c>
      <c r="C57961">
        <f t="shared" si="905"/>
        <v>12</v>
      </c>
    </row>
    <row r="57962" spans="1:3">
      <c r="A57962" t="s">
        <v>49866</v>
      </c>
      <c r="B57962">
        <v>0.63737900000000003</v>
      </c>
      <c r="C57962">
        <f t="shared" si="905"/>
        <v>12</v>
      </c>
    </row>
    <row r="57963" spans="1:3">
      <c r="A57963" t="s">
        <v>49871</v>
      </c>
      <c r="B57963">
        <v>0.31868999999999997</v>
      </c>
      <c r="C57963">
        <f t="shared" si="905"/>
        <v>12</v>
      </c>
    </row>
    <row r="57964" spans="1:3">
      <c r="A57964" t="s">
        <v>49897</v>
      </c>
      <c r="B57964">
        <v>0.31868999999999997</v>
      </c>
      <c r="C57964">
        <f t="shared" si="905"/>
        <v>12</v>
      </c>
    </row>
    <row r="57965" spans="1:3">
      <c r="A57965" t="s">
        <v>49908</v>
      </c>
      <c r="B57965">
        <v>0.31868999999999997</v>
      </c>
      <c r="C57965">
        <f t="shared" si="905"/>
        <v>12</v>
      </c>
    </row>
    <row r="57966" spans="1:3">
      <c r="A57966" t="s">
        <v>49916</v>
      </c>
      <c r="B57966">
        <v>0.63737900000000003</v>
      </c>
      <c r="C57966">
        <f t="shared" si="905"/>
        <v>12</v>
      </c>
    </row>
    <row r="57967" spans="1:3">
      <c r="A57967" t="s">
        <v>49925</v>
      </c>
      <c r="B57967">
        <v>0.31868999999999997</v>
      </c>
      <c r="C57967">
        <f t="shared" si="905"/>
        <v>12</v>
      </c>
    </row>
    <row r="57968" spans="1:3">
      <c r="A57968" t="s">
        <v>49928</v>
      </c>
      <c r="B57968">
        <v>0.31868999999999997</v>
      </c>
      <c r="C57968">
        <f t="shared" si="905"/>
        <v>12</v>
      </c>
    </row>
    <row r="57969" spans="1:3">
      <c r="A57969" t="s">
        <v>49950</v>
      </c>
      <c r="B57969">
        <v>0.31868999999999997</v>
      </c>
      <c r="C57969">
        <f t="shared" si="905"/>
        <v>12</v>
      </c>
    </row>
    <row r="57970" spans="1:3">
      <c r="A57970" t="s">
        <v>49952</v>
      </c>
      <c r="B57970">
        <v>0.31868999999999997</v>
      </c>
      <c r="C57970">
        <f t="shared" si="905"/>
        <v>12</v>
      </c>
    </row>
    <row r="57971" spans="1:3">
      <c r="A57971" t="s">
        <v>49967</v>
      </c>
      <c r="B57971">
        <v>0.95606899999999995</v>
      </c>
      <c r="C57971">
        <f t="shared" si="905"/>
        <v>12</v>
      </c>
    </row>
    <row r="57972" spans="1:3">
      <c r="A57972" t="s">
        <v>49969</v>
      </c>
      <c r="B57972">
        <v>0.31868999999999997</v>
      </c>
      <c r="C57972">
        <f t="shared" si="905"/>
        <v>12</v>
      </c>
    </row>
    <row r="57973" spans="1:3">
      <c r="A57973" t="s">
        <v>49981</v>
      </c>
      <c r="B57973">
        <v>0.63737900000000003</v>
      </c>
      <c r="C57973">
        <f t="shared" si="905"/>
        <v>12</v>
      </c>
    </row>
    <row r="57974" spans="1:3">
      <c r="A57974" t="s">
        <v>50016</v>
      </c>
      <c r="B57974">
        <v>0.63737900000000003</v>
      </c>
      <c r="C57974">
        <f t="shared" si="905"/>
        <v>12</v>
      </c>
    </row>
    <row r="57975" spans="1:3">
      <c r="A57975" t="s">
        <v>50017</v>
      </c>
      <c r="B57975">
        <v>0.31868999999999997</v>
      </c>
      <c r="C57975">
        <f t="shared" si="905"/>
        <v>12</v>
      </c>
    </row>
    <row r="57976" spans="1:3">
      <c r="A57976" t="s">
        <v>50022</v>
      </c>
      <c r="B57976">
        <v>0.31868999999999997</v>
      </c>
      <c r="C57976">
        <f t="shared" si="905"/>
        <v>12</v>
      </c>
    </row>
    <row r="57977" spans="1:3">
      <c r="A57977" t="s">
        <v>50059</v>
      </c>
      <c r="B57977">
        <v>0.31868999999999997</v>
      </c>
      <c r="C57977">
        <f t="shared" si="905"/>
        <v>12</v>
      </c>
    </row>
    <row r="57978" spans="1:3">
      <c r="A57978" t="s">
        <v>50060</v>
      </c>
      <c r="B57978">
        <v>4.7803399999999998</v>
      </c>
      <c r="C57978">
        <f t="shared" si="905"/>
        <v>12</v>
      </c>
    </row>
    <row r="57979" spans="1:3">
      <c r="A57979" t="s">
        <v>50073</v>
      </c>
      <c r="B57979">
        <v>4.4616499999999997</v>
      </c>
      <c r="C57979">
        <f t="shared" si="905"/>
        <v>12</v>
      </c>
    </row>
    <row r="57980" spans="1:3">
      <c r="A57980" t="s">
        <v>50076</v>
      </c>
      <c r="B57980">
        <v>0.31868999999999997</v>
      </c>
      <c r="C57980">
        <f t="shared" si="905"/>
        <v>12</v>
      </c>
    </row>
    <row r="57981" spans="1:3">
      <c r="A57981" t="s">
        <v>50112</v>
      </c>
      <c r="B57981">
        <v>0.31868999999999997</v>
      </c>
      <c r="C57981">
        <f t="shared" si="905"/>
        <v>12</v>
      </c>
    </row>
    <row r="57982" spans="1:3">
      <c r="A57982" t="s">
        <v>50140</v>
      </c>
      <c r="B57982">
        <v>4.7803399999999998</v>
      </c>
      <c r="C57982">
        <f t="shared" si="905"/>
        <v>12</v>
      </c>
    </row>
    <row r="57983" spans="1:3">
      <c r="A57983" t="s">
        <v>50164</v>
      </c>
      <c r="B57983">
        <v>0.31868999999999997</v>
      </c>
      <c r="C57983">
        <f t="shared" si="905"/>
        <v>12</v>
      </c>
    </row>
    <row r="57984" spans="1:3">
      <c r="A57984" t="s">
        <v>50172</v>
      </c>
      <c r="B57984">
        <v>0.31868999999999997</v>
      </c>
      <c r="C57984">
        <f t="shared" si="905"/>
        <v>12</v>
      </c>
    </row>
    <row r="57985" spans="1:3">
      <c r="A57985" t="s">
        <v>50177</v>
      </c>
      <c r="B57985">
        <v>0.31868999999999997</v>
      </c>
      <c r="C57985">
        <f t="shared" ref="C57985:C58048" si="906">LEN(A57985)</f>
        <v>12</v>
      </c>
    </row>
    <row r="57986" spans="1:3">
      <c r="A57986" t="s">
        <v>50179</v>
      </c>
      <c r="B57986">
        <v>1.59345</v>
      </c>
      <c r="C57986">
        <f t="shared" si="906"/>
        <v>12</v>
      </c>
    </row>
    <row r="57987" spans="1:3">
      <c r="A57987" t="s">
        <v>50191</v>
      </c>
      <c r="B57987">
        <v>0.31868999999999997</v>
      </c>
      <c r="C57987">
        <f t="shared" si="906"/>
        <v>12</v>
      </c>
    </row>
    <row r="57988" spans="1:3">
      <c r="A57988" t="s">
        <v>50194</v>
      </c>
      <c r="B57988">
        <v>0.31868999999999997</v>
      </c>
      <c r="C57988">
        <f t="shared" si="906"/>
        <v>12</v>
      </c>
    </row>
    <row r="57989" spans="1:3">
      <c r="A57989" t="s">
        <v>50253</v>
      </c>
      <c r="B57989">
        <v>0.31868999999999997</v>
      </c>
      <c r="C57989">
        <f t="shared" si="906"/>
        <v>12</v>
      </c>
    </row>
    <row r="57990" spans="1:3">
      <c r="A57990" t="s">
        <v>50259</v>
      </c>
      <c r="B57990">
        <v>0.31868999999999997</v>
      </c>
      <c r="C57990">
        <f t="shared" si="906"/>
        <v>12</v>
      </c>
    </row>
    <row r="57991" spans="1:3">
      <c r="A57991" t="s">
        <v>50262</v>
      </c>
      <c r="B57991">
        <v>0.31868999999999997</v>
      </c>
      <c r="C57991">
        <f t="shared" si="906"/>
        <v>12</v>
      </c>
    </row>
    <row r="57992" spans="1:3">
      <c r="A57992" t="s">
        <v>50271</v>
      </c>
      <c r="B57992">
        <v>0.31868999999999997</v>
      </c>
      <c r="C57992">
        <f t="shared" si="906"/>
        <v>12</v>
      </c>
    </row>
    <row r="57993" spans="1:3">
      <c r="A57993" t="s">
        <v>50274</v>
      </c>
      <c r="B57993">
        <v>0.31868999999999997</v>
      </c>
      <c r="C57993">
        <f t="shared" si="906"/>
        <v>12</v>
      </c>
    </row>
    <row r="57994" spans="1:3">
      <c r="A57994" t="s">
        <v>50278</v>
      </c>
      <c r="B57994">
        <v>0.31868999999999997</v>
      </c>
      <c r="C57994">
        <f t="shared" si="906"/>
        <v>12</v>
      </c>
    </row>
    <row r="57995" spans="1:3">
      <c r="A57995" t="s">
        <v>50296</v>
      </c>
      <c r="B57995">
        <v>0.31868999999999997</v>
      </c>
      <c r="C57995">
        <f t="shared" si="906"/>
        <v>12</v>
      </c>
    </row>
    <row r="57996" spans="1:3">
      <c r="A57996" t="s">
        <v>50320</v>
      </c>
      <c r="B57996">
        <v>0.63737900000000003</v>
      </c>
      <c r="C57996">
        <f t="shared" si="906"/>
        <v>12</v>
      </c>
    </row>
    <row r="57997" spans="1:3">
      <c r="A57997" t="s">
        <v>50327</v>
      </c>
      <c r="B57997">
        <v>0.31868999999999997</v>
      </c>
      <c r="C57997">
        <f t="shared" si="906"/>
        <v>12</v>
      </c>
    </row>
    <row r="57998" spans="1:3">
      <c r="A57998" t="s">
        <v>50336</v>
      </c>
      <c r="B57998">
        <v>0.31868999999999997</v>
      </c>
      <c r="C57998">
        <f t="shared" si="906"/>
        <v>12</v>
      </c>
    </row>
    <row r="57999" spans="1:3">
      <c r="A57999" t="s">
        <v>50339</v>
      </c>
      <c r="B57999">
        <v>0.63737900000000003</v>
      </c>
      <c r="C57999">
        <f t="shared" si="906"/>
        <v>12</v>
      </c>
    </row>
    <row r="58000" spans="1:3">
      <c r="A58000" t="s">
        <v>50340</v>
      </c>
      <c r="B58000">
        <v>0.31868999999999997</v>
      </c>
      <c r="C58000">
        <f t="shared" si="906"/>
        <v>12</v>
      </c>
    </row>
    <row r="58001" spans="1:3">
      <c r="A58001" t="s">
        <v>50344</v>
      </c>
      <c r="B58001">
        <v>0.31868999999999997</v>
      </c>
      <c r="C58001">
        <f t="shared" si="906"/>
        <v>12</v>
      </c>
    </row>
    <row r="58002" spans="1:3">
      <c r="A58002" t="s">
        <v>50397</v>
      </c>
      <c r="B58002">
        <v>0.63737900000000003</v>
      </c>
      <c r="C58002">
        <f t="shared" si="906"/>
        <v>12</v>
      </c>
    </row>
    <row r="58003" spans="1:3">
      <c r="A58003" t="s">
        <v>50405</v>
      </c>
      <c r="B58003">
        <v>0.63737900000000003</v>
      </c>
      <c r="C58003">
        <f t="shared" si="906"/>
        <v>12</v>
      </c>
    </row>
    <row r="58004" spans="1:3">
      <c r="A58004" t="s">
        <v>50406</v>
      </c>
      <c r="B58004">
        <v>0.31868999999999997</v>
      </c>
      <c r="C58004">
        <f t="shared" si="906"/>
        <v>12</v>
      </c>
    </row>
    <row r="58005" spans="1:3">
      <c r="A58005" t="s">
        <v>50436</v>
      </c>
      <c r="B58005">
        <v>2.5495199999999998</v>
      </c>
      <c r="C58005">
        <f t="shared" si="906"/>
        <v>12</v>
      </c>
    </row>
    <row r="58006" spans="1:3">
      <c r="A58006" t="s">
        <v>50457</v>
      </c>
      <c r="B58006">
        <v>0.31868999999999997</v>
      </c>
      <c r="C58006">
        <f t="shared" si="906"/>
        <v>12</v>
      </c>
    </row>
    <row r="58007" spans="1:3">
      <c r="A58007" t="s">
        <v>50463</v>
      </c>
      <c r="B58007">
        <v>0.31868999999999997</v>
      </c>
      <c r="C58007">
        <f t="shared" si="906"/>
        <v>12</v>
      </c>
    </row>
    <row r="58008" spans="1:3">
      <c r="A58008" t="s">
        <v>50468</v>
      </c>
      <c r="B58008">
        <v>0.63737900000000003</v>
      </c>
      <c r="C58008">
        <f t="shared" si="906"/>
        <v>12</v>
      </c>
    </row>
    <row r="58009" spans="1:3">
      <c r="A58009" t="s">
        <v>50470</v>
      </c>
      <c r="B58009">
        <v>4.7803399999999998</v>
      </c>
      <c r="C58009">
        <f t="shared" si="906"/>
        <v>12</v>
      </c>
    </row>
    <row r="58010" spans="1:3">
      <c r="A58010" t="s">
        <v>50473</v>
      </c>
      <c r="B58010">
        <v>1.59345</v>
      </c>
      <c r="C58010">
        <f t="shared" si="906"/>
        <v>12</v>
      </c>
    </row>
    <row r="58011" spans="1:3">
      <c r="A58011" t="s">
        <v>50477</v>
      </c>
      <c r="B58011">
        <v>0.95606899999999995</v>
      </c>
      <c r="C58011">
        <f t="shared" si="906"/>
        <v>12</v>
      </c>
    </row>
    <row r="58012" spans="1:3">
      <c r="A58012" t="s">
        <v>50504</v>
      </c>
      <c r="B58012">
        <v>0.31868999999999997</v>
      </c>
      <c r="C58012">
        <f t="shared" si="906"/>
        <v>12</v>
      </c>
    </row>
    <row r="58013" spans="1:3">
      <c r="A58013" t="s">
        <v>50555</v>
      </c>
      <c r="B58013">
        <v>1.59345</v>
      </c>
      <c r="C58013">
        <f t="shared" si="906"/>
        <v>12</v>
      </c>
    </row>
    <row r="58014" spans="1:3">
      <c r="A58014" t="s">
        <v>50579</v>
      </c>
      <c r="B58014">
        <v>2.5495199999999998</v>
      </c>
      <c r="C58014">
        <f t="shared" si="906"/>
        <v>12</v>
      </c>
    </row>
    <row r="58015" spans="1:3">
      <c r="A58015" t="s">
        <v>50582</v>
      </c>
      <c r="B58015">
        <v>4.1429600000000004</v>
      </c>
      <c r="C58015">
        <f t="shared" si="906"/>
        <v>12</v>
      </c>
    </row>
    <row r="58016" spans="1:3">
      <c r="A58016" t="s">
        <v>50583</v>
      </c>
      <c r="B58016">
        <v>0.31868999999999997</v>
      </c>
      <c r="C58016">
        <f t="shared" si="906"/>
        <v>12</v>
      </c>
    </row>
    <row r="58017" spans="1:3">
      <c r="A58017" t="s">
        <v>50595</v>
      </c>
      <c r="B58017">
        <v>0.31868999999999997</v>
      </c>
      <c r="C58017">
        <f t="shared" si="906"/>
        <v>12</v>
      </c>
    </row>
    <row r="58018" spans="1:3">
      <c r="A58018" t="s">
        <v>50606</v>
      </c>
      <c r="B58018">
        <v>3.1869000000000001</v>
      </c>
      <c r="C58018">
        <f t="shared" si="906"/>
        <v>12</v>
      </c>
    </row>
    <row r="58019" spans="1:3">
      <c r="A58019" t="s">
        <v>50636</v>
      </c>
      <c r="B58019">
        <v>0.31868999999999997</v>
      </c>
      <c r="C58019">
        <f t="shared" si="906"/>
        <v>12</v>
      </c>
    </row>
    <row r="58020" spans="1:3">
      <c r="A58020" t="s">
        <v>50637</v>
      </c>
      <c r="B58020">
        <v>0.31868999999999997</v>
      </c>
      <c r="C58020">
        <f t="shared" si="906"/>
        <v>12</v>
      </c>
    </row>
    <row r="58021" spans="1:3">
      <c r="A58021" t="s">
        <v>50645</v>
      </c>
      <c r="B58021">
        <v>0.31868999999999997</v>
      </c>
      <c r="C58021">
        <f t="shared" si="906"/>
        <v>12</v>
      </c>
    </row>
    <row r="58022" spans="1:3">
      <c r="A58022" t="s">
        <v>50653</v>
      </c>
      <c r="B58022">
        <v>0.31868999999999997</v>
      </c>
      <c r="C58022">
        <f t="shared" si="906"/>
        <v>12</v>
      </c>
    </row>
    <row r="58023" spans="1:3">
      <c r="A58023" t="s">
        <v>50662</v>
      </c>
      <c r="B58023">
        <v>0.31868999999999997</v>
      </c>
      <c r="C58023">
        <f t="shared" si="906"/>
        <v>12</v>
      </c>
    </row>
    <row r="58024" spans="1:3">
      <c r="A58024" t="s">
        <v>50666</v>
      </c>
      <c r="B58024">
        <v>2.8682099999999999</v>
      </c>
      <c r="C58024">
        <f t="shared" si="906"/>
        <v>12</v>
      </c>
    </row>
    <row r="58025" spans="1:3">
      <c r="A58025" t="s">
        <v>50677</v>
      </c>
      <c r="B58025">
        <v>0.31868999999999997</v>
      </c>
      <c r="C58025">
        <f t="shared" si="906"/>
        <v>12</v>
      </c>
    </row>
    <row r="58026" spans="1:3">
      <c r="A58026" t="s">
        <v>50700</v>
      </c>
      <c r="B58026">
        <v>0.31868999999999997</v>
      </c>
      <c r="C58026">
        <f t="shared" si="906"/>
        <v>12</v>
      </c>
    </row>
    <row r="58027" spans="1:3">
      <c r="A58027" t="s">
        <v>50704</v>
      </c>
      <c r="B58027">
        <v>0.63737900000000003</v>
      </c>
      <c r="C58027">
        <f t="shared" si="906"/>
        <v>12</v>
      </c>
    </row>
    <row r="58028" spans="1:3">
      <c r="A58028" t="s">
        <v>50708</v>
      </c>
      <c r="B58028">
        <v>0.63737900000000003</v>
      </c>
      <c r="C58028">
        <f t="shared" si="906"/>
        <v>12</v>
      </c>
    </row>
    <row r="58029" spans="1:3">
      <c r="A58029" t="s">
        <v>50709</v>
      </c>
      <c r="B58029">
        <v>0.31868999999999997</v>
      </c>
      <c r="C58029">
        <f t="shared" si="906"/>
        <v>12</v>
      </c>
    </row>
    <row r="58030" spans="1:3">
      <c r="A58030" t="s">
        <v>50722</v>
      </c>
      <c r="B58030">
        <v>0.63737900000000003</v>
      </c>
      <c r="C58030">
        <f t="shared" si="906"/>
        <v>12</v>
      </c>
    </row>
    <row r="58031" spans="1:3">
      <c r="A58031" t="s">
        <v>50728</v>
      </c>
      <c r="B58031">
        <v>0.31868999999999997</v>
      </c>
      <c r="C58031">
        <f t="shared" si="906"/>
        <v>12</v>
      </c>
    </row>
    <row r="58032" spans="1:3">
      <c r="A58032" t="s">
        <v>50758</v>
      </c>
      <c r="B58032">
        <v>0.63737900000000003</v>
      </c>
      <c r="C58032">
        <f t="shared" si="906"/>
        <v>12</v>
      </c>
    </row>
    <row r="58033" spans="1:3">
      <c r="A58033" t="s">
        <v>50763</v>
      </c>
      <c r="B58033">
        <v>0.31868999999999997</v>
      </c>
      <c r="C58033">
        <f t="shared" si="906"/>
        <v>12</v>
      </c>
    </row>
    <row r="58034" spans="1:3">
      <c r="A58034" t="s">
        <v>50790</v>
      </c>
      <c r="B58034">
        <v>0.63737900000000003</v>
      </c>
      <c r="C58034">
        <f t="shared" si="906"/>
        <v>12</v>
      </c>
    </row>
    <row r="58035" spans="1:3">
      <c r="A58035" t="s">
        <v>50794</v>
      </c>
      <c r="B58035">
        <v>0.95606899999999995</v>
      </c>
      <c r="C58035">
        <f t="shared" si="906"/>
        <v>12</v>
      </c>
    </row>
    <row r="58036" spans="1:3">
      <c r="A58036" t="s">
        <v>50799</v>
      </c>
      <c r="B58036">
        <v>1.2747599999999999</v>
      </c>
      <c r="C58036">
        <f t="shared" si="906"/>
        <v>12</v>
      </c>
    </row>
    <row r="58037" spans="1:3">
      <c r="A58037" t="s">
        <v>50826</v>
      </c>
      <c r="B58037">
        <v>0.31868999999999997</v>
      </c>
      <c r="C58037">
        <f t="shared" si="906"/>
        <v>12</v>
      </c>
    </row>
    <row r="58038" spans="1:3">
      <c r="A58038" t="s">
        <v>50847</v>
      </c>
      <c r="B58038">
        <v>2.2308300000000001</v>
      </c>
      <c r="C58038">
        <f t="shared" si="906"/>
        <v>12</v>
      </c>
    </row>
    <row r="58039" spans="1:3">
      <c r="A58039" t="s">
        <v>50860</v>
      </c>
      <c r="B58039">
        <v>0.95606899999999995</v>
      </c>
      <c r="C58039">
        <f t="shared" si="906"/>
        <v>12</v>
      </c>
    </row>
    <row r="58040" spans="1:3">
      <c r="A58040" t="s">
        <v>50887</v>
      </c>
      <c r="B58040">
        <v>0.31868999999999997</v>
      </c>
      <c r="C58040">
        <f t="shared" si="906"/>
        <v>12</v>
      </c>
    </row>
    <row r="58041" spans="1:3">
      <c r="A58041" t="s">
        <v>50909</v>
      </c>
      <c r="B58041">
        <v>0.31868999999999997</v>
      </c>
      <c r="C58041">
        <f t="shared" si="906"/>
        <v>12</v>
      </c>
    </row>
    <row r="58042" spans="1:3">
      <c r="A58042" t="s">
        <v>50915</v>
      </c>
      <c r="B58042">
        <v>0.31868999999999997</v>
      </c>
      <c r="C58042">
        <f t="shared" si="906"/>
        <v>12</v>
      </c>
    </row>
    <row r="58043" spans="1:3">
      <c r="A58043" t="s">
        <v>50945</v>
      </c>
      <c r="B58043">
        <v>0.95606899999999995</v>
      </c>
      <c r="C58043">
        <f t="shared" si="906"/>
        <v>12</v>
      </c>
    </row>
    <row r="58044" spans="1:3">
      <c r="A58044" t="s">
        <v>50970</v>
      </c>
      <c r="B58044">
        <v>0.31868999999999997</v>
      </c>
      <c r="C58044">
        <f t="shared" si="906"/>
        <v>12</v>
      </c>
    </row>
    <row r="58045" spans="1:3">
      <c r="A58045" t="s">
        <v>51063</v>
      </c>
      <c r="B58045">
        <v>0.31868999999999997</v>
      </c>
      <c r="C58045">
        <f t="shared" si="906"/>
        <v>12</v>
      </c>
    </row>
    <row r="58046" spans="1:3">
      <c r="A58046" t="s">
        <v>51065</v>
      </c>
      <c r="B58046">
        <v>0.31868999999999997</v>
      </c>
      <c r="C58046">
        <f t="shared" si="906"/>
        <v>12</v>
      </c>
    </row>
    <row r="58047" spans="1:3">
      <c r="A58047" t="s">
        <v>51068</v>
      </c>
      <c r="B58047">
        <v>0.31868999999999997</v>
      </c>
      <c r="C58047">
        <f t="shared" si="906"/>
        <v>12</v>
      </c>
    </row>
    <row r="58048" spans="1:3">
      <c r="A58048" t="s">
        <v>51094</v>
      </c>
      <c r="B58048">
        <v>0.31868999999999997</v>
      </c>
      <c r="C58048">
        <f t="shared" si="906"/>
        <v>12</v>
      </c>
    </row>
    <row r="58049" spans="1:3">
      <c r="A58049" t="s">
        <v>51111</v>
      </c>
      <c r="B58049">
        <v>0.31868999999999997</v>
      </c>
      <c r="C58049">
        <f t="shared" ref="C58049:C58112" si="907">LEN(A58049)</f>
        <v>12</v>
      </c>
    </row>
    <row r="58050" spans="1:3">
      <c r="A58050" t="s">
        <v>51113</v>
      </c>
      <c r="B58050">
        <v>0.31868999999999997</v>
      </c>
      <c r="C58050">
        <f t="shared" si="907"/>
        <v>12</v>
      </c>
    </row>
    <row r="58051" spans="1:3">
      <c r="A58051" t="s">
        <v>51117</v>
      </c>
      <c r="B58051">
        <v>0.31868999999999997</v>
      </c>
      <c r="C58051">
        <f t="shared" si="907"/>
        <v>12</v>
      </c>
    </row>
    <row r="58052" spans="1:3">
      <c r="A58052" t="s">
        <v>51123</v>
      </c>
      <c r="B58052">
        <v>0.31868999999999997</v>
      </c>
      <c r="C58052">
        <f t="shared" si="907"/>
        <v>12</v>
      </c>
    </row>
    <row r="58053" spans="1:3">
      <c r="A58053" t="s">
        <v>51127</v>
      </c>
      <c r="B58053">
        <v>0.31868999999999997</v>
      </c>
      <c r="C58053">
        <f t="shared" si="907"/>
        <v>12</v>
      </c>
    </row>
    <row r="58054" spans="1:3">
      <c r="A58054" t="s">
        <v>51129</v>
      </c>
      <c r="B58054">
        <v>1.2747599999999999</v>
      </c>
      <c r="C58054">
        <f t="shared" si="907"/>
        <v>12</v>
      </c>
    </row>
    <row r="58055" spans="1:3">
      <c r="A58055" t="s">
        <v>51136</v>
      </c>
      <c r="B58055">
        <v>0.31868999999999997</v>
      </c>
      <c r="C58055">
        <f t="shared" si="907"/>
        <v>12</v>
      </c>
    </row>
    <row r="58056" spans="1:3">
      <c r="A58056" t="s">
        <v>51143</v>
      </c>
      <c r="B58056">
        <v>0.31868999999999997</v>
      </c>
      <c r="C58056">
        <f t="shared" si="907"/>
        <v>12</v>
      </c>
    </row>
    <row r="58057" spans="1:3">
      <c r="A58057" t="s">
        <v>51154</v>
      </c>
      <c r="B58057">
        <v>0.63737900000000003</v>
      </c>
      <c r="C58057">
        <f t="shared" si="907"/>
        <v>12</v>
      </c>
    </row>
    <row r="58058" spans="1:3">
      <c r="A58058" t="s">
        <v>51156</v>
      </c>
      <c r="B58058">
        <v>0.95606899999999995</v>
      </c>
      <c r="C58058">
        <f t="shared" si="907"/>
        <v>12</v>
      </c>
    </row>
    <row r="58059" spans="1:3">
      <c r="A58059" t="s">
        <v>51157</v>
      </c>
      <c r="B58059">
        <v>0.31868999999999997</v>
      </c>
      <c r="C58059">
        <f t="shared" si="907"/>
        <v>12</v>
      </c>
    </row>
    <row r="58060" spans="1:3">
      <c r="A58060" t="s">
        <v>51200</v>
      </c>
      <c r="B58060">
        <v>0.31868999999999997</v>
      </c>
      <c r="C58060">
        <f t="shared" si="907"/>
        <v>12</v>
      </c>
    </row>
    <row r="58061" spans="1:3">
      <c r="A58061" t="s">
        <v>51204</v>
      </c>
      <c r="B58061">
        <v>0.63737900000000003</v>
      </c>
      <c r="C58061">
        <f t="shared" si="907"/>
        <v>12</v>
      </c>
    </row>
    <row r="58062" spans="1:3">
      <c r="A58062" t="s">
        <v>51217</v>
      </c>
      <c r="B58062">
        <v>0.31868999999999997</v>
      </c>
      <c r="C58062">
        <f t="shared" si="907"/>
        <v>12</v>
      </c>
    </row>
    <row r="58063" spans="1:3">
      <c r="A58063" t="s">
        <v>51218</v>
      </c>
      <c r="B58063">
        <v>0.31868999999999997</v>
      </c>
      <c r="C58063">
        <f t="shared" si="907"/>
        <v>12</v>
      </c>
    </row>
    <row r="58064" spans="1:3">
      <c r="A58064" t="s">
        <v>51228</v>
      </c>
      <c r="B58064">
        <v>1.59345</v>
      </c>
      <c r="C58064">
        <f t="shared" si="907"/>
        <v>12</v>
      </c>
    </row>
    <row r="58065" spans="1:3">
      <c r="A58065" t="s">
        <v>51232</v>
      </c>
      <c r="B58065">
        <v>0.31868999999999997</v>
      </c>
      <c r="C58065">
        <f t="shared" si="907"/>
        <v>12</v>
      </c>
    </row>
    <row r="58066" spans="1:3">
      <c r="A58066" t="s">
        <v>51234</v>
      </c>
      <c r="B58066">
        <v>0.31868999999999997</v>
      </c>
      <c r="C58066">
        <f t="shared" si="907"/>
        <v>12</v>
      </c>
    </row>
    <row r="58067" spans="1:3">
      <c r="A58067" t="s">
        <v>51235</v>
      </c>
      <c r="B58067">
        <v>2.8682099999999999</v>
      </c>
      <c r="C58067">
        <f t="shared" si="907"/>
        <v>12</v>
      </c>
    </row>
    <row r="58068" spans="1:3">
      <c r="A58068" t="s">
        <v>51238</v>
      </c>
      <c r="B58068">
        <v>6.3737899999999996</v>
      </c>
      <c r="C58068">
        <f t="shared" si="907"/>
        <v>12</v>
      </c>
    </row>
    <row r="58069" spans="1:3">
      <c r="A58069" t="s">
        <v>51239</v>
      </c>
      <c r="B58069">
        <v>0.63737900000000003</v>
      </c>
      <c r="C58069">
        <f t="shared" si="907"/>
        <v>12</v>
      </c>
    </row>
    <row r="58070" spans="1:3">
      <c r="A58070" t="s">
        <v>51245</v>
      </c>
      <c r="B58070">
        <v>1.2747599999999999</v>
      </c>
      <c r="C58070">
        <f t="shared" si="907"/>
        <v>12</v>
      </c>
    </row>
    <row r="58071" spans="1:3">
      <c r="A58071" t="s">
        <v>51267</v>
      </c>
      <c r="B58071">
        <v>0.31868999999999997</v>
      </c>
      <c r="C58071">
        <f t="shared" si="907"/>
        <v>12</v>
      </c>
    </row>
    <row r="58072" spans="1:3">
      <c r="A58072" t="s">
        <v>51314</v>
      </c>
      <c r="B58072">
        <v>0.31868999999999997</v>
      </c>
      <c r="C58072">
        <f t="shared" si="907"/>
        <v>12</v>
      </c>
    </row>
    <row r="58073" spans="1:3">
      <c r="A58073" t="s">
        <v>51315</v>
      </c>
      <c r="B58073">
        <v>0.31868999999999997</v>
      </c>
      <c r="C58073">
        <f t="shared" si="907"/>
        <v>12</v>
      </c>
    </row>
    <row r="58074" spans="1:3">
      <c r="A58074" t="s">
        <v>51318</v>
      </c>
      <c r="B58074">
        <v>0.63737900000000003</v>
      </c>
      <c r="C58074">
        <f t="shared" si="907"/>
        <v>12</v>
      </c>
    </row>
    <row r="58075" spans="1:3">
      <c r="A58075" t="s">
        <v>51339</v>
      </c>
      <c r="B58075">
        <v>0.31868999999999997</v>
      </c>
      <c r="C58075">
        <f t="shared" si="907"/>
        <v>12</v>
      </c>
    </row>
    <row r="58076" spans="1:3">
      <c r="A58076" t="s">
        <v>51347</v>
      </c>
      <c r="B58076">
        <v>0.31868999999999997</v>
      </c>
      <c r="C58076">
        <f t="shared" si="907"/>
        <v>12</v>
      </c>
    </row>
    <row r="58077" spans="1:3">
      <c r="A58077" t="s">
        <v>51364</v>
      </c>
      <c r="B58077">
        <v>0.31868999999999997</v>
      </c>
      <c r="C58077">
        <f t="shared" si="907"/>
        <v>12</v>
      </c>
    </row>
    <row r="58078" spans="1:3">
      <c r="A58078" t="s">
        <v>51367</v>
      </c>
      <c r="B58078">
        <v>1.2747599999999999</v>
      </c>
      <c r="C58078">
        <f t="shared" si="907"/>
        <v>12</v>
      </c>
    </row>
    <row r="58079" spans="1:3">
      <c r="A58079" t="s">
        <v>51374</v>
      </c>
      <c r="B58079">
        <v>0.31868999999999997</v>
      </c>
      <c r="C58079">
        <f t="shared" si="907"/>
        <v>12</v>
      </c>
    </row>
    <row r="58080" spans="1:3">
      <c r="A58080" t="s">
        <v>51389</v>
      </c>
      <c r="B58080">
        <v>0.31868999999999997</v>
      </c>
      <c r="C58080">
        <f t="shared" si="907"/>
        <v>12</v>
      </c>
    </row>
    <row r="58081" spans="1:3">
      <c r="A58081" t="s">
        <v>51406</v>
      </c>
      <c r="B58081">
        <v>1.2747599999999999</v>
      </c>
      <c r="C58081">
        <f t="shared" si="907"/>
        <v>12</v>
      </c>
    </row>
    <row r="58082" spans="1:3">
      <c r="A58082" t="s">
        <v>51424</v>
      </c>
      <c r="B58082">
        <v>0.95606899999999995</v>
      </c>
      <c r="C58082">
        <f t="shared" si="907"/>
        <v>12</v>
      </c>
    </row>
    <row r="58083" spans="1:3">
      <c r="A58083" t="s">
        <v>51435</v>
      </c>
      <c r="B58083">
        <v>0.95606899999999995</v>
      </c>
      <c r="C58083">
        <f t="shared" si="907"/>
        <v>12</v>
      </c>
    </row>
    <row r="58084" spans="1:3">
      <c r="A58084" t="s">
        <v>51469</v>
      </c>
      <c r="B58084">
        <v>12.110200000000001</v>
      </c>
      <c r="C58084">
        <f t="shared" si="907"/>
        <v>12</v>
      </c>
    </row>
    <row r="58085" spans="1:3">
      <c r="A58085" t="s">
        <v>51471</v>
      </c>
      <c r="B58085">
        <v>0.31868999999999997</v>
      </c>
      <c r="C58085">
        <f t="shared" si="907"/>
        <v>12</v>
      </c>
    </row>
    <row r="58086" spans="1:3">
      <c r="A58086" t="s">
        <v>51478</v>
      </c>
      <c r="B58086">
        <v>0.63737900000000003</v>
      </c>
      <c r="C58086">
        <f t="shared" si="907"/>
        <v>12</v>
      </c>
    </row>
    <row r="58087" spans="1:3">
      <c r="A58087" t="s">
        <v>51480</v>
      </c>
      <c r="B58087">
        <v>0.63737900000000003</v>
      </c>
      <c r="C58087">
        <f t="shared" si="907"/>
        <v>12</v>
      </c>
    </row>
    <row r="58088" spans="1:3">
      <c r="A58088" t="s">
        <v>51481</v>
      </c>
      <c r="B58088">
        <v>0.31868999999999997</v>
      </c>
      <c r="C58088">
        <f t="shared" si="907"/>
        <v>12</v>
      </c>
    </row>
    <row r="58089" spans="1:3">
      <c r="A58089" t="s">
        <v>51484</v>
      </c>
      <c r="B58089">
        <v>1.2747599999999999</v>
      </c>
      <c r="C58089">
        <f t="shared" si="907"/>
        <v>12</v>
      </c>
    </row>
    <row r="58090" spans="1:3">
      <c r="A58090" t="s">
        <v>51490</v>
      </c>
      <c r="B58090">
        <v>0.31868999999999997</v>
      </c>
      <c r="C58090">
        <f t="shared" si="907"/>
        <v>12</v>
      </c>
    </row>
    <row r="58091" spans="1:3">
      <c r="A58091" t="s">
        <v>51503</v>
      </c>
      <c r="B58091">
        <v>0.31868999999999997</v>
      </c>
      <c r="C58091">
        <f t="shared" si="907"/>
        <v>12</v>
      </c>
    </row>
    <row r="58092" spans="1:3">
      <c r="A58092" t="s">
        <v>51512</v>
      </c>
      <c r="B58092">
        <v>1.2747599999999999</v>
      </c>
      <c r="C58092">
        <f t="shared" si="907"/>
        <v>12</v>
      </c>
    </row>
    <row r="58093" spans="1:3">
      <c r="A58093" t="s">
        <v>51516</v>
      </c>
      <c r="B58093">
        <v>0.63737900000000003</v>
      </c>
      <c r="C58093">
        <f t="shared" si="907"/>
        <v>12</v>
      </c>
    </row>
    <row r="58094" spans="1:3">
      <c r="A58094" t="s">
        <v>51517</v>
      </c>
      <c r="B58094">
        <v>5.09903</v>
      </c>
      <c r="C58094">
        <f t="shared" si="907"/>
        <v>12</v>
      </c>
    </row>
    <row r="58095" spans="1:3">
      <c r="A58095" t="s">
        <v>51522</v>
      </c>
      <c r="B58095">
        <v>0.95606899999999995</v>
      </c>
      <c r="C58095">
        <f t="shared" si="907"/>
        <v>12</v>
      </c>
    </row>
    <row r="58096" spans="1:3">
      <c r="A58096" t="s">
        <v>51536</v>
      </c>
      <c r="B58096">
        <v>0.31868999999999997</v>
      </c>
      <c r="C58096">
        <f t="shared" si="907"/>
        <v>12</v>
      </c>
    </row>
    <row r="58097" spans="1:3">
      <c r="A58097" t="s">
        <v>51540</v>
      </c>
      <c r="B58097">
        <v>0.31868999999999997</v>
      </c>
      <c r="C58097">
        <f t="shared" si="907"/>
        <v>12</v>
      </c>
    </row>
    <row r="58098" spans="1:3">
      <c r="A58098" t="s">
        <v>51547</v>
      </c>
      <c r="B58098">
        <v>0.63737900000000003</v>
      </c>
      <c r="C58098">
        <f t="shared" si="907"/>
        <v>12</v>
      </c>
    </row>
    <row r="58099" spans="1:3">
      <c r="A58099" t="s">
        <v>51559</v>
      </c>
      <c r="B58099">
        <v>0.31868999999999997</v>
      </c>
      <c r="C58099">
        <f t="shared" si="907"/>
        <v>12</v>
      </c>
    </row>
    <row r="58100" spans="1:3">
      <c r="A58100" t="s">
        <v>51562</v>
      </c>
      <c r="B58100">
        <v>0.31868999999999997</v>
      </c>
      <c r="C58100">
        <f t="shared" si="907"/>
        <v>12</v>
      </c>
    </row>
    <row r="58101" spans="1:3">
      <c r="A58101" t="s">
        <v>51566</v>
      </c>
      <c r="B58101">
        <v>0.95606899999999995</v>
      </c>
      <c r="C58101">
        <f t="shared" si="907"/>
        <v>12</v>
      </c>
    </row>
    <row r="58102" spans="1:3">
      <c r="A58102" t="s">
        <v>51587</v>
      </c>
      <c r="B58102">
        <v>0.63737900000000003</v>
      </c>
      <c r="C58102">
        <f t="shared" si="907"/>
        <v>12</v>
      </c>
    </row>
    <row r="58103" spans="1:3">
      <c r="A58103" t="s">
        <v>51590</v>
      </c>
      <c r="B58103">
        <v>0.31868999999999997</v>
      </c>
      <c r="C58103">
        <f t="shared" si="907"/>
        <v>12</v>
      </c>
    </row>
    <row r="58104" spans="1:3">
      <c r="A58104" t="s">
        <v>51615</v>
      </c>
      <c r="B58104">
        <v>0.31868999999999997</v>
      </c>
      <c r="C58104">
        <f t="shared" si="907"/>
        <v>12</v>
      </c>
    </row>
    <row r="58105" spans="1:3">
      <c r="A58105" t="s">
        <v>51617</v>
      </c>
      <c r="B58105">
        <v>0.95606899999999995</v>
      </c>
      <c r="C58105">
        <f t="shared" si="907"/>
        <v>12</v>
      </c>
    </row>
    <row r="58106" spans="1:3">
      <c r="A58106" t="s">
        <v>51618</v>
      </c>
      <c r="B58106">
        <v>0.31868999999999997</v>
      </c>
      <c r="C58106">
        <f t="shared" si="907"/>
        <v>12</v>
      </c>
    </row>
    <row r="58107" spans="1:3">
      <c r="A58107" t="s">
        <v>51650</v>
      </c>
      <c r="B58107">
        <v>0.31868999999999997</v>
      </c>
      <c r="C58107">
        <f t="shared" si="907"/>
        <v>12</v>
      </c>
    </row>
    <row r="58108" spans="1:3">
      <c r="A58108" t="s">
        <v>51656</v>
      </c>
      <c r="B58108">
        <v>0.31868999999999997</v>
      </c>
      <c r="C58108">
        <f t="shared" si="907"/>
        <v>12</v>
      </c>
    </row>
    <row r="58109" spans="1:3">
      <c r="A58109" t="s">
        <v>51663</v>
      </c>
      <c r="B58109">
        <v>0.95606899999999995</v>
      </c>
      <c r="C58109">
        <f t="shared" si="907"/>
        <v>12</v>
      </c>
    </row>
    <row r="58110" spans="1:3">
      <c r="A58110" t="s">
        <v>51684</v>
      </c>
      <c r="B58110">
        <v>0.31868999999999997</v>
      </c>
      <c r="C58110">
        <f t="shared" si="907"/>
        <v>12</v>
      </c>
    </row>
    <row r="58111" spans="1:3">
      <c r="A58111" t="s">
        <v>51695</v>
      </c>
      <c r="B58111">
        <v>0.31868999999999997</v>
      </c>
      <c r="C58111">
        <f t="shared" si="907"/>
        <v>12</v>
      </c>
    </row>
    <row r="58112" spans="1:3">
      <c r="A58112" t="s">
        <v>51708</v>
      </c>
      <c r="B58112">
        <v>0.31868999999999997</v>
      </c>
      <c r="C58112">
        <f t="shared" si="907"/>
        <v>12</v>
      </c>
    </row>
    <row r="58113" spans="1:3">
      <c r="A58113" t="s">
        <v>51724</v>
      </c>
      <c r="B58113">
        <v>1.2747599999999999</v>
      </c>
      <c r="C58113">
        <f t="shared" ref="C58113:C58176" si="908">LEN(A58113)</f>
        <v>12</v>
      </c>
    </row>
    <row r="58114" spans="1:3">
      <c r="A58114" t="s">
        <v>51726</v>
      </c>
      <c r="B58114">
        <v>0.31868999999999997</v>
      </c>
      <c r="C58114">
        <f t="shared" si="908"/>
        <v>12</v>
      </c>
    </row>
    <row r="58115" spans="1:3">
      <c r="A58115" t="s">
        <v>51728</v>
      </c>
      <c r="B58115">
        <v>0.31868999999999997</v>
      </c>
      <c r="C58115">
        <f t="shared" si="908"/>
        <v>12</v>
      </c>
    </row>
    <row r="58116" spans="1:3">
      <c r="A58116" t="s">
        <v>51737</v>
      </c>
      <c r="B58116">
        <v>0.95606899999999995</v>
      </c>
      <c r="C58116">
        <f t="shared" si="908"/>
        <v>12</v>
      </c>
    </row>
    <row r="58117" spans="1:3">
      <c r="A58117" t="s">
        <v>51777</v>
      </c>
      <c r="B58117">
        <v>0.31868999999999997</v>
      </c>
      <c r="C58117">
        <f t="shared" si="908"/>
        <v>12</v>
      </c>
    </row>
    <row r="58118" spans="1:3">
      <c r="A58118" t="s">
        <v>51781</v>
      </c>
      <c r="B58118">
        <v>0.31868999999999997</v>
      </c>
      <c r="C58118">
        <f t="shared" si="908"/>
        <v>12</v>
      </c>
    </row>
    <row r="58119" spans="1:3">
      <c r="A58119" t="s">
        <v>51783</v>
      </c>
      <c r="B58119">
        <v>0.31868999999999997</v>
      </c>
      <c r="C58119">
        <f t="shared" si="908"/>
        <v>12</v>
      </c>
    </row>
    <row r="58120" spans="1:3">
      <c r="A58120" t="s">
        <v>51790</v>
      </c>
      <c r="B58120">
        <v>1.2747599999999999</v>
      </c>
      <c r="C58120">
        <f t="shared" si="908"/>
        <v>12</v>
      </c>
    </row>
    <row r="58121" spans="1:3">
      <c r="A58121" t="s">
        <v>51803</v>
      </c>
      <c r="B58121">
        <v>0.31868999999999997</v>
      </c>
      <c r="C58121">
        <f t="shared" si="908"/>
        <v>12</v>
      </c>
    </row>
    <row r="58122" spans="1:3">
      <c r="A58122" t="s">
        <v>51805</v>
      </c>
      <c r="B58122">
        <v>0.63737900000000003</v>
      </c>
      <c r="C58122">
        <f t="shared" si="908"/>
        <v>12</v>
      </c>
    </row>
    <row r="58123" spans="1:3">
      <c r="A58123" t="s">
        <v>51819</v>
      </c>
      <c r="B58123">
        <v>0.31868999999999997</v>
      </c>
      <c r="C58123">
        <f t="shared" si="908"/>
        <v>12</v>
      </c>
    </row>
    <row r="58124" spans="1:3">
      <c r="A58124" t="s">
        <v>51837</v>
      </c>
      <c r="B58124">
        <v>0.31868999999999997</v>
      </c>
      <c r="C58124">
        <f t="shared" si="908"/>
        <v>12</v>
      </c>
    </row>
    <row r="58125" spans="1:3">
      <c r="A58125" t="s">
        <v>51850</v>
      </c>
      <c r="B58125">
        <v>0.63737900000000003</v>
      </c>
      <c r="C58125">
        <f t="shared" si="908"/>
        <v>12</v>
      </c>
    </row>
    <row r="58126" spans="1:3">
      <c r="A58126" t="s">
        <v>51910</v>
      </c>
      <c r="B58126">
        <v>0.31868999999999997</v>
      </c>
      <c r="C58126">
        <f t="shared" si="908"/>
        <v>12</v>
      </c>
    </row>
    <row r="58127" spans="1:3">
      <c r="A58127" t="s">
        <v>51922</v>
      </c>
      <c r="B58127">
        <v>0.63737900000000003</v>
      </c>
      <c r="C58127">
        <f t="shared" si="908"/>
        <v>12</v>
      </c>
    </row>
    <row r="58128" spans="1:3">
      <c r="A58128" t="s">
        <v>51959</v>
      </c>
      <c r="B58128">
        <v>0.31868999999999997</v>
      </c>
      <c r="C58128">
        <f t="shared" si="908"/>
        <v>12</v>
      </c>
    </row>
    <row r="58129" spans="1:3">
      <c r="A58129" t="s">
        <v>51961</v>
      </c>
      <c r="B58129">
        <v>0.31868999999999997</v>
      </c>
      <c r="C58129">
        <f t="shared" si="908"/>
        <v>12</v>
      </c>
    </row>
    <row r="58130" spans="1:3">
      <c r="A58130" t="s">
        <v>51964</v>
      </c>
      <c r="B58130">
        <v>0.31868999999999997</v>
      </c>
      <c r="C58130">
        <f t="shared" si="908"/>
        <v>12</v>
      </c>
    </row>
    <row r="58131" spans="1:3">
      <c r="A58131" t="s">
        <v>51965</v>
      </c>
      <c r="B58131">
        <v>0.63737900000000003</v>
      </c>
      <c r="C58131">
        <f t="shared" si="908"/>
        <v>12</v>
      </c>
    </row>
    <row r="58132" spans="1:3">
      <c r="A58132" t="s">
        <v>51979</v>
      </c>
      <c r="B58132">
        <v>0.31868999999999997</v>
      </c>
      <c r="C58132">
        <f t="shared" si="908"/>
        <v>12</v>
      </c>
    </row>
    <row r="58133" spans="1:3">
      <c r="A58133" t="s">
        <v>51980</v>
      </c>
      <c r="B58133">
        <v>0.95606899999999995</v>
      </c>
      <c r="C58133">
        <f t="shared" si="908"/>
        <v>12</v>
      </c>
    </row>
    <row r="58134" spans="1:3">
      <c r="A58134" t="s">
        <v>52000</v>
      </c>
      <c r="B58134">
        <v>0.31868999999999997</v>
      </c>
      <c r="C58134">
        <f t="shared" si="908"/>
        <v>12</v>
      </c>
    </row>
    <row r="58135" spans="1:3">
      <c r="A58135" t="s">
        <v>52031</v>
      </c>
      <c r="B58135">
        <v>0.31868999999999997</v>
      </c>
      <c r="C58135">
        <f t="shared" si="908"/>
        <v>12</v>
      </c>
    </row>
    <row r="58136" spans="1:3">
      <c r="A58136" t="s">
        <v>52037</v>
      </c>
      <c r="B58136">
        <v>0.63737900000000003</v>
      </c>
      <c r="C58136">
        <f t="shared" si="908"/>
        <v>12</v>
      </c>
    </row>
    <row r="58137" spans="1:3">
      <c r="A58137" t="s">
        <v>52046</v>
      </c>
      <c r="B58137">
        <v>6.3737899999999996</v>
      </c>
      <c r="C58137">
        <f t="shared" si="908"/>
        <v>12</v>
      </c>
    </row>
    <row r="58138" spans="1:3">
      <c r="A58138" t="s">
        <v>52048</v>
      </c>
      <c r="B58138">
        <v>2.2308300000000001</v>
      </c>
      <c r="C58138">
        <f t="shared" si="908"/>
        <v>12</v>
      </c>
    </row>
    <row r="58139" spans="1:3">
      <c r="A58139" t="s">
        <v>52051</v>
      </c>
      <c r="B58139">
        <v>0.63737900000000003</v>
      </c>
      <c r="C58139">
        <f t="shared" si="908"/>
        <v>12</v>
      </c>
    </row>
    <row r="58140" spans="1:3">
      <c r="A58140" t="s">
        <v>52072</v>
      </c>
      <c r="B58140">
        <v>9.5606899999999992</v>
      </c>
      <c r="C58140">
        <f t="shared" si="908"/>
        <v>12</v>
      </c>
    </row>
    <row r="58141" spans="1:3">
      <c r="A58141" t="s">
        <v>52085</v>
      </c>
      <c r="B58141">
        <v>0.63737900000000003</v>
      </c>
      <c r="C58141">
        <f t="shared" si="908"/>
        <v>12</v>
      </c>
    </row>
    <row r="58142" spans="1:3">
      <c r="A58142" t="s">
        <v>52087</v>
      </c>
      <c r="B58142">
        <v>0.31868999999999997</v>
      </c>
      <c r="C58142">
        <f t="shared" si="908"/>
        <v>12</v>
      </c>
    </row>
    <row r="58143" spans="1:3">
      <c r="A58143" t="s">
        <v>52091</v>
      </c>
      <c r="B58143">
        <v>0.31868999999999997</v>
      </c>
      <c r="C58143">
        <f t="shared" si="908"/>
        <v>12</v>
      </c>
    </row>
    <row r="58144" spans="1:3">
      <c r="A58144" t="s">
        <v>52093</v>
      </c>
      <c r="B58144">
        <v>0.63737900000000003</v>
      </c>
      <c r="C58144">
        <f t="shared" si="908"/>
        <v>12</v>
      </c>
    </row>
    <row r="58145" spans="1:3">
      <c r="A58145" t="s">
        <v>52097</v>
      </c>
      <c r="B58145">
        <v>0.31868999999999997</v>
      </c>
      <c r="C58145">
        <f t="shared" si="908"/>
        <v>12</v>
      </c>
    </row>
    <row r="58146" spans="1:3">
      <c r="A58146" t="s">
        <v>52104</v>
      </c>
      <c r="B58146">
        <v>0.31868999999999997</v>
      </c>
      <c r="C58146">
        <f t="shared" si="908"/>
        <v>12</v>
      </c>
    </row>
    <row r="58147" spans="1:3">
      <c r="A58147" t="s">
        <v>52107</v>
      </c>
      <c r="B58147">
        <v>0.31868999999999997</v>
      </c>
      <c r="C58147">
        <f t="shared" si="908"/>
        <v>12</v>
      </c>
    </row>
    <row r="58148" spans="1:3">
      <c r="A58148" t="s">
        <v>52113</v>
      </c>
      <c r="B58148">
        <v>0.63737900000000003</v>
      </c>
      <c r="C58148">
        <f t="shared" si="908"/>
        <v>12</v>
      </c>
    </row>
    <row r="58149" spans="1:3">
      <c r="A58149" t="s">
        <v>52121</v>
      </c>
      <c r="B58149">
        <v>0.31868999999999997</v>
      </c>
      <c r="C58149">
        <f t="shared" si="908"/>
        <v>12</v>
      </c>
    </row>
    <row r="58150" spans="1:3">
      <c r="A58150" t="s">
        <v>52124</v>
      </c>
      <c r="B58150">
        <v>0.31868999999999997</v>
      </c>
      <c r="C58150">
        <f t="shared" si="908"/>
        <v>12</v>
      </c>
    </row>
    <row r="58151" spans="1:3">
      <c r="A58151" t="s">
        <v>52161</v>
      </c>
      <c r="B58151">
        <v>0.95606899999999995</v>
      </c>
      <c r="C58151">
        <f t="shared" si="908"/>
        <v>12</v>
      </c>
    </row>
    <row r="58152" spans="1:3">
      <c r="A58152" t="s">
        <v>52163</v>
      </c>
      <c r="B58152">
        <v>2.5495199999999998</v>
      </c>
      <c r="C58152">
        <f t="shared" si="908"/>
        <v>12</v>
      </c>
    </row>
    <row r="58153" spans="1:3">
      <c r="A58153" t="s">
        <v>52165</v>
      </c>
      <c r="B58153">
        <v>0.31868999999999997</v>
      </c>
      <c r="C58153">
        <f t="shared" si="908"/>
        <v>12</v>
      </c>
    </row>
    <row r="58154" spans="1:3">
      <c r="A58154" t="s">
        <v>52183</v>
      </c>
      <c r="B58154">
        <v>0.63737900000000003</v>
      </c>
      <c r="C58154">
        <f t="shared" si="908"/>
        <v>12</v>
      </c>
    </row>
    <row r="58155" spans="1:3">
      <c r="A58155" t="s">
        <v>52186</v>
      </c>
      <c r="B58155">
        <v>0.95606899999999995</v>
      </c>
      <c r="C58155">
        <f t="shared" si="908"/>
        <v>12</v>
      </c>
    </row>
    <row r="58156" spans="1:3">
      <c r="A58156" t="s">
        <v>52202</v>
      </c>
      <c r="B58156">
        <v>0.63737900000000003</v>
      </c>
      <c r="C58156">
        <f t="shared" si="908"/>
        <v>12</v>
      </c>
    </row>
    <row r="58157" spans="1:3">
      <c r="A58157" t="s">
        <v>52205</v>
      </c>
      <c r="B58157">
        <v>2.2308300000000001</v>
      </c>
      <c r="C58157">
        <f t="shared" si="908"/>
        <v>12</v>
      </c>
    </row>
    <row r="58158" spans="1:3">
      <c r="A58158" t="s">
        <v>52231</v>
      </c>
      <c r="B58158">
        <v>0.31868999999999997</v>
      </c>
      <c r="C58158">
        <f t="shared" si="908"/>
        <v>12</v>
      </c>
    </row>
    <row r="58159" spans="1:3">
      <c r="A58159" t="s">
        <v>52235</v>
      </c>
      <c r="B58159">
        <v>1.91214</v>
      </c>
      <c r="C58159">
        <f t="shared" si="908"/>
        <v>12</v>
      </c>
    </row>
    <row r="58160" spans="1:3">
      <c r="A58160" t="s">
        <v>52243</v>
      </c>
      <c r="B58160">
        <v>0.31868999999999997</v>
      </c>
      <c r="C58160">
        <f t="shared" si="908"/>
        <v>12</v>
      </c>
    </row>
    <row r="58161" spans="1:3">
      <c r="A58161" t="s">
        <v>52246</v>
      </c>
      <c r="B58161">
        <v>0.63737900000000003</v>
      </c>
      <c r="C58161">
        <f t="shared" si="908"/>
        <v>12</v>
      </c>
    </row>
    <row r="58162" spans="1:3">
      <c r="A58162" t="s">
        <v>52260</v>
      </c>
      <c r="B58162">
        <v>0.31868999999999997</v>
      </c>
      <c r="C58162">
        <f t="shared" si="908"/>
        <v>12</v>
      </c>
    </row>
    <row r="58163" spans="1:3">
      <c r="A58163" t="s">
        <v>52268</v>
      </c>
      <c r="B58163">
        <v>113.453</v>
      </c>
      <c r="C58163">
        <f t="shared" si="908"/>
        <v>12</v>
      </c>
    </row>
    <row r="58164" spans="1:3">
      <c r="A58164" t="s">
        <v>52273</v>
      </c>
      <c r="B58164">
        <v>0.31868999999999997</v>
      </c>
      <c r="C58164">
        <f t="shared" si="908"/>
        <v>12</v>
      </c>
    </row>
    <row r="58165" spans="1:3">
      <c r="A58165" t="s">
        <v>52277</v>
      </c>
      <c r="B58165">
        <v>0.31868999999999997</v>
      </c>
      <c r="C58165">
        <f t="shared" si="908"/>
        <v>12</v>
      </c>
    </row>
    <row r="58166" spans="1:3">
      <c r="A58166" t="s">
        <v>52282</v>
      </c>
      <c r="B58166">
        <v>21.989599999999999</v>
      </c>
      <c r="C58166">
        <f t="shared" si="908"/>
        <v>12</v>
      </c>
    </row>
    <row r="58167" spans="1:3">
      <c r="A58167" t="s">
        <v>52358</v>
      </c>
      <c r="B58167">
        <v>0.63737900000000003</v>
      </c>
      <c r="C58167">
        <f t="shared" si="908"/>
        <v>12</v>
      </c>
    </row>
    <row r="58168" spans="1:3">
      <c r="A58168" t="s">
        <v>52375</v>
      </c>
      <c r="B58168">
        <v>6.6924799999999998</v>
      </c>
      <c r="C58168">
        <f t="shared" si="908"/>
        <v>12</v>
      </c>
    </row>
    <row r="58169" spans="1:3">
      <c r="A58169" t="s">
        <v>52415</v>
      </c>
      <c r="B58169">
        <v>1.2747599999999999</v>
      </c>
      <c r="C58169">
        <f t="shared" si="908"/>
        <v>12</v>
      </c>
    </row>
    <row r="58170" spans="1:3">
      <c r="A58170" t="s">
        <v>52421</v>
      </c>
      <c r="B58170">
        <v>0.31868999999999997</v>
      </c>
      <c r="C58170">
        <f t="shared" si="908"/>
        <v>12</v>
      </c>
    </row>
    <row r="58171" spans="1:3">
      <c r="A58171" t="s">
        <v>52422</v>
      </c>
      <c r="B58171">
        <v>1.2747599999999999</v>
      </c>
      <c r="C58171">
        <f t="shared" si="908"/>
        <v>12</v>
      </c>
    </row>
    <row r="58172" spans="1:3">
      <c r="A58172" t="s">
        <v>52428</v>
      </c>
      <c r="B58172">
        <v>0.31868999999999997</v>
      </c>
      <c r="C58172">
        <f t="shared" si="908"/>
        <v>12</v>
      </c>
    </row>
    <row r="58173" spans="1:3">
      <c r="A58173" t="s">
        <v>52432</v>
      </c>
      <c r="B58173">
        <v>0.63737900000000003</v>
      </c>
      <c r="C58173">
        <f t="shared" si="908"/>
        <v>12</v>
      </c>
    </row>
    <row r="58174" spans="1:3">
      <c r="A58174" t="s">
        <v>52434</v>
      </c>
      <c r="B58174">
        <v>0.63737900000000003</v>
      </c>
      <c r="C58174">
        <f t="shared" si="908"/>
        <v>12</v>
      </c>
    </row>
    <row r="58175" spans="1:3">
      <c r="A58175" t="s">
        <v>52443</v>
      </c>
      <c r="B58175">
        <v>2.5495199999999998</v>
      </c>
      <c r="C58175">
        <f t="shared" si="908"/>
        <v>12</v>
      </c>
    </row>
    <row r="58176" spans="1:3">
      <c r="A58176" t="s">
        <v>52455</v>
      </c>
      <c r="B58176">
        <v>0.31868999999999997</v>
      </c>
      <c r="C58176">
        <f t="shared" si="908"/>
        <v>12</v>
      </c>
    </row>
    <row r="58177" spans="1:3">
      <c r="A58177" t="s">
        <v>52466</v>
      </c>
      <c r="B58177">
        <v>0.95606899999999995</v>
      </c>
      <c r="C58177">
        <f t="shared" ref="C58177:C58240" si="909">LEN(A58177)</f>
        <v>12</v>
      </c>
    </row>
    <row r="58178" spans="1:3">
      <c r="A58178" t="s">
        <v>52467</v>
      </c>
      <c r="B58178">
        <v>2.8682099999999999</v>
      </c>
      <c r="C58178">
        <f t="shared" si="909"/>
        <v>12</v>
      </c>
    </row>
    <row r="58179" spans="1:3">
      <c r="A58179" t="s">
        <v>52470</v>
      </c>
      <c r="B58179">
        <v>0.31868999999999997</v>
      </c>
      <c r="C58179">
        <f t="shared" si="909"/>
        <v>12</v>
      </c>
    </row>
    <row r="58180" spans="1:3">
      <c r="A58180" t="s">
        <v>52474</v>
      </c>
      <c r="B58180">
        <v>0.31868999999999997</v>
      </c>
      <c r="C58180">
        <f t="shared" si="909"/>
        <v>12</v>
      </c>
    </row>
    <row r="58181" spans="1:3">
      <c r="A58181" t="s">
        <v>52480</v>
      </c>
      <c r="B58181">
        <v>0.31868999999999997</v>
      </c>
      <c r="C58181">
        <f t="shared" si="909"/>
        <v>12</v>
      </c>
    </row>
    <row r="58182" spans="1:3">
      <c r="A58182" t="s">
        <v>52482</v>
      </c>
      <c r="B58182">
        <v>0.95606899999999995</v>
      </c>
      <c r="C58182">
        <f t="shared" si="909"/>
        <v>12</v>
      </c>
    </row>
    <row r="58183" spans="1:3">
      <c r="A58183" t="s">
        <v>52485</v>
      </c>
      <c r="B58183">
        <v>0.63737900000000003</v>
      </c>
      <c r="C58183">
        <f t="shared" si="909"/>
        <v>12</v>
      </c>
    </row>
    <row r="58184" spans="1:3">
      <c r="A58184" t="s">
        <v>52496</v>
      </c>
      <c r="B58184">
        <v>4.4616499999999997</v>
      </c>
      <c r="C58184">
        <f t="shared" si="909"/>
        <v>12</v>
      </c>
    </row>
    <row r="58185" spans="1:3">
      <c r="A58185" t="s">
        <v>52514</v>
      </c>
      <c r="B58185">
        <v>4.1429600000000004</v>
      </c>
      <c r="C58185">
        <f t="shared" si="909"/>
        <v>12</v>
      </c>
    </row>
    <row r="58186" spans="1:3">
      <c r="A58186" t="s">
        <v>52524</v>
      </c>
      <c r="B58186">
        <v>0.31868999999999997</v>
      </c>
      <c r="C58186">
        <f t="shared" si="909"/>
        <v>12</v>
      </c>
    </row>
    <row r="58187" spans="1:3">
      <c r="A58187" t="s">
        <v>52544</v>
      </c>
      <c r="B58187">
        <v>0.63737900000000003</v>
      </c>
      <c r="C58187">
        <f t="shared" si="909"/>
        <v>12</v>
      </c>
    </row>
    <row r="58188" spans="1:3">
      <c r="A58188" t="s">
        <v>52552</v>
      </c>
      <c r="B58188">
        <v>5.7364100000000002</v>
      </c>
      <c r="C58188">
        <f t="shared" si="909"/>
        <v>12</v>
      </c>
    </row>
    <row r="58189" spans="1:3">
      <c r="A58189" t="s">
        <v>52554</v>
      </c>
      <c r="B58189">
        <v>13.0663</v>
      </c>
      <c r="C58189">
        <f t="shared" si="909"/>
        <v>12</v>
      </c>
    </row>
    <row r="58190" spans="1:3">
      <c r="A58190" t="s">
        <v>52575</v>
      </c>
      <c r="B58190">
        <v>1.2747599999999999</v>
      </c>
      <c r="C58190">
        <f t="shared" si="909"/>
        <v>12</v>
      </c>
    </row>
    <row r="58191" spans="1:3">
      <c r="A58191" t="s">
        <v>52582</v>
      </c>
      <c r="B58191">
        <v>8.2859300000000005</v>
      </c>
      <c r="C58191">
        <f t="shared" si="909"/>
        <v>12</v>
      </c>
    </row>
    <row r="58192" spans="1:3">
      <c r="A58192" t="s">
        <v>52603</v>
      </c>
      <c r="B58192">
        <v>1.2747599999999999</v>
      </c>
      <c r="C58192">
        <f t="shared" si="909"/>
        <v>12</v>
      </c>
    </row>
    <row r="58193" spans="1:3">
      <c r="A58193" t="s">
        <v>52615</v>
      </c>
      <c r="B58193">
        <v>1.59345</v>
      </c>
      <c r="C58193">
        <f t="shared" si="909"/>
        <v>12</v>
      </c>
    </row>
    <row r="58194" spans="1:3">
      <c r="A58194" t="s">
        <v>52620</v>
      </c>
      <c r="B58194">
        <v>0.63737900000000003</v>
      </c>
      <c r="C58194">
        <f t="shared" si="909"/>
        <v>12</v>
      </c>
    </row>
    <row r="58195" spans="1:3">
      <c r="A58195" t="s">
        <v>52624</v>
      </c>
      <c r="B58195">
        <v>0.31868999999999997</v>
      </c>
      <c r="C58195">
        <f t="shared" si="909"/>
        <v>12</v>
      </c>
    </row>
    <row r="58196" spans="1:3">
      <c r="A58196" t="s">
        <v>52632</v>
      </c>
      <c r="B58196">
        <v>1.2747599999999999</v>
      </c>
      <c r="C58196">
        <f t="shared" si="909"/>
        <v>12</v>
      </c>
    </row>
    <row r="58197" spans="1:3">
      <c r="A58197" t="s">
        <v>52640</v>
      </c>
      <c r="B58197">
        <v>0.31868999999999997</v>
      </c>
      <c r="C58197">
        <f t="shared" si="909"/>
        <v>12</v>
      </c>
    </row>
    <row r="58198" spans="1:3">
      <c r="A58198" t="s">
        <v>52643</v>
      </c>
      <c r="B58198">
        <v>0.31868999999999997</v>
      </c>
      <c r="C58198">
        <f t="shared" si="909"/>
        <v>12</v>
      </c>
    </row>
    <row r="58199" spans="1:3">
      <c r="A58199" t="s">
        <v>52644</v>
      </c>
      <c r="B58199">
        <v>0.31868999999999997</v>
      </c>
      <c r="C58199">
        <f t="shared" si="909"/>
        <v>12</v>
      </c>
    </row>
    <row r="58200" spans="1:3">
      <c r="A58200" t="s">
        <v>52646</v>
      </c>
      <c r="B58200">
        <v>0.31868999999999997</v>
      </c>
      <c r="C58200">
        <f t="shared" si="909"/>
        <v>12</v>
      </c>
    </row>
    <row r="58201" spans="1:3">
      <c r="A58201" t="s">
        <v>52651</v>
      </c>
      <c r="B58201">
        <v>0.63737900000000003</v>
      </c>
      <c r="C58201">
        <f t="shared" si="909"/>
        <v>12</v>
      </c>
    </row>
    <row r="58202" spans="1:3">
      <c r="A58202" t="s">
        <v>52653</v>
      </c>
      <c r="B58202">
        <v>0.31868999999999997</v>
      </c>
      <c r="C58202">
        <f t="shared" si="909"/>
        <v>12</v>
      </c>
    </row>
    <row r="58203" spans="1:3">
      <c r="A58203" t="s">
        <v>52672</v>
      </c>
      <c r="B58203">
        <v>0.31868999999999997</v>
      </c>
      <c r="C58203">
        <f t="shared" si="909"/>
        <v>12</v>
      </c>
    </row>
    <row r="58204" spans="1:3">
      <c r="A58204" t="s">
        <v>52677</v>
      </c>
      <c r="B58204">
        <v>0.31868999999999997</v>
      </c>
      <c r="C58204">
        <f t="shared" si="909"/>
        <v>12</v>
      </c>
    </row>
    <row r="58205" spans="1:3">
      <c r="A58205" t="s">
        <v>52681</v>
      </c>
      <c r="B58205">
        <v>1.2747599999999999</v>
      </c>
      <c r="C58205">
        <f t="shared" si="909"/>
        <v>12</v>
      </c>
    </row>
    <row r="58206" spans="1:3">
      <c r="A58206" t="s">
        <v>52721</v>
      </c>
      <c r="B58206">
        <v>0.63737900000000003</v>
      </c>
      <c r="C58206">
        <f t="shared" si="909"/>
        <v>12</v>
      </c>
    </row>
    <row r="58207" spans="1:3">
      <c r="A58207" t="s">
        <v>52736</v>
      </c>
      <c r="B58207">
        <v>0.63737900000000003</v>
      </c>
      <c r="C58207">
        <f t="shared" si="909"/>
        <v>12</v>
      </c>
    </row>
    <row r="58208" spans="1:3">
      <c r="A58208" t="s">
        <v>52755</v>
      </c>
      <c r="B58208">
        <v>3.5055900000000002</v>
      </c>
      <c r="C58208">
        <f t="shared" si="909"/>
        <v>12</v>
      </c>
    </row>
    <row r="58209" spans="1:3">
      <c r="A58209" t="s">
        <v>52756</v>
      </c>
      <c r="B58209">
        <v>3.5055900000000002</v>
      </c>
      <c r="C58209">
        <f t="shared" si="909"/>
        <v>12</v>
      </c>
    </row>
    <row r="58210" spans="1:3">
      <c r="A58210" t="s">
        <v>52773</v>
      </c>
      <c r="B58210">
        <v>0.31868999999999997</v>
      </c>
      <c r="C58210">
        <f t="shared" si="909"/>
        <v>12</v>
      </c>
    </row>
    <row r="58211" spans="1:3">
      <c r="A58211" t="s">
        <v>52783</v>
      </c>
      <c r="B58211">
        <v>0.31868999999999997</v>
      </c>
      <c r="C58211">
        <f t="shared" si="909"/>
        <v>12</v>
      </c>
    </row>
    <row r="58212" spans="1:3">
      <c r="A58212" t="s">
        <v>52787</v>
      </c>
      <c r="B58212">
        <v>0.31868999999999997</v>
      </c>
      <c r="C58212">
        <f t="shared" si="909"/>
        <v>12</v>
      </c>
    </row>
    <row r="58213" spans="1:3">
      <c r="A58213" t="s">
        <v>52790</v>
      </c>
      <c r="B58213">
        <v>9.5606899999999992</v>
      </c>
      <c r="C58213">
        <f t="shared" si="909"/>
        <v>12</v>
      </c>
    </row>
    <row r="58214" spans="1:3">
      <c r="A58214" t="s">
        <v>52797</v>
      </c>
      <c r="B58214">
        <v>29.638100000000001</v>
      </c>
      <c r="C58214">
        <f t="shared" si="909"/>
        <v>12</v>
      </c>
    </row>
    <row r="58215" spans="1:3">
      <c r="A58215" t="s">
        <v>52808</v>
      </c>
      <c r="B58215">
        <v>0.31868999999999997</v>
      </c>
      <c r="C58215">
        <f t="shared" si="909"/>
        <v>12</v>
      </c>
    </row>
    <row r="58216" spans="1:3">
      <c r="A58216" t="s">
        <v>52834</v>
      </c>
      <c r="B58216">
        <v>1.2747599999999999</v>
      </c>
      <c r="C58216">
        <f t="shared" si="909"/>
        <v>12</v>
      </c>
    </row>
    <row r="58217" spans="1:3">
      <c r="A58217" t="s">
        <v>52850</v>
      </c>
      <c r="B58217">
        <v>4.7803399999999998</v>
      </c>
      <c r="C58217">
        <f t="shared" si="909"/>
        <v>12</v>
      </c>
    </row>
    <row r="58218" spans="1:3">
      <c r="A58218" t="s">
        <v>52856</v>
      </c>
      <c r="B58218">
        <v>0.31868999999999997</v>
      </c>
      <c r="C58218">
        <f t="shared" si="909"/>
        <v>12</v>
      </c>
    </row>
    <row r="58219" spans="1:3">
      <c r="A58219" t="s">
        <v>52869</v>
      </c>
      <c r="B58219">
        <v>1.59345</v>
      </c>
      <c r="C58219">
        <f t="shared" si="909"/>
        <v>12</v>
      </c>
    </row>
    <row r="58220" spans="1:3">
      <c r="A58220" t="s">
        <v>52884</v>
      </c>
      <c r="B58220">
        <v>0.63737900000000003</v>
      </c>
      <c r="C58220">
        <f t="shared" si="909"/>
        <v>12</v>
      </c>
    </row>
    <row r="58221" spans="1:3">
      <c r="A58221" t="s">
        <v>52899</v>
      </c>
      <c r="B58221">
        <v>0.31868999999999997</v>
      </c>
      <c r="C58221">
        <f t="shared" si="909"/>
        <v>12</v>
      </c>
    </row>
    <row r="58222" spans="1:3">
      <c r="A58222" t="s">
        <v>52901</v>
      </c>
      <c r="B58222">
        <v>0.31868999999999997</v>
      </c>
      <c r="C58222">
        <f t="shared" si="909"/>
        <v>12</v>
      </c>
    </row>
    <row r="58223" spans="1:3">
      <c r="A58223" t="s">
        <v>52906</v>
      </c>
      <c r="B58223">
        <v>0.31868999999999997</v>
      </c>
      <c r="C58223">
        <f t="shared" si="909"/>
        <v>12</v>
      </c>
    </row>
    <row r="58224" spans="1:3">
      <c r="A58224" t="s">
        <v>52919</v>
      </c>
      <c r="B58224">
        <v>1.2747599999999999</v>
      </c>
      <c r="C58224">
        <f t="shared" si="909"/>
        <v>12</v>
      </c>
    </row>
    <row r="58225" spans="1:3">
      <c r="A58225" t="s">
        <v>52928</v>
      </c>
      <c r="B58225">
        <v>14.659700000000001</v>
      </c>
      <c r="C58225">
        <f t="shared" si="909"/>
        <v>12</v>
      </c>
    </row>
    <row r="58226" spans="1:3">
      <c r="A58226" t="s">
        <v>52933</v>
      </c>
      <c r="B58226">
        <v>0.31868999999999997</v>
      </c>
      <c r="C58226">
        <f t="shared" si="909"/>
        <v>12</v>
      </c>
    </row>
    <row r="58227" spans="1:3">
      <c r="A58227" t="s">
        <v>52945</v>
      </c>
      <c r="B58227">
        <v>19.758800000000001</v>
      </c>
      <c r="C58227">
        <f t="shared" si="909"/>
        <v>12</v>
      </c>
    </row>
    <row r="58228" spans="1:3">
      <c r="A58228" t="s">
        <v>52949</v>
      </c>
      <c r="B58228">
        <v>1.2747599999999999</v>
      </c>
      <c r="C58228">
        <f t="shared" si="909"/>
        <v>12</v>
      </c>
    </row>
    <row r="58229" spans="1:3">
      <c r="A58229" t="s">
        <v>52973</v>
      </c>
      <c r="B58229">
        <v>0.31868999999999997</v>
      </c>
      <c r="C58229">
        <f t="shared" si="909"/>
        <v>12</v>
      </c>
    </row>
    <row r="58230" spans="1:3">
      <c r="A58230" t="s">
        <v>53013</v>
      </c>
      <c r="B58230">
        <v>0.63737900000000003</v>
      </c>
      <c r="C58230">
        <f t="shared" si="909"/>
        <v>12</v>
      </c>
    </row>
    <row r="58231" spans="1:3">
      <c r="A58231" t="s">
        <v>53018</v>
      </c>
      <c r="B58231">
        <v>1.91214</v>
      </c>
      <c r="C58231">
        <f t="shared" si="909"/>
        <v>12</v>
      </c>
    </row>
    <row r="58232" spans="1:3">
      <c r="A58232" t="s">
        <v>53023</v>
      </c>
      <c r="B58232">
        <v>0.31868999999999997</v>
      </c>
      <c r="C58232">
        <f t="shared" si="909"/>
        <v>12</v>
      </c>
    </row>
    <row r="58233" spans="1:3">
      <c r="A58233" t="s">
        <v>53025</v>
      </c>
      <c r="B58233">
        <v>0.31868999999999997</v>
      </c>
      <c r="C58233">
        <f t="shared" si="909"/>
        <v>12</v>
      </c>
    </row>
    <row r="58234" spans="1:3">
      <c r="A58234" t="s">
        <v>53052</v>
      </c>
      <c r="B58234">
        <v>0.95606899999999995</v>
      </c>
      <c r="C58234">
        <f t="shared" si="909"/>
        <v>12</v>
      </c>
    </row>
    <row r="58235" spans="1:3">
      <c r="A58235" t="s">
        <v>53056</v>
      </c>
      <c r="B58235">
        <v>0.31868999999999997</v>
      </c>
      <c r="C58235">
        <f t="shared" si="909"/>
        <v>12</v>
      </c>
    </row>
    <row r="58236" spans="1:3">
      <c r="A58236" t="s">
        <v>53087</v>
      </c>
      <c r="B58236">
        <v>0.31868999999999997</v>
      </c>
      <c r="C58236">
        <f t="shared" si="909"/>
        <v>12</v>
      </c>
    </row>
    <row r="58237" spans="1:3">
      <c r="A58237" t="s">
        <v>53088</v>
      </c>
      <c r="B58237">
        <v>1.2747599999999999</v>
      </c>
      <c r="C58237">
        <f t="shared" si="909"/>
        <v>12</v>
      </c>
    </row>
    <row r="58238" spans="1:3">
      <c r="A58238" t="s">
        <v>53099</v>
      </c>
      <c r="B58238">
        <v>0.31868999999999997</v>
      </c>
      <c r="C58238">
        <f t="shared" si="909"/>
        <v>12</v>
      </c>
    </row>
    <row r="58239" spans="1:3">
      <c r="A58239" t="s">
        <v>53104</v>
      </c>
      <c r="B58239">
        <v>2.2308300000000001</v>
      </c>
      <c r="C58239">
        <f t="shared" si="909"/>
        <v>12</v>
      </c>
    </row>
    <row r="58240" spans="1:3">
      <c r="A58240" t="s">
        <v>53113</v>
      </c>
      <c r="B58240">
        <v>3.5055900000000002</v>
      </c>
      <c r="C58240">
        <f t="shared" si="909"/>
        <v>12</v>
      </c>
    </row>
    <row r="58241" spans="1:3">
      <c r="A58241" t="s">
        <v>53132</v>
      </c>
      <c r="B58241">
        <v>0.95606899999999995</v>
      </c>
      <c r="C58241">
        <f t="shared" ref="C58241:C58304" si="910">LEN(A58241)</f>
        <v>12</v>
      </c>
    </row>
    <row r="58242" spans="1:3">
      <c r="A58242" t="s">
        <v>53141</v>
      </c>
      <c r="B58242">
        <v>0.31868999999999997</v>
      </c>
      <c r="C58242">
        <f t="shared" si="910"/>
        <v>12</v>
      </c>
    </row>
    <row r="58243" spans="1:3">
      <c r="A58243" t="s">
        <v>53154</v>
      </c>
      <c r="B58243">
        <v>0.31868999999999997</v>
      </c>
      <c r="C58243">
        <f t="shared" si="910"/>
        <v>12</v>
      </c>
    </row>
    <row r="58244" spans="1:3">
      <c r="A58244" t="s">
        <v>53156</v>
      </c>
      <c r="B58244">
        <v>16.571899999999999</v>
      </c>
      <c r="C58244">
        <f t="shared" si="910"/>
        <v>12</v>
      </c>
    </row>
    <row r="58245" spans="1:3">
      <c r="A58245" t="s">
        <v>53161</v>
      </c>
      <c r="B58245">
        <v>0.63737900000000003</v>
      </c>
      <c r="C58245">
        <f t="shared" si="910"/>
        <v>12</v>
      </c>
    </row>
    <row r="58246" spans="1:3">
      <c r="A58246" t="s">
        <v>53175</v>
      </c>
      <c r="B58246">
        <v>0.31868999999999997</v>
      </c>
      <c r="C58246">
        <f t="shared" si="910"/>
        <v>12</v>
      </c>
    </row>
    <row r="58247" spans="1:3">
      <c r="A58247" t="s">
        <v>53186</v>
      </c>
      <c r="B58247">
        <v>0.31868999999999997</v>
      </c>
      <c r="C58247">
        <f t="shared" si="910"/>
        <v>12</v>
      </c>
    </row>
    <row r="58248" spans="1:3">
      <c r="A58248" t="s">
        <v>53189</v>
      </c>
      <c r="B58248">
        <v>2.2308300000000001</v>
      </c>
      <c r="C58248">
        <f t="shared" si="910"/>
        <v>12</v>
      </c>
    </row>
    <row r="58249" spans="1:3">
      <c r="A58249" t="s">
        <v>53192</v>
      </c>
      <c r="B58249">
        <v>0.31868999999999997</v>
      </c>
      <c r="C58249">
        <f t="shared" si="910"/>
        <v>12</v>
      </c>
    </row>
    <row r="58250" spans="1:3">
      <c r="A58250" t="s">
        <v>53196</v>
      </c>
      <c r="B58250">
        <v>0.31868999999999997</v>
      </c>
      <c r="C58250">
        <f t="shared" si="910"/>
        <v>12</v>
      </c>
    </row>
    <row r="58251" spans="1:3">
      <c r="A58251" t="s">
        <v>53215</v>
      </c>
      <c r="B58251">
        <v>0.31868999999999997</v>
      </c>
      <c r="C58251">
        <f t="shared" si="910"/>
        <v>12</v>
      </c>
    </row>
    <row r="58252" spans="1:3">
      <c r="A58252" t="s">
        <v>53221</v>
      </c>
      <c r="B58252">
        <v>0.31868999999999997</v>
      </c>
      <c r="C58252">
        <f t="shared" si="910"/>
        <v>12</v>
      </c>
    </row>
    <row r="58253" spans="1:3">
      <c r="A58253" t="s">
        <v>53240</v>
      </c>
      <c r="B58253">
        <v>0.31868999999999997</v>
      </c>
      <c r="C58253">
        <f t="shared" si="910"/>
        <v>12</v>
      </c>
    </row>
    <row r="58254" spans="1:3">
      <c r="A58254" t="s">
        <v>53242</v>
      </c>
      <c r="B58254">
        <v>1.91214</v>
      </c>
      <c r="C58254">
        <f t="shared" si="910"/>
        <v>12</v>
      </c>
    </row>
    <row r="58255" spans="1:3">
      <c r="A58255" t="s">
        <v>53245</v>
      </c>
      <c r="B58255">
        <v>0.31868999999999997</v>
      </c>
      <c r="C58255">
        <f t="shared" si="910"/>
        <v>12</v>
      </c>
    </row>
    <row r="58256" spans="1:3">
      <c r="A58256" t="s">
        <v>53288</v>
      </c>
      <c r="B58256">
        <v>0.31868999999999997</v>
      </c>
      <c r="C58256">
        <f t="shared" si="910"/>
        <v>12</v>
      </c>
    </row>
    <row r="58257" spans="1:3">
      <c r="A58257" t="s">
        <v>53289</v>
      </c>
      <c r="B58257">
        <v>0.31868999999999997</v>
      </c>
      <c r="C58257">
        <f t="shared" si="910"/>
        <v>12</v>
      </c>
    </row>
    <row r="58258" spans="1:3">
      <c r="A58258" t="s">
        <v>53290</v>
      </c>
      <c r="B58258">
        <v>0.31868999999999997</v>
      </c>
      <c r="C58258">
        <f t="shared" si="910"/>
        <v>12</v>
      </c>
    </row>
    <row r="58259" spans="1:3">
      <c r="A58259" t="s">
        <v>53291</v>
      </c>
      <c r="B58259">
        <v>0.31868999999999997</v>
      </c>
      <c r="C58259">
        <f t="shared" si="910"/>
        <v>12</v>
      </c>
    </row>
    <row r="58260" spans="1:3">
      <c r="A58260" t="s">
        <v>53292</v>
      </c>
      <c r="B58260">
        <v>0.31868999999999997</v>
      </c>
      <c r="C58260">
        <f t="shared" si="910"/>
        <v>12</v>
      </c>
    </row>
    <row r="58261" spans="1:3">
      <c r="A58261" t="s">
        <v>53293</v>
      </c>
      <c r="B58261">
        <v>0.31868999999999997</v>
      </c>
      <c r="C58261">
        <f t="shared" si="910"/>
        <v>12</v>
      </c>
    </row>
    <row r="58262" spans="1:3">
      <c r="A58262" t="s">
        <v>53297</v>
      </c>
      <c r="B58262">
        <v>0.63737900000000003</v>
      </c>
      <c r="C58262">
        <f t="shared" si="910"/>
        <v>12</v>
      </c>
    </row>
    <row r="58263" spans="1:3">
      <c r="A58263" t="s">
        <v>53303</v>
      </c>
      <c r="B58263">
        <v>0.95606899999999995</v>
      </c>
      <c r="C58263">
        <f t="shared" si="910"/>
        <v>12</v>
      </c>
    </row>
    <row r="58264" spans="1:3">
      <c r="A58264" t="s">
        <v>53308</v>
      </c>
      <c r="B58264">
        <v>0.31868999999999997</v>
      </c>
      <c r="C58264">
        <f t="shared" si="910"/>
        <v>12</v>
      </c>
    </row>
    <row r="58265" spans="1:3">
      <c r="A58265" t="s">
        <v>53322</v>
      </c>
      <c r="B58265">
        <v>0.31868999999999997</v>
      </c>
      <c r="C58265">
        <f t="shared" si="910"/>
        <v>12</v>
      </c>
    </row>
    <row r="58266" spans="1:3">
      <c r="A58266" t="s">
        <v>53323</v>
      </c>
      <c r="B58266">
        <v>0.63737900000000003</v>
      </c>
      <c r="C58266">
        <f t="shared" si="910"/>
        <v>12</v>
      </c>
    </row>
    <row r="58267" spans="1:3">
      <c r="A58267" t="s">
        <v>53324</v>
      </c>
      <c r="B58267">
        <v>0.63737900000000003</v>
      </c>
      <c r="C58267">
        <f t="shared" si="910"/>
        <v>12</v>
      </c>
    </row>
    <row r="58268" spans="1:3">
      <c r="A58268" t="s">
        <v>53330</v>
      </c>
      <c r="B58268">
        <v>0.31868999999999997</v>
      </c>
      <c r="C58268">
        <f t="shared" si="910"/>
        <v>12</v>
      </c>
    </row>
    <row r="58269" spans="1:3">
      <c r="A58269" t="s">
        <v>53333</v>
      </c>
      <c r="B58269">
        <v>0.31868999999999997</v>
      </c>
      <c r="C58269">
        <f t="shared" si="910"/>
        <v>12</v>
      </c>
    </row>
    <row r="58270" spans="1:3">
      <c r="A58270" t="s">
        <v>53336</v>
      </c>
      <c r="B58270">
        <v>0.95606899999999995</v>
      </c>
      <c r="C58270">
        <f t="shared" si="910"/>
        <v>12</v>
      </c>
    </row>
    <row r="58271" spans="1:3">
      <c r="A58271" t="s">
        <v>53342</v>
      </c>
      <c r="B58271">
        <v>0.63737900000000003</v>
      </c>
      <c r="C58271">
        <f t="shared" si="910"/>
        <v>12</v>
      </c>
    </row>
    <row r="58272" spans="1:3">
      <c r="A58272" t="s">
        <v>53356</v>
      </c>
      <c r="B58272">
        <v>0.31868999999999997</v>
      </c>
      <c r="C58272">
        <f t="shared" si="910"/>
        <v>12</v>
      </c>
    </row>
    <row r="58273" spans="1:3">
      <c r="A58273" t="s">
        <v>53359</v>
      </c>
      <c r="B58273">
        <v>0.31868999999999997</v>
      </c>
      <c r="C58273">
        <f t="shared" si="910"/>
        <v>12</v>
      </c>
    </row>
    <row r="58274" spans="1:3">
      <c r="A58274" t="s">
        <v>53360</v>
      </c>
      <c r="B58274">
        <v>0.31868999999999997</v>
      </c>
      <c r="C58274">
        <f t="shared" si="910"/>
        <v>12</v>
      </c>
    </row>
    <row r="58275" spans="1:3">
      <c r="A58275" t="s">
        <v>53381</v>
      </c>
      <c r="B58275">
        <v>1.59345</v>
      </c>
      <c r="C58275">
        <f t="shared" si="910"/>
        <v>12</v>
      </c>
    </row>
    <row r="58276" spans="1:3">
      <c r="A58276" t="s">
        <v>53383</v>
      </c>
      <c r="B58276">
        <v>4.1429600000000004</v>
      </c>
      <c r="C58276">
        <f t="shared" si="910"/>
        <v>12</v>
      </c>
    </row>
    <row r="58277" spans="1:3">
      <c r="A58277" t="s">
        <v>53394</v>
      </c>
      <c r="B58277">
        <v>0.31868999999999997</v>
      </c>
      <c r="C58277">
        <f t="shared" si="910"/>
        <v>12</v>
      </c>
    </row>
    <row r="58278" spans="1:3">
      <c r="A58278" t="s">
        <v>53409</v>
      </c>
      <c r="B58278">
        <v>4.4616499999999997</v>
      </c>
      <c r="C58278">
        <f t="shared" si="910"/>
        <v>12</v>
      </c>
    </row>
    <row r="58279" spans="1:3">
      <c r="A58279" t="s">
        <v>53410</v>
      </c>
      <c r="B58279">
        <v>0.63737900000000003</v>
      </c>
      <c r="C58279">
        <f t="shared" si="910"/>
        <v>12</v>
      </c>
    </row>
    <row r="58280" spans="1:3">
      <c r="A58280" t="s">
        <v>53418</v>
      </c>
      <c r="B58280">
        <v>1.2747599999999999</v>
      </c>
      <c r="C58280">
        <f t="shared" si="910"/>
        <v>12</v>
      </c>
    </row>
    <row r="58281" spans="1:3">
      <c r="A58281" t="s">
        <v>53422</v>
      </c>
      <c r="B58281">
        <v>19.121400000000001</v>
      </c>
      <c r="C58281">
        <f t="shared" si="910"/>
        <v>12</v>
      </c>
    </row>
    <row r="58282" spans="1:3">
      <c r="A58282" t="s">
        <v>53437</v>
      </c>
      <c r="B58282">
        <v>107.398</v>
      </c>
      <c r="C58282">
        <f t="shared" si="910"/>
        <v>12</v>
      </c>
    </row>
    <row r="58283" spans="1:3">
      <c r="A58283" t="s">
        <v>53450</v>
      </c>
      <c r="B58283">
        <v>0.31868999999999997</v>
      </c>
      <c r="C58283">
        <f t="shared" si="910"/>
        <v>12</v>
      </c>
    </row>
    <row r="58284" spans="1:3">
      <c r="A58284" t="s">
        <v>53452</v>
      </c>
      <c r="B58284">
        <v>0.31868999999999997</v>
      </c>
      <c r="C58284">
        <f t="shared" si="910"/>
        <v>12</v>
      </c>
    </row>
    <row r="58285" spans="1:3">
      <c r="A58285" t="s">
        <v>53453</v>
      </c>
      <c r="B58285">
        <v>0.31868999999999997</v>
      </c>
      <c r="C58285">
        <f t="shared" si="910"/>
        <v>12</v>
      </c>
    </row>
    <row r="58286" spans="1:3">
      <c r="A58286" t="s">
        <v>53454</v>
      </c>
      <c r="B58286">
        <v>0.31868999999999997</v>
      </c>
      <c r="C58286">
        <f t="shared" si="910"/>
        <v>12</v>
      </c>
    </row>
    <row r="58287" spans="1:3">
      <c r="A58287" t="s">
        <v>53461</v>
      </c>
      <c r="B58287">
        <v>2.8682099999999999</v>
      </c>
      <c r="C58287">
        <f t="shared" si="910"/>
        <v>12</v>
      </c>
    </row>
    <row r="58288" spans="1:3">
      <c r="A58288" t="s">
        <v>53495</v>
      </c>
      <c r="B58288">
        <v>0.31868999999999997</v>
      </c>
      <c r="C58288">
        <f t="shared" si="910"/>
        <v>12</v>
      </c>
    </row>
    <row r="58289" spans="1:3">
      <c r="A58289" t="s">
        <v>53500</v>
      </c>
      <c r="B58289">
        <v>0.63737900000000003</v>
      </c>
      <c r="C58289">
        <f t="shared" si="910"/>
        <v>12</v>
      </c>
    </row>
    <row r="58290" spans="1:3">
      <c r="A58290" t="s">
        <v>53502</v>
      </c>
      <c r="B58290">
        <v>0.31868999999999997</v>
      </c>
      <c r="C58290">
        <f t="shared" si="910"/>
        <v>12</v>
      </c>
    </row>
    <row r="58291" spans="1:3">
      <c r="A58291" t="s">
        <v>53519</v>
      </c>
      <c r="B58291">
        <v>0.95606899999999995</v>
      </c>
      <c r="C58291">
        <f t="shared" si="910"/>
        <v>12</v>
      </c>
    </row>
    <row r="58292" spans="1:3">
      <c r="A58292" t="s">
        <v>53527</v>
      </c>
      <c r="B58292">
        <v>0.31868999999999997</v>
      </c>
      <c r="C58292">
        <f t="shared" si="910"/>
        <v>12</v>
      </c>
    </row>
    <row r="58293" spans="1:3">
      <c r="A58293" t="s">
        <v>53529</v>
      </c>
      <c r="B58293">
        <v>0.63737900000000003</v>
      </c>
      <c r="C58293">
        <f t="shared" si="910"/>
        <v>12</v>
      </c>
    </row>
    <row r="58294" spans="1:3">
      <c r="A58294" t="s">
        <v>53533</v>
      </c>
      <c r="B58294">
        <v>0.31868999999999997</v>
      </c>
      <c r="C58294">
        <f t="shared" si="910"/>
        <v>12</v>
      </c>
    </row>
    <row r="58295" spans="1:3">
      <c r="A58295" t="s">
        <v>53538</v>
      </c>
      <c r="B58295">
        <v>7.0111699999999999</v>
      </c>
      <c r="C58295">
        <f t="shared" si="910"/>
        <v>12</v>
      </c>
    </row>
    <row r="58296" spans="1:3">
      <c r="A58296" t="s">
        <v>53548</v>
      </c>
      <c r="B58296">
        <v>0.31868999999999997</v>
      </c>
      <c r="C58296">
        <f t="shared" si="910"/>
        <v>12</v>
      </c>
    </row>
    <row r="58297" spans="1:3">
      <c r="A58297" t="s">
        <v>53550</v>
      </c>
      <c r="B58297">
        <v>0.31868999999999997</v>
      </c>
      <c r="C58297">
        <f t="shared" si="910"/>
        <v>12</v>
      </c>
    </row>
    <row r="58298" spans="1:3">
      <c r="A58298" t="s">
        <v>53559</v>
      </c>
      <c r="B58298">
        <v>0.31868999999999997</v>
      </c>
      <c r="C58298">
        <f t="shared" si="910"/>
        <v>12</v>
      </c>
    </row>
    <row r="58299" spans="1:3">
      <c r="A58299" t="s">
        <v>53562</v>
      </c>
      <c r="B58299">
        <v>0.31868999999999997</v>
      </c>
      <c r="C58299">
        <f t="shared" si="910"/>
        <v>12</v>
      </c>
    </row>
    <row r="58300" spans="1:3">
      <c r="A58300" t="s">
        <v>53569</v>
      </c>
      <c r="B58300">
        <v>12.7476</v>
      </c>
      <c r="C58300">
        <f t="shared" si="910"/>
        <v>12</v>
      </c>
    </row>
    <row r="58301" spans="1:3">
      <c r="A58301" t="s">
        <v>53576</v>
      </c>
      <c r="B58301">
        <v>0.31868999999999997</v>
      </c>
      <c r="C58301">
        <f t="shared" si="910"/>
        <v>12</v>
      </c>
    </row>
    <row r="58302" spans="1:3">
      <c r="A58302" t="s">
        <v>53578</v>
      </c>
      <c r="B58302">
        <v>0.95606899999999995</v>
      </c>
      <c r="C58302">
        <f t="shared" si="910"/>
        <v>12</v>
      </c>
    </row>
    <row r="58303" spans="1:3">
      <c r="A58303" t="s">
        <v>53584</v>
      </c>
      <c r="B58303">
        <v>1.91214</v>
      </c>
      <c r="C58303">
        <f t="shared" si="910"/>
        <v>12</v>
      </c>
    </row>
    <row r="58304" spans="1:3">
      <c r="A58304" t="s">
        <v>53606</v>
      </c>
      <c r="B58304">
        <v>21.3522</v>
      </c>
      <c r="C58304">
        <f t="shared" si="910"/>
        <v>12</v>
      </c>
    </row>
    <row r="58305" spans="1:3">
      <c r="A58305" t="s">
        <v>53623</v>
      </c>
      <c r="B58305">
        <v>4.4616499999999997</v>
      </c>
      <c r="C58305">
        <f t="shared" ref="C58305:C58368" si="911">LEN(A58305)</f>
        <v>12</v>
      </c>
    </row>
    <row r="58306" spans="1:3">
      <c r="A58306" t="s">
        <v>53625</v>
      </c>
      <c r="B58306">
        <v>0.31868999999999997</v>
      </c>
      <c r="C58306">
        <f t="shared" si="911"/>
        <v>12</v>
      </c>
    </row>
    <row r="58307" spans="1:3">
      <c r="A58307" t="s">
        <v>53655</v>
      </c>
      <c r="B58307">
        <v>1.2747599999999999</v>
      </c>
      <c r="C58307">
        <f t="shared" si="911"/>
        <v>12</v>
      </c>
    </row>
    <row r="58308" spans="1:3">
      <c r="A58308" t="s">
        <v>53657</v>
      </c>
      <c r="B58308">
        <v>0.31868999999999997</v>
      </c>
      <c r="C58308">
        <f t="shared" si="911"/>
        <v>12</v>
      </c>
    </row>
    <row r="58309" spans="1:3">
      <c r="A58309" t="s">
        <v>53673</v>
      </c>
      <c r="B58309">
        <v>1.2747599999999999</v>
      </c>
      <c r="C58309">
        <f t="shared" si="911"/>
        <v>12</v>
      </c>
    </row>
    <row r="58310" spans="1:3">
      <c r="A58310" t="s">
        <v>53675</v>
      </c>
      <c r="B58310">
        <v>3.8242699999999998</v>
      </c>
      <c r="C58310">
        <f t="shared" si="911"/>
        <v>12</v>
      </c>
    </row>
    <row r="58311" spans="1:3">
      <c r="A58311" t="s">
        <v>53677</v>
      </c>
      <c r="B58311">
        <v>116.003</v>
      </c>
      <c r="C58311">
        <f t="shared" si="911"/>
        <v>12</v>
      </c>
    </row>
    <row r="58312" spans="1:3">
      <c r="A58312" t="s">
        <v>53707</v>
      </c>
      <c r="B58312">
        <v>0.31868999999999997</v>
      </c>
      <c r="C58312">
        <f t="shared" si="911"/>
        <v>12</v>
      </c>
    </row>
    <row r="58313" spans="1:3">
      <c r="A58313" t="s">
        <v>53709</v>
      </c>
      <c r="B58313">
        <v>0.31868999999999997</v>
      </c>
      <c r="C58313">
        <f t="shared" si="911"/>
        <v>12</v>
      </c>
    </row>
    <row r="58314" spans="1:3">
      <c r="A58314" t="s">
        <v>53752</v>
      </c>
      <c r="B58314">
        <v>3.8242699999999998</v>
      </c>
      <c r="C58314">
        <f t="shared" si="911"/>
        <v>12</v>
      </c>
    </row>
    <row r="58315" spans="1:3">
      <c r="A58315" t="s">
        <v>53753</v>
      </c>
      <c r="B58315">
        <v>5.4177200000000001</v>
      </c>
      <c r="C58315">
        <f t="shared" si="911"/>
        <v>12</v>
      </c>
    </row>
    <row r="58316" spans="1:3">
      <c r="A58316" t="s">
        <v>53814</v>
      </c>
      <c r="B58316">
        <v>0.31868999999999997</v>
      </c>
      <c r="C58316">
        <f t="shared" si="911"/>
        <v>12</v>
      </c>
    </row>
    <row r="58317" spans="1:3">
      <c r="A58317" t="s">
        <v>53845</v>
      </c>
      <c r="B58317">
        <v>0.31868999999999997</v>
      </c>
      <c r="C58317">
        <f t="shared" si="911"/>
        <v>12</v>
      </c>
    </row>
    <row r="58318" spans="1:3">
      <c r="A58318" t="s">
        <v>53853</v>
      </c>
      <c r="B58318">
        <v>0.31868999999999997</v>
      </c>
      <c r="C58318">
        <f t="shared" si="911"/>
        <v>12</v>
      </c>
    </row>
    <row r="58319" spans="1:3">
      <c r="A58319" t="s">
        <v>53854</v>
      </c>
      <c r="B58319">
        <v>0.31868999999999997</v>
      </c>
      <c r="C58319">
        <f t="shared" si="911"/>
        <v>12</v>
      </c>
    </row>
    <row r="58320" spans="1:3">
      <c r="A58320" t="s">
        <v>53887</v>
      </c>
      <c r="B58320">
        <v>0.31868999999999997</v>
      </c>
      <c r="C58320">
        <f t="shared" si="911"/>
        <v>12</v>
      </c>
    </row>
    <row r="58321" spans="1:3">
      <c r="A58321" t="s">
        <v>53902</v>
      </c>
      <c r="B58321">
        <v>1.91214</v>
      </c>
      <c r="C58321">
        <f t="shared" si="911"/>
        <v>12</v>
      </c>
    </row>
    <row r="58322" spans="1:3">
      <c r="A58322" t="s">
        <v>53910</v>
      </c>
      <c r="B58322">
        <v>0.31868999999999997</v>
      </c>
      <c r="C58322">
        <f t="shared" si="911"/>
        <v>12</v>
      </c>
    </row>
    <row r="58323" spans="1:3">
      <c r="A58323" t="s">
        <v>53956</v>
      </c>
      <c r="B58323">
        <v>2.8682099999999999</v>
      </c>
      <c r="C58323">
        <f t="shared" si="911"/>
        <v>12</v>
      </c>
    </row>
    <row r="58324" spans="1:3">
      <c r="A58324" t="s">
        <v>53979</v>
      </c>
      <c r="B58324">
        <v>0.31868999999999997</v>
      </c>
      <c r="C58324">
        <f t="shared" si="911"/>
        <v>12</v>
      </c>
    </row>
    <row r="58325" spans="1:3">
      <c r="A58325" t="s">
        <v>54007</v>
      </c>
      <c r="B58325">
        <v>0.31868999999999997</v>
      </c>
      <c r="C58325">
        <f t="shared" si="911"/>
        <v>12</v>
      </c>
    </row>
    <row r="58326" spans="1:3">
      <c r="A58326" t="s">
        <v>54022</v>
      </c>
      <c r="B58326">
        <v>0.31868999999999997</v>
      </c>
      <c r="C58326">
        <f t="shared" si="911"/>
        <v>12</v>
      </c>
    </row>
    <row r="58327" spans="1:3">
      <c r="A58327" t="s">
        <v>54023</v>
      </c>
      <c r="B58327">
        <v>0.63737900000000003</v>
      </c>
      <c r="C58327">
        <f t="shared" si="911"/>
        <v>12</v>
      </c>
    </row>
    <row r="58328" spans="1:3">
      <c r="A58328" t="s">
        <v>54028</v>
      </c>
      <c r="B58328">
        <v>0.63737900000000003</v>
      </c>
      <c r="C58328">
        <f t="shared" si="911"/>
        <v>12</v>
      </c>
    </row>
    <row r="58329" spans="1:3">
      <c r="A58329" t="s">
        <v>54035</v>
      </c>
      <c r="B58329">
        <v>0.31868999999999997</v>
      </c>
      <c r="C58329">
        <f t="shared" si="911"/>
        <v>12</v>
      </c>
    </row>
    <row r="58330" spans="1:3">
      <c r="A58330" t="s">
        <v>54073</v>
      </c>
      <c r="B58330">
        <v>0.31868999999999997</v>
      </c>
      <c r="C58330">
        <f t="shared" si="911"/>
        <v>12</v>
      </c>
    </row>
    <row r="58331" spans="1:3">
      <c r="A58331" t="s">
        <v>54095</v>
      </c>
      <c r="B58331">
        <v>0.31868999999999997</v>
      </c>
      <c r="C58331">
        <f t="shared" si="911"/>
        <v>12</v>
      </c>
    </row>
    <row r="58332" spans="1:3">
      <c r="A58332" t="s">
        <v>54143</v>
      </c>
      <c r="B58332">
        <v>0.63737900000000003</v>
      </c>
      <c r="C58332">
        <f t="shared" si="911"/>
        <v>12</v>
      </c>
    </row>
    <row r="58333" spans="1:3">
      <c r="A58333" t="s">
        <v>54147</v>
      </c>
      <c r="B58333">
        <v>1.2747599999999999</v>
      </c>
      <c r="C58333">
        <f t="shared" si="911"/>
        <v>12</v>
      </c>
    </row>
    <row r="58334" spans="1:3">
      <c r="A58334" t="s">
        <v>54148</v>
      </c>
      <c r="B58334">
        <v>1.2747599999999999</v>
      </c>
      <c r="C58334">
        <f t="shared" si="911"/>
        <v>12</v>
      </c>
    </row>
    <row r="58335" spans="1:3">
      <c r="A58335" t="s">
        <v>54170</v>
      </c>
      <c r="B58335">
        <v>0.31868999999999997</v>
      </c>
      <c r="C58335">
        <f t="shared" si="911"/>
        <v>12</v>
      </c>
    </row>
    <row r="58336" spans="1:3">
      <c r="A58336" t="s">
        <v>54185</v>
      </c>
      <c r="B58336">
        <v>0.31868999999999997</v>
      </c>
      <c r="C58336">
        <f t="shared" si="911"/>
        <v>12</v>
      </c>
    </row>
    <row r="58337" spans="1:3">
      <c r="A58337" t="s">
        <v>54186</v>
      </c>
      <c r="B58337">
        <v>0.31868999999999997</v>
      </c>
      <c r="C58337">
        <f t="shared" si="911"/>
        <v>12</v>
      </c>
    </row>
    <row r="58338" spans="1:3">
      <c r="A58338" t="s">
        <v>54189</v>
      </c>
      <c r="B58338">
        <v>0.63737900000000003</v>
      </c>
      <c r="C58338">
        <f t="shared" si="911"/>
        <v>12</v>
      </c>
    </row>
    <row r="58339" spans="1:3">
      <c r="A58339" t="s">
        <v>54192</v>
      </c>
      <c r="B58339">
        <v>0.31868999999999997</v>
      </c>
      <c r="C58339">
        <f t="shared" si="911"/>
        <v>12</v>
      </c>
    </row>
    <row r="58340" spans="1:3">
      <c r="A58340" t="s">
        <v>54205</v>
      </c>
      <c r="B58340">
        <v>0.31868999999999997</v>
      </c>
      <c r="C58340">
        <f t="shared" si="911"/>
        <v>12</v>
      </c>
    </row>
    <row r="58341" spans="1:3">
      <c r="A58341" t="s">
        <v>54216</v>
      </c>
      <c r="B58341">
        <v>0.31868999999999997</v>
      </c>
      <c r="C58341">
        <f t="shared" si="911"/>
        <v>12</v>
      </c>
    </row>
    <row r="58342" spans="1:3">
      <c r="A58342" t="s">
        <v>54234</v>
      </c>
      <c r="B58342">
        <v>0.31868999999999997</v>
      </c>
      <c r="C58342">
        <f t="shared" si="911"/>
        <v>12</v>
      </c>
    </row>
    <row r="58343" spans="1:3">
      <c r="A58343" t="s">
        <v>54245</v>
      </c>
      <c r="B58343">
        <v>5.4177200000000001</v>
      </c>
      <c r="C58343">
        <f t="shared" si="911"/>
        <v>12</v>
      </c>
    </row>
    <row r="58344" spans="1:3">
      <c r="A58344" t="s">
        <v>54253</v>
      </c>
      <c r="B58344">
        <v>0.31868999999999997</v>
      </c>
      <c r="C58344">
        <f t="shared" si="911"/>
        <v>12</v>
      </c>
    </row>
    <row r="58345" spans="1:3">
      <c r="A58345" t="s">
        <v>54260</v>
      </c>
      <c r="B58345">
        <v>0.31868999999999997</v>
      </c>
      <c r="C58345">
        <f t="shared" si="911"/>
        <v>12</v>
      </c>
    </row>
    <row r="58346" spans="1:3">
      <c r="A58346" t="s">
        <v>54263</v>
      </c>
      <c r="B58346">
        <v>0.31868999999999997</v>
      </c>
      <c r="C58346">
        <f t="shared" si="911"/>
        <v>12</v>
      </c>
    </row>
    <row r="58347" spans="1:3">
      <c r="A58347" t="s">
        <v>54264</v>
      </c>
      <c r="B58347">
        <v>0.31868999999999997</v>
      </c>
      <c r="C58347">
        <f t="shared" si="911"/>
        <v>12</v>
      </c>
    </row>
    <row r="58348" spans="1:3">
      <c r="A58348" t="s">
        <v>54272</v>
      </c>
      <c r="B58348">
        <v>0.31868999999999997</v>
      </c>
      <c r="C58348">
        <f t="shared" si="911"/>
        <v>12</v>
      </c>
    </row>
    <row r="58349" spans="1:3">
      <c r="A58349" t="s">
        <v>54274</v>
      </c>
      <c r="B58349">
        <v>0.31868999999999997</v>
      </c>
      <c r="C58349">
        <f t="shared" si="911"/>
        <v>12</v>
      </c>
    </row>
    <row r="58350" spans="1:3">
      <c r="A58350" t="s">
        <v>54275</v>
      </c>
      <c r="B58350">
        <v>0.31868999999999997</v>
      </c>
      <c r="C58350">
        <f t="shared" si="911"/>
        <v>12</v>
      </c>
    </row>
    <row r="58351" spans="1:3">
      <c r="A58351" t="s">
        <v>54299</v>
      </c>
      <c r="B58351">
        <v>0.31868999999999997</v>
      </c>
      <c r="C58351">
        <f t="shared" si="911"/>
        <v>12</v>
      </c>
    </row>
    <row r="58352" spans="1:3">
      <c r="A58352" t="s">
        <v>54326</v>
      </c>
      <c r="B58352">
        <v>0.31868999999999997</v>
      </c>
      <c r="C58352">
        <f t="shared" si="911"/>
        <v>12</v>
      </c>
    </row>
    <row r="58353" spans="1:3">
      <c r="A58353" t="s">
        <v>54335</v>
      </c>
      <c r="B58353">
        <v>0.95606899999999995</v>
      </c>
      <c r="C58353">
        <f t="shared" si="911"/>
        <v>12</v>
      </c>
    </row>
    <row r="58354" spans="1:3">
      <c r="A58354" t="s">
        <v>54341</v>
      </c>
      <c r="B58354">
        <v>0.63737900000000003</v>
      </c>
      <c r="C58354">
        <f t="shared" si="911"/>
        <v>12</v>
      </c>
    </row>
    <row r="58355" spans="1:3">
      <c r="A58355" t="s">
        <v>54345</v>
      </c>
      <c r="B58355">
        <v>0.95606899999999995</v>
      </c>
      <c r="C58355">
        <f t="shared" si="911"/>
        <v>12</v>
      </c>
    </row>
    <row r="58356" spans="1:3">
      <c r="A58356" t="s">
        <v>54347</v>
      </c>
      <c r="B58356">
        <v>0.31868999999999997</v>
      </c>
      <c r="C58356">
        <f t="shared" si="911"/>
        <v>12</v>
      </c>
    </row>
    <row r="58357" spans="1:3">
      <c r="A58357" t="s">
        <v>54354</v>
      </c>
      <c r="B58357">
        <v>0.31868999999999997</v>
      </c>
      <c r="C58357">
        <f t="shared" si="911"/>
        <v>12</v>
      </c>
    </row>
    <row r="58358" spans="1:3">
      <c r="A58358" t="s">
        <v>54368</v>
      </c>
      <c r="B58358">
        <v>0.31868999999999997</v>
      </c>
      <c r="C58358">
        <f t="shared" si="911"/>
        <v>12</v>
      </c>
    </row>
    <row r="58359" spans="1:3">
      <c r="A58359" t="s">
        <v>54372</v>
      </c>
      <c r="B58359">
        <v>0.31868999999999997</v>
      </c>
      <c r="C58359">
        <f t="shared" si="911"/>
        <v>12</v>
      </c>
    </row>
    <row r="58360" spans="1:3">
      <c r="A58360" t="s">
        <v>54374</v>
      </c>
      <c r="B58360">
        <v>0.31868999999999997</v>
      </c>
      <c r="C58360">
        <f t="shared" si="911"/>
        <v>12</v>
      </c>
    </row>
    <row r="58361" spans="1:3">
      <c r="A58361" t="s">
        <v>54378</v>
      </c>
      <c r="B58361">
        <v>0.31868999999999997</v>
      </c>
      <c r="C58361">
        <f t="shared" si="911"/>
        <v>12</v>
      </c>
    </row>
    <row r="58362" spans="1:3">
      <c r="A58362" t="s">
        <v>54396</v>
      </c>
      <c r="B58362">
        <v>0.31868999999999997</v>
      </c>
      <c r="C58362">
        <f t="shared" si="911"/>
        <v>12</v>
      </c>
    </row>
    <row r="58363" spans="1:3">
      <c r="A58363" t="s">
        <v>54398</v>
      </c>
      <c r="B58363">
        <v>0.31868999999999997</v>
      </c>
      <c r="C58363">
        <f t="shared" si="911"/>
        <v>12</v>
      </c>
    </row>
    <row r="58364" spans="1:3">
      <c r="A58364" t="s">
        <v>54406</v>
      </c>
      <c r="B58364">
        <v>0.63737900000000003</v>
      </c>
      <c r="C58364">
        <f t="shared" si="911"/>
        <v>12</v>
      </c>
    </row>
    <row r="58365" spans="1:3">
      <c r="A58365" t="s">
        <v>54410</v>
      </c>
      <c r="B58365">
        <v>0.31868999999999997</v>
      </c>
      <c r="C58365">
        <f t="shared" si="911"/>
        <v>12</v>
      </c>
    </row>
    <row r="58366" spans="1:3">
      <c r="A58366" t="s">
        <v>54419</v>
      </c>
      <c r="B58366">
        <v>0.31868999999999997</v>
      </c>
      <c r="C58366">
        <f t="shared" si="911"/>
        <v>12</v>
      </c>
    </row>
    <row r="58367" spans="1:3">
      <c r="A58367" t="s">
        <v>54422</v>
      </c>
      <c r="B58367">
        <v>0.31868999999999997</v>
      </c>
      <c r="C58367">
        <f t="shared" si="911"/>
        <v>12</v>
      </c>
    </row>
    <row r="58368" spans="1:3">
      <c r="A58368" t="s">
        <v>54438</v>
      </c>
      <c r="B58368">
        <v>1.2747599999999999</v>
      </c>
      <c r="C58368">
        <f t="shared" si="911"/>
        <v>12</v>
      </c>
    </row>
    <row r="58369" spans="1:3">
      <c r="A58369" t="s">
        <v>54443</v>
      </c>
      <c r="B58369">
        <v>0.31868999999999997</v>
      </c>
      <c r="C58369">
        <f t="shared" ref="C58369:C58432" si="912">LEN(A58369)</f>
        <v>12</v>
      </c>
    </row>
    <row r="58370" spans="1:3">
      <c r="A58370" t="s">
        <v>54458</v>
      </c>
      <c r="B58370">
        <v>0.31868999999999997</v>
      </c>
      <c r="C58370">
        <f t="shared" si="912"/>
        <v>12</v>
      </c>
    </row>
    <row r="58371" spans="1:3">
      <c r="A58371" t="s">
        <v>54459</v>
      </c>
      <c r="B58371">
        <v>0.31868999999999997</v>
      </c>
      <c r="C58371">
        <f t="shared" si="912"/>
        <v>12</v>
      </c>
    </row>
    <row r="58372" spans="1:3">
      <c r="A58372" t="s">
        <v>54466</v>
      </c>
      <c r="B58372">
        <v>7.32986</v>
      </c>
      <c r="C58372">
        <f t="shared" si="912"/>
        <v>12</v>
      </c>
    </row>
    <row r="58373" spans="1:3">
      <c r="A58373" t="s">
        <v>54480</v>
      </c>
      <c r="B58373">
        <v>0.31868999999999997</v>
      </c>
      <c r="C58373">
        <f t="shared" si="912"/>
        <v>12</v>
      </c>
    </row>
    <row r="58374" spans="1:3">
      <c r="A58374" t="s">
        <v>54488</v>
      </c>
      <c r="B58374">
        <v>0.31868999999999997</v>
      </c>
      <c r="C58374">
        <f t="shared" si="912"/>
        <v>12</v>
      </c>
    </row>
    <row r="58375" spans="1:3">
      <c r="A58375" t="s">
        <v>54494</v>
      </c>
      <c r="B58375">
        <v>1.2747599999999999</v>
      </c>
      <c r="C58375">
        <f t="shared" si="912"/>
        <v>12</v>
      </c>
    </row>
    <row r="58376" spans="1:3">
      <c r="A58376" t="s">
        <v>54500</v>
      </c>
      <c r="B58376">
        <v>0.31868999999999997</v>
      </c>
      <c r="C58376">
        <f t="shared" si="912"/>
        <v>12</v>
      </c>
    </row>
    <row r="58377" spans="1:3">
      <c r="A58377" t="s">
        <v>54506</v>
      </c>
      <c r="B58377">
        <v>0.31868999999999997</v>
      </c>
      <c r="C58377">
        <f t="shared" si="912"/>
        <v>12</v>
      </c>
    </row>
    <row r="58378" spans="1:3">
      <c r="A58378" t="s">
        <v>54508</v>
      </c>
      <c r="B58378">
        <v>0.31868999999999997</v>
      </c>
      <c r="C58378">
        <f t="shared" si="912"/>
        <v>12</v>
      </c>
    </row>
    <row r="58379" spans="1:3">
      <c r="A58379" t="s">
        <v>54523</v>
      </c>
      <c r="B58379">
        <v>0.31868999999999997</v>
      </c>
      <c r="C58379">
        <f t="shared" si="912"/>
        <v>12</v>
      </c>
    </row>
    <row r="58380" spans="1:3">
      <c r="A58380" t="s">
        <v>54528</v>
      </c>
      <c r="B58380">
        <v>1.91214</v>
      </c>
      <c r="C58380">
        <f t="shared" si="912"/>
        <v>12</v>
      </c>
    </row>
    <row r="58381" spans="1:3">
      <c r="A58381" t="s">
        <v>54531</v>
      </c>
      <c r="B58381">
        <v>0.31868999999999997</v>
      </c>
      <c r="C58381">
        <f t="shared" si="912"/>
        <v>12</v>
      </c>
    </row>
    <row r="58382" spans="1:3">
      <c r="A58382" t="s">
        <v>54538</v>
      </c>
      <c r="B58382">
        <v>0.95606899999999995</v>
      </c>
      <c r="C58382">
        <f t="shared" si="912"/>
        <v>12</v>
      </c>
    </row>
    <row r="58383" spans="1:3">
      <c r="A58383" t="s">
        <v>54542</v>
      </c>
      <c r="B58383">
        <v>48.759500000000003</v>
      </c>
      <c r="C58383">
        <f t="shared" si="912"/>
        <v>12</v>
      </c>
    </row>
    <row r="58384" spans="1:3">
      <c r="A58384" t="s">
        <v>54551</v>
      </c>
      <c r="B58384">
        <v>3.8242699999999998</v>
      </c>
      <c r="C58384">
        <f t="shared" si="912"/>
        <v>12</v>
      </c>
    </row>
    <row r="58385" spans="1:3">
      <c r="A58385" t="s">
        <v>54566</v>
      </c>
      <c r="B58385">
        <v>0.31868999999999997</v>
      </c>
      <c r="C58385">
        <f t="shared" si="912"/>
        <v>12</v>
      </c>
    </row>
    <row r="58386" spans="1:3">
      <c r="A58386" t="s">
        <v>54580</v>
      </c>
      <c r="B58386">
        <v>0.31868999999999997</v>
      </c>
      <c r="C58386">
        <f t="shared" si="912"/>
        <v>12</v>
      </c>
    </row>
    <row r="58387" spans="1:3">
      <c r="A58387" t="s">
        <v>54582</v>
      </c>
      <c r="B58387">
        <v>0.31868999999999997</v>
      </c>
      <c r="C58387">
        <f t="shared" si="912"/>
        <v>12</v>
      </c>
    </row>
    <row r="58388" spans="1:3">
      <c r="A58388" t="s">
        <v>54583</v>
      </c>
      <c r="B58388">
        <v>0.95606899999999995</v>
      </c>
      <c r="C58388">
        <f t="shared" si="912"/>
        <v>12</v>
      </c>
    </row>
    <row r="58389" spans="1:3">
      <c r="A58389" t="s">
        <v>54585</v>
      </c>
      <c r="B58389">
        <v>0.63737900000000003</v>
      </c>
      <c r="C58389">
        <f t="shared" si="912"/>
        <v>12</v>
      </c>
    </row>
    <row r="58390" spans="1:3">
      <c r="A58390" t="s">
        <v>54593</v>
      </c>
      <c r="B58390">
        <v>0.31868999999999997</v>
      </c>
      <c r="C58390">
        <f t="shared" si="912"/>
        <v>12</v>
      </c>
    </row>
    <row r="58391" spans="1:3">
      <c r="A58391" t="s">
        <v>54595</v>
      </c>
      <c r="B58391">
        <v>0.31868999999999997</v>
      </c>
      <c r="C58391">
        <f t="shared" si="912"/>
        <v>12</v>
      </c>
    </row>
    <row r="58392" spans="1:3">
      <c r="A58392" t="s">
        <v>54609</v>
      </c>
      <c r="B58392">
        <v>0.31868999999999997</v>
      </c>
      <c r="C58392">
        <f t="shared" si="912"/>
        <v>12</v>
      </c>
    </row>
    <row r="58393" spans="1:3">
      <c r="A58393" t="s">
        <v>54640</v>
      </c>
      <c r="B58393">
        <v>0.31868999999999997</v>
      </c>
      <c r="C58393">
        <f t="shared" si="912"/>
        <v>12</v>
      </c>
    </row>
    <row r="58394" spans="1:3">
      <c r="A58394" t="s">
        <v>54642</v>
      </c>
      <c r="B58394">
        <v>0.31868999999999997</v>
      </c>
      <c r="C58394">
        <f t="shared" si="912"/>
        <v>12</v>
      </c>
    </row>
    <row r="58395" spans="1:3">
      <c r="A58395" t="s">
        <v>54644</v>
      </c>
      <c r="B58395">
        <v>0.31868999999999997</v>
      </c>
      <c r="C58395">
        <f t="shared" si="912"/>
        <v>12</v>
      </c>
    </row>
    <row r="58396" spans="1:3">
      <c r="A58396" t="s">
        <v>54661</v>
      </c>
      <c r="B58396">
        <v>0.31868999999999997</v>
      </c>
      <c r="C58396">
        <f t="shared" si="912"/>
        <v>12</v>
      </c>
    </row>
    <row r="58397" spans="1:3">
      <c r="A58397" t="s">
        <v>54663</v>
      </c>
      <c r="B58397">
        <v>1.91214</v>
      </c>
      <c r="C58397">
        <f t="shared" si="912"/>
        <v>12</v>
      </c>
    </row>
    <row r="58398" spans="1:3">
      <c r="A58398" t="s">
        <v>54683</v>
      </c>
      <c r="B58398">
        <v>0.31868999999999997</v>
      </c>
      <c r="C58398">
        <f t="shared" si="912"/>
        <v>12</v>
      </c>
    </row>
    <row r="58399" spans="1:3">
      <c r="A58399" t="s">
        <v>54690</v>
      </c>
      <c r="B58399">
        <v>0.31868999999999997</v>
      </c>
      <c r="C58399">
        <f t="shared" si="912"/>
        <v>12</v>
      </c>
    </row>
    <row r="58400" spans="1:3">
      <c r="A58400" t="s">
        <v>54691</v>
      </c>
      <c r="B58400">
        <v>0.31868999999999997</v>
      </c>
      <c r="C58400">
        <f t="shared" si="912"/>
        <v>12</v>
      </c>
    </row>
    <row r="58401" spans="1:3">
      <c r="A58401" t="s">
        <v>54693</v>
      </c>
      <c r="B58401">
        <v>0.31868999999999997</v>
      </c>
      <c r="C58401">
        <f t="shared" si="912"/>
        <v>12</v>
      </c>
    </row>
    <row r="58402" spans="1:3">
      <c r="A58402" t="s">
        <v>54695</v>
      </c>
      <c r="B58402">
        <v>0.31868999999999997</v>
      </c>
      <c r="C58402">
        <f t="shared" si="912"/>
        <v>12</v>
      </c>
    </row>
    <row r="58403" spans="1:3">
      <c r="A58403" t="s">
        <v>54697</v>
      </c>
      <c r="B58403">
        <v>1.2747599999999999</v>
      </c>
      <c r="C58403">
        <f t="shared" si="912"/>
        <v>12</v>
      </c>
    </row>
    <row r="58404" spans="1:3">
      <c r="A58404" t="s">
        <v>54700</v>
      </c>
      <c r="B58404">
        <v>0.31868999999999997</v>
      </c>
      <c r="C58404">
        <f t="shared" si="912"/>
        <v>12</v>
      </c>
    </row>
    <row r="58405" spans="1:3">
      <c r="A58405" t="s">
        <v>54706</v>
      </c>
      <c r="B58405">
        <v>3.1869000000000001</v>
      </c>
      <c r="C58405">
        <f t="shared" si="912"/>
        <v>12</v>
      </c>
    </row>
    <row r="58406" spans="1:3">
      <c r="A58406" t="s">
        <v>54709</v>
      </c>
      <c r="B58406">
        <v>18.165299999999998</v>
      </c>
      <c r="C58406">
        <f t="shared" si="912"/>
        <v>12</v>
      </c>
    </row>
    <row r="58407" spans="1:3">
      <c r="A58407" t="s">
        <v>54756</v>
      </c>
      <c r="B58407">
        <v>0.31868999999999997</v>
      </c>
      <c r="C58407">
        <f t="shared" si="912"/>
        <v>12</v>
      </c>
    </row>
    <row r="58408" spans="1:3">
      <c r="A58408" t="s">
        <v>54766</v>
      </c>
      <c r="B58408">
        <v>0.31868999999999997</v>
      </c>
      <c r="C58408">
        <f t="shared" si="912"/>
        <v>12</v>
      </c>
    </row>
    <row r="58409" spans="1:3">
      <c r="A58409" t="s">
        <v>54789</v>
      </c>
      <c r="B58409">
        <v>0.31868999999999997</v>
      </c>
      <c r="C58409">
        <f t="shared" si="912"/>
        <v>12</v>
      </c>
    </row>
    <row r="58410" spans="1:3">
      <c r="A58410" t="s">
        <v>54847</v>
      </c>
      <c r="B58410">
        <v>0.31868999999999997</v>
      </c>
      <c r="C58410">
        <f t="shared" si="912"/>
        <v>12</v>
      </c>
    </row>
    <row r="58411" spans="1:3">
      <c r="A58411" t="s">
        <v>54848</v>
      </c>
      <c r="B58411">
        <v>0.31868999999999997</v>
      </c>
      <c r="C58411">
        <f t="shared" si="912"/>
        <v>12</v>
      </c>
    </row>
    <row r="58412" spans="1:3">
      <c r="A58412" t="s">
        <v>54855</v>
      </c>
      <c r="B58412">
        <v>0.31868999999999997</v>
      </c>
      <c r="C58412">
        <f t="shared" si="912"/>
        <v>12</v>
      </c>
    </row>
    <row r="58413" spans="1:3">
      <c r="A58413" t="s">
        <v>54860</v>
      </c>
      <c r="B58413">
        <v>0.31868999999999997</v>
      </c>
      <c r="C58413">
        <f t="shared" si="912"/>
        <v>12</v>
      </c>
    </row>
    <row r="58414" spans="1:3">
      <c r="A58414" t="s">
        <v>54864</v>
      </c>
      <c r="B58414">
        <v>0.31868999999999997</v>
      </c>
      <c r="C58414">
        <f t="shared" si="912"/>
        <v>12</v>
      </c>
    </row>
    <row r="58415" spans="1:3">
      <c r="A58415" t="s">
        <v>54872</v>
      </c>
      <c r="B58415">
        <v>0.31868999999999997</v>
      </c>
      <c r="C58415">
        <f t="shared" si="912"/>
        <v>12</v>
      </c>
    </row>
    <row r="58416" spans="1:3">
      <c r="A58416" t="s">
        <v>54878</v>
      </c>
      <c r="B58416">
        <v>0.63737900000000003</v>
      </c>
      <c r="C58416">
        <f t="shared" si="912"/>
        <v>12</v>
      </c>
    </row>
    <row r="58417" spans="1:3">
      <c r="A58417" t="s">
        <v>54880</v>
      </c>
      <c r="B58417">
        <v>3.1869000000000001</v>
      </c>
      <c r="C58417">
        <f t="shared" si="912"/>
        <v>12</v>
      </c>
    </row>
    <row r="58418" spans="1:3">
      <c r="A58418" t="s">
        <v>54884</v>
      </c>
      <c r="B58418">
        <v>0.31868999999999997</v>
      </c>
      <c r="C58418">
        <f t="shared" si="912"/>
        <v>12</v>
      </c>
    </row>
    <row r="58419" spans="1:3">
      <c r="A58419" t="s">
        <v>54890</v>
      </c>
      <c r="B58419">
        <v>1.59345</v>
      </c>
      <c r="C58419">
        <f t="shared" si="912"/>
        <v>12</v>
      </c>
    </row>
    <row r="58420" spans="1:3">
      <c r="A58420" t="s">
        <v>54901</v>
      </c>
      <c r="B58420">
        <v>0.31868999999999997</v>
      </c>
      <c r="C58420">
        <f t="shared" si="912"/>
        <v>12</v>
      </c>
    </row>
    <row r="58421" spans="1:3">
      <c r="A58421" t="s">
        <v>54918</v>
      </c>
      <c r="B58421">
        <v>0.31868999999999997</v>
      </c>
      <c r="C58421">
        <f t="shared" si="912"/>
        <v>12</v>
      </c>
    </row>
    <row r="58422" spans="1:3">
      <c r="A58422" t="s">
        <v>54919</v>
      </c>
      <c r="B58422">
        <v>0.63737900000000003</v>
      </c>
      <c r="C58422">
        <f t="shared" si="912"/>
        <v>12</v>
      </c>
    </row>
    <row r="58423" spans="1:3">
      <c r="A58423" t="s">
        <v>54944</v>
      </c>
      <c r="B58423">
        <v>0.63737900000000003</v>
      </c>
      <c r="C58423">
        <f t="shared" si="912"/>
        <v>12</v>
      </c>
    </row>
    <row r="58424" spans="1:3">
      <c r="A58424" t="s">
        <v>54945</v>
      </c>
      <c r="B58424">
        <v>1.59345</v>
      </c>
      <c r="C58424">
        <f t="shared" si="912"/>
        <v>12</v>
      </c>
    </row>
    <row r="58425" spans="1:3">
      <c r="A58425" t="s">
        <v>54961</v>
      </c>
      <c r="B58425">
        <v>0.31868999999999997</v>
      </c>
      <c r="C58425">
        <f t="shared" si="912"/>
        <v>12</v>
      </c>
    </row>
    <row r="58426" spans="1:3">
      <c r="A58426" t="s">
        <v>54963</v>
      </c>
      <c r="B58426">
        <v>0.31868999999999997</v>
      </c>
      <c r="C58426">
        <f t="shared" si="912"/>
        <v>12</v>
      </c>
    </row>
    <row r="58427" spans="1:3">
      <c r="A58427" t="s">
        <v>54969</v>
      </c>
      <c r="B58427">
        <v>0.31868999999999997</v>
      </c>
      <c r="C58427">
        <f t="shared" si="912"/>
        <v>12</v>
      </c>
    </row>
    <row r="58428" spans="1:3">
      <c r="A58428" t="s">
        <v>54972</v>
      </c>
      <c r="B58428">
        <v>1.59345</v>
      </c>
      <c r="C58428">
        <f t="shared" si="912"/>
        <v>12</v>
      </c>
    </row>
    <row r="58429" spans="1:3">
      <c r="A58429" t="s">
        <v>54988</v>
      </c>
      <c r="B58429">
        <v>0.63737900000000003</v>
      </c>
      <c r="C58429">
        <f t="shared" si="912"/>
        <v>12</v>
      </c>
    </row>
    <row r="58430" spans="1:3">
      <c r="A58430" t="s">
        <v>55001</v>
      </c>
      <c r="B58430">
        <v>0.63737900000000003</v>
      </c>
      <c r="C58430">
        <f t="shared" si="912"/>
        <v>12</v>
      </c>
    </row>
    <row r="58431" spans="1:3">
      <c r="A58431" t="s">
        <v>55011</v>
      </c>
      <c r="B58431">
        <v>0.63737900000000003</v>
      </c>
      <c r="C58431">
        <f t="shared" si="912"/>
        <v>12</v>
      </c>
    </row>
    <row r="58432" spans="1:3">
      <c r="A58432" t="s">
        <v>55014</v>
      </c>
      <c r="B58432">
        <v>0.63737900000000003</v>
      </c>
      <c r="C58432">
        <f t="shared" si="912"/>
        <v>12</v>
      </c>
    </row>
    <row r="58433" spans="1:3">
      <c r="A58433" t="s">
        <v>55019</v>
      </c>
      <c r="B58433">
        <v>0.63737900000000003</v>
      </c>
      <c r="C58433">
        <f t="shared" ref="C58433:C58496" si="913">LEN(A58433)</f>
        <v>12</v>
      </c>
    </row>
    <row r="58434" spans="1:3">
      <c r="A58434" t="s">
        <v>55025</v>
      </c>
      <c r="B58434">
        <v>9.8793799999999994</v>
      </c>
      <c r="C58434">
        <f t="shared" si="913"/>
        <v>12</v>
      </c>
    </row>
    <row r="58435" spans="1:3">
      <c r="A58435" t="s">
        <v>55026</v>
      </c>
      <c r="B58435">
        <v>0.31868999999999997</v>
      </c>
      <c r="C58435">
        <f t="shared" si="913"/>
        <v>12</v>
      </c>
    </row>
    <row r="58436" spans="1:3">
      <c r="A58436" t="s">
        <v>55029</v>
      </c>
      <c r="B58436">
        <v>0.31868999999999997</v>
      </c>
      <c r="C58436">
        <f t="shared" si="913"/>
        <v>12</v>
      </c>
    </row>
    <row r="58437" spans="1:3">
      <c r="A58437" t="s">
        <v>55030</v>
      </c>
      <c r="B58437">
        <v>1.59345</v>
      </c>
      <c r="C58437">
        <f t="shared" si="913"/>
        <v>12</v>
      </c>
    </row>
    <row r="58438" spans="1:3">
      <c r="A58438" t="s">
        <v>55036</v>
      </c>
      <c r="B58438">
        <v>0.63737900000000003</v>
      </c>
      <c r="C58438">
        <f t="shared" si="913"/>
        <v>12</v>
      </c>
    </row>
    <row r="58439" spans="1:3">
      <c r="A58439" t="s">
        <v>55040</v>
      </c>
      <c r="B58439">
        <v>1.91214</v>
      </c>
      <c r="C58439">
        <f t="shared" si="913"/>
        <v>12</v>
      </c>
    </row>
    <row r="58440" spans="1:3">
      <c r="A58440" t="s">
        <v>55049</v>
      </c>
      <c r="B58440">
        <v>0.31868999999999997</v>
      </c>
      <c r="C58440">
        <f t="shared" si="913"/>
        <v>12</v>
      </c>
    </row>
    <row r="58441" spans="1:3">
      <c r="A58441" t="s">
        <v>55077</v>
      </c>
      <c r="B58441">
        <v>2.5495199999999998</v>
      </c>
      <c r="C58441">
        <f t="shared" si="913"/>
        <v>12</v>
      </c>
    </row>
    <row r="58442" spans="1:3">
      <c r="A58442" t="s">
        <v>55100</v>
      </c>
      <c r="B58442">
        <v>0.63737900000000003</v>
      </c>
      <c r="C58442">
        <f t="shared" si="913"/>
        <v>12</v>
      </c>
    </row>
    <row r="58443" spans="1:3">
      <c r="A58443" t="s">
        <v>55102</v>
      </c>
      <c r="B58443">
        <v>0.63737900000000003</v>
      </c>
      <c r="C58443">
        <f t="shared" si="913"/>
        <v>12</v>
      </c>
    </row>
    <row r="58444" spans="1:3">
      <c r="A58444" t="s">
        <v>55106</v>
      </c>
      <c r="B58444">
        <v>5.4177200000000001</v>
      </c>
      <c r="C58444">
        <f t="shared" si="913"/>
        <v>12</v>
      </c>
    </row>
    <row r="58445" spans="1:3">
      <c r="A58445" t="s">
        <v>55179</v>
      </c>
      <c r="B58445">
        <v>0.63737900000000003</v>
      </c>
      <c r="C58445">
        <f t="shared" si="913"/>
        <v>12</v>
      </c>
    </row>
    <row r="58446" spans="1:3">
      <c r="A58446" t="s">
        <v>55205</v>
      </c>
      <c r="B58446">
        <v>0.31868999999999997</v>
      </c>
      <c r="C58446">
        <f t="shared" si="913"/>
        <v>12</v>
      </c>
    </row>
    <row r="58447" spans="1:3">
      <c r="A58447" t="s">
        <v>55253</v>
      </c>
      <c r="B58447">
        <v>0.31868999999999997</v>
      </c>
      <c r="C58447">
        <f t="shared" si="913"/>
        <v>12</v>
      </c>
    </row>
    <row r="58448" spans="1:3">
      <c r="A58448" t="s">
        <v>55272</v>
      </c>
      <c r="B58448">
        <v>0.31868999999999997</v>
      </c>
      <c r="C58448">
        <f t="shared" si="913"/>
        <v>12</v>
      </c>
    </row>
    <row r="58449" spans="1:3">
      <c r="A58449" t="s">
        <v>55319</v>
      </c>
      <c r="B58449">
        <v>0.31868999999999997</v>
      </c>
      <c r="C58449">
        <f t="shared" si="913"/>
        <v>12</v>
      </c>
    </row>
    <row r="58450" spans="1:3">
      <c r="A58450" t="s">
        <v>55327</v>
      </c>
      <c r="B58450">
        <v>0.31868999999999997</v>
      </c>
      <c r="C58450">
        <f t="shared" si="913"/>
        <v>12</v>
      </c>
    </row>
    <row r="58451" spans="1:3">
      <c r="A58451" t="s">
        <v>55365</v>
      </c>
      <c r="B58451">
        <v>1.2747599999999999</v>
      </c>
      <c r="C58451">
        <f t="shared" si="913"/>
        <v>12</v>
      </c>
    </row>
    <row r="58452" spans="1:3">
      <c r="A58452" t="s">
        <v>55367</v>
      </c>
      <c r="B58452">
        <v>0.63737900000000003</v>
      </c>
      <c r="C58452">
        <f t="shared" si="913"/>
        <v>12</v>
      </c>
    </row>
    <row r="58453" spans="1:3">
      <c r="A58453" t="s">
        <v>55373</v>
      </c>
      <c r="B58453">
        <v>0.63737900000000003</v>
      </c>
      <c r="C58453">
        <f t="shared" si="913"/>
        <v>12</v>
      </c>
    </row>
    <row r="58454" spans="1:3">
      <c r="A58454" t="s">
        <v>55394</v>
      </c>
      <c r="B58454">
        <v>0.31868999999999997</v>
      </c>
      <c r="C58454">
        <f t="shared" si="913"/>
        <v>12</v>
      </c>
    </row>
    <row r="58455" spans="1:3">
      <c r="A58455" t="s">
        <v>55395</v>
      </c>
      <c r="B58455">
        <v>0.31868999999999997</v>
      </c>
      <c r="C58455">
        <f t="shared" si="913"/>
        <v>12</v>
      </c>
    </row>
    <row r="58456" spans="1:3">
      <c r="A58456" t="s">
        <v>55404</v>
      </c>
      <c r="B58456">
        <v>0.31868999999999997</v>
      </c>
      <c r="C58456">
        <f t="shared" si="913"/>
        <v>12</v>
      </c>
    </row>
    <row r="58457" spans="1:3">
      <c r="A58457" t="s">
        <v>55409</v>
      </c>
      <c r="B58457">
        <v>0.31868999999999997</v>
      </c>
      <c r="C58457">
        <f t="shared" si="913"/>
        <v>12</v>
      </c>
    </row>
    <row r="58458" spans="1:3">
      <c r="A58458" t="s">
        <v>55414</v>
      </c>
      <c r="B58458">
        <v>0.31868999999999997</v>
      </c>
      <c r="C58458">
        <f t="shared" si="913"/>
        <v>12</v>
      </c>
    </row>
    <row r="58459" spans="1:3">
      <c r="A58459" t="s">
        <v>55415</v>
      </c>
      <c r="B58459">
        <v>2.2308300000000001</v>
      </c>
      <c r="C58459">
        <f t="shared" si="913"/>
        <v>12</v>
      </c>
    </row>
    <row r="58460" spans="1:3">
      <c r="A58460" t="s">
        <v>55418</v>
      </c>
      <c r="B58460">
        <v>2.2308300000000001</v>
      </c>
      <c r="C58460">
        <f t="shared" si="913"/>
        <v>12</v>
      </c>
    </row>
    <row r="58461" spans="1:3">
      <c r="A58461" t="s">
        <v>55419</v>
      </c>
      <c r="B58461">
        <v>0.31868999999999997</v>
      </c>
      <c r="C58461">
        <f t="shared" si="913"/>
        <v>12</v>
      </c>
    </row>
    <row r="58462" spans="1:3">
      <c r="A58462" t="s">
        <v>55420</v>
      </c>
      <c r="B58462">
        <v>1.2747599999999999</v>
      </c>
      <c r="C58462">
        <f t="shared" si="913"/>
        <v>12</v>
      </c>
    </row>
    <row r="58463" spans="1:3">
      <c r="A58463" t="s">
        <v>55429</v>
      </c>
      <c r="B58463">
        <v>1.59345</v>
      </c>
      <c r="C58463">
        <f t="shared" si="913"/>
        <v>12</v>
      </c>
    </row>
    <row r="58464" spans="1:3">
      <c r="A58464" t="s">
        <v>55434</v>
      </c>
      <c r="B58464">
        <v>0.31868999999999997</v>
      </c>
      <c r="C58464">
        <f t="shared" si="913"/>
        <v>12</v>
      </c>
    </row>
    <row r="58465" spans="1:3">
      <c r="A58465" t="s">
        <v>55435</v>
      </c>
      <c r="B58465">
        <v>0.63737900000000003</v>
      </c>
      <c r="C58465">
        <f t="shared" si="913"/>
        <v>12</v>
      </c>
    </row>
    <row r="58466" spans="1:3">
      <c r="A58466" t="s">
        <v>55454</v>
      </c>
      <c r="B58466">
        <v>0.63737900000000003</v>
      </c>
      <c r="C58466">
        <f t="shared" si="913"/>
        <v>12</v>
      </c>
    </row>
    <row r="58467" spans="1:3">
      <c r="A58467" t="s">
        <v>55457</v>
      </c>
      <c r="B58467">
        <v>0.31868999999999997</v>
      </c>
      <c r="C58467">
        <f t="shared" si="913"/>
        <v>12</v>
      </c>
    </row>
    <row r="58468" spans="1:3">
      <c r="A58468" t="s">
        <v>55458</v>
      </c>
      <c r="B58468">
        <v>0.31868999999999997</v>
      </c>
      <c r="C58468">
        <f t="shared" si="913"/>
        <v>12</v>
      </c>
    </row>
    <row r="58469" spans="1:3">
      <c r="A58469" t="s">
        <v>55468</v>
      </c>
      <c r="B58469">
        <v>0.31868999999999997</v>
      </c>
      <c r="C58469">
        <f t="shared" si="913"/>
        <v>12</v>
      </c>
    </row>
    <row r="58470" spans="1:3">
      <c r="A58470" t="s">
        <v>55469</v>
      </c>
      <c r="B58470">
        <v>0.63737900000000003</v>
      </c>
      <c r="C58470">
        <f t="shared" si="913"/>
        <v>12</v>
      </c>
    </row>
    <row r="58471" spans="1:3">
      <c r="A58471" t="s">
        <v>55493</v>
      </c>
      <c r="B58471">
        <v>0.31868999999999997</v>
      </c>
      <c r="C58471">
        <f t="shared" si="913"/>
        <v>12</v>
      </c>
    </row>
    <row r="58472" spans="1:3">
      <c r="A58472" t="s">
        <v>55514</v>
      </c>
      <c r="B58472">
        <v>0.31868999999999997</v>
      </c>
      <c r="C58472">
        <f t="shared" si="913"/>
        <v>12</v>
      </c>
    </row>
    <row r="58473" spans="1:3">
      <c r="A58473" t="s">
        <v>55515</v>
      </c>
      <c r="B58473">
        <v>1.2747599999999999</v>
      </c>
      <c r="C58473">
        <f t="shared" si="913"/>
        <v>12</v>
      </c>
    </row>
    <row r="58474" spans="1:3">
      <c r="A58474" t="s">
        <v>55524</v>
      </c>
      <c r="B58474">
        <v>0.63737900000000003</v>
      </c>
      <c r="C58474">
        <f t="shared" si="913"/>
        <v>12</v>
      </c>
    </row>
    <row r="58475" spans="1:3">
      <c r="A58475" t="s">
        <v>55525</v>
      </c>
      <c r="B58475">
        <v>0.31868999999999997</v>
      </c>
      <c r="C58475">
        <f t="shared" si="913"/>
        <v>12</v>
      </c>
    </row>
    <row r="58476" spans="1:3">
      <c r="A58476" t="s">
        <v>55530</v>
      </c>
      <c r="B58476">
        <v>0.31868999999999997</v>
      </c>
      <c r="C58476">
        <f t="shared" si="913"/>
        <v>12</v>
      </c>
    </row>
    <row r="58477" spans="1:3">
      <c r="A58477" t="s">
        <v>55536</v>
      </c>
      <c r="B58477">
        <v>0.31868999999999997</v>
      </c>
      <c r="C58477">
        <f t="shared" si="913"/>
        <v>12</v>
      </c>
    </row>
    <row r="58478" spans="1:3">
      <c r="A58478" t="s">
        <v>55537</v>
      </c>
      <c r="B58478">
        <v>0.31868999999999997</v>
      </c>
      <c r="C58478">
        <f t="shared" si="913"/>
        <v>12</v>
      </c>
    </row>
    <row r="58479" spans="1:3">
      <c r="A58479" t="s">
        <v>55538</v>
      </c>
      <c r="B58479">
        <v>0.31868999999999997</v>
      </c>
      <c r="C58479">
        <f t="shared" si="913"/>
        <v>12</v>
      </c>
    </row>
    <row r="58480" spans="1:3">
      <c r="A58480" t="s">
        <v>55540</v>
      </c>
      <c r="B58480">
        <v>0.95606899999999995</v>
      </c>
      <c r="C58480">
        <f t="shared" si="913"/>
        <v>12</v>
      </c>
    </row>
    <row r="58481" spans="1:3">
      <c r="A58481" t="s">
        <v>55541</v>
      </c>
      <c r="B58481">
        <v>0.63737900000000003</v>
      </c>
      <c r="C58481">
        <f t="shared" si="913"/>
        <v>12</v>
      </c>
    </row>
    <row r="58482" spans="1:3">
      <c r="A58482" t="s">
        <v>55546</v>
      </c>
      <c r="B58482">
        <v>0.31868999999999997</v>
      </c>
      <c r="C58482">
        <f t="shared" si="913"/>
        <v>12</v>
      </c>
    </row>
    <row r="58483" spans="1:3">
      <c r="A58483" t="s">
        <v>55547</v>
      </c>
      <c r="B58483">
        <v>0.31868999999999997</v>
      </c>
      <c r="C58483">
        <f t="shared" si="913"/>
        <v>12</v>
      </c>
    </row>
    <row r="58484" spans="1:3">
      <c r="A58484" t="s">
        <v>55548</v>
      </c>
      <c r="B58484">
        <v>0.31868999999999997</v>
      </c>
      <c r="C58484">
        <f t="shared" si="913"/>
        <v>12</v>
      </c>
    </row>
    <row r="58485" spans="1:3">
      <c r="A58485" t="s">
        <v>55565</v>
      </c>
      <c r="B58485">
        <v>0.31868999999999997</v>
      </c>
      <c r="C58485">
        <f t="shared" si="913"/>
        <v>12</v>
      </c>
    </row>
    <row r="58486" spans="1:3">
      <c r="A58486" t="s">
        <v>55573</v>
      </c>
      <c r="B58486">
        <v>0.31868999999999997</v>
      </c>
      <c r="C58486">
        <f t="shared" si="913"/>
        <v>12</v>
      </c>
    </row>
    <row r="58487" spans="1:3">
      <c r="A58487" t="s">
        <v>55602</v>
      </c>
      <c r="B58487">
        <v>0.31868999999999997</v>
      </c>
      <c r="C58487">
        <f t="shared" si="913"/>
        <v>12</v>
      </c>
    </row>
    <row r="58488" spans="1:3">
      <c r="A58488" t="s">
        <v>55659</v>
      </c>
      <c r="B58488">
        <v>0.31868999999999997</v>
      </c>
      <c r="C58488">
        <f t="shared" si="913"/>
        <v>12</v>
      </c>
    </row>
    <row r="58489" spans="1:3">
      <c r="A58489" t="s">
        <v>55681</v>
      </c>
      <c r="B58489">
        <v>0.31868999999999997</v>
      </c>
      <c r="C58489">
        <f t="shared" si="913"/>
        <v>12</v>
      </c>
    </row>
    <row r="58490" spans="1:3">
      <c r="A58490" t="s">
        <v>55682</v>
      </c>
      <c r="B58490">
        <v>0.31868999999999997</v>
      </c>
      <c r="C58490">
        <f t="shared" si="913"/>
        <v>12</v>
      </c>
    </row>
    <row r="58491" spans="1:3">
      <c r="A58491" t="s">
        <v>55691</v>
      </c>
      <c r="B58491">
        <v>0.31868999999999997</v>
      </c>
      <c r="C58491">
        <f t="shared" si="913"/>
        <v>12</v>
      </c>
    </row>
    <row r="58492" spans="1:3">
      <c r="A58492" t="s">
        <v>55699</v>
      </c>
      <c r="B58492">
        <v>12.7476</v>
      </c>
      <c r="C58492">
        <f t="shared" si="913"/>
        <v>12</v>
      </c>
    </row>
    <row r="58493" spans="1:3">
      <c r="A58493" t="s">
        <v>55713</v>
      </c>
      <c r="B58493">
        <v>0.31868999999999997</v>
      </c>
      <c r="C58493">
        <f t="shared" si="913"/>
        <v>12</v>
      </c>
    </row>
    <row r="58494" spans="1:3">
      <c r="A58494" t="s">
        <v>55720</v>
      </c>
      <c r="B58494">
        <v>0.31868999999999997</v>
      </c>
      <c r="C58494">
        <f t="shared" si="913"/>
        <v>12</v>
      </c>
    </row>
    <row r="58495" spans="1:3">
      <c r="A58495" t="s">
        <v>55721</v>
      </c>
      <c r="B58495">
        <v>0.63737900000000003</v>
      </c>
      <c r="C58495">
        <f t="shared" si="913"/>
        <v>12</v>
      </c>
    </row>
    <row r="58496" spans="1:3">
      <c r="A58496" t="s">
        <v>55724</v>
      </c>
      <c r="B58496">
        <v>0.31868999999999997</v>
      </c>
      <c r="C58496">
        <f t="shared" si="913"/>
        <v>12</v>
      </c>
    </row>
    <row r="58497" spans="1:3">
      <c r="A58497" t="s">
        <v>55745</v>
      </c>
      <c r="B58497">
        <v>1.2747599999999999</v>
      </c>
      <c r="C58497">
        <f t="shared" ref="C58497:C58560" si="914">LEN(A58497)</f>
        <v>12</v>
      </c>
    </row>
    <row r="58498" spans="1:3">
      <c r="A58498" t="s">
        <v>55750</v>
      </c>
      <c r="B58498">
        <v>3.5055900000000002</v>
      </c>
      <c r="C58498">
        <f t="shared" si="914"/>
        <v>12</v>
      </c>
    </row>
    <row r="58499" spans="1:3">
      <c r="A58499" t="s">
        <v>55751</v>
      </c>
      <c r="B58499">
        <v>0.31868999999999997</v>
      </c>
      <c r="C58499">
        <f t="shared" si="914"/>
        <v>12</v>
      </c>
    </row>
    <row r="58500" spans="1:3">
      <c r="A58500" t="s">
        <v>55756</v>
      </c>
      <c r="B58500">
        <v>0.31868999999999997</v>
      </c>
      <c r="C58500">
        <f t="shared" si="914"/>
        <v>12</v>
      </c>
    </row>
    <row r="58501" spans="1:3">
      <c r="A58501" t="s">
        <v>55777</v>
      </c>
      <c r="B58501">
        <v>0.63737900000000003</v>
      </c>
      <c r="C58501">
        <f t="shared" si="914"/>
        <v>12</v>
      </c>
    </row>
    <row r="58502" spans="1:3">
      <c r="A58502" t="s">
        <v>55778</v>
      </c>
      <c r="B58502">
        <v>0.31868999999999997</v>
      </c>
      <c r="C58502">
        <f t="shared" si="914"/>
        <v>12</v>
      </c>
    </row>
    <row r="58503" spans="1:3">
      <c r="A58503" t="s">
        <v>55788</v>
      </c>
      <c r="B58503">
        <v>4.1429600000000004</v>
      </c>
      <c r="C58503">
        <f t="shared" si="914"/>
        <v>12</v>
      </c>
    </row>
    <row r="58504" spans="1:3">
      <c r="A58504" t="s">
        <v>55789</v>
      </c>
      <c r="B58504">
        <v>1.2747599999999999</v>
      </c>
      <c r="C58504">
        <f t="shared" si="914"/>
        <v>12</v>
      </c>
    </row>
    <row r="58505" spans="1:3">
      <c r="A58505" t="s">
        <v>55803</v>
      </c>
      <c r="B58505">
        <v>0.63737900000000003</v>
      </c>
      <c r="C58505">
        <f t="shared" si="914"/>
        <v>12</v>
      </c>
    </row>
    <row r="58506" spans="1:3">
      <c r="A58506" t="s">
        <v>55807</v>
      </c>
      <c r="B58506">
        <v>1.59345</v>
      </c>
      <c r="C58506">
        <f t="shared" si="914"/>
        <v>12</v>
      </c>
    </row>
    <row r="58507" spans="1:3">
      <c r="A58507" t="s">
        <v>55811</v>
      </c>
      <c r="B58507">
        <v>0.31868999999999997</v>
      </c>
      <c r="C58507">
        <f t="shared" si="914"/>
        <v>12</v>
      </c>
    </row>
    <row r="58508" spans="1:3">
      <c r="A58508" t="s">
        <v>55823</v>
      </c>
      <c r="B58508">
        <v>0.31868999999999997</v>
      </c>
      <c r="C58508">
        <f t="shared" si="914"/>
        <v>12</v>
      </c>
    </row>
    <row r="58509" spans="1:3">
      <c r="A58509" t="s">
        <v>55828</v>
      </c>
      <c r="B58509">
        <v>0.31868999999999997</v>
      </c>
      <c r="C58509">
        <f t="shared" si="914"/>
        <v>12</v>
      </c>
    </row>
    <row r="58510" spans="1:3">
      <c r="A58510" t="s">
        <v>55849</v>
      </c>
      <c r="B58510">
        <v>0.31868999999999997</v>
      </c>
      <c r="C58510">
        <f t="shared" si="914"/>
        <v>12</v>
      </c>
    </row>
    <row r="58511" spans="1:3">
      <c r="A58511" t="s">
        <v>55852</v>
      </c>
      <c r="B58511">
        <v>0.31868999999999997</v>
      </c>
      <c r="C58511">
        <f t="shared" si="914"/>
        <v>12</v>
      </c>
    </row>
    <row r="58512" spans="1:3">
      <c r="A58512" t="s">
        <v>55858</v>
      </c>
      <c r="B58512">
        <v>0.31868999999999997</v>
      </c>
      <c r="C58512">
        <f t="shared" si="914"/>
        <v>12</v>
      </c>
    </row>
    <row r="58513" spans="1:3">
      <c r="A58513" t="s">
        <v>55872</v>
      </c>
      <c r="B58513">
        <v>1.59345</v>
      </c>
      <c r="C58513">
        <f t="shared" si="914"/>
        <v>12</v>
      </c>
    </row>
    <row r="58514" spans="1:3">
      <c r="A58514" t="s">
        <v>55882</v>
      </c>
      <c r="B58514">
        <v>2.8682099999999999</v>
      </c>
      <c r="C58514">
        <f t="shared" si="914"/>
        <v>12</v>
      </c>
    </row>
    <row r="58515" spans="1:3">
      <c r="A58515" t="s">
        <v>55888</v>
      </c>
      <c r="B58515">
        <v>0.31868999999999997</v>
      </c>
      <c r="C58515">
        <f t="shared" si="914"/>
        <v>12</v>
      </c>
    </row>
    <row r="58516" spans="1:3">
      <c r="A58516" t="s">
        <v>55892</v>
      </c>
      <c r="B58516">
        <v>0.31868999999999997</v>
      </c>
      <c r="C58516">
        <f t="shared" si="914"/>
        <v>12</v>
      </c>
    </row>
    <row r="58517" spans="1:3">
      <c r="A58517" t="s">
        <v>55899</v>
      </c>
      <c r="B58517">
        <v>1.59345</v>
      </c>
      <c r="C58517">
        <f t="shared" si="914"/>
        <v>12</v>
      </c>
    </row>
    <row r="58518" spans="1:3">
      <c r="A58518" t="s">
        <v>55900</v>
      </c>
      <c r="B58518">
        <v>0.95606899999999995</v>
      </c>
      <c r="C58518">
        <f t="shared" si="914"/>
        <v>12</v>
      </c>
    </row>
    <row r="58519" spans="1:3">
      <c r="A58519" t="s">
        <v>55922</v>
      </c>
      <c r="B58519">
        <v>0.31868999999999997</v>
      </c>
      <c r="C58519">
        <f t="shared" si="914"/>
        <v>12</v>
      </c>
    </row>
    <row r="58520" spans="1:3">
      <c r="A58520" t="s">
        <v>55929</v>
      </c>
      <c r="B58520">
        <v>0.31868999999999997</v>
      </c>
      <c r="C58520">
        <f t="shared" si="914"/>
        <v>12</v>
      </c>
    </row>
    <row r="58521" spans="1:3">
      <c r="A58521" t="s">
        <v>55953</v>
      </c>
      <c r="B58521">
        <v>0.31868999999999997</v>
      </c>
      <c r="C58521">
        <f t="shared" si="914"/>
        <v>12</v>
      </c>
    </row>
    <row r="58522" spans="1:3">
      <c r="A58522" t="s">
        <v>55955</v>
      </c>
      <c r="B58522">
        <v>0.31868999999999997</v>
      </c>
      <c r="C58522">
        <f t="shared" si="914"/>
        <v>12</v>
      </c>
    </row>
    <row r="58523" spans="1:3">
      <c r="A58523" t="s">
        <v>55973</v>
      </c>
      <c r="B58523">
        <v>0.63737900000000003</v>
      </c>
      <c r="C58523">
        <f t="shared" si="914"/>
        <v>12</v>
      </c>
    </row>
    <row r="58524" spans="1:3">
      <c r="A58524" t="s">
        <v>55984</v>
      </c>
      <c r="B58524">
        <v>0.95606899999999995</v>
      </c>
      <c r="C58524">
        <f t="shared" si="914"/>
        <v>12</v>
      </c>
    </row>
    <row r="58525" spans="1:3">
      <c r="A58525" t="s">
        <v>55988</v>
      </c>
      <c r="B58525">
        <v>0.31868999999999997</v>
      </c>
      <c r="C58525">
        <f t="shared" si="914"/>
        <v>12</v>
      </c>
    </row>
    <row r="58526" spans="1:3">
      <c r="A58526" t="s">
        <v>55990</v>
      </c>
      <c r="B58526">
        <v>0.63737900000000003</v>
      </c>
      <c r="C58526">
        <f t="shared" si="914"/>
        <v>12</v>
      </c>
    </row>
    <row r="58527" spans="1:3">
      <c r="A58527" t="s">
        <v>55996</v>
      </c>
      <c r="B58527">
        <v>1.2747599999999999</v>
      </c>
      <c r="C58527">
        <f t="shared" si="914"/>
        <v>12</v>
      </c>
    </row>
    <row r="58528" spans="1:3">
      <c r="A58528" t="s">
        <v>56033</v>
      </c>
      <c r="B58528">
        <v>0.31868999999999997</v>
      </c>
      <c r="C58528">
        <f t="shared" si="914"/>
        <v>12</v>
      </c>
    </row>
    <row r="58529" spans="1:3">
      <c r="A58529" t="s">
        <v>56034</v>
      </c>
      <c r="B58529">
        <v>0.63737900000000003</v>
      </c>
      <c r="C58529">
        <f t="shared" si="914"/>
        <v>12</v>
      </c>
    </row>
    <row r="58530" spans="1:3">
      <c r="A58530" t="s">
        <v>56039</v>
      </c>
      <c r="B58530">
        <v>0.31868999999999997</v>
      </c>
      <c r="C58530">
        <f t="shared" si="914"/>
        <v>12</v>
      </c>
    </row>
    <row r="58531" spans="1:3">
      <c r="A58531" t="s">
        <v>56042</v>
      </c>
      <c r="B58531">
        <v>0.31868999999999997</v>
      </c>
      <c r="C58531">
        <f t="shared" si="914"/>
        <v>12</v>
      </c>
    </row>
    <row r="58532" spans="1:3">
      <c r="A58532" t="s">
        <v>56045</v>
      </c>
      <c r="B58532">
        <v>0.63737900000000003</v>
      </c>
      <c r="C58532">
        <f t="shared" si="914"/>
        <v>12</v>
      </c>
    </row>
    <row r="58533" spans="1:3">
      <c r="A58533" t="s">
        <v>56046</v>
      </c>
      <c r="B58533">
        <v>0.31868999999999997</v>
      </c>
      <c r="C58533">
        <f t="shared" si="914"/>
        <v>12</v>
      </c>
    </row>
    <row r="58534" spans="1:3">
      <c r="A58534" t="s">
        <v>56054</v>
      </c>
      <c r="B58534">
        <v>0.31868999999999997</v>
      </c>
      <c r="C58534">
        <f t="shared" si="914"/>
        <v>12</v>
      </c>
    </row>
    <row r="58535" spans="1:3">
      <c r="A58535" t="s">
        <v>56058</v>
      </c>
      <c r="B58535">
        <v>0.31868999999999997</v>
      </c>
      <c r="C58535">
        <f t="shared" si="914"/>
        <v>12</v>
      </c>
    </row>
    <row r="58536" spans="1:3">
      <c r="A58536" t="s">
        <v>56059</v>
      </c>
      <c r="B58536">
        <v>0.63737900000000003</v>
      </c>
      <c r="C58536">
        <f t="shared" si="914"/>
        <v>12</v>
      </c>
    </row>
    <row r="58537" spans="1:3">
      <c r="A58537" t="s">
        <v>56060</v>
      </c>
      <c r="B58537">
        <v>0.31868999999999997</v>
      </c>
      <c r="C58537">
        <f t="shared" si="914"/>
        <v>12</v>
      </c>
    </row>
    <row r="58538" spans="1:3">
      <c r="A58538" t="s">
        <v>56064</v>
      </c>
      <c r="B58538">
        <v>0.63737900000000003</v>
      </c>
      <c r="C58538">
        <f t="shared" si="914"/>
        <v>12</v>
      </c>
    </row>
    <row r="58539" spans="1:3">
      <c r="A58539" t="s">
        <v>56090</v>
      </c>
      <c r="B58539">
        <v>0.63737900000000003</v>
      </c>
      <c r="C58539">
        <f t="shared" si="914"/>
        <v>12</v>
      </c>
    </row>
    <row r="58540" spans="1:3">
      <c r="A58540" t="s">
        <v>56131</v>
      </c>
      <c r="B58540">
        <v>0.63737900000000003</v>
      </c>
      <c r="C58540">
        <f t="shared" si="914"/>
        <v>12</v>
      </c>
    </row>
    <row r="58541" spans="1:3">
      <c r="A58541" t="s">
        <v>56142</v>
      </c>
      <c r="B58541">
        <v>0.31868999999999997</v>
      </c>
      <c r="C58541">
        <f t="shared" si="914"/>
        <v>12</v>
      </c>
    </row>
    <row r="58542" spans="1:3">
      <c r="A58542" t="s">
        <v>56148</v>
      </c>
      <c r="B58542">
        <v>0.31868999999999997</v>
      </c>
      <c r="C58542">
        <f t="shared" si="914"/>
        <v>12</v>
      </c>
    </row>
    <row r="58543" spans="1:3">
      <c r="A58543" t="s">
        <v>56152</v>
      </c>
      <c r="B58543">
        <v>0.63737900000000003</v>
      </c>
      <c r="C58543">
        <f t="shared" si="914"/>
        <v>12</v>
      </c>
    </row>
    <row r="58544" spans="1:3">
      <c r="A58544" t="s">
        <v>56155</v>
      </c>
      <c r="B58544">
        <v>1.91214</v>
      </c>
      <c r="C58544">
        <f t="shared" si="914"/>
        <v>12</v>
      </c>
    </row>
    <row r="58545" spans="1:3">
      <c r="A58545" t="s">
        <v>56156</v>
      </c>
      <c r="B58545">
        <v>6.3737899999999996</v>
      </c>
      <c r="C58545">
        <f t="shared" si="914"/>
        <v>12</v>
      </c>
    </row>
    <row r="58546" spans="1:3">
      <c r="A58546" t="s">
        <v>56162</v>
      </c>
      <c r="B58546">
        <v>0.31868999999999997</v>
      </c>
      <c r="C58546">
        <f t="shared" si="914"/>
        <v>12</v>
      </c>
    </row>
    <row r="58547" spans="1:3">
      <c r="A58547" t="s">
        <v>56163</v>
      </c>
      <c r="B58547">
        <v>0.31868999999999997</v>
      </c>
      <c r="C58547">
        <f t="shared" si="914"/>
        <v>12</v>
      </c>
    </row>
    <row r="58548" spans="1:3">
      <c r="A58548" t="s">
        <v>56166</v>
      </c>
      <c r="B58548">
        <v>0.31868999999999997</v>
      </c>
      <c r="C58548">
        <f t="shared" si="914"/>
        <v>12</v>
      </c>
    </row>
    <row r="58549" spans="1:3">
      <c r="A58549" t="s">
        <v>56174</v>
      </c>
      <c r="B58549">
        <v>1.91214</v>
      </c>
      <c r="C58549">
        <f t="shared" si="914"/>
        <v>12</v>
      </c>
    </row>
    <row r="58550" spans="1:3">
      <c r="A58550" t="s">
        <v>56182</v>
      </c>
      <c r="B58550">
        <v>0.31868999999999997</v>
      </c>
      <c r="C58550">
        <f t="shared" si="914"/>
        <v>12</v>
      </c>
    </row>
    <row r="58551" spans="1:3">
      <c r="A58551" t="s">
        <v>56183</v>
      </c>
      <c r="B58551">
        <v>0.63737900000000003</v>
      </c>
      <c r="C58551">
        <f t="shared" si="914"/>
        <v>12</v>
      </c>
    </row>
    <row r="58552" spans="1:3">
      <c r="A58552" t="s">
        <v>56211</v>
      </c>
      <c r="B58552">
        <v>0.63737900000000003</v>
      </c>
      <c r="C58552">
        <f t="shared" si="914"/>
        <v>12</v>
      </c>
    </row>
    <row r="58553" spans="1:3">
      <c r="A58553" t="s">
        <v>56213</v>
      </c>
      <c r="B58553">
        <v>2.5495199999999998</v>
      </c>
      <c r="C58553">
        <f t="shared" si="914"/>
        <v>12</v>
      </c>
    </row>
    <row r="58554" spans="1:3">
      <c r="A58554" t="s">
        <v>56222</v>
      </c>
      <c r="B58554">
        <v>0.31868999999999997</v>
      </c>
      <c r="C58554">
        <f t="shared" si="914"/>
        <v>12</v>
      </c>
    </row>
    <row r="58555" spans="1:3">
      <c r="A58555" t="s">
        <v>56246</v>
      </c>
      <c r="B58555">
        <v>0.63737900000000003</v>
      </c>
      <c r="C58555">
        <f t="shared" si="914"/>
        <v>12</v>
      </c>
    </row>
    <row r="58556" spans="1:3">
      <c r="A58556" t="s">
        <v>56254</v>
      </c>
      <c r="B58556">
        <v>0.31868999999999997</v>
      </c>
      <c r="C58556">
        <f t="shared" si="914"/>
        <v>12</v>
      </c>
    </row>
    <row r="58557" spans="1:3">
      <c r="A58557" t="s">
        <v>56256</v>
      </c>
      <c r="B58557">
        <v>0.31868999999999997</v>
      </c>
      <c r="C58557">
        <f t="shared" si="914"/>
        <v>12</v>
      </c>
    </row>
    <row r="58558" spans="1:3">
      <c r="A58558" t="s">
        <v>56268</v>
      </c>
      <c r="B58558">
        <v>0.31868999999999997</v>
      </c>
      <c r="C58558">
        <f t="shared" si="914"/>
        <v>12</v>
      </c>
    </row>
    <row r="58559" spans="1:3">
      <c r="A58559" t="s">
        <v>56272</v>
      </c>
      <c r="B58559">
        <v>0.95606899999999995</v>
      </c>
      <c r="C58559">
        <f t="shared" si="914"/>
        <v>12</v>
      </c>
    </row>
    <row r="58560" spans="1:3">
      <c r="A58560" t="s">
        <v>56318</v>
      </c>
      <c r="B58560">
        <v>0.63737900000000003</v>
      </c>
      <c r="C58560">
        <f t="shared" si="914"/>
        <v>12</v>
      </c>
    </row>
    <row r="58561" spans="1:3">
      <c r="A58561" t="s">
        <v>56333</v>
      </c>
      <c r="B58561">
        <v>0.31868999999999997</v>
      </c>
      <c r="C58561">
        <f t="shared" ref="C58561:C58624" si="915">LEN(A58561)</f>
        <v>12</v>
      </c>
    </row>
    <row r="58562" spans="1:3">
      <c r="A58562" t="s">
        <v>56367</v>
      </c>
      <c r="B58562">
        <v>0.31868999999999997</v>
      </c>
      <c r="C58562">
        <f t="shared" si="915"/>
        <v>12</v>
      </c>
    </row>
    <row r="58563" spans="1:3">
      <c r="A58563" t="s">
        <v>56376</v>
      </c>
      <c r="B58563">
        <v>0.31868999999999997</v>
      </c>
      <c r="C58563">
        <f t="shared" si="915"/>
        <v>12</v>
      </c>
    </row>
    <row r="58564" spans="1:3">
      <c r="A58564" t="s">
        <v>56405</v>
      </c>
      <c r="B58564">
        <v>0.31868999999999997</v>
      </c>
      <c r="C58564">
        <f t="shared" si="915"/>
        <v>12</v>
      </c>
    </row>
    <row r="58565" spans="1:3">
      <c r="A58565" t="s">
        <v>56416</v>
      </c>
      <c r="B58565">
        <v>0.31868999999999997</v>
      </c>
      <c r="C58565">
        <f t="shared" si="915"/>
        <v>12</v>
      </c>
    </row>
    <row r="58566" spans="1:3">
      <c r="A58566" t="s">
        <v>56432</v>
      </c>
      <c r="B58566">
        <v>0.31868999999999997</v>
      </c>
      <c r="C58566">
        <f t="shared" si="915"/>
        <v>12</v>
      </c>
    </row>
    <row r="58567" spans="1:3">
      <c r="A58567" t="s">
        <v>56438</v>
      </c>
      <c r="B58567">
        <v>0.31868999999999997</v>
      </c>
      <c r="C58567">
        <f t="shared" si="915"/>
        <v>12</v>
      </c>
    </row>
    <row r="58568" spans="1:3">
      <c r="A58568" t="s">
        <v>56444</v>
      </c>
      <c r="B58568">
        <v>0.31868999999999997</v>
      </c>
      <c r="C58568">
        <f t="shared" si="915"/>
        <v>12</v>
      </c>
    </row>
    <row r="58569" spans="1:3">
      <c r="A58569" t="s">
        <v>56447</v>
      </c>
      <c r="B58569">
        <v>0.63737900000000003</v>
      </c>
      <c r="C58569">
        <f t="shared" si="915"/>
        <v>12</v>
      </c>
    </row>
    <row r="58570" spans="1:3">
      <c r="A58570" t="s">
        <v>56477</v>
      </c>
      <c r="B58570">
        <v>0.31868999999999997</v>
      </c>
      <c r="C58570">
        <f t="shared" si="915"/>
        <v>12</v>
      </c>
    </row>
    <row r="58571" spans="1:3">
      <c r="A58571" t="s">
        <v>56487</v>
      </c>
      <c r="B58571">
        <v>0.31868999999999997</v>
      </c>
      <c r="C58571">
        <f t="shared" si="915"/>
        <v>12</v>
      </c>
    </row>
    <row r="58572" spans="1:3">
      <c r="A58572" t="s">
        <v>56493</v>
      </c>
      <c r="B58572">
        <v>0.31868999999999997</v>
      </c>
      <c r="C58572">
        <f t="shared" si="915"/>
        <v>12</v>
      </c>
    </row>
    <row r="58573" spans="1:3">
      <c r="A58573" t="s">
        <v>56501</v>
      </c>
      <c r="B58573">
        <v>0.31868999999999997</v>
      </c>
      <c r="C58573">
        <f t="shared" si="915"/>
        <v>12</v>
      </c>
    </row>
    <row r="58574" spans="1:3">
      <c r="A58574" t="s">
        <v>56502</v>
      </c>
      <c r="B58574">
        <v>0.63737900000000003</v>
      </c>
      <c r="C58574">
        <f t="shared" si="915"/>
        <v>12</v>
      </c>
    </row>
    <row r="58575" spans="1:3">
      <c r="A58575" t="s">
        <v>56506</v>
      </c>
      <c r="B58575">
        <v>0.63737900000000003</v>
      </c>
      <c r="C58575">
        <f t="shared" si="915"/>
        <v>12</v>
      </c>
    </row>
    <row r="58576" spans="1:3">
      <c r="A58576" t="s">
        <v>56511</v>
      </c>
      <c r="B58576">
        <v>4.1429600000000004</v>
      </c>
      <c r="C58576">
        <f t="shared" si="915"/>
        <v>12</v>
      </c>
    </row>
    <row r="58577" spans="1:3">
      <c r="A58577" t="s">
        <v>56512</v>
      </c>
      <c r="B58577">
        <v>0.31868999999999997</v>
      </c>
      <c r="C58577">
        <f t="shared" si="915"/>
        <v>12</v>
      </c>
    </row>
    <row r="58578" spans="1:3">
      <c r="A58578" t="s">
        <v>56516</v>
      </c>
      <c r="B58578">
        <v>0.31868999999999997</v>
      </c>
      <c r="C58578">
        <f t="shared" si="915"/>
        <v>12</v>
      </c>
    </row>
    <row r="58579" spans="1:3">
      <c r="A58579" t="s">
        <v>56571</v>
      </c>
      <c r="B58579">
        <v>0.31868999999999997</v>
      </c>
      <c r="C58579">
        <f t="shared" si="915"/>
        <v>12</v>
      </c>
    </row>
    <row r="58580" spans="1:3">
      <c r="A58580" t="s">
        <v>56575</v>
      </c>
      <c r="B58580">
        <v>0.31868999999999997</v>
      </c>
      <c r="C58580">
        <f t="shared" si="915"/>
        <v>12</v>
      </c>
    </row>
    <row r="58581" spans="1:3">
      <c r="A58581" t="s">
        <v>56585</v>
      </c>
      <c r="B58581">
        <v>0.31868999999999997</v>
      </c>
      <c r="C58581">
        <f t="shared" si="915"/>
        <v>12</v>
      </c>
    </row>
    <row r="58582" spans="1:3">
      <c r="A58582" t="s">
        <v>56598</v>
      </c>
      <c r="B58582">
        <v>0.31868999999999997</v>
      </c>
      <c r="C58582">
        <f t="shared" si="915"/>
        <v>12</v>
      </c>
    </row>
    <row r="58583" spans="1:3">
      <c r="A58583" t="s">
        <v>56602</v>
      </c>
      <c r="B58583">
        <v>0.31868999999999997</v>
      </c>
      <c r="C58583">
        <f t="shared" si="915"/>
        <v>12</v>
      </c>
    </row>
    <row r="58584" spans="1:3">
      <c r="A58584" t="s">
        <v>56605</v>
      </c>
      <c r="B58584">
        <v>0.31868999999999997</v>
      </c>
      <c r="C58584">
        <f t="shared" si="915"/>
        <v>12</v>
      </c>
    </row>
    <row r="58585" spans="1:3">
      <c r="A58585" t="s">
        <v>56635</v>
      </c>
      <c r="B58585">
        <v>0.31868999999999997</v>
      </c>
      <c r="C58585">
        <f t="shared" si="915"/>
        <v>12</v>
      </c>
    </row>
    <row r="58586" spans="1:3">
      <c r="A58586" t="s">
        <v>56643</v>
      </c>
      <c r="B58586">
        <v>0.31868999999999997</v>
      </c>
      <c r="C58586">
        <f t="shared" si="915"/>
        <v>12</v>
      </c>
    </row>
    <row r="58587" spans="1:3">
      <c r="A58587" t="s">
        <v>56646</v>
      </c>
      <c r="B58587">
        <v>0.31868999999999997</v>
      </c>
      <c r="C58587">
        <f t="shared" si="915"/>
        <v>12</v>
      </c>
    </row>
    <row r="58588" spans="1:3">
      <c r="A58588" t="s">
        <v>56652</v>
      </c>
      <c r="B58588">
        <v>0.31868999999999997</v>
      </c>
      <c r="C58588">
        <f t="shared" si="915"/>
        <v>12</v>
      </c>
    </row>
    <row r="58589" spans="1:3">
      <c r="A58589" t="s">
        <v>56661</v>
      </c>
      <c r="B58589">
        <v>0.31868999999999997</v>
      </c>
      <c r="C58589">
        <f t="shared" si="915"/>
        <v>12</v>
      </c>
    </row>
    <row r="58590" spans="1:3">
      <c r="A58590" t="s">
        <v>56664</v>
      </c>
      <c r="B58590">
        <v>0.31868999999999997</v>
      </c>
      <c r="C58590">
        <f t="shared" si="915"/>
        <v>12</v>
      </c>
    </row>
    <row r="58591" spans="1:3">
      <c r="A58591" t="s">
        <v>56665</v>
      </c>
      <c r="B58591">
        <v>0.31868999999999997</v>
      </c>
      <c r="C58591">
        <f t="shared" si="915"/>
        <v>12</v>
      </c>
    </row>
    <row r="58592" spans="1:3">
      <c r="A58592" t="s">
        <v>56690</v>
      </c>
      <c r="B58592">
        <v>0.31868999999999997</v>
      </c>
      <c r="C58592">
        <f t="shared" si="915"/>
        <v>12</v>
      </c>
    </row>
    <row r="58593" spans="1:3">
      <c r="A58593" t="s">
        <v>56700</v>
      </c>
      <c r="B58593">
        <v>0.31868999999999997</v>
      </c>
      <c r="C58593">
        <f t="shared" si="915"/>
        <v>12</v>
      </c>
    </row>
    <row r="58594" spans="1:3">
      <c r="A58594" t="s">
        <v>56711</v>
      </c>
      <c r="B58594">
        <v>0.31868999999999997</v>
      </c>
      <c r="C58594">
        <f t="shared" si="915"/>
        <v>12</v>
      </c>
    </row>
    <row r="58595" spans="1:3">
      <c r="A58595" t="s">
        <v>56725</v>
      </c>
      <c r="B58595">
        <v>0.31868999999999997</v>
      </c>
      <c r="C58595">
        <f t="shared" si="915"/>
        <v>12</v>
      </c>
    </row>
    <row r="58596" spans="1:3">
      <c r="A58596" t="s">
        <v>56745</v>
      </c>
      <c r="B58596">
        <v>0.31868999999999997</v>
      </c>
      <c r="C58596">
        <f t="shared" si="915"/>
        <v>12</v>
      </c>
    </row>
    <row r="58597" spans="1:3">
      <c r="A58597" t="s">
        <v>56753</v>
      </c>
      <c r="B58597">
        <v>0.63737900000000003</v>
      </c>
      <c r="C58597">
        <f t="shared" si="915"/>
        <v>12</v>
      </c>
    </row>
    <row r="58598" spans="1:3">
      <c r="A58598" t="s">
        <v>56800</v>
      </c>
      <c r="B58598">
        <v>0.31868999999999997</v>
      </c>
      <c r="C58598">
        <f t="shared" si="915"/>
        <v>12</v>
      </c>
    </row>
    <row r="58599" spans="1:3">
      <c r="A58599" t="s">
        <v>56838</v>
      </c>
      <c r="B58599">
        <v>0.31868999999999997</v>
      </c>
      <c r="C58599">
        <f t="shared" si="915"/>
        <v>12</v>
      </c>
    </row>
    <row r="58600" spans="1:3">
      <c r="A58600" t="s">
        <v>56840</v>
      </c>
      <c r="B58600">
        <v>0.31868999999999997</v>
      </c>
      <c r="C58600">
        <f t="shared" si="915"/>
        <v>12</v>
      </c>
    </row>
    <row r="58601" spans="1:3">
      <c r="A58601" t="s">
        <v>56859</v>
      </c>
      <c r="B58601">
        <v>0.95606899999999995</v>
      </c>
      <c r="C58601">
        <f t="shared" si="915"/>
        <v>12</v>
      </c>
    </row>
    <row r="58602" spans="1:3">
      <c r="A58602" t="s">
        <v>56868</v>
      </c>
      <c r="B58602">
        <v>0.31868999999999997</v>
      </c>
      <c r="C58602">
        <f t="shared" si="915"/>
        <v>12</v>
      </c>
    </row>
    <row r="58603" spans="1:3">
      <c r="A58603" t="s">
        <v>56880</v>
      </c>
      <c r="B58603">
        <v>0.95606899999999995</v>
      </c>
      <c r="C58603">
        <f t="shared" si="915"/>
        <v>12</v>
      </c>
    </row>
    <row r="58604" spans="1:3">
      <c r="A58604" t="s">
        <v>56886</v>
      </c>
      <c r="B58604">
        <v>3.5055900000000002</v>
      </c>
      <c r="C58604">
        <f t="shared" si="915"/>
        <v>12</v>
      </c>
    </row>
    <row r="58605" spans="1:3">
      <c r="A58605" t="s">
        <v>56888</v>
      </c>
      <c r="B58605">
        <v>0.31868999999999997</v>
      </c>
      <c r="C58605">
        <f t="shared" si="915"/>
        <v>12</v>
      </c>
    </row>
    <row r="58606" spans="1:3">
      <c r="A58606" t="s">
        <v>56901</v>
      </c>
      <c r="B58606">
        <v>0.31868999999999997</v>
      </c>
      <c r="C58606">
        <f t="shared" si="915"/>
        <v>12</v>
      </c>
    </row>
    <row r="58607" spans="1:3">
      <c r="A58607" t="s">
        <v>56905</v>
      </c>
      <c r="B58607">
        <v>3.5055900000000002</v>
      </c>
      <c r="C58607">
        <f t="shared" si="915"/>
        <v>12</v>
      </c>
    </row>
    <row r="58608" spans="1:3">
      <c r="A58608" t="s">
        <v>56919</v>
      </c>
      <c r="B58608">
        <v>0.31868999999999997</v>
      </c>
      <c r="C58608">
        <f t="shared" si="915"/>
        <v>12</v>
      </c>
    </row>
    <row r="58609" spans="1:3">
      <c r="A58609" t="s">
        <v>56924</v>
      </c>
      <c r="B58609">
        <v>1.2747599999999999</v>
      </c>
      <c r="C58609">
        <f t="shared" si="915"/>
        <v>12</v>
      </c>
    </row>
    <row r="58610" spans="1:3">
      <c r="A58610" t="s">
        <v>56927</v>
      </c>
      <c r="B58610">
        <v>0.63737900000000003</v>
      </c>
      <c r="C58610">
        <f t="shared" si="915"/>
        <v>12</v>
      </c>
    </row>
    <row r="58611" spans="1:3">
      <c r="A58611" t="s">
        <v>56933</v>
      </c>
      <c r="B58611">
        <v>0.31868999999999997</v>
      </c>
      <c r="C58611">
        <f t="shared" si="915"/>
        <v>12</v>
      </c>
    </row>
    <row r="58612" spans="1:3">
      <c r="A58612" t="s">
        <v>56934</v>
      </c>
      <c r="B58612">
        <v>0.31868999999999997</v>
      </c>
      <c r="C58612">
        <f t="shared" si="915"/>
        <v>12</v>
      </c>
    </row>
    <row r="58613" spans="1:3">
      <c r="A58613" t="s">
        <v>56936</v>
      </c>
      <c r="B58613">
        <v>0.95606899999999995</v>
      </c>
      <c r="C58613">
        <f t="shared" si="915"/>
        <v>12</v>
      </c>
    </row>
    <row r="58614" spans="1:3">
      <c r="A58614" t="s">
        <v>56939</v>
      </c>
      <c r="B58614">
        <v>0.63737900000000003</v>
      </c>
      <c r="C58614">
        <f t="shared" si="915"/>
        <v>12</v>
      </c>
    </row>
    <row r="58615" spans="1:3">
      <c r="A58615" t="s">
        <v>56943</v>
      </c>
      <c r="B58615">
        <v>0.63737900000000003</v>
      </c>
      <c r="C58615">
        <f t="shared" si="915"/>
        <v>12</v>
      </c>
    </row>
    <row r="58616" spans="1:3">
      <c r="A58616" t="s">
        <v>56945</v>
      </c>
      <c r="B58616">
        <v>0.31868999999999997</v>
      </c>
      <c r="C58616">
        <f t="shared" si="915"/>
        <v>12</v>
      </c>
    </row>
    <row r="58617" spans="1:3">
      <c r="A58617" t="s">
        <v>56946</v>
      </c>
      <c r="B58617">
        <v>0.63737900000000003</v>
      </c>
      <c r="C58617">
        <f t="shared" si="915"/>
        <v>12</v>
      </c>
    </row>
    <row r="58618" spans="1:3">
      <c r="A58618" t="s">
        <v>56947</v>
      </c>
      <c r="B58618">
        <v>3.8242699999999998</v>
      </c>
      <c r="C58618">
        <f t="shared" si="915"/>
        <v>12</v>
      </c>
    </row>
    <row r="58619" spans="1:3">
      <c r="A58619" t="s">
        <v>56952</v>
      </c>
      <c r="B58619">
        <v>0.31868999999999997</v>
      </c>
      <c r="C58619">
        <f t="shared" si="915"/>
        <v>12</v>
      </c>
    </row>
    <row r="58620" spans="1:3">
      <c r="A58620" t="s">
        <v>56955</v>
      </c>
      <c r="B58620">
        <v>0.31868999999999997</v>
      </c>
      <c r="C58620">
        <f t="shared" si="915"/>
        <v>12</v>
      </c>
    </row>
    <row r="58621" spans="1:3">
      <c r="A58621" t="s">
        <v>56967</v>
      </c>
      <c r="B58621">
        <v>0.63737900000000003</v>
      </c>
      <c r="C58621">
        <f t="shared" si="915"/>
        <v>12</v>
      </c>
    </row>
    <row r="58622" spans="1:3">
      <c r="A58622" t="s">
        <v>56973</v>
      </c>
      <c r="B58622">
        <v>0.31868999999999997</v>
      </c>
      <c r="C58622">
        <f t="shared" si="915"/>
        <v>12</v>
      </c>
    </row>
    <row r="58623" spans="1:3">
      <c r="A58623" t="s">
        <v>56974</v>
      </c>
      <c r="B58623">
        <v>5.4177200000000001</v>
      </c>
      <c r="C58623">
        <f t="shared" si="915"/>
        <v>12</v>
      </c>
    </row>
    <row r="58624" spans="1:3">
      <c r="A58624" t="s">
        <v>57017</v>
      </c>
      <c r="B58624">
        <v>0.31868999999999997</v>
      </c>
      <c r="C58624">
        <f t="shared" si="915"/>
        <v>12</v>
      </c>
    </row>
    <row r="58625" spans="1:3">
      <c r="A58625" t="s">
        <v>57041</v>
      </c>
      <c r="B58625">
        <v>4.4616499999999997</v>
      </c>
      <c r="C58625">
        <f t="shared" ref="C58625:C58688" si="916">LEN(A58625)</f>
        <v>12</v>
      </c>
    </row>
    <row r="58626" spans="1:3">
      <c r="A58626" t="s">
        <v>57064</v>
      </c>
      <c r="B58626">
        <v>8.9233100000000007</v>
      </c>
      <c r="C58626">
        <f t="shared" si="916"/>
        <v>12</v>
      </c>
    </row>
    <row r="58627" spans="1:3">
      <c r="A58627" t="s">
        <v>57076</v>
      </c>
      <c r="B58627">
        <v>12.7476</v>
      </c>
      <c r="C58627">
        <f t="shared" si="916"/>
        <v>12</v>
      </c>
    </row>
    <row r="58628" spans="1:3">
      <c r="A58628" t="s">
        <v>57091</v>
      </c>
      <c r="B58628">
        <v>5.4177200000000001</v>
      </c>
      <c r="C58628">
        <f t="shared" si="916"/>
        <v>12</v>
      </c>
    </row>
    <row r="58629" spans="1:3">
      <c r="A58629" t="s">
        <v>57092</v>
      </c>
      <c r="B58629">
        <v>0.63737900000000003</v>
      </c>
      <c r="C58629">
        <f t="shared" si="916"/>
        <v>12</v>
      </c>
    </row>
    <row r="58630" spans="1:3">
      <c r="A58630" t="s">
        <v>57127</v>
      </c>
      <c r="B58630">
        <v>2.5495199999999998</v>
      </c>
      <c r="C58630">
        <f t="shared" si="916"/>
        <v>12</v>
      </c>
    </row>
    <row r="58631" spans="1:3">
      <c r="A58631" t="s">
        <v>57130</v>
      </c>
      <c r="B58631">
        <v>0.31868999999999997</v>
      </c>
      <c r="C58631">
        <f t="shared" si="916"/>
        <v>12</v>
      </c>
    </row>
    <row r="58632" spans="1:3">
      <c r="A58632" t="s">
        <v>57155</v>
      </c>
      <c r="B58632">
        <v>0.31868999999999997</v>
      </c>
      <c r="C58632">
        <f t="shared" si="916"/>
        <v>12</v>
      </c>
    </row>
    <row r="58633" spans="1:3">
      <c r="A58633" t="s">
        <v>57187</v>
      </c>
      <c r="B58633">
        <v>0.31868999999999997</v>
      </c>
      <c r="C58633">
        <f t="shared" si="916"/>
        <v>12</v>
      </c>
    </row>
    <row r="58634" spans="1:3">
      <c r="A58634" t="s">
        <v>57197</v>
      </c>
      <c r="B58634">
        <v>0.31868999999999997</v>
      </c>
      <c r="C58634">
        <f t="shared" si="916"/>
        <v>12</v>
      </c>
    </row>
    <row r="58635" spans="1:3">
      <c r="A58635" t="s">
        <v>57201</v>
      </c>
      <c r="B58635">
        <v>0.31868999999999997</v>
      </c>
      <c r="C58635">
        <f t="shared" si="916"/>
        <v>12</v>
      </c>
    </row>
    <row r="58636" spans="1:3">
      <c r="A58636" t="s">
        <v>57217</v>
      </c>
      <c r="B58636">
        <v>0.95606899999999995</v>
      </c>
      <c r="C58636">
        <f t="shared" si="916"/>
        <v>12</v>
      </c>
    </row>
    <row r="58637" spans="1:3">
      <c r="A58637" t="s">
        <v>57235</v>
      </c>
      <c r="B58637">
        <v>0.63737900000000003</v>
      </c>
      <c r="C58637">
        <f t="shared" si="916"/>
        <v>12</v>
      </c>
    </row>
    <row r="58638" spans="1:3">
      <c r="A58638" t="s">
        <v>57236</v>
      </c>
      <c r="B58638">
        <v>5.7364100000000002</v>
      </c>
      <c r="C58638">
        <f t="shared" si="916"/>
        <v>12</v>
      </c>
    </row>
    <row r="58639" spans="1:3">
      <c r="A58639" t="s">
        <v>57240</v>
      </c>
      <c r="B58639">
        <v>0.31868999999999997</v>
      </c>
      <c r="C58639">
        <f t="shared" si="916"/>
        <v>12</v>
      </c>
    </row>
    <row r="58640" spans="1:3">
      <c r="A58640" t="s">
        <v>57261</v>
      </c>
      <c r="B58640">
        <v>0.31868999999999997</v>
      </c>
      <c r="C58640">
        <f t="shared" si="916"/>
        <v>12</v>
      </c>
    </row>
    <row r="58641" spans="1:3">
      <c r="A58641" t="s">
        <v>57281</v>
      </c>
      <c r="B58641">
        <v>0.31868999999999997</v>
      </c>
      <c r="C58641">
        <f t="shared" si="916"/>
        <v>12</v>
      </c>
    </row>
    <row r="58642" spans="1:3">
      <c r="A58642" t="s">
        <v>57294</v>
      </c>
      <c r="B58642">
        <v>0.31868999999999997</v>
      </c>
      <c r="C58642">
        <f t="shared" si="916"/>
        <v>12</v>
      </c>
    </row>
    <row r="58643" spans="1:3">
      <c r="A58643" t="s">
        <v>57324</v>
      </c>
      <c r="B58643">
        <v>0.31868999999999997</v>
      </c>
      <c r="C58643">
        <f t="shared" si="916"/>
        <v>12</v>
      </c>
    </row>
    <row r="58644" spans="1:3">
      <c r="A58644" t="s">
        <v>57330</v>
      </c>
      <c r="B58644">
        <v>0.31868999999999997</v>
      </c>
      <c r="C58644">
        <f t="shared" si="916"/>
        <v>12</v>
      </c>
    </row>
    <row r="58645" spans="1:3">
      <c r="A58645" t="s">
        <v>57331</v>
      </c>
      <c r="B58645">
        <v>0.31868999999999997</v>
      </c>
      <c r="C58645">
        <f t="shared" si="916"/>
        <v>12</v>
      </c>
    </row>
    <row r="58646" spans="1:3">
      <c r="A58646" t="s">
        <v>57350</v>
      </c>
      <c r="B58646">
        <v>0.31868999999999997</v>
      </c>
      <c r="C58646">
        <f t="shared" si="916"/>
        <v>12</v>
      </c>
    </row>
    <row r="58647" spans="1:3">
      <c r="A58647" t="s">
        <v>57380</v>
      </c>
      <c r="B58647">
        <v>0.31868999999999997</v>
      </c>
      <c r="C58647">
        <f t="shared" si="916"/>
        <v>12</v>
      </c>
    </row>
    <row r="58648" spans="1:3">
      <c r="A58648" t="s">
        <v>57402</v>
      </c>
      <c r="B58648">
        <v>0.63737900000000003</v>
      </c>
      <c r="C58648">
        <f t="shared" si="916"/>
        <v>12</v>
      </c>
    </row>
    <row r="58649" spans="1:3">
      <c r="A58649" t="s">
        <v>57411</v>
      </c>
      <c r="B58649">
        <v>0.31868999999999997</v>
      </c>
      <c r="C58649">
        <f t="shared" si="916"/>
        <v>12</v>
      </c>
    </row>
    <row r="58650" spans="1:3">
      <c r="A58650" t="s">
        <v>57414</v>
      </c>
      <c r="B58650">
        <v>0.63737900000000003</v>
      </c>
      <c r="C58650">
        <f t="shared" si="916"/>
        <v>12</v>
      </c>
    </row>
    <row r="58651" spans="1:3">
      <c r="A58651" t="s">
        <v>57418</v>
      </c>
      <c r="B58651">
        <v>5.4177200000000001</v>
      </c>
      <c r="C58651">
        <f t="shared" si="916"/>
        <v>12</v>
      </c>
    </row>
    <row r="58652" spans="1:3">
      <c r="A58652" t="s">
        <v>57422</v>
      </c>
      <c r="B58652">
        <v>0.31868999999999997</v>
      </c>
      <c r="C58652">
        <f t="shared" si="916"/>
        <v>12</v>
      </c>
    </row>
    <row r="58653" spans="1:3">
      <c r="A58653" t="s">
        <v>57431</v>
      </c>
      <c r="B58653">
        <v>0.31868999999999997</v>
      </c>
      <c r="C58653">
        <f t="shared" si="916"/>
        <v>12</v>
      </c>
    </row>
    <row r="58654" spans="1:3">
      <c r="A58654" t="s">
        <v>57473</v>
      </c>
      <c r="B58654">
        <v>0.31868999999999997</v>
      </c>
      <c r="C58654">
        <f t="shared" si="916"/>
        <v>12</v>
      </c>
    </row>
    <row r="58655" spans="1:3">
      <c r="A58655" t="s">
        <v>57485</v>
      </c>
      <c r="B58655">
        <v>0.31868999999999997</v>
      </c>
      <c r="C58655">
        <f t="shared" si="916"/>
        <v>12</v>
      </c>
    </row>
    <row r="58656" spans="1:3">
      <c r="A58656" t="s">
        <v>57501</v>
      </c>
      <c r="B58656">
        <v>0.31868999999999997</v>
      </c>
      <c r="C58656">
        <f t="shared" si="916"/>
        <v>12</v>
      </c>
    </row>
    <row r="58657" spans="1:3">
      <c r="A58657" t="s">
        <v>57521</v>
      </c>
      <c r="B58657">
        <v>1.2747599999999999</v>
      </c>
      <c r="C58657">
        <f t="shared" si="916"/>
        <v>12</v>
      </c>
    </row>
    <row r="58658" spans="1:3">
      <c r="A58658" t="s">
        <v>57533</v>
      </c>
      <c r="B58658">
        <v>0.31868999999999997</v>
      </c>
      <c r="C58658">
        <f t="shared" si="916"/>
        <v>12</v>
      </c>
    </row>
    <row r="58659" spans="1:3">
      <c r="A58659" t="s">
        <v>57563</v>
      </c>
      <c r="B58659">
        <v>0.31868999999999997</v>
      </c>
      <c r="C58659">
        <f t="shared" si="916"/>
        <v>12</v>
      </c>
    </row>
    <row r="58660" spans="1:3">
      <c r="A58660" t="s">
        <v>57601</v>
      </c>
      <c r="B58660">
        <v>0.31868999999999997</v>
      </c>
      <c r="C58660">
        <f t="shared" si="916"/>
        <v>12</v>
      </c>
    </row>
    <row r="58661" spans="1:3">
      <c r="A58661" t="s">
        <v>57640</v>
      </c>
      <c r="B58661">
        <v>1.91214</v>
      </c>
      <c r="C58661">
        <f t="shared" si="916"/>
        <v>12</v>
      </c>
    </row>
    <row r="58662" spans="1:3">
      <c r="A58662" t="s">
        <v>57650</v>
      </c>
      <c r="B58662">
        <v>0.31868999999999997</v>
      </c>
      <c r="C58662">
        <f t="shared" si="916"/>
        <v>12</v>
      </c>
    </row>
    <row r="58663" spans="1:3">
      <c r="A58663" t="s">
        <v>57659</v>
      </c>
      <c r="B58663">
        <v>0.31868999999999997</v>
      </c>
      <c r="C58663">
        <f t="shared" si="916"/>
        <v>12</v>
      </c>
    </row>
    <row r="58664" spans="1:3">
      <c r="A58664" t="s">
        <v>57664</v>
      </c>
      <c r="B58664">
        <v>0.31868999999999997</v>
      </c>
      <c r="C58664">
        <f t="shared" si="916"/>
        <v>12</v>
      </c>
    </row>
    <row r="58665" spans="1:3">
      <c r="A58665" t="s">
        <v>57667</v>
      </c>
      <c r="B58665">
        <v>0.31868999999999997</v>
      </c>
      <c r="C58665">
        <f t="shared" si="916"/>
        <v>12</v>
      </c>
    </row>
    <row r="58666" spans="1:3">
      <c r="A58666" t="s">
        <v>57688</v>
      </c>
      <c r="B58666">
        <v>1.2747599999999999</v>
      </c>
      <c r="C58666">
        <f t="shared" si="916"/>
        <v>12</v>
      </c>
    </row>
    <row r="58667" spans="1:3">
      <c r="A58667" t="s">
        <v>57698</v>
      </c>
      <c r="B58667">
        <v>0.31868999999999997</v>
      </c>
      <c r="C58667">
        <f t="shared" si="916"/>
        <v>12</v>
      </c>
    </row>
    <row r="58668" spans="1:3">
      <c r="A58668" t="s">
        <v>57705</v>
      </c>
      <c r="B58668">
        <v>0.31868999999999997</v>
      </c>
      <c r="C58668">
        <f t="shared" si="916"/>
        <v>12</v>
      </c>
    </row>
    <row r="58669" spans="1:3">
      <c r="A58669" t="s">
        <v>57706</v>
      </c>
      <c r="B58669">
        <v>1.2747599999999999</v>
      </c>
      <c r="C58669">
        <f t="shared" si="916"/>
        <v>12</v>
      </c>
    </row>
    <row r="58670" spans="1:3">
      <c r="A58670" t="s">
        <v>57730</v>
      </c>
      <c r="B58670">
        <v>0.63737900000000003</v>
      </c>
      <c r="C58670">
        <f t="shared" si="916"/>
        <v>12</v>
      </c>
    </row>
    <row r="58671" spans="1:3">
      <c r="A58671" t="s">
        <v>57733</v>
      </c>
      <c r="B58671">
        <v>0.31868999999999997</v>
      </c>
      <c r="C58671">
        <f t="shared" si="916"/>
        <v>12</v>
      </c>
    </row>
    <row r="58672" spans="1:3">
      <c r="A58672" t="s">
        <v>57735</v>
      </c>
      <c r="B58672">
        <v>1.2747599999999999</v>
      </c>
      <c r="C58672">
        <f t="shared" si="916"/>
        <v>12</v>
      </c>
    </row>
    <row r="58673" spans="1:3">
      <c r="A58673" t="s">
        <v>57737</v>
      </c>
      <c r="B58673">
        <v>0.31868999999999997</v>
      </c>
      <c r="C58673">
        <f t="shared" si="916"/>
        <v>12</v>
      </c>
    </row>
    <row r="58674" spans="1:3">
      <c r="A58674" t="s">
        <v>57738</v>
      </c>
      <c r="B58674">
        <v>1.2747599999999999</v>
      </c>
      <c r="C58674">
        <f t="shared" si="916"/>
        <v>12</v>
      </c>
    </row>
    <row r="58675" spans="1:3">
      <c r="A58675" t="s">
        <v>57742</v>
      </c>
      <c r="B58675">
        <v>1.2747599999999999</v>
      </c>
      <c r="C58675">
        <f t="shared" si="916"/>
        <v>12</v>
      </c>
    </row>
    <row r="58676" spans="1:3">
      <c r="A58676" t="s">
        <v>57750</v>
      </c>
      <c r="B58676">
        <v>0.31868999999999997</v>
      </c>
      <c r="C58676">
        <f t="shared" si="916"/>
        <v>12</v>
      </c>
    </row>
    <row r="58677" spans="1:3">
      <c r="A58677" t="s">
        <v>57759</v>
      </c>
      <c r="B58677">
        <v>2.8682099999999999</v>
      </c>
      <c r="C58677">
        <f t="shared" si="916"/>
        <v>12</v>
      </c>
    </row>
    <row r="58678" spans="1:3">
      <c r="A58678" t="s">
        <v>57792</v>
      </c>
      <c r="B58678">
        <v>0.31868999999999997</v>
      </c>
      <c r="C58678">
        <f t="shared" si="916"/>
        <v>12</v>
      </c>
    </row>
    <row r="58679" spans="1:3">
      <c r="A58679" t="s">
        <v>57801</v>
      </c>
      <c r="B58679">
        <v>0.31868999999999997</v>
      </c>
      <c r="C58679">
        <f t="shared" si="916"/>
        <v>12</v>
      </c>
    </row>
    <row r="58680" spans="1:3">
      <c r="A58680" t="s">
        <v>57807</v>
      </c>
      <c r="B58680">
        <v>0.31868999999999997</v>
      </c>
      <c r="C58680">
        <f t="shared" si="916"/>
        <v>12</v>
      </c>
    </row>
    <row r="58681" spans="1:3">
      <c r="A58681" t="s">
        <v>57808</v>
      </c>
      <c r="B58681">
        <v>0.31868999999999997</v>
      </c>
      <c r="C58681">
        <f t="shared" si="916"/>
        <v>12</v>
      </c>
    </row>
    <row r="58682" spans="1:3">
      <c r="A58682" t="s">
        <v>57809</v>
      </c>
      <c r="B58682">
        <v>0.31868999999999997</v>
      </c>
      <c r="C58682">
        <f t="shared" si="916"/>
        <v>12</v>
      </c>
    </row>
    <row r="58683" spans="1:3">
      <c r="A58683" t="s">
        <v>57816</v>
      </c>
      <c r="B58683">
        <v>0.31868999999999997</v>
      </c>
      <c r="C58683">
        <f t="shared" si="916"/>
        <v>12</v>
      </c>
    </row>
    <row r="58684" spans="1:3">
      <c r="A58684" t="s">
        <v>57834</v>
      </c>
      <c r="B58684">
        <v>9.5606899999999992</v>
      </c>
      <c r="C58684">
        <f t="shared" si="916"/>
        <v>12</v>
      </c>
    </row>
    <row r="58685" spans="1:3">
      <c r="A58685" t="s">
        <v>57851</v>
      </c>
      <c r="B58685">
        <v>0.31868999999999997</v>
      </c>
      <c r="C58685">
        <f t="shared" si="916"/>
        <v>12</v>
      </c>
    </row>
    <row r="58686" spans="1:3">
      <c r="A58686" t="s">
        <v>57859</v>
      </c>
      <c r="B58686">
        <v>0.31868999999999997</v>
      </c>
      <c r="C58686">
        <f t="shared" si="916"/>
        <v>12</v>
      </c>
    </row>
    <row r="58687" spans="1:3">
      <c r="A58687" t="s">
        <v>57890</v>
      </c>
      <c r="B58687">
        <v>1.2747599999999999</v>
      </c>
      <c r="C58687">
        <f t="shared" si="916"/>
        <v>12</v>
      </c>
    </row>
    <row r="58688" spans="1:3">
      <c r="A58688" t="s">
        <v>57903</v>
      </c>
      <c r="B58688">
        <v>0.31868999999999997</v>
      </c>
      <c r="C58688">
        <f t="shared" si="916"/>
        <v>12</v>
      </c>
    </row>
    <row r="58689" spans="1:3">
      <c r="A58689" t="s">
        <v>57915</v>
      </c>
      <c r="B58689">
        <v>0.31868999999999997</v>
      </c>
      <c r="C58689">
        <f t="shared" ref="C58689:C58752" si="917">LEN(A58689)</f>
        <v>12</v>
      </c>
    </row>
    <row r="58690" spans="1:3">
      <c r="A58690" t="s">
        <v>57916</v>
      </c>
      <c r="B58690">
        <v>2.5495199999999998</v>
      </c>
      <c r="C58690">
        <f t="shared" si="917"/>
        <v>12</v>
      </c>
    </row>
    <row r="58691" spans="1:3">
      <c r="A58691" t="s">
        <v>57936</v>
      </c>
      <c r="B58691">
        <v>0.31868999999999997</v>
      </c>
      <c r="C58691">
        <f t="shared" si="917"/>
        <v>12</v>
      </c>
    </row>
    <row r="58692" spans="1:3">
      <c r="A58692" t="s">
        <v>57954</v>
      </c>
      <c r="B58692">
        <v>0.31868999999999997</v>
      </c>
      <c r="C58692">
        <f t="shared" si="917"/>
        <v>12</v>
      </c>
    </row>
    <row r="58693" spans="1:3">
      <c r="A58693" t="s">
        <v>57955</v>
      </c>
      <c r="B58693">
        <v>0.31868999999999997</v>
      </c>
      <c r="C58693">
        <f t="shared" si="917"/>
        <v>12</v>
      </c>
    </row>
    <row r="58694" spans="1:3">
      <c r="A58694" t="s">
        <v>57970</v>
      </c>
      <c r="B58694">
        <v>0.63737900000000003</v>
      </c>
      <c r="C58694">
        <f t="shared" si="917"/>
        <v>12</v>
      </c>
    </row>
    <row r="58695" spans="1:3">
      <c r="A58695" t="s">
        <v>57979</v>
      </c>
      <c r="B58695">
        <v>0.95606899999999995</v>
      </c>
      <c r="C58695">
        <f t="shared" si="917"/>
        <v>12</v>
      </c>
    </row>
    <row r="58696" spans="1:3">
      <c r="A58696" t="s">
        <v>58010</v>
      </c>
      <c r="B58696">
        <v>0.31868999999999997</v>
      </c>
      <c r="C58696">
        <f t="shared" si="917"/>
        <v>12</v>
      </c>
    </row>
    <row r="58697" spans="1:3">
      <c r="A58697" t="s">
        <v>58012</v>
      </c>
      <c r="B58697">
        <v>0.31868999999999997</v>
      </c>
      <c r="C58697">
        <f t="shared" si="917"/>
        <v>12</v>
      </c>
    </row>
    <row r="58698" spans="1:3">
      <c r="A58698" t="s">
        <v>58017</v>
      </c>
      <c r="B58698">
        <v>0.31868999999999997</v>
      </c>
      <c r="C58698">
        <f t="shared" si="917"/>
        <v>12</v>
      </c>
    </row>
    <row r="58699" spans="1:3">
      <c r="A58699" t="s">
        <v>58039</v>
      </c>
      <c r="B58699">
        <v>0.31868999999999997</v>
      </c>
      <c r="C58699">
        <f t="shared" si="917"/>
        <v>12</v>
      </c>
    </row>
    <row r="58700" spans="1:3">
      <c r="A58700" t="s">
        <v>58042</v>
      </c>
      <c r="B58700">
        <v>0.63737900000000003</v>
      </c>
      <c r="C58700">
        <f t="shared" si="917"/>
        <v>12</v>
      </c>
    </row>
    <row r="58701" spans="1:3">
      <c r="A58701" t="s">
        <v>58113</v>
      </c>
      <c r="B58701">
        <v>0.63737900000000003</v>
      </c>
      <c r="C58701">
        <f t="shared" si="917"/>
        <v>12</v>
      </c>
    </row>
    <row r="58702" spans="1:3">
      <c r="A58702" t="s">
        <v>58116</v>
      </c>
      <c r="B58702">
        <v>0.31868999999999997</v>
      </c>
      <c r="C58702">
        <f t="shared" si="917"/>
        <v>12</v>
      </c>
    </row>
    <row r="58703" spans="1:3">
      <c r="A58703" t="s">
        <v>58273</v>
      </c>
      <c r="B58703">
        <v>0.31868999999999997</v>
      </c>
      <c r="C58703">
        <f t="shared" si="917"/>
        <v>12</v>
      </c>
    </row>
    <row r="58704" spans="1:3">
      <c r="A58704" t="s">
        <v>58281</v>
      </c>
      <c r="B58704">
        <v>0.31868999999999997</v>
      </c>
      <c r="C58704">
        <f t="shared" si="917"/>
        <v>12</v>
      </c>
    </row>
    <row r="58705" spans="1:3">
      <c r="A58705" t="s">
        <v>58283</v>
      </c>
      <c r="B58705">
        <v>0.31868999999999997</v>
      </c>
      <c r="C58705">
        <f t="shared" si="917"/>
        <v>12</v>
      </c>
    </row>
    <row r="58706" spans="1:3">
      <c r="A58706" t="s">
        <v>58286</v>
      </c>
      <c r="B58706">
        <v>0.31868999999999997</v>
      </c>
      <c r="C58706">
        <f t="shared" si="917"/>
        <v>12</v>
      </c>
    </row>
    <row r="58707" spans="1:3">
      <c r="A58707" t="s">
        <v>58287</v>
      </c>
      <c r="B58707">
        <v>0.63737900000000003</v>
      </c>
      <c r="C58707">
        <f t="shared" si="917"/>
        <v>12</v>
      </c>
    </row>
    <row r="58708" spans="1:3">
      <c r="A58708" t="s">
        <v>58317</v>
      </c>
      <c r="B58708">
        <v>1.59345</v>
      </c>
      <c r="C58708">
        <f t="shared" si="917"/>
        <v>12</v>
      </c>
    </row>
    <row r="58709" spans="1:3">
      <c r="A58709" t="s">
        <v>58359</v>
      </c>
      <c r="B58709">
        <v>17.527899999999999</v>
      </c>
      <c r="C58709">
        <f t="shared" si="917"/>
        <v>12</v>
      </c>
    </row>
    <row r="58710" spans="1:3">
      <c r="A58710" t="s">
        <v>58385</v>
      </c>
      <c r="B58710">
        <v>0.31868999999999997</v>
      </c>
      <c r="C58710">
        <f t="shared" si="917"/>
        <v>12</v>
      </c>
    </row>
    <row r="58711" spans="1:3">
      <c r="A58711" t="s">
        <v>58405</v>
      </c>
      <c r="B58711">
        <v>0.31868999999999997</v>
      </c>
      <c r="C58711">
        <f t="shared" si="917"/>
        <v>12</v>
      </c>
    </row>
    <row r="58712" spans="1:3">
      <c r="A58712" t="s">
        <v>58409</v>
      </c>
      <c r="B58712">
        <v>0.31868999999999997</v>
      </c>
      <c r="C58712">
        <f t="shared" si="917"/>
        <v>12</v>
      </c>
    </row>
    <row r="58713" spans="1:3">
      <c r="A58713" t="s">
        <v>58414</v>
      </c>
      <c r="B58713">
        <v>0.31868999999999997</v>
      </c>
      <c r="C58713">
        <f t="shared" si="917"/>
        <v>12</v>
      </c>
    </row>
    <row r="58714" spans="1:3">
      <c r="A58714" t="s">
        <v>58464</v>
      </c>
      <c r="B58714">
        <v>0.31868999999999997</v>
      </c>
      <c r="C58714">
        <f t="shared" si="917"/>
        <v>12</v>
      </c>
    </row>
    <row r="58715" spans="1:3">
      <c r="A58715" t="s">
        <v>58524</v>
      </c>
      <c r="B58715">
        <v>0.31868999999999997</v>
      </c>
      <c r="C58715">
        <f t="shared" si="917"/>
        <v>12</v>
      </c>
    </row>
    <row r="58716" spans="1:3">
      <c r="A58716" t="s">
        <v>58532</v>
      </c>
      <c r="B58716">
        <v>0.31868999999999997</v>
      </c>
      <c r="C58716">
        <f t="shared" si="917"/>
        <v>12</v>
      </c>
    </row>
    <row r="58717" spans="1:3">
      <c r="A58717" t="s">
        <v>58539</v>
      </c>
      <c r="B58717">
        <v>0.31868999999999997</v>
      </c>
      <c r="C58717">
        <f t="shared" si="917"/>
        <v>12</v>
      </c>
    </row>
    <row r="58718" spans="1:3">
      <c r="A58718" t="s">
        <v>58540</v>
      </c>
      <c r="B58718">
        <v>0.31868999999999997</v>
      </c>
      <c r="C58718">
        <f t="shared" si="917"/>
        <v>12</v>
      </c>
    </row>
    <row r="58719" spans="1:3">
      <c r="A58719" t="s">
        <v>58542</v>
      </c>
      <c r="B58719">
        <v>0.31868999999999997</v>
      </c>
      <c r="C58719">
        <f t="shared" si="917"/>
        <v>12</v>
      </c>
    </row>
    <row r="58720" spans="1:3">
      <c r="A58720" t="s">
        <v>58555</v>
      </c>
      <c r="B58720">
        <v>0.31868999999999997</v>
      </c>
      <c r="C58720">
        <f t="shared" si="917"/>
        <v>12</v>
      </c>
    </row>
    <row r="58721" spans="1:3">
      <c r="A58721" t="s">
        <v>58558</v>
      </c>
      <c r="B58721">
        <v>0.31868999999999997</v>
      </c>
      <c r="C58721">
        <f t="shared" si="917"/>
        <v>12</v>
      </c>
    </row>
    <row r="58722" spans="1:3">
      <c r="A58722" t="s">
        <v>58561</v>
      </c>
      <c r="B58722">
        <v>0.63737900000000003</v>
      </c>
      <c r="C58722">
        <f t="shared" si="917"/>
        <v>12</v>
      </c>
    </row>
    <row r="58723" spans="1:3">
      <c r="A58723" t="s">
        <v>58570</v>
      </c>
      <c r="B58723">
        <v>3.1869000000000001</v>
      </c>
      <c r="C58723">
        <f t="shared" si="917"/>
        <v>12</v>
      </c>
    </row>
    <row r="58724" spans="1:3">
      <c r="A58724" t="s">
        <v>58584</v>
      </c>
      <c r="B58724">
        <v>0.31868999999999997</v>
      </c>
      <c r="C58724">
        <f t="shared" si="917"/>
        <v>12</v>
      </c>
    </row>
    <row r="58725" spans="1:3">
      <c r="A58725" t="s">
        <v>58609</v>
      </c>
      <c r="B58725">
        <v>0.31868999999999997</v>
      </c>
      <c r="C58725">
        <f t="shared" si="917"/>
        <v>12</v>
      </c>
    </row>
    <row r="58726" spans="1:3">
      <c r="A58726" t="s">
        <v>58614</v>
      </c>
      <c r="B58726">
        <v>0.31868999999999997</v>
      </c>
      <c r="C58726">
        <f t="shared" si="917"/>
        <v>12</v>
      </c>
    </row>
    <row r="58727" spans="1:3">
      <c r="A58727" t="s">
        <v>58630</v>
      </c>
      <c r="B58727">
        <v>0.31868999999999997</v>
      </c>
      <c r="C58727">
        <f t="shared" si="917"/>
        <v>12</v>
      </c>
    </row>
    <row r="58728" spans="1:3">
      <c r="A58728" t="s">
        <v>58634</v>
      </c>
      <c r="B58728">
        <v>0.31868999999999997</v>
      </c>
      <c r="C58728">
        <f t="shared" si="917"/>
        <v>12</v>
      </c>
    </row>
    <row r="58729" spans="1:3">
      <c r="A58729" t="s">
        <v>58654</v>
      </c>
      <c r="B58729">
        <v>0.31868999999999997</v>
      </c>
      <c r="C58729">
        <f t="shared" si="917"/>
        <v>12</v>
      </c>
    </row>
    <row r="58730" spans="1:3">
      <c r="A58730" t="s">
        <v>58693</v>
      </c>
      <c r="B58730">
        <v>0.31868999999999997</v>
      </c>
      <c r="C58730">
        <f t="shared" si="917"/>
        <v>12</v>
      </c>
    </row>
    <row r="58731" spans="1:3">
      <c r="A58731" t="s">
        <v>58713</v>
      </c>
      <c r="B58731">
        <v>0.31868999999999997</v>
      </c>
      <c r="C58731">
        <f t="shared" si="917"/>
        <v>12</v>
      </c>
    </row>
    <row r="58732" spans="1:3">
      <c r="A58732" t="s">
        <v>58714</v>
      </c>
      <c r="B58732">
        <v>0.31868999999999997</v>
      </c>
      <c r="C58732">
        <f t="shared" si="917"/>
        <v>12</v>
      </c>
    </row>
    <row r="58733" spans="1:3">
      <c r="A58733" t="s">
        <v>58737</v>
      </c>
      <c r="B58733">
        <v>0.63737900000000003</v>
      </c>
      <c r="C58733">
        <f t="shared" si="917"/>
        <v>12</v>
      </c>
    </row>
    <row r="58734" spans="1:3">
      <c r="A58734" t="s">
        <v>58740</v>
      </c>
      <c r="B58734">
        <v>0.31868999999999997</v>
      </c>
      <c r="C58734">
        <f t="shared" si="917"/>
        <v>12</v>
      </c>
    </row>
    <row r="58735" spans="1:3">
      <c r="A58735" t="s">
        <v>58743</v>
      </c>
      <c r="B58735">
        <v>1.59345</v>
      </c>
      <c r="C58735">
        <f t="shared" si="917"/>
        <v>12</v>
      </c>
    </row>
    <row r="58736" spans="1:3">
      <c r="A58736" t="s">
        <v>58782</v>
      </c>
      <c r="B58736">
        <v>0.31868999999999997</v>
      </c>
      <c r="C58736">
        <f t="shared" si="917"/>
        <v>12</v>
      </c>
    </row>
    <row r="58737" spans="1:3">
      <c r="A58737" t="s">
        <v>58801</v>
      </c>
      <c r="B58737">
        <v>0.31868999999999997</v>
      </c>
      <c r="C58737">
        <f t="shared" si="917"/>
        <v>12</v>
      </c>
    </row>
    <row r="58738" spans="1:3">
      <c r="A58738" t="s">
        <v>58822</v>
      </c>
      <c r="B58738">
        <v>0.31868999999999997</v>
      </c>
      <c r="C58738">
        <f t="shared" si="917"/>
        <v>12</v>
      </c>
    </row>
    <row r="58739" spans="1:3">
      <c r="A58739" t="s">
        <v>58832</v>
      </c>
      <c r="B58739">
        <v>0.31868999999999997</v>
      </c>
      <c r="C58739">
        <f t="shared" si="917"/>
        <v>12</v>
      </c>
    </row>
    <row r="58740" spans="1:3">
      <c r="A58740" t="s">
        <v>58834</v>
      </c>
      <c r="B58740">
        <v>0.31868999999999997</v>
      </c>
      <c r="C58740">
        <f t="shared" si="917"/>
        <v>12</v>
      </c>
    </row>
    <row r="58741" spans="1:3">
      <c r="A58741" t="s">
        <v>58864</v>
      </c>
      <c r="B58741">
        <v>0.95606899999999995</v>
      </c>
      <c r="C58741">
        <f t="shared" si="917"/>
        <v>12</v>
      </c>
    </row>
    <row r="58742" spans="1:3">
      <c r="A58742" t="s">
        <v>58887</v>
      </c>
      <c r="B58742">
        <v>0.31868999999999997</v>
      </c>
      <c r="C58742">
        <f t="shared" si="917"/>
        <v>12</v>
      </c>
    </row>
    <row r="58743" spans="1:3">
      <c r="A58743" t="s">
        <v>58901</v>
      </c>
      <c r="B58743">
        <v>0.31868999999999997</v>
      </c>
      <c r="C58743">
        <f t="shared" si="917"/>
        <v>12</v>
      </c>
    </row>
    <row r="58744" spans="1:3">
      <c r="A58744" t="s">
        <v>58907</v>
      </c>
      <c r="B58744">
        <v>0.63737900000000003</v>
      </c>
      <c r="C58744">
        <f t="shared" si="917"/>
        <v>12</v>
      </c>
    </row>
    <row r="58745" spans="1:3">
      <c r="A58745" t="s">
        <v>58915</v>
      </c>
      <c r="B58745">
        <v>0.31868999999999997</v>
      </c>
      <c r="C58745">
        <f t="shared" si="917"/>
        <v>12</v>
      </c>
    </row>
    <row r="58746" spans="1:3">
      <c r="A58746" t="s">
        <v>58919</v>
      </c>
      <c r="B58746">
        <v>0.63737900000000003</v>
      </c>
      <c r="C58746">
        <f t="shared" si="917"/>
        <v>12</v>
      </c>
    </row>
    <row r="58747" spans="1:3">
      <c r="A58747" t="s">
        <v>58923</v>
      </c>
      <c r="B58747">
        <v>0.31868999999999997</v>
      </c>
      <c r="C58747">
        <f t="shared" si="917"/>
        <v>12</v>
      </c>
    </row>
    <row r="58748" spans="1:3">
      <c r="A58748" t="s">
        <v>58942</v>
      </c>
      <c r="B58748">
        <v>0.31868999999999997</v>
      </c>
      <c r="C58748">
        <f t="shared" si="917"/>
        <v>12</v>
      </c>
    </row>
    <row r="58749" spans="1:3">
      <c r="A58749" t="s">
        <v>58955</v>
      </c>
      <c r="B58749">
        <v>0.31868999999999997</v>
      </c>
      <c r="C58749">
        <f t="shared" si="917"/>
        <v>12</v>
      </c>
    </row>
    <row r="58750" spans="1:3">
      <c r="A58750" t="s">
        <v>58960</v>
      </c>
      <c r="B58750">
        <v>1.91214</v>
      </c>
      <c r="C58750">
        <f t="shared" si="917"/>
        <v>12</v>
      </c>
    </row>
    <row r="58751" spans="1:3">
      <c r="A58751" t="s">
        <v>58966</v>
      </c>
      <c r="B58751">
        <v>0.31868999999999997</v>
      </c>
      <c r="C58751">
        <f t="shared" si="917"/>
        <v>12</v>
      </c>
    </row>
    <row r="58752" spans="1:3">
      <c r="A58752" t="s">
        <v>58972</v>
      </c>
      <c r="B58752">
        <v>0.31868999999999997</v>
      </c>
      <c r="C58752">
        <f t="shared" si="917"/>
        <v>12</v>
      </c>
    </row>
    <row r="58753" spans="1:3">
      <c r="A58753" t="s">
        <v>58982</v>
      </c>
      <c r="B58753">
        <v>0.31868999999999997</v>
      </c>
      <c r="C58753">
        <f t="shared" ref="C58753:C58816" si="918">LEN(A58753)</f>
        <v>12</v>
      </c>
    </row>
    <row r="58754" spans="1:3">
      <c r="A58754" t="s">
        <v>59001</v>
      </c>
      <c r="B58754">
        <v>0.31868999999999997</v>
      </c>
      <c r="C58754">
        <f t="shared" si="918"/>
        <v>12</v>
      </c>
    </row>
    <row r="58755" spans="1:3">
      <c r="A58755" t="s">
        <v>59005</v>
      </c>
      <c r="B58755">
        <v>0.63737900000000003</v>
      </c>
      <c r="C58755">
        <f t="shared" si="918"/>
        <v>12</v>
      </c>
    </row>
    <row r="58756" spans="1:3">
      <c r="A58756" t="s">
        <v>59040</v>
      </c>
      <c r="B58756">
        <v>0.31868999999999997</v>
      </c>
      <c r="C58756">
        <f t="shared" si="918"/>
        <v>12</v>
      </c>
    </row>
    <row r="58757" spans="1:3">
      <c r="A58757" t="s">
        <v>59055</v>
      </c>
      <c r="B58757">
        <v>0.31868999999999997</v>
      </c>
      <c r="C58757">
        <f t="shared" si="918"/>
        <v>12</v>
      </c>
    </row>
    <row r="58758" spans="1:3">
      <c r="A58758" t="s">
        <v>59077</v>
      </c>
      <c r="B58758">
        <v>0.31868999999999997</v>
      </c>
      <c r="C58758">
        <f t="shared" si="918"/>
        <v>12</v>
      </c>
    </row>
    <row r="58759" spans="1:3">
      <c r="A58759" t="s">
        <v>59078</v>
      </c>
      <c r="B58759">
        <v>1.2747599999999999</v>
      </c>
      <c r="C58759">
        <f t="shared" si="918"/>
        <v>12</v>
      </c>
    </row>
    <row r="58760" spans="1:3">
      <c r="A58760" t="s">
        <v>59084</v>
      </c>
      <c r="B58760">
        <v>0.95606899999999995</v>
      </c>
      <c r="C58760">
        <f t="shared" si="918"/>
        <v>12</v>
      </c>
    </row>
    <row r="58761" spans="1:3">
      <c r="A58761" t="s">
        <v>59088</v>
      </c>
      <c r="B58761">
        <v>0.31868999999999997</v>
      </c>
      <c r="C58761">
        <f t="shared" si="918"/>
        <v>12</v>
      </c>
    </row>
    <row r="58762" spans="1:3">
      <c r="A58762" t="s">
        <v>59090</v>
      </c>
      <c r="B58762">
        <v>0.31868999999999997</v>
      </c>
      <c r="C58762">
        <f t="shared" si="918"/>
        <v>12</v>
      </c>
    </row>
    <row r="58763" spans="1:3">
      <c r="A58763" t="s">
        <v>59093</v>
      </c>
      <c r="B58763">
        <v>0.63737900000000003</v>
      </c>
      <c r="C58763">
        <f t="shared" si="918"/>
        <v>12</v>
      </c>
    </row>
    <row r="58764" spans="1:3">
      <c r="A58764" t="s">
        <v>59104</v>
      </c>
      <c r="B58764">
        <v>0.31868999999999997</v>
      </c>
      <c r="C58764">
        <f t="shared" si="918"/>
        <v>12</v>
      </c>
    </row>
    <row r="58765" spans="1:3">
      <c r="A58765" t="s">
        <v>59105</v>
      </c>
      <c r="B58765">
        <v>0.31868999999999997</v>
      </c>
      <c r="C58765">
        <f t="shared" si="918"/>
        <v>12</v>
      </c>
    </row>
    <row r="58766" spans="1:3">
      <c r="A58766" t="s">
        <v>59127</v>
      </c>
      <c r="B58766">
        <v>0.31868999999999997</v>
      </c>
      <c r="C58766">
        <f t="shared" si="918"/>
        <v>12</v>
      </c>
    </row>
    <row r="58767" spans="1:3">
      <c r="A58767" t="s">
        <v>59130</v>
      </c>
      <c r="B58767">
        <v>0.63737900000000003</v>
      </c>
      <c r="C58767">
        <f t="shared" si="918"/>
        <v>12</v>
      </c>
    </row>
    <row r="58768" spans="1:3">
      <c r="A58768" t="s">
        <v>59140</v>
      </c>
      <c r="B58768">
        <v>1.91214</v>
      </c>
      <c r="C58768">
        <f t="shared" si="918"/>
        <v>12</v>
      </c>
    </row>
    <row r="58769" spans="1:3">
      <c r="A58769" t="s">
        <v>59142</v>
      </c>
      <c r="B58769">
        <v>0.63737900000000003</v>
      </c>
      <c r="C58769">
        <f t="shared" si="918"/>
        <v>12</v>
      </c>
    </row>
    <row r="58770" spans="1:3">
      <c r="A58770" t="s">
        <v>59170</v>
      </c>
      <c r="B58770">
        <v>0.31868999999999997</v>
      </c>
      <c r="C58770">
        <f t="shared" si="918"/>
        <v>12</v>
      </c>
    </row>
    <row r="58771" spans="1:3">
      <c r="A58771" t="s">
        <v>59175</v>
      </c>
      <c r="B58771">
        <v>0.31868999999999997</v>
      </c>
      <c r="C58771">
        <f t="shared" si="918"/>
        <v>12</v>
      </c>
    </row>
    <row r="58772" spans="1:3">
      <c r="A58772" t="s">
        <v>59199</v>
      </c>
      <c r="B58772">
        <v>0.95606899999999995</v>
      </c>
      <c r="C58772">
        <f t="shared" si="918"/>
        <v>12</v>
      </c>
    </row>
    <row r="58773" spans="1:3">
      <c r="A58773" t="s">
        <v>59232</v>
      </c>
      <c r="B58773">
        <v>0.31868999999999997</v>
      </c>
      <c r="C58773">
        <f t="shared" si="918"/>
        <v>12</v>
      </c>
    </row>
    <row r="58774" spans="1:3">
      <c r="A58774" t="s">
        <v>59235</v>
      </c>
      <c r="B58774">
        <v>0.95606899999999995</v>
      </c>
      <c r="C58774">
        <f t="shared" si="918"/>
        <v>12</v>
      </c>
    </row>
    <row r="58775" spans="1:3">
      <c r="A58775" t="s">
        <v>59236</v>
      </c>
      <c r="B58775">
        <v>3.1869000000000001</v>
      </c>
      <c r="C58775">
        <f t="shared" si="918"/>
        <v>12</v>
      </c>
    </row>
    <row r="58776" spans="1:3">
      <c r="A58776" t="s">
        <v>59291</v>
      </c>
      <c r="B58776">
        <v>0.31868999999999997</v>
      </c>
      <c r="C58776">
        <f t="shared" si="918"/>
        <v>12</v>
      </c>
    </row>
    <row r="58777" spans="1:3">
      <c r="A58777" t="s">
        <v>59302</v>
      </c>
      <c r="B58777">
        <v>0.31868999999999997</v>
      </c>
      <c r="C58777">
        <f t="shared" si="918"/>
        <v>12</v>
      </c>
    </row>
    <row r="58778" spans="1:3">
      <c r="A58778" t="s">
        <v>59316</v>
      </c>
      <c r="B58778">
        <v>2.8682099999999999</v>
      </c>
      <c r="C58778">
        <f t="shared" si="918"/>
        <v>12</v>
      </c>
    </row>
    <row r="58779" spans="1:3">
      <c r="A58779" t="s">
        <v>59332</v>
      </c>
      <c r="B58779">
        <v>0.31868999999999997</v>
      </c>
      <c r="C58779">
        <f t="shared" si="918"/>
        <v>12</v>
      </c>
    </row>
    <row r="58780" spans="1:3">
      <c r="A58780" t="s">
        <v>59338</v>
      </c>
      <c r="B58780">
        <v>0.63737900000000003</v>
      </c>
      <c r="C58780">
        <f t="shared" si="918"/>
        <v>12</v>
      </c>
    </row>
    <row r="58781" spans="1:3">
      <c r="A58781" t="s">
        <v>59365</v>
      </c>
      <c r="B58781">
        <v>0.31868999999999997</v>
      </c>
      <c r="C58781">
        <f t="shared" si="918"/>
        <v>12</v>
      </c>
    </row>
    <row r="58782" spans="1:3">
      <c r="A58782" t="s">
        <v>59369</v>
      </c>
      <c r="B58782">
        <v>0.63737900000000003</v>
      </c>
      <c r="C58782">
        <f t="shared" si="918"/>
        <v>12</v>
      </c>
    </row>
    <row r="58783" spans="1:3">
      <c r="A58783" t="s">
        <v>59379</v>
      </c>
      <c r="B58783">
        <v>0.31868999999999997</v>
      </c>
      <c r="C58783">
        <f t="shared" si="918"/>
        <v>12</v>
      </c>
    </row>
    <row r="58784" spans="1:3">
      <c r="A58784" t="s">
        <v>59403</v>
      </c>
      <c r="B58784">
        <v>0.63737900000000003</v>
      </c>
      <c r="C58784">
        <f t="shared" si="918"/>
        <v>12</v>
      </c>
    </row>
    <row r="58785" spans="1:3">
      <c r="A58785" t="s">
        <v>59416</v>
      </c>
      <c r="B58785">
        <v>0.95606899999999995</v>
      </c>
      <c r="C58785">
        <f t="shared" si="918"/>
        <v>12</v>
      </c>
    </row>
    <row r="58786" spans="1:3">
      <c r="A58786" t="s">
        <v>59424</v>
      </c>
      <c r="B58786">
        <v>0.31868999999999997</v>
      </c>
      <c r="C58786">
        <f t="shared" si="918"/>
        <v>12</v>
      </c>
    </row>
    <row r="58787" spans="1:3">
      <c r="A58787" t="s">
        <v>59427</v>
      </c>
      <c r="B58787">
        <v>0.95606899999999995</v>
      </c>
      <c r="C58787">
        <f t="shared" si="918"/>
        <v>12</v>
      </c>
    </row>
    <row r="58788" spans="1:3">
      <c r="A58788" t="s">
        <v>59450</v>
      </c>
      <c r="B58788">
        <v>0.31868999999999997</v>
      </c>
      <c r="C58788">
        <f t="shared" si="918"/>
        <v>12</v>
      </c>
    </row>
    <row r="58789" spans="1:3">
      <c r="A58789" t="s">
        <v>59461</v>
      </c>
      <c r="B58789">
        <v>0.31868999999999997</v>
      </c>
      <c r="C58789">
        <f t="shared" si="918"/>
        <v>12</v>
      </c>
    </row>
    <row r="58790" spans="1:3">
      <c r="A58790" t="s">
        <v>59497</v>
      </c>
      <c r="B58790">
        <v>0.31868999999999997</v>
      </c>
      <c r="C58790">
        <f t="shared" si="918"/>
        <v>12</v>
      </c>
    </row>
    <row r="58791" spans="1:3">
      <c r="A58791" t="s">
        <v>59507</v>
      </c>
      <c r="B58791">
        <v>0.31868999999999997</v>
      </c>
      <c r="C58791">
        <f t="shared" si="918"/>
        <v>12</v>
      </c>
    </row>
    <row r="58792" spans="1:3">
      <c r="A58792" t="s">
        <v>59514</v>
      </c>
      <c r="B58792">
        <v>1.59345</v>
      </c>
      <c r="C58792">
        <f t="shared" si="918"/>
        <v>12</v>
      </c>
    </row>
    <row r="58793" spans="1:3">
      <c r="A58793" t="s">
        <v>59530</v>
      </c>
      <c r="B58793">
        <v>5.4177200000000001</v>
      </c>
      <c r="C58793">
        <f t="shared" si="918"/>
        <v>12</v>
      </c>
    </row>
    <row r="58794" spans="1:3">
      <c r="A58794" t="s">
        <v>59550</v>
      </c>
      <c r="B58794">
        <v>0.63737900000000003</v>
      </c>
      <c r="C58794">
        <f t="shared" si="918"/>
        <v>12</v>
      </c>
    </row>
    <row r="58795" spans="1:3">
      <c r="A58795" t="s">
        <v>59567</v>
      </c>
      <c r="B58795">
        <v>0.63737900000000003</v>
      </c>
      <c r="C58795">
        <f t="shared" si="918"/>
        <v>12</v>
      </c>
    </row>
    <row r="58796" spans="1:3">
      <c r="A58796" t="s">
        <v>59569</v>
      </c>
      <c r="B58796">
        <v>0.31868999999999997</v>
      </c>
      <c r="C58796">
        <f t="shared" si="918"/>
        <v>12</v>
      </c>
    </row>
    <row r="58797" spans="1:3">
      <c r="A58797" t="s">
        <v>59576</v>
      </c>
      <c r="B58797">
        <v>0.31868999999999997</v>
      </c>
      <c r="C58797">
        <f t="shared" si="918"/>
        <v>12</v>
      </c>
    </row>
    <row r="58798" spans="1:3">
      <c r="A58798" t="s">
        <v>59585</v>
      </c>
      <c r="B58798">
        <v>0.95606899999999995</v>
      </c>
      <c r="C58798">
        <f t="shared" si="918"/>
        <v>12</v>
      </c>
    </row>
    <row r="58799" spans="1:3">
      <c r="A58799" t="s">
        <v>59588</v>
      </c>
      <c r="B58799">
        <v>0.31868999999999997</v>
      </c>
      <c r="C58799">
        <f t="shared" si="918"/>
        <v>12</v>
      </c>
    </row>
    <row r="58800" spans="1:3">
      <c r="A58800" t="s">
        <v>59592</v>
      </c>
      <c r="B58800">
        <v>0.31868999999999997</v>
      </c>
      <c r="C58800">
        <f t="shared" si="918"/>
        <v>12</v>
      </c>
    </row>
    <row r="58801" spans="1:3">
      <c r="A58801" t="s">
        <v>59600</v>
      </c>
      <c r="B58801">
        <v>0.31868999999999997</v>
      </c>
      <c r="C58801">
        <f t="shared" si="918"/>
        <v>12</v>
      </c>
    </row>
    <row r="58802" spans="1:3">
      <c r="A58802" t="s">
        <v>59602</v>
      </c>
      <c r="B58802">
        <v>0.63737900000000003</v>
      </c>
      <c r="C58802">
        <f t="shared" si="918"/>
        <v>12</v>
      </c>
    </row>
    <row r="58803" spans="1:3">
      <c r="A58803" t="s">
        <v>59604</v>
      </c>
      <c r="B58803">
        <v>0.31868999999999997</v>
      </c>
      <c r="C58803">
        <f t="shared" si="918"/>
        <v>12</v>
      </c>
    </row>
    <row r="58804" spans="1:3">
      <c r="A58804" t="s">
        <v>59606</v>
      </c>
      <c r="B58804">
        <v>0.31868999999999997</v>
      </c>
      <c r="C58804">
        <f t="shared" si="918"/>
        <v>12</v>
      </c>
    </row>
    <row r="58805" spans="1:3">
      <c r="A58805" t="s">
        <v>59609</v>
      </c>
      <c r="B58805">
        <v>0.63737900000000003</v>
      </c>
      <c r="C58805">
        <f t="shared" si="918"/>
        <v>12</v>
      </c>
    </row>
    <row r="58806" spans="1:3">
      <c r="A58806" t="s">
        <v>59610</v>
      </c>
      <c r="B58806">
        <v>0.31868999999999997</v>
      </c>
      <c r="C58806">
        <f t="shared" si="918"/>
        <v>12</v>
      </c>
    </row>
    <row r="58807" spans="1:3">
      <c r="A58807" t="s">
        <v>59624</v>
      </c>
      <c r="B58807">
        <v>0.31868999999999997</v>
      </c>
      <c r="C58807">
        <f t="shared" si="918"/>
        <v>12</v>
      </c>
    </row>
    <row r="58808" spans="1:3">
      <c r="A58808" t="s">
        <v>59634</v>
      </c>
      <c r="B58808">
        <v>0.31868999999999997</v>
      </c>
      <c r="C58808">
        <f t="shared" si="918"/>
        <v>12</v>
      </c>
    </row>
    <row r="58809" spans="1:3">
      <c r="A58809" t="s">
        <v>59636</v>
      </c>
      <c r="B58809">
        <v>0.31868999999999997</v>
      </c>
      <c r="C58809">
        <f t="shared" si="918"/>
        <v>12</v>
      </c>
    </row>
    <row r="58810" spans="1:3">
      <c r="A58810" t="s">
        <v>59649</v>
      </c>
      <c r="B58810">
        <v>0.31868999999999997</v>
      </c>
      <c r="C58810">
        <f t="shared" si="918"/>
        <v>12</v>
      </c>
    </row>
    <row r="58811" spans="1:3">
      <c r="A58811" t="s">
        <v>59731</v>
      </c>
      <c r="B58811">
        <v>0.95606899999999995</v>
      </c>
      <c r="C58811">
        <f t="shared" si="918"/>
        <v>12</v>
      </c>
    </row>
    <row r="58812" spans="1:3">
      <c r="A58812" t="s">
        <v>59734</v>
      </c>
      <c r="B58812">
        <v>0.31868999999999997</v>
      </c>
      <c r="C58812">
        <f t="shared" si="918"/>
        <v>12</v>
      </c>
    </row>
    <row r="58813" spans="1:3">
      <c r="A58813" t="s">
        <v>59743</v>
      </c>
      <c r="B58813">
        <v>0.31868999999999997</v>
      </c>
      <c r="C58813">
        <f t="shared" si="918"/>
        <v>12</v>
      </c>
    </row>
    <row r="58814" spans="1:3">
      <c r="A58814" t="s">
        <v>59745</v>
      </c>
      <c r="B58814">
        <v>0.31868999999999997</v>
      </c>
      <c r="C58814">
        <f t="shared" si="918"/>
        <v>12</v>
      </c>
    </row>
    <row r="58815" spans="1:3">
      <c r="A58815" t="s">
        <v>59748</v>
      </c>
      <c r="B58815">
        <v>0.31868999999999997</v>
      </c>
      <c r="C58815">
        <f t="shared" si="918"/>
        <v>12</v>
      </c>
    </row>
    <row r="58816" spans="1:3">
      <c r="A58816" t="s">
        <v>59792</v>
      </c>
      <c r="B58816">
        <v>0.63737900000000003</v>
      </c>
      <c r="C58816">
        <f t="shared" si="918"/>
        <v>12</v>
      </c>
    </row>
    <row r="58817" spans="1:3">
      <c r="A58817" t="s">
        <v>59794</v>
      </c>
      <c r="B58817">
        <v>0.31868999999999997</v>
      </c>
      <c r="C58817">
        <f t="shared" ref="C58817:C58880" si="919">LEN(A58817)</f>
        <v>12</v>
      </c>
    </row>
    <row r="58818" spans="1:3">
      <c r="A58818" t="s">
        <v>59797</v>
      </c>
      <c r="B58818">
        <v>0.31868999999999997</v>
      </c>
      <c r="C58818">
        <f t="shared" si="919"/>
        <v>12</v>
      </c>
    </row>
    <row r="58819" spans="1:3">
      <c r="A58819" t="s">
        <v>59806</v>
      </c>
      <c r="B58819">
        <v>0.63737900000000003</v>
      </c>
      <c r="C58819">
        <f t="shared" si="919"/>
        <v>12</v>
      </c>
    </row>
    <row r="58820" spans="1:3">
      <c r="A58820" t="s">
        <v>59812</v>
      </c>
      <c r="B58820">
        <v>3.5055900000000002</v>
      </c>
      <c r="C58820">
        <f t="shared" si="919"/>
        <v>12</v>
      </c>
    </row>
    <row r="58821" spans="1:3">
      <c r="A58821" t="s">
        <v>59820</v>
      </c>
      <c r="B58821">
        <v>0.63737900000000003</v>
      </c>
      <c r="C58821">
        <f t="shared" si="919"/>
        <v>12</v>
      </c>
    </row>
    <row r="58822" spans="1:3">
      <c r="A58822" t="s">
        <v>59825</v>
      </c>
      <c r="B58822">
        <v>0.31868999999999997</v>
      </c>
      <c r="C58822">
        <f t="shared" si="919"/>
        <v>12</v>
      </c>
    </row>
    <row r="58823" spans="1:3">
      <c r="A58823" t="s">
        <v>59848</v>
      </c>
      <c r="B58823">
        <v>0.31868999999999997</v>
      </c>
      <c r="C58823">
        <f t="shared" si="919"/>
        <v>12</v>
      </c>
    </row>
    <row r="58824" spans="1:3">
      <c r="A58824" t="s">
        <v>59873</v>
      </c>
      <c r="B58824">
        <v>0.31868999999999997</v>
      </c>
      <c r="C58824">
        <f t="shared" si="919"/>
        <v>12</v>
      </c>
    </row>
    <row r="58825" spans="1:3">
      <c r="A58825" t="s">
        <v>59886</v>
      </c>
      <c r="B58825">
        <v>0.31868999999999997</v>
      </c>
      <c r="C58825">
        <f t="shared" si="919"/>
        <v>12</v>
      </c>
    </row>
    <row r="58826" spans="1:3">
      <c r="A58826" t="s">
        <v>59938</v>
      </c>
      <c r="B58826">
        <v>16.571899999999999</v>
      </c>
      <c r="C58826">
        <f t="shared" si="919"/>
        <v>12</v>
      </c>
    </row>
    <row r="58827" spans="1:3">
      <c r="A58827" t="s">
        <v>60002</v>
      </c>
      <c r="B58827">
        <v>0.31868999999999997</v>
      </c>
      <c r="C58827">
        <f t="shared" si="919"/>
        <v>12</v>
      </c>
    </row>
    <row r="58828" spans="1:3">
      <c r="A58828" t="s">
        <v>60005</v>
      </c>
      <c r="B58828">
        <v>0.63737900000000003</v>
      </c>
      <c r="C58828">
        <f t="shared" si="919"/>
        <v>12</v>
      </c>
    </row>
    <row r="58829" spans="1:3">
      <c r="A58829" t="s">
        <v>60017</v>
      </c>
      <c r="B58829">
        <v>0.31868999999999997</v>
      </c>
      <c r="C58829">
        <f t="shared" si="919"/>
        <v>12</v>
      </c>
    </row>
    <row r="58830" spans="1:3">
      <c r="A58830" t="s">
        <v>60027</v>
      </c>
      <c r="B58830">
        <v>0.63737900000000003</v>
      </c>
      <c r="C58830">
        <f t="shared" si="919"/>
        <v>12</v>
      </c>
    </row>
    <row r="58831" spans="1:3">
      <c r="A58831" t="s">
        <v>60034</v>
      </c>
      <c r="B58831">
        <v>1.2747599999999999</v>
      </c>
      <c r="C58831">
        <f t="shared" si="919"/>
        <v>12</v>
      </c>
    </row>
    <row r="58832" spans="1:3">
      <c r="A58832" t="s">
        <v>60061</v>
      </c>
      <c r="B58832">
        <v>21.0335</v>
      </c>
      <c r="C58832">
        <f t="shared" si="919"/>
        <v>12</v>
      </c>
    </row>
    <row r="58833" spans="1:3">
      <c r="A58833" t="s">
        <v>60064</v>
      </c>
      <c r="B58833">
        <v>0.63737900000000003</v>
      </c>
      <c r="C58833">
        <f t="shared" si="919"/>
        <v>12</v>
      </c>
    </row>
    <row r="58834" spans="1:3">
      <c r="A58834" t="s">
        <v>60065</v>
      </c>
      <c r="B58834">
        <v>3.1869000000000001</v>
      </c>
      <c r="C58834">
        <f t="shared" si="919"/>
        <v>12</v>
      </c>
    </row>
    <row r="58835" spans="1:3">
      <c r="A58835" t="s">
        <v>60070</v>
      </c>
      <c r="B58835">
        <v>29.956800000000001</v>
      </c>
      <c r="C58835">
        <f t="shared" si="919"/>
        <v>12</v>
      </c>
    </row>
    <row r="58836" spans="1:3">
      <c r="A58836" t="s">
        <v>60082</v>
      </c>
      <c r="B58836">
        <v>0.31868999999999997</v>
      </c>
      <c r="C58836">
        <f t="shared" si="919"/>
        <v>12</v>
      </c>
    </row>
    <row r="58837" spans="1:3">
      <c r="A58837" t="s">
        <v>60085</v>
      </c>
      <c r="B58837">
        <v>0.31868999999999997</v>
      </c>
      <c r="C58837">
        <f t="shared" si="919"/>
        <v>12</v>
      </c>
    </row>
    <row r="58838" spans="1:3">
      <c r="A58838" t="s">
        <v>60089</v>
      </c>
      <c r="B58838">
        <v>0.31868999999999997</v>
      </c>
      <c r="C58838">
        <f t="shared" si="919"/>
        <v>12</v>
      </c>
    </row>
    <row r="58839" spans="1:3">
      <c r="A58839" t="s">
        <v>60091</v>
      </c>
      <c r="B58839">
        <v>0.31868999999999997</v>
      </c>
      <c r="C58839">
        <f t="shared" si="919"/>
        <v>12</v>
      </c>
    </row>
    <row r="58840" spans="1:3">
      <c r="A58840" t="s">
        <v>60092</v>
      </c>
      <c r="B58840">
        <v>0.63737900000000003</v>
      </c>
      <c r="C58840">
        <f t="shared" si="919"/>
        <v>12</v>
      </c>
    </row>
    <row r="58841" spans="1:3">
      <c r="A58841" t="s">
        <v>60109</v>
      </c>
      <c r="B58841">
        <v>0.31868999999999997</v>
      </c>
      <c r="C58841">
        <f t="shared" si="919"/>
        <v>12</v>
      </c>
    </row>
    <row r="58842" spans="1:3">
      <c r="A58842" t="s">
        <v>60126</v>
      </c>
      <c r="B58842">
        <v>10.1981</v>
      </c>
      <c r="C58842">
        <f t="shared" si="919"/>
        <v>12</v>
      </c>
    </row>
    <row r="58843" spans="1:3">
      <c r="A58843" t="s">
        <v>60137</v>
      </c>
      <c r="B58843">
        <v>0.63737900000000003</v>
      </c>
      <c r="C58843">
        <f t="shared" si="919"/>
        <v>12</v>
      </c>
    </row>
    <row r="58844" spans="1:3">
      <c r="A58844" t="s">
        <v>60141</v>
      </c>
      <c r="B58844">
        <v>0.31868999999999997</v>
      </c>
      <c r="C58844">
        <f t="shared" si="919"/>
        <v>12</v>
      </c>
    </row>
    <row r="58845" spans="1:3">
      <c r="A58845" t="s">
        <v>60146</v>
      </c>
      <c r="B58845">
        <v>0.31868999999999997</v>
      </c>
      <c r="C58845">
        <f t="shared" si="919"/>
        <v>12</v>
      </c>
    </row>
    <row r="58846" spans="1:3">
      <c r="A58846" t="s">
        <v>60228</v>
      </c>
      <c r="B58846">
        <v>0.31868999999999997</v>
      </c>
      <c r="C58846">
        <f t="shared" si="919"/>
        <v>12</v>
      </c>
    </row>
    <row r="58847" spans="1:3">
      <c r="A58847" t="s">
        <v>60259</v>
      </c>
      <c r="B58847">
        <v>1.59345</v>
      </c>
      <c r="C58847">
        <f t="shared" si="919"/>
        <v>12</v>
      </c>
    </row>
    <row r="58848" spans="1:3">
      <c r="A58848" t="s">
        <v>60270</v>
      </c>
      <c r="B58848">
        <v>0.63737900000000003</v>
      </c>
      <c r="C58848">
        <f t="shared" si="919"/>
        <v>12</v>
      </c>
    </row>
    <row r="58849" spans="1:3">
      <c r="A58849" t="s">
        <v>60281</v>
      </c>
      <c r="B58849">
        <v>1.2747599999999999</v>
      </c>
      <c r="C58849">
        <f t="shared" si="919"/>
        <v>12</v>
      </c>
    </row>
    <row r="58850" spans="1:3">
      <c r="A58850" t="s">
        <v>60299</v>
      </c>
      <c r="B58850">
        <v>0.31868999999999997</v>
      </c>
      <c r="C58850">
        <f t="shared" si="919"/>
        <v>12</v>
      </c>
    </row>
    <row r="58851" spans="1:3">
      <c r="A58851" t="s">
        <v>60303</v>
      </c>
      <c r="B58851">
        <v>0.31868999999999997</v>
      </c>
      <c r="C58851">
        <f t="shared" si="919"/>
        <v>12</v>
      </c>
    </row>
    <row r="58852" spans="1:3">
      <c r="A58852" t="s">
        <v>60315</v>
      </c>
      <c r="B58852">
        <v>0.31868999999999997</v>
      </c>
      <c r="C58852">
        <f t="shared" si="919"/>
        <v>12</v>
      </c>
    </row>
    <row r="58853" spans="1:3">
      <c r="A58853" t="s">
        <v>60376</v>
      </c>
      <c r="B58853">
        <v>0.31868999999999997</v>
      </c>
      <c r="C58853">
        <f t="shared" si="919"/>
        <v>12</v>
      </c>
    </row>
    <row r="58854" spans="1:3">
      <c r="A58854" t="s">
        <v>60387</v>
      </c>
      <c r="B58854">
        <v>0.63737900000000003</v>
      </c>
      <c r="C58854">
        <f t="shared" si="919"/>
        <v>12</v>
      </c>
    </row>
    <row r="58855" spans="1:3">
      <c r="A58855" t="s">
        <v>60416</v>
      </c>
      <c r="B58855">
        <v>0.63737900000000003</v>
      </c>
      <c r="C58855">
        <f t="shared" si="919"/>
        <v>12</v>
      </c>
    </row>
    <row r="58856" spans="1:3">
      <c r="A58856" t="s">
        <v>60431</v>
      </c>
      <c r="B58856">
        <v>0.31868999999999997</v>
      </c>
      <c r="C58856">
        <f t="shared" si="919"/>
        <v>12</v>
      </c>
    </row>
    <row r="58857" spans="1:3">
      <c r="A58857" t="s">
        <v>60432</v>
      </c>
      <c r="B58857">
        <v>0.63737900000000003</v>
      </c>
      <c r="C58857">
        <f t="shared" si="919"/>
        <v>12</v>
      </c>
    </row>
    <row r="58858" spans="1:3">
      <c r="A58858" t="s">
        <v>60444</v>
      </c>
      <c r="B58858">
        <v>0.95606899999999995</v>
      </c>
      <c r="C58858">
        <f t="shared" si="919"/>
        <v>12</v>
      </c>
    </row>
    <row r="58859" spans="1:3">
      <c r="A58859" t="s">
        <v>60445</v>
      </c>
      <c r="B58859">
        <v>0.63737900000000003</v>
      </c>
      <c r="C58859">
        <f t="shared" si="919"/>
        <v>12</v>
      </c>
    </row>
    <row r="58860" spans="1:3">
      <c r="A58860" t="s">
        <v>60447</v>
      </c>
      <c r="B58860">
        <v>4.7803399999999998</v>
      </c>
      <c r="C58860">
        <f t="shared" si="919"/>
        <v>12</v>
      </c>
    </row>
    <row r="58861" spans="1:3">
      <c r="A58861" t="s">
        <v>60455</v>
      </c>
      <c r="B58861">
        <v>0.31868999999999997</v>
      </c>
      <c r="C58861">
        <f t="shared" si="919"/>
        <v>12</v>
      </c>
    </row>
    <row r="58862" spans="1:3">
      <c r="A58862" t="s">
        <v>60483</v>
      </c>
      <c r="B58862">
        <v>9.5606899999999992</v>
      </c>
      <c r="C58862">
        <f t="shared" si="919"/>
        <v>12</v>
      </c>
    </row>
    <row r="58863" spans="1:3">
      <c r="A58863" t="s">
        <v>60495</v>
      </c>
      <c r="B58863">
        <v>0.95606899999999995</v>
      </c>
      <c r="C58863">
        <f t="shared" si="919"/>
        <v>12</v>
      </c>
    </row>
    <row r="58864" spans="1:3">
      <c r="A58864" t="s">
        <v>60498</v>
      </c>
      <c r="B58864">
        <v>0.31868999999999997</v>
      </c>
      <c r="C58864">
        <f t="shared" si="919"/>
        <v>12</v>
      </c>
    </row>
    <row r="58865" spans="1:3">
      <c r="A58865" t="s">
        <v>60503</v>
      </c>
      <c r="B58865">
        <v>0.31868999999999997</v>
      </c>
      <c r="C58865">
        <f t="shared" si="919"/>
        <v>12</v>
      </c>
    </row>
    <row r="58866" spans="1:3">
      <c r="A58866" t="s">
        <v>60506</v>
      </c>
      <c r="B58866">
        <v>0.31868999999999997</v>
      </c>
      <c r="C58866">
        <f t="shared" si="919"/>
        <v>12</v>
      </c>
    </row>
    <row r="58867" spans="1:3">
      <c r="A58867" t="s">
        <v>60534</v>
      </c>
      <c r="B58867">
        <v>0.31868999999999997</v>
      </c>
      <c r="C58867">
        <f t="shared" si="919"/>
        <v>12</v>
      </c>
    </row>
    <row r="58868" spans="1:3">
      <c r="A58868" t="s">
        <v>60543</v>
      </c>
      <c r="B58868">
        <v>0.31868999999999997</v>
      </c>
      <c r="C58868">
        <f t="shared" si="919"/>
        <v>12</v>
      </c>
    </row>
    <row r="58869" spans="1:3">
      <c r="A58869" t="s">
        <v>60545</v>
      </c>
      <c r="B58869">
        <v>0.63737900000000003</v>
      </c>
      <c r="C58869">
        <f t="shared" si="919"/>
        <v>12</v>
      </c>
    </row>
    <row r="58870" spans="1:3">
      <c r="A58870" t="s">
        <v>60611</v>
      </c>
      <c r="B58870">
        <v>0.31868999999999997</v>
      </c>
      <c r="C58870">
        <f t="shared" si="919"/>
        <v>12</v>
      </c>
    </row>
    <row r="58871" spans="1:3">
      <c r="A58871" t="s">
        <v>60638</v>
      </c>
      <c r="B58871">
        <v>0.31868999999999997</v>
      </c>
      <c r="C58871">
        <f t="shared" si="919"/>
        <v>12</v>
      </c>
    </row>
    <row r="58872" spans="1:3">
      <c r="A58872" t="s">
        <v>60646</v>
      </c>
      <c r="B58872">
        <v>0.63737900000000003</v>
      </c>
      <c r="C58872">
        <f t="shared" si="919"/>
        <v>12</v>
      </c>
    </row>
    <row r="58873" spans="1:3">
      <c r="A58873" t="s">
        <v>60691</v>
      </c>
      <c r="B58873">
        <v>6.0551000000000004</v>
      </c>
      <c r="C58873">
        <f t="shared" si="919"/>
        <v>12</v>
      </c>
    </row>
    <row r="58874" spans="1:3">
      <c r="A58874" t="s">
        <v>60693</v>
      </c>
      <c r="B58874">
        <v>6.3737899999999996</v>
      </c>
      <c r="C58874">
        <f t="shared" si="919"/>
        <v>12</v>
      </c>
    </row>
    <row r="58875" spans="1:3">
      <c r="A58875" t="s">
        <v>60696</v>
      </c>
      <c r="B58875">
        <v>0.63737900000000003</v>
      </c>
      <c r="C58875">
        <f t="shared" si="919"/>
        <v>12</v>
      </c>
    </row>
    <row r="58876" spans="1:3">
      <c r="A58876" t="s">
        <v>60721</v>
      </c>
      <c r="B58876">
        <v>0.31868999999999997</v>
      </c>
      <c r="C58876">
        <f t="shared" si="919"/>
        <v>12</v>
      </c>
    </row>
    <row r="58877" spans="1:3">
      <c r="A58877" t="s">
        <v>60730</v>
      </c>
      <c r="B58877">
        <v>4.7803399999999998</v>
      </c>
      <c r="C58877">
        <f t="shared" si="919"/>
        <v>12</v>
      </c>
    </row>
    <row r="58878" spans="1:3">
      <c r="A58878" t="s">
        <v>60732</v>
      </c>
      <c r="B58878">
        <v>0.31868999999999997</v>
      </c>
      <c r="C58878">
        <f t="shared" si="919"/>
        <v>12</v>
      </c>
    </row>
    <row r="58879" spans="1:3">
      <c r="A58879" t="s">
        <v>60735</v>
      </c>
      <c r="B58879">
        <v>0.31868999999999997</v>
      </c>
      <c r="C58879">
        <f t="shared" si="919"/>
        <v>12</v>
      </c>
    </row>
    <row r="58880" spans="1:3">
      <c r="A58880" t="s">
        <v>60741</v>
      </c>
      <c r="B58880">
        <v>11.472799999999999</v>
      </c>
      <c r="C58880">
        <f t="shared" si="919"/>
        <v>12</v>
      </c>
    </row>
    <row r="58881" spans="1:3">
      <c r="A58881" t="s">
        <v>60742</v>
      </c>
      <c r="B58881">
        <v>6.6924799999999998</v>
      </c>
      <c r="C58881">
        <f t="shared" ref="C58881:C58944" si="920">LEN(A58881)</f>
        <v>12</v>
      </c>
    </row>
    <row r="58882" spans="1:3">
      <c r="A58882" t="s">
        <v>60746</v>
      </c>
      <c r="B58882">
        <v>0.31868999999999997</v>
      </c>
      <c r="C58882">
        <f t="shared" si="920"/>
        <v>12</v>
      </c>
    </row>
    <row r="58883" spans="1:3">
      <c r="A58883" t="s">
        <v>60770</v>
      </c>
      <c r="B58883">
        <v>0.31868999999999997</v>
      </c>
      <c r="C58883">
        <f t="shared" si="920"/>
        <v>12</v>
      </c>
    </row>
    <row r="58884" spans="1:3">
      <c r="A58884" t="s">
        <v>60779</v>
      </c>
      <c r="B58884">
        <v>0.31868999999999997</v>
      </c>
      <c r="C58884">
        <f t="shared" si="920"/>
        <v>12</v>
      </c>
    </row>
    <row r="58885" spans="1:3">
      <c r="A58885" t="s">
        <v>60783</v>
      </c>
      <c r="B58885">
        <v>1.91214</v>
      </c>
      <c r="C58885">
        <f t="shared" si="920"/>
        <v>12</v>
      </c>
    </row>
    <row r="58886" spans="1:3">
      <c r="A58886" t="s">
        <v>60796</v>
      </c>
      <c r="B58886">
        <v>0.31868999999999997</v>
      </c>
      <c r="C58886">
        <f t="shared" si="920"/>
        <v>12</v>
      </c>
    </row>
    <row r="58887" spans="1:3">
      <c r="A58887" t="s">
        <v>60834</v>
      </c>
      <c r="B58887">
        <v>0.31868999999999997</v>
      </c>
      <c r="C58887">
        <f t="shared" si="920"/>
        <v>12</v>
      </c>
    </row>
    <row r="58888" spans="1:3">
      <c r="A58888" t="s">
        <v>60866</v>
      </c>
      <c r="B58888">
        <v>0.31868999999999997</v>
      </c>
      <c r="C58888">
        <f t="shared" si="920"/>
        <v>12</v>
      </c>
    </row>
    <row r="58889" spans="1:3">
      <c r="A58889" t="s">
        <v>60869</v>
      </c>
      <c r="B58889">
        <v>0.31868999999999997</v>
      </c>
      <c r="C58889">
        <f t="shared" si="920"/>
        <v>12</v>
      </c>
    </row>
    <row r="58890" spans="1:3">
      <c r="A58890" t="s">
        <v>60870</v>
      </c>
      <c r="B58890">
        <v>0.31868999999999997</v>
      </c>
      <c r="C58890">
        <f t="shared" si="920"/>
        <v>12</v>
      </c>
    </row>
    <row r="58891" spans="1:3">
      <c r="A58891" t="s">
        <v>60871</v>
      </c>
      <c r="B58891">
        <v>0.31868999999999997</v>
      </c>
      <c r="C58891">
        <f t="shared" si="920"/>
        <v>12</v>
      </c>
    </row>
    <row r="58892" spans="1:3">
      <c r="A58892" t="s">
        <v>60876</v>
      </c>
      <c r="B58892">
        <v>0.31868999999999997</v>
      </c>
      <c r="C58892">
        <f t="shared" si="920"/>
        <v>12</v>
      </c>
    </row>
    <row r="58893" spans="1:3">
      <c r="A58893" t="s">
        <v>60896</v>
      </c>
      <c r="B58893">
        <v>0.31868999999999997</v>
      </c>
      <c r="C58893">
        <f t="shared" si="920"/>
        <v>12</v>
      </c>
    </row>
    <row r="58894" spans="1:3">
      <c r="A58894" t="s">
        <v>60907</v>
      </c>
      <c r="B58894">
        <v>0.63737900000000003</v>
      </c>
      <c r="C58894">
        <f t="shared" si="920"/>
        <v>12</v>
      </c>
    </row>
    <row r="58895" spans="1:3">
      <c r="A58895" t="s">
        <v>60926</v>
      </c>
      <c r="B58895">
        <v>0.31868999999999997</v>
      </c>
      <c r="C58895">
        <f t="shared" si="920"/>
        <v>12</v>
      </c>
    </row>
    <row r="58896" spans="1:3">
      <c r="A58896" t="s">
        <v>60952</v>
      </c>
      <c r="B58896">
        <v>0.31868999999999997</v>
      </c>
      <c r="C58896">
        <f t="shared" si="920"/>
        <v>12</v>
      </c>
    </row>
    <row r="58897" spans="1:3">
      <c r="A58897" t="s">
        <v>60960</v>
      </c>
      <c r="B58897">
        <v>0.31868999999999997</v>
      </c>
      <c r="C58897">
        <f t="shared" si="920"/>
        <v>12</v>
      </c>
    </row>
    <row r="58898" spans="1:3">
      <c r="A58898" t="s">
        <v>60987</v>
      </c>
      <c r="B58898">
        <v>0.31868999999999997</v>
      </c>
      <c r="C58898">
        <f t="shared" si="920"/>
        <v>12</v>
      </c>
    </row>
    <row r="58899" spans="1:3">
      <c r="A58899" t="s">
        <v>60992</v>
      </c>
      <c r="B58899">
        <v>4.7803399999999998</v>
      </c>
      <c r="C58899">
        <f t="shared" si="920"/>
        <v>12</v>
      </c>
    </row>
    <row r="58900" spans="1:3">
      <c r="A58900" t="s">
        <v>60998</v>
      </c>
      <c r="B58900">
        <v>0.31868999999999997</v>
      </c>
      <c r="C58900">
        <f t="shared" si="920"/>
        <v>12</v>
      </c>
    </row>
    <row r="58901" spans="1:3">
      <c r="A58901" t="s">
        <v>61000</v>
      </c>
      <c r="B58901">
        <v>0.31868999999999997</v>
      </c>
      <c r="C58901">
        <f t="shared" si="920"/>
        <v>12</v>
      </c>
    </row>
    <row r="58902" spans="1:3">
      <c r="A58902" t="s">
        <v>61021</v>
      </c>
      <c r="B58902">
        <v>3.5055900000000002</v>
      </c>
      <c r="C58902">
        <f t="shared" si="920"/>
        <v>12</v>
      </c>
    </row>
    <row r="58903" spans="1:3">
      <c r="A58903" t="s">
        <v>61045</v>
      </c>
      <c r="B58903">
        <v>2.2308300000000001</v>
      </c>
      <c r="C58903">
        <f t="shared" si="920"/>
        <v>12</v>
      </c>
    </row>
    <row r="58904" spans="1:3">
      <c r="A58904" t="s">
        <v>61049</v>
      </c>
      <c r="B58904">
        <v>0.31868999999999997</v>
      </c>
      <c r="C58904">
        <f t="shared" si="920"/>
        <v>12</v>
      </c>
    </row>
    <row r="58905" spans="1:3">
      <c r="A58905" t="s">
        <v>61081</v>
      </c>
      <c r="B58905">
        <v>0.31868999999999997</v>
      </c>
      <c r="C58905">
        <f t="shared" si="920"/>
        <v>12</v>
      </c>
    </row>
    <row r="58906" spans="1:3">
      <c r="A58906" t="s">
        <v>61086</v>
      </c>
      <c r="B58906">
        <v>0.31868999999999997</v>
      </c>
      <c r="C58906">
        <f t="shared" si="920"/>
        <v>12</v>
      </c>
    </row>
    <row r="58907" spans="1:3">
      <c r="A58907" t="s">
        <v>61105</v>
      </c>
      <c r="B58907">
        <v>1.2747599999999999</v>
      </c>
      <c r="C58907">
        <f t="shared" si="920"/>
        <v>12</v>
      </c>
    </row>
    <row r="58908" spans="1:3">
      <c r="A58908" t="s">
        <v>61170</v>
      </c>
      <c r="B58908">
        <v>2.5495199999999998</v>
      </c>
      <c r="C58908">
        <f t="shared" si="920"/>
        <v>12</v>
      </c>
    </row>
    <row r="58909" spans="1:3">
      <c r="A58909" t="s">
        <v>61175</v>
      </c>
      <c r="B58909">
        <v>0.31868999999999997</v>
      </c>
      <c r="C58909">
        <f t="shared" si="920"/>
        <v>12</v>
      </c>
    </row>
    <row r="58910" spans="1:3">
      <c r="A58910" t="s">
        <v>61176</v>
      </c>
      <c r="B58910">
        <v>6.6924799999999998</v>
      </c>
      <c r="C58910">
        <f t="shared" si="920"/>
        <v>12</v>
      </c>
    </row>
    <row r="58911" spans="1:3">
      <c r="A58911" t="s">
        <v>61180</v>
      </c>
      <c r="B58911">
        <v>9.5606899999999992</v>
      </c>
      <c r="C58911">
        <f t="shared" si="920"/>
        <v>12</v>
      </c>
    </row>
    <row r="58912" spans="1:3">
      <c r="A58912" t="s">
        <v>61184</v>
      </c>
      <c r="B58912">
        <v>1.91214</v>
      </c>
      <c r="C58912">
        <f t="shared" si="920"/>
        <v>12</v>
      </c>
    </row>
    <row r="58913" spans="1:3">
      <c r="A58913" t="s">
        <v>61188</v>
      </c>
      <c r="B58913">
        <v>0.31868999999999997</v>
      </c>
      <c r="C58913">
        <f t="shared" si="920"/>
        <v>12</v>
      </c>
    </row>
    <row r="58914" spans="1:3">
      <c r="A58914" t="s">
        <v>61202</v>
      </c>
      <c r="B58914">
        <v>0.31868999999999997</v>
      </c>
      <c r="C58914">
        <f t="shared" si="920"/>
        <v>12</v>
      </c>
    </row>
    <row r="58915" spans="1:3">
      <c r="A58915" t="s">
        <v>61225</v>
      </c>
      <c r="B58915">
        <v>31.2316</v>
      </c>
      <c r="C58915">
        <f t="shared" si="920"/>
        <v>12</v>
      </c>
    </row>
    <row r="58916" spans="1:3">
      <c r="A58916" t="s">
        <v>61242</v>
      </c>
      <c r="B58916">
        <v>0.31868999999999997</v>
      </c>
      <c r="C58916">
        <f t="shared" si="920"/>
        <v>12</v>
      </c>
    </row>
    <row r="58917" spans="1:3">
      <c r="A58917" t="s">
        <v>61248</v>
      </c>
      <c r="B58917">
        <v>0.31868999999999997</v>
      </c>
      <c r="C58917">
        <f t="shared" si="920"/>
        <v>12</v>
      </c>
    </row>
    <row r="58918" spans="1:3">
      <c r="A58918" t="s">
        <v>61251</v>
      </c>
      <c r="B58918">
        <v>2.2308300000000001</v>
      </c>
      <c r="C58918">
        <f t="shared" si="920"/>
        <v>12</v>
      </c>
    </row>
    <row r="58919" spans="1:3">
      <c r="A58919" t="s">
        <v>61252</v>
      </c>
      <c r="B58919">
        <v>1.91214</v>
      </c>
      <c r="C58919">
        <f t="shared" si="920"/>
        <v>12</v>
      </c>
    </row>
    <row r="58920" spans="1:3">
      <c r="A58920" t="s">
        <v>61261</v>
      </c>
      <c r="B58920">
        <v>0.95606899999999995</v>
      </c>
      <c r="C58920">
        <f t="shared" si="920"/>
        <v>12</v>
      </c>
    </row>
    <row r="58921" spans="1:3">
      <c r="A58921" t="s">
        <v>61287</v>
      </c>
      <c r="B58921">
        <v>0.31868999999999997</v>
      </c>
      <c r="C58921">
        <f t="shared" si="920"/>
        <v>12</v>
      </c>
    </row>
    <row r="58922" spans="1:3">
      <c r="A58922" t="s">
        <v>61290</v>
      </c>
      <c r="B58922">
        <v>0.31868999999999997</v>
      </c>
      <c r="C58922">
        <f t="shared" si="920"/>
        <v>12</v>
      </c>
    </row>
    <row r="58923" spans="1:3">
      <c r="A58923" t="s">
        <v>61298</v>
      </c>
      <c r="B58923">
        <v>0.95606899999999995</v>
      </c>
      <c r="C58923">
        <f t="shared" si="920"/>
        <v>12</v>
      </c>
    </row>
    <row r="58924" spans="1:3">
      <c r="A58924" t="s">
        <v>61305</v>
      </c>
      <c r="B58924">
        <v>0.31868999999999997</v>
      </c>
      <c r="C58924">
        <f t="shared" si="920"/>
        <v>12</v>
      </c>
    </row>
    <row r="58925" spans="1:3">
      <c r="A58925" t="s">
        <v>61313</v>
      </c>
      <c r="B58925">
        <v>0.31868999999999997</v>
      </c>
      <c r="C58925">
        <f t="shared" si="920"/>
        <v>12</v>
      </c>
    </row>
    <row r="58926" spans="1:3">
      <c r="A58926" t="s">
        <v>61325</v>
      </c>
      <c r="B58926">
        <v>0.31868999999999997</v>
      </c>
      <c r="C58926">
        <f t="shared" si="920"/>
        <v>12</v>
      </c>
    </row>
    <row r="58927" spans="1:3">
      <c r="A58927" t="s">
        <v>61328</v>
      </c>
      <c r="B58927">
        <v>0.31868999999999997</v>
      </c>
      <c r="C58927">
        <f t="shared" si="920"/>
        <v>12</v>
      </c>
    </row>
    <row r="58928" spans="1:3">
      <c r="A58928" t="s">
        <v>61335</v>
      </c>
      <c r="B58928">
        <v>0.31868999999999997</v>
      </c>
      <c r="C58928">
        <f t="shared" si="920"/>
        <v>12</v>
      </c>
    </row>
    <row r="58929" spans="1:3">
      <c r="A58929" t="s">
        <v>61339</v>
      </c>
      <c r="B58929">
        <v>0.63737900000000003</v>
      </c>
      <c r="C58929">
        <f t="shared" si="920"/>
        <v>12</v>
      </c>
    </row>
    <row r="58930" spans="1:3">
      <c r="A58930" t="s">
        <v>61362</v>
      </c>
      <c r="B58930">
        <v>1.91214</v>
      </c>
      <c r="C58930">
        <f t="shared" si="920"/>
        <v>12</v>
      </c>
    </row>
    <row r="58931" spans="1:3">
      <c r="A58931" t="s">
        <v>61378</v>
      </c>
      <c r="B58931">
        <v>0.63737900000000003</v>
      </c>
      <c r="C58931">
        <f t="shared" si="920"/>
        <v>12</v>
      </c>
    </row>
    <row r="58932" spans="1:3">
      <c r="A58932" t="s">
        <v>61388</v>
      </c>
      <c r="B58932">
        <v>7.6485500000000002</v>
      </c>
      <c r="C58932">
        <f t="shared" si="920"/>
        <v>12</v>
      </c>
    </row>
    <row r="58933" spans="1:3">
      <c r="A58933" t="s">
        <v>61416</v>
      </c>
      <c r="B58933">
        <v>0.31868999999999997</v>
      </c>
      <c r="C58933">
        <f t="shared" si="920"/>
        <v>12</v>
      </c>
    </row>
    <row r="58934" spans="1:3">
      <c r="A58934" t="s">
        <v>61418</v>
      </c>
      <c r="B58934">
        <v>0.95606899999999995</v>
      </c>
      <c r="C58934">
        <f t="shared" si="920"/>
        <v>12</v>
      </c>
    </row>
    <row r="58935" spans="1:3">
      <c r="A58935" t="s">
        <v>61432</v>
      </c>
      <c r="B58935">
        <v>0.95606899999999995</v>
      </c>
      <c r="C58935">
        <f t="shared" si="920"/>
        <v>12</v>
      </c>
    </row>
    <row r="58936" spans="1:3">
      <c r="A58936" t="s">
        <v>61456</v>
      </c>
      <c r="B58936">
        <v>0.31868999999999997</v>
      </c>
      <c r="C58936">
        <f t="shared" si="920"/>
        <v>12</v>
      </c>
    </row>
    <row r="58937" spans="1:3">
      <c r="A58937" t="s">
        <v>61492</v>
      </c>
      <c r="B58937">
        <v>0.31868999999999997</v>
      </c>
      <c r="C58937">
        <f t="shared" si="920"/>
        <v>12</v>
      </c>
    </row>
    <row r="58938" spans="1:3">
      <c r="A58938" t="s">
        <v>61493</v>
      </c>
      <c r="B58938">
        <v>0.31868999999999997</v>
      </c>
      <c r="C58938">
        <f t="shared" si="920"/>
        <v>12</v>
      </c>
    </row>
    <row r="58939" spans="1:3">
      <c r="A58939" t="s">
        <v>61520</v>
      </c>
      <c r="B58939">
        <v>1.91214</v>
      </c>
      <c r="C58939">
        <f t="shared" si="920"/>
        <v>12</v>
      </c>
    </row>
    <row r="58940" spans="1:3">
      <c r="A58940" t="s">
        <v>61534</v>
      </c>
      <c r="B58940">
        <v>1.59345</v>
      </c>
      <c r="C58940">
        <f t="shared" si="920"/>
        <v>12</v>
      </c>
    </row>
    <row r="58941" spans="1:3">
      <c r="A58941" t="s">
        <v>61622</v>
      </c>
      <c r="B58941">
        <v>94.969499999999996</v>
      </c>
      <c r="C58941">
        <f t="shared" si="920"/>
        <v>12</v>
      </c>
    </row>
    <row r="58942" spans="1:3">
      <c r="A58942" t="s">
        <v>61670</v>
      </c>
      <c r="B58942">
        <v>2.8682099999999999</v>
      </c>
      <c r="C58942">
        <f t="shared" si="920"/>
        <v>12</v>
      </c>
    </row>
    <row r="58943" spans="1:3">
      <c r="A58943" t="s">
        <v>61673</v>
      </c>
      <c r="B58943">
        <v>0.31868999999999997</v>
      </c>
      <c r="C58943">
        <f t="shared" si="920"/>
        <v>12</v>
      </c>
    </row>
    <row r="58944" spans="1:3">
      <c r="A58944" t="s">
        <v>61678</v>
      </c>
      <c r="B58944">
        <v>0.31868999999999997</v>
      </c>
      <c r="C58944">
        <f t="shared" si="920"/>
        <v>12</v>
      </c>
    </row>
    <row r="58945" spans="1:3">
      <c r="A58945" t="s">
        <v>61681</v>
      </c>
      <c r="B58945">
        <v>0.31868999999999997</v>
      </c>
      <c r="C58945">
        <f t="shared" ref="C58945:C59008" si="921">LEN(A58945)</f>
        <v>12</v>
      </c>
    </row>
    <row r="58946" spans="1:3">
      <c r="A58946" t="s">
        <v>61682</v>
      </c>
      <c r="B58946">
        <v>0.31868999999999997</v>
      </c>
      <c r="C58946">
        <f t="shared" si="921"/>
        <v>12</v>
      </c>
    </row>
    <row r="58947" spans="1:3">
      <c r="A58947" t="s">
        <v>61685</v>
      </c>
      <c r="B58947">
        <v>0.31868999999999997</v>
      </c>
      <c r="C58947">
        <f t="shared" si="921"/>
        <v>12</v>
      </c>
    </row>
    <row r="58948" spans="1:3">
      <c r="A58948" t="s">
        <v>61686</v>
      </c>
      <c r="B58948">
        <v>0.95606899999999995</v>
      </c>
      <c r="C58948">
        <f t="shared" si="921"/>
        <v>12</v>
      </c>
    </row>
    <row r="58949" spans="1:3">
      <c r="A58949" t="s">
        <v>61690</v>
      </c>
      <c r="B58949">
        <v>0.31868999999999997</v>
      </c>
      <c r="C58949">
        <f t="shared" si="921"/>
        <v>12</v>
      </c>
    </row>
    <row r="58950" spans="1:3">
      <c r="A58950" t="s">
        <v>61696</v>
      </c>
      <c r="B58950">
        <v>0.63737900000000003</v>
      </c>
      <c r="C58950">
        <f t="shared" si="921"/>
        <v>12</v>
      </c>
    </row>
    <row r="58951" spans="1:3">
      <c r="A58951" t="s">
        <v>61710</v>
      </c>
      <c r="B58951">
        <v>0.31868999999999997</v>
      </c>
      <c r="C58951">
        <f t="shared" si="921"/>
        <v>12</v>
      </c>
    </row>
    <row r="58952" spans="1:3">
      <c r="A58952" t="s">
        <v>61734</v>
      </c>
      <c r="B58952">
        <v>0.63737900000000003</v>
      </c>
      <c r="C58952">
        <f t="shared" si="921"/>
        <v>12</v>
      </c>
    </row>
    <row r="58953" spans="1:3">
      <c r="A58953" t="s">
        <v>61749</v>
      </c>
      <c r="B58953">
        <v>0.31868999999999997</v>
      </c>
      <c r="C58953">
        <f t="shared" si="921"/>
        <v>12</v>
      </c>
    </row>
    <row r="58954" spans="1:3">
      <c r="A58954" t="s">
        <v>61762</v>
      </c>
      <c r="B58954">
        <v>1.59345</v>
      </c>
      <c r="C58954">
        <f t="shared" si="921"/>
        <v>12</v>
      </c>
    </row>
    <row r="58955" spans="1:3">
      <c r="A58955" t="s">
        <v>61764</v>
      </c>
      <c r="B58955">
        <v>0.31868999999999997</v>
      </c>
      <c r="C58955">
        <f t="shared" si="921"/>
        <v>12</v>
      </c>
    </row>
    <row r="58956" spans="1:3">
      <c r="A58956" t="s">
        <v>61767</v>
      </c>
      <c r="B58956">
        <v>0.31868999999999997</v>
      </c>
      <c r="C58956">
        <f t="shared" si="921"/>
        <v>12</v>
      </c>
    </row>
    <row r="58957" spans="1:3">
      <c r="A58957" t="s">
        <v>61773</v>
      </c>
      <c r="B58957">
        <v>0.31868999999999997</v>
      </c>
      <c r="C58957">
        <f t="shared" si="921"/>
        <v>12</v>
      </c>
    </row>
    <row r="58958" spans="1:3">
      <c r="A58958" t="s">
        <v>61780</v>
      </c>
      <c r="B58958">
        <v>0.31868999999999997</v>
      </c>
      <c r="C58958">
        <f t="shared" si="921"/>
        <v>12</v>
      </c>
    </row>
    <row r="58959" spans="1:3">
      <c r="A58959" t="s">
        <v>61791</v>
      </c>
      <c r="B58959">
        <v>0.95606899999999995</v>
      </c>
      <c r="C58959">
        <f t="shared" si="921"/>
        <v>12</v>
      </c>
    </row>
    <row r="58960" spans="1:3">
      <c r="A58960" t="s">
        <v>61801</v>
      </c>
      <c r="B58960">
        <v>0.31868999999999997</v>
      </c>
      <c r="C58960">
        <f t="shared" si="921"/>
        <v>12</v>
      </c>
    </row>
    <row r="58961" spans="1:3">
      <c r="A58961" t="s">
        <v>61803</v>
      </c>
      <c r="B58961">
        <v>0.31868999999999997</v>
      </c>
      <c r="C58961">
        <f t="shared" si="921"/>
        <v>12</v>
      </c>
    </row>
    <row r="58962" spans="1:3">
      <c r="A58962" t="s">
        <v>61811</v>
      </c>
      <c r="B58962">
        <v>0.31868999999999997</v>
      </c>
      <c r="C58962">
        <f t="shared" si="921"/>
        <v>12</v>
      </c>
    </row>
    <row r="58963" spans="1:3">
      <c r="A58963" t="s">
        <v>61822</v>
      </c>
      <c r="B58963">
        <v>0.31868999999999997</v>
      </c>
      <c r="C58963">
        <f t="shared" si="921"/>
        <v>12</v>
      </c>
    </row>
    <row r="58964" spans="1:3">
      <c r="A58964" t="s">
        <v>61835</v>
      </c>
      <c r="B58964">
        <v>0.63737900000000003</v>
      </c>
      <c r="C58964">
        <f t="shared" si="921"/>
        <v>12</v>
      </c>
    </row>
    <row r="58965" spans="1:3">
      <c r="A58965" t="s">
        <v>61862</v>
      </c>
      <c r="B58965">
        <v>0.63737900000000003</v>
      </c>
      <c r="C58965">
        <f t="shared" si="921"/>
        <v>12</v>
      </c>
    </row>
    <row r="58966" spans="1:3">
      <c r="A58966" t="s">
        <v>61863</v>
      </c>
      <c r="B58966">
        <v>0.31868999999999997</v>
      </c>
      <c r="C58966">
        <f t="shared" si="921"/>
        <v>12</v>
      </c>
    </row>
    <row r="58967" spans="1:3">
      <c r="A58967" t="s">
        <v>61866</v>
      </c>
      <c r="B58967">
        <v>0.95606899999999995</v>
      </c>
      <c r="C58967">
        <f t="shared" si="921"/>
        <v>12</v>
      </c>
    </row>
    <row r="58968" spans="1:3">
      <c r="A58968" t="s">
        <v>61869</v>
      </c>
      <c r="B58968">
        <v>0.95606899999999995</v>
      </c>
      <c r="C58968">
        <f t="shared" si="921"/>
        <v>12</v>
      </c>
    </row>
    <row r="58969" spans="1:3">
      <c r="A58969" t="s">
        <v>61871</v>
      </c>
      <c r="B58969">
        <v>0.31868999999999997</v>
      </c>
      <c r="C58969">
        <f t="shared" si="921"/>
        <v>12</v>
      </c>
    </row>
    <row r="58970" spans="1:3">
      <c r="A58970" t="s">
        <v>61874</v>
      </c>
      <c r="B58970">
        <v>0.31868999999999997</v>
      </c>
      <c r="C58970">
        <f t="shared" si="921"/>
        <v>12</v>
      </c>
    </row>
    <row r="58971" spans="1:3">
      <c r="A58971" t="s">
        <v>61895</v>
      </c>
      <c r="B58971">
        <v>1.59345</v>
      </c>
      <c r="C58971">
        <f t="shared" si="921"/>
        <v>12</v>
      </c>
    </row>
    <row r="58972" spans="1:3">
      <c r="A58972" t="s">
        <v>61898</v>
      </c>
      <c r="B58972">
        <v>0.63737900000000003</v>
      </c>
      <c r="C58972">
        <f t="shared" si="921"/>
        <v>12</v>
      </c>
    </row>
    <row r="58973" spans="1:3">
      <c r="A58973" t="s">
        <v>61905</v>
      </c>
      <c r="B58973">
        <v>1.91214</v>
      </c>
      <c r="C58973">
        <f t="shared" si="921"/>
        <v>12</v>
      </c>
    </row>
    <row r="58974" spans="1:3">
      <c r="A58974" t="s">
        <v>61908</v>
      </c>
      <c r="B58974">
        <v>1.91214</v>
      </c>
      <c r="C58974">
        <f t="shared" si="921"/>
        <v>12</v>
      </c>
    </row>
    <row r="58975" spans="1:3">
      <c r="A58975" t="s">
        <v>61941</v>
      </c>
      <c r="B58975">
        <v>15.6158</v>
      </c>
      <c r="C58975">
        <f t="shared" si="921"/>
        <v>12</v>
      </c>
    </row>
    <row r="58976" spans="1:3">
      <c r="A58976" t="s">
        <v>61944</v>
      </c>
      <c r="B58976">
        <v>0.31868999999999997</v>
      </c>
      <c r="C58976">
        <f t="shared" si="921"/>
        <v>12</v>
      </c>
    </row>
    <row r="58977" spans="1:3">
      <c r="A58977" t="s">
        <v>61947</v>
      </c>
      <c r="B58977">
        <v>4.1429600000000004</v>
      </c>
      <c r="C58977">
        <f t="shared" si="921"/>
        <v>12</v>
      </c>
    </row>
    <row r="58978" spans="1:3">
      <c r="A58978" t="s">
        <v>61953</v>
      </c>
      <c r="B58978">
        <v>0.31868999999999997</v>
      </c>
      <c r="C58978">
        <f t="shared" si="921"/>
        <v>12</v>
      </c>
    </row>
    <row r="58979" spans="1:3">
      <c r="A58979" t="s">
        <v>61956</v>
      </c>
      <c r="B58979">
        <v>0.31868999999999997</v>
      </c>
      <c r="C58979">
        <f t="shared" si="921"/>
        <v>12</v>
      </c>
    </row>
    <row r="58980" spans="1:3">
      <c r="A58980" t="s">
        <v>61964</v>
      </c>
      <c r="B58980">
        <v>0.95606899999999995</v>
      </c>
      <c r="C58980">
        <f t="shared" si="921"/>
        <v>12</v>
      </c>
    </row>
    <row r="58981" spans="1:3">
      <c r="A58981" t="s">
        <v>61970</v>
      </c>
      <c r="B58981">
        <v>0.31868999999999997</v>
      </c>
      <c r="C58981">
        <f t="shared" si="921"/>
        <v>12</v>
      </c>
    </row>
    <row r="58982" spans="1:3">
      <c r="A58982" t="s">
        <v>61985</v>
      </c>
      <c r="B58982">
        <v>0.31868999999999997</v>
      </c>
      <c r="C58982">
        <f t="shared" si="921"/>
        <v>12</v>
      </c>
    </row>
    <row r="58983" spans="1:3">
      <c r="A58983" t="s">
        <v>62025</v>
      </c>
      <c r="B58983">
        <v>0.31868999999999997</v>
      </c>
      <c r="C58983">
        <f t="shared" si="921"/>
        <v>12</v>
      </c>
    </row>
    <row r="58984" spans="1:3">
      <c r="A58984" t="s">
        <v>62028</v>
      </c>
      <c r="B58984">
        <v>0.31868999999999997</v>
      </c>
      <c r="C58984">
        <f t="shared" si="921"/>
        <v>12</v>
      </c>
    </row>
    <row r="58985" spans="1:3">
      <c r="A58985" t="s">
        <v>62043</v>
      </c>
      <c r="B58985">
        <v>0.63737900000000003</v>
      </c>
      <c r="C58985">
        <f t="shared" si="921"/>
        <v>12</v>
      </c>
    </row>
    <row r="58986" spans="1:3">
      <c r="A58986" t="s">
        <v>62066</v>
      </c>
      <c r="B58986">
        <v>0.63737900000000003</v>
      </c>
      <c r="C58986">
        <f t="shared" si="921"/>
        <v>12</v>
      </c>
    </row>
    <row r="58987" spans="1:3">
      <c r="A58987" t="s">
        <v>62071</v>
      </c>
      <c r="B58987">
        <v>0.31868999999999997</v>
      </c>
      <c r="C58987">
        <f t="shared" si="921"/>
        <v>12</v>
      </c>
    </row>
    <row r="58988" spans="1:3">
      <c r="A58988" t="s">
        <v>62119</v>
      </c>
      <c r="B58988">
        <v>0.31868999999999997</v>
      </c>
      <c r="C58988">
        <f t="shared" si="921"/>
        <v>12</v>
      </c>
    </row>
    <row r="58989" spans="1:3">
      <c r="A58989" t="s">
        <v>62123</v>
      </c>
      <c r="B58989">
        <v>0.31868999999999997</v>
      </c>
      <c r="C58989">
        <f t="shared" si="921"/>
        <v>12</v>
      </c>
    </row>
    <row r="58990" spans="1:3">
      <c r="A58990" t="s">
        <v>62125</v>
      </c>
      <c r="B58990">
        <v>9.5606899999999992</v>
      </c>
      <c r="C58990">
        <f t="shared" si="921"/>
        <v>12</v>
      </c>
    </row>
    <row r="58991" spans="1:3">
      <c r="A58991" t="s">
        <v>62139</v>
      </c>
      <c r="B58991">
        <v>0.31868999999999997</v>
      </c>
      <c r="C58991">
        <f t="shared" si="921"/>
        <v>12</v>
      </c>
    </row>
    <row r="58992" spans="1:3">
      <c r="A58992" t="s">
        <v>62146</v>
      </c>
      <c r="B58992">
        <v>0.31868999999999997</v>
      </c>
      <c r="C58992">
        <f t="shared" si="921"/>
        <v>12</v>
      </c>
    </row>
    <row r="58993" spans="1:3">
      <c r="A58993" t="s">
        <v>62148</v>
      </c>
      <c r="B58993">
        <v>0.63737900000000003</v>
      </c>
      <c r="C58993">
        <f t="shared" si="921"/>
        <v>12</v>
      </c>
    </row>
    <row r="58994" spans="1:3">
      <c r="A58994" t="s">
        <v>62162</v>
      </c>
      <c r="B58994">
        <v>0.63737900000000003</v>
      </c>
      <c r="C58994">
        <f t="shared" si="921"/>
        <v>12</v>
      </c>
    </row>
    <row r="58995" spans="1:3">
      <c r="A58995" t="s">
        <v>62181</v>
      </c>
      <c r="B58995">
        <v>0.31868999999999997</v>
      </c>
      <c r="C58995">
        <f t="shared" si="921"/>
        <v>12</v>
      </c>
    </row>
    <row r="58996" spans="1:3">
      <c r="A58996" t="s">
        <v>62182</v>
      </c>
      <c r="B58996">
        <v>9.8793799999999994</v>
      </c>
      <c r="C58996">
        <f t="shared" si="921"/>
        <v>12</v>
      </c>
    </row>
    <row r="58997" spans="1:3">
      <c r="A58997" t="s">
        <v>62191</v>
      </c>
      <c r="B58997">
        <v>0.31868999999999997</v>
      </c>
      <c r="C58997">
        <f t="shared" si="921"/>
        <v>12</v>
      </c>
    </row>
    <row r="58998" spans="1:3">
      <c r="A58998" t="s">
        <v>62193</v>
      </c>
      <c r="B58998">
        <v>0.95606899999999995</v>
      </c>
      <c r="C58998">
        <f t="shared" si="921"/>
        <v>12</v>
      </c>
    </row>
    <row r="58999" spans="1:3">
      <c r="A58999" t="s">
        <v>62244</v>
      </c>
      <c r="B58999">
        <v>0.31868999999999997</v>
      </c>
      <c r="C58999">
        <f t="shared" si="921"/>
        <v>12</v>
      </c>
    </row>
    <row r="59000" spans="1:3">
      <c r="A59000" t="s">
        <v>62245</v>
      </c>
      <c r="B59000">
        <v>0.95606899999999995</v>
      </c>
      <c r="C59000">
        <f t="shared" si="921"/>
        <v>12</v>
      </c>
    </row>
    <row r="59001" spans="1:3">
      <c r="A59001" t="s">
        <v>62260</v>
      </c>
      <c r="B59001">
        <v>0.95606899999999995</v>
      </c>
      <c r="C59001">
        <f t="shared" si="921"/>
        <v>12</v>
      </c>
    </row>
    <row r="59002" spans="1:3">
      <c r="A59002" t="s">
        <v>62289</v>
      </c>
      <c r="B59002">
        <v>0.31868999999999997</v>
      </c>
      <c r="C59002">
        <f t="shared" si="921"/>
        <v>12</v>
      </c>
    </row>
    <row r="59003" spans="1:3">
      <c r="A59003" t="s">
        <v>62292</v>
      </c>
      <c r="B59003">
        <v>0.31868999999999997</v>
      </c>
      <c r="C59003">
        <f t="shared" si="921"/>
        <v>12</v>
      </c>
    </row>
    <row r="59004" spans="1:3">
      <c r="A59004" t="s">
        <v>62311</v>
      </c>
      <c r="B59004">
        <v>1.91214</v>
      </c>
      <c r="C59004">
        <f t="shared" si="921"/>
        <v>12</v>
      </c>
    </row>
    <row r="59005" spans="1:3">
      <c r="A59005" t="s">
        <v>62326</v>
      </c>
      <c r="B59005">
        <v>0.31868999999999997</v>
      </c>
      <c r="C59005">
        <f t="shared" si="921"/>
        <v>12</v>
      </c>
    </row>
    <row r="59006" spans="1:3">
      <c r="A59006" t="s">
        <v>62336</v>
      </c>
      <c r="B59006">
        <v>1.2747599999999999</v>
      </c>
      <c r="C59006">
        <f t="shared" si="921"/>
        <v>12</v>
      </c>
    </row>
    <row r="59007" spans="1:3">
      <c r="A59007" t="s">
        <v>62343</v>
      </c>
      <c r="B59007">
        <v>0.63737900000000003</v>
      </c>
      <c r="C59007">
        <f t="shared" si="921"/>
        <v>12</v>
      </c>
    </row>
    <row r="59008" spans="1:3">
      <c r="A59008" t="s">
        <v>62352</v>
      </c>
      <c r="B59008">
        <v>0.31868999999999997</v>
      </c>
      <c r="C59008">
        <f t="shared" si="921"/>
        <v>12</v>
      </c>
    </row>
    <row r="59009" spans="1:3">
      <c r="A59009" t="s">
        <v>62354</v>
      </c>
      <c r="B59009">
        <v>0.31868999999999997</v>
      </c>
      <c r="C59009">
        <f t="shared" ref="C59009:C59072" si="922">LEN(A59009)</f>
        <v>12</v>
      </c>
    </row>
    <row r="59010" spans="1:3">
      <c r="A59010" t="s">
        <v>62355</v>
      </c>
      <c r="B59010">
        <v>0.31868999999999997</v>
      </c>
      <c r="C59010">
        <f t="shared" si="922"/>
        <v>12</v>
      </c>
    </row>
    <row r="59011" spans="1:3">
      <c r="A59011" t="s">
        <v>62358</v>
      </c>
      <c r="B59011">
        <v>0.31868999999999997</v>
      </c>
      <c r="C59011">
        <f t="shared" si="922"/>
        <v>12</v>
      </c>
    </row>
    <row r="59012" spans="1:3">
      <c r="A59012" t="s">
        <v>62374</v>
      </c>
      <c r="B59012">
        <v>0.63737900000000003</v>
      </c>
      <c r="C59012">
        <f t="shared" si="922"/>
        <v>12</v>
      </c>
    </row>
    <row r="59013" spans="1:3">
      <c r="A59013" t="s">
        <v>62398</v>
      </c>
      <c r="B59013">
        <v>0.31868999999999997</v>
      </c>
      <c r="C59013">
        <f t="shared" si="922"/>
        <v>12</v>
      </c>
    </row>
    <row r="59014" spans="1:3">
      <c r="A59014" t="s">
        <v>62403</v>
      </c>
      <c r="B59014">
        <v>1.2747599999999999</v>
      </c>
      <c r="C59014">
        <f t="shared" si="922"/>
        <v>12</v>
      </c>
    </row>
    <row r="59015" spans="1:3">
      <c r="A59015" t="s">
        <v>62404</v>
      </c>
      <c r="B59015">
        <v>0.31868999999999997</v>
      </c>
      <c r="C59015">
        <f t="shared" si="922"/>
        <v>12</v>
      </c>
    </row>
    <row r="59016" spans="1:3">
      <c r="A59016" t="s">
        <v>62424</v>
      </c>
      <c r="B59016">
        <v>0.31868999999999997</v>
      </c>
      <c r="C59016">
        <f t="shared" si="922"/>
        <v>12</v>
      </c>
    </row>
    <row r="59017" spans="1:3">
      <c r="A59017" t="s">
        <v>62435</v>
      </c>
      <c r="B59017">
        <v>0.31868999999999997</v>
      </c>
      <c r="C59017">
        <f t="shared" si="922"/>
        <v>12</v>
      </c>
    </row>
    <row r="59018" spans="1:3">
      <c r="A59018" t="s">
        <v>62454</v>
      </c>
      <c r="B59018">
        <v>1.2747599999999999</v>
      </c>
      <c r="C59018">
        <f t="shared" si="922"/>
        <v>12</v>
      </c>
    </row>
    <row r="59019" spans="1:3">
      <c r="A59019" t="s">
        <v>62458</v>
      </c>
      <c r="B59019">
        <v>0.31868999999999997</v>
      </c>
      <c r="C59019">
        <f t="shared" si="922"/>
        <v>12</v>
      </c>
    </row>
    <row r="59020" spans="1:3">
      <c r="A59020" t="s">
        <v>62463</v>
      </c>
      <c r="B59020">
        <v>0.31868999999999997</v>
      </c>
      <c r="C59020">
        <f t="shared" si="922"/>
        <v>12</v>
      </c>
    </row>
    <row r="59021" spans="1:3">
      <c r="A59021" t="s">
        <v>62473</v>
      </c>
      <c r="B59021">
        <v>1.2747599999999999</v>
      </c>
      <c r="C59021">
        <f t="shared" si="922"/>
        <v>12</v>
      </c>
    </row>
    <row r="59022" spans="1:3">
      <c r="A59022" t="s">
        <v>62485</v>
      </c>
      <c r="B59022">
        <v>3.8242699999999998</v>
      </c>
      <c r="C59022">
        <f t="shared" si="922"/>
        <v>12</v>
      </c>
    </row>
    <row r="59023" spans="1:3">
      <c r="A59023" t="s">
        <v>62495</v>
      </c>
      <c r="B59023">
        <v>0.31868999999999997</v>
      </c>
      <c r="C59023">
        <f t="shared" si="922"/>
        <v>12</v>
      </c>
    </row>
    <row r="59024" spans="1:3">
      <c r="A59024" t="s">
        <v>62499</v>
      </c>
      <c r="B59024">
        <v>0.31868999999999997</v>
      </c>
      <c r="C59024">
        <f t="shared" si="922"/>
        <v>12</v>
      </c>
    </row>
    <row r="59025" spans="1:3">
      <c r="A59025" t="s">
        <v>62501</v>
      </c>
      <c r="B59025">
        <v>0.31868999999999997</v>
      </c>
      <c r="C59025">
        <f t="shared" si="922"/>
        <v>12</v>
      </c>
    </row>
    <row r="59026" spans="1:3">
      <c r="A59026" t="s">
        <v>62521</v>
      </c>
      <c r="B59026">
        <v>0.63737900000000003</v>
      </c>
      <c r="C59026">
        <f t="shared" si="922"/>
        <v>12</v>
      </c>
    </row>
    <row r="59027" spans="1:3">
      <c r="A59027" t="s">
        <v>62523</v>
      </c>
      <c r="B59027">
        <v>0.31868999999999997</v>
      </c>
      <c r="C59027">
        <f t="shared" si="922"/>
        <v>12</v>
      </c>
    </row>
    <row r="59028" spans="1:3">
      <c r="A59028" t="s">
        <v>62527</v>
      </c>
      <c r="B59028">
        <v>0.31868999999999997</v>
      </c>
      <c r="C59028">
        <f t="shared" si="922"/>
        <v>12</v>
      </c>
    </row>
    <row r="59029" spans="1:3">
      <c r="A59029" t="s">
        <v>62574</v>
      </c>
      <c r="B59029">
        <v>4.1429600000000004</v>
      </c>
      <c r="C59029">
        <f t="shared" si="922"/>
        <v>12</v>
      </c>
    </row>
    <row r="59030" spans="1:3">
      <c r="A59030" t="s">
        <v>62580</v>
      </c>
      <c r="B59030">
        <v>0.31868999999999997</v>
      </c>
      <c r="C59030">
        <f t="shared" si="922"/>
        <v>12</v>
      </c>
    </row>
    <row r="59031" spans="1:3">
      <c r="A59031" t="s">
        <v>62593</v>
      </c>
      <c r="B59031">
        <v>0.31868999999999997</v>
      </c>
      <c r="C59031">
        <f t="shared" si="922"/>
        <v>12</v>
      </c>
    </row>
    <row r="59032" spans="1:3">
      <c r="A59032" t="s">
        <v>62598</v>
      </c>
      <c r="B59032">
        <v>0.31868999999999997</v>
      </c>
      <c r="C59032">
        <f t="shared" si="922"/>
        <v>12</v>
      </c>
    </row>
    <row r="59033" spans="1:3">
      <c r="A59033" t="s">
        <v>62600</v>
      </c>
      <c r="B59033">
        <v>1.2747599999999999</v>
      </c>
      <c r="C59033">
        <f t="shared" si="922"/>
        <v>12</v>
      </c>
    </row>
    <row r="59034" spans="1:3">
      <c r="A59034" t="s">
        <v>62611</v>
      </c>
      <c r="B59034">
        <v>0.31868999999999997</v>
      </c>
      <c r="C59034">
        <f t="shared" si="922"/>
        <v>12</v>
      </c>
    </row>
    <row r="59035" spans="1:3">
      <c r="A59035" t="s">
        <v>62613</v>
      </c>
      <c r="B59035">
        <v>0.31868999999999997</v>
      </c>
      <c r="C59035">
        <f t="shared" si="922"/>
        <v>12</v>
      </c>
    </row>
    <row r="59036" spans="1:3">
      <c r="A59036" t="s">
        <v>62615</v>
      </c>
      <c r="B59036">
        <v>0.31868999999999997</v>
      </c>
      <c r="C59036">
        <f t="shared" si="922"/>
        <v>12</v>
      </c>
    </row>
    <row r="59037" spans="1:3">
      <c r="A59037" t="s">
        <v>62622</v>
      </c>
      <c r="B59037">
        <v>1.91214</v>
      </c>
      <c r="C59037">
        <f t="shared" si="922"/>
        <v>12</v>
      </c>
    </row>
    <row r="59038" spans="1:3">
      <c r="A59038" t="s">
        <v>62624</v>
      </c>
      <c r="B59038">
        <v>0.31868999999999997</v>
      </c>
      <c r="C59038">
        <f t="shared" si="922"/>
        <v>12</v>
      </c>
    </row>
    <row r="59039" spans="1:3">
      <c r="A59039" t="s">
        <v>62642</v>
      </c>
      <c r="B59039">
        <v>0.31868999999999997</v>
      </c>
      <c r="C59039">
        <f t="shared" si="922"/>
        <v>12</v>
      </c>
    </row>
    <row r="59040" spans="1:3">
      <c r="A59040" t="s">
        <v>62655</v>
      </c>
      <c r="B59040">
        <v>0.31868999999999997</v>
      </c>
      <c r="C59040">
        <f t="shared" si="922"/>
        <v>12</v>
      </c>
    </row>
    <row r="59041" spans="1:3">
      <c r="A59041" t="s">
        <v>62662</v>
      </c>
      <c r="B59041">
        <v>0.31868999999999997</v>
      </c>
      <c r="C59041">
        <f t="shared" si="922"/>
        <v>12</v>
      </c>
    </row>
    <row r="59042" spans="1:3">
      <c r="A59042" t="s">
        <v>62684</v>
      </c>
      <c r="B59042">
        <v>0.31868999999999997</v>
      </c>
      <c r="C59042">
        <f t="shared" si="922"/>
        <v>12</v>
      </c>
    </row>
    <row r="59043" spans="1:3">
      <c r="A59043" t="s">
        <v>62702</v>
      </c>
      <c r="B59043">
        <v>0.31868999999999997</v>
      </c>
      <c r="C59043">
        <f t="shared" si="922"/>
        <v>12</v>
      </c>
    </row>
    <row r="59044" spans="1:3">
      <c r="A59044" t="s">
        <v>62719</v>
      </c>
      <c r="B59044">
        <v>0.31868999999999997</v>
      </c>
      <c r="C59044">
        <f t="shared" si="922"/>
        <v>12</v>
      </c>
    </row>
    <row r="59045" spans="1:3">
      <c r="A59045" t="s">
        <v>62722</v>
      </c>
      <c r="B59045">
        <v>0.31868999999999997</v>
      </c>
      <c r="C59045">
        <f t="shared" si="922"/>
        <v>12</v>
      </c>
    </row>
    <row r="59046" spans="1:3">
      <c r="A59046" t="s">
        <v>62735</v>
      </c>
      <c r="B59046">
        <v>0.31868999999999997</v>
      </c>
      <c r="C59046">
        <f t="shared" si="922"/>
        <v>12</v>
      </c>
    </row>
    <row r="59047" spans="1:3">
      <c r="A59047" t="s">
        <v>62742</v>
      </c>
      <c r="B59047">
        <v>0.63737900000000003</v>
      </c>
      <c r="C59047">
        <f t="shared" si="922"/>
        <v>12</v>
      </c>
    </row>
    <row r="59048" spans="1:3">
      <c r="A59048" t="s">
        <v>62745</v>
      </c>
      <c r="B59048">
        <v>6.0551000000000004</v>
      </c>
      <c r="C59048">
        <f t="shared" si="922"/>
        <v>12</v>
      </c>
    </row>
    <row r="59049" spans="1:3">
      <c r="A59049" t="s">
        <v>62758</v>
      </c>
      <c r="B59049">
        <v>1.59345</v>
      </c>
      <c r="C59049">
        <f t="shared" si="922"/>
        <v>12</v>
      </c>
    </row>
    <row r="59050" spans="1:3">
      <c r="A59050" t="s">
        <v>62763</v>
      </c>
      <c r="B59050">
        <v>4.4616499999999997</v>
      </c>
      <c r="C59050">
        <f t="shared" si="922"/>
        <v>12</v>
      </c>
    </row>
    <row r="59051" spans="1:3">
      <c r="A59051" t="s">
        <v>62779</v>
      </c>
      <c r="B59051">
        <v>1.2747599999999999</v>
      </c>
      <c r="C59051">
        <f t="shared" si="922"/>
        <v>12</v>
      </c>
    </row>
    <row r="59052" spans="1:3">
      <c r="A59052" t="s">
        <v>62792</v>
      </c>
      <c r="B59052">
        <v>0.31868999999999997</v>
      </c>
      <c r="C59052">
        <f t="shared" si="922"/>
        <v>12</v>
      </c>
    </row>
    <row r="59053" spans="1:3">
      <c r="A59053" t="s">
        <v>62830</v>
      </c>
      <c r="B59053">
        <v>0.31868999999999997</v>
      </c>
      <c r="C59053">
        <f t="shared" si="922"/>
        <v>12</v>
      </c>
    </row>
    <row r="59054" spans="1:3">
      <c r="A59054" t="s">
        <v>62847</v>
      </c>
      <c r="B59054">
        <v>0.31868999999999997</v>
      </c>
      <c r="C59054">
        <f t="shared" si="922"/>
        <v>12</v>
      </c>
    </row>
    <row r="59055" spans="1:3">
      <c r="A59055" t="s">
        <v>62857</v>
      </c>
      <c r="B59055">
        <v>0.31868999999999997</v>
      </c>
      <c r="C59055">
        <f t="shared" si="922"/>
        <v>12</v>
      </c>
    </row>
    <row r="59056" spans="1:3">
      <c r="A59056" t="s">
        <v>62868</v>
      </c>
      <c r="B59056">
        <v>0.31868999999999997</v>
      </c>
      <c r="C59056">
        <f t="shared" si="922"/>
        <v>12</v>
      </c>
    </row>
    <row r="59057" spans="1:3">
      <c r="A59057" t="s">
        <v>62871</v>
      </c>
      <c r="B59057">
        <v>0.31868999999999997</v>
      </c>
      <c r="C59057">
        <f t="shared" si="922"/>
        <v>12</v>
      </c>
    </row>
    <row r="59058" spans="1:3">
      <c r="A59058" t="s">
        <v>62879</v>
      </c>
      <c r="B59058">
        <v>0.31868999999999997</v>
      </c>
      <c r="C59058">
        <f t="shared" si="922"/>
        <v>12</v>
      </c>
    </row>
    <row r="59059" spans="1:3">
      <c r="A59059" t="s">
        <v>62883</v>
      </c>
      <c r="B59059">
        <v>0.31868999999999997</v>
      </c>
      <c r="C59059">
        <f t="shared" si="922"/>
        <v>12</v>
      </c>
    </row>
    <row r="59060" spans="1:3">
      <c r="A59060" t="s">
        <v>62920</v>
      </c>
      <c r="B59060">
        <v>0.31868999999999997</v>
      </c>
      <c r="C59060">
        <f t="shared" si="922"/>
        <v>12</v>
      </c>
    </row>
    <row r="59061" spans="1:3">
      <c r="A59061" t="s">
        <v>62936</v>
      </c>
      <c r="B59061">
        <v>3.8242699999999998</v>
      </c>
      <c r="C59061">
        <f t="shared" si="922"/>
        <v>12</v>
      </c>
    </row>
    <row r="59062" spans="1:3">
      <c r="A59062" t="s">
        <v>62943</v>
      </c>
      <c r="B59062">
        <v>1.59345</v>
      </c>
      <c r="C59062">
        <f t="shared" si="922"/>
        <v>12</v>
      </c>
    </row>
    <row r="59063" spans="1:3">
      <c r="A59063" t="s">
        <v>62946</v>
      </c>
      <c r="B59063">
        <v>0.31868999999999997</v>
      </c>
      <c r="C59063">
        <f t="shared" si="922"/>
        <v>12</v>
      </c>
    </row>
    <row r="59064" spans="1:3">
      <c r="A59064" t="s">
        <v>62962</v>
      </c>
      <c r="B59064">
        <v>0.63737900000000003</v>
      </c>
      <c r="C59064">
        <f t="shared" si="922"/>
        <v>12</v>
      </c>
    </row>
    <row r="59065" spans="1:3">
      <c r="A59065" t="s">
        <v>63012</v>
      </c>
      <c r="B59065">
        <v>0.63737900000000003</v>
      </c>
      <c r="C59065">
        <f t="shared" si="922"/>
        <v>12</v>
      </c>
    </row>
    <row r="59066" spans="1:3">
      <c r="A59066" t="s">
        <v>63026</v>
      </c>
      <c r="B59066">
        <v>3.1869000000000001</v>
      </c>
      <c r="C59066">
        <f t="shared" si="922"/>
        <v>12</v>
      </c>
    </row>
    <row r="59067" spans="1:3">
      <c r="A59067" t="s">
        <v>63032</v>
      </c>
      <c r="B59067">
        <v>0.95606899999999995</v>
      </c>
      <c r="C59067">
        <f t="shared" si="922"/>
        <v>12</v>
      </c>
    </row>
    <row r="59068" spans="1:3">
      <c r="A59068" t="s">
        <v>63034</v>
      </c>
      <c r="B59068">
        <v>2.5495199999999998</v>
      </c>
      <c r="C59068">
        <f t="shared" si="922"/>
        <v>12</v>
      </c>
    </row>
    <row r="59069" spans="1:3">
      <c r="A59069" t="s">
        <v>63036</v>
      </c>
      <c r="B59069">
        <v>0.63737900000000003</v>
      </c>
      <c r="C59069">
        <f t="shared" si="922"/>
        <v>12</v>
      </c>
    </row>
    <row r="59070" spans="1:3">
      <c r="A59070" t="s">
        <v>63069</v>
      </c>
      <c r="B59070">
        <v>0.31868999999999997</v>
      </c>
      <c r="C59070">
        <f t="shared" si="922"/>
        <v>12</v>
      </c>
    </row>
    <row r="59071" spans="1:3">
      <c r="A59071" t="s">
        <v>63090</v>
      </c>
      <c r="B59071">
        <v>0.31868999999999997</v>
      </c>
      <c r="C59071">
        <f t="shared" si="922"/>
        <v>12</v>
      </c>
    </row>
    <row r="59072" spans="1:3">
      <c r="A59072" t="s">
        <v>63103</v>
      </c>
      <c r="B59072">
        <v>0.31868999999999997</v>
      </c>
      <c r="C59072">
        <f t="shared" si="922"/>
        <v>12</v>
      </c>
    </row>
    <row r="59073" spans="1:3">
      <c r="A59073" t="s">
        <v>63106</v>
      </c>
      <c r="B59073">
        <v>0.31868999999999997</v>
      </c>
      <c r="C59073">
        <f t="shared" ref="C59073:C59136" si="923">LEN(A59073)</f>
        <v>12</v>
      </c>
    </row>
    <row r="59074" spans="1:3">
      <c r="A59074" t="s">
        <v>63114</v>
      </c>
      <c r="B59074">
        <v>0.31868999999999997</v>
      </c>
      <c r="C59074">
        <f t="shared" si="923"/>
        <v>12</v>
      </c>
    </row>
    <row r="59075" spans="1:3">
      <c r="A59075" t="s">
        <v>63126</v>
      </c>
      <c r="B59075">
        <v>0.63737900000000003</v>
      </c>
      <c r="C59075">
        <f t="shared" si="923"/>
        <v>12</v>
      </c>
    </row>
    <row r="59076" spans="1:3">
      <c r="A59076" t="s">
        <v>63136</v>
      </c>
      <c r="B59076">
        <v>3.5055900000000002</v>
      </c>
      <c r="C59076">
        <f t="shared" si="923"/>
        <v>12</v>
      </c>
    </row>
    <row r="59077" spans="1:3">
      <c r="A59077" t="s">
        <v>63147</v>
      </c>
      <c r="B59077">
        <v>0.31868999999999997</v>
      </c>
      <c r="C59077">
        <f t="shared" si="923"/>
        <v>12</v>
      </c>
    </row>
    <row r="59078" spans="1:3">
      <c r="A59078" t="s">
        <v>63150</v>
      </c>
      <c r="B59078">
        <v>0.31868999999999997</v>
      </c>
      <c r="C59078">
        <f t="shared" si="923"/>
        <v>12</v>
      </c>
    </row>
    <row r="59079" spans="1:3">
      <c r="A59079" t="s">
        <v>63178</v>
      </c>
      <c r="B59079">
        <v>0.31868999999999997</v>
      </c>
      <c r="C59079">
        <f t="shared" si="923"/>
        <v>12</v>
      </c>
    </row>
    <row r="59080" spans="1:3">
      <c r="A59080" t="s">
        <v>63187</v>
      </c>
      <c r="B59080">
        <v>0.31868999999999997</v>
      </c>
      <c r="C59080">
        <f t="shared" si="923"/>
        <v>12</v>
      </c>
    </row>
    <row r="59081" spans="1:3">
      <c r="A59081" t="s">
        <v>63217</v>
      </c>
      <c r="B59081">
        <v>5.7364100000000002</v>
      </c>
      <c r="C59081">
        <f t="shared" si="923"/>
        <v>12</v>
      </c>
    </row>
    <row r="59082" spans="1:3">
      <c r="A59082" t="s">
        <v>63222</v>
      </c>
      <c r="B59082">
        <v>0.31868999999999997</v>
      </c>
      <c r="C59082">
        <f t="shared" si="923"/>
        <v>12</v>
      </c>
    </row>
    <row r="59083" spans="1:3">
      <c r="A59083" t="s">
        <v>63235</v>
      </c>
      <c r="B59083">
        <v>0.31868999999999997</v>
      </c>
      <c r="C59083">
        <f t="shared" si="923"/>
        <v>12</v>
      </c>
    </row>
    <row r="59084" spans="1:3">
      <c r="A59084" t="s">
        <v>63237</v>
      </c>
      <c r="B59084">
        <v>0.31868999999999997</v>
      </c>
      <c r="C59084">
        <f t="shared" si="923"/>
        <v>12</v>
      </c>
    </row>
    <row r="59085" spans="1:3">
      <c r="A59085" t="s">
        <v>63275</v>
      </c>
      <c r="B59085">
        <v>0.63737900000000003</v>
      </c>
      <c r="C59085">
        <f t="shared" si="923"/>
        <v>12</v>
      </c>
    </row>
    <row r="59086" spans="1:3">
      <c r="A59086" t="s">
        <v>63284</v>
      </c>
      <c r="B59086">
        <v>0.31868999999999997</v>
      </c>
      <c r="C59086">
        <f t="shared" si="923"/>
        <v>12</v>
      </c>
    </row>
    <row r="59087" spans="1:3">
      <c r="A59087" t="s">
        <v>63297</v>
      </c>
      <c r="B59087">
        <v>0.31868999999999997</v>
      </c>
      <c r="C59087">
        <f t="shared" si="923"/>
        <v>12</v>
      </c>
    </row>
    <row r="59088" spans="1:3">
      <c r="A59088" t="s">
        <v>63298</v>
      </c>
      <c r="B59088">
        <v>0.31868999999999997</v>
      </c>
      <c r="C59088">
        <f t="shared" si="923"/>
        <v>12</v>
      </c>
    </row>
    <row r="59089" spans="1:3">
      <c r="A59089" t="s">
        <v>63304</v>
      </c>
      <c r="B59089">
        <v>0.31868999999999997</v>
      </c>
      <c r="C59089">
        <f t="shared" si="923"/>
        <v>12</v>
      </c>
    </row>
    <row r="59090" spans="1:3">
      <c r="A59090" t="s">
        <v>63316</v>
      </c>
      <c r="B59090">
        <v>0.31868999999999997</v>
      </c>
      <c r="C59090">
        <f t="shared" si="923"/>
        <v>12</v>
      </c>
    </row>
    <row r="59091" spans="1:3">
      <c r="A59091" t="s">
        <v>63338</v>
      </c>
      <c r="B59091">
        <v>0.31868999999999997</v>
      </c>
      <c r="C59091">
        <f t="shared" si="923"/>
        <v>12</v>
      </c>
    </row>
    <row r="59092" spans="1:3">
      <c r="A59092" t="s">
        <v>63339</v>
      </c>
      <c r="B59092">
        <v>1.91214</v>
      </c>
      <c r="C59092">
        <f t="shared" si="923"/>
        <v>12</v>
      </c>
    </row>
    <row r="59093" spans="1:3">
      <c r="A59093" t="s">
        <v>63354</v>
      </c>
      <c r="B59093">
        <v>0.31868999999999997</v>
      </c>
      <c r="C59093">
        <f t="shared" si="923"/>
        <v>12</v>
      </c>
    </row>
    <row r="59094" spans="1:3">
      <c r="A59094" t="s">
        <v>63369</v>
      </c>
      <c r="B59094">
        <v>0.31868999999999997</v>
      </c>
      <c r="C59094">
        <f t="shared" si="923"/>
        <v>12</v>
      </c>
    </row>
    <row r="59095" spans="1:3">
      <c r="A59095" t="s">
        <v>63384</v>
      </c>
      <c r="B59095">
        <v>0.31868999999999997</v>
      </c>
      <c r="C59095">
        <f t="shared" si="923"/>
        <v>12</v>
      </c>
    </row>
    <row r="59096" spans="1:3">
      <c r="A59096" t="s">
        <v>63396</v>
      </c>
      <c r="B59096">
        <v>0.31868999999999997</v>
      </c>
      <c r="C59096">
        <f t="shared" si="923"/>
        <v>12</v>
      </c>
    </row>
    <row r="59097" spans="1:3">
      <c r="A59097" t="s">
        <v>63400</v>
      </c>
      <c r="B59097">
        <v>0.31868999999999997</v>
      </c>
      <c r="C59097">
        <f t="shared" si="923"/>
        <v>12</v>
      </c>
    </row>
    <row r="59098" spans="1:3">
      <c r="A59098" t="s">
        <v>63404</v>
      </c>
      <c r="B59098">
        <v>0.31868999999999997</v>
      </c>
      <c r="C59098">
        <f t="shared" si="923"/>
        <v>12</v>
      </c>
    </row>
    <row r="59099" spans="1:3">
      <c r="A59099" t="s">
        <v>63431</v>
      </c>
      <c r="B59099">
        <v>6.3737899999999996</v>
      </c>
      <c r="C59099">
        <f t="shared" si="923"/>
        <v>12</v>
      </c>
    </row>
    <row r="59100" spans="1:3">
      <c r="A59100" t="s">
        <v>63434</v>
      </c>
      <c r="B59100">
        <v>0.31868999999999997</v>
      </c>
      <c r="C59100">
        <f t="shared" si="923"/>
        <v>12</v>
      </c>
    </row>
    <row r="59101" spans="1:3">
      <c r="A59101" t="s">
        <v>63452</v>
      </c>
      <c r="B59101">
        <v>0.31868999999999997</v>
      </c>
      <c r="C59101">
        <f t="shared" si="923"/>
        <v>12</v>
      </c>
    </row>
    <row r="59102" spans="1:3">
      <c r="A59102" t="s">
        <v>63475</v>
      </c>
      <c r="B59102">
        <v>0.31868999999999997</v>
      </c>
      <c r="C59102">
        <f t="shared" si="923"/>
        <v>12</v>
      </c>
    </row>
    <row r="59103" spans="1:3">
      <c r="A59103" t="s">
        <v>63495</v>
      </c>
      <c r="B59103">
        <v>0.31868999999999997</v>
      </c>
      <c r="C59103">
        <f t="shared" si="923"/>
        <v>12</v>
      </c>
    </row>
    <row r="59104" spans="1:3">
      <c r="A59104" t="s">
        <v>63508</v>
      </c>
      <c r="B59104">
        <v>0.31868999999999997</v>
      </c>
      <c r="C59104">
        <f t="shared" si="923"/>
        <v>12</v>
      </c>
    </row>
    <row r="59105" spans="1:3">
      <c r="A59105" t="s">
        <v>63525</v>
      </c>
      <c r="B59105">
        <v>0.31868999999999997</v>
      </c>
      <c r="C59105">
        <f t="shared" si="923"/>
        <v>12</v>
      </c>
    </row>
    <row r="59106" spans="1:3">
      <c r="A59106" t="s">
        <v>63527</v>
      </c>
      <c r="B59106">
        <v>0.31868999999999997</v>
      </c>
      <c r="C59106">
        <f t="shared" si="923"/>
        <v>12</v>
      </c>
    </row>
    <row r="59107" spans="1:3">
      <c r="A59107" t="s">
        <v>63529</v>
      </c>
      <c r="B59107">
        <v>0.95606899999999995</v>
      </c>
      <c r="C59107">
        <f t="shared" si="923"/>
        <v>12</v>
      </c>
    </row>
    <row r="59108" spans="1:3">
      <c r="A59108" t="s">
        <v>63561</v>
      </c>
      <c r="B59108">
        <v>0.31868999999999997</v>
      </c>
      <c r="C59108">
        <f t="shared" si="923"/>
        <v>12</v>
      </c>
    </row>
    <row r="59109" spans="1:3">
      <c r="A59109" t="s">
        <v>63564</v>
      </c>
      <c r="B59109">
        <v>0.31868999999999997</v>
      </c>
      <c r="C59109">
        <f t="shared" si="923"/>
        <v>12</v>
      </c>
    </row>
    <row r="59110" spans="1:3">
      <c r="A59110" t="s">
        <v>63567</v>
      </c>
      <c r="B59110">
        <v>0.31868999999999997</v>
      </c>
      <c r="C59110">
        <f t="shared" si="923"/>
        <v>12</v>
      </c>
    </row>
    <row r="59111" spans="1:3">
      <c r="A59111" t="s">
        <v>63571</v>
      </c>
      <c r="B59111">
        <v>2.2308300000000001</v>
      </c>
      <c r="C59111">
        <f t="shared" si="923"/>
        <v>12</v>
      </c>
    </row>
    <row r="59112" spans="1:3">
      <c r="A59112" t="s">
        <v>63573</v>
      </c>
      <c r="B59112">
        <v>0.31868999999999997</v>
      </c>
      <c r="C59112">
        <f t="shared" si="923"/>
        <v>12</v>
      </c>
    </row>
    <row r="59113" spans="1:3">
      <c r="A59113" t="s">
        <v>63576</v>
      </c>
      <c r="B59113">
        <v>1.59345</v>
      </c>
      <c r="C59113">
        <f t="shared" si="923"/>
        <v>12</v>
      </c>
    </row>
    <row r="59114" spans="1:3">
      <c r="A59114" t="s">
        <v>63586</v>
      </c>
      <c r="B59114">
        <v>0.31868999999999997</v>
      </c>
      <c r="C59114">
        <f t="shared" si="923"/>
        <v>12</v>
      </c>
    </row>
    <row r="59115" spans="1:3">
      <c r="A59115" t="s">
        <v>63618</v>
      </c>
      <c r="B59115">
        <v>0.31868999999999997</v>
      </c>
      <c r="C59115">
        <f t="shared" si="923"/>
        <v>12</v>
      </c>
    </row>
    <row r="59116" spans="1:3">
      <c r="A59116" t="s">
        <v>63624</v>
      </c>
      <c r="B59116">
        <v>0.31868999999999997</v>
      </c>
      <c r="C59116">
        <f t="shared" si="923"/>
        <v>12</v>
      </c>
    </row>
    <row r="59117" spans="1:3">
      <c r="A59117" t="s">
        <v>63657</v>
      </c>
      <c r="B59117">
        <v>0.31868999999999997</v>
      </c>
      <c r="C59117">
        <f t="shared" si="923"/>
        <v>12</v>
      </c>
    </row>
    <row r="59118" spans="1:3">
      <c r="A59118" t="s">
        <v>63684</v>
      </c>
      <c r="B59118">
        <v>0.31868999999999997</v>
      </c>
      <c r="C59118">
        <f t="shared" si="923"/>
        <v>12</v>
      </c>
    </row>
    <row r="59119" spans="1:3">
      <c r="A59119" t="s">
        <v>63695</v>
      </c>
      <c r="B59119">
        <v>0.63737900000000003</v>
      </c>
      <c r="C59119">
        <f t="shared" si="923"/>
        <v>12</v>
      </c>
    </row>
    <row r="59120" spans="1:3">
      <c r="A59120" t="s">
        <v>63716</v>
      </c>
      <c r="B59120">
        <v>0.31868999999999997</v>
      </c>
      <c r="C59120">
        <f t="shared" si="923"/>
        <v>12</v>
      </c>
    </row>
    <row r="59121" spans="1:3">
      <c r="A59121" t="s">
        <v>63731</v>
      </c>
      <c r="B59121">
        <v>0.31868999999999997</v>
      </c>
      <c r="C59121">
        <f t="shared" si="923"/>
        <v>12</v>
      </c>
    </row>
    <row r="59122" spans="1:3">
      <c r="A59122" t="s">
        <v>63732</v>
      </c>
      <c r="B59122">
        <v>0.31868999999999997</v>
      </c>
      <c r="C59122">
        <f t="shared" si="923"/>
        <v>12</v>
      </c>
    </row>
    <row r="59123" spans="1:3">
      <c r="A59123" t="s">
        <v>63748</v>
      </c>
      <c r="B59123">
        <v>11.1541</v>
      </c>
      <c r="C59123">
        <f t="shared" si="923"/>
        <v>12</v>
      </c>
    </row>
    <row r="59124" spans="1:3">
      <c r="A59124" t="s">
        <v>63749</v>
      </c>
      <c r="B59124">
        <v>1.2747599999999999</v>
      </c>
      <c r="C59124">
        <f t="shared" si="923"/>
        <v>12</v>
      </c>
    </row>
    <row r="59125" spans="1:3">
      <c r="A59125" t="s">
        <v>63766</v>
      </c>
      <c r="B59125">
        <v>0.31868999999999997</v>
      </c>
      <c r="C59125">
        <f t="shared" si="923"/>
        <v>12</v>
      </c>
    </row>
    <row r="59126" spans="1:3">
      <c r="A59126" t="s">
        <v>63782</v>
      </c>
      <c r="B59126">
        <v>0.95606899999999995</v>
      </c>
      <c r="C59126">
        <f t="shared" si="923"/>
        <v>12</v>
      </c>
    </row>
    <row r="59127" spans="1:3">
      <c r="A59127" t="s">
        <v>63806</v>
      </c>
      <c r="B59127">
        <v>0.31868999999999997</v>
      </c>
      <c r="C59127">
        <f t="shared" si="923"/>
        <v>12</v>
      </c>
    </row>
    <row r="59128" spans="1:3">
      <c r="A59128" t="s">
        <v>63807</v>
      </c>
      <c r="B59128">
        <v>1.91214</v>
      </c>
      <c r="C59128">
        <f t="shared" si="923"/>
        <v>12</v>
      </c>
    </row>
    <row r="59129" spans="1:3">
      <c r="A59129" t="s">
        <v>63810</v>
      </c>
      <c r="B59129">
        <v>22.626999999999999</v>
      </c>
      <c r="C59129">
        <f t="shared" si="923"/>
        <v>12</v>
      </c>
    </row>
    <row r="59130" spans="1:3">
      <c r="A59130" t="s">
        <v>63812</v>
      </c>
      <c r="B59130">
        <v>0.31868999999999997</v>
      </c>
      <c r="C59130">
        <f t="shared" si="923"/>
        <v>12</v>
      </c>
    </row>
    <row r="59131" spans="1:3">
      <c r="A59131" t="s">
        <v>63816</v>
      </c>
      <c r="B59131">
        <v>0.95606899999999995</v>
      </c>
      <c r="C59131">
        <f t="shared" si="923"/>
        <v>12</v>
      </c>
    </row>
    <row r="59132" spans="1:3">
      <c r="A59132" t="s">
        <v>63819</v>
      </c>
      <c r="B59132">
        <v>0.63737900000000003</v>
      </c>
      <c r="C59132">
        <f t="shared" si="923"/>
        <v>12</v>
      </c>
    </row>
    <row r="59133" spans="1:3">
      <c r="A59133" t="s">
        <v>63821</v>
      </c>
      <c r="B59133">
        <v>0.63737900000000003</v>
      </c>
      <c r="C59133">
        <f t="shared" si="923"/>
        <v>12</v>
      </c>
    </row>
    <row r="59134" spans="1:3">
      <c r="A59134" t="s">
        <v>63831</v>
      </c>
      <c r="B59134">
        <v>0.31868999999999997</v>
      </c>
      <c r="C59134">
        <f t="shared" si="923"/>
        <v>12</v>
      </c>
    </row>
    <row r="59135" spans="1:3">
      <c r="A59135" t="s">
        <v>63847</v>
      </c>
      <c r="B59135">
        <v>0.31868999999999997</v>
      </c>
      <c r="C59135">
        <f t="shared" si="923"/>
        <v>12</v>
      </c>
    </row>
    <row r="59136" spans="1:3">
      <c r="A59136" t="s">
        <v>63851</v>
      </c>
      <c r="B59136">
        <v>0.31868999999999997</v>
      </c>
      <c r="C59136">
        <f t="shared" si="923"/>
        <v>12</v>
      </c>
    </row>
    <row r="59137" spans="1:3">
      <c r="A59137" t="s">
        <v>63854</v>
      </c>
      <c r="B59137">
        <v>0.31868999999999997</v>
      </c>
      <c r="C59137">
        <f t="shared" ref="C59137:C59200" si="924">LEN(A59137)</f>
        <v>12</v>
      </c>
    </row>
    <row r="59138" spans="1:3">
      <c r="A59138" t="s">
        <v>63876</v>
      </c>
      <c r="B59138">
        <v>0.31868999999999997</v>
      </c>
      <c r="C59138">
        <f t="shared" si="924"/>
        <v>12</v>
      </c>
    </row>
    <row r="59139" spans="1:3">
      <c r="A59139" t="s">
        <v>63906</v>
      </c>
      <c r="B59139">
        <v>0.31868999999999997</v>
      </c>
      <c r="C59139">
        <f t="shared" si="924"/>
        <v>12</v>
      </c>
    </row>
    <row r="59140" spans="1:3">
      <c r="A59140" t="s">
        <v>63928</v>
      </c>
      <c r="B59140">
        <v>0.63737900000000003</v>
      </c>
      <c r="C59140">
        <f t="shared" si="924"/>
        <v>12</v>
      </c>
    </row>
    <row r="59141" spans="1:3">
      <c r="A59141" t="s">
        <v>63963</v>
      </c>
      <c r="B59141">
        <v>0.31868999999999997</v>
      </c>
      <c r="C59141">
        <f t="shared" si="924"/>
        <v>12</v>
      </c>
    </row>
    <row r="59142" spans="1:3">
      <c r="A59142" t="s">
        <v>64025</v>
      </c>
      <c r="B59142">
        <v>1.2747599999999999</v>
      </c>
      <c r="C59142">
        <f t="shared" si="924"/>
        <v>12</v>
      </c>
    </row>
    <row r="59143" spans="1:3">
      <c r="A59143" t="s">
        <v>64042</v>
      </c>
      <c r="B59143">
        <v>1.2747599999999999</v>
      </c>
      <c r="C59143">
        <f t="shared" si="924"/>
        <v>12</v>
      </c>
    </row>
    <row r="59144" spans="1:3">
      <c r="A59144" t="s">
        <v>64061</v>
      </c>
      <c r="B59144">
        <v>0.31868999999999997</v>
      </c>
      <c r="C59144">
        <f t="shared" si="924"/>
        <v>12</v>
      </c>
    </row>
    <row r="59145" spans="1:3">
      <c r="A59145" t="s">
        <v>64097</v>
      </c>
      <c r="B59145">
        <v>0.31868999999999997</v>
      </c>
      <c r="C59145">
        <f t="shared" si="924"/>
        <v>12</v>
      </c>
    </row>
    <row r="59146" spans="1:3">
      <c r="A59146" t="s">
        <v>64112</v>
      </c>
      <c r="B59146">
        <v>0.31868999999999997</v>
      </c>
      <c r="C59146">
        <f t="shared" si="924"/>
        <v>12</v>
      </c>
    </row>
    <row r="59147" spans="1:3">
      <c r="A59147" t="s">
        <v>64116</v>
      </c>
      <c r="B59147">
        <v>0.31868999999999997</v>
      </c>
      <c r="C59147">
        <f t="shared" si="924"/>
        <v>12</v>
      </c>
    </row>
    <row r="59148" spans="1:3">
      <c r="A59148" t="s">
        <v>64117</v>
      </c>
      <c r="B59148">
        <v>0.63737900000000003</v>
      </c>
      <c r="C59148">
        <f t="shared" si="924"/>
        <v>12</v>
      </c>
    </row>
    <row r="59149" spans="1:3">
      <c r="A59149" t="s">
        <v>64142</v>
      </c>
      <c r="B59149">
        <v>0.95606899999999995</v>
      </c>
      <c r="C59149">
        <f t="shared" si="924"/>
        <v>12</v>
      </c>
    </row>
    <row r="59150" spans="1:3">
      <c r="A59150" t="s">
        <v>64150</v>
      </c>
      <c r="B59150">
        <v>0.31868999999999997</v>
      </c>
      <c r="C59150">
        <f t="shared" si="924"/>
        <v>12</v>
      </c>
    </row>
    <row r="59151" spans="1:3">
      <c r="A59151" t="s">
        <v>64191</v>
      </c>
      <c r="B59151">
        <v>0.31868999999999997</v>
      </c>
      <c r="C59151">
        <f t="shared" si="924"/>
        <v>12</v>
      </c>
    </row>
    <row r="59152" spans="1:3">
      <c r="A59152" t="s">
        <v>64213</v>
      </c>
      <c r="B59152">
        <v>0.31868999999999997</v>
      </c>
      <c r="C59152">
        <f t="shared" si="924"/>
        <v>12</v>
      </c>
    </row>
    <row r="59153" spans="1:3">
      <c r="A59153" t="s">
        <v>64218</v>
      </c>
      <c r="B59153">
        <v>2.2308300000000001</v>
      </c>
      <c r="C59153">
        <f t="shared" si="924"/>
        <v>12</v>
      </c>
    </row>
    <row r="59154" spans="1:3">
      <c r="A59154" t="s">
        <v>64235</v>
      </c>
      <c r="B59154">
        <v>0.31868999999999997</v>
      </c>
      <c r="C59154">
        <f t="shared" si="924"/>
        <v>12</v>
      </c>
    </row>
    <row r="59155" spans="1:3">
      <c r="A59155" t="s">
        <v>64238</v>
      </c>
      <c r="B59155">
        <v>1.2747599999999999</v>
      </c>
      <c r="C59155">
        <f t="shared" si="924"/>
        <v>12</v>
      </c>
    </row>
    <row r="59156" spans="1:3">
      <c r="A59156" t="s">
        <v>64260</v>
      </c>
      <c r="B59156">
        <v>0.31868999999999997</v>
      </c>
      <c r="C59156">
        <f t="shared" si="924"/>
        <v>12</v>
      </c>
    </row>
    <row r="59157" spans="1:3">
      <c r="A59157" t="s">
        <v>64262</v>
      </c>
      <c r="B59157">
        <v>0.63737900000000003</v>
      </c>
      <c r="C59157">
        <f t="shared" si="924"/>
        <v>12</v>
      </c>
    </row>
    <row r="59158" spans="1:3">
      <c r="A59158" t="s">
        <v>64267</v>
      </c>
      <c r="B59158">
        <v>0.31868999999999997</v>
      </c>
      <c r="C59158">
        <f t="shared" si="924"/>
        <v>12</v>
      </c>
    </row>
    <row r="59159" spans="1:3">
      <c r="A59159" t="s">
        <v>64271</v>
      </c>
      <c r="B59159">
        <v>0.31868999999999997</v>
      </c>
      <c r="C59159">
        <f t="shared" si="924"/>
        <v>12</v>
      </c>
    </row>
    <row r="59160" spans="1:3">
      <c r="A59160" t="s">
        <v>64287</v>
      </c>
      <c r="B59160">
        <v>0.31868999999999997</v>
      </c>
      <c r="C59160">
        <f t="shared" si="924"/>
        <v>12</v>
      </c>
    </row>
    <row r="59161" spans="1:3">
      <c r="A59161" t="s">
        <v>64288</v>
      </c>
      <c r="B59161">
        <v>0.31868999999999997</v>
      </c>
      <c r="C59161">
        <f t="shared" si="924"/>
        <v>12</v>
      </c>
    </row>
    <row r="59162" spans="1:3">
      <c r="A59162" t="s">
        <v>64290</v>
      </c>
      <c r="B59162">
        <v>0.31868999999999997</v>
      </c>
      <c r="C59162">
        <f t="shared" si="924"/>
        <v>12</v>
      </c>
    </row>
    <row r="59163" spans="1:3">
      <c r="A59163" t="s">
        <v>64300</v>
      </c>
      <c r="B59163">
        <v>0.63737900000000003</v>
      </c>
      <c r="C59163">
        <f t="shared" si="924"/>
        <v>12</v>
      </c>
    </row>
    <row r="59164" spans="1:3">
      <c r="A59164" t="s">
        <v>64327</v>
      </c>
      <c r="B59164">
        <v>0.31868999999999997</v>
      </c>
      <c r="C59164">
        <f t="shared" si="924"/>
        <v>12</v>
      </c>
    </row>
    <row r="59165" spans="1:3">
      <c r="A59165" t="s">
        <v>64342</v>
      </c>
      <c r="B59165">
        <v>0.95606899999999995</v>
      </c>
      <c r="C59165">
        <f t="shared" si="924"/>
        <v>12</v>
      </c>
    </row>
    <row r="59166" spans="1:3">
      <c r="A59166" t="s">
        <v>64344</v>
      </c>
      <c r="B59166">
        <v>0.31868999999999997</v>
      </c>
      <c r="C59166">
        <f t="shared" si="924"/>
        <v>12</v>
      </c>
    </row>
    <row r="59167" spans="1:3">
      <c r="A59167" t="s">
        <v>64355</v>
      </c>
      <c r="B59167">
        <v>0.63737900000000003</v>
      </c>
      <c r="C59167">
        <f t="shared" si="924"/>
        <v>12</v>
      </c>
    </row>
    <row r="59168" spans="1:3">
      <c r="A59168" t="s">
        <v>64358</v>
      </c>
      <c r="B59168">
        <v>8.2859300000000005</v>
      </c>
      <c r="C59168">
        <f t="shared" si="924"/>
        <v>12</v>
      </c>
    </row>
    <row r="59169" spans="1:3">
      <c r="A59169" t="s">
        <v>64387</v>
      </c>
      <c r="B59169">
        <v>0.31868999999999997</v>
      </c>
      <c r="C59169">
        <f t="shared" si="924"/>
        <v>12</v>
      </c>
    </row>
    <row r="59170" spans="1:3">
      <c r="A59170" t="s">
        <v>64389</v>
      </c>
      <c r="B59170">
        <v>2.2308300000000001</v>
      </c>
      <c r="C59170">
        <f t="shared" si="924"/>
        <v>12</v>
      </c>
    </row>
    <row r="59171" spans="1:3">
      <c r="A59171" t="s">
        <v>64391</v>
      </c>
      <c r="B59171">
        <v>0.31868999999999997</v>
      </c>
      <c r="C59171">
        <f t="shared" si="924"/>
        <v>12</v>
      </c>
    </row>
    <row r="59172" spans="1:3">
      <c r="A59172" t="s">
        <v>64394</v>
      </c>
      <c r="B59172">
        <v>1.59345</v>
      </c>
      <c r="C59172">
        <f t="shared" si="924"/>
        <v>12</v>
      </c>
    </row>
    <row r="59173" spans="1:3">
      <c r="A59173" t="s">
        <v>64396</v>
      </c>
      <c r="B59173">
        <v>0.95606899999999995</v>
      </c>
      <c r="C59173">
        <f t="shared" si="924"/>
        <v>12</v>
      </c>
    </row>
    <row r="59174" spans="1:3">
      <c r="A59174" t="s">
        <v>64398</v>
      </c>
      <c r="B59174">
        <v>0.31868999999999997</v>
      </c>
      <c r="C59174">
        <f t="shared" si="924"/>
        <v>12</v>
      </c>
    </row>
    <row r="59175" spans="1:3">
      <c r="A59175" t="s">
        <v>64402</v>
      </c>
      <c r="B59175">
        <v>0.31868999999999997</v>
      </c>
      <c r="C59175">
        <f t="shared" si="924"/>
        <v>12</v>
      </c>
    </row>
    <row r="59176" spans="1:3">
      <c r="A59176" t="s">
        <v>64403</v>
      </c>
      <c r="B59176">
        <v>1.2747599999999999</v>
      </c>
      <c r="C59176">
        <f t="shared" si="924"/>
        <v>12</v>
      </c>
    </row>
    <row r="59177" spans="1:3">
      <c r="A59177" t="s">
        <v>64408</v>
      </c>
      <c r="B59177">
        <v>0.95606899999999995</v>
      </c>
      <c r="C59177">
        <f t="shared" si="924"/>
        <v>12</v>
      </c>
    </row>
    <row r="59178" spans="1:3">
      <c r="A59178" t="s">
        <v>64409</v>
      </c>
      <c r="B59178">
        <v>0.31868999999999997</v>
      </c>
      <c r="C59178">
        <f t="shared" si="924"/>
        <v>12</v>
      </c>
    </row>
    <row r="59179" spans="1:3">
      <c r="A59179" t="s">
        <v>64413</v>
      </c>
      <c r="B59179">
        <v>0.31868999999999997</v>
      </c>
      <c r="C59179">
        <f t="shared" si="924"/>
        <v>12</v>
      </c>
    </row>
    <row r="59180" spans="1:3">
      <c r="A59180" t="s">
        <v>64416</v>
      </c>
      <c r="B59180">
        <v>0.95606899999999995</v>
      </c>
      <c r="C59180">
        <f t="shared" si="924"/>
        <v>12</v>
      </c>
    </row>
    <row r="59181" spans="1:3">
      <c r="A59181" t="s">
        <v>64419</v>
      </c>
      <c r="B59181">
        <v>0.95606899999999995</v>
      </c>
      <c r="C59181">
        <f t="shared" si="924"/>
        <v>12</v>
      </c>
    </row>
    <row r="59182" spans="1:3">
      <c r="A59182" t="s">
        <v>64424</v>
      </c>
      <c r="B59182">
        <v>0.31868999999999997</v>
      </c>
      <c r="C59182">
        <f t="shared" si="924"/>
        <v>12</v>
      </c>
    </row>
    <row r="59183" spans="1:3">
      <c r="A59183" t="s">
        <v>64429</v>
      </c>
      <c r="B59183">
        <v>0.31868999999999997</v>
      </c>
      <c r="C59183">
        <f t="shared" si="924"/>
        <v>12</v>
      </c>
    </row>
    <row r="59184" spans="1:3">
      <c r="A59184" t="s">
        <v>64445</v>
      </c>
      <c r="B59184">
        <v>30.9129</v>
      </c>
      <c r="C59184">
        <f t="shared" si="924"/>
        <v>12</v>
      </c>
    </row>
    <row r="59185" spans="1:3">
      <c r="A59185" t="s">
        <v>64448</v>
      </c>
      <c r="B59185">
        <v>22.308299999999999</v>
      </c>
      <c r="C59185">
        <f t="shared" si="924"/>
        <v>12</v>
      </c>
    </row>
    <row r="59186" spans="1:3">
      <c r="A59186" t="s">
        <v>64470</v>
      </c>
      <c r="B59186">
        <v>0.31868999999999997</v>
      </c>
      <c r="C59186">
        <f t="shared" si="924"/>
        <v>12</v>
      </c>
    </row>
    <row r="59187" spans="1:3">
      <c r="A59187" t="s">
        <v>64491</v>
      </c>
      <c r="B59187">
        <v>3.1869000000000001</v>
      </c>
      <c r="C59187">
        <f t="shared" si="924"/>
        <v>12</v>
      </c>
    </row>
    <row r="59188" spans="1:3">
      <c r="A59188" t="s">
        <v>64495</v>
      </c>
      <c r="B59188">
        <v>0.31868999999999997</v>
      </c>
      <c r="C59188">
        <f t="shared" si="924"/>
        <v>12</v>
      </c>
    </row>
    <row r="59189" spans="1:3">
      <c r="A59189" t="s">
        <v>64496</v>
      </c>
      <c r="B59189">
        <v>0.95606899999999995</v>
      </c>
      <c r="C59189">
        <f t="shared" si="924"/>
        <v>12</v>
      </c>
    </row>
    <row r="59190" spans="1:3">
      <c r="A59190" t="s">
        <v>64500</v>
      </c>
      <c r="B59190">
        <v>0.31868999999999997</v>
      </c>
      <c r="C59190">
        <f t="shared" si="924"/>
        <v>12</v>
      </c>
    </row>
    <row r="59191" spans="1:3">
      <c r="A59191" t="s">
        <v>64502</v>
      </c>
      <c r="B59191">
        <v>0.31868999999999997</v>
      </c>
      <c r="C59191">
        <f t="shared" si="924"/>
        <v>12</v>
      </c>
    </row>
    <row r="59192" spans="1:3">
      <c r="A59192" t="s">
        <v>64505</v>
      </c>
      <c r="B59192">
        <v>0.31868999999999997</v>
      </c>
      <c r="C59192">
        <f t="shared" si="924"/>
        <v>12</v>
      </c>
    </row>
    <row r="59193" spans="1:3">
      <c r="A59193" t="s">
        <v>64509</v>
      </c>
      <c r="B59193">
        <v>0.31868999999999997</v>
      </c>
      <c r="C59193">
        <f t="shared" si="924"/>
        <v>12</v>
      </c>
    </row>
    <row r="59194" spans="1:3">
      <c r="A59194" t="s">
        <v>64513</v>
      </c>
      <c r="B59194">
        <v>0.63737900000000003</v>
      </c>
      <c r="C59194">
        <f t="shared" si="924"/>
        <v>12</v>
      </c>
    </row>
    <row r="59195" spans="1:3">
      <c r="A59195" t="s">
        <v>64518</v>
      </c>
      <c r="B59195">
        <v>0.31868999999999997</v>
      </c>
      <c r="C59195">
        <f t="shared" si="924"/>
        <v>12</v>
      </c>
    </row>
    <row r="59196" spans="1:3">
      <c r="A59196" t="s">
        <v>64519</v>
      </c>
      <c r="B59196">
        <v>0.31868999999999997</v>
      </c>
      <c r="C59196">
        <f t="shared" si="924"/>
        <v>12</v>
      </c>
    </row>
    <row r="59197" spans="1:3">
      <c r="A59197" t="s">
        <v>64522</v>
      </c>
      <c r="B59197">
        <v>5.7364100000000002</v>
      </c>
      <c r="C59197">
        <f t="shared" si="924"/>
        <v>12</v>
      </c>
    </row>
    <row r="59198" spans="1:3">
      <c r="A59198" t="s">
        <v>64544</v>
      </c>
      <c r="B59198">
        <v>0.31868999999999997</v>
      </c>
      <c r="C59198">
        <f t="shared" si="924"/>
        <v>12</v>
      </c>
    </row>
    <row r="59199" spans="1:3">
      <c r="A59199" t="s">
        <v>64545</v>
      </c>
      <c r="B59199">
        <v>0.63737900000000003</v>
      </c>
      <c r="C59199">
        <f t="shared" si="924"/>
        <v>12</v>
      </c>
    </row>
    <row r="59200" spans="1:3">
      <c r="A59200" t="s">
        <v>64566</v>
      </c>
      <c r="B59200">
        <v>2.2308300000000001</v>
      </c>
      <c r="C59200">
        <f t="shared" si="924"/>
        <v>12</v>
      </c>
    </row>
    <row r="59201" spans="1:3">
      <c r="A59201" t="s">
        <v>64567</v>
      </c>
      <c r="B59201">
        <v>0.31868999999999997</v>
      </c>
      <c r="C59201">
        <f t="shared" ref="C59201:C59264" si="925">LEN(A59201)</f>
        <v>12</v>
      </c>
    </row>
    <row r="59202" spans="1:3">
      <c r="A59202" t="s">
        <v>64569</v>
      </c>
      <c r="B59202">
        <v>0.31868999999999997</v>
      </c>
      <c r="C59202">
        <f t="shared" si="925"/>
        <v>12</v>
      </c>
    </row>
    <row r="59203" spans="1:3">
      <c r="A59203" t="s">
        <v>64570</v>
      </c>
      <c r="B59203">
        <v>1.59345</v>
      </c>
      <c r="C59203">
        <f t="shared" si="925"/>
        <v>12</v>
      </c>
    </row>
    <row r="59204" spans="1:3">
      <c r="A59204" t="s">
        <v>64582</v>
      </c>
      <c r="B59204">
        <v>0.31868999999999997</v>
      </c>
      <c r="C59204">
        <f t="shared" si="925"/>
        <v>12</v>
      </c>
    </row>
    <row r="59205" spans="1:3">
      <c r="A59205" t="s">
        <v>64591</v>
      </c>
      <c r="B59205">
        <v>0.31868999999999997</v>
      </c>
      <c r="C59205">
        <f t="shared" si="925"/>
        <v>12</v>
      </c>
    </row>
    <row r="59206" spans="1:3">
      <c r="A59206" t="s">
        <v>64596</v>
      </c>
      <c r="B59206">
        <v>0.31868999999999997</v>
      </c>
      <c r="C59206">
        <f t="shared" si="925"/>
        <v>12</v>
      </c>
    </row>
    <row r="59207" spans="1:3">
      <c r="A59207" t="s">
        <v>64624</v>
      </c>
      <c r="B59207">
        <v>0.31868999999999997</v>
      </c>
      <c r="C59207">
        <f t="shared" si="925"/>
        <v>12</v>
      </c>
    </row>
    <row r="59208" spans="1:3">
      <c r="A59208" t="s">
        <v>64633</v>
      </c>
      <c r="B59208">
        <v>0.31868999999999997</v>
      </c>
      <c r="C59208">
        <f t="shared" si="925"/>
        <v>12</v>
      </c>
    </row>
    <row r="59209" spans="1:3">
      <c r="A59209" t="s">
        <v>64635</v>
      </c>
      <c r="B59209">
        <v>0.31868999999999997</v>
      </c>
      <c r="C59209">
        <f t="shared" si="925"/>
        <v>12</v>
      </c>
    </row>
    <row r="59210" spans="1:3">
      <c r="A59210" t="s">
        <v>64636</v>
      </c>
      <c r="B59210">
        <v>0.95606899999999995</v>
      </c>
      <c r="C59210">
        <f t="shared" si="925"/>
        <v>12</v>
      </c>
    </row>
    <row r="59211" spans="1:3">
      <c r="A59211" t="s">
        <v>64640</v>
      </c>
      <c r="B59211">
        <v>0.63737900000000003</v>
      </c>
      <c r="C59211">
        <f t="shared" si="925"/>
        <v>12</v>
      </c>
    </row>
    <row r="59212" spans="1:3">
      <c r="A59212" t="s">
        <v>64646</v>
      </c>
      <c r="B59212">
        <v>0.31868999999999997</v>
      </c>
      <c r="C59212">
        <f t="shared" si="925"/>
        <v>12</v>
      </c>
    </row>
    <row r="59213" spans="1:3">
      <c r="A59213" t="s">
        <v>64666</v>
      </c>
      <c r="B59213">
        <v>1.59345</v>
      </c>
      <c r="C59213">
        <f t="shared" si="925"/>
        <v>12</v>
      </c>
    </row>
    <row r="59214" spans="1:3">
      <c r="A59214" t="s">
        <v>64670</v>
      </c>
      <c r="B59214">
        <v>5.4177200000000001</v>
      </c>
      <c r="C59214">
        <f t="shared" si="925"/>
        <v>12</v>
      </c>
    </row>
    <row r="59215" spans="1:3">
      <c r="A59215" t="s">
        <v>64672</v>
      </c>
      <c r="B59215">
        <v>1.59345</v>
      </c>
      <c r="C59215">
        <f t="shared" si="925"/>
        <v>12</v>
      </c>
    </row>
    <row r="59216" spans="1:3">
      <c r="A59216" t="s">
        <v>64676</v>
      </c>
      <c r="B59216">
        <v>0.31868999999999997</v>
      </c>
      <c r="C59216">
        <f t="shared" si="925"/>
        <v>12</v>
      </c>
    </row>
    <row r="59217" spans="1:3">
      <c r="A59217" t="s">
        <v>64695</v>
      </c>
      <c r="B59217">
        <v>0.31868999999999997</v>
      </c>
      <c r="C59217">
        <f t="shared" si="925"/>
        <v>12</v>
      </c>
    </row>
    <row r="59218" spans="1:3">
      <c r="A59218" t="s">
        <v>64723</v>
      </c>
      <c r="B59218">
        <v>0.31868999999999997</v>
      </c>
      <c r="C59218">
        <f t="shared" si="925"/>
        <v>12</v>
      </c>
    </row>
    <row r="59219" spans="1:3">
      <c r="A59219" t="s">
        <v>64731</v>
      </c>
      <c r="B59219">
        <v>0.31868999999999997</v>
      </c>
      <c r="C59219">
        <f t="shared" si="925"/>
        <v>12</v>
      </c>
    </row>
    <row r="59220" spans="1:3">
      <c r="A59220" t="s">
        <v>64781</v>
      </c>
      <c r="B59220">
        <v>0.63737900000000003</v>
      </c>
      <c r="C59220">
        <f t="shared" si="925"/>
        <v>12</v>
      </c>
    </row>
    <row r="59221" spans="1:3">
      <c r="A59221" t="s">
        <v>64809</v>
      </c>
      <c r="B59221">
        <v>0.31868999999999997</v>
      </c>
      <c r="C59221">
        <f t="shared" si="925"/>
        <v>12</v>
      </c>
    </row>
    <row r="59222" spans="1:3">
      <c r="A59222" t="s">
        <v>64817</v>
      </c>
      <c r="B59222">
        <v>0.31868999999999997</v>
      </c>
      <c r="C59222">
        <f t="shared" si="925"/>
        <v>12</v>
      </c>
    </row>
    <row r="59223" spans="1:3">
      <c r="A59223" t="s">
        <v>64826</v>
      </c>
      <c r="B59223">
        <v>0.31868999999999997</v>
      </c>
      <c r="C59223">
        <f t="shared" si="925"/>
        <v>12</v>
      </c>
    </row>
    <row r="59224" spans="1:3">
      <c r="A59224" t="s">
        <v>64828</v>
      </c>
      <c r="B59224">
        <v>0.31868999999999997</v>
      </c>
      <c r="C59224">
        <f t="shared" si="925"/>
        <v>12</v>
      </c>
    </row>
    <row r="59225" spans="1:3">
      <c r="A59225" t="s">
        <v>64836</v>
      </c>
      <c r="B59225">
        <v>0.31868999999999997</v>
      </c>
      <c r="C59225">
        <f t="shared" si="925"/>
        <v>12</v>
      </c>
    </row>
    <row r="59226" spans="1:3">
      <c r="A59226" t="s">
        <v>64842</v>
      </c>
      <c r="B59226">
        <v>0.31868999999999997</v>
      </c>
      <c r="C59226">
        <f t="shared" si="925"/>
        <v>12</v>
      </c>
    </row>
    <row r="59227" spans="1:3">
      <c r="A59227" t="s">
        <v>64848</v>
      </c>
      <c r="B59227">
        <v>0.63737900000000003</v>
      </c>
      <c r="C59227">
        <f t="shared" si="925"/>
        <v>12</v>
      </c>
    </row>
    <row r="59228" spans="1:3">
      <c r="A59228" t="s">
        <v>64850</v>
      </c>
      <c r="B59228">
        <v>0.95606899999999995</v>
      </c>
      <c r="C59228">
        <f t="shared" si="925"/>
        <v>12</v>
      </c>
    </row>
    <row r="59229" spans="1:3">
      <c r="A59229" t="s">
        <v>64853</v>
      </c>
      <c r="B59229">
        <v>0.95606899999999995</v>
      </c>
      <c r="C59229">
        <f t="shared" si="925"/>
        <v>12</v>
      </c>
    </row>
    <row r="59230" spans="1:3">
      <c r="A59230" t="s">
        <v>64855</v>
      </c>
      <c r="B59230">
        <v>0.31868999999999997</v>
      </c>
      <c r="C59230">
        <f t="shared" si="925"/>
        <v>12</v>
      </c>
    </row>
    <row r="59231" spans="1:3">
      <c r="A59231" t="s">
        <v>64857</v>
      </c>
      <c r="B59231">
        <v>0.95606899999999995</v>
      </c>
      <c r="C59231">
        <f t="shared" si="925"/>
        <v>12</v>
      </c>
    </row>
    <row r="59232" spans="1:3">
      <c r="A59232" t="s">
        <v>64858</v>
      </c>
      <c r="B59232">
        <v>0.63737900000000003</v>
      </c>
      <c r="C59232">
        <f t="shared" si="925"/>
        <v>12</v>
      </c>
    </row>
    <row r="59233" spans="1:3">
      <c r="A59233" t="s">
        <v>64881</v>
      </c>
      <c r="B59233">
        <v>0.31868999999999997</v>
      </c>
      <c r="C59233">
        <f t="shared" si="925"/>
        <v>12</v>
      </c>
    </row>
    <row r="59234" spans="1:3">
      <c r="A59234" t="s">
        <v>64883</v>
      </c>
      <c r="B59234">
        <v>0.95606899999999995</v>
      </c>
      <c r="C59234">
        <f t="shared" si="925"/>
        <v>12</v>
      </c>
    </row>
    <row r="59235" spans="1:3">
      <c r="A59235" t="s">
        <v>64885</v>
      </c>
      <c r="B59235">
        <v>2.2308300000000001</v>
      </c>
      <c r="C59235">
        <f t="shared" si="925"/>
        <v>12</v>
      </c>
    </row>
    <row r="59236" spans="1:3">
      <c r="A59236" t="s">
        <v>64891</v>
      </c>
      <c r="B59236">
        <v>1.59345</v>
      </c>
      <c r="C59236">
        <f t="shared" si="925"/>
        <v>12</v>
      </c>
    </row>
    <row r="59237" spans="1:3">
      <c r="A59237" t="s">
        <v>64892</v>
      </c>
      <c r="B59237">
        <v>0.31868999999999997</v>
      </c>
      <c r="C59237">
        <f t="shared" si="925"/>
        <v>12</v>
      </c>
    </row>
    <row r="59238" spans="1:3">
      <c r="A59238" t="s">
        <v>64909</v>
      </c>
      <c r="B59238">
        <v>0.31868999999999997</v>
      </c>
      <c r="C59238">
        <f t="shared" si="925"/>
        <v>12</v>
      </c>
    </row>
    <row r="59239" spans="1:3">
      <c r="A59239" t="s">
        <v>64931</v>
      </c>
      <c r="B59239">
        <v>1.2747599999999999</v>
      </c>
      <c r="C59239">
        <f t="shared" si="925"/>
        <v>12</v>
      </c>
    </row>
    <row r="59240" spans="1:3">
      <c r="A59240" t="s">
        <v>64938</v>
      </c>
      <c r="B59240">
        <v>0.63737900000000003</v>
      </c>
      <c r="C59240">
        <f t="shared" si="925"/>
        <v>12</v>
      </c>
    </row>
    <row r="59241" spans="1:3">
      <c r="A59241" t="s">
        <v>64960</v>
      </c>
      <c r="B59241">
        <v>1.91214</v>
      </c>
      <c r="C59241">
        <f t="shared" si="925"/>
        <v>12</v>
      </c>
    </row>
    <row r="59242" spans="1:3">
      <c r="A59242" t="s">
        <v>64964</v>
      </c>
      <c r="B59242">
        <v>0.31868999999999997</v>
      </c>
      <c r="C59242">
        <f t="shared" si="925"/>
        <v>12</v>
      </c>
    </row>
    <row r="59243" spans="1:3">
      <c r="A59243" t="s">
        <v>64973</v>
      </c>
      <c r="B59243">
        <v>0.63737900000000003</v>
      </c>
      <c r="C59243">
        <f t="shared" si="925"/>
        <v>12</v>
      </c>
    </row>
    <row r="59244" spans="1:3">
      <c r="A59244" t="s">
        <v>64974</v>
      </c>
      <c r="B59244">
        <v>0.31868999999999997</v>
      </c>
      <c r="C59244">
        <f t="shared" si="925"/>
        <v>12</v>
      </c>
    </row>
    <row r="59245" spans="1:3">
      <c r="A59245" t="s">
        <v>64991</v>
      </c>
      <c r="B59245">
        <v>0.31868999999999997</v>
      </c>
      <c r="C59245">
        <f t="shared" si="925"/>
        <v>12</v>
      </c>
    </row>
    <row r="59246" spans="1:3">
      <c r="A59246" t="s">
        <v>65007</v>
      </c>
      <c r="B59246">
        <v>0.31868999999999997</v>
      </c>
      <c r="C59246">
        <f t="shared" si="925"/>
        <v>12</v>
      </c>
    </row>
    <row r="59247" spans="1:3">
      <c r="A59247" t="s">
        <v>65010</v>
      </c>
      <c r="B59247">
        <v>0.31868999999999997</v>
      </c>
      <c r="C59247">
        <f t="shared" si="925"/>
        <v>12</v>
      </c>
    </row>
    <row r="59248" spans="1:3">
      <c r="A59248" t="s">
        <v>65035</v>
      </c>
      <c r="B59248">
        <v>0.31868999999999997</v>
      </c>
      <c r="C59248">
        <f t="shared" si="925"/>
        <v>12</v>
      </c>
    </row>
    <row r="59249" spans="1:3">
      <c r="A59249" t="s">
        <v>65037</v>
      </c>
      <c r="B59249">
        <v>0.31868999999999997</v>
      </c>
      <c r="C59249">
        <f t="shared" si="925"/>
        <v>12</v>
      </c>
    </row>
    <row r="59250" spans="1:3">
      <c r="A59250" t="s">
        <v>65049</v>
      </c>
      <c r="B59250">
        <v>0.63737900000000003</v>
      </c>
      <c r="C59250">
        <f t="shared" si="925"/>
        <v>12</v>
      </c>
    </row>
    <row r="59251" spans="1:3">
      <c r="A59251" t="s">
        <v>65050</v>
      </c>
      <c r="B59251">
        <v>6.3737899999999996</v>
      </c>
      <c r="C59251">
        <f t="shared" si="925"/>
        <v>12</v>
      </c>
    </row>
    <row r="59252" spans="1:3">
      <c r="A59252" t="s">
        <v>65054</v>
      </c>
      <c r="B59252">
        <v>0.31868999999999997</v>
      </c>
      <c r="C59252">
        <f t="shared" si="925"/>
        <v>12</v>
      </c>
    </row>
    <row r="59253" spans="1:3">
      <c r="A59253" t="s">
        <v>65068</v>
      </c>
      <c r="B59253">
        <v>0.31868999999999997</v>
      </c>
      <c r="C59253">
        <f t="shared" si="925"/>
        <v>12</v>
      </c>
    </row>
    <row r="59254" spans="1:3">
      <c r="A59254" t="s">
        <v>65069</v>
      </c>
      <c r="B59254">
        <v>0.31868999999999997</v>
      </c>
      <c r="C59254">
        <f t="shared" si="925"/>
        <v>12</v>
      </c>
    </row>
    <row r="59255" spans="1:3">
      <c r="A59255" t="s">
        <v>65084</v>
      </c>
      <c r="B59255">
        <v>0.95606899999999995</v>
      </c>
      <c r="C59255">
        <f t="shared" si="925"/>
        <v>12</v>
      </c>
    </row>
    <row r="59256" spans="1:3">
      <c r="A59256" t="s">
        <v>65085</v>
      </c>
      <c r="B59256">
        <v>6.3737899999999996</v>
      </c>
      <c r="C59256">
        <f t="shared" si="925"/>
        <v>12</v>
      </c>
    </row>
    <row r="59257" spans="1:3">
      <c r="A59257" t="s">
        <v>65087</v>
      </c>
      <c r="B59257">
        <v>3.5055900000000002</v>
      </c>
      <c r="C59257">
        <f t="shared" si="925"/>
        <v>12</v>
      </c>
    </row>
    <row r="59258" spans="1:3">
      <c r="A59258" t="s">
        <v>65111</v>
      </c>
      <c r="B59258">
        <v>0.63737900000000003</v>
      </c>
      <c r="C59258">
        <f t="shared" si="925"/>
        <v>12</v>
      </c>
    </row>
    <row r="59259" spans="1:3">
      <c r="A59259" t="s">
        <v>65113</v>
      </c>
      <c r="B59259">
        <v>0.31868999999999997</v>
      </c>
      <c r="C59259">
        <f t="shared" si="925"/>
        <v>12</v>
      </c>
    </row>
    <row r="59260" spans="1:3">
      <c r="A59260" t="s">
        <v>65148</v>
      </c>
      <c r="B59260">
        <v>0.31868999999999997</v>
      </c>
      <c r="C59260">
        <f t="shared" si="925"/>
        <v>12</v>
      </c>
    </row>
    <row r="59261" spans="1:3">
      <c r="A59261" t="s">
        <v>65164</v>
      </c>
      <c r="B59261">
        <v>0.95606899999999995</v>
      </c>
      <c r="C59261">
        <f t="shared" si="925"/>
        <v>12</v>
      </c>
    </row>
    <row r="59262" spans="1:3">
      <c r="A59262" t="s">
        <v>65172</v>
      </c>
      <c r="B59262">
        <v>0.31868999999999997</v>
      </c>
      <c r="C59262">
        <f t="shared" si="925"/>
        <v>12</v>
      </c>
    </row>
    <row r="59263" spans="1:3">
      <c r="A59263" t="s">
        <v>65182</v>
      </c>
      <c r="B59263">
        <v>5.7364100000000002</v>
      </c>
      <c r="C59263">
        <f t="shared" si="925"/>
        <v>12</v>
      </c>
    </row>
    <row r="59264" spans="1:3">
      <c r="A59264" t="s">
        <v>65236</v>
      </c>
      <c r="B59264">
        <v>0.31868999999999997</v>
      </c>
      <c r="C59264">
        <f t="shared" si="925"/>
        <v>12</v>
      </c>
    </row>
    <row r="59265" spans="1:3">
      <c r="A59265" t="s">
        <v>65248</v>
      </c>
      <c r="B59265">
        <v>0.63737900000000003</v>
      </c>
      <c r="C59265">
        <f t="shared" ref="C59265:C59328" si="926">LEN(A59265)</f>
        <v>12</v>
      </c>
    </row>
    <row r="59266" spans="1:3">
      <c r="A59266" t="s">
        <v>65262</v>
      </c>
      <c r="B59266">
        <v>2.2308300000000001</v>
      </c>
      <c r="C59266">
        <f t="shared" si="926"/>
        <v>12</v>
      </c>
    </row>
    <row r="59267" spans="1:3">
      <c r="A59267" t="s">
        <v>65267</v>
      </c>
      <c r="B59267">
        <v>0.95606899999999995</v>
      </c>
      <c r="C59267">
        <f t="shared" si="926"/>
        <v>12</v>
      </c>
    </row>
    <row r="59268" spans="1:3">
      <c r="A59268" t="s">
        <v>65291</v>
      </c>
      <c r="B59268">
        <v>0.31868999999999997</v>
      </c>
      <c r="C59268">
        <f t="shared" si="926"/>
        <v>12</v>
      </c>
    </row>
    <row r="59269" spans="1:3">
      <c r="A59269" t="s">
        <v>65304</v>
      </c>
      <c r="B59269">
        <v>0.31868999999999997</v>
      </c>
      <c r="C59269">
        <f t="shared" si="926"/>
        <v>12</v>
      </c>
    </row>
    <row r="59270" spans="1:3">
      <c r="A59270" t="s">
        <v>65322</v>
      </c>
      <c r="B59270">
        <v>0.63737900000000003</v>
      </c>
      <c r="C59270">
        <f t="shared" si="926"/>
        <v>12</v>
      </c>
    </row>
    <row r="59271" spans="1:3">
      <c r="A59271" t="s">
        <v>65336</v>
      </c>
      <c r="B59271">
        <v>0.31868999999999997</v>
      </c>
      <c r="C59271">
        <f t="shared" si="926"/>
        <v>12</v>
      </c>
    </row>
    <row r="59272" spans="1:3">
      <c r="A59272" t="s">
        <v>65356</v>
      </c>
      <c r="B59272">
        <v>2.2308300000000001</v>
      </c>
      <c r="C59272">
        <f t="shared" si="926"/>
        <v>12</v>
      </c>
    </row>
    <row r="59273" spans="1:3">
      <c r="A59273" t="s">
        <v>65360</v>
      </c>
      <c r="B59273">
        <v>0.31868999999999997</v>
      </c>
      <c r="C59273">
        <f t="shared" si="926"/>
        <v>12</v>
      </c>
    </row>
    <row r="59274" spans="1:3">
      <c r="A59274" t="s">
        <v>65366</v>
      </c>
      <c r="B59274">
        <v>21.0335</v>
      </c>
      <c r="C59274">
        <f t="shared" si="926"/>
        <v>12</v>
      </c>
    </row>
    <row r="59275" spans="1:3">
      <c r="A59275" t="s">
        <v>65389</v>
      </c>
      <c r="B59275">
        <v>0.95606899999999995</v>
      </c>
      <c r="C59275">
        <f t="shared" si="926"/>
        <v>12</v>
      </c>
    </row>
    <row r="59276" spans="1:3">
      <c r="A59276" t="s">
        <v>65393</v>
      </c>
      <c r="B59276">
        <v>29.956800000000001</v>
      </c>
      <c r="C59276">
        <f t="shared" si="926"/>
        <v>12</v>
      </c>
    </row>
    <row r="59277" spans="1:3">
      <c r="A59277" t="s">
        <v>65401</v>
      </c>
      <c r="B59277">
        <v>10.5168</v>
      </c>
      <c r="C59277">
        <f t="shared" si="926"/>
        <v>12</v>
      </c>
    </row>
    <row r="59278" spans="1:3">
      <c r="A59278" t="s">
        <v>65414</v>
      </c>
      <c r="B59278">
        <v>0.31868999999999997</v>
      </c>
      <c r="C59278">
        <f t="shared" si="926"/>
        <v>12</v>
      </c>
    </row>
    <row r="59279" spans="1:3">
      <c r="A59279" t="s">
        <v>65446</v>
      </c>
      <c r="B59279">
        <v>0.31868999999999997</v>
      </c>
      <c r="C59279">
        <f t="shared" si="926"/>
        <v>12</v>
      </c>
    </row>
    <row r="59280" spans="1:3">
      <c r="A59280" t="s">
        <v>65481</v>
      </c>
      <c r="B59280">
        <v>0.31868999999999997</v>
      </c>
      <c r="C59280">
        <f t="shared" si="926"/>
        <v>12</v>
      </c>
    </row>
    <row r="59281" spans="1:3">
      <c r="A59281" t="s">
        <v>65488</v>
      </c>
      <c r="B59281">
        <v>0.63737900000000003</v>
      </c>
      <c r="C59281">
        <f t="shared" si="926"/>
        <v>12</v>
      </c>
    </row>
    <row r="59282" spans="1:3">
      <c r="A59282" t="s">
        <v>65528</v>
      </c>
      <c r="B59282">
        <v>0.31868999999999997</v>
      </c>
      <c r="C59282">
        <f t="shared" si="926"/>
        <v>12</v>
      </c>
    </row>
    <row r="59283" spans="1:3">
      <c r="A59283" t="s">
        <v>65532</v>
      </c>
      <c r="B59283">
        <v>0.31868999999999997</v>
      </c>
      <c r="C59283">
        <f t="shared" si="926"/>
        <v>12</v>
      </c>
    </row>
    <row r="59284" spans="1:3">
      <c r="A59284" t="s">
        <v>65563</v>
      </c>
      <c r="B59284">
        <v>0.63737900000000003</v>
      </c>
      <c r="C59284">
        <f t="shared" si="926"/>
        <v>12</v>
      </c>
    </row>
    <row r="59285" spans="1:3">
      <c r="A59285" t="s">
        <v>65564</v>
      </c>
      <c r="B59285">
        <v>0.31868999999999997</v>
      </c>
      <c r="C59285">
        <f t="shared" si="926"/>
        <v>12</v>
      </c>
    </row>
    <row r="59286" spans="1:3">
      <c r="A59286" t="s">
        <v>65569</v>
      </c>
      <c r="B59286">
        <v>0.31868999999999997</v>
      </c>
      <c r="C59286">
        <f t="shared" si="926"/>
        <v>12</v>
      </c>
    </row>
    <row r="59287" spans="1:3">
      <c r="A59287" t="s">
        <v>65578</v>
      </c>
      <c r="B59287">
        <v>0.31868999999999997</v>
      </c>
      <c r="C59287">
        <f t="shared" si="926"/>
        <v>12</v>
      </c>
    </row>
    <row r="59288" spans="1:3">
      <c r="A59288" t="s">
        <v>65585</v>
      </c>
      <c r="B59288">
        <v>0.31868999999999997</v>
      </c>
      <c r="C59288">
        <f t="shared" si="926"/>
        <v>12</v>
      </c>
    </row>
    <row r="59289" spans="1:3">
      <c r="A59289" t="s">
        <v>65586</v>
      </c>
      <c r="B59289">
        <v>1.91214</v>
      </c>
      <c r="C59289">
        <f t="shared" si="926"/>
        <v>12</v>
      </c>
    </row>
    <row r="59290" spans="1:3">
      <c r="A59290" t="s">
        <v>65605</v>
      </c>
      <c r="B59290">
        <v>0.63737900000000003</v>
      </c>
      <c r="C59290">
        <f t="shared" si="926"/>
        <v>12</v>
      </c>
    </row>
    <row r="59291" spans="1:3">
      <c r="A59291" t="s">
        <v>65622</v>
      </c>
      <c r="B59291">
        <v>0.63737900000000003</v>
      </c>
      <c r="C59291">
        <f t="shared" si="926"/>
        <v>12</v>
      </c>
    </row>
    <row r="59292" spans="1:3">
      <c r="A59292" t="s">
        <v>65642</v>
      </c>
      <c r="B59292">
        <v>0.31868999999999997</v>
      </c>
      <c r="C59292">
        <f t="shared" si="926"/>
        <v>12</v>
      </c>
    </row>
    <row r="59293" spans="1:3">
      <c r="A59293" t="s">
        <v>65643</v>
      </c>
      <c r="B59293">
        <v>0.63737900000000003</v>
      </c>
      <c r="C59293">
        <f t="shared" si="926"/>
        <v>12</v>
      </c>
    </row>
    <row r="59294" spans="1:3">
      <c r="A59294" t="s">
        <v>65644</v>
      </c>
      <c r="B59294">
        <v>1.2747599999999999</v>
      </c>
      <c r="C59294">
        <f t="shared" si="926"/>
        <v>12</v>
      </c>
    </row>
    <row r="59295" spans="1:3">
      <c r="A59295" t="s">
        <v>65657</v>
      </c>
      <c r="B59295">
        <v>0.31868999999999997</v>
      </c>
      <c r="C59295">
        <f t="shared" si="926"/>
        <v>12</v>
      </c>
    </row>
    <row r="59296" spans="1:3">
      <c r="A59296" t="s">
        <v>65670</v>
      </c>
      <c r="B59296">
        <v>0.63737900000000003</v>
      </c>
      <c r="C59296">
        <f t="shared" si="926"/>
        <v>12</v>
      </c>
    </row>
    <row r="59297" spans="1:3">
      <c r="A59297" t="s">
        <v>65674</v>
      </c>
      <c r="B59297">
        <v>0.63737900000000003</v>
      </c>
      <c r="C59297">
        <f t="shared" si="926"/>
        <v>12</v>
      </c>
    </row>
    <row r="59298" spans="1:3">
      <c r="A59298" t="s">
        <v>65676</v>
      </c>
      <c r="B59298">
        <v>2.5495199999999998</v>
      </c>
      <c r="C59298">
        <f t="shared" si="926"/>
        <v>12</v>
      </c>
    </row>
    <row r="59299" spans="1:3">
      <c r="A59299" t="s">
        <v>65696</v>
      </c>
      <c r="B59299">
        <v>0.31868999999999997</v>
      </c>
      <c r="C59299">
        <f t="shared" si="926"/>
        <v>12</v>
      </c>
    </row>
    <row r="59300" spans="1:3">
      <c r="A59300" t="s">
        <v>65699</v>
      </c>
      <c r="B59300">
        <v>0.31868999999999997</v>
      </c>
      <c r="C59300">
        <f t="shared" si="926"/>
        <v>12</v>
      </c>
    </row>
    <row r="59301" spans="1:3">
      <c r="A59301" t="s">
        <v>65720</v>
      </c>
      <c r="B59301">
        <v>0.31868999999999997</v>
      </c>
      <c r="C59301">
        <f t="shared" si="926"/>
        <v>12</v>
      </c>
    </row>
    <row r="59302" spans="1:3">
      <c r="A59302" t="s">
        <v>65742</v>
      </c>
      <c r="B59302">
        <v>0.63737900000000003</v>
      </c>
      <c r="C59302">
        <f t="shared" si="926"/>
        <v>12</v>
      </c>
    </row>
    <row r="59303" spans="1:3">
      <c r="A59303" t="s">
        <v>65753</v>
      </c>
      <c r="B59303">
        <v>0.31868999999999997</v>
      </c>
      <c r="C59303">
        <f t="shared" si="926"/>
        <v>12</v>
      </c>
    </row>
    <row r="59304" spans="1:3">
      <c r="A59304" t="s">
        <v>65761</v>
      </c>
      <c r="B59304">
        <v>0.31868999999999997</v>
      </c>
      <c r="C59304">
        <f t="shared" si="926"/>
        <v>12</v>
      </c>
    </row>
    <row r="59305" spans="1:3">
      <c r="A59305" t="s">
        <v>65765</v>
      </c>
      <c r="B59305">
        <v>0.63737900000000003</v>
      </c>
      <c r="C59305">
        <f t="shared" si="926"/>
        <v>12</v>
      </c>
    </row>
    <row r="59306" spans="1:3">
      <c r="A59306" t="s">
        <v>65785</v>
      </c>
      <c r="B59306">
        <v>1.2747599999999999</v>
      </c>
      <c r="C59306">
        <f t="shared" si="926"/>
        <v>12</v>
      </c>
    </row>
    <row r="59307" spans="1:3">
      <c r="A59307" t="s">
        <v>65786</v>
      </c>
      <c r="B59307">
        <v>0.31868999999999997</v>
      </c>
      <c r="C59307">
        <f t="shared" si="926"/>
        <v>12</v>
      </c>
    </row>
    <row r="59308" spans="1:3">
      <c r="A59308" t="s">
        <v>65789</v>
      </c>
      <c r="B59308">
        <v>11.1541</v>
      </c>
      <c r="C59308">
        <f t="shared" si="926"/>
        <v>12</v>
      </c>
    </row>
    <row r="59309" spans="1:3">
      <c r="A59309" t="s">
        <v>65798</v>
      </c>
      <c r="B59309">
        <v>0.31868999999999997</v>
      </c>
      <c r="C59309">
        <f t="shared" si="926"/>
        <v>12</v>
      </c>
    </row>
    <row r="59310" spans="1:3">
      <c r="A59310" t="s">
        <v>65799</v>
      </c>
      <c r="B59310">
        <v>0.31868999999999997</v>
      </c>
      <c r="C59310">
        <f t="shared" si="926"/>
        <v>12</v>
      </c>
    </row>
    <row r="59311" spans="1:3">
      <c r="A59311" t="s">
        <v>65805</v>
      </c>
      <c r="B59311">
        <v>0.31868999999999997</v>
      </c>
      <c r="C59311">
        <f t="shared" si="926"/>
        <v>12</v>
      </c>
    </row>
    <row r="59312" spans="1:3">
      <c r="A59312" t="s">
        <v>65813</v>
      </c>
      <c r="B59312">
        <v>0.63737900000000003</v>
      </c>
      <c r="C59312">
        <f t="shared" si="926"/>
        <v>12</v>
      </c>
    </row>
    <row r="59313" spans="1:3">
      <c r="A59313" t="s">
        <v>65841</v>
      </c>
      <c r="B59313">
        <v>0.31868999999999997</v>
      </c>
      <c r="C59313">
        <f t="shared" si="926"/>
        <v>12</v>
      </c>
    </row>
    <row r="59314" spans="1:3">
      <c r="A59314" t="s">
        <v>65842</v>
      </c>
      <c r="B59314">
        <v>0.31868999999999997</v>
      </c>
      <c r="C59314">
        <f t="shared" si="926"/>
        <v>12</v>
      </c>
    </row>
    <row r="59315" spans="1:3">
      <c r="A59315" t="s">
        <v>65891</v>
      </c>
      <c r="B59315">
        <v>0.31868999999999997</v>
      </c>
      <c r="C59315">
        <f t="shared" si="926"/>
        <v>12</v>
      </c>
    </row>
    <row r="59316" spans="1:3">
      <c r="A59316" t="s">
        <v>65892</v>
      </c>
      <c r="B59316">
        <v>0.31868999999999997</v>
      </c>
      <c r="C59316">
        <f t="shared" si="926"/>
        <v>12</v>
      </c>
    </row>
    <row r="59317" spans="1:3">
      <c r="A59317" t="s">
        <v>65905</v>
      </c>
      <c r="B59317">
        <v>0.31868999999999997</v>
      </c>
      <c r="C59317">
        <f t="shared" si="926"/>
        <v>12</v>
      </c>
    </row>
    <row r="59318" spans="1:3">
      <c r="A59318" t="s">
        <v>65913</v>
      </c>
      <c r="B59318">
        <v>0.95606899999999995</v>
      </c>
      <c r="C59318">
        <f t="shared" si="926"/>
        <v>12</v>
      </c>
    </row>
    <row r="59319" spans="1:3">
      <c r="A59319" t="s">
        <v>65916</v>
      </c>
      <c r="B59319">
        <v>0.31868999999999997</v>
      </c>
      <c r="C59319">
        <f t="shared" si="926"/>
        <v>12</v>
      </c>
    </row>
    <row r="59320" spans="1:3">
      <c r="A59320" t="s">
        <v>65925</v>
      </c>
      <c r="B59320">
        <v>0.95606899999999995</v>
      </c>
      <c r="C59320">
        <f t="shared" si="926"/>
        <v>12</v>
      </c>
    </row>
    <row r="59321" spans="1:3">
      <c r="A59321" t="s">
        <v>65994</v>
      </c>
      <c r="B59321">
        <v>1.2747599999999999</v>
      </c>
      <c r="C59321">
        <f t="shared" si="926"/>
        <v>12</v>
      </c>
    </row>
    <row r="59322" spans="1:3">
      <c r="A59322" t="s">
        <v>65998</v>
      </c>
      <c r="B59322">
        <v>0.63737900000000003</v>
      </c>
      <c r="C59322">
        <f t="shared" si="926"/>
        <v>12</v>
      </c>
    </row>
    <row r="59323" spans="1:3">
      <c r="A59323" t="s">
        <v>66050</v>
      </c>
      <c r="B59323">
        <v>0.31868999999999997</v>
      </c>
      <c r="C59323">
        <f t="shared" si="926"/>
        <v>12</v>
      </c>
    </row>
    <row r="59324" spans="1:3">
      <c r="A59324" t="s">
        <v>66051</v>
      </c>
      <c r="B59324">
        <v>0.31868999999999997</v>
      </c>
      <c r="C59324">
        <f t="shared" si="926"/>
        <v>12</v>
      </c>
    </row>
    <row r="59325" spans="1:3">
      <c r="A59325" t="s">
        <v>66055</v>
      </c>
      <c r="B59325">
        <v>0.95606899999999995</v>
      </c>
      <c r="C59325">
        <f t="shared" si="926"/>
        <v>12</v>
      </c>
    </row>
    <row r="59326" spans="1:3">
      <c r="A59326" t="s">
        <v>66059</v>
      </c>
      <c r="B59326">
        <v>0.31868999999999997</v>
      </c>
      <c r="C59326">
        <f t="shared" si="926"/>
        <v>12</v>
      </c>
    </row>
    <row r="59327" spans="1:3">
      <c r="A59327" t="s">
        <v>66080</v>
      </c>
      <c r="B59327">
        <v>0.63737900000000003</v>
      </c>
      <c r="C59327">
        <f t="shared" si="926"/>
        <v>12</v>
      </c>
    </row>
    <row r="59328" spans="1:3">
      <c r="A59328" t="s">
        <v>66098</v>
      </c>
      <c r="B59328">
        <v>0.31868999999999997</v>
      </c>
      <c r="C59328">
        <f t="shared" si="926"/>
        <v>12</v>
      </c>
    </row>
    <row r="59329" spans="1:3">
      <c r="A59329" t="s">
        <v>66104</v>
      </c>
      <c r="B59329">
        <v>0.31868999999999997</v>
      </c>
      <c r="C59329">
        <f t="shared" ref="C59329:C59392" si="927">LEN(A59329)</f>
        <v>12</v>
      </c>
    </row>
    <row r="59330" spans="1:3">
      <c r="A59330" t="s">
        <v>66110</v>
      </c>
      <c r="B59330">
        <v>0.31868999999999997</v>
      </c>
      <c r="C59330">
        <f t="shared" si="927"/>
        <v>12</v>
      </c>
    </row>
    <row r="59331" spans="1:3">
      <c r="A59331" t="s">
        <v>66129</v>
      </c>
      <c r="B59331">
        <v>0.31868999999999997</v>
      </c>
      <c r="C59331">
        <f t="shared" si="927"/>
        <v>12</v>
      </c>
    </row>
    <row r="59332" spans="1:3">
      <c r="A59332" t="s">
        <v>66139</v>
      </c>
      <c r="B59332">
        <v>0.31868999999999997</v>
      </c>
      <c r="C59332">
        <f t="shared" si="927"/>
        <v>12</v>
      </c>
    </row>
    <row r="59333" spans="1:3">
      <c r="A59333" t="s">
        <v>66140</v>
      </c>
      <c r="B59333">
        <v>0.95606899999999995</v>
      </c>
      <c r="C59333">
        <f t="shared" si="927"/>
        <v>12</v>
      </c>
    </row>
    <row r="59334" spans="1:3">
      <c r="A59334" t="s">
        <v>66141</v>
      </c>
      <c r="B59334">
        <v>0.95606899999999995</v>
      </c>
      <c r="C59334">
        <f t="shared" si="927"/>
        <v>12</v>
      </c>
    </row>
    <row r="59335" spans="1:3">
      <c r="A59335" t="s">
        <v>66152</v>
      </c>
      <c r="B59335">
        <v>0.63737900000000003</v>
      </c>
      <c r="C59335">
        <f t="shared" si="927"/>
        <v>12</v>
      </c>
    </row>
    <row r="59336" spans="1:3">
      <c r="A59336" t="s">
        <v>66160</v>
      </c>
      <c r="B59336">
        <v>0.31868999999999997</v>
      </c>
      <c r="C59336">
        <f t="shared" si="927"/>
        <v>12</v>
      </c>
    </row>
    <row r="59337" spans="1:3">
      <c r="A59337" t="s">
        <v>66163</v>
      </c>
      <c r="B59337">
        <v>0.31868999999999997</v>
      </c>
      <c r="C59337">
        <f t="shared" si="927"/>
        <v>12</v>
      </c>
    </row>
    <row r="59338" spans="1:3">
      <c r="A59338" t="s">
        <v>66182</v>
      </c>
      <c r="B59338">
        <v>0.31868999999999997</v>
      </c>
      <c r="C59338">
        <f t="shared" si="927"/>
        <v>12</v>
      </c>
    </row>
    <row r="59339" spans="1:3">
      <c r="A59339" t="s">
        <v>66209</v>
      </c>
      <c r="B59339">
        <v>0.31868999999999997</v>
      </c>
      <c r="C59339">
        <f t="shared" si="927"/>
        <v>12</v>
      </c>
    </row>
    <row r="59340" spans="1:3">
      <c r="A59340" t="s">
        <v>66210</v>
      </c>
      <c r="B59340">
        <v>0.31868999999999997</v>
      </c>
      <c r="C59340">
        <f t="shared" si="927"/>
        <v>12</v>
      </c>
    </row>
    <row r="59341" spans="1:3">
      <c r="A59341" t="s">
        <v>66219</v>
      </c>
      <c r="B59341">
        <v>0.63737900000000003</v>
      </c>
      <c r="C59341">
        <f t="shared" si="927"/>
        <v>12</v>
      </c>
    </row>
    <row r="59342" spans="1:3">
      <c r="A59342" t="s">
        <v>66221</v>
      </c>
      <c r="B59342">
        <v>0.63737900000000003</v>
      </c>
      <c r="C59342">
        <f t="shared" si="927"/>
        <v>12</v>
      </c>
    </row>
    <row r="59343" spans="1:3">
      <c r="A59343" t="s">
        <v>66222</v>
      </c>
      <c r="B59343">
        <v>0.95606899999999995</v>
      </c>
      <c r="C59343">
        <f t="shared" si="927"/>
        <v>12</v>
      </c>
    </row>
    <row r="59344" spans="1:3">
      <c r="A59344" t="s">
        <v>66223</v>
      </c>
      <c r="B59344">
        <v>0.31868999999999997</v>
      </c>
      <c r="C59344">
        <f t="shared" si="927"/>
        <v>12</v>
      </c>
    </row>
    <row r="59345" spans="1:3">
      <c r="A59345" t="s">
        <v>66236</v>
      </c>
      <c r="B59345">
        <v>0.31868999999999997</v>
      </c>
      <c r="C59345">
        <f t="shared" si="927"/>
        <v>12</v>
      </c>
    </row>
    <row r="59346" spans="1:3">
      <c r="A59346" t="s">
        <v>66243</v>
      </c>
      <c r="B59346">
        <v>0.31868999999999997</v>
      </c>
      <c r="C59346">
        <f t="shared" si="927"/>
        <v>12</v>
      </c>
    </row>
    <row r="59347" spans="1:3">
      <c r="A59347" t="s">
        <v>66269</v>
      </c>
      <c r="B59347">
        <v>0.31868999999999997</v>
      </c>
      <c r="C59347">
        <f t="shared" si="927"/>
        <v>12</v>
      </c>
    </row>
    <row r="59348" spans="1:3">
      <c r="A59348" t="s">
        <v>66270</v>
      </c>
      <c r="B59348">
        <v>0.31868999999999997</v>
      </c>
      <c r="C59348">
        <f t="shared" si="927"/>
        <v>12</v>
      </c>
    </row>
    <row r="59349" spans="1:3">
      <c r="A59349" t="s">
        <v>66271</v>
      </c>
      <c r="B59349">
        <v>0.31868999999999997</v>
      </c>
      <c r="C59349">
        <f t="shared" si="927"/>
        <v>12</v>
      </c>
    </row>
    <row r="59350" spans="1:3">
      <c r="A59350" t="s">
        <v>66275</v>
      </c>
      <c r="B59350">
        <v>0.31868999999999997</v>
      </c>
      <c r="C59350">
        <f t="shared" si="927"/>
        <v>12</v>
      </c>
    </row>
    <row r="59351" spans="1:3">
      <c r="A59351" t="s">
        <v>66283</v>
      </c>
      <c r="B59351">
        <v>0.31868999999999997</v>
      </c>
      <c r="C59351">
        <f t="shared" si="927"/>
        <v>12</v>
      </c>
    </row>
    <row r="59352" spans="1:3">
      <c r="A59352" t="s">
        <v>66289</v>
      </c>
      <c r="B59352">
        <v>3.1869000000000001</v>
      </c>
      <c r="C59352">
        <f t="shared" si="927"/>
        <v>12</v>
      </c>
    </row>
    <row r="59353" spans="1:3">
      <c r="A59353" t="s">
        <v>66331</v>
      </c>
      <c r="B59353">
        <v>0.31868999999999997</v>
      </c>
      <c r="C59353">
        <f t="shared" si="927"/>
        <v>12</v>
      </c>
    </row>
    <row r="59354" spans="1:3">
      <c r="A59354" t="s">
        <v>66389</v>
      </c>
      <c r="B59354">
        <v>0.31868999999999997</v>
      </c>
      <c r="C59354">
        <f t="shared" si="927"/>
        <v>12</v>
      </c>
    </row>
    <row r="59355" spans="1:3">
      <c r="A59355" t="s">
        <v>66390</v>
      </c>
      <c r="B59355">
        <v>0.63737900000000003</v>
      </c>
      <c r="C59355">
        <f t="shared" si="927"/>
        <v>12</v>
      </c>
    </row>
    <row r="59356" spans="1:3">
      <c r="A59356" t="s">
        <v>66394</v>
      </c>
      <c r="B59356">
        <v>0.31868999999999997</v>
      </c>
      <c r="C59356">
        <f t="shared" si="927"/>
        <v>12</v>
      </c>
    </row>
    <row r="59357" spans="1:3">
      <c r="A59357" t="s">
        <v>66407</v>
      </c>
      <c r="B59357">
        <v>0.31868999999999997</v>
      </c>
      <c r="C59357">
        <f t="shared" si="927"/>
        <v>12</v>
      </c>
    </row>
    <row r="59358" spans="1:3">
      <c r="A59358" t="s">
        <v>66425</v>
      </c>
      <c r="B59358">
        <v>0.31868999999999997</v>
      </c>
      <c r="C59358">
        <f t="shared" si="927"/>
        <v>12</v>
      </c>
    </row>
    <row r="59359" spans="1:3">
      <c r="A59359" t="s">
        <v>66447</v>
      </c>
      <c r="B59359">
        <v>0.31868999999999997</v>
      </c>
      <c r="C59359">
        <f t="shared" si="927"/>
        <v>12</v>
      </c>
    </row>
    <row r="59360" spans="1:3">
      <c r="A59360" t="s">
        <v>66456</v>
      </c>
      <c r="B59360">
        <v>0.31868999999999997</v>
      </c>
      <c r="C59360">
        <f t="shared" si="927"/>
        <v>12</v>
      </c>
    </row>
    <row r="59361" spans="1:3">
      <c r="A59361" t="s">
        <v>66457</v>
      </c>
      <c r="B59361">
        <v>0.31868999999999997</v>
      </c>
      <c r="C59361">
        <f t="shared" si="927"/>
        <v>12</v>
      </c>
    </row>
    <row r="59362" spans="1:3">
      <c r="A59362" t="s">
        <v>66464</v>
      </c>
      <c r="B59362">
        <v>0.63737900000000003</v>
      </c>
      <c r="C59362">
        <f t="shared" si="927"/>
        <v>12</v>
      </c>
    </row>
    <row r="59363" spans="1:3">
      <c r="A59363" t="s">
        <v>66484</v>
      </c>
      <c r="B59363">
        <v>1.91214</v>
      </c>
      <c r="C59363">
        <f t="shared" si="927"/>
        <v>12</v>
      </c>
    </row>
    <row r="59364" spans="1:3">
      <c r="A59364" t="s">
        <v>66498</v>
      </c>
      <c r="B59364">
        <v>4.7803399999999998</v>
      </c>
      <c r="C59364">
        <f t="shared" si="927"/>
        <v>12</v>
      </c>
    </row>
    <row r="59365" spans="1:3">
      <c r="A59365" t="s">
        <v>66508</v>
      </c>
      <c r="B59365">
        <v>0.31868999999999997</v>
      </c>
      <c r="C59365">
        <f t="shared" si="927"/>
        <v>12</v>
      </c>
    </row>
    <row r="59366" spans="1:3">
      <c r="A59366" t="s">
        <v>66533</v>
      </c>
      <c r="B59366">
        <v>0.31868999999999997</v>
      </c>
      <c r="C59366">
        <f t="shared" si="927"/>
        <v>12</v>
      </c>
    </row>
    <row r="59367" spans="1:3">
      <c r="A59367" t="s">
        <v>66546</v>
      </c>
      <c r="B59367">
        <v>0.31868999999999997</v>
      </c>
      <c r="C59367">
        <f t="shared" si="927"/>
        <v>12</v>
      </c>
    </row>
    <row r="59368" spans="1:3">
      <c r="A59368" t="s">
        <v>66555</v>
      </c>
      <c r="B59368">
        <v>0.31868999999999997</v>
      </c>
      <c r="C59368">
        <f t="shared" si="927"/>
        <v>12</v>
      </c>
    </row>
    <row r="59369" spans="1:3">
      <c r="A59369" t="s">
        <v>66565</v>
      </c>
      <c r="B59369">
        <v>0.31868999999999997</v>
      </c>
      <c r="C59369">
        <f t="shared" si="927"/>
        <v>12</v>
      </c>
    </row>
    <row r="59370" spans="1:3">
      <c r="A59370" t="s">
        <v>66633</v>
      </c>
      <c r="B59370">
        <v>0.63737900000000003</v>
      </c>
      <c r="C59370">
        <f t="shared" si="927"/>
        <v>12</v>
      </c>
    </row>
    <row r="59371" spans="1:3">
      <c r="A59371" t="s">
        <v>66635</v>
      </c>
      <c r="B59371">
        <v>0.95606899999999995</v>
      </c>
      <c r="C59371">
        <f t="shared" si="927"/>
        <v>12</v>
      </c>
    </row>
    <row r="59372" spans="1:3">
      <c r="A59372" t="s">
        <v>66661</v>
      </c>
      <c r="B59372">
        <v>0.31868999999999997</v>
      </c>
      <c r="C59372">
        <f t="shared" si="927"/>
        <v>12</v>
      </c>
    </row>
    <row r="59373" spans="1:3">
      <c r="A59373" t="s">
        <v>66683</v>
      </c>
      <c r="B59373">
        <v>0.31868999999999997</v>
      </c>
      <c r="C59373">
        <f t="shared" si="927"/>
        <v>12</v>
      </c>
    </row>
    <row r="59374" spans="1:3">
      <c r="A59374" t="s">
        <v>66701</v>
      </c>
      <c r="B59374">
        <v>0.95606899999999995</v>
      </c>
      <c r="C59374">
        <f t="shared" si="927"/>
        <v>12</v>
      </c>
    </row>
    <row r="59375" spans="1:3">
      <c r="A59375" t="s">
        <v>66712</v>
      </c>
      <c r="B59375">
        <v>0.31868999999999997</v>
      </c>
      <c r="C59375">
        <f t="shared" si="927"/>
        <v>12</v>
      </c>
    </row>
    <row r="59376" spans="1:3">
      <c r="A59376" t="s">
        <v>66713</v>
      </c>
      <c r="B59376">
        <v>0.63737900000000003</v>
      </c>
      <c r="C59376">
        <f t="shared" si="927"/>
        <v>12</v>
      </c>
    </row>
    <row r="59377" spans="1:3">
      <c r="A59377" t="s">
        <v>66714</v>
      </c>
      <c r="B59377">
        <v>0.31868999999999997</v>
      </c>
      <c r="C59377">
        <f t="shared" si="927"/>
        <v>12</v>
      </c>
    </row>
    <row r="59378" spans="1:3">
      <c r="A59378" t="s">
        <v>66749</v>
      </c>
      <c r="B59378">
        <v>1.2747599999999999</v>
      </c>
      <c r="C59378">
        <f t="shared" si="927"/>
        <v>12</v>
      </c>
    </row>
    <row r="59379" spans="1:3">
      <c r="A59379" t="s">
        <v>66753</v>
      </c>
      <c r="B59379">
        <v>0.31868999999999997</v>
      </c>
      <c r="C59379">
        <f t="shared" si="927"/>
        <v>12</v>
      </c>
    </row>
    <row r="59380" spans="1:3">
      <c r="A59380" t="s">
        <v>66760</v>
      </c>
      <c r="B59380">
        <v>0.31868999999999997</v>
      </c>
      <c r="C59380">
        <f t="shared" si="927"/>
        <v>12</v>
      </c>
    </row>
    <row r="59381" spans="1:3">
      <c r="A59381" t="s">
        <v>66761</v>
      </c>
      <c r="B59381">
        <v>0.31868999999999997</v>
      </c>
      <c r="C59381">
        <f t="shared" si="927"/>
        <v>12</v>
      </c>
    </row>
    <row r="59382" spans="1:3">
      <c r="A59382" t="s">
        <v>66766</v>
      </c>
      <c r="B59382">
        <v>27.407299999999999</v>
      </c>
      <c r="C59382">
        <f t="shared" si="927"/>
        <v>12</v>
      </c>
    </row>
    <row r="59383" spans="1:3">
      <c r="A59383" t="s">
        <v>66768</v>
      </c>
      <c r="B59383">
        <v>0.31868999999999997</v>
      </c>
      <c r="C59383">
        <f t="shared" si="927"/>
        <v>12</v>
      </c>
    </row>
    <row r="59384" spans="1:3">
      <c r="A59384" t="s">
        <v>66776</v>
      </c>
      <c r="B59384">
        <v>0.31868999999999997</v>
      </c>
      <c r="C59384">
        <f t="shared" si="927"/>
        <v>12</v>
      </c>
    </row>
    <row r="59385" spans="1:3">
      <c r="A59385" t="s">
        <v>66808</v>
      </c>
      <c r="B59385">
        <v>0.31868999999999997</v>
      </c>
      <c r="C59385">
        <f t="shared" si="927"/>
        <v>12</v>
      </c>
    </row>
    <row r="59386" spans="1:3">
      <c r="A59386" t="s">
        <v>66812</v>
      </c>
      <c r="B59386">
        <v>0.63737900000000003</v>
      </c>
      <c r="C59386">
        <f t="shared" si="927"/>
        <v>12</v>
      </c>
    </row>
    <row r="59387" spans="1:3">
      <c r="A59387" t="s">
        <v>66828</v>
      </c>
      <c r="B59387">
        <v>0.31868999999999997</v>
      </c>
      <c r="C59387">
        <f t="shared" si="927"/>
        <v>12</v>
      </c>
    </row>
    <row r="59388" spans="1:3">
      <c r="A59388" t="s">
        <v>66838</v>
      </c>
      <c r="B59388">
        <v>0.31868999999999997</v>
      </c>
      <c r="C59388">
        <f t="shared" si="927"/>
        <v>12</v>
      </c>
    </row>
    <row r="59389" spans="1:3">
      <c r="A59389" t="s">
        <v>66857</v>
      </c>
      <c r="B59389">
        <v>0.63737900000000003</v>
      </c>
      <c r="C59389">
        <f t="shared" si="927"/>
        <v>12</v>
      </c>
    </row>
    <row r="59390" spans="1:3">
      <c r="A59390" t="s">
        <v>66860</v>
      </c>
      <c r="B59390">
        <v>0.31868999999999997</v>
      </c>
      <c r="C59390">
        <f t="shared" si="927"/>
        <v>12</v>
      </c>
    </row>
    <row r="59391" spans="1:3">
      <c r="A59391" t="s">
        <v>66864</v>
      </c>
      <c r="B59391">
        <v>0.63737900000000003</v>
      </c>
      <c r="C59391">
        <f t="shared" si="927"/>
        <v>12</v>
      </c>
    </row>
    <row r="59392" spans="1:3">
      <c r="A59392" t="s">
        <v>66884</v>
      </c>
      <c r="B59392">
        <v>0.31868999999999997</v>
      </c>
      <c r="C59392">
        <f t="shared" si="927"/>
        <v>12</v>
      </c>
    </row>
    <row r="59393" spans="1:3">
      <c r="A59393" t="s">
        <v>66904</v>
      </c>
      <c r="B59393">
        <v>0.31868999999999997</v>
      </c>
      <c r="C59393">
        <f t="shared" ref="C59393:C59456" si="928">LEN(A59393)</f>
        <v>12</v>
      </c>
    </row>
    <row r="59394" spans="1:3">
      <c r="A59394" t="s">
        <v>66914</v>
      </c>
      <c r="B59394">
        <v>0.31868999999999997</v>
      </c>
      <c r="C59394">
        <f t="shared" si="928"/>
        <v>12</v>
      </c>
    </row>
    <row r="59395" spans="1:3">
      <c r="A59395" t="s">
        <v>66943</v>
      </c>
      <c r="B59395">
        <v>0.31868999999999997</v>
      </c>
      <c r="C59395">
        <f t="shared" si="928"/>
        <v>12</v>
      </c>
    </row>
    <row r="59396" spans="1:3">
      <c r="A59396" t="s">
        <v>66970</v>
      </c>
      <c r="B59396">
        <v>0.31868999999999997</v>
      </c>
      <c r="C59396">
        <f t="shared" si="928"/>
        <v>12</v>
      </c>
    </row>
    <row r="59397" spans="1:3">
      <c r="A59397" t="s">
        <v>66990</v>
      </c>
      <c r="B59397">
        <v>0.31868999999999997</v>
      </c>
      <c r="C59397">
        <f t="shared" si="928"/>
        <v>12</v>
      </c>
    </row>
    <row r="59398" spans="1:3">
      <c r="A59398" t="s">
        <v>66993</v>
      </c>
      <c r="B59398">
        <v>0.31868999999999997</v>
      </c>
      <c r="C59398">
        <f t="shared" si="928"/>
        <v>12</v>
      </c>
    </row>
    <row r="59399" spans="1:3">
      <c r="A59399" t="s">
        <v>67019</v>
      </c>
      <c r="B59399">
        <v>0.31868999999999997</v>
      </c>
      <c r="C59399">
        <f t="shared" si="928"/>
        <v>12</v>
      </c>
    </row>
    <row r="59400" spans="1:3">
      <c r="A59400" t="s">
        <v>67041</v>
      </c>
      <c r="B59400">
        <v>1.2747599999999999</v>
      </c>
      <c r="C59400">
        <f t="shared" si="928"/>
        <v>12</v>
      </c>
    </row>
    <row r="59401" spans="1:3">
      <c r="A59401" t="s">
        <v>67048</v>
      </c>
      <c r="B59401">
        <v>6.0551000000000004</v>
      </c>
      <c r="C59401">
        <f t="shared" si="928"/>
        <v>12</v>
      </c>
    </row>
    <row r="59402" spans="1:3">
      <c r="A59402" t="s">
        <v>67074</v>
      </c>
      <c r="B59402">
        <v>1.2747599999999999</v>
      </c>
      <c r="C59402">
        <f t="shared" si="928"/>
        <v>12</v>
      </c>
    </row>
    <row r="59403" spans="1:3">
      <c r="A59403" t="s">
        <v>67085</v>
      </c>
      <c r="B59403">
        <v>0.95606899999999995</v>
      </c>
      <c r="C59403">
        <f t="shared" si="928"/>
        <v>12</v>
      </c>
    </row>
    <row r="59404" spans="1:3">
      <c r="A59404" t="s">
        <v>67101</v>
      </c>
      <c r="B59404">
        <v>0.95606899999999995</v>
      </c>
      <c r="C59404">
        <f t="shared" si="928"/>
        <v>12</v>
      </c>
    </row>
    <row r="59405" spans="1:3">
      <c r="A59405" t="s">
        <v>67135</v>
      </c>
      <c r="B59405">
        <v>0.31868999999999997</v>
      </c>
      <c r="C59405">
        <f t="shared" si="928"/>
        <v>12</v>
      </c>
    </row>
    <row r="59406" spans="1:3">
      <c r="A59406" t="s">
        <v>67149</v>
      </c>
      <c r="B59406">
        <v>0.31868999999999997</v>
      </c>
      <c r="C59406">
        <f t="shared" si="928"/>
        <v>12</v>
      </c>
    </row>
    <row r="59407" spans="1:3">
      <c r="A59407" t="s">
        <v>67156</v>
      </c>
      <c r="B59407">
        <v>0.31868999999999997</v>
      </c>
      <c r="C59407">
        <f t="shared" si="928"/>
        <v>12</v>
      </c>
    </row>
    <row r="59408" spans="1:3">
      <c r="A59408" t="s">
        <v>67183</v>
      </c>
      <c r="B59408">
        <v>1.2747599999999999</v>
      </c>
      <c r="C59408">
        <f t="shared" si="928"/>
        <v>12</v>
      </c>
    </row>
    <row r="59409" spans="1:3">
      <c r="A59409" t="s">
        <v>67185</v>
      </c>
      <c r="B59409">
        <v>0.31868999999999997</v>
      </c>
      <c r="C59409">
        <f t="shared" si="928"/>
        <v>12</v>
      </c>
    </row>
    <row r="59410" spans="1:3">
      <c r="A59410" t="s">
        <v>67199</v>
      </c>
      <c r="B59410">
        <v>0.31868999999999997</v>
      </c>
      <c r="C59410">
        <f t="shared" si="928"/>
        <v>12</v>
      </c>
    </row>
    <row r="59411" spans="1:3">
      <c r="A59411" t="s">
        <v>67200</v>
      </c>
      <c r="B59411">
        <v>0.31868999999999997</v>
      </c>
      <c r="C59411">
        <f t="shared" si="928"/>
        <v>12</v>
      </c>
    </row>
    <row r="59412" spans="1:3">
      <c r="A59412" t="s">
        <v>67201</v>
      </c>
      <c r="B59412">
        <v>0.31868999999999997</v>
      </c>
      <c r="C59412">
        <f t="shared" si="928"/>
        <v>12</v>
      </c>
    </row>
    <row r="59413" spans="1:3">
      <c r="A59413" t="s">
        <v>67232</v>
      </c>
      <c r="B59413">
        <v>0.63737900000000003</v>
      </c>
      <c r="C59413">
        <f t="shared" si="928"/>
        <v>12</v>
      </c>
    </row>
    <row r="59414" spans="1:3">
      <c r="A59414" t="s">
        <v>67243</v>
      </c>
      <c r="B59414">
        <v>0.95606899999999995</v>
      </c>
      <c r="C59414">
        <f t="shared" si="928"/>
        <v>12</v>
      </c>
    </row>
    <row r="59415" spans="1:3">
      <c r="A59415" t="s">
        <v>67257</v>
      </c>
      <c r="B59415">
        <v>0.63737900000000003</v>
      </c>
      <c r="C59415">
        <f t="shared" si="928"/>
        <v>12</v>
      </c>
    </row>
    <row r="59416" spans="1:3">
      <c r="A59416" t="s">
        <v>67261</v>
      </c>
      <c r="B59416">
        <v>45.572600000000001</v>
      </c>
      <c r="C59416">
        <f t="shared" si="928"/>
        <v>12</v>
      </c>
    </row>
    <row r="59417" spans="1:3">
      <c r="A59417" t="s">
        <v>67279</v>
      </c>
      <c r="B59417">
        <v>0.31868999999999997</v>
      </c>
      <c r="C59417">
        <f t="shared" si="928"/>
        <v>12</v>
      </c>
    </row>
    <row r="59418" spans="1:3">
      <c r="A59418" t="s">
        <v>67290</v>
      </c>
      <c r="B59418">
        <v>0.31868999999999997</v>
      </c>
      <c r="C59418">
        <f t="shared" si="928"/>
        <v>12</v>
      </c>
    </row>
    <row r="59419" spans="1:3">
      <c r="A59419" t="s">
        <v>67357</v>
      </c>
      <c r="B59419">
        <v>0.31868999999999997</v>
      </c>
      <c r="C59419">
        <f t="shared" si="928"/>
        <v>12</v>
      </c>
    </row>
    <row r="59420" spans="1:3">
      <c r="A59420" t="s">
        <v>67363</v>
      </c>
      <c r="B59420">
        <v>0.31868999999999997</v>
      </c>
      <c r="C59420">
        <f t="shared" si="928"/>
        <v>12</v>
      </c>
    </row>
    <row r="59421" spans="1:3">
      <c r="A59421" t="s">
        <v>67373</v>
      </c>
      <c r="B59421">
        <v>0.31868999999999997</v>
      </c>
      <c r="C59421">
        <f t="shared" si="928"/>
        <v>12</v>
      </c>
    </row>
    <row r="59422" spans="1:3">
      <c r="A59422" t="s">
        <v>67375</v>
      </c>
      <c r="B59422">
        <v>2.8682099999999999</v>
      </c>
      <c r="C59422">
        <f t="shared" si="928"/>
        <v>12</v>
      </c>
    </row>
    <row r="59423" spans="1:3">
      <c r="A59423" t="s">
        <v>67377</v>
      </c>
      <c r="B59423">
        <v>0.31868999999999997</v>
      </c>
      <c r="C59423">
        <f t="shared" si="928"/>
        <v>12</v>
      </c>
    </row>
    <row r="59424" spans="1:3">
      <c r="A59424" t="s">
        <v>67378</v>
      </c>
      <c r="B59424">
        <v>0.31868999999999997</v>
      </c>
      <c r="C59424">
        <f t="shared" si="928"/>
        <v>12</v>
      </c>
    </row>
    <row r="59425" spans="1:3">
      <c r="A59425" t="s">
        <v>67397</v>
      </c>
      <c r="B59425">
        <v>0.31868999999999997</v>
      </c>
      <c r="C59425">
        <f t="shared" si="928"/>
        <v>12</v>
      </c>
    </row>
    <row r="59426" spans="1:3">
      <c r="A59426" t="s">
        <v>67408</v>
      </c>
      <c r="B59426">
        <v>0.95606899999999995</v>
      </c>
      <c r="C59426">
        <f t="shared" si="928"/>
        <v>12</v>
      </c>
    </row>
    <row r="59427" spans="1:3">
      <c r="A59427" t="s">
        <v>67422</v>
      </c>
      <c r="B59427">
        <v>0.31868999999999997</v>
      </c>
      <c r="C59427">
        <f t="shared" si="928"/>
        <v>12</v>
      </c>
    </row>
    <row r="59428" spans="1:3">
      <c r="A59428" t="s">
        <v>67428</v>
      </c>
      <c r="B59428">
        <v>0.31868999999999997</v>
      </c>
      <c r="C59428">
        <f t="shared" si="928"/>
        <v>12</v>
      </c>
    </row>
    <row r="59429" spans="1:3">
      <c r="A59429" t="s">
        <v>67434</v>
      </c>
      <c r="B59429">
        <v>0.31868999999999997</v>
      </c>
      <c r="C59429">
        <f t="shared" si="928"/>
        <v>12</v>
      </c>
    </row>
    <row r="59430" spans="1:3">
      <c r="A59430" t="s">
        <v>67454</v>
      </c>
      <c r="B59430">
        <v>3.1869000000000001</v>
      </c>
      <c r="C59430">
        <f t="shared" si="928"/>
        <v>12</v>
      </c>
    </row>
    <row r="59431" spans="1:3">
      <c r="A59431" t="s">
        <v>67457</v>
      </c>
      <c r="B59431">
        <v>0.95606899999999995</v>
      </c>
      <c r="C59431">
        <f t="shared" si="928"/>
        <v>12</v>
      </c>
    </row>
    <row r="59432" spans="1:3">
      <c r="A59432" t="s">
        <v>67458</v>
      </c>
      <c r="B59432">
        <v>0.95606899999999995</v>
      </c>
      <c r="C59432">
        <f t="shared" si="928"/>
        <v>12</v>
      </c>
    </row>
    <row r="59433" spans="1:3">
      <c r="A59433" t="s">
        <v>67502</v>
      </c>
      <c r="B59433">
        <v>1.2747599999999999</v>
      </c>
      <c r="C59433">
        <f t="shared" si="928"/>
        <v>12</v>
      </c>
    </row>
    <row r="59434" spans="1:3">
      <c r="A59434" t="s">
        <v>67505</v>
      </c>
      <c r="B59434">
        <v>0.95606899999999995</v>
      </c>
      <c r="C59434">
        <f t="shared" si="928"/>
        <v>12</v>
      </c>
    </row>
    <row r="59435" spans="1:3">
      <c r="A59435" t="s">
        <v>67513</v>
      </c>
      <c r="B59435">
        <v>0.63737900000000003</v>
      </c>
      <c r="C59435">
        <f t="shared" si="928"/>
        <v>12</v>
      </c>
    </row>
    <row r="59436" spans="1:3">
      <c r="A59436" t="s">
        <v>67516</v>
      </c>
      <c r="B59436">
        <v>0.31868999999999997</v>
      </c>
      <c r="C59436">
        <f t="shared" si="928"/>
        <v>12</v>
      </c>
    </row>
    <row r="59437" spans="1:3">
      <c r="A59437" t="s">
        <v>67521</v>
      </c>
      <c r="B59437">
        <v>0.31868999999999997</v>
      </c>
      <c r="C59437">
        <f t="shared" si="928"/>
        <v>12</v>
      </c>
    </row>
    <row r="59438" spans="1:3">
      <c r="A59438" t="s">
        <v>67525</v>
      </c>
      <c r="B59438">
        <v>0.31868999999999997</v>
      </c>
      <c r="C59438">
        <f t="shared" si="928"/>
        <v>12</v>
      </c>
    </row>
    <row r="59439" spans="1:3">
      <c r="A59439" t="s">
        <v>67533</v>
      </c>
      <c r="B59439">
        <v>0.31868999999999997</v>
      </c>
      <c r="C59439">
        <f t="shared" si="928"/>
        <v>12</v>
      </c>
    </row>
    <row r="59440" spans="1:3">
      <c r="A59440" t="s">
        <v>67535</v>
      </c>
      <c r="B59440">
        <v>1.91214</v>
      </c>
      <c r="C59440">
        <f t="shared" si="928"/>
        <v>12</v>
      </c>
    </row>
    <row r="59441" spans="1:3">
      <c r="A59441" t="s">
        <v>67536</v>
      </c>
      <c r="B59441">
        <v>0.63737900000000003</v>
      </c>
      <c r="C59441">
        <f t="shared" si="928"/>
        <v>12</v>
      </c>
    </row>
    <row r="59442" spans="1:3">
      <c r="A59442" t="s">
        <v>67543</v>
      </c>
      <c r="B59442">
        <v>0.31868999999999997</v>
      </c>
      <c r="C59442">
        <f t="shared" si="928"/>
        <v>12</v>
      </c>
    </row>
    <row r="59443" spans="1:3">
      <c r="A59443" t="s">
        <v>67548</v>
      </c>
      <c r="B59443">
        <v>0.31868999999999997</v>
      </c>
      <c r="C59443">
        <f t="shared" si="928"/>
        <v>12</v>
      </c>
    </row>
    <row r="59444" spans="1:3">
      <c r="A59444" t="s">
        <v>67553</v>
      </c>
      <c r="B59444">
        <v>0.31868999999999997</v>
      </c>
      <c r="C59444">
        <f t="shared" si="928"/>
        <v>12</v>
      </c>
    </row>
    <row r="59445" spans="1:3">
      <c r="A59445" t="s">
        <v>67554</v>
      </c>
      <c r="B59445">
        <v>0.31868999999999997</v>
      </c>
      <c r="C59445">
        <f t="shared" si="928"/>
        <v>12</v>
      </c>
    </row>
    <row r="59446" spans="1:3">
      <c r="A59446" t="s">
        <v>67558</v>
      </c>
      <c r="B59446">
        <v>0.63737900000000003</v>
      </c>
      <c r="C59446">
        <f t="shared" si="928"/>
        <v>12</v>
      </c>
    </row>
    <row r="59447" spans="1:3">
      <c r="A59447" t="s">
        <v>67562</v>
      </c>
      <c r="B59447">
        <v>0.31868999999999997</v>
      </c>
      <c r="C59447">
        <f t="shared" si="928"/>
        <v>12</v>
      </c>
    </row>
    <row r="59448" spans="1:3">
      <c r="A59448" t="s">
        <v>67575</v>
      </c>
      <c r="B59448">
        <v>0.31868999999999997</v>
      </c>
      <c r="C59448">
        <f t="shared" si="928"/>
        <v>12</v>
      </c>
    </row>
    <row r="59449" spans="1:3">
      <c r="A59449" t="s">
        <v>67599</v>
      </c>
      <c r="B59449">
        <v>0.31868999999999997</v>
      </c>
      <c r="C59449">
        <f t="shared" si="928"/>
        <v>12</v>
      </c>
    </row>
    <row r="59450" spans="1:3">
      <c r="A59450" t="s">
        <v>67618</v>
      </c>
      <c r="B59450">
        <v>0.63737900000000003</v>
      </c>
      <c r="C59450">
        <f t="shared" si="928"/>
        <v>12</v>
      </c>
    </row>
    <row r="59451" spans="1:3">
      <c r="A59451" t="s">
        <v>67627</v>
      </c>
      <c r="B59451">
        <v>0.31868999999999997</v>
      </c>
      <c r="C59451">
        <f t="shared" si="928"/>
        <v>12</v>
      </c>
    </row>
    <row r="59452" spans="1:3">
      <c r="A59452" t="s">
        <v>67657</v>
      </c>
      <c r="B59452">
        <v>0.31868999999999997</v>
      </c>
      <c r="C59452">
        <f t="shared" si="928"/>
        <v>12</v>
      </c>
    </row>
    <row r="59453" spans="1:3">
      <c r="A59453" t="s">
        <v>67661</v>
      </c>
      <c r="B59453">
        <v>0.31868999999999997</v>
      </c>
      <c r="C59453">
        <f t="shared" si="928"/>
        <v>12</v>
      </c>
    </row>
    <row r="59454" spans="1:3">
      <c r="A59454" t="s">
        <v>67665</v>
      </c>
      <c r="B59454">
        <v>0.63737900000000003</v>
      </c>
      <c r="C59454">
        <f t="shared" si="928"/>
        <v>12</v>
      </c>
    </row>
    <row r="59455" spans="1:3">
      <c r="A59455" t="s">
        <v>67753</v>
      </c>
      <c r="B59455">
        <v>0.31868999999999997</v>
      </c>
      <c r="C59455">
        <f t="shared" si="928"/>
        <v>12</v>
      </c>
    </row>
    <row r="59456" spans="1:3">
      <c r="A59456" t="s">
        <v>67762</v>
      </c>
      <c r="B59456">
        <v>0.31868999999999997</v>
      </c>
      <c r="C59456">
        <f t="shared" si="928"/>
        <v>12</v>
      </c>
    </row>
    <row r="59457" spans="1:3">
      <c r="A59457" t="s">
        <v>67769</v>
      </c>
      <c r="B59457">
        <v>0.31868999999999997</v>
      </c>
      <c r="C59457">
        <f t="shared" ref="C59457:C59520" si="929">LEN(A59457)</f>
        <v>12</v>
      </c>
    </row>
    <row r="59458" spans="1:3">
      <c r="A59458" t="s">
        <v>67800</v>
      </c>
      <c r="B59458">
        <v>2.5495199999999998</v>
      </c>
      <c r="C59458">
        <f t="shared" si="929"/>
        <v>12</v>
      </c>
    </row>
    <row r="59459" spans="1:3">
      <c r="A59459" t="s">
        <v>67813</v>
      </c>
      <c r="B59459">
        <v>3.5055900000000002</v>
      </c>
      <c r="C59459">
        <f t="shared" si="929"/>
        <v>12</v>
      </c>
    </row>
    <row r="59460" spans="1:3">
      <c r="A59460" t="s">
        <v>67822</v>
      </c>
      <c r="B59460">
        <v>0.31868999999999997</v>
      </c>
      <c r="C59460">
        <f t="shared" si="929"/>
        <v>12</v>
      </c>
    </row>
    <row r="59461" spans="1:3">
      <c r="A59461" t="s">
        <v>67831</v>
      </c>
      <c r="B59461">
        <v>0.31868999999999997</v>
      </c>
      <c r="C59461">
        <f t="shared" si="929"/>
        <v>12</v>
      </c>
    </row>
    <row r="59462" spans="1:3">
      <c r="A59462" t="s">
        <v>67832</v>
      </c>
      <c r="B59462">
        <v>0.31868999999999997</v>
      </c>
      <c r="C59462">
        <f t="shared" si="929"/>
        <v>12</v>
      </c>
    </row>
    <row r="59463" spans="1:3">
      <c r="A59463" t="s">
        <v>67840</v>
      </c>
      <c r="B59463">
        <v>0.31868999999999997</v>
      </c>
      <c r="C59463">
        <f t="shared" si="929"/>
        <v>12</v>
      </c>
    </row>
    <row r="59464" spans="1:3">
      <c r="A59464" t="s">
        <v>67858</v>
      </c>
      <c r="B59464">
        <v>0.31868999999999997</v>
      </c>
      <c r="C59464">
        <f t="shared" si="929"/>
        <v>12</v>
      </c>
    </row>
    <row r="59465" spans="1:3">
      <c r="A59465" t="s">
        <v>67880</v>
      </c>
      <c r="B59465">
        <v>10.8354</v>
      </c>
      <c r="C59465">
        <f t="shared" si="929"/>
        <v>12</v>
      </c>
    </row>
    <row r="59466" spans="1:3">
      <c r="A59466" t="s">
        <v>67892</v>
      </c>
      <c r="B59466">
        <v>1.2747599999999999</v>
      </c>
      <c r="C59466">
        <f t="shared" si="929"/>
        <v>12</v>
      </c>
    </row>
    <row r="59467" spans="1:3">
      <c r="A59467" t="s">
        <v>67945</v>
      </c>
      <c r="B59467">
        <v>0.31868999999999997</v>
      </c>
      <c r="C59467">
        <f t="shared" si="929"/>
        <v>12</v>
      </c>
    </row>
    <row r="59468" spans="1:3">
      <c r="A59468" t="s">
        <v>67970</v>
      </c>
      <c r="B59468">
        <v>0.31868999999999997</v>
      </c>
      <c r="C59468">
        <f t="shared" si="929"/>
        <v>12</v>
      </c>
    </row>
    <row r="59469" spans="1:3">
      <c r="A59469" t="s">
        <v>67971</v>
      </c>
      <c r="B59469">
        <v>0.31868999999999997</v>
      </c>
      <c r="C59469">
        <f t="shared" si="929"/>
        <v>12</v>
      </c>
    </row>
    <row r="59470" spans="1:3">
      <c r="A59470" t="s">
        <v>68000</v>
      </c>
      <c r="B59470">
        <v>0.31868999999999997</v>
      </c>
      <c r="C59470">
        <f t="shared" si="929"/>
        <v>12</v>
      </c>
    </row>
    <row r="59471" spans="1:3">
      <c r="A59471" t="s">
        <v>68002</v>
      </c>
      <c r="B59471">
        <v>0.31868999999999997</v>
      </c>
      <c r="C59471">
        <f t="shared" si="929"/>
        <v>12</v>
      </c>
    </row>
    <row r="59472" spans="1:3">
      <c r="A59472" t="s">
        <v>68005</v>
      </c>
      <c r="B59472">
        <v>0.31868999999999997</v>
      </c>
      <c r="C59472">
        <f t="shared" si="929"/>
        <v>12</v>
      </c>
    </row>
    <row r="59473" spans="1:3">
      <c r="A59473" t="s">
        <v>68009</v>
      </c>
      <c r="B59473">
        <v>4.4616499999999997</v>
      </c>
      <c r="C59473">
        <f t="shared" si="929"/>
        <v>12</v>
      </c>
    </row>
    <row r="59474" spans="1:3">
      <c r="A59474" t="s">
        <v>68012</v>
      </c>
      <c r="B59474">
        <v>0.95606899999999995</v>
      </c>
      <c r="C59474">
        <f t="shared" si="929"/>
        <v>12</v>
      </c>
    </row>
    <row r="59475" spans="1:3">
      <c r="A59475" t="s">
        <v>68020</v>
      </c>
      <c r="B59475">
        <v>0.31868999999999997</v>
      </c>
      <c r="C59475">
        <f t="shared" si="929"/>
        <v>12</v>
      </c>
    </row>
    <row r="59476" spans="1:3">
      <c r="A59476" t="s">
        <v>68031</v>
      </c>
      <c r="B59476">
        <v>0.31868999999999997</v>
      </c>
      <c r="C59476">
        <f t="shared" si="929"/>
        <v>12</v>
      </c>
    </row>
    <row r="59477" spans="1:3">
      <c r="A59477" t="s">
        <v>68033</v>
      </c>
      <c r="B59477">
        <v>0.63737900000000003</v>
      </c>
      <c r="C59477">
        <f t="shared" si="929"/>
        <v>12</v>
      </c>
    </row>
    <row r="59478" spans="1:3">
      <c r="A59478" t="s">
        <v>68071</v>
      </c>
      <c r="B59478">
        <v>9.5606899999999992</v>
      </c>
      <c r="C59478">
        <f t="shared" si="929"/>
        <v>12</v>
      </c>
    </row>
    <row r="59479" spans="1:3">
      <c r="A59479" t="s">
        <v>68072</v>
      </c>
      <c r="B59479">
        <v>2.5495199999999998</v>
      </c>
      <c r="C59479">
        <f t="shared" si="929"/>
        <v>12</v>
      </c>
    </row>
    <row r="59480" spans="1:3">
      <c r="A59480" t="s">
        <v>68089</v>
      </c>
      <c r="B59480">
        <v>0.31868999999999997</v>
      </c>
      <c r="C59480">
        <f t="shared" si="929"/>
        <v>12</v>
      </c>
    </row>
    <row r="59481" spans="1:3">
      <c r="A59481" t="s">
        <v>68106</v>
      </c>
      <c r="B59481">
        <v>0.63737900000000003</v>
      </c>
      <c r="C59481">
        <f t="shared" si="929"/>
        <v>12</v>
      </c>
    </row>
    <row r="59482" spans="1:3">
      <c r="A59482" t="s">
        <v>68120</v>
      </c>
      <c r="B59482">
        <v>0.63737900000000003</v>
      </c>
      <c r="C59482">
        <f t="shared" si="929"/>
        <v>12</v>
      </c>
    </row>
    <row r="59483" spans="1:3">
      <c r="A59483" t="s">
        <v>68126</v>
      </c>
      <c r="B59483">
        <v>3.8242699999999998</v>
      </c>
      <c r="C59483">
        <f t="shared" si="929"/>
        <v>12</v>
      </c>
    </row>
    <row r="59484" spans="1:3">
      <c r="A59484" t="s">
        <v>68169</v>
      </c>
      <c r="B59484">
        <v>0.31868999999999997</v>
      </c>
      <c r="C59484">
        <f t="shared" si="929"/>
        <v>12</v>
      </c>
    </row>
    <row r="59485" spans="1:3">
      <c r="A59485" t="s">
        <v>68175</v>
      </c>
      <c r="B59485">
        <v>1.91214</v>
      </c>
      <c r="C59485">
        <f t="shared" si="929"/>
        <v>12</v>
      </c>
    </row>
    <row r="59486" spans="1:3">
      <c r="A59486" t="s">
        <v>68241</v>
      </c>
      <c r="B59486">
        <v>0.31868999999999997</v>
      </c>
      <c r="C59486">
        <f t="shared" si="929"/>
        <v>12</v>
      </c>
    </row>
    <row r="59487" spans="1:3">
      <c r="A59487" t="s">
        <v>68261</v>
      </c>
      <c r="B59487">
        <v>2.8682099999999999</v>
      </c>
      <c r="C59487">
        <f t="shared" si="929"/>
        <v>12</v>
      </c>
    </row>
    <row r="59488" spans="1:3">
      <c r="A59488" t="s">
        <v>68262</v>
      </c>
      <c r="B59488">
        <v>0.63737900000000003</v>
      </c>
      <c r="C59488">
        <f t="shared" si="929"/>
        <v>12</v>
      </c>
    </row>
    <row r="59489" spans="1:3">
      <c r="A59489" t="s">
        <v>68265</v>
      </c>
      <c r="B59489">
        <v>0.95606899999999995</v>
      </c>
      <c r="C59489">
        <f t="shared" si="929"/>
        <v>12</v>
      </c>
    </row>
    <row r="59490" spans="1:3">
      <c r="A59490" t="s">
        <v>68275</v>
      </c>
      <c r="B59490">
        <v>0.31868999999999997</v>
      </c>
      <c r="C59490">
        <f t="shared" si="929"/>
        <v>12</v>
      </c>
    </row>
    <row r="59491" spans="1:3">
      <c r="A59491" t="s">
        <v>68281</v>
      </c>
      <c r="B59491">
        <v>0.31868999999999997</v>
      </c>
      <c r="C59491">
        <f t="shared" si="929"/>
        <v>12</v>
      </c>
    </row>
    <row r="59492" spans="1:3">
      <c r="A59492" t="s">
        <v>68293</v>
      </c>
      <c r="B59492">
        <v>0.31868999999999997</v>
      </c>
      <c r="C59492">
        <f t="shared" si="929"/>
        <v>12</v>
      </c>
    </row>
    <row r="59493" spans="1:3">
      <c r="A59493" t="s">
        <v>68329</v>
      </c>
      <c r="B59493">
        <v>0.31868999999999997</v>
      </c>
      <c r="C59493">
        <f t="shared" si="929"/>
        <v>12</v>
      </c>
    </row>
    <row r="59494" spans="1:3">
      <c r="A59494" t="s">
        <v>68394</v>
      </c>
      <c r="B59494">
        <v>0.63737900000000003</v>
      </c>
      <c r="C59494">
        <f t="shared" si="929"/>
        <v>12</v>
      </c>
    </row>
    <row r="59495" spans="1:3">
      <c r="A59495" t="s">
        <v>68399</v>
      </c>
      <c r="B59495">
        <v>0.31868999999999997</v>
      </c>
      <c r="C59495">
        <f t="shared" si="929"/>
        <v>12</v>
      </c>
    </row>
    <row r="59496" spans="1:3">
      <c r="A59496" t="s">
        <v>68400</v>
      </c>
      <c r="B59496">
        <v>0.63737900000000003</v>
      </c>
      <c r="C59496">
        <f t="shared" si="929"/>
        <v>12</v>
      </c>
    </row>
    <row r="59497" spans="1:3">
      <c r="A59497" t="s">
        <v>68401</v>
      </c>
      <c r="B59497">
        <v>0.31868999999999997</v>
      </c>
      <c r="C59497">
        <f t="shared" si="929"/>
        <v>12</v>
      </c>
    </row>
    <row r="59498" spans="1:3">
      <c r="A59498" t="s">
        <v>68425</v>
      </c>
      <c r="B59498">
        <v>1.91214</v>
      </c>
      <c r="C59498">
        <f t="shared" si="929"/>
        <v>12</v>
      </c>
    </row>
    <row r="59499" spans="1:3">
      <c r="A59499" t="s">
        <v>68463</v>
      </c>
      <c r="B59499">
        <v>0.31868999999999997</v>
      </c>
      <c r="C59499">
        <f t="shared" si="929"/>
        <v>12</v>
      </c>
    </row>
    <row r="59500" spans="1:3">
      <c r="A59500" t="s">
        <v>68493</v>
      </c>
      <c r="B59500">
        <v>0.95606899999999995</v>
      </c>
      <c r="C59500">
        <f t="shared" si="929"/>
        <v>12</v>
      </c>
    </row>
    <row r="59501" spans="1:3">
      <c r="A59501" t="s">
        <v>68497</v>
      </c>
      <c r="B59501">
        <v>0.31868999999999997</v>
      </c>
      <c r="C59501">
        <f t="shared" si="929"/>
        <v>12</v>
      </c>
    </row>
    <row r="59502" spans="1:3">
      <c r="A59502" t="s">
        <v>68504</v>
      </c>
      <c r="B59502">
        <v>1.2747599999999999</v>
      </c>
      <c r="C59502">
        <f t="shared" si="929"/>
        <v>12</v>
      </c>
    </row>
    <row r="59503" spans="1:3">
      <c r="A59503" t="s">
        <v>68536</v>
      </c>
      <c r="B59503">
        <v>0.31868999999999997</v>
      </c>
      <c r="C59503">
        <f t="shared" si="929"/>
        <v>12</v>
      </c>
    </row>
    <row r="59504" spans="1:3">
      <c r="A59504" t="s">
        <v>68539</v>
      </c>
      <c r="B59504">
        <v>0.31868999999999997</v>
      </c>
      <c r="C59504">
        <f t="shared" si="929"/>
        <v>12</v>
      </c>
    </row>
    <row r="59505" spans="1:3">
      <c r="A59505" t="s">
        <v>68572</v>
      </c>
      <c r="B59505">
        <v>0.31868999999999997</v>
      </c>
      <c r="C59505">
        <f t="shared" si="929"/>
        <v>12</v>
      </c>
    </row>
    <row r="59506" spans="1:3">
      <c r="A59506" t="s">
        <v>68573</v>
      </c>
      <c r="B59506">
        <v>0.95606899999999995</v>
      </c>
      <c r="C59506">
        <f t="shared" si="929"/>
        <v>12</v>
      </c>
    </row>
    <row r="59507" spans="1:3">
      <c r="A59507" t="s">
        <v>68582</v>
      </c>
      <c r="B59507">
        <v>0.31868999999999997</v>
      </c>
      <c r="C59507">
        <f t="shared" si="929"/>
        <v>12</v>
      </c>
    </row>
    <row r="59508" spans="1:3">
      <c r="A59508" t="s">
        <v>68607</v>
      </c>
      <c r="B59508">
        <v>3.1869000000000001</v>
      </c>
      <c r="C59508">
        <f t="shared" si="929"/>
        <v>12</v>
      </c>
    </row>
    <row r="59509" spans="1:3">
      <c r="A59509" t="s">
        <v>68624</v>
      </c>
      <c r="B59509">
        <v>0.31868999999999997</v>
      </c>
      <c r="C59509">
        <f t="shared" si="929"/>
        <v>12</v>
      </c>
    </row>
    <row r="59510" spans="1:3">
      <c r="A59510" t="s">
        <v>68638</v>
      </c>
      <c r="B59510">
        <v>0.31868999999999997</v>
      </c>
      <c r="C59510">
        <f t="shared" si="929"/>
        <v>12</v>
      </c>
    </row>
    <row r="59511" spans="1:3">
      <c r="A59511" t="s">
        <v>68649</v>
      </c>
      <c r="B59511">
        <v>0.63737900000000003</v>
      </c>
      <c r="C59511">
        <f t="shared" si="929"/>
        <v>12</v>
      </c>
    </row>
    <row r="59512" spans="1:3">
      <c r="A59512" t="s">
        <v>68665</v>
      </c>
      <c r="B59512">
        <v>0.31868999999999997</v>
      </c>
      <c r="C59512">
        <f t="shared" si="929"/>
        <v>12</v>
      </c>
    </row>
    <row r="59513" spans="1:3">
      <c r="A59513" t="s">
        <v>68702</v>
      </c>
      <c r="B59513">
        <v>0.31868999999999997</v>
      </c>
      <c r="C59513">
        <f t="shared" si="929"/>
        <v>12</v>
      </c>
    </row>
    <row r="59514" spans="1:3">
      <c r="A59514" t="s">
        <v>68710</v>
      </c>
      <c r="B59514">
        <v>0.63737900000000003</v>
      </c>
      <c r="C59514">
        <f t="shared" si="929"/>
        <v>12</v>
      </c>
    </row>
    <row r="59515" spans="1:3">
      <c r="A59515" t="s">
        <v>68718</v>
      </c>
      <c r="B59515">
        <v>0.63737900000000003</v>
      </c>
      <c r="C59515">
        <f t="shared" si="929"/>
        <v>12</v>
      </c>
    </row>
    <row r="59516" spans="1:3">
      <c r="A59516" t="s">
        <v>68722</v>
      </c>
      <c r="B59516">
        <v>0.95606899999999995</v>
      </c>
      <c r="C59516">
        <f t="shared" si="929"/>
        <v>12</v>
      </c>
    </row>
    <row r="59517" spans="1:3">
      <c r="A59517" t="s">
        <v>68725</v>
      </c>
      <c r="B59517">
        <v>0.31868999999999997</v>
      </c>
      <c r="C59517">
        <f t="shared" si="929"/>
        <v>12</v>
      </c>
    </row>
    <row r="59518" spans="1:3">
      <c r="A59518" t="s">
        <v>68728</v>
      </c>
      <c r="B59518">
        <v>2.2308300000000001</v>
      </c>
      <c r="C59518">
        <f t="shared" si="929"/>
        <v>12</v>
      </c>
    </row>
    <row r="59519" spans="1:3">
      <c r="A59519" t="s">
        <v>68741</v>
      </c>
      <c r="B59519">
        <v>0.31868999999999997</v>
      </c>
      <c r="C59519">
        <f t="shared" si="929"/>
        <v>12</v>
      </c>
    </row>
    <row r="59520" spans="1:3">
      <c r="A59520" t="s">
        <v>68742</v>
      </c>
      <c r="B59520">
        <v>0.31868999999999997</v>
      </c>
      <c r="C59520">
        <f t="shared" si="929"/>
        <v>12</v>
      </c>
    </row>
    <row r="59521" spans="1:3">
      <c r="A59521" t="s">
        <v>68749</v>
      </c>
      <c r="B59521">
        <v>0.31868999999999997</v>
      </c>
      <c r="C59521">
        <f t="shared" ref="C59521:C59584" si="930">LEN(A59521)</f>
        <v>12</v>
      </c>
    </row>
    <row r="59522" spans="1:3">
      <c r="A59522" t="s">
        <v>68756</v>
      </c>
      <c r="B59522">
        <v>0.31868999999999997</v>
      </c>
      <c r="C59522">
        <f t="shared" si="930"/>
        <v>12</v>
      </c>
    </row>
    <row r="59523" spans="1:3">
      <c r="A59523" t="s">
        <v>68768</v>
      </c>
      <c r="B59523">
        <v>0.31868999999999997</v>
      </c>
      <c r="C59523">
        <f t="shared" si="930"/>
        <v>12</v>
      </c>
    </row>
    <row r="59524" spans="1:3">
      <c r="A59524" t="s">
        <v>68790</v>
      </c>
      <c r="B59524">
        <v>0.31868999999999997</v>
      </c>
      <c r="C59524">
        <f t="shared" si="930"/>
        <v>12</v>
      </c>
    </row>
    <row r="59525" spans="1:3">
      <c r="A59525" t="s">
        <v>68799</v>
      </c>
      <c r="B59525">
        <v>0.31868999999999997</v>
      </c>
      <c r="C59525">
        <f t="shared" si="930"/>
        <v>12</v>
      </c>
    </row>
    <row r="59526" spans="1:3">
      <c r="A59526" t="s">
        <v>68804</v>
      </c>
      <c r="B59526">
        <v>0.63737900000000003</v>
      </c>
      <c r="C59526">
        <f t="shared" si="930"/>
        <v>12</v>
      </c>
    </row>
    <row r="59527" spans="1:3">
      <c r="A59527" t="s">
        <v>68812</v>
      </c>
      <c r="B59527">
        <v>0.31868999999999997</v>
      </c>
      <c r="C59527">
        <f t="shared" si="930"/>
        <v>12</v>
      </c>
    </row>
    <row r="59528" spans="1:3">
      <c r="A59528" t="s">
        <v>68820</v>
      </c>
      <c r="B59528">
        <v>0.31868999999999997</v>
      </c>
      <c r="C59528">
        <f t="shared" si="930"/>
        <v>12</v>
      </c>
    </row>
    <row r="59529" spans="1:3">
      <c r="A59529" t="s">
        <v>68839</v>
      </c>
      <c r="B59529">
        <v>0.63737900000000003</v>
      </c>
      <c r="C59529">
        <f t="shared" si="930"/>
        <v>12</v>
      </c>
    </row>
    <row r="59530" spans="1:3">
      <c r="A59530" t="s">
        <v>68841</v>
      </c>
      <c r="B59530">
        <v>0.63737900000000003</v>
      </c>
      <c r="C59530">
        <f t="shared" si="930"/>
        <v>12</v>
      </c>
    </row>
    <row r="59531" spans="1:3">
      <c r="A59531" t="s">
        <v>68911</v>
      </c>
      <c r="B59531">
        <v>0.63737900000000003</v>
      </c>
      <c r="C59531">
        <f t="shared" si="930"/>
        <v>12</v>
      </c>
    </row>
    <row r="59532" spans="1:3">
      <c r="A59532" t="s">
        <v>68921</v>
      </c>
      <c r="B59532">
        <v>0.31868999999999997</v>
      </c>
      <c r="C59532">
        <f t="shared" si="930"/>
        <v>12</v>
      </c>
    </row>
    <row r="59533" spans="1:3">
      <c r="A59533" t="s">
        <v>68933</v>
      </c>
      <c r="B59533">
        <v>0.31868999999999997</v>
      </c>
      <c r="C59533">
        <f t="shared" si="930"/>
        <v>12</v>
      </c>
    </row>
    <row r="59534" spans="1:3">
      <c r="A59534" t="s">
        <v>68961</v>
      </c>
      <c r="B59534">
        <v>0.63737900000000003</v>
      </c>
      <c r="C59534">
        <f t="shared" si="930"/>
        <v>12</v>
      </c>
    </row>
    <row r="59535" spans="1:3">
      <c r="A59535" t="s">
        <v>68987</v>
      </c>
      <c r="B59535">
        <v>3.5055900000000002</v>
      </c>
      <c r="C59535">
        <f t="shared" si="930"/>
        <v>12</v>
      </c>
    </row>
    <row r="59536" spans="1:3">
      <c r="A59536" t="s">
        <v>69004</v>
      </c>
      <c r="B59536">
        <v>5.09903</v>
      </c>
      <c r="C59536">
        <f t="shared" si="930"/>
        <v>12</v>
      </c>
    </row>
    <row r="59537" spans="1:3">
      <c r="A59537" t="s">
        <v>69019</v>
      </c>
      <c r="B59537">
        <v>0.63737900000000003</v>
      </c>
      <c r="C59537">
        <f t="shared" si="930"/>
        <v>12</v>
      </c>
    </row>
    <row r="59538" spans="1:3">
      <c r="A59538" t="s">
        <v>69028</v>
      </c>
      <c r="B59538">
        <v>0.31868999999999997</v>
      </c>
      <c r="C59538">
        <f t="shared" si="930"/>
        <v>12</v>
      </c>
    </row>
    <row r="59539" spans="1:3">
      <c r="A59539" t="s">
        <v>69117</v>
      </c>
      <c r="B59539">
        <v>0.31868999999999997</v>
      </c>
      <c r="C59539">
        <f t="shared" si="930"/>
        <v>12</v>
      </c>
    </row>
    <row r="59540" spans="1:3">
      <c r="A59540" t="s">
        <v>69121</v>
      </c>
      <c r="B59540">
        <v>0.31868999999999997</v>
      </c>
      <c r="C59540">
        <f t="shared" si="930"/>
        <v>12</v>
      </c>
    </row>
    <row r="59541" spans="1:3">
      <c r="A59541" t="s">
        <v>69123</v>
      </c>
      <c r="B59541">
        <v>0.63737900000000003</v>
      </c>
      <c r="C59541">
        <f t="shared" si="930"/>
        <v>12</v>
      </c>
    </row>
    <row r="59542" spans="1:3">
      <c r="A59542" t="s">
        <v>69125</v>
      </c>
      <c r="B59542">
        <v>1.2747599999999999</v>
      </c>
      <c r="C59542">
        <f t="shared" si="930"/>
        <v>12</v>
      </c>
    </row>
    <row r="59543" spans="1:3">
      <c r="A59543" t="s">
        <v>69133</v>
      </c>
      <c r="B59543">
        <v>0.31868999999999997</v>
      </c>
      <c r="C59543">
        <f t="shared" si="930"/>
        <v>12</v>
      </c>
    </row>
    <row r="59544" spans="1:3">
      <c r="A59544" t="s">
        <v>69145</v>
      </c>
      <c r="B59544">
        <v>0.63737900000000003</v>
      </c>
      <c r="C59544">
        <f t="shared" si="930"/>
        <v>12</v>
      </c>
    </row>
    <row r="59545" spans="1:3">
      <c r="A59545" t="s">
        <v>69162</v>
      </c>
      <c r="B59545">
        <v>1.2747599999999999</v>
      </c>
      <c r="C59545">
        <f t="shared" si="930"/>
        <v>12</v>
      </c>
    </row>
    <row r="59546" spans="1:3">
      <c r="A59546" t="s">
        <v>69165</v>
      </c>
      <c r="B59546">
        <v>0.31868999999999997</v>
      </c>
      <c r="C59546">
        <f t="shared" si="930"/>
        <v>12</v>
      </c>
    </row>
    <row r="59547" spans="1:3">
      <c r="A59547" t="s">
        <v>69174</v>
      </c>
      <c r="B59547">
        <v>0.63737900000000003</v>
      </c>
      <c r="C59547">
        <f t="shared" si="930"/>
        <v>12</v>
      </c>
    </row>
    <row r="59548" spans="1:3">
      <c r="A59548" t="s">
        <v>69175</v>
      </c>
      <c r="B59548">
        <v>0.63737900000000003</v>
      </c>
      <c r="C59548">
        <f t="shared" si="930"/>
        <v>12</v>
      </c>
    </row>
    <row r="59549" spans="1:3">
      <c r="A59549" t="s">
        <v>69185</v>
      </c>
      <c r="B59549">
        <v>0.95606899999999995</v>
      </c>
      <c r="C59549">
        <f t="shared" si="930"/>
        <v>12</v>
      </c>
    </row>
    <row r="59550" spans="1:3">
      <c r="A59550" t="s">
        <v>69189</v>
      </c>
      <c r="B59550">
        <v>0.31868999999999997</v>
      </c>
      <c r="C59550">
        <f t="shared" si="930"/>
        <v>12</v>
      </c>
    </row>
    <row r="59551" spans="1:3">
      <c r="A59551" t="s">
        <v>69197</v>
      </c>
      <c r="B59551">
        <v>0.31868999999999997</v>
      </c>
      <c r="C59551">
        <f t="shared" si="930"/>
        <v>12</v>
      </c>
    </row>
    <row r="59552" spans="1:3">
      <c r="A59552" t="s">
        <v>69226</v>
      </c>
      <c r="B59552">
        <v>0.31868999999999997</v>
      </c>
      <c r="C59552">
        <f t="shared" si="930"/>
        <v>12</v>
      </c>
    </row>
    <row r="59553" spans="1:3">
      <c r="A59553" t="s">
        <v>69227</v>
      </c>
      <c r="B59553">
        <v>0.31868999999999997</v>
      </c>
      <c r="C59553">
        <f t="shared" si="930"/>
        <v>12</v>
      </c>
    </row>
    <row r="59554" spans="1:3">
      <c r="A59554" t="s">
        <v>69233</v>
      </c>
      <c r="B59554">
        <v>1.2747599999999999</v>
      </c>
      <c r="C59554">
        <f t="shared" si="930"/>
        <v>12</v>
      </c>
    </row>
    <row r="59555" spans="1:3">
      <c r="A59555" t="s">
        <v>69306</v>
      </c>
      <c r="B59555">
        <v>0.31868999999999997</v>
      </c>
      <c r="C59555">
        <f t="shared" si="930"/>
        <v>12</v>
      </c>
    </row>
    <row r="59556" spans="1:3">
      <c r="A59556" t="s">
        <v>69365</v>
      </c>
      <c r="B59556">
        <v>0.63737900000000003</v>
      </c>
      <c r="C59556">
        <f t="shared" si="930"/>
        <v>12</v>
      </c>
    </row>
    <row r="59557" spans="1:3">
      <c r="A59557" t="s">
        <v>69371</v>
      </c>
      <c r="B59557">
        <v>0.95606899999999995</v>
      </c>
      <c r="C59557">
        <f t="shared" si="930"/>
        <v>12</v>
      </c>
    </row>
    <row r="59558" spans="1:3">
      <c r="A59558" t="s">
        <v>69422</v>
      </c>
      <c r="B59558">
        <v>0.63737900000000003</v>
      </c>
      <c r="C59558">
        <f t="shared" si="930"/>
        <v>12</v>
      </c>
    </row>
    <row r="59559" spans="1:3">
      <c r="A59559" t="s">
        <v>69423</v>
      </c>
      <c r="B59559">
        <v>0.31868999999999997</v>
      </c>
      <c r="C59559">
        <f t="shared" si="930"/>
        <v>12</v>
      </c>
    </row>
    <row r="59560" spans="1:3">
      <c r="A59560" t="s">
        <v>69425</v>
      </c>
      <c r="B59560">
        <v>0.31868999999999997</v>
      </c>
      <c r="C59560">
        <f t="shared" si="930"/>
        <v>12</v>
      </c>
    </row>
    <row r="59561" spans="1:3">
      <c r="A59561" t="s">
        <v>69428</v>
      </c>
      <c r="B59561">
        <v>0.63737900000000003</v>
      </c>
      <c r="C59561">
        <f t="shared" si="930"/>
        <v>12</v>
      </c>
    </row>
    <row r="59562" spans="1:3">
      <c r="A59562" t="s">
        <v>69429</v>
      </c>
      <c r="B59562">
        <v>0.95606899999999995</v>
      </c>
      <c r="C59562">
        <f t="shared" si="930"/>
        <v>12</v>
      </c>
    </row>
    <row r="59563" spans="1:3">
      <c r="A59563" t="s">
        <v>69436</v>
      </c>
      <c r="B59563">
        <v>0.31868999999999997</v>
      </c>
      <c r="C59563">
        <f t="shared" si="930"/>
        <v>12</v>
      </c>
    </row>
    <row r="59564" spans="1:3">
      <c r="A59564" t="s">
        <v>69487</v>
      </c>
      <c r="B59564">
        <v>0.63737900000000003</v>
      </c>
      <c r="C59564">
        <f t="shared" si="930"/>
        <v>12</v>
      </c>
    </row>
    <row r="59565" spans="1:3">
      <c r="A59565" t="s">
        <v>69498</v>
      </c>
      <c r="B59565">
        <v>0.31868999999999997</v>
      </c>
      <c r="C59565">
        <f t="shared" si="930"/>
        <v>12</v>
      </c>
    </row>
    <row r="59566" spans="1:3">
      <c r="A59566" t="s">
        <v>69499</v>
      </c>
      <c r="B59566">
        <v>0.63737900000000003</v>
      </c>
      <c r="C59566">
        <f t="shared" si="930"/>
        <v>12</v>
      </c>
    </row>
    <row r="59567" spans="1:3">
      <c r="A59567" t="s">
        <v>69513</v>
      </c>
      <c r="B59567">
        <v>0.31868999999999997</v>
      </c>
      <c r="C59567">
        <f t="shared" si="930"/>
        <v>12</v>
      </c>
    </row>
    <row r="59568" spans="1:3">
      <c r="A59568" t="s">
        <v>69545</v>
      </c>
      <c r="B59568">
        <v>5.4177200000000001</v>
      </c>
      <c r="C59568">
        <f t="shared" si="930"/>
        <v>12</v>
      </c>
    </row>
    <row r="59569" spans="1:3">
      <c r="A59569" t="s">
        <v>69550</v>
      </c>
      <c r="B59569">
        <v>0.63737900000000003</v>
      </c>
      <c r="C59569">
        <f t="shared" si="930"/>
        <v>12</v>
      </c>
    </row>
    <row r="59570" spans="1:3">
      <c r="A59570" t="s">
        <v>69553</v>
      </c>
      <c r="B59570">
        <v>0.31868999999999997</v>
      </c>
      <c r="C59570">
        <f t="shared" si="930"/>
        <v>12</v>
      </c>
    </row>
    <row r="59571" spans="1:3">
      <c r="A59571" t="s">
        <v>69559</v>
      </c>
      <c r="B59571">
        <v>0.95606899999999995</v>
      </c>
      <c r="C59571">
        <f t="shared" si="930"/>
        <v>12</v>
      </c>
    </row>
    <row r="59572" spans="1:3">
      <c r="A59572" t="s">
        <v>69565</v>
      </c>
      <c r="B59572">
        <v>0.31868999999999997</v>
      </c>
      <c r="C59572">
        <f t="shared" si="930"/>
        <v>12</v>
      </c>
    </row>
    <row r="59573" spans="1:3">
      <c r="A59573" t="s">
        <v>69572</v>
      </c>
      <c r="B59573">
        <v>0.63737900000000003</v>
      </c>
      <c r="C59573">
        <f t="shared" si="930"/>
        <v>12</v>
      </c>
    </row>
    <row r="59574" spans="1:3">
      <c r="A59574" t="s">
        <v>69616</v>
      </c>
      <c r="B59574">
        <v>0.31868999999999997</v>
      </c>
      <c r="C59574">
        <f t="shared" si="930"/>
        <v>12</v>
      </c>
    </row>
    <row r="59575" spans="1:3">
      <c r="A59575" t="s">
        <v>69629</v>
      </c>
      <c r="B59575">
        <v>0.63737900000000003</v>
      </c>
      <c r="C59575">
        <f t="shared" si="930"/>
        <v>12</v>
      </c>
    </row>
    <row r="59576" spans="1:3">
      <c r="A59576" t="s">
        <v>69639</v>
      </c>
      <c r="B59576">
        <v>0.31868999999999997</v>
      </c>
      <c r="C59576">
        <f t="shared" si="930"/>
        <v>12</v>
      </c>
    </row>
    <row r="59577" spans="1:3">
      <c r="A59577" t="s">
        <v>69642</v>
      </c>
      <c r="B59577">
        <v>3.1869000000000001</v>
      </c>
      <c r="C59577">
        <f t="shared" si="930"/>
        <v>12</v>
      </c>
    </row>
    <row r="59578" spans="1:3">
      <c r="A59578" t="s">
        <v>69660</v>
      </c>
      <c r="B59578">
        <v>2.2308300000000001</v>
      </c>
      <c r="C59578">
        <f t="shared" si="930"/>
        <v>12</v>
      </c>
    </row>
    <row r="59579" spans="1:3">
      <c r="A59579" t="s">
        <v>69662</v>
      </c>
      <c r="B59579">
        <v>0.63737900000000003</v>
      </c>
      <c r="C59579">
        <f t="shared" si="930"/>
        <v>12</v>
      </c>
    </row>
    <row r="59580" spans="1:3">
      <c r="A59580" t="s">
        <v>69667</v>
      </c>
      <c r="B59580">
        <v>0.31868999999999997</v>
      </c>
      <c r="C59580">
        <f t="shared" si="930"/>
        <v>12</v>
      </c>
    </row>
    <row r="59581" spans="1:3">
      <c r="A59581" t="s">
        <v>69672</v>
      </c>
      <c r="B59581">
        <v>0.63737900000000003</v>
      </c>
      <c r="C59581">
        <f t="shared" si="930"/>
        <v>12</v>
      </c>
    </row>
    <row r="59582" spans="1:3">
      <c r="A59582" t="s">
        <v>69682</v>
      </c>
      <c r="B59582">
        <v>0.63737900000000003</v>
      </c>
      <c r="C59582">
        <f t="shared" si="930"/>
        <v>12</v>
      </c>
    </row>
    <row r="59583" spans="1:3">
      <c r="A59583" t="s">
        <v>69687</v>
      </c>
      <c r="B59583">
        <v>0.31868999999999997</v>
      </c>
      <c r="C59583">
        <f t="shared" si="930"/>
        <v>12</v>
      </c>
    </row>
    <row r="59584" spans="1:3">
      <c r="A59584" t="s">
        <v>69710</v>
      </c>
      <c r="B59584">
        <v>0.31868999999999997</v>
      </c>
      <c r="C59584">
        <f t="shared" si="930"/>
        <v>12</v>
      </c>
    </row>
    <row r="59585" spans="1:3">
      <c r="A59585" t="s">
        <v>69717</v>
      </c>
      <c r="B59585">
        <v>0.31868999999999997</v>
      </c>
      <c r="C59585">
        <f t="shared" ref="C59585:C59648" si="931">LEN(A59585)</f>
        <v>12</v>
      </c>
    </row>
    <row r="59586" spans="1:3">
      <c r="A59586" t="s">
        <v>69766</v>
      </c>
      <c r="B59586">
        <v>0.63737900000000003</v>
      </c>
      <c r="C59586">
        <f t="shared" si="931"/>
        <v>12</v>
      </c>
    </row>
    <row r="59587" spans="1:3">
      <c r="A59587" t="s">
        <v>69777</v>
      </c>
      <c r="B59587">
        <v>0.31868999999999997</v>
      </c>
      <c r="C59587">
        <f t="shared" si="931"/>
        <v>12</v>
      </c>
    </row>
    <row r="59588" spans="1:3">
      <c r="A59588" t="s">
        <v>69782</v>
      </c>
      <c r="B59588">
        <v>2.5495199999999998</v>
      </c>
      <c r="C59588">
        <f t="shared" si="931"/>
        <v>12</v>
      </c>
    </row>
    <row r="59589" spans="1:3">
      <c r="A59589" t="s">
        <v>69789</v>
      </c>
      <c r="B59589">
        <v>0.63737900000000003</v>
      </c>
      <c r="C59589">
        <f t="shared" si="931"/>
        <v>12</v>
      </c>
    </row>
    <row r="59590" spans="1:3">
      <c r="A59590" t="s">
        <v>69824</v>
      </c>
      <c r="B59590">
        <v>0.31868999999999997</v>
      </c>
      <c r="C59590">
        <f t="shared" si="931"/>
        <v>12</v>
      </c>
    </row>
    <row r="59591" spans="1:3">
      <c r="A59591" t="s">
        <v>69896</v>
      </c>
      <c r="B59591">
        <v>0.31868999999999997</v>
      </c>
      <c r="C59591">
        <f t="shared" si="931"/>
        <v>12</v>
      </c>
    </row>
    <row r="59592" spans="1:3">
      <c r="A59592" t="s">
        <v>69909</v>
      </c>
      <c r="B59592">
        <v>0.63737900000000003</v>
      </c>
      <c r="C59592">
        <f t="shared" si="931"/>
        <v>12</v>
      </c>
    </row>
    <row r="59593" spans="1:3">
      <c r="A59593" t="s">
        <v>69919</v>
      </c>
      <c r="B59593">
        <v>0.63737900000000003</v>
      </c>
      <c r="C59593">
        <f t="shared" si="931"/>
        <v>12</v>
      </c>
    </row>
    <row r="59594" spans="1:3">
      <c r="A59594" t="s">
        <v>69922</v>
      </c>
      <c r="B59594">
        <v>0.31868999999999997</v>
      </c>
      <c r="C59594">
        <f t="shared" si="931"/>
        <v>12</v>
      </c>
    </row>
    <row r="59595" spans="1:3">
      <c r="A59595" t="s">
        <v>69924</v>
      </c>
      <c r="B59595">
        <v>0.31868999999999997</v>
      </c>
      <c r="C59595">
        <f t="shared" si="931"/>
        <v>12</v>
      </c>
    </row>
    <row r="59596" spans="1:3">
      <c r="A59596" t="s">
        <v>69975</v>
      </c>
      <c r="B59596">
        <v>0.63737900000000003</v>
      </c>
      <c r="C59596">
        <f t="shared" si="931"/>
        <v>12</v>
      </c>
    </row>
    <row r="59597" spans="1:3">
      <c r="A59597" t="s">
        <v>69982</v>
      </c>
      <c r="B59597">
        <v>0.31868999999999997</v>
      </c>
      <c r="C59597">
        <f t="shared" si="931"/>
        <v>12</v>
      </c>
    </row>
    <row r="59598" spans="1:3">
      <c r="A59598" t="s">
        <v>69986</v>
      </c>
      <c r="B59598">
        <v>1.91214</v>
      </c>
      <c r="C59598">
        <f t="shared" si="931"/>
        <v>12</v>
      </c>
    </row>
    <row r="59599" spans="1:3">
      <c r="A59599" t="s">
        <v>70003</v>
      </c>
      <c r="B59599">
        <v>0.31868999999999997</v>
      </c>
      <c r="C59599">
        <f t="shared" si="931"/>
        <v>12</v>
      </c>
    </row>
    <row r="59600" spans="1:3">
      <c r="A59600" t="s">
        <v>70006</v>
      </c>
      <c r="B59600">
        <v>0.31868999999999997</v>
      </c>
      <c r="C59600">
        <f t="shared" si="931"/>
        <v>12</v>
      </c>
    </row>
    <row r="59601" spans="1:3">
      <c r="A59601" t="s">
        <v>70026</v>
      </c>
      <c r="B59601">
        <v>0.63737900000000003</v>
      </c>
      <c r="C59601">
        <f t="shared" si="931"/>
        <v>12</v>
      </c>
    </row>
    <row r="59602" spans="1:3">
      <c r="A59602" t="s">
        <v>70039</v>
      </c>
      <c r="B59602">
        <v>0.31868999999999997</v>
      </c>
      <c r="C59602">
        <f t="shared" si="931"/>
        <v>12</v>
      </c>
    </row>
    <row r="59603" spans="1:3">
      <c r="A59603" t="s">
        <v>70064</v>
      </c>
      <c r="B59603">
        <v>0.31868999999999997</v>
      </c>
      <c r="C59603">
        <f t="shared" si="931"/>
        <v>12</v>
      </c>
    </row>
    <row r="59604" spans="1:3">
      <c r="A59604" t="s">
        <v>70075</v>
      </c>
      <c r="B59604">
        <v>0.95606899999999995</v>
      </c>
      <c r="C59604">
        <f t="shared" si="931"/>
        <v>12</v>
      </c>
    </row>
    <row r="59605" spans="1:3">
      <c r="A59605" t="s">
        <v>70103</v>
      </c>
      <c r="B59605">
        <v>0.31868999999999997</v>
      </c>
      <c r="C59605">
        <f t="shared" si="931"/>
        <v>12</v>
      </c>
    </row>
    <row r="59606" spans="1:3">
      <c r="A59606" t="s">
        <v>70115</v>
      </c>
      <c r="B59606">
        <v>0.31868999999999997</v>
      </c>
      <c r="C59606">
        <f t="shared" si="931"/>
        <v>12</v>
      </c>
    </row>
    <row r="59607" spans="1:3">
      <c r="A59607" t="s">
        <v>70118</v>
      </c>
      <c r="B59607">
        <v>0.31868999999999997</v>
      </c>
      <c r="C59607">
        <f t="shared" si="931"/>
        <v>12</v>
      </c>
    </row>
    <row r="59608" spans="1:3">
      <c r="A59608" t="s">
        <v>70122</v>
      </c>
      <c r="B59608">
        <v>0.31868999999999997</v>
      </c>
      <c r="C59608">
        <f t="shared" si="931"/>
        <v>12</v>
      </c>
    </row>
    <row r="59609" spans="1:3">
      <c r="A59609" t="s">
        <v>70176</v>
      </c>
      <c r="B59609">
        <v>0.63737900000000003</v>
      </c>
      <c r="C59609">
        <f t="shared" si="931"/>
        <v>12</v>
      </c>
    </row>
    <row r="59610" spans="1:3">
      <c r="A59610" t="s">
        <v>70180</v>
      </c>
      <c r="B59610">
        <v>0.31868999999999997</v>
      </c>
      <c r="C59610">
        <f t="shared" si="931"/>
        <v>12</v>
      </c>
    </row>
    <row r="59611" spans="1:3">
      <c r="A59611" t="s">
        <v>70189</v>
      </c>
      <c r="B59611">
        <v>0.31868999999999997</v>
      </c>
      <c r="C59611">
        <f t="shared" si="931"/>
        <v>12</v>
      </c>
    </row>
    <row r="59612" spans="1:3">
      <c r="A59612" t="s">
        <v>70247</v>
      </c>
      <c r="B59612">
        <v>0.31868999999999997</v>
      </c>
      <c r="C59612">
        <f t="shared" si="931"/>
        <v>12</v>
      </c>
    </row>
    <row r="59613" spans="1:3">
      <c r="A59613" t="s">
        <v>70258</v>
      </c>
      <c r="B59613">
        <v>0.31868999999999997</v>
      </c>
      <c r="C59613">
        <f t="shared" si="931"/>
        <v>12</v>
      </c>
    </row>
    <row r="59614" spans="1:3">
      <c r="A59614" t="s">
        <v>70270</v>
      </c>
      <c r="B59614">
        <v>0.31868999999999997</v>
      </c>
      <c r="C59614">
        <f t="shared" si="931"/>
        <v>12</v>
      </c>
    </row>
    <row r="59615" spans="1:3">
      <c r="A59615" t="s">
        <v>70288</v>
      </c>
      <c r="B59615">
        <v>0.31868999999999997</v>
      </c>
      <c r="C59615">
        <f t="shared" si="931"/>
        <v>12</v>
      </c>
    </row>
    <row r="59616" spans="1:3">
      <c r="A59616" t="s">
        <v>70310</v>
      </c>
      <c r="B59616">
        <v>0.31868999999999997</v>
      </c>
      <c r="C59616">
        <f t="shared" si="931"/>
        <v>12</v>
      </c>
    </row>
    <row r="59617" spans="1:3">
      <c r="A59617" t="s">
        <v>70315</v>
      </c>
      <c r="B59617">
        <v>0.31868999999999997</v>
      </c>
      <c r="C59617">
        <f t="shared" si="931"/>
        <v>12</v>
      </c>
    </row>
    <row r="59618" spans="1:3">
      <c r="A59618" t="s">
        <v>70346</v>
      </c>
      <c r="B59618">
        <v>0.63737900000000003</v>
      </c>
      <c r="C59618">
        <f t="shared" si="931"/>
        <v>12</v>
      </c>
    </row>
    <row r="59619" spans="1:3">
      <c r="A59619" t="s">
        <v>70353</v>
      </c>
      <c r="B59619">
        <v>0.31868999999999997</v>
      </c>
      <c r="C59619">
        <f t="shared" si="931"/>
        <v>12</v>
      </c>
    </row>
    <row r="59620" spans="1:3">
      <c r="A59620" t="s">
        <v>70355</v>
      </c>
      <c r="B59620">
        <v>0.31868999999999997</v>
      </c>
      <c r="C59620">
        <f t="shared" si="931"/>
        <v>12</v>
      </c>
    </row>
    <row r="59621" spans="1:3">
      <c r="A59621" t="s">
        <v>70364</v>
      </c>
      <c r="B59621">
        <v>0.31868999999999997</v>
      </c>
      <c r="C59621">
        <f t="shared" si="931"/>
        <v>12</v>
      </c>
    </row>
    <row r="59622" spans="1:3">
      <c r="A59622" t="s">
        <v>70370</v>
      </c>
      <c r="B59622">
        <v>0.31868999999999997</v>
      </c>
      <c r="C59622">
        <f t="shared" si="931"/>
        <v>12</v>
      </c>
    </row>
    <row r="59623" spans="1:3">
      <c r="A59623" t="s">
        <v>70386</v>
      </c>
      <c r="B59623">
        <v>0.31868999999999997</v>
      </c>
      <c r="C59623">
        <f t="shared" si="931"/>
        <v>12</v>
      </c>
    </row>
    <row r="59624" spans="1:3">
      <c r="A59624" t="s">
        <v>70387</v>
      </c>
      <c r="B59624">
        <v>0.31868999999999997</v>
      </c>
      <c r="C59624">
        <f t="shared" si="931"/>
        <v>12</v>
      </c>
    </row>
    <row r="59625" spans="1:3">
      <c r="A59625" t="s">
        <v>70447</v>
      </c>
      <c r="B59625">
        <v>0.63737900000000003</v>
      </c>
      <c r="C59625">
        <f t="shared" si="931"/>
        <v>12</v>
      </c>
    </row>
    <row r="59626" spans="1:3">
      <c r="A59626" t="s">
        <v>70448</v>
      </c>
      <c r="B59626">
        <v>0.31868999999999997</v>
      </c>
      <c r="C59626">
        <f t="shared" si="931"/>
        <v>12</v>
      </c>
    </row>
    <row r="59627" spans="1:3">
      <c r="A59627" t="s">
        <v>70468</v>
      </c>
      <c r="B59627">
        <v>0.31868999999999997</v>
      </c>
      <c r="C59627">
        <f t="shared" si="931"/>
        <v>12</v>
      </c>
    </row>
    <row r="59628" spans="1:3">
      <c r="A59628" t="s">
        <v>70473</v>
      </c>
      <c r="B59628">
        <v>0.31868999999999997</v>
      </c>
      <c r="C59628">
        <f t="shared" si="931"/>
        <v>12</v>
      </c>
    </row>
    <row r="59629" spans="1:3">
      <c r="A59629" t="s">
        <v>70490</v>
      </c>
      <c r="B59629">
        <v>0.31868999999999997</v>
      </c>
      <c r="C59629">
        <f t="shared" si="931"/>
        <v>12</v>
      </c>
    </row>
    <row r="59630" spans="1:3">
      <c r="A59630" t="s">
        <v>70531</v>
      </c>
      <c r="B59630">
        <v>10.5168</v>
      </c>
      <c r="C59630">
        <f t="shared" si="931"/>
        <v>12</v>
      </c>
    </row>
    <row r="59631" spans="1:3">
      <c r="A59631" t="s">
        <v>70544</v>
      </c>
      <c r="B59631">
        <v>0.31868999999999997</v>
      </c>
      <c r="C59631">
        <f t="shared" si="931"/>
        <v>12</v>
      </c>
    </row>
    <row r="59632" spans="1:3">
      <c r="A59632" t="s">
        <v>70553</v>
      </c>
      <c r="B59632">
        <v>0.31868999999999997</v>
      </c>
      <c r="C59632">
        <f t="shared" si="931"/>
        <v>12</v>
      </c>
    </row>
    <row r="59633" spans="1:3">
      <c r="A59633" t="s">
        <v>70568</v>
      </c>
      <c r="B59633">
        <v>56.726700000000001</v>
      </c>
      <c r="C59633">
        <f t="shared" si="931"/>
        <v>12</v>
      </c>
    </row>
    <row r="59634" spans="1:3">
      <c r="A59634" t="s">
        <v>70570</v>
      </c>
      <c r="B59634">
        <v>2.8682099999999999</v>
      </c>
      <c r="C59634">
        <f t="shared" si="931"/>
        <v>12</v>
      </c>
    </row>
    <row r="59635" spans="1:3">
      <c r="A59635" t="s">
        <v>70602</v>
      </c>
      <c r="B59635">
        <v>0.31868999999999997</v>
      </c>
      <c r="C59635">
        <f t="shared" si="931"/>
        <v>12</v>
      </c>
    </row>
    <row r="59636" spans="1:3">
      <c r="A59636" t="s">
        <v>70603</v>
      </c>
      <c r="B59636">
        <v>0.31868999999999997</v>
      </c>
      <c r="C59636">
        <f t="shared" si="931"/>
        <v>12</v>
      </c>
    </row>
    <row r="59637" spans="1:3">
      <c r="A59637" t="s">
        <v>70607</v>
      </c>
      <c r="B59637">
        <v>0.31868999999999997</v>
      </c>
      <c r="C59637">
        <f t="shared" si="931"/>
        <v>12</v>
      </c>
    </row>
    <row r="59638" spans="1:3">
      <c r="A59638" t="s">
        <v>70610</v>
      </c>
      <c r="B59638">
        <v>0.31868999999999997</v>
      </c>
      <c r="C59638">
        <f t="shared" si="931"/>
        <v>12</v>
      </c>
    </row>
    <row r="59639" spans="1:3">
      <c r="A59639" t="s">
        <v>70613</v>
      </c>
      <c r="B59639">
        <v>0.31868999999999997</v>
      </c>
      <c r="C59639">
        <f t="shared" si="931"/>
        <v>12</v>
      </c>
    </row>
    <row r="59640" spans="1:3">
      <c r="A59640" t="s">
        <v>70620</v>
      </c>
      <c r="B59640">
        <v>0.31868999999999997</v>
      </c>
      <c r="C59640">
        <f t="shared" si="931"/>
        <v>12</v>
      </c>
    </row>
    <row r="59641" spans="1:3">
      <c r="A59641" t="s">
        <v>70631</v>
      </c>
      <c r="B59641">
        <v>0.63737900000000003</v>
      </c>
      <c r="C59641">
        <f t="shared" si="931"/>
        <v>12</v>
      </c>
    </row>
    <row r="59642" spans="1:3">
      <c r="A59642" t="s">
        <v>70638</v>
      </c>
      <c r="B59642">
        <v>0.31868999999999997</v>
      </c>
      <c r="C59642">
        <f t="shared" si="931"/>
        <v>12</v>
      </c>
    </row>
    <row r="59643" spans="1:3">
      <c r="A59643" t="s">
        <v>70673</v>
      </c>
      <c r="B59643">
        <v>0.31868999999999997</v>
      </c>
      <c r="C59643">
        <f t="shared" si="931"/>
        <v>12</v>
      </c>
    </row>
    <row r="59644" spans="1:3">
      <c r="A59644" t="s">
        <v>70675</v>
      </c>
      <c r="B59644">
        <v>0.31868999999999997</v>
      </c>
      <c r="C59644">
        <f t="shared" si="931"/>
        <v>12</v>
      </c>
    </row>
    <row r="59645" spans="1:3">
      <c r="A59645" t="s">
        <v>70679</v>
      </c>
      <c r="B59645">
        <v>0.31868999999999997</v>
      </c>
      <c r="C59645">
        <f t="shared" si="931"/>
        <v>12</v>
      </c>
    </row>
    <row r="59646" spans="1:3">
      <c r="A59646" t="s">
        <v>70700</v>
      </c>
      <c r="B59646">
        <v>0.31868999999999997</v>
      </c>
      <c r="C59646">
        <f t="shared" si="931"/>
        <v>12</v>
      </c>
    </row>
    <row r="59647" spans="1:3">
      <c r="A59647" t="s">
        <v>70715</v>
      </c>
      <c r="B59647">
        <v>0.31868999999999997</v>
      </c>
      <c r="C59647">
        <f t="shared" si="931"/>
        <v>12</v>
      </c>
    </row>
    <row r="59648" spans="1:3">
      <c r="A59648" t="s">
        <v>70742</v>
      </c>
      <c r="B59648">
        <v>3.8242699999999998</v>
      </c>
      <c r="C59648">
        <f t="shared" si="931"/>
        <v>12</v>
      </c>
    </row>
    <row r="59649" spans="1:3">
      <c r="A59649" t="s">
        <v>70754</v>
      </c>
      <c r="B59649">
        <v>0.63737900000000003</v>
      </c>
      <c r="C59649">
        <f t="shared" ref="C59649:C59712" si="932">LEN(A59649)</f>
        <v>12</v>
      </c>
    </row>
    <row r="59650" spans="1:3">
      <c r="A59650" t="s">
        <v>70757</v>
      </c>
      <c r="B59650">
        <v>0.31868999999999997</v>
      </c>
      <c r="C59650">
        <f t="shared" si="932"/>
        <v>12</v>
      </c>
    </row>
    <row r="59651" spans="1:3">
      <c r="A59651" t="s">
        <v>70772</v>
      </c>
      <c r="B59651">
        <v>0.31868999999999997</v>
      </c>
      <c r="C59651">
        <f t="shared" si="932"/>
        <v>12</v>
      </c>
    </row>
    <row r="59652" spans="1:3">
      <c r="A59652" t="s">
        <v>70788</v>
      </c>
      <c r="B59652">
        <v>0.31868999999999997</v>
      </c>
      <c r="C59652">
        <f t="shared" si="932"/>
        <v>12</v>
      </c>
    </row>
    <row r="59653" spans="1:3">
      <c r="A59653" t="s">
        <v>70794</v>
      </c>
      <c r="B59653">
        <v>0.31868999999999997</v>
      </c>
      <c r="C59653">
        <f t="shared" si="932"/>
        <v>12</v>
      </c>
    </row>
    <row r="59654" spans="1:3">
      <c r="A59654" t="s">
        <v>70806</v>
      </c>
      <c r="B59654">
        <v>0.31868999999999997</v>
      </c>
      <c r="C59654">
        <f t="shared" si="932"/>
        <v>12</v>
      </c>
    </row>
    <row r="59655" spans="1:3">
      <c r="A59655" t="s">
        <v>70811</v>
      </c>
      <c r="B59655">
        <v>0.31868999999999997</v>
      </c>
      <c r="C59655">
        <f t="shared" si="932"/>
        <v>12</v>
      </c>
    </row>
    <row r="59656" spans="1:3">
      <c r="A59656" t="s">
        <v>70833</v>
      </c>
      <c r="B59656">
        <v>0.95606899999999995</v>
      </c>
      <c r="C59656">
        <f t="shared" si="932"/>
        <v>12</v>
      </c>
    </row>
    <row r="59657" spans="1:3">
      <c r="A59657" t="s">
        <v>70839</v>
      </c>
      <c r="B59657">
        <v>0.31868999999999997</v>
      </c>
      <c r="C59657">
        <f t="shared" si="932"/>
        <v>12</v>
      </c>
    </row>
    <row r="59658" spans="1:3">
      <c r="A59658" t="s">
        <v>70850</v>
      </c>
      <c r="B59658">
        <v>0.31868999999999997</v>
      </c>
      <c r="C59658">
        <f t="shared" si="932"/>
        <v>12</v>
      </c>
    </row>
    <row r="59659" spans="1:3">
      <c r="A59659" t="s">
        <v>70861</v>
      </c>
      <c r="B59659">
        <v>2.8682099999999999</v>
      </c>
      <c r="C59659">
        <f t="shared" si="932"/>
        <v>12</v>
      </c>
    </row>
    <row r="59660" spans="1:3">
      <c r="A59660" t="s">
        <v>70870</v>
      </c>
      <c r="B59660">
        <v>5.4177200000000001</v>
      </c>
      <c r="C59660">
        <f t="shared" si="932"/>
        <v>12</v>
      </c>
    </row>
    <row r="59661" spans="1:3">
      <c r="A59661" t="s">
        <v>70877</v>
      </c>
      <c r="B59661">
        <v>0.31868999999999997</v>
      </c>
      <c r="C59661">
        <f t="shared" si="932"/>
        <v>12</v>
      </c>
    </row>
    <row r="59662" spans="1:3">
      <c r="A59662" t="s">
        <v>70880</v>
      </c>
      <c r="B59662">
        <v>0.95606899999999995</v>
      </c>
      <c r="C59662">
        <f t="shared" si="932"/>
        <v>12</v>
      </c>
    </row>
    <row r="59663" spans="1:3">
      <c r="A59663" t="s">
        <v>70897</v>
      </c>
      <c r="B59663">
        <v>0.31868999999999997</v>
      </c>
      <c r="C59663">
        <f t="shared" si="932"/>
        <v>12</v>
      </c>
    </row>
    <row r="59664" spans="1:3">
      <c r="A59664" t="s">
        <v>70899</v>
      </c>
      <c r="B59664">
        <v>0.31868999999999997</v>
      </c>
      <c r="C59664">
        <f t="shared" si="932"/>
        <v>12</v>
      </c>
    </row>
    <row r="59665" spans="1:3">
      <c r="A59665" t="s">
        <v>70905</v>
      </c>
      <c r="B59665">
        <v>0.31868999999999997</v>
      </c>
      <c r="C59665">
        <f t="shared" si="932"/>
        <v>12</v>
      </c>
    </row>
    <row r="59666" spans="1:3">
      <c r="A59666" t="s">
        <v>70918</v>
      </c>
      <c r="B59666">
        <v>0.31868999999999997</v>
      </c>
      <c r="C59666">
        <f t="shared" si="932"/>
        <v>12</v>
      </c>
    </row>
    <row r="59667" spans="1:3">
      <c r="A59667" t="s">
        <v>70926</v>
      </c>
      <c r="B59667">
        <v>1.59345</v>
      </c>
      <c r="C59667">
        <f t="shared" si="932"/>
        <v>12</v>
      </c>
    </row>
    <row r="59668" spans="1:3">
      <c r="A59668" t="s">
        <v>70928</v>
      </c>
      <c r="B59668">
        <v>1.59345</v>
      </c>
      <c r="C59668">
        <f t="shared" si="932"/>
        <v>12</v>
      </c>
    </row>
    <row r="59669" spans="1:3">
      <c r="A59669" t="s">
        <v>70930</v>
      </c>
      <c r="B59669">
        <v>0.63737900000000003</v>
      </c>
      <c r="C59669">
        <f t="shared" si="932"/>
        <v>12</v>
      </c>
    </row>
    <row r="59670" spans="1:3">
      <c r="A59670" t="s">
        <v>70939</v>
      </c>
      <c r="B59670">
        <v>0.31868999999999997</v>
      </c>
      <c r="C59670">
        <f t="shared" si="932"/>
        <v>12</v>
      </c>
    </row>
    <row r="59671" spans="1:3">
      <c r="A59671" t="s">
        <v>70942</v>
      </c>
      <c r="B59671">
        <v>0.31868999999999997</v>
      </c>
      <c r="C59671">
        <f t="shared" si="932"/>
        <v>12</v>
      </c>
    </row>
    <row r="59672" spans="1:3">
      <c r="A59672" t="s">
        <v>70956</v>
      </c>
      <c r="B59672">
        <v>25.8139</v>
      </c>
      <c r="C59672">
        <f t="shared" si="932"/>
        <v>12</v>
      </c>
    </row>
    <row r="59673" spans="1:3">
      <c r="A59673" t="s">
        <v>70968</v>
      </c>
      <c r="B59673">
        <v>0.95606899999999995</v>
      </c>
      <c r="C59673">
        <f t="shared" si="932"/>
        <v>12</v>
      </c>
    </row>
    <row r="59674" spans="1:3">
      <c r="A59674" t="s">
        <v>70972</v>
      </c>
      <c r="B59674">
        <v>0.31868999999999997</v>
      </c>
      <c r="C59674">
        <f t="shared" si="932"/>
        <v>12</v>
      </c>
    </row>
    <row r="59675" spans="1:3">
      <c r="A59675" t="s">
        <v>70976</v>
      </c>
      <c r="B59675">
        <v>0.63737900000000003</v>
      </c>
      <c r="C59675">
        <f t="shared" si="932"/>
        <v>12</v>
      </c>
    </row>
    <row r="59676" spans="1:3">
      <c r="A59676" t="s">
        <v>70997</v>
      </c>
      <c r="B59676">
        <v>2.2308300000000001</v>
      </c>
      <c r="C59676">
        <f t="shared" si="932"/>
        <v>12</v>
      </c>
    </row>
    <row r="59677" spans="1:3">
      <c r="A59677" t="s">
        <v>71002</v>
      </c>
      <c r="B59677">
        <v>0.31868999999999997</v>
      </c>
      <c r="C59677">
        <f t="shared" si="932"/>
        <v>12</v>
      </c>
    </row>
    <row r="59678" spans="1:3">
      <c r="A59678" t="s">
        <v>71021</v>
      </c>
      <c r="B59678">
        <v>0.31868999999999997</v>
      </c>
      <c r="C59678">
        <f t="shared" si="932"/>
        <v>12</v>
      </c>
    </row>
    <row r="59679" spans="1:3">
      <c r="A59679" t="s">
        <v>71024</v>
      </c>
      <c r="B59679">
        <v>1.91214</v>
      </c>
      <c r="C59679">
        <f t="shared" si="932"/>
        <v>12</v>
      </c>
    </row>
    <row r="59680" spans="1:3">
      <c r="A59680" t="s">
        <v>71026</v>
      </c>
      <c r="B59680">
        <v>0.31868999999999997</v>
      </c>
      <c r="C59680">
        <f t="shared" si="932"/>
        <v>12</v>
      </c>
    </row>
    <row r="59681" spans="1:3">
      <c r="A59681" t="s">
        <v>71031</v>
      </c>
      <c r="B59681">
        <v>3.5055900000000002</v>
      </c>
      <c r="C59681">
        <f t="shared" si="932"/>
        <v>12</v>
      </c>
    </row>
    <row r="59682" spans="1:3">
      <c r="A59682" t="s">
        <v>71052</v>
      </c>
      <c r="B59682">
        <v>1.91214</v>
      </c>
      <c r="C59682">
        <f t="shared" si="932"/>
        <v>12</v>
      </c>
    </row>
    <row r="59683" spans="1:3">
      <c r="A59683" t="s">
        <v>71054</v>
      </c>
      <c r="B59683">
        <v>0.31868999999999997</v>
      </c>
      <c r="C59683">
        <f t="shared" si="932"/>
        <v>12</v>
      </c>
    </row>
    <row r="59684" spans="1:3">
      <c r="A59684" t="s">
        <v>71069</v>
      </c>
      <c r="B59684">
        <v>2.2308300000000001</v>
      </c>
      <c r="C59684">
        <f t="shared" si="932"/>
        <v>12</v>
      </c>
    </row>
    <row r="59685" spans="1:3">
      <c r="A59685" t="s">
        <v>71077</v>
      </c>
      <c r="B59685">
        <v>0.63737900000000003</v>
      </c>
      <c r="C59685">
        <f t="shared" si="932"/>
        <v>12</v>
      </c>
    </row>
    <row r="59686" spans="1:3">
      <c r="A59686" t="s">
        <v>71086</v>
      </c>
      <c r="B59686">
        <v>0.31868999999999997</v>
      </c>
      <c r="C59686">
        <f t="shared" si="932"/>
        <v>12</v>
      </c>
    </row>
    <row r="59687" spans="1:3">
      <c r="A59687" t="s">
        <v>71088</v>
      </c>
      <c r="B59687">
        <v>0.31868999999999997</v>
      </c>
      <c r="C59687">
        <f t="shared" si="932"/>
        <v>12</v>
      </c>
    </row>
    <row r="59688" spans="1:3">
      <c r="A59688" t="s">
        <v>71096</v>
      </c>
      <c r="B59688">
        <v>0.31868999999999997</v>
      </c>
      <c r="C59688">
        <f t="shared" si="932"/>
        <v>12</v>
      </c>
    </row>
    <row r="59689" spans="1:3">
      <c r="A59689" t="s">
        <v>71100</v>
      </c>
      <c r="B59689">
        <v>1.91214</v>
      </c>
      <c r="C59689">
        <f t="shared" si="932"/>
        <v>12</v>
      </c>
    </row>
    <row r="59690" spans="1:3">
      <c r="A59690" t="s">
        <v>71144</v>
      </c>
      <c r="B59690">
        <v>2.5495199999999998</v>
      </c>
      <c r="C59690">
        <f t="shared" si="932"/>
        <v>12</v>
      </c>
    </row>
    <row r="59691" spans="1:3">
      <c r="A59691" t="s">
        <v>71147</v>
      </c>
      <c r="B59691">
        <v>0.95606899999999995</v>
      </c>
      <c r="C59691">
        <f t="shared" si="932"/>
        <v>12</v>
      </c>
    </row>
    <row r="59692" spans="1:3">
      <c r="A59692" t="s">
        <v>71205</v>
      </c>
      <c r="B59692">
        <v>0.63737900000000003</v>
      </c>
      <c r="C59692">
        <f t="shared" si="932"/>
        <v>12</v>
      </c>
    </row>
    <row r="59693" spans="1:3">
      <c r="A59693" t="s">
        <v>71209</v>
      </c>
      <c r="B59693">
        <v>0.63737900000000003</v>
      </c>
      <c r="C59693">
        <f t="shared" si="932"/>
        <v>12</v>
      </c>
    </row>
    <row r="59694" spans="1:3">
      <c r="A59694" t="s">
        <v>71256</v>
      </c>
      <c r="B59694">
        <v>1.2747599999999999</v>
      </c>
      <c r="C59694">
        <f t="shared" si="932"/>
        <v>12</v>
      </c>
    </row>
    <row r="59695" spans="1:3">
      <c r="A59695" t="s">
        <v>71261</v>
      </c>
      <c r="B59695">
        <v>1.91214</v>
      </c>
      <c r="C59695">
        <f t="shared" si="932"/>
        <v>12</v>
      </c>
    </row>
    <row r="59696" spans="1:3">
      <c r="A59696" t="s">
        <v>71264</v>
      </c>
      <c r="B59696">
        <v>0.95606899999999995</v>
      </c>
      <c r="C59696">
        <f t="shared" si="932"/>
        <v>12</v>
      </c>
    </row>
    <row r="59697" spans="1:3">
      <c r="A59697" t="s">
        <v>71296</v>
      </c>
      <c r="B59697">
        <v>2.2308300000000001</v>
      </c>
      <c r="C59697">
        <f t="shared" si="932"/>
        <v>12</v>
      </c>
    </row>
    <row r="59698" spans="1:3">
      <c r="A59698" t="s">
        <v>71308</v>
      </c>
      <c r="B59698">
        <v>0.31868999999999997</v>
      </c>
      <c r="C59698">
        <f t="shared" si="932"/>
        <v>12</v>
      </c>
    </row>
    <row r="59699" spans="1:3">
      <c r="A59699" t="s">
        <v>71324</v>
      </c>
      <c r="B59699">
        <v>0.95606899999999995</v>
      </c>
      <c r="C59699">
        <f t="shared" si="932"/>
        <v>12</v>
      </c>
    </row>
    <row r="59700" spans="1:3">
      <c r="A59700" t="s">
        <v>71326</v>
      </c>
      <c r="B59700">
        <v>0.95606899999999995</v>
      </c>
      <c r="C59700">
        <f t="shared" si="932"/>
        <v>12</v>
      </c>
    </row>
    <row r="59701" spans="1:3">
      <c r="A59701" t="s">
        <v>71329</v>
      </c>
      <c r="B59701">
        <v>0.63737900000000003</v>
      </c>
      <c r="C59701">
        <f t="shared" si="932"/>
        <v>12</v>
      </c>
    </row>
    <row r="59702" spans="1:3">
      <c r="A59702" t="s">
        <v>71331</v>
      </c>
      <c r="B59702">
        <v>0.63737900000000003</v>
      </c>
      <c r="C59702">
        <f t="shared" si="932"/>
        <v>12</v>
      </c>
    </row>
    <row r="59703" spans="1:3">
      <c r="A59703" t="s">
        <v>71342</v>
      </c>
      <c r="B59703">
        <v>0.31868999999999997</v>
      </c>
      <c r="C59703">
        <f t="shared" si="932"/>
        <v>12</v>
      </c>
    </row>
    <row r="59704" spans="1:3">
      <c r="A59704" t="s">
        <v>71348</v>
      </c>
      <c r="B59704">
        <v>0.31868999999999997</v>
      </c>
      <c r="C59704">
        <f t="shared" si="932"/>
        <v>12</v>
      </c>
    </row>
    <row r="59705" spans="1:3">
      <c r="A59705" t="s">
        <v>71349</v>
      </c>
      <c r="B59705">
        <v>0.31868999999999997</v>
      </c>
      <c r="C59705">
        <f t="shared" si="932"/>
        <v>12</v>
      </c>
    </row>
    <row r="59706" spans="1:3">
      <c r="A59706" t="s">
        <v>71377</v>
      </c>
      <c r="B59706">
        <v>77.441599999999994</v>
      </c>
      <c r="C59706">
        <f t="shared" si="932"/>
        <v>12</v>
      </c>
    </row>
    <row r="59707" spans="1:3">
      <c r="A59707" t="s">
        <v>71380</v>
      </c>
      <c r="B59707">
        <v>3.5055900000000002</v>
      </c>
      <c r="C59707">
        <f t="shared" si="932"/>
        <v>12</v>
      </c>
    </row>
    <row r="59708" spans="1:3">
      <c r="A59708" t="s">
        <v>71383</v>
      </c>
      <c r="B59708">
        <v>1.2747599999999999</v>
      </c>
      <c r="C59708">
        <f t="shared" si="932"/>
        <v>12</v>
      </c>
    </row>
    <row r="59709" spans="1:3">
      <c r="A59709" t="s">
        <v>71388</v>
      </c>
      <c r="B59709">
        <v>0.63737900000000003</v>
      </c>
      <c r="C59709">
        <f t="shared" si="932"/>
        <v>12</v>
      </c>
    </row>
    <row r="59710" spans="1:3">
      <c r="A59710" t="s">
        <v>71401</v>
      </c>
      <c r="B59710">
        <v>0.63737900000000003</v>
      </c>
      <c r="C59710">
        <f t="shared" si="932"/>
        <v>12</v>
      </c>
    </row>
    <row r="59711" spans="1:3">
      <c r="A59711" t="s">
        <v>71412</v>
      </c>
      <c r="B59711">
        <v>0.95606899999999995</v>
      </c>
      <c r="C59711">
        <f t="shared" si="932"/>
        <v>12</v>
      </c>
    </row>
    <row r="59712" spans="1:3">
      <c r="A59712" t="s">
        <v>71430</v>
      </c>
      <c r="B59712">
        <v>0.31868999999999997</v>
      </c>
      <c r="C59712">
        <f t="shared" si="932"/>
        <v>12</v>
      </c>
    </row>
    <row r="59713" spans="1:3">
      <c r="A59713" t="s">
        <v>71431</v>
      </c>
      <c r="B59713">
        <v>0.95606899999999995</v>
      </c>
      <c r="C59713">
        <f t="shared" ref="C59713:C59776" si="933">LEN(A59713)</f>
        <v>12</v>
      </c>
    </row>
    <row r="59714" spans="1:3">
      <c r="A59714" t="s">
        <v>71440</v>
      </c>
      <c r="B59714">
        <v>0.31868999999999997</v>
      </c>
      <c r="C59714">
        <f t="shared" si="933"/>
        <v>12</v>
      </c>
    </row>
    <row r="59715" spans="1:3">
      <c r="A59715" t="s">
        <v>71442</v>
      </c>
      <c r="B59715">
        <v>0.31868999999999997</v>
      </c>
      <c r="C59715">
        <f t="shared" si="933"/>
        <v>12</v>
      </c>
    </row>
    <row r="59716" spans="1:3">
      <c r="A59716" t="s">
        <v>71448</v>
      </c>
      <c r="B59716">
        <v>0.95606899999999995</v>
      </c>
      <c r="C59716">
        <f t="shared" si="933"/>
        <v>12</v>
      </c>
    </row>
    <row r="59717" spans="1:3">
      <c r="A59717" t="s">
        <v>71451</v>
      </c>
      <c r="B59717">
        <v>0.31868999999999997</v>
      </c>
      <c r="C59717">
        <f t="shared" si="933"/>
        <v>12</v>
      </c>
    </row>
    <row r="59718" spans="1:3">
      <c r="A59718" t="s">
        <v>71461</v>
      </c>
      <c r="B59718">
        <v>0.31868999999999997</v>
      </c>
      <c r="C59718">
        <f t="shared" si="933"/>
        <v>12</v>
      </c>
    </row>
    <row r="59719" spans="1:3">
      <c r="A59719" t="s">
        <v>71469</v>
      </c>
      <c r="B59719">
        <v>0.31868999999999997</v>
      </c>
      <c r="C59719">
        <f t="shared" si="933"/>
        <v>12</v>
      </c>
    </row>
    <row r="59720" spans="1:3">
      <c r="A59720" t="s">
        <v>71476</v>
      </c>
      <c r="B59720">
        <v>0.31868999999999997</v>
      </c>
      <c r="C59720">
        <f t="shared" si="933"/>
        <v>12</v>
      </c>
    </row>
    <row r="59721" spans="1:3">
      <c r="A59721" t="s">
        <v>71486</v>
      </c>
      <c r="B59721">
        <v>0.31868999999999997</v>
      </c>
      <c r="C59721">
        <f t="shared" si="933"/>
        <v>12</v>
      </c>
    </row>
    <row r="59722" spans="1:3">
      <c r="A59722" t="s">
        <v>71490</v>
      </c>
      <c r="B59722">
        <v>0.95606899999999995</v>
      </c>
      <c r="C59722">
        <f t="shared" si="933"/>
        <v>12</v>
      </c>
    </row>
    <row r="59723" spans="1:3">
      <c r="A59723" t="s">
        <v>71511</v>
      </c>
      <c r="B59723">
        <v>0.31868999999999997</v>
      </c>
      <c r="C59723">
        <f t="shared" si="933"/>
        <v>12</v>
      </c>
    </row>
    <row r="59724" spans="1:3">
      <c r="A59724" t="s">
        <v>71516</v>
      </c>
      <c r="B59724">
        <v>0.31868999999999997</v>
      </c>
      <c r="C59724">
        <f t="shared" si="933"/>
        <v>12</v>
      </c>
    </row>
    <row r="59725" spans="1:3">
      <c r="A59725" t="s">
        <v>71533</v>
      </c>
      <c r="B59725">
        <v>2.2308300000000001</v>
      </c>
      <c r="C59725">
        <f t="shared" si="933"/>
        <v>12</v>
      </c>
    </row>
    <row r="59726" spans="1:3">
      <c r="A59726" t="s">
        <v>71559</v>
      </c>
      <c r="B59726">
        <v>0.31868999999999997</v>
      </c>
      <c r="C59726">
        <f t="shared" si="933"/>
        <v>12</v>
      </c>
    </row>
    <row r="59727" spans="1:3">
      <c r="A59727" t="s">
        <v>71568</v>
      </c>
      <c r="B59727">
        <v>0.31868999999999997</v>
      </c>
      <c r="C59727">
        <f t="shared" si="933"/>
        <v>12</v>
      </c>
    </row>
    <row r="59728" spans="1:3">
      <c r="A59728" t="s">
        <v>71585</v>
      </c>
      <c r="B59728">
        <v>0.31868999999999997</v>
      </c>
      <c r="C59728">
        <f t="shared" si="933"/>
        <v>12</v>
      </c>
    </row>
    <row r="59729" spans="1:3">
      <c r="A59729" t="s">
        <v>71587</v>
      </c>
      <c r="B59729">
        <v>0.31868999999999997</v>
      </c>
      <c r="C59729">
        <f t="shared" si="933"/>
        <v>12</v>
      </c>
    </row>
    <row r="59730" spans="1:3">
      <c r="A59730" t="s">
        <v>71655</v>
      </c>
      <c r="B59730">
        <v>1.91214</v>
      </c>
      <c r="C59730">
        <f t="shared" si="933"/>
        <v>12</v>
      </c>
    </row>
    <row r="59731" spans="1:3">
      <c r="A59731" t="s">
        <v>71656</v>
      </c>
      <c r="B59731">
        <v>0.31868999999999997</v>
      </c>
      <c r="C59731">
        <f t="shared" si="933"/>
        <v>12</v>
      </c>
    </row>
    <row r="59732" spans="1:3">
      <c r="A59732" t="s">
        <v>71657</v>
      </c>
      <c r="B59732">
        <v>0.31868999999999997</v>
      </c>
      <c r="C59732">
        <f t="shared" si="933"/>
        <v>12</v>
      </c>
    </row>
    <row r="59733" spans="1:3">
      <c r="A59733" t="s">
        <v>71704</v>
      </c>
      <c r="B59733">
        <v>0.31868999999999997</v>
      </c>
      <c r="C59733">
        <f t="shared" si="933"/>
        <v>12</v>
      </c>
    </row>
    <row r="59734" spans="1:3">
      <c r="A59734" t="s">
        <v>71705</v>
      </c>
      <c r="B59734">
        <v>0.95606899999999995</v>
      </c>
      <c r="C59734">
        <f t="shared" si="933"/>
        <v>12</v>
      </c>
    </row>
    <row r="59735" spans="1:3">
      <c r="A59735" t="s">
        <v>71708</v>
      </c>
      <c r="B59735">
        <v>0.63737900000000003</v>
      </c>
      <c r="C59735">
        <f t="shared" si="933"/>
        <v>12</v>
      </c>
    </row>
    <row r="59736" spans="1:3">
      <c r="A59736" t="s">
        <v>71718</v>
      </c>
      <c r="B59736">
        <v>0.31868999999999997</v>
      </c>
      <c r="C59736">
        <f t="shared" si="933"/>
        <v>12</v>
      </c>
    </row>
    <row r="59737" spans="1:3">
      <c r="A59737" t="s">
        <v>71722</v>
      </c>
      <c r="B59737">
        <v>0.31868999999999997</v>
      </c>
      <c r="C59737">
        <f t="shared" si="933"/>
        <v>12</v>
      </c>
    </row>
    <row r="59738" spans="1:3">
      <c r="A59738" t="s">
        <v>71724</v>
      </c>
      <c r="B59738">
        <v>2.8682099999999999</v>
      </c>
      <c r="C59738">
        <f t="shared" si="933"/>
        <v>12</v>
      </c>
    </row>
    <row r="59739" spans="1:3">
      <c r="A59739" t="s">
        <v>71730</v>
      </c>
      <c r="B59739">
        <v>1.59345</v>
      </c>
      <c r="C59739">
        <f t="shared" si="933"/>
        <v>12</v>
      </c>
    </row>
    <row r="59740" spans="1:3">
      <c r="A59740" t="s">
        <v>71751</v>
      </c>
      <c r="B59740">
        <v>2.2308300000000001</v>
      </c>
      <c r="C59740">
        <f t="shared" si="933"/>
        <v>12</v>
      </c>
    </row>
    <row r="59741" spans="1:3">
      <c r="A59741" t="s">
        <v>71754</v>
      </c>
      <c r="B59741">
        <v>0.31868999999999997</v>
      </c>
      <c r="C59741">
        <f t="shared" si="933"/>
        <v>12</v>
      </c>
    </row>
    <row r="59742" spans="1:3">
      <c r="A59742" t="s">
        <v>71759</v>
      </c>
      <c r="B59742">
        <v>0.31868999999999997</v>
      </c>
      <c r="C59742">
        <f t="shared" si="933"/>
        <v>12</v>
      </c>
    </row>
    <row r="59743" spans="1:3">
      <c r="A59743" t="s">
        <v>71770</v>
      </c>
      <c r="B59743">
        <v>0.31868999999999997</v>
      </c>
      <c r="C59743">
        <f t="shared" si="933"/>
        <v>12</v>
      </c>
    </row>
    <row r="59744" spans="1:3">
      <c r="A59744" t="s">
        <v>71774</v>
      </c>
      <c r="B59744">
        <v>1.2747599999999999</v>
      </c>
      <c r="C59744">
        <f t="shared" si="933"/>
        <v>12</v>
      </c>
    </row>
    <row r="59745" spans="1:3">
      <c r="A59745" t="s">
        <v>71778</v>
      </c>
      <c r="B59745">
        <v>0.63737900000000003</v>
      </c>
      <c r="C59745">
        <f t="shared" si="933"/>
        <v>12</v>
      </c>
    </row>
    <row r="59746" spans="1:3">
      <c r="A59746" t="s">
        <v>71782</v>
      </c>
      <c r="B59746">
        <v>0.31868999999999997</v>
      </c>
      <c r="C59746">
        <f t="shared" si="933"/>
        <v>12</v>
      </c>
    </row>
    <row r="59747" spans="1:3">
      <c r="A59747" t="s">
        <v>71811</v>
      </c>
      <c r="B59747">
        <v>0.31868999999999997</v>
      </c>
      <c r="C59747">
        <f t="shared" si="933"/>
        <v>12</v>
      </c>
    </row>
    <row r="59748" spans="1:3">
      <c r="A59748" t="s">
        <v>71828</v>
      </c>
      <c r="B59748">
        <v>0.95606899999999995</v>
      </c>
      <c r="C59748">
        <f t="shared" si="933"/>
        <v>12</v>
      </c>
    </row>
    <row r="59749" spans="1:3">
      <c r="A59749" t="s">
        <v>71840</v>
      </c>
      <c r="B59749">
        <v>0.31868999999999997</v>
      </c>
      <c r="C59749">
        <f t="shared" si="933"/>
        <v>12</v>
      </c>
    </row>
    <row r="59750" spans="1:3">
      <c r="A59750" t="s">
        <v>71844</v>
      </c>
      <c r="B59750">
        <v>0.63737900000000003</v>
      </c>
      <c r="C59750">
        <f t="shared" si="933"/>
        <v>12</v>
      </c>
    </row>
    <row r="59751" spans="1:3">
      <c r="A59751" t="s">
        <v>71847</v>
      </c>
      <c r="B59751">
        <v>0.63737900000000003</v>
      </c>
      <c r="C59751">
        <f t="shared" si="933"/>
        <v>12</v>
      </c>
    </row>
    <row r="59752" spans="1:3">
      <c r="A59752" t="s">
        <v>71880</v>
      </c>
      <c r="B59752">
        <v>1.2747599999999999</v>
      </c>
      <c r="C59752">
        <f t="shared" si="933"/>
        <v>12</v>
      </c>
    </row>
    <row r="59753" spans="1:3">
      <c r="A59753" t="s">
        <v>71883</v>
      </c>
      <c r="B59753">
        <v>0.31868999999999997</v>
      </c>
      <c r="C59753">
        <f t="shared" si="933"/>
        <v>12</v>
      </c>
    </row>
    <row r="59754" spans="1:3">
      <c r="A59754" t="s">
        <v>71888</v>
      </c>
      <c r="B59754">
        <v>0.31868999999999997</v>
      </c>
      <c r="C59754">
        <f t="shared" si="933"/>
        <v>12</v>
      </c>
    </row>
    <row r="59755" spans="1:3">
      <c r="A59755" t="s">
        <v>71891</v>
      </c>
      <c r="B59755">
        <v>0.63737900000000003</v>
      </c>
      <c r="C59755">
        <f t="shared" si="933"/>
        <v>12</v>
      </c>
    </row>
    <row r="59756" spans="1:3">
      <c r="A59756" t="s">
        <v>71895</v>
      </c>
      <c r="B59756">
        <v>1.59345</v>
      </c>
      <c r="C59756">
        <f t="shared" si="933"/>
        <v>12</v>
      </c>
    </row>
    <row r="59757" spans="1:3">
      <c r="A59757" t="s">
        <v>71904</v>
      </c>
      <c r="B59757">
        <v>0.31868999999999997</v>
      </c>
      <c r="C59757">
        <f t="shared" si="933"/>
        <v>12</v>
      </c>
    </row>
    <row r="59758" spans="1:3">
      <c r="A59758" t="s">
        <v>71908</v>
      </c>
      <c r="B59758">
        <v>0.31868999999999997</v>
      </c>
      <c r="C59758">
        <f t="shared" si="933"/>
        <v>12</v>
      </c>
    </row>
    <row r="59759" spans="1:3">
      <c r="A59759" t="s">
        <v>71909</v>
      </c>
      <c r="B59759">
        <v>0.31868999999999997</v>
      </c>
      <c r="C59759">
        <f t="shared" si="933"/>
        <v>12</v>
      </c>
    </row>
    <row r="59760" spans="1:3">
      <c r="A59760" t="s">
        <v>71939</v>
      </c>
      <c r="B59760">
        <v>0.31868999999999997</v>
      </c>
      <c r="C59760">
        <f t="shared" si="933"/>
        <v>12</v>
      </c>
    </row>
    <row r="59761" spans="1:3">
      <c r="A59761" t="s">
        <v>71941</v>
      </c>
      <c r="B59761">
        <v>0.31868999999999997</v>
      </c>
      <c r="C59761">
        <f t="shared" si="933"/>
        <v>12</v>
      </c>
    </row>
    <row r="59762" spans="1:3">
      <c r="A59762" t="s">
        <v>71955</v>
      </c>
      <c r="B59762">
        <v>58.957599999999999</v>
      </c>
      <c r="C59762">
        <f t="shared" si="933"/>
        <v>12</v>
      </c>
    </row>
    <row r="59763" spans="1:3">
      <c r="A59763" t="s">
        <v>71984</v>
      </c>
      <c r="B59763">
        <v>4.1429600000000004</v>
      </c>
      <c r="C59763">
        <f t="shared" si="933"/>
        <v>12</v>
      </c>
    </row>
    <row r="59764" spans="1:3">
      <c r="A59764" t="s">
        <v>71987</v>
      </c>
      <c r="B59764">
        <v>0.63737900000000003</v>
      </c>
      <c r="C59764">
        <f t="shared" si="933"/>
        <v>12</v>
      </c>
    </row>
    <row r="59765" spans="1:3">
      <c r="A59765" t="s">
        <v>71995</v>
      </c>
      <c r="B59765">
        <v>0.31868999999999997</v>
      </c>
      <c r="C59765">
        <f t="shared" si="933"/>
        <v>12</v>
      </c>
    </row>
    <row r="59766" spans="1:3">
      <c r="A59766" t="s">
        <v>71998</v>
      </c>
      <c r="B59766">
        <v>1.2747599999999999</v>
      </c>
      <c r="C59766">
        <f t="shared" si="933"/>
        <v>12</v>
      </c>
    </row>
    <row r="59767" spans="1:3">
      <c r="A59767" t="s">
        <v>72008</v>
      </c>
      <c r="B59767">
        <v>0.31868999999999997</v>
      </c>
      <c r="C59767">
        <f t="shared" si="933"/>
        <v>12</v>
      </c>
    </row>
    <row r="59768" spans="1:3">
      <c r="A59768" t="s">
        <v>72040</v>
      </c>
      <c r="B59768">
        <v>1.91214</v>
      </c>
      <c r="C59768">
        <f t="shared" si="933"/>
        <v>12</v>
      </c>
    </row>
    <row r="59769" spans="1:3">
      <c r="A59769" t="s">
        <v>72050</v>
      </c>
      <c r="B59769">
        <v>0.31868999999999997</v>
      </c>
      <c r="C59769">
        <f t="shared" si="933"/>
        <v>12</v>
      </c>
    </row>
    <row r="59770" spans="1:3">
      <c r="A59770" t="s">
        <v>72056</v>
      </c>
      <c r="B59770">
        <v>10.5168</v>
      </c>
      <c r="C59770">
        <f t="shared" si="933"/>
        <v>12</v>
      </c>
    </row>
    <row r="59771" spans="1:3">
      <c r="A59771" t="s">
        <v>72059</v>
      </c>
      <c r="B59771">
        <v>0.63737900000000003</v>
      </c>
      <c r="C59771">
        <f t="shared" si="933"/>
        <v>12</v>
      </c>
    </row>
    <row r="59772" spans="1:3">
      <c r="A59772" t="s">
        <v>72066</v>
      </c>
      <c r="B59772">
        <v>3.8242699999999998</v>
      </c>
      <c r="C59772">
        <f t="shared" si="933"/>
        <v>12</v>
      </c>
    </row>
    <row r="59773" spans="1:3">
      <c r="A59773" t="s">
        <v>72072</v>
      </c>
      <c r="B59773">
        <v>0.31868999999999997</v>
      </c>
      <c r="C59773">
        <f t="shared" si="933"/>
        <v>12</v>
      </c>
    </row>
    <row r="59774" spans="1:3">
      <c r="A59774" t="s">
        <v>72073</v>
      </c>
      <c r="B59774">
        <v>11.472799999999999</v>
      </c>
      <c r="C59774">
        <f t="shared" si="933"/>
        <v>12</v>
      </c>
    </row>
    <row r="59775" spans="1:3">
      <c r="A59775" t="s">
        <v>72088</v>
      </c>
      <c r="B59775">
        <v>0.31868999999999997</v>
      </c>
      <c r="C59775">
        <f t="shared" si="933"/>
        <v>12</v>
      </c>
    </row>
    <row r="59776" spans="1:3">
      <c r="A59776" t="s">
        <v>72105</v>
      </c>
      <c r="B59776">
        <v>0.31868999999999997</v>
      </c>
      <c r="C59776">
        <f t="shared" si="933"/>
        <v>12</v>
      </c>
    </row>
    <row r="59777" spans="1:3">
      <c r="A59777" t="s">
        <v>72108</v>
      </c>
      <c r="B59777">
        <v>0.31868999999999997</v>
      </c>
      <c r="C59777">
        <f t="shared" ref="C59777:C59840" si="934">LEN(A59777)</f>
        <v>12</v>
      </c>
    </row>
    <row r="59778" spans="1:3">
      <c r="A59778" t="s">
        <v>72112</v>
      </c>
      <c r="B59778">
        <v>0.63737900000000003</v>
      </c>
      <c r="C59778">
        <f t="shared" si="934"/>
        <v>12</v>
      </c>
    </row>
    <row r="59779" spans="1:3">
      <c r="A59779" t="s">
        <v>72143</v>
      </c>
      <c r="B59779">
        <v>0.63737900000000003</v>
      </c>
      <c r="C59779">
        <f t="shared" si="934"/>
        <v>12</v>
      </c>
    </row>
    <row r="59780" spans="1:3">
      <c r="A59780" t="s">
        <v>72173</v>
      </c>
      <c r="B59780">
        <v>12.110200000000001</v>
      </c>
      <c r="C59780">
        <f t="shared" si="934"/>
        <v>12</v>
      </c>
    </row>
    <row r="59781" spans="1:3">
      <c r="A59781" t="s">
        <v>72194</v>
      </c>
      <c r="B59781">
        <v>0.63737900000000003</v>
      </c>
      <c r="C59781">
        <f t="shared" si="934"/>
        <v>12</v>
      </c>
    </row>
    <row r="59782" spans="1:3">
      <c r="A59782" t="s">
        <v>72198</v>
      </c>
      <c r="B59782">
        <v>0.63737900000000003</v>
      </c>
      <c r="C59782">
        <f t="shared" si="934"/>
        <v>12</v>
      </c>
    </row>
    <row r="59783" spans="1:3">
      <c r="A59783" t="s">
        <v>72205</v>
      </c>
      <c r="B59783">
        <v>0.31868999999999997</v>
      </c>
      <c r="C59783">
        <f t="shared" si="934"/>
        <v>12</v>
      </c>
    </row>
    <row r="59784" spans="1:3">
      <c r="A59784" t="s">
        <v>72209</v>
      </c>
      <c r="B59784">
        <v>0.31868999999999997</v>
      </c>
      <c r="C59784">
        <f t="shared" si="934"/>
        <v>12</v>
      </c>
    </row>
    <row r="59785" spans="1:3">
      <c r="A59785" t="s">
        <v>72213</v>
      </c>
      <c r="B59785">
        <v>18.165299999999998</v>
      </c>
      <c r="C59785">
        <f t="shared" si="934"/>
        <v>12</v>
      </c>
    </row>
    <row r="59786" spans="1:3">
      <c r="A59786" t="s">
        <v>72214</v>
      </c>
      <c r="B59786">
        <v>4.1429600000000004</v>
      </c>
      <c r="C59786">
        <f t="shared" si="934"/>
        <v>12</v>
      </c>
    </row>
    <row r="59787" spans="1:3">
      <c r="A59787" t="s">
        <v>72217</v>
      </c>
      <c r="B59787">
        <v>0.31868999999999997</v>
      </c>
      <c r="C59787">
        <f t="shared" si="934"/>
        <v>12</v>
      </c>
    </row>
    <row r="59788" spans="1:3">
      <c r="A59788" t="s">
        <v>72238</v>
      </c>
      <c r="B59788">
        <v>0.95606899999999995</v>
      </c>
      <c r="C59788">
        <f t="shared" si="934"/>
        <v>12</v>
      </c>
    </row>
    <row r="59789" spans="1:3">
      <c r="A59789" t="s">
        <v>72264</v>
      </c>
      <c r="B59789">
        <v>0.31868999999999997</v>
      </c>
      <c r="C59789">
        <f t="shared" si="934"/>
        <v>12</v>
      </c>
    </row>
    <row r="59790" spans="1:3">
      <c r="A59790" t="s">
        <v>72281</v>
      </c>
      <c r="B59790">
        <v>0.95606899999999995</v>
      </c>
      <c r="C59790">
        <f t="shared" si="934"/>
        <v>12</v>
      </c>
    </row>
    <row r="59791" spans="1:3">
      <c r="A59791" t="s">
        <v>72312</v>
      </c>
      <c r="B59791">
        <v>0.31868999999999997</v>
      </c>
      <c r="C59791">
        <f t="shared" si="934"/>
        <v>12</v>
      </c>
    </row>
    <row r="59792" spans="1:3">
      <c r="A59792" t="s">
        <v>72320</v>
      </c>
      <c r="B59792">
        <v>0.31868999999999997</v>
      </c>
      <c r="C59792">
        <f t="shared" si="934"/>
        <v>12</v>
      </c>
    </row>
    <row r="59793" spans="1:3">
      <c r="A59793" t="s">
        <v>72321</v>
      </c>
      <c r="B59793">
        <v>0.31868999999999997</v>
      </c>
      <c r="C59793">
        <f t="shared" si="934"/>
        <v>12</v>
      </c>
    </row>
    <row r="59794" spans="1:3">
      <c r="A59794" t="s">
        <v>72349</v>
      </c>
      <c r="B59794">
        <v>0.31868999999999997</v>
      </c>
      <c r="C59794">
        <f t="shared" si="934"/>
        <v>12</v>
      </c>
    </row>
    <row r="59795" spans="1:3">
      <c r="A59795" t="s">
        <v>72353</v>
      </c>
      <c r="B59795">
        <v>0.63737900000000003</v>
      </c>
      <c r="C59795">
        <f t="shared" si="934"/>
        <v>12</v>
      </c>
    </row>
    <row r="59796" spans="1:3">
      <c r="A59796" t="s">
        <v>72360</v>
      </c>
      <c r="B59796">
        <v>0.31868999999999997</v>
      </c>
      <c r="C59796">
        <f t="shared" si="934"/>
        <v>12</v>
      </c>
    </row>
    <row r="59797" spans="1:3">
      <c r="A59797" t="s">
        <v>72361</v>
      </c>
      <c r="B59797">
        <v>6.0551000000000004</v>
      </c>
      <c r="C59797">
        <f t="shared" si="934"/>
        <v>12</v>
      </c>
    </row>
    <row r="59798" spans="1:3">
      <c r="A59798" t="s">
        <v>72367</v>
      </c>
      <c r="B59798">
        <v>1.2747599999999999</v>
      </c>
      <c r="C59798">
        <f t="shared" si="934"/>
        <v>12</v>
      </c>
    </row>
    <row r="59799" spans="1:3">
      <c r="A59799" t="s">
        <v>72371</v>
      </c>
      <c r="B59799">
        <v>0.31868999999999997</v>
      </c>
      <c r="C59799">
        <f t="shared" si="934"/>
        <v>12</v>
      </c>
    </row>
    <row r="59800" spans="1:3">
      <c r="A59800" t="s">
        <v>72373</v>
      </c>
      <c r="B59800">
        <v>12.110200000000001</v>
      </c>
      <c r="C59800">
        <f t="shared" si="934"/>
        <v>12</v>
      </c>
    </row>
    <row r="59801" spans="1:3">
      <c r="A59801" t="s">
        <v>72375</v>
      </c>
      <c r="B59801">
        <v>1.59345</v>
      </c>
      <c r="C59801">
        <f t="shared" si="934"/>
        <v>12</v>
      </c>
    </row>
    <row r="59802" spans="1:3">
      <c r="A59802" t="s">
        <v>72402</v>
      </c>
      <c r="B59802">
        <v>3.5055900000000002</v>
      </c>
      <c r="C59802">
        <f t="shared" si="934"/>
        <v>12</v>
      </c>
    </row>
    <row r="59803" spans="1:3">
      <c r="A59803" t="s">
        <v>72423</v>
      </c>
      <c r="B59803">
        <v>0.31868999999999997</v>
      </c>
      <c r="C59803">
        <f t="shared" si="934"/>
        <v>12</v>
      </c>
    </row>
    <row r="59804" spans="1:3">
      <c r="A59804" t="s">
        <v>72425</v>
      </c>
      <c r="B59804">
        <v>0.31868999999999997</v>
      </c>
      <c r="C59804">
        <f t="shared" si="934"/>
        <v>12</v>
      </c>
    </row>
    <row r="59805" spans="1:3">
      <c r="A59805" t="s">
        <v>72433</v>
      </c>
      <c r="B59805">
        <v>0.31868999999999997</v>
      </c>
      <c r="C59805">
        <f t="shared" si="934"/>
        <v>12</v>
      </c>
    </row>
    <row r="59806" spans="1:3">
      <c r="A59806" t="s">
        <v>72466</v>
      </c>
      <c r="B59806">
        <v>0.63737900000000003</v>
      </c>
      <c r="C59806">
        <f t="shared" si="934"/>
        <v>12</v>
      </c>
    </row>
    <row r="59807" spans="1:3">
      <c r="A59807" t="s">
        <v>72469</v>
      </c>
      <c r="B59807">
        <v>0.31868999999999997</v>
      </c>
      <c r="C59807">
        <f t="shared" si="934"/>
        <v>12</v>
      </c>
    </row>
    <row r="59808" spans="1:3">
      <c r="A59808" t="s">
        <v>72478</v>
      </c>
      <c r="B59808">
        <v>0.31868999999999997</v>
      </c>
      <c r="C59808">
        <f t="shared" si="934"/>
        <v>12</v>
      </c>
    </row>
    <row r="59809" spans="1:3">
      <c r="A59809" t="s">
        <v>72489</v>
      </c>
      <c r="B59809">
        <v>4.4616499999999997</v>
      </c>
      <c r="C59809">
        <f t="shared" si="934"/>
        <v>12</v>
      </c>
    </row>
    <row r="59810" spans="1:3">
      <c r="A59810" t="s">
        <v>72518</v>
      </c>
      <c r="B59810">
        <v>0.63737900000000003</v>
      </c>
      <c r="C59810">
        <f t="shared" si="934"/>
        <v>12</v>
      </c>
    </row>
    <row r="59811" spans="1:3">
      <c r="A59811" t="s">
        <v>72519</v>
      </c>
      <c r="B59811">
        <v>0.95606899999999995</v>
      </c>
      <c r="C59811">
        <f t="shared" si="934"/>
        <v>12</v>
      </c>
    </row>
    <row r="59812" spans="1:3">
      <c r="A59812" t="s">
        <v>72554</v>
      </c>
      <c r="B59812">
        <v>7.32986</v>
      </c>
      <c r="C59812">
        <f t="shared" si="934"/>
        <v>12</v>
      </c>
    </row>
    <row r="59813" spans="1:3">
      <c r="A59813" t="s">
        <v>72574</v>
      </c>
      <c r="B59813">
        <v>0.63737900000000003</v>
      </c>
      <c r="C59813">
        <f t="shared" si="934"/>
        <v>12</v>
      </c>
    </row>
    <row r="59814" spans="1:3">
      <c r="A59814" t="s">
        <v>72578</v>
      </c>
      <c r="B59814">
        <v>2.8682099999999999</v>
      </c>
      <c r="C59814">
        <f t="shared" si="934"/>
        <v>12</v>
      </c>
    </row>
    <row r="59815" spans="1:3">
      <c r="A59815" t="s">
        <v>72598</v>
      </c>
      <c r="B59815">
        <v>15.9345</v>
      </c>
      <c r="C59815">
        <f t="shared" si="934"/>
        <v>12</v>
      </c>
    </row>
    <row r="59816" spans="1:3">
      <c r="A59816" t="s">
        <v>72599</v>
      </c>
      <c r="B59816">
        <v>45.253900000000002</v>
      </c>
      <c r="C59816">
        <f t="shared" si="934"/>
        <v>12</v>
      </c>
    </row>
    <row r="59817" spans="1:3">
      <c r="A59817" t="s">
        <v>72608</v>
      </c>
      <c r="B59817">
        <v>0.31868999999999997</v>
      </c>
      <c r="C59817">
        <f t="shared" si="934"/>
        <v>12</v>
      </c>
    </row>
    <row r="59818" spans="1:3">
      <c r="A59818" t="s">
        <v>72619</v>
      </c>
      <c r="B59818">
        <v>0.31868999999999997</v>
      </c>
      <c r="C59818">
        <f t="shared" si="934"/>
        <v>12</v>
      </c>
    </row>
    <row r="59819" spans="1:3">
      <c r="A59819" t="s">
        <v>72625</v>
      </c>
      <c r="B59819">
        <v>0.31868999999999997</v>
      </c>
      <c r="C59819">
        <f t="shared" si="934"/>
        <v>12</v>
      </c>
    </row>
    <row r="59820" spans="1:3">
      <c r="A59820" t="s">
        <v>72628</v>
      </c>
      <c r="B59820">
        <v>0.31868999999999997</v>
      </c>
      <c r="C59820">
        <f t="shared" si="934"/>
        <v>12</v>
      </c>
    </row>
    <row r="59821" spans="1:3">
      <c r="A59821" t="s">
        <v>72631</v>
      </c>
      <c r="B59821">
        <v>0.31868999999999997</v>
      </c>
      <c r="C59821">
        <f t="shared" si="934"/>
        <v>12</v>
      </c>
    </row>
    <row r="59822" spans="1:3">
      <c r="A59822" t="s">
        <v>72636</v>
      </c>
      <c r="B59822">
        <v>0.31868999999999997</v>
      </c>
      <c r="C59822">
        <f t="shared" si="934"/>
        <v>12</v>
      </c>
    </row>
    <row r="59823" spans="1:3">
      <c r="A59823" t="s">
        <v>72641</v>
      </c>
      <c r="B59823">
        <v>0.31868999999999997</v>
      </c>
      <c r="C59823">
        <f t="shared" si="934"/>
        <v>12</v>
      </c>
    </row>
    <row r="59824" spans="1:3">
      <c r="A59824" t="s">
        <v>72644</v>
      </c>
      <c r="B59824">
        <v>0.95606899999999995</v>
      </c>
      <c r="C59824">
        <f t="shared" si="934"/>
        <v>12</v>
      </c>
    </row>
    <row r="59825" spans="1:3">
      <c r="A59825" t="s">
        <v>72651</v>
      </c>
      <c r="B59825">
        <v>0.31868999999999997</v>
      </c>
      <c r="C59825">
        <f t="shared" si="934"/>
        <v>12</v>
      </c>
    </row>
    <row r="59826" spans="1:3">
      <c r="A59826" t="s">
        <v>72663</v>
      </c>
      <c r="B59826">
        <v>0.63737900000000003</v>
      </c>
      <c r="C59826">
        <f t="shared" si="934"/>
        <v>12</v>
      </c>
    </row>
    <row r="59827" spans="1:3">
      <c r="A59827" t="s">
        <v>72669</v>
      </c>
      <c r="B59827">
        <v>0.31868999999999997</v>
      </c>
      <c r="C59827">
        <f t="shared" si="934"/>
        <v>12</v>
      </c>
    </row>
    <row r="59828" spans="1:3">
      <c r="A59828" t="s">
        <v>72683</v>
      </c>
      <c r="B59828">
        <v>0.31868999999999997</v>
      </c>
      <c r="C59828">
        <f t="shared" si="934"/>
        <v>12</v>
      </c>
    </row>
    <row r="59829" spans="1:3">
      <c r="A59829" t="s">
        <v>72689</v>
      </c>
      <c r="B59829">
        <v>2.2308300000000001</v>
      </c>
      <c r="C59829">
        <f t="shared" si="934"/>
        <v>12</v>
      </c>
    </row>
    <row r="59830" spans="1:3">
      <c r="A59830" t="s">
        <v>72692</v>
      </c>
      <c r="B59830">
        <v>0.95606899999999995</v>
      </c>
      <c r="C59830">
        <f t="shared" si="934"/>
        <v>12</v>
      </c>
    </row>
    <row r="59831" spans="1:3">
      <c r="A59831" t="s">
        <v>72702</v>
      </c>
      <c r="B59831">
        <v>3.8242699999999998</v>
      </c>
      <c r="C59831">
        <f t="shared" si="934"/>
        <v>12</v>
      </c>
    </row>
    <row r="59832" spans="1:3">
      <c r="A59832" t="s">
        <v>72708</v>
      </c>
      <c r="B59832">
        <v>0.31868999999999997</v>
      </c>
      <c r="C59832">
        <f t="shared" si="934"/>
        <v>12</v>
      </c>
    </row>
    <row r="59833" spans="1:3">
      <c r="A59833" t="s">
        <v>72711</v>
      </c>
      <c r="B59833">
        <v>0.31868999999999997</v>
      </c>
      <c r="C59833">
        <f t="shared" si="934"/>
        <v>12</v>
      </c>
    </row>
    <row r="59834" spans="1:3">
      <c r="A59834" t="s">
        <v>72712</v>
      </c>
      <c r="B59834">
        <v>1.59345</v>
      </c>
      <c r="C59834">
        <f t="shared" si="934"/>
        <v>12</v>
      </c>
    </row>
    <row r="59835" spans="1:3">
      <c r="A59835" t="s">
        <v>72725</v>
      </c>
      <c r="B59835">
        <v>0.31868999999999997</v>
      </c>
      <c r="C59835">
        <f t="shared" si="934"/>
        <v>12</v>
      </c>
    </row>
    <row r="59836" spans="1:3">
      <c r="A59836" t="s">
        <v>72738</v>
      </c>
      <c r="B59836">
        <v>0.63737900000000003</v>
      </c>
      <c r="C59836">
        <f t="shared" si="934"/>
        <v>12</v>
      </c>
    </row>
    <row r="59837" spans="1:3">
      <c r="A59837" t="s">
        <v>72741</v>
      </c>
      <c r="B59837">
        <v>0.31868999999999997</v>
      </c>
      <c r="C59837">
        <f t="shared" si="934"/>
        <v>12</v>
      </c>
    </row>
    <row r="59838" spans="1:3">
      <c r="A59838" t="s">
        <v>72753</v>
      </c>
      <c r="B59838">
        <v>17.846599999999999</v>
      </c>
      <c r="C59838">
        <f t="shared" si="934"/>
        <v>12</v>
      </c>
    </row>
    <row r="59839" spans="1:3">
      <c r="A59839" t="s">
        <v>72766</v>
      </c>
      <c r="B59839">
        <v>0.31868999999999997</v>
      </c>
      <c r="C59839">
        <f t="shared" si="934"/>
        <v>12</v>
      </c>
    </row>
    <row r="59840" spans="1:3">
      <c r="A59840" t="s">
        <v>72792</v>
      </c>
      <c r="B59840">
        <v>0.31868999999999997</v>
      </c>
      <c r="C59840">
        <f t="shared" si="934"/>
        <v>12</v>
      </c>
    </row>
    <row r="59841" spans="1:3">
      <c r="A59841" t="s">
        <v>72808</v>
      </c>
      <c r="B59841">
        <v>0.31868999999999997</v>
      </c>
      <c r="C59841">
        <f t="shared" ref="C59841:C59904" si="935">LEN(A59841)</f>
        <v>12</v>
      </c>
    </row>
    <row r="59842" spans="1:3">
      <c r="A59842" t="s">
        <v>72809</v>
      </c>
      <c r="B59842">
        <v>0.31868999999999997</v>
      </c>
      <c r="C59842">
        <f t="shared" si="935"/>
        <v>12</v>
      </c>
    </row>
    <row r="59843" spans="1:3">
      <c r="A59843" t="s">
        <v>72814</v>
      </c>
      <c r="B59843">
        <v>0.31868999999999997</v>
      </c>
      <c r="C59843">
        <f t="shared" si="935"/>
        <v>12</v>
      </c>
    </row>
    <row r="59844" spans="1:3">
      <c r="A59844" t="s">
        <v>72817</v>
      </c>
      <c r="B59844">
        <v>0.63737900000000003</v>
      </c>
      <c r="C59844">
        <f t="shared" si="935"/>
        <v>12</v>
      </c>
    </row>
    <row r="59845" spans="1:3">
      <c r="A59845" t="s">
        <v>72830</v>
      </c>
      <c r="B59845">
        <v>0.31868999999999997</v>
      </c>
      <c r="C59845">
        <f t="shared" si="935"/>
        <v>12</v>
      </c>
    </row>
    <row r="59846" spans="1:3">
      <c r="A59846" t="s">
        <v>72843</v>
      </c>
      <c r="B59846">
        <v>3.1869000000000001</v>
      </c>
      <c r="C59846">
        <f t="shared" si="935"/>
        <v>12</v>
      </c>
    </row>
    <row r="59847" spans="1:3">
      <c r="A59847" t="s">
        <v>72847</v>
      </c>
      <c r="B59847">
        <v>2.2308300000000001</v>
      </c>
      <c r="C59847">
        <f t="shared" si="935"/>
        <v>12</v>
      </c>
    </row>
    <row r="59848" spans="1:3">
      <c r="A59848" t="s">
        <v>72873</v>
      </c>
      <c r="B59848">
        <v>0.63737900000000003</v>
      </c>
      <c r="C59848">
        <f t="shared" si="935"/>
        <v>12</v>
      </c>
    </row>
    <row r="59849" spans="1:3">
      <c r="A59849" t="s">
        <v>72914</v>
      </c>
      <c r="B59849">
        <v>1.2747599999999999</v>
      </c>
      <c r="C59849">
        <f t="shared" si="935"/>
        <v>12</v>
      </c>
    </row>
    <row r="59850" spans="1:3">
      <c r="A59850" t="s">
        <v>72920</v>
      </c>
      <c r="B59850">
        <v>1.2747599999999999</v>
      </c>
      <c r="C59850">
        <f t="shared" si="935"/>
        <v>12</v>
      </c>
    </row>
    <row r="59851" spans="1:3">
      <c r="A59851" t="s">
        <v>72949</v>
      </c>
      <c r="B59851">
        <v>0.63737900000000003</v>
      </c>
      <c r="C59851">
        <f t="shared" si="935"/>
        <v>12</v>
      </c>
    </row>
    <row r="59852" spans="1:3">
      <c r="A59852" t="s">
        <v>72951</v>
      </c>
      <c r="B59852">
        <v>0.31868999999999997</v>
      </c>
      <c r="C59852">
        <f t="shared" si="935"/>
        <v>12</v>
      </c>
    </row>
    <row r="59853" spans="1:3">
      <c r="A59853" t="s">
        <v>72954</v>
      </c>
      <c r="B59853">
        <v>2.8682099999999999</v>
      </c>
      <c r="C59853">
        <f t="shared" si="935"/>
        <v>12</v>
      </c>
    </row>
    <row r="59854" spans="1:3">
      <c r="A59854" t="s">
        <v>73010</v>
      </c>
      <c r="B59854">
        <v>0.63737900000000003</v>
      </c>
      <c r="C59854">
        <f t="shared" si="935"/>
        <v>12</v>
      </c>
    </row>
    <row r="59855" spans="1:3">
      <c r="A59855" t="s">
        <v>73070</v>
      </c>
      <c r="B59855">
        <v>0.31868999999999997</v>
      </c>
      <c r="C59855">
        <f t="shared" si="935"/>
        <v>12</v>
      </c>
    </row>
    <row r="59856" spans="1:3">
      <c r="A59856" t="s">
        <v>73091</v>
      </c>
      <c r="B59856">
        <v>0.31868999999999997</v>
      </c>
      <c r="C59856">
        <f t="shared" si="935"/>
        <v>12</v>
      </c>
    </row>
    <row r="59857" spans="1:3">
      <c r="A59857" t="s">
        <v>73119</v>
      </c>
      <c r="B59857">
        <v>0.31868999999999997</v>
      </c>
      <c r="C59857">
        <f t="shared" si="935"/>
        <v>12</v>
      </c>
    </row>
    <row r="59858" spans="1:3">
      <c r="A59858" t="s">
        <v>73160</v>
      </c>
      <c r="B59858">
        <v>0.31868999999999997</v>
      </c>
      <c r="C59858">
        <f t="shared" si="935"/>
        <v>12</v>
      </c>
    </row>
    <row r="59859" spans="1:3">
      <c r="A59859" t="s">
        <v>73167</v>
      </c>
      <c r="B59859">
        <v>0.31868999999999997</v>
      </c>
      <c r="C59859">
        <f t="shared" si="935"/>
        <v>12</v>
      </c>
    </row>
    <row r="59860" spans="1:3">
      <c r="A59860" t="s">
        <v>73190</v>
      </c>
      <c r="B59860">
        <v>0.63737900000000003</v>
      </c>
      <c r="C59860">
        <f t="shared" si="935"/>
        <v>12</v>
      </c>
    </row>
    <row r="59861" spans="1:3">
      <c r="A59861" t="s">
        <v>73197</v>
      </c>
      <c r="B59861">
        <v>0.31868999999999997</v>
      </c>
      <c r="C59861">
        <f t="shared" si="935"/>
        <v>12</v>
      </c>
    </row>
    <row r="59862" spans="1:3">
      <c r="A59862" t="s">
        <v>73213</v>
      </c>
      <c r="B59862">
        <v>0.31868999999999997</v>
      </c>
      <c r="C59862">
        <f t="shared" si="935"/>
        <v>12</v>
      </c>
    </row>
    <row r="59863" spans="1:3">
      <c r="A59863" t="s">
        <v>73216</v>
      </c>
      <c r="B59863">
        <v>0.31868999999999997</v>
      </c>
      <c r="C59863">
        <f t="shared" si="935"/>
        <v>12</v>
      </c>
    </row>
    <row r="59864" spans="1:3">
      <c r="A59864" t="s">
        <v>73231</v>
      </c>
      <c r="B59864">
        <v>0.31868999999999997</v>
      </c>
      <c r="C59864">
        <f t="shared" si="935"/>
        <v>12</v>
      </c>
    </row>
    <row r="59865" spans="1:3">
      <c r="A59865" t="s">
        <v>73284</v>
      </c>
      <c r="B59865">
        <v>0.31868999999999997</v>
      </c>
      <c r="C59865">
        <f t="shared" si="935"/>
        <v>12</v>
      </c>
    </row>
    <row r="59866" spans="1:3">
      <c r="A59866" t="s">
        <v>73286</v>
      </c>
      <c r="B59866">
        <v>0.31868999999999997</v>
      </c>
      <c r="C59866">
        <f t="shared" si="935"/>
        <v>12</v>
      </c>
    </row>
    <row r="59867" spans="1:3">
      <c r="A59867" t="s">
        <v>73298</v>
      </c>
      <c r="B59867">
        <v>0.95606899999999995</v>
      </c>
      <c r="C59867">
        <f t="shared" si="935"/>
        <v>12</v>
      </c>
    </row>
    <row r="59868" spans="1:3">
      <c r="A59868" t="s">
        <v>73302</v>
      </c>
      <c r="B59868">
        <v>0.63737900000000003</v>
      </c>
      <c r="C59868">
        <f t="shared" si="935"/>
        <v>12</v>
      </c>
    </row>
    <row r="59869" spans="1:3">
      <c r="A59869" t="s">
        <v>73316</v>
      </c>
      <c r="B59869">
        <v>0.31868999999999997</v>
      </c>
      <c r="C59869">
        <f t="shared" si="935"/>
        <v>12</v>
      </c>
    </row>
    <row r="59870" spans="1:3">
      <c r="A59870" t="s">
        <v>73317</v>
      </c>
      <c r="B59870">
        <v>1.91214</v>
      </c>
      <c r="C59870">
        <f t="shared" si="935"/>
        <v>12</v>
      </c>
    </row>
    <row r="59871" spans="1:3">
      <c r="A59871" t="s">
        <v>73322</v>
      </c>
      <c r="B59871">
        <v>0.31868999999999997</v>
      </c>
      <c r="C59871">
        <f t="shared" si="935"/>
        <v>12</v>
      </c>
    </row>
    <row r="59872" spans="1:3">
      <c r="A59872" t="s">
        <v>73324</v>
      </c>
      <c r="B59872">
        <v>0.31868999999999997</v>
      </c>
      <c r="C59872">
        <f t="shared" si="935"/>
        <v>12</v>
      </c>
    </row>
    <row r="59873" spans="1:3">
      <c r="A59873" t="s">
        <v>73353</v>
      </c>
      <c r="B59873">
        <v>1.2747599999999999</v>
      </c>
      <c r="C59873">
        <f t="shared" si="935"/>
        <v>12</v>
      </c>
    </row>
    <row r="59874" spans="1:3">
      <c r="A59874" t="s">
        <v>73370</v>
      </c>
      <c r="B59874">
        <v>0.95606899999999995</v>
      </c>
      <c r="C59874">
        <f t="shared" si="935"/>
        <v>12</v>
      </c>
    </row>
    <row r="59875" spans="1:3">
      <c r="A59875" t="s">
        <v>73376</v>
      </c>
      <c r="B59875">
        <v>0.63737900000000003</v>
      </c>
      <c r="C59875">
        <f t="shared" si="935"/>
        <v>12</v>
      </c>
    </row>
    <row r="59876" spans="1:3">
      <c r="A59876" t="s">
        <v>73400</v>
      </c>
      <c r="B59876">
        <v>0.63737900000000003</v>
      </c>
      <c r="C59876">
        <f t="shared" si="935"/>
        <v>12</v>
      </c>
    </row>
    <row r="59877" spans="1:3">
      <c r="A59877" t="s">
        <v>73401</v>
      </c>
      <c r="B59877">
        <v>3.5055900000000002</v>
      </c>
      <c r="C59877">
        <f t="shared" si="935"/>
        <v>12</v>
      </c>
    </row>
    <row r="59878" spans="1:3">
      <c r="A59878" t="s">
        <v>73416</v>
      </c>
      <c r="B59878">
        <v>18.802700000000002</v>
      </c>
      <c r="C59878">
        <f t="shared" si="935"/>
        <v>12</v>
      </c>
    </row>
    <row r="59879" spans="1:3">
      <c r="A59879" t="s">
        <v>73423</v>
      </c>
      <c r="B59879">
        <v>0.95606899999999995</v>
      </c>
      <c r="C59879">
        <f t="shared" si="935"/>
        <v>12</v>
      </c>
    </row>
    <row r="59880" spans="1:3">
      <c r="A59880" t="s">
        <v>73425</v>
      </c>
      <c r="B59880">
        <v>0.31868999999999997</v>
      </c>
      <c r="C59880">
        <f t="shared" si="935"/>
        <v>12</v>
      </c>
    </row>
    <row r="59881" spans="1:3">
      <c r="A59881" t="s">
        <v>73430</v>
      </c>
      <c r="B59881">
        <v>0.31868999999999997</v>
      </c>
      <c r="C59881">
        <f t="shared" si="935"/>
        <v>12</v>
      </c>
    </row>
    <row r="59882" spans="1:3">
      <c r="A59882" t="s">
        <v>73442</v>
      </c>
      <c r="B59882">
        <v>0.95606899999999995</v>
      </c>
      <c r="C59882">
        <f t="shared" si="935"/>
        <v>12</v>
      </c>
    </row>
    <row r="59883" spans="1:3">
      <c r="A59883" t="s">
        <v>73454</v>
      </c>
      <c r="B59883">
        <v>0.31868999999999997</v>
      </c>
      <c r="C59883">
        <f t="shared" si="935"/>
        <v>12</v>
      </c>
    </row>
    <row r="59884" spans="1:3">
      <c r="A59884" t="s">
        <v>73470</v>
      </c>
      <c r="B59884">
        <v>8.9233100000000007</v>
      </c>
      <c r="C59884">
        <f t="shared" si="935"/>
        <v>12</v>
      </c>
    </row>
    <row r="59885" spans="1:3">
      <c r="A59885" t="s">
        <v>73500</v>
      </c>
      <c r="B59885">
        <v>0.63737900000000003</v>
      </c>
      <c r="C59885">
        <f t="shared" si="935"/>
        <v>12</v>
      </c>
    </row>
    <row r="59886" spans="1:3">
      <c r="A59886" t="s">
        <v>73512</v>
      </c>
      <c r="B59886">
        <v>0.31868999999999997</v>
      </c>
      <c r="C59886">
        <f t="shared" si="935"/>
        <v>12</v>
      </c>
    </row>
    <row r="59887" spans="1:3">
      <c r="A59887" t="s">
        <v>73513</v>
      </c>
      <c r="B59887">
        <v>0.31868999999999997</v>
      </c>
      <c r="C59887">
        <f t="shared" si="935"/>
        <v>12</v>
      </c>
    </row>
    <row r="59888" spans="1:3">
      <c r="A59888" t="s">
        <v>73515</v>
      </c>
      <c r="B59888">
        <v>0.31868999999999997</v>
      </c>
      <c r="C59888">
        <f t="shared" si="935"/>
        <v>12</v>
      </c>
    </row>
    <row r="59889" spans="1:3">
      <c r="A59889" t="s">
        <v>73531</v>
      </c>
      <c r="B59889">
        <v>0.31868999999999997</v>
      </c>
      <c r="C59889">
        <f t="shared" si="935"/>
        <v>12</v>
      </c>
    </row>
    <row r="59890" spans="1:3">
      <c r="A59890" t="s">
        <v>73532</v>
      </c>
      <c r="B59890">
        <v>1.59345</v>
      </c>
      <c r="C59890">
        <f t="shared" si="935"/>
        <v>12</v>
      </c>
    </row>
    <row r="59891" spans="1:3">
      <c r="A59891" t="s">
        <v>73537</v>
      </c>
      <c r="B59891">
        <v>0.31868999999999997</v>
      </c>
      <c r="C59891">
        <f t="shared" si="935"/>
        <v>12</v>
      </c>
    </row>
    <row r="59892" spans="1:3">
      <c r="A59892" t="s">
        <v>73538</v>
      </c>
      <c r="B59892">
        <v>0.63737900000000003</v>
      </c>
      <c r="C59892">
        <f t="shared" si="935"/>
        <v>12</v>
      </c>
    </row>
    <row r="59893" spans="1:3">
      <c r="A59893" t="s">
        <v>73548</v>
      </c>
      <c r="B59893">
        <v>0.63737900000000003</v>
      </c>
      <c r="C59893">
        <f t="shared" si="935"/>
        <v>12</v>
      </c>
    </row>
    <row r="59894" spans="1:3">
      <c r="A59894" t="s">
        <v>73566</v>
      </c>
      <c r="B59894">
        <v>0.31868999999999997</v>
      </c>
      <c r="C59894">
        <f t="shared" si="935"/>
        <v>12</v>
      </c>
    </row>
    <row r="59895" spans="1:3">
      <c r="A59895" t="s">
        <v>73572</v>
      </c>
      <c r="B59895">
        <v>0.95606899999999995</v>
      </c>
      <c r="C59895">
        <f t="shared" si="935"/>
        <v>12</v>
      </c>
    </row>
    <row r="59896" spans="1:3">
      <c r="A59896" t="s">
        <v>73588</v>
      </c>
      <c r="B59896">
        <v>0.31868999999999997</v>
      </c>
      <c r="C59896">
        <f t="shared" si="935"/>
        <v>12</v>
      </c>
    </row>
    <row r="59897" spans="1:3">
      <c r="A59897" t="s">
        <v>73595</v>
      </c>
      <c r="B59897">
        <v>1.91214</v>
      </c>
      <c r="C59897">
        <f t="shared" si="935"/>
        <v>12</v>
      </c>
    </row>
    <row r="59898" spans="1:3">
      <c r="A59898" t="s">
        <v>73596</v>
      </c>
      <c r="B59898">
        <v>0.31868999999999997</v>
      </c>
      <c r="C59898">
        <f t="shared" si="935"/>
        <v>12</v>
      </c>
    </row>
    <row r="59899" spans="1:3">
      <c r="A59899" t="s">
        <v>73597</v>
      </c>
      <c r="B59899">
        <v>0.63737900000000003</v>
      </c>
      <c r="C59899">
        <f t="shared" si="935"/>
        <v>12</v>
      </c>
    </row>
    <row r="59900" spans="1:3">
      <c r="A59900" t="s">
        <v>73656</v>
      </c>
      <c r="B59900">
        <v>0.31868999999999997</v>
      </c>
      <c r="C59900">
        <f t="shared" si="935"/>
        <v>12</v>
      </c>
    </row>
    <row r="59901" spans="1:3">
      <c r="A59901" t="s">
        <v>73712</v>
      </c>
      <c r="B59901">
        <v>0.31868999999999997</v>
      </c>
      <c r="C59901">
        <f t="shared" si="935"/>
        <v>12</v>
      </c>
    </row>
    <row r="59902" spans="1:3">
      <c r="A59902" t="s">
        <v>73718</v>
      </c>
      <c r="B59902">
        <v>1.59345</v>
      </c>
      <c r="C59902">
        <f t="shared" si="935"/>
        <v>12</v>
      </c>
    </row>
    <row r="59903" spans="1:3">
      <c r="A59903" t="s">
        <v>73725</v>
      </c>
      <c r="B59903">
        <v>0.31868999999999997</v>
      </c>
      <c r="C59903">
        <f t="shared" si="935"/>
        <v>12</v>
      </c>
    </row>
    <row r="59904" spans="1:3">
      <c r="A59904" t="s">
        <v>73731</v>
      </c>
      <c r="B59904">
        <v>1.2747599999999999</v>
      </c>
      <c r="C59904">
        <f t="shared" si="935"/>
        <v>12</v>
      </c>
    </row>
    <row r="59905" spans="1:3">
      <c r="A59905" t="s">
        <v>73782</v>
      </c>
      <c r="B59905">
        <v>0.31868999999999997</v>
      </c>
      <c r="C59905">
        <f t="shared" ref="C59905:C59968" si="936">LEN(A59905)</f>
        <v>12</v>
      </c>
    </row>
    <row r="59906" spans="1:3">
      <c r="A59906" t="s">
        <v>73852</v>
      </c>
      <c r="B59906">
        <v>0.63737900000000003</v>
      </c>
      <c r="C59906">
        <f t="shared" si="936"/>
        <v>12</v>
      </c>
    </row>
    <row r="59907" spans="1:3">
      <c r="A59907" t="s">
        <v>73857</v>
      </c>
      <c r="B59907">
        <v>0.63737900000000003</v>
      </c>
      <c r="C59907">
        <f t="shared" si="936"/>
        <v>12</v>
      </c>
    </row>
    <row r="59908" spans="1:3">
      <c r="A59908" t="s">
        <v>73887</v>
      </c>
      <c r="B59908">
        <v>0.63737900000000003</v>
      </c>
      <c r="C59908">
        <f t="shared" si="936"/>
        <v>12</v>
      </c>
    </row>
    <row r="59909" spans="1:3">
      <c r="A59909" t="s">
        <v>73889</v>
      </c>
      <c r="B59909">
        <v>0.31868999999999997</v>
      </c>
      <c r="C59909">
        <f t="shared" si="936"/>
        <v>12</v>
      </c>
    </row>
    <row r="59910" spans="1:3">
      <c r="A59910" t="s">
        <v>73891</v>
      </c>
      <c r="B59910">
        <v>0.63737900000000003</v>
      </c>
      <c r="C59910">
        <f t="shared" si="936"/>
        <v>12</v>
      </c>
    </row>
    <row r="59911" spans="1:3">
      <c r="A59911" t="s">
        <v>73893</v>
      </c>
      <c r="B59911">
        <v>0.31868999999999997</v>
      </c>
      <c r="C59911">
        <f t="shared" si="936"/>
        <v>12</v>
      </c>
    </row>
    <row r="59912" spans="1:3">
      <c r="A59912" t="s">
        <v>73896</v>
      </c>
      <c r="B59912">
        <v>0.63737900000000003</v>
      </c>
      <c r="C59912">
        <f t="shared" si="936"/>
        <v>12</v>
      </c>
    </row>
    <row r="59913" spans="1:3">
      <c r="A59913" t="s">
        <v>73920</v>
      </c>
      <c r="B59913">
        <v>0.31868999999999997</v>
      </c>
      <c r="C59913">
        <f t="shared" si="936"/>
        <v>12</v>
      </c>
    </row>
    <row r="59914" spans="1:3">
      <c r="A59914" t="s">
        <v>73957</v>
      </c>
      <c r="B59914">
        <v>0.31868999999999997</v>
      </c>
      <c r="C59914">
        <f t="shared" si="936"/>
        <v>12</v>
      </c>
    </row>
    <row r="59915" spans="1:3">
      <c r="A59915" t="s">
        <v>73966</v>
      </c>
      <c r="B59915">
        <v>0.31868999999999997</v>
      </c>
      <c r="C59915">
        <f t="shared" si="936"/>
        <v>12</v>
      </c>
    </row>
    <row r="59916" spans="1:3">
      <c r="A59916" t="s">
        <v>73995</v>
      </c>
      <c r="B59916">
        <v>0.31868999999999997</v>
      </c>
      <c r="C59916">
        <f t="shared" si="936"/>
        <v>12</v>
      </c>
    </row>
    <row r="59917" spans="1:3">
      <c r="A59917" t="s">
        <v>74004</v>
      </c>
      <c r="B59917">
        <v>2.8682099999999999</v>
      </c>
      <c r="C59917">
        <f t="shared" si="936"/>
        <v>12</v>
      </c>
    </row>
    <row r="59918" spans="1:3">
      <c r="A59918" t="s">
        <v>74013</v>
      </c>
      <c r="B59918">
        <v>0.31868999999999997</v>
      </c>
      <c r="C59918">
        <f t="shared" si="936"/>
        <v>12</v>
      </c>
    </row>
    <row r="59919" spans="1:3">
      <c r="A59919" t="s">
        <v>74017</v>
      </c>
      <c r="B59919">
        <v>0.31868999999999997</v>
      </c>
      <c r="C59919">
        <f t="shared" si="936"/>
        <v>12</v>
      </c>
    </row>
    <row r="59920" spans="1:3">
      <c r="A59920" t="s">
        <v>74024</v>
      </c>
      <c r="B59920">
        <v>0.31868999999999997</v>
      </c>
      <c r="C59920">
        <f t="shared" si="936"/>
        <v>12</v>
      </c>
    </row>
    <row r="59921" spans="1:3">
      <c r="A59921" t="s">
        <v>74032</v>
      </c>
      <c r="B59921">
        <v>0.31868999999999997</v>
      </c>
      <c r="C59921">
        <f t="shared" si="936"/>
        <v>12</v>
      </c>
    </row>
    <row r="59922" spans="1:3">
      <c r="A59922" t="s">
        <v>74035</v>
      </c>
      <c r="B59922">
        <v>0.31868999999999997</v>
      </c>
      <c r="C59922">
        <f t="shared" si="936"/>
        <v>12</v>
      </c>
    </row>
    <row r="59923" spans="1:3">
      <c r="A59923" t="s">
        <v>74044</v>
      </c>
      <c r="B59923">
        <v>0.31868999999999997</v>
      </c>
      <c r="C59923">
        <f t="shared" si="936"/>
        <v>12</v>
      </c>
    </row>
    <row r="59924" spans="1:3">
      <c r="A59924" t="s">
        <v>74051</v>
      </c>
      <c r="B59924">
        <v>0.31868999999999997</v>
      </c>
      <c r="C59924">
        <f t="shared" si="936"/>
        <v>12</v>
      </c>
    </row>
    <row r="59925" spans="1:3">
      <c r="A59925" t="s">
        <v>74052</v>
      </c>
      <c r="B59925">
        <v>0.63737900000000003</v>
      </c>
      <c r="C59925">
        <f t="shared" si="936"/>
        <v>12</v>
      </c>
    </row>
    <row r="59926" spans="1:3">
      <c r="A59926" t="s">
        <v>74053</v>
      </c>
      <c r="B59926">
        <v>1.2747599999999999</v>
      </c>
      <c r="C59926">
        <f t="shared" si="936"/>
        <v>12</v>
      </c>
    </row>
    <row r="59927" spans="1:3">
      <c r="A59927" t="s">
        <v>74063</v>
      </c>
      <c r="B59927">
        <v>0.63737900000000003</v>
      </c>
      <c r="C59927">
        <f t="shared" si="936"/>
        <v>12</v>
      </c>
    </row>
    <row r="59928" spans="1:3">
      <c r="A59928" t="s">
        <v>74068</v>
      </c>
      <c r="B59928">
        <v>0.31868999999999997</v>
      </c>
      <c r="C59928">
        <f t="shared" si="936"/>
        <v>12</v>
      </c>
    </row>
    <row r="59929" spans="1:3">
      <c r="A59929" t="s">
        <v>74076</v>
      </c>
      <c r="B59929">
        <v>0.31868999999999997</v>
      </c>
      <c r="C59929">
        <f t="shared" si="936"/>
        <v>12</v>
      </c>
    </row>
    <row r="59930" spans="1:3">
      <c r="A59930" t="s">
        <v>74082</v>
      </c>
      <c r="B59930">
        <v>0.31868999999999997</v>
      </c>
      <c r="C59930">
        <f t="shared" si="936"/>
        <v>12</v>
      </c>
    </row>
    <row r="59931" spans="1:3">
      <c r="A59931" t="s">
        <v>74083</v>
      </c>
      <c r="B59931">
        <v>0.31868999999999997</v>
      </c>
      <c r="C59931">
        <f t="shared" si="936"/>
        <v>12</v>
      </c>
    </row>
    <row r="59932" spans="1:3">
      <c r="A59932" t="s">
        <v>74086</v>
      </c>
      <c r="B59932">
        <v>0.31868999999999997</v>
      </c>
      <c r="C59932">
        <f t="shared" si="936"/>
        <v>12</v>
      </c>
    </row>
    <row r="59933" spans="1:3">
      <c r="A59933" t="s">
        <v>74093</v>
      </c>
      <c r="B59933">
        <v>0.31868999999999997</v>
      </c>
      <c r="C59933">
        <f t="shared" si="936"/>
        <v>12</v>
      </c>
    </row>
    <row r="59934" spans="1:3">
      <c r="A59934" t="s">
        <v>74099</v>
      </c>
      <c r="B59934">
        <v>0.31868999999999997</v>
      </c>
      <c r="C59934">
        <f t="shared" si="936"/>
        <v>12</v>
      </c>
    </row>
    <row r="59935" spans="1:3">
      <c r="A59935" t="s">
        <v>74100</v>
      </c>
      <c r="B59935">
        <v>2.2308300000000001</v>
      </c>
      <c r="C59935">
        <f t="shared" si="936"/>
        <v>12</v>
      </c>
    </row>
    <row r="59936" spans="1:3">
      <c r="A59936" t="s">
        <v>74103</v>
      </c>
      <c r="B59936">
        <v>0.31868999999999997</v>
      </c>
      <c r="C59936">
        <f t="shared" si="936"/>
        <v>12</v>
      </c>
    </row>
    <row r="59937" spans="1:3">
      <c r="A59937" t="s">
        <v>74127</v>
      </c>
      <c r="B59937">
        <v>0.95606899999999995</v>
      </c>
      <c r="C59937">
        <f t="shared" si="936"/>
        <v>12</v>
      </c>
    </row>
    <row r="59938" spans="1:3">
      <c r="A59938" t="s">
        <v>74137</v>
      </c>
      <c r="B59938">
        <v>0.31868999999999997</v>
      </c>
      <c r="C59938">
        <f t="shared" si="936"/>
        <v>12</v>
      </c>
    </row>
    <row r="59939" spans="1:3">
      <c r="A59939" t="s">
        <v>74162</v>
      </c>
      <c r="B59939">
        <v>0.31868999999999997</v>
      </c>
      <c r="C59939">
        <f t="shared" si="936"/>
        <v>12</v>
      </c>
    </row>
    <row r="59940" spans="1:3">
      <c r="A59940" t="s">
        <v>74163</v>
      </c>
      <c r="B59940">
        <v>0.31868999999999997</v>
      </c>
      <c r="C59940">
        <f t="shared" si="936"/>
        <v>12</v>
      </c>
    </row>
    <row r="59941" spans="1:3">
      <c r="A59941" t="s">
        <v>74166</v>
      </c>
      <c r="B59941">
        <v>1.91214</v>
      </c>
      <c r="C59941">
        <f t="shared" si="936"/>
        <v>12</v>
      </c>
    </row>
    <row r="59942" spans="1:3">
      <c r="A59942" t="s">
        <v>74188</v>
      </c>
      <c r="B59942">
        <v>0.31868999999999997</v>
      </c>
      <c r="C59942">
        <f t="shared" si="936"/>
        <v>12</v>
      </c>
    </row>
    <row r="59943" spans="1:3">
      <c r="A59943" t="s">
        <v>74220</v>
      </c>
      <c r="B59943">
        <v>0.31868999999999997</v>
      </c>
      <c r="C59943">
        <f t="shared" si="936"/>
        <v>12</v>
      </c>
    </row>
    <row r="59944" spans="1:3">
      <c r="A59944" t="s">
        <v>74225</v>
      </c>
      <c r="B59944">
        <v>1.91214</v>
      </c>
      <c r="C59944">
        <f t="shared" si="936"/>
        <v>12</v>
      </c>
    </row>
    <row r="59945" spans="1:3">
      <c r="A59945" t="s">
        <v>74246</v>
      </c>
      <c r="B59945">
        <v>0.31868999999999997</v>
      </c>
      <c r="C59945">
        <f t="shared" si="936"/>
        <v>12</v>
      </c>
    </row>
    <row r="59946" spans="1:3">
      <c r="A59946" t="s">
        <v>74248</v>
      </c>
      <c r="B59946">
        <v>0.31868999999999997</v>
      </c>
      <c r="C59946">
        <f t="shared" si="936"/>
        <v>12</v>
      </c>
    </row>
    <row r="59947" spans="1:3">
      <c r="A59947" t="s">
        <v>74273</v>
      </c>
      <c r="B59947">
        <v>0.31868999999999997</v>
      </c>
      <c r="C59947">
        <f t="shared" si="936"/>
        <v>12</v>
      </c>
    </row>
    <row r="59948" spans="1:3">
      <c r="A59948" t="s">
        <v>74286</v>
      </c>
      <c r="B59948">
        <v>1.2747599999999999</v>
      </c>
      <c r="C59948">
        <f t="shared" si="936"/>
        <v>12</v>
      </c>
    </row>
    <row r="59949" spans="1:3">
      <c r="A59949" t="s">
        <v>74310</v>
      </c>
      <c r="B59949">
        <v>0.63737900000000003</v>
      </c>
      <c r="C59949">
        <f t="shared" si="936"/>
        <v>12</v>
      </c>
    </row>
    <row r="59950" spans="1:3">
      <c r="A59950" t="s">
        <v>74322</v>
      </c>
      <c r="B59950">
        <v>0.31868999999999997</v>
      </c>
      <c r="C59950">
        <f t="shared" si="936"/>
        <v>12</v>
      </c>
    </row>
    <row r="59951" spans="1:3">
      <c r="A59951" t="s">
        <v>74347</v>
      </c>
      <c r="B59951">
        <v>0.31868999999999997</v>
      </c>
      <c r="C59951">
        <f t="shared" si="936"/>
        <v>12</v>
      </c>
    </row>
    <row r="59952" spans="1:3">
      <c r="A59952" t="s">
        <v>74351</v>
      </c>
      <c r="B59952">
        <v>0.31868999999999997</v>
      </c>
      <c r="C59952">
        <f t="shared" si="936"/>
        <v>12</v>
      </c>
    </row>
    <row r="59953" spans="1:3">
      <c r="A59953" t="s">
        <v>74368</v>
      </c>
      <c r="B59953">
        <v>0.31868999999999997</v>
      </c>
      <c r="C59953">
        <f t="shared" si="936"/>
        <v>12</v>
      </c>
    </row>
    <row r="59954" spans="1:3">
      <c r="A59954" t="s">
        <v>74372</v>
      </c>
      <c r="B59954">
        <v>5.4177200000000001</v>
      </c>
      <c r="C59954">
        <f t="shared" si="936"/>
        <v>12</v>
      </c>
    </row>
    <row r="59955" spans="1:3">
      <c r="A59955" t="s">
        <v>74374</v>
      </c>
      <c r="B59955">
        <v>1.91214</v>
      </c>
      <c r="C59955">
        <f t="shared" si="936"/>
        <v>12</v>
      </c>
    </row>
    <row r="59956" spans="1:3">
      <c r="A59956" t="s">
        <v>74391</v>
      </c>
      <c r="B59956">
        <v>0.63737900000000003</v>
      </c>
      <c r="C59956">
        <f t="shared" si="936"/>
        <v>12</v>
      </c>
    </row>
    <row r="59957" spans="1:3">
      <c r="A59957" t="s">
        <v>74491</v>
      </c>
      <c r="B59957">
        <v>2.2308300000000001</v>
      </c>
      <c r="C59957">
        <f t="shared" si="936"/>
        <v>12</v>
      </c>
    </row>
    <row r="59958" spans="1:3">
      <c r="A59958" t="s">
        <v>74527</v>
      </c>
      <c r="B59958">
        <v>0.63737900000000003</v>
      </c>
      <c r="C59958">
        <f t="shared" si="936"/>
        <v>12</v>
      </c>
    </row>
    <row r="59959" spans="1:3">
      <c r="A59959" t="s">
        <v>74553</v>
      </c>
      <c r="B59959">
        <v>1.91214</v>
      </c>
      <c r="C59959">
        <f t="shared" si="936"/>
        <v>12</v>
      </c>
    </row>
    <row r="59960" spans="1:3">
      <c r="A59960" t="s">
        <v>74555</v>
      </c>
      <c r="B59960">
        <v>0.31868999999999997</v>
      </c>
      <c r="C59960">
        <f t="shared" si="936"/>
        <v>12</v>
      </c>
    </row>
    <row r="59961" spans="1:3">
      <c r="A59961" t="s">
        <v>74564</v>
      </c>
      <c r="B59961">
        <v>0.31868999999999997</v>
      </c>
      <c r="C59961">
        <f t="shared" si="936"/>
        <v>12</v>
      </c>
    </row>
    <row r="59962" spans="1:3">
      <c r="A59962" t="s">
        <v>74569</v>
      </c>
      <c r="B59962">
        <v>0.63737900000000003</v>
      </c>
      <c r="C59962">
        <f t="shared" si="936"/>
        <v>12</v>
      </c>
    </row>
    <row r="59963" spans="1:3">
      <c r="A59963" t="s">
        <v>74571</v>
      </c>
      <c r="B59963">
        <v>1.2747599999999999</v>
      </c>
      <c r="C59963">
        <f t="shared" si="936"/>
        <v>12</v>
      </c>
    </row>
    <row r="59964" spans="1:3">
      <c r="A59964" t="s">
        <v>74606</v>
      </c>
      <c r="B59964">
        <v>1.2747599999999999</v>
      </c>
      <c r="C59964">
        <f t="shared" si="936"/>
        <v>12</v>
      </c>
    </row>
    <row r="59965" spans="1:3">
      <c r="A59965" t="s">
        <v>74614</v>
      </c>
      <c r="B59965">
        <v>0.95606899999999995</v>
      </c>
      <c r="C59965">
        <f t="shared" si="936"/>
        <v>12</v>
      </c>
    </row>
    <row r="59966" spans="1:3">
      <c r="A59966" t="s">
        <v>74623</v>
      </c>
      <c r="B59966">
        <v>2.8682099999999999</v>
      </c>
      <c r="C59966">
        <f t="shared" si="936"/>
        <v>12</v>
      </c>
    </row>
    <row r="59967" spans="1:3">
      <c r="A59967" t="s">
        <v>74627</v>
      </c>
      <c r="B59967">
        <v>0.95606899999999995</v>
      </c>
      <c r="C59967">
        <f t="shared" si="936"/>
        <v>12</v>
      </c>
    </row>
    <row r="59968" spans="1:3">
      <c r="A59968" t="s">
        <v>74629</v>
      </c>
      <c r="B59968">
        <v>0.31868999999999997</v>
      </c>
      <c r="C59968">
        <f t="shared" si="936"/>
        <v>12</v>
      </c>
    </row>
    <row r="59969" spans="1:3">
      <c r="A59969" t="s">
        <v>74643</v>
      </c>
      <c r="B59969">
        <v>0.31868999999999997</v>
      </c>
      <c r="C59969">
        <f t="shared" ref="C59969:C60032" si="937">LEN(A59969)</f>
        <v>12</v>
      </c>
    </row>
    <row r="59970" spans="1:3">
      <c r="A59970" t="s">
        <v>74644</v>
      </c>
      <c r="B59970">
        <v>0.63737900000000003</v>
      </c>
      <c r="C59970">
        <f t="shared" si="937"/>
        <v>12</v>
      </c>
    </row>
    <row r="59971" spans="1:3">
      <c r="A59971" t="s">
        <v>74654</v>
      </c>
      <c r="B59971">
        <v>0.31868999999999997</v>
      </c>
      <c r="C59971">
        <f t="shared" si="937"/>
        <v>12</v>
      </c>
    </row>
    <row r="59972" spans="1:3">
      <c r="A59972" t="s">
        <v>74669</v>
      </c>
      <c r="B59972">
        <v>0.95606899999999995</v>
      </c>
      <c r="C59972">
        <f t="shared" si="937"/>
        <v>12</v>
      </c>
    </row>
    <row r="59973" spans="1:3">
      <c r="A59973" t="s">
        <v>74670</v>
      </c>
      <c r="B59973">
        <v>0.31868999999999997</v>
      </c>
      <c r="C59973">
        <f t="shared" si="937"/>
        <v>12</v>
      </c>
    </row>
    <row r="59974" spans="1:3">
      <c r="A59974" t="s">
        <v>74676</v>
      </c>
      <c r="B59974">
        <v>0.31868999999999997</v>
      </c>
      <c r="C59974">
        <f t="shared" si="937"/>
        <v>12</v>
      </c>
    </row>
    <row r="59975" spans="1:3">
      <c r="A59975" t="s">
        <v>74693</v>
      </c>
      <c r="B59975">
        <v>0.31868999999999997</v>
      </c>
      <c r="C59975">
        <f t="shared" si="937"/>
        <v>12</v>
      </c>
    </row>
    <row r="59976" spans="1:3">
      <c r="A59976" t="s">
        <v>74702</v>
      </c>
      <c r="B59976">
        <v>0.31868999999999997</v>
      </c>
      <c r="C59976">
        <f t="shared" si="937"/>
        <v>12</v>
      </c>
    </row>
    <row r="59977" spans="1:3">
      <c r="A59977" t="s">
        <v>74717</v>
      </c>
      <c r="B59977">
        <v>0.63737900000000003</v>
      </c>
      <c r="C59977">
        <f t="shared" si="937"/>
        <v>12</v>
      </c>
    </row>
    <row r="59978" spans="1:3">
      <c r="A59978" t="s">
        <v>74751</v>
      </c>
      <c r="B59978">
        <v>0.31868999999999997</v>
      </c>
      <c r="C59978">
        <f t="shared" si="937"/>
        <v>12</v>
      </c>
    </row>
    <row r="59979" spans="1:3">
      <c r="A59979" t="s">
        <v>74753</v>
      </c>
      <c r="B59979">
        <v>1.2747599999999999</v>
      </c>
      <c r="C59979">
        <f t="shared" si="937"/>
        <v>12</v>
      </c>
    </row>
    <row r="59980" spans="1:3">
      <c r="A59980" t="s">
        <v>74792</v>
      </c>
      <c r="B59980">
        <v>0.31868999999999997</v>
      </c>
      <c r="C59980">
        <f t="shared" si="937"/>
        <v>12</v>
      </c>
    </row>
    <row r="59981" spans="1:3">
      <c r="A59981" t="s">
        <v>74797</v>
      </c>
      <c r="B59981">
        <v>0.31868999999999997</v>
      </c>
      <c r="C59981">
        <f t="shared" si="937"/>
        <v>12</v>
      </c>
    </row>
    <row r="59982" spans="1:3">
      <c r="A59982" t="s">
        <v>74803</v>
      </c>
      <c r="B59982">
        <v>0.63737900000000003</v>
      </c>
      <c r="C59982">
        <f t="shared" si="937"/>
        <v>12</v>
      </c>
    </row>
    <row r="59983" spans="1:3">
      <c r="A59983" t="s">
        <v>74815</v>
      </c>
      <c r="B59983">
        <v>0.31868999999999997</v>
      </c>
      <c r="C59983">
        <f t="shared" si="937"/>
        <v>12</v>
      </c>
    </row>
    <row r="59984" spans="1:3">
      <c r="A59984" t="s">
        <v>74847</v>
      </c>
      <c r="B59984">
        <v>1.2747599999999999</v>
      </c>
      <c r="C59984">
        <f t="shared" si="937"/>
        <v>12</v>
      </c>
    </row>
    <row r="59985" spans="1:3">
      <c r="A59985" t="s">
        <v>74855</v>
      </c>
      <c r="B59985">
        <v>0.31868999999999997</v>
      </c>
      <c r="C59985">
        <f t="shared" si="937"/>
        <v>12</v>
      </c>
    </row>
    <row r="59986" spans="1:3">
      <c r="A59986" t="s">
        <v>74917</v>
      </c>
      <c r="B59986">
        <v>0.63737900000000003</v>
      </c>
      <c r="C59986">
        <f t="shared" si="937"/>
        <v>12</v>
      </c>
    </row>
    <row r="59987" spans="1:3">
      <c r="A59987" t="s">
        <v>74924</v>
      </c>
      <c r="B59987">
        <v>0.31868999999999997</v>
      </c>
      <c r="C59987">
        <f t="shared" si="937"/>
        <v>12</v>
      </c>
    </row>
    <row r="59988" spans="1:3">
      <c r="A59988" t="s">
        <v>74945</v>
      </c>
      <c r="B59988">
        <v>0.31868999999999997</v>
      </c>
      <c r="C59988">
        <f t="shared" si="937"/>
        <v>12</v>
      </c>
    </row>
    <row r="59989" spans="1:3">
      <c r="A59989" t="s">
        <v>74957</v>
      </c>
      <c r="B59989">
        <v>0.31868999999999997</v>
      </c>
      <c r="C59989">
        <f t="shared" si="937"/>
        <v>12</v>
      </c>
    </row>
    <row r="59990" spans="1:3">
      <c r="A59990" t="s">
        <v>74969</v>
      </c>
      <c r="B59990">
        <v>0.31868999999999997</v>
      </c>
      <c r="C59990">
        <f t="shared" si="937"/>
        <v>12</v>
      </c>
    </row>
    <row r="59991" spans="1:3">
      <c r="A59991" t="s">
        <v>74971</v>
      </c>
      <c r="B59991">
        <v>0.31868999999999997</v>
      </c>
      <c r="C59991">
        <f t="shared" si="937"/>
        <v>12</v>
      </c>
    </row>
    <row r="59992" spans="1:3">
      <c r="A59992" t="s">
        <v>74972</v>
      </c>
      <c r="B59992">
        <v>0.31868999999999997</v>
      </c>
      <c r="C59992">
        <f t="shared" si="937"/>
        <v>12</v>
      </c>
    </row>
    <row r="59993" spans="1:3">
      <c r="A59993" t="s">
        <v>74988</v>
      </c>
      <c r="B59993">
        <v>0.31868999999999997</v>
      </c>
      <c r="C59993">
        <f t="shared" si="937"/>
        <v>12</v>
      </c>
    </row>
    <row r="59994" spans="1:3">
      <c r="A59994" t="s">
        <v>74989</v>
      </c>
      <c r="B59994">
        <v>3.1869000000000001</v>
      </c>
      <c r="C59994">
        <f t="shared" si="937"/>
        <v>12</v>
      </c>
    </row>
    <row r="59995" spans="1:3">
      <c r="A59995" t="s">
        <v>74992</v>
      </c>
      <c r="B59995">
        <v>0.31868999999999997</v>
      </c>
      <c r="C59995">
        <f t="shared" si="937"/>
        <v>12</v>
      </c>
    </row>
    <row r="59996" spans="1:3">
      <c r="A59996" t="s">
        <v>74994</v>
      </c>
      <c r="B59996">
        <v>0.31868999999999997</v>
      </c>
      <c r="C59996">
        <f t="shared" si="937"/>
        <v>12</v>
      </c>
    </row>
    <row r="59997" spans="1:3">
      <c r="A59997" t="s">
        <v>74995</v>
      </c>
      <c r="B59997">
        <v>4.7803399999999998</v>
      </c>
      <c r="C59997">
        <f t="shared" si="937"/>
        <v>12</v>
      </c>
    </row>
    <row r="59998" spans="1:3">
      <c r="A59998" t="s">
        <v>75031</v>
      </c>
      <c r="B59998">
        <v>0.31868999999999997</v>
      </c>
      <c r="C59998">
        <f t="shared" si="937"/>
        <v>12</v>
      </c>
    </row>
    <row r="59999" spans="1:3">
      <c r="A59999" t="s">
        <v>75052</v>
      </c>
      <c r="B59999">
        <v>0.95606899999999995</v>
      </c>
      <c r="C59999">
        <f t="shared" si="937"/>
        <v>12</v>
      </c>
    </row>
    <row r="60000" spans="1:3">
      <c r="A60000" t="s">
        <v>75054</v>
      </c>
      <c r="B60000">
        <v>0.31868999999999997</v>
      </c>
      <c r="C60000">
        <f t="shared" si="937"/>
        <v>12</v>
      </c>
    </row>
    <row r="60001" spans="1:3">
      <c r="A60001" t="s">
        <v>75057</v>
      </c>
      <c r="B60001">
        <v>0.63737900000000003</v>
      </c>
      <c r="C60001">
        <f t="shared" si="937"/>
        <v>12</v>
      </c>
    </row>
    <row r="60002" spans="1:3">
      <c r="A60002" t="s">
        <v>75064</v>
      </c>
      <c r="B60002">
        <v>0.31868999999999997</v>
      </c>
      <c r="C60002">
        <f t="shared" si="937"/>
        <v>12</v>
      </c>
    </row>
    <row r="60003" spans="1:3">
      <c r="A60003" t="s">
        <v>75066</v>
      </c>
      <c r="B60003">
        <v>0.31868999999999997</v>
      </c>
      <c r="C60003">
        <f t="shared" si="937"/>
        <v>12</v>
      </c>
    </row>
    <row r="60004" spans="1:3">
      <c r="A60004" t="s">
        <v>75068</v>
      </c>
      <c r="B60004">
        <v>0.31868999999999997</v>
      </c>
      <c r="C60004">
        <f t="shared" si="937"/>
        <v>12</v>
      </c>
    </row>
    <row r="60005" spans="1:3">
      <c r="A60005" t="s">
        <v>75074</v>
      </c>
      <c r="B60005">
        <v>0.31868999999999997</v>
      </c>
      <c r="C60005">
        <f t="shared" si="937"/>
        <v>12</v>
      </c>
    </row>
    <row r="60006" spans="1:3">
      <c r="A60006" t="s">
        <v>75080</v>
      </c>
      <c r="B60006">
        <v>0.95606899999999995</v>
      </c>
      <c r="C60006">
        <f t="shared" si="937"/>
        <v>12</v>
      </c>
    </row>
    <row r="60007" spans="1:3">
      <c r="A60007" t="s">
        <v>75091</v>
      </c>
      <c r="B60007">
        <v>7.6485500000000002</v>
      </c>
      <c r="C60007">
        <f t="shared" si="937"/>
        <v>12</v>
      </c>
    </row>
    <row r="60008" spans="1:3">
      <c r="A60008" t="s">
        <v>75093</v>
      </c>
      <c r="B60008">
        <v>0.31868999999999997</v>
      </c>
      <c r="C60008">
        <f t="shared" si="937"/>
        <v>12</v>
      </c>
    </row>
    <row r="60009" spans="1:3">
      <c r="A60009" t="s">
        <v>75097</v>
      </c>
      <c r="B60009">
        <v>0.31868999999999997</v>
      </c>
      <c r="C60009">
        <f t="shared" si="937"/>
        <v>12</v>
      </c>
    </row>
    <row r="60010" spans="1:3">
      <c r="A60010" t="s">
        <v>75106</v>
      </c>
      <c r="B60010">
        <v>0.31868999999999997</v>
      </c>
      <c r="C60010">
        <f t="shared" si="937"/>
        <v>12</v>
      </c>
    </row>
    <row r="60011" spans="1:3">
      <c r="A60011" t="s">
        <v>75108</v>
      </c>
      <c r="B60011">
        <v>0.31868999999999997</v>
      </c>
      <c r="C60011">
        <f t="shared" si="937"/>
        <v>12</v>
      </c>
    </row>
    <row r="60012" spans="1:3">
      <c r="A60012" t="s">
        <v>75109</v>
      </c>
      <c r="B60012">
        <v>0.31868999999999997</v>
      </c>
      <c r="C60012">
        <f t="shared" si="937"/>
        <v>12</v>
      </c>
    </row>
    <row r="60013" spans="1:3">
      <c r="A60013" t="s">
        <v>75112</v>
      </c>
      <c r="B60013">
        <v>0.31868999999999997</v>
      </c>
      <c r="C60013">
        <f t="shared" si="937"/>
        <v>12</v>
      </c>
    </row>
    <row r="60014" spans="1:3">
      <c r="A60014" t="s">
        <v>75114</v>
      </c>
      <c r="B60014">
        <v>0.31868999999999997</v>
      </c>
      <c r="C60014">
        <f t="shared" si="937"/>
        <v>12</v>
      </c>
    </row>
    <row r="60015" spans="1:3">
      <c r="A60015" t="s">
        <v>75142</v>
      </c>
      <c r="B60015">
        <v>0.63737900000000003</v>
      </c>
      <c r="C60015">
        <f t="shared" si="937"/>
        <v>12</v>
      </c>
    </row>
    <row r="60016" spans="1:3">
      <c r="A60016" t="s">
        <v>75192</v>
      </c>
      <c r="B60016">
        <v>0.63737900000000003</v>
      </c>
      <c r="C60016">
        <f t="shared" si="937"/>
        <v>12</v>
      </c>
    </row>
    <row r="60017" spans="1:3">
      <c r="A60017" t="s">
        <v>75197</v>
      </c>
      <c r="B60017">
        <v>0.31868999999999997</v>
      </c>
      <c r="C60017">
        <f t="shared" si="937"/>
        <v>12</v>
      </c>
    </row>
    <row r="60018" spans="1:3">
      <c r="A60018" t="s">
        <v>75205</v>
      </c>
      <c r="B60018">
        <v>1.2747599999999999</v>
      </c>
      <c r="C60018">
        <f t="shared" si="937"/>
        <v>12</v>
      </c>
    </row>
    <row r="60019" spans="1:3">
      <c r="A60019" t="s">
        <v>75206</v>
      </c>
      <c r="B60019">
        <v>0.31868999999999997</v>
      </c>
      <c r="C60019">
        <f t="shared" si="937"/>
        <v>12</v>
      </c>
    </row>
    <row r="60020" spans="1:3">
      <c r="A60020" t="s">
        <v>75218</v>
      </c>
      <c r="B60020">
        <v>0.31868999999999997</v>
      </c>
      <c r="C60020">
        <f t="shared" si="937"/>
        <v>12</v>
      </c>
    </row>
    <row r="60021" spans="1:3">
      <c r="A60021" t="s">
        <v>75230</v>
      </c>
      <c r="B60021">
        <v>0.63737900000000003</v>
      </c>
      <c r="C60021">
        <f t="shared" si="937"/>
        <v>12</v>
      </c>
    </row>
    <row r="60022" spans="1:3">
      <c r="A60022" t="s">
        <v>75238</v>
      </c>
      <c r="B60022">
        <v>0.31868999999999997</v>
      </c>
      <c r="C60022">
        <f t="shared" si="937"/>
        <v>12</v>
      </c>
    </row>
    <row r="60023" spans="1:3">
      <c r="A60023" t="s">
        <v>75239</v>
      </c>
      <c r="B60023">
        <v>0.31868999999999997</v>
      </c>
      <c r="C60023">
        <f t="shared" si="937"/>
        <v>12</v>
      </c>
    </row>
    <row r="60024" spans="1:3">
      <c r="A60024" t="s">
        <v>75244</v>
      </c>
      <c r="B60024">
        <v>0.31868999999999997</v>
      </c>
      <c r="C60024">
        <f t="shared" si="937"/>
        <v>12</v>
      </c>
    </row>
    <row r="60025" spans="1:3">
      <c r="A60025" t="s">
        <v>75246</v>
      </c>
      <c r="B60025">
        <v>0.31868999999999997</v>
      </c>
      <c r="C60025">
        <f t="shared" si="937"/>
        <v>12</v>
      </c>
    </row>
    <row r="60026" spans="1:3">
      <c r="A60026" t="s">
        <v>75268</v>
      </c>
      <c r="B60026">
        <v>0.63737900000000003</v>
      </c>
      <c r="C60026">
        <f t="shared" si="937"/>
        <v>12</v>
      </c>
    </row>
    <row r="60027" spans="1:3">
      <c r="A60027" t="s">
        <v>75288</v>
      </c>
      <c r="B60027">
        <v>0.31868999999999997</v>
      </c>
      <c r="C60027">
        <f t="shared" si="937"/>
        <v>12</v>
      </c>
    </row>
    <row r="60028" spans="1:3">
      <c r="A60028" t="s">
        <v>75296</v>
      </c>
      <c r="B60028">
        <v>1.91214</v>
      </c>
      <c r="C60028">
        <f t="shared" si="937"/>
        <v>12</v>
      </c>
    </row>
    <row r="60029" spans="1:3">
      <c r="A60029" t="s">
        <v>75300</v>
      </c>
      <c r="B60029">
        <v>0.31868999999999997</v>
      </c>
      <c r="C60029">
        <f t="shared" si="937"/>
        <v>12</v>
      </c>
    </row>
    <row r="60030" spans="1:3">
      <c r="A60030" t="s">
        <v>75307</v>
      </c>
      <c r="B60030">
        <v>4.1429600000000004</v>
      </c>
      <c r="C60030">
        <f t="shared" si="937"/>
        <v>12</v>
      </c>
    </row>
    <row r="60031" spans="1:3">
      <c r="A60031" t="s">
        <v>75308</v>
      </c>
      <c r="B60031">
        <v>3.1869000000000001</v>
      </c>
      <c r="C60031">
        <f t="shared" si="937"/>
        <v>12</v>
      </c>
    </row>
    <row r="60032" spans="1:3">
      <c r="A60032" t="s">
        <v>75310</v>
      </c>
      <c r="B60032">
        <v>1.91214</v>
      </c>
      <c r="C60032">
        <f t="shared" si="937"/>
        <v>12</v>
      </c>
    </row>
    <row r="60033" spans="1:3">
      <c r="A60033" t="s">
        <v>75344</v>
      </c>
      <c r="B60033">
        <v>0.31868999999999997</v>
      </c>
      <c r="C60033">
        <f t="shared" ref="C60033:C60096" si="938">LEN(A60033)</f>
        <v>12</v>
      </c>
    </row>
    <row r="60034" spans="1:3">
      <c r="A60034" t="s">
        <v>75345</v>
      </c>
      <c r="B60034">
        <v>1.2747599999999999</v>
      </c>
      <c r="C60034">
        <f t="shared" si="938"/>
        <v>12</v>
      </c>
    </row>
    <row r="60035" spans="1:3">
      <c r="A60035" t="s">
        <v>75374</v>
      </c>
      <c r="B60035">
        <v>0.63737900000000003</v>
      </c>
      <c r="C60035">
        <f t="shared" si="938"/>
        <v>12</v>
      </c>
    </row>
    <row r="60036" spans="1:3">
      <c r="A60036" t="s">
        <v>75376</v>
      </c>
      <c r="B60036">
        <v>0.31868999999999997</v>
      </c>
      <c r="C60036">
        <f t="shared" si="938"/>
        <v>12</v>
      </c>
    </row>
    <row r="60037" spans="1:3">
      <c r="A60037" t="s">
        <v>75382</v>
      </c>
      <c r="B60037">
        <v>0.31868999999999997</v>
      </c>
      <c r="C60037">
        <f t="shared" si="938"/>
        <v>12</v>
      </c>
    </row>
    <row r="60038" spans="1:3">
      <c r="A60038" t="s">
        <v>75394</v>
      </c>
      <c r="B60038">
        <v>0.31868999999999997</v>
      </c>
      <c r="C60038">
        <f t="shared" si="938"/>
        <v>12</v>
      </c>
    </row>
    <row r="60039" spans="1:3">
      <c r="A60039" t="s">
        <v>75395</v>
      </c>
      <c r="B60039">
        <v>0.31868999999999997</v>
      </c>
      <c r="C60039">
        <f t="shared" si="938"/>
        <v>12</v>
      </c>
    </row>
    <row r="60040" spans="1:3">
      <c r="A60040" t="s">
        <v>75435</v>
      </c>
      <c r="B60040">
        <v>0.31868999999999997</v>
      </c>
      <c r="C60040">
        <f t="shared" si="938"/>
        <v>12</v>
      </c>
    </row>
    <row r="60041" spans="1:3">
      <c r="A60041" t="s">
        <v>75437</v>
      </c>
      <c r="B60041">
        <v>3.1869000000000001</v>
      </c>
      <c r="C60041">
        <f t="shared" si="938"/>
        <v>12</v>
      </c>
    </row>
    <row r="60042" spans="1:3">
      <c r="A60042" t="s">
        <v>75458</v>
      </c>
      <c r="B60042">
        <v>0.63737900000000003</v>
      </c>
      <c r="C60042">
        <f t="shared" si="938"/>
        <v>12</v>
      </c>
    </row>
    <row r="60043" spans="1:3">
      <c r="A60043" t="s">
        <v>75471</v>
      </c>
      <c r="B60043">
        <v>13.385</v>
      </c>
      <c r="C60043">
        <f t="shared" si="938"/>
        <v>12</v>
      </c>
    </row>
    <row r="60044" spans="1:3">
      <c r="A60044" t="s">
        <v>75476</v>
      </c>
      <c r="B60044">
        <v>0.95606899999999995</v>
      </c>
      <c r="C60044">
        <f t="shared" si="938"/>
        <v>12</v>
      </c>
    </row>
    <row r="60045" spans="1:3">
      <c r="A60045" t="s">
        <v>75480</v>
      </c>
      <c r="B60045">
        <v>3.1869000000000001</v>
      </c>
      <c r="C60045">
        <f t="shared" si="938"/>
        <v>12</v>
      </c>
    </row>
    <row r="60046" spans="1:3">
      <c r="A60046" t="s">
        <v>75482</v>
      </c>
      <c r="B60046">
        <v>1.91214</v>
      </c>
      <c r="C60046">
        <f t="shared" si="938"/>
        <v>12</v>
      </c>
    </row>
    <row r="60047" spans="1:3">
      <c r="A60047" t="s">
        <v>75490</v>
      </c>
      <c r="B60047">
        <v>0.31868999999999997</v>
      </c>
      <c r="C60047">
        <f t="shared" si="938"/>
        <v>12</v>
      </c>
    </row>
    <row r="60048" spans="1:3">
      <c r="A60048" t="s">
        <v>75493</v>
      </c>
      <c r="B60048">
        <v>0.31868999999999997</v>
      </c>
      <c r="C60048">
        <f t="shared" si="938"/>
        <v>12</v>
      </c>
    </row>
    <row r="60049" spans="1:3">
      <c r="A60049" t="s">
        <v>75496</v>
      </c>
      <c r="B60049">
        <v>0.31868999999999997</v>
      </c>
      <c r="C60049">
        <f t="shared" si="938"/>
        <v>12</v>
      </c>
    </row>
    <row r="60050" spans="1:3">
      <c r="A60050" t="s">
        <v>75498</v>
      </c>
      <c r="B60050">
        <v>0.31868999999999997</v>
      </c>
      <c r="C60050">
        <f t="shared" si="938"/>
        <v>12</v>
      </c>
    </row>
    <row r="60051" spans="1:3">
      <c r="A60051" t="s">
        <v>75501</v>
      </c>
      <c r="B60051">
        <v>0.31868999999999997</v>
      </c>
      <c r="C60051">
        <f t="shared" si="938"/>
        <v>12</v>
      </c>
    </row>
    <row r="60052" spans="1:3">
      <c r="A60052" t="s">
        <v>75505</v>
      </c>
      <c r="B60052">
        <v>0.31868999999999997</v>
      </c>
      <c r="C60052">
        <f t="shared" si="938"/>
        <v>12</v>
      </c>
    </row>
    <row r="60053" spans="1:3">
      <c r="A60053" t="s">
        <v>75510</v>
      </c>
      <c r="B60053">
        <v>0.31868999999999997</v>
      </c>
      <c r="C60053">
        <f t="shared" si="938"/>
        <v>12</v>
      </c>
    </row>
    <row r="60054" spans="1:3">
      <c r="A60054" t="s">
        <v>75519</v>
      </c>
      <c r="B60054">
        <v>0.31868999999999997</v>
      </c>
      <c r="C60054">
        <f t="shared" si="938"/>
        <v>12</v>
      </c>
    </row>
    <row r="60055" spans="1:3">
      <c r="A60055" t="s">
        <v>75532</v>
      </c>
      <c r="B60055">
        <v>0.31868999999999997</v>
      </c>
      <c r="C60055">
        <f t="shared" si="938"/>
        <v>12</v>
      </c>
    </row>
    <row r="60056" spans="1:3">
      <c r="A60056" t="s">
        <v>75541</v>
      </c>
      <c r="B60056">
        <v>0.63737900000000003</v>
      </c>
      <c r="C60056">
        <f t="shared" si="938"/>
        <v>12</v>
      </c>
    </row>
    <row r="60057" spans="1:3">
      <c r="A60057" t="s">
        <v>75558</v>
      </c>
      <c r="B60057">
        <v>0.31868999999999997</v>
      </c>
      <c r="C60057">
        <f t="shared" si="938"/>
        <v>12</v>
      </c>
    </row>
    <row r="60058" spans="1:3">
      <c r="A60058" t="s">
        <v>75622</v>
      </c>
      <c r="B60058">
        <v>0.95606899999999995</v>
      </c>
      <c r="C60058">
        <f t="shared" si="938"/>
        <v>12</v>
      </c>
    </row>
    <row r="60059" spans="1:3">
      <c r="A60059" t="s">
        <v>75627</v>
      </c>
      <c r="B60059">
        <v>0.63737900000000003</v>
      </c>
      <c r="C60059">
        <f t="shared" si="938"/>
        <v>12</v>
      </c>
    </row>
    <row r="60060" spans="1:3">
      <c r="A60060" t="s">
        <v>75630</v>
      </c>
      <c r="B60060">
        <v>1.2747599999999999</v>
      </c>
      <c r="C60060">
        <f t="shared" si="938"/>
        <v>12</v>
      </c>
    </row>
    <row r="60061" spans="1:3">
      <c r="A60061" t="s">
        <v>75637</v>
      </c>
      <c r="B60061">
        <v>0.63737900000000003</v>
      </c>
      <c r="C60061">
        <f t="shared" si="938"/>
        <v>12</v>
      </c>
    </row>
    <row r="60062" spans="1:3">
      <c r="A60062" t="s">
        <v>75639</v>
      </c>
      <c r="B60062">
        <v>0.95606899999999995</v>
      </c>
      <c r="C60062">
        <f t="shared" si="938"/>
        <v>12</v>
      </c>
    </row>
    <row r="60063" spans="1:3">
      <c r="A60063" t="s">
        <v>75663</v>
      </c>
      <c r="B60063">
        <v>0.31868999999999997</v>
      </c>
      <c r="C60063">
        <f t="shared" si="938"/>
        <v>12</v>
      </c>
    </row>
    <row r="60064" spans="1:3">
      <c r="A60064" t="s">
        <v>75692</v>
      </c>
      <c r="B60064">
        <v>0.31868999999999997</v>
      </c>
      <c r="C60064">
        <f t="shared" si="938"/>
        <v>12</v>
      </c>
    </row>
    <row r="60065" spans="1:3">
      <c r="A60065" t="s">
        <v>75703</v>
      </c>
      <c r="B60065">
        <v>0.31868999999999997</v>
      </c>
      <c r="C60065">
        <f t="shared" si="938"/>
        <v>12</v>
      </c>
    </row>
    <row r="60066" spans="1:3">
      <c r="A60066" t="s">
        <v>75729</v>
      </c>
      <c r="B60066">
        <v>0.31868999999999997</v>
      </c>
      <c r="C60066">
        <f t="shared" si="938"/>
        <v>12</v>
      </c>
    </row>
    <row r="60067" spans="1:3">
      <c r="A60067" t="s">
        <v>75733</v>
      </c>
      <c r="B60067">
        <v>0.31868999999999997</v>
      </c>
      <c r="C60067">
        <f t="shared" si="938"/>
        <v>12</v>
      </c>
    </row>
    <row r="60068" spans="1:3">
      <c r="A60068" t="s">
        <v>75749</v>
      </c>
      <c r="B60068">
        <v>0.31868999999999997</v>
      </c>
      <c r="C60068">
        <f t="shared" si="938"/>
        <v>12</v>
      </c>
    </row>
    <row r="60069" spans="1:3">
      <c r="A60069" t="s">
        <v>75751</v>
      </c>
      <c r="B60069">
        <v>0.31868999999999997</v>
      </c>
      <c r="C60069">
        <f t="shared" si="938"/>
        <v>12</v>
      </c>
    </row>
    <row r="60070" spans="1:3">
      <c r="A60070" t="s">
        <v>75765</v>
      </c>
      <c r="B60070">
        <v>0.63737900000000003</v>
      </c>
      <c r="C60070">
        <f t="shared" si="938"/>
        <v>12</v>
      </c>
    </row>
    <row r="60071" spans="1:3">
      <c r="A60071" t="s">
        <v>75767</v>
      </c>
      <c r="B60071">
        <v>0.31868999999999997</v>
      </c>
      <c r="C60071">
        <f t="shared" si="938"/>
        <v>12</v>
      </c>
    </row>
    <row r="60072" spans="1:3">
      <c r="A60072" t="s">
        <v>75793</v>
      </c>
      <c r="B60072">
        <v>0.31868999999999997</v>
      </c>
      <c r="C60072">
        <f t="shared" si="938"/>
        <v>12</v>
      </c>
    </row>
    <row r="60073" spans="1:3">
      <c r="A60073" t="s">
        <v>75810</v>
      </c>
      <c r="B60073">
        <v>0.31868999999999997</v>
      </c>
      <c r="C60073">
        <f t="shared" si="938"/>
        <v>12</v>
      </c>
    </row>
    <row r="60074" spans="1:3">
      <c r="A60074" t="s">
        <v>75818</v>
      </c>
      <c r="B60074">
        <v>3.1869000000000001</v>
      </c>
      <c r="C60074">
        <f t="shared" si="938"/>
        <v>12</v>
      </c>
    </row>
    <row r="60075" spans="1:3">
      <c r="A60075" t="s">
        <v>75833</v>
      </c>
      <c r="B60075">
        <v>0.31868999999999997</v>
      </c>
      <c r="C60075">
        <f t="shared" si="938"/>
        <v>12</v>
      </c>
    </row>
    <row r="60076" spans="1:3">
      <c r="A60076" t="s">
        <v>75862</v>
      </c>
      <c r="B60076">
        <v>0.31868999999999997</v>
      </c>
      <c r="C60076">
        <f t="shared" si="938"/>
        <v>12</v>
      </c>
    </row>
    <row r="60077" spans="1:3">
      <c r="A60077" t="s">
        <v>75869</v>
      </c>
      <c r="B60077">
        <v>0.31868999999999997</v>
      </c>
      <c r="C60077">
        <f t="shared" si="938"/>
        <v>12</v>
      </c>
    </row>
    <row r="60078" spans="1:3">
      <c r="A60078" t="s">
        <v>75877</v>
      </c>
      <c r="B60078">
        <v>6.3737899999999996</v>
      </c>
      <c r="C60078">
        <f t="shared" si="938"/>
        <v>12</v>
      </c>
    </row>
    <row r="60079" spans="1:3">
      <c r="A60079" t="s">
        <v>75881</v>
      </c>
      <c r="B60079">
        <v>0.31868999999999997</v>
      </c>
      <c r="C60079">
        <f t="shared" si="938"/>
        <v>12</v>
      </c>
    </row>
    <row r="60080" spans="1:3">
      <c r="A60080" t="s">
        <v>75883</v>
      </c>
      <c r="B60080">
        <v>1.59345</v>
      </c>
      <c r="C60080">
        <f t="shared" si="938"/>
        <v>12</v>
      </c>
    </row>
    <row r="60081" spans="1:3">
      <c r="A60081" t="s">
        <v>75885</v>
      </c>
      <c r="B60081">
        <v>0.31868999999999997</v>
      </c>
      <c r="C60081">
        <f t="shared" si="938"/>
        <v>12</v>
      </c>
    </row>
    <row r="60082" spans="1:3">
      <c r="A60082" t="s">
        <v>75896</v>
      </c>
      <c r="B60082">
        <v>0.31868999999999997</v>
      </c>
      <c r="C60082">
        <f t="shared" si="938"/>
        <v>12</v>
      </c>
    </row>
    <row r="60083" spans="1:3">
      <c r="A60083" t="s">
        <v>75907</v>
      </c>
      <c r="B60083">
        <v>0.31868999999999997</v>
      </c>
      <c r="C60083">
        <f t="shared" si="938"/>
        <v>12</v>
      </c>
    </row>
    <row r="60084" spans="1:3">
      <c r="A60084" t="s">
        <v>75925</v>
      </c>
      <c r="B60084">
        <v>0.31868999999999997</v>
      </c>
      <c r="C60084">
        <f t="shared" si="938"/>
        <v>12</v>
      </c>
    </row>
    <row r="60085" spans="1:3">
      <c r="A60085" t="s">
        <v>75943</v>
      </c>
      <c r="B60085">
        <v>3.1869000000000001</v>
      </c>
      <c r="C60085">
        <f t="shared" si="938"/>
        <v>12</v>
      </c>
    </row>
    <row r="60086" spans="1:3">
      <c r="A60086" t="s">
        <v>75947</v>
      </c>
      <c r="B60086">
        <v>0.31868999999999997</v>
      </c>
      <c r="C60086">
        <f t="shared" si="938"/>
        <v>12</v>
      </c>
    </row>
    <row r="60087" spans="1:3">
      <c r="A60087" t="s">
        <v>75952</v>
      </c>
      <c r="B60087">
        <v>0.31868999999999997</v>
      </c>
      <c r="C60087">
        <f t="shared" si="938"/>
        <v>12</v>
      </c>
    </row>
    <row r="60088" spans="1:3">
      <c r="A60088" t="s">
        <v>75957</v>
      </c>
      <c r="B60088">
        <v>0.31868999999999997</v>
      </c>
      <c r="C60088">
        <f t="shared" si="938"/>
        <v>12</v>
      </c>
    </row>
    <row r="60089" spans="1:3">
      <c r="A60089" t="s">
        <v>75961</v>
      </c>
      <c r="B60089">
        <v>0.31868999999999997</v>
      </c>
      <c r="C60089">
        <f t="shared" si="938"/>
        <v>12</v>
      </c>
    </row>
    <row r="60090" spans="1:3">
      <c r="A60090" t="s">
        <v>75970</v>
      </c>
      <c r="B60090">
        <v>0.63737900000000003</v>
      </c>
      <c r="C60090">
        <f t="shared" si="938"/>
        <v>12</v>
      </c>
    </row>
    <row r="60091" spans="1:3">
      <c r="A60091" t="s">
        <v>75978</v>
      </c>
      <c r="B60091">
        <v>0.31868999999999997</v>
      </c>
      <c r="C60091">
        <f t="shared" si="938"/>
        <v>12</v>
      </c>
    </row>
    <row r="60092" spans="1:3">
      <c r="A60092" t="s">
        <v>75985</v>
      </c>
      <c r="B60092">
        <v>0.31868999999999997</v>
      </c>
      <c r="C60092">
        <f t="shared" si="938"/>
        <v>12</v>
      </c>
    </row>
    <row r="60093" spans="1:3">
      <c r="A60093" t="s">
        <v>75989</v>
      </c>
      <c r="B60093">
        <v>0.63737900000000003</v>
      </c>
      <c r="C60093">
        <f t="shared" si="938"/>
        <v>12</v>
      </c>
    </row>
    <row r="60094" spans="1:3">
      <c r="A60094" t="s">
        <v>75990</v>
      </c>
      <c r="B60094">
        <v>0.31868999999999997</v>
      </c>
      <c r="C60094">
        <f t="shared" si="938"/>
        <v>12</v>
      </c>
    </row>
    <row r="60095" spans="1:3">
      <c r="A60095" t="s">
        <v>75995</v>
      </c>
      <c r="B60095">
        <v>0.63737900000000003</v>
      </c>
      <c r="C60095">
        <f t="shared" si="938"/>
        <v>12</v>
      </c>
    </row>
    <row r="60096" spans="1:3">
      <c r="A60096" t="s">
        <v>76000</v>
      </c>
      <c r="B60096">
        <v>0.31868999999999997</v>
      </c>
      <c r="C60096">
        <f t="shared" si="938"/>
        <v>12</v>
      </c>
    </row>
    <row r="60097" spans="1:3">
      <c r="A60097" t="s">
        <v>76001</v>
      </c>
      <c r="B60097">
        <v>0.31868999999999997</v>
      </c>
      <c r="C60097">
        <f t="shared" ref="C60097:C60160" si="939">LEN(A60097)</f>
        <v>12</v>
      </c>
    </row>
    <row r="60098" spans="1:3">
      <c r="A60098" t="s">
        <v>76010</v>
      </c>
      <c r="B60098">
        <v>0.31868999999999997</v>
      </c>
      <c r="C60098">
        <f t="shared" si="939"/>
        <v>12</v>
      </c>
    </row>
    <row r="60099" spans="1:3">
      <c r="A60099" t="s">
        <v>76011</v>
      </c>
      <c r="B60099">
        <v>0.31868999999999997</v>
      </c>
      <c r="C60099">
        <f t="shared" si="939"/>
        <v>12</v>
      </c>
    </row>
    <row r="60100" spans="1:3">
      <c r="A60100" t="s">
        <v>76013</v>
      </c>
      <c r="B60100">
        <v>0.63737900000000003</v>
      </c>
      <c r="C60100">
        <f t="shared" si="939"/>
        <v>12</v>
      </c>
    </row>
    <row r="60101" spans="1:3">
      <c r="A60101" t="s">
        <v>76036</v>
      </c>
      <c r="B60101">
        <v>0.31868999999999997</v>
      </c>
      <c r="C60101">
        <f t="shared" si="939"/>
        <v>12</v>
      </c>
    </row>
    <row r="60102" spans="1:3">
      <c r="A60102" t="s">
        <v>76043</v>
      </c>
      <c r="B60102">
        <v>0.31868999999999997</v>
      </c>
      <c r="C60102">
        <f t="shared" si="939"/>
        <v>12</v>
      </c>
    </row>
    <row r="60103" spans="1:3">
      <c r="A60103" t="s">
        <v>76055</v>
      </c>
      <c r="B60103">
        <v>1.59345</v>
      </c>
      <c r="C60103">
        <f t="shared" si="939"/>
        <v>12</v>
      </c>
    </row>
    <row r="60104" spans="1:3">
      <c r="A60104" t="s">
        <v>76089</v>
      </c>
      <c r="B60104">
        <v>0.31868999999999997</v>
      </c>
      <c r="C60104">
        <f t="shared" si="939"/>
        <v>12</v>
      </c>
    </row>
    <row r="60105" spans="1:3">
      <c r="A60105" t="s">
        <v>76090</v>
      </c>
      <c r="B60105">
        <v>0.31868999999999997</v>
      </c>
      <c r="C60105">
        <f t="shared" si="939"/>
        <v>12</v>
      </c>
    </row>
    <row r="60106" spans="1:3">
      <c r="A60106" t="s">
        <v>76092</v>
      </c>
      <c r="B60106">
        <v>1.2747599999999999</v>
      </c>
      <c r="C60106">
        <f t="shared" si="939"/>
        <v>12</v>
      </c>
    </row>
    <row r="60107" spans="1:3">
      <c r="A60107" t="s">
        <v>76108</v>
      </c>
      <c r="B60107">
        <v>0.31868999999999997</v>
      </c>
      <c r="C60107">
        <f t="shared" si="939"/>
        <v>12</v>
      </c>
    </row>
    <row r="60108" spans="1:3">
      <c r="A60108" t="s">
        <v>76117</v>
      </c>
      <c r="B60108">
        <v>0.31868999999999997</v>
      </c>
      <c r="C60108">
        <f t="shared" si="939"/>
        <v>12</v>
      </c>
    </row>
    <row r="60109" spans="1:3">
      <c r="A60109" t="s">
        <v>76136</v>
      </c>
      <c r="B60109">
        <v>0.31868999999999997</v>
      </c>
      <c r="C60109">
        <f t="shared" si="939"/>
        <v>12</v>
      </c>
    </row>
    <row r="60110" spans="1:3">
      <c r="A60110" t="s">
        <v>76207</v>
      </c>
      <c r="B60110">
        <v>0.31868999999999997</v>
      </c>
      <c r="C60110">
        <f t="shared" si="939"/>
        <v>12</v>
      </c>
    </row>
    <row r="60111" spans="1:3">
      <c r="A60111" t="s">
        <v>76220</v>
      </c>
      <c r="B60111">
        <v>3.8242699999999998</v>
      </c>
      <c r="C60111">
        <f t="shared" si="939"/>
        <v>12</v>
      </c>
    </row>
    <row r="60112" spans="1:3">
      <c r="A60112" t="s">
        <v>76227</v>
      </c>
      <c r="B60112">
        <v>0.63737900000000003</v>
      </c>
      <c r="C60112">
        <f t="shared" si="939"/>
        <v>12</v>
      </c>
    </row>
    <row r="60113" spans="1:3">
      <c r="A60113" t="s">
        <v>76236</v>
      </c>
      <c r="B60113">
        <v>0.63737900000000003</v>
      </c>
      <c r="C60113">
        <f t="shared" si="939"/>
        <v>12</v>
      </c>
    </row>
    <row r="60114" spans="1:3">
      <c r="A60114" t="s">
        <v>76271</v>
      </c>
      <c r="B60114">
        <v>0.31868999999999997</v>
      </c>
      <c r="C60114">
        <f t="shared" si="939"/>
        <v>12</v>
      </c>
    </row>
    <row r="60115" spans="1:3">
      <c r="A60115" t="s">
        <v>76274</v>
      </c>
      <c r="B60115">
        <v>0.95606899999999995</v>
      </c>
      <c r="C60115">
        <f t="shared" si="939"/>
        <v>12</v>
      </c>
    </row>
    <row r="60116" spans="1:3">
      <c r="A60116" t="s">
        <v>76304</v>
      </c>
      <c r="B60116">
        <v>0.63737900000000003</v>
      </c>
      <c r="C60116">
        <f t="shared" si="939"/>
        <v>12</v>
      </c>
    </row>
    <row r="60117" spans="1:3">
      <c r="A60117" t="s">
        <v>76309</v>
      </c>
      <c r="B60117">
        <v>0.31868999999999997</v>
      </c>
      <c r="C60117">
        <f t="shared" si="939"/>
        <v>12</v>
      </c>
    </row>
    <row r="60118" spans="1:3">
      <c r="A60118" t="s">
        <v>76317</v>
      </c>
      <c r="B60118">
        <v>0.31868999999999997</v>
      </c>
      <c r="C60118">
        <f t="shared" si="939"/>
        <v>12</v>
      </c>
    </row>
    <row r="60119" spans="1:3">
      <c r="A60119" t="s">
        <v>76390</v>
      </c>
      <c r="B60119">
        <v>0.31868999999999997</v>
      </c>
      <c r="C60119">
        <f t="shared" si="939"/>
        <v>12</v>
      </c>
    </row>
    <row r="60120" spans="1:3">
      <c r="A60120" t="s">
        <v>76393</v>
      </c>
      <c r="B60120">
        <v>0.95606899999999995</v>
      </c>
      <c r="C60120">
        <f t="shared" si="939"/>
        <v>12</v>
      </c>
    </row>
    <row r="60121" spans="1:3">
      <c r="A60121" t="s">
        <v>76401</v>
      </c>
      <c r="B60121">
        <v>0.31868999999999997</v>
      </c>
      <c r="C60121">
        <f t="shared" si="939"/>
        <v>12</v>
      </c>
    </row>
    <row r="60122" spans="1:3">
      <c r="A60122" t="s">
        <v>76424</v>
      </c>
      <c r="B60122">
        <v>0.31868999999999997</v>
      </c>
      <c r="C60122">
        <f t="shared" si="939"/>
        <v>12</v>
      </c>
    </row>
    <row r="60123" spans="1:3">
      <c r="A60123" t="s">
        <v>76439</v>
      </c>
      <c r="B60123">
        <v>2.2308300000000001</v>
      </c>
      <c r="C60123">
        <f t="shared" si="939"/>
        <v>12</v>
      </c>
    </row>
    <row r="60124" spans="1:3">
      <c r="A60124" t="s">
        <v>76452</v>
      </c>
      <c r="B60124">
        <v>0.31868999999999997</v>
      </c>
      <c r="C60124">
        <f t="shared" si="939"/>
        <v>12</v>
      </c>
    </row>
    <row r="60125" spans="1:3">
      <c r="A60125" t="s">
        <v>76468</v>
      </c>
      <c r="B60125">
        <v>0.31868999999999997</v>
      </c>
      <c r="C60125">
        <f t="shared" si="939"/>
        <v>12</v>
      </c>
    </row>
    <row r="60126" spans="1:3">
      <c r="A60126" t="s">
        <v>76470</v>
      </c>
      <c r="B60126">
        <v>0.31868999999999997</v>
      </c>
      <c r="C60126">
        <f t="shared" si="939"/>
        <v>12</v>
      </c>
    </row>
    <row r="60127" spans="1:3">
      <c r="A60127" t="s">
        <v>76471</v>
      </c>
      <c r="B60127">
        <v>0.31868999999999997</v>
      </c>
      <c r="C60127">
        <f t="shared" si="939"/>
        <v>12</v>
      </c>
    </row>
    <row r="60128" spans="1:3">
      <c r="A60128" t="s">
        <v>76491</v>
      </c>
      <c r="B60128">
        <v>0.31868999999999997</v>
      </c>
      <c r="C60128">
        <f t="shared" si="939"/>
        <v>12</v>
      </c>
    </row>
    <row r="60129" spans="1:3">
      <c r="A60129" t="s">
        <v>76496</v>
      </c>
      <c r="B60129">
        <v>0.63737900000000003</v>
      </c>
      <c r="C60129">
        <f t="shared" si="939"/>
        <v>12</v>
      </c>
    </row>
    <row r="60130" spans="1:3">
      <c r="A60130" t="s">
        <v>76509</v>
      </c>
      <c r="B60130">
        <v>0.63737900000000003</v>
      </c>
      <c r="C60130">
        <f t="shared" si="939"/>
        <v>12</v>
      </c>
    </row>
    <row r="60131" spans="1:3">
      <c r="A60131" t="s">
        <v>76511</v>
      </c>
      <c r="B60131">
        <v>0.31868999999999997</v>
      </c>
      <c r="C60131">
        <f t="shared" si="939"/>
        <v>12</v>
      </c>
    </row>
    <row r="60132" spans="1:3">
      <c r="A60132" t="s">
        <v>76541</v>
      </c>
      <c r="B60132">
        <v>0.31868999999999997</v>
      </c>
      <c r="C60132">
        <f t="shared" si="939"/>
        <v>12</v>
      </c>
    </row>
    <row r="60133" spans="1:3">
      <c r="A60133" t="s">
        <v>76550</v>
      </c>
      <c r="B60133">
        <v>0.63737900000000003</v>
      </c>
      <c r="C60133">
        <f t="shared" si="939"/>
        <v>12</v>
      </c>
    </row>
    <row r="60134" spans="1:3">
      <c r="A60134" t="s">
        <v>76563</v>
      </c>
      <c r="B60134">
        <v>0.31868999999999997</v>
      </c>
      <c r="C60134">
        <f t="shared" si="939"/>
        <v>12</v>
      </c>
    </row>
    <row r="60135" spans="1:3">
      <c r="A60135" t="s">
        <v>76609</v>
      </c>
      <c r="B60135">
        <v>0.31868999999999997</v>
      </c>
      <c r="C60135">
        <f t="shared" si="939"/>
        <v>12</v>
      </c>
    </row>
    <row r="60136" spans="1:3">
      <c r="A60136" t="s">
        <v>76610</v>
      </c>
      <c r="B60136">
        <v>0.31868999999999997</v>
      </c>
      <c r="C60136">
        <f t="shared" si="939"/>
        <v>12</v>
      </c>
    </row>
    <row r="60137" spans="1:3">
      <c r="A60137" t="s">
        <v>76620</v>
      </c>
      <c r="B60137">
        <v>0.31868999999999997</v>
      </c>
      <c r="C60137">
        <f t="shared" si="939"/>
        <v>12</v>
      </c>
    </row>
    <row r="60138" spans="1:3">
      <c r="A60138" t="s">
        <v>76632</v>
      </c>
      <c r="B60138">
        <v>0.31868999999999997</v>
      </c>
      <c r="C60138">
        <f t="shared" si="939"/>
        <v>12</v>
      </c>
    </row>
    <row r="60139" spans="1:3">
      <c r="A60139" t="s">
        <v>76634</v>
      </c>
      <c r="B60139">
        <v>1.91214</v>
      </c>
      <c r="C60139">
        <f t="shared" si="939"/>
        <v>12</v>
      </c>
    </row>
    <row r="60140" spans="1:3">
      <c r="A60140" t="s">
        <v>76643</v>
      </c>
      <c r="B60140">
        <v>0.31868999999999997</v>
      </c>
      <c r="C60140">
        <f t="shared" si="939"/>
        <v>12</v>
      </c>
    </row>
    <row r="60141" spans="1:3">
      <c r="A60141" t="s">
        <v>76646</v>
      </c>
      <c r="B60141">
        <v>0.31868999999999997</v>
      </c>
      <c r="C60141">
        <f t="shared" si="939"/>
        <v>12</v>
      </c>
    </row>
    <row r="60142" spans="1:3">
      <c r="A60142" t="s">
        <v>76664</v>
      </c>
      <c r="B60142">
        <v>0.31868999999999997</v>
      </c>
      <c r="C60142">
        <f t="shared" si="939"/>
        <v>12</v>
      </c>
    </row>
    <row r="60143" spans="1:3">
      <c r="A60143" t="s">
        <v>76680</v>
      </c>
      <c r="B60143">
        <v>7.6485500000000002</v>
      </c>
      <c r="C60143">
        <f t="shared" si="939"/>
        <v>12</v>
      </c>
    </row>
    <row r="60144" spans="1:3">
      <c r="A60144" t="s">
        <v>76688</v>
      </c>
      <c r="B60144">
        <v>0.95606899999999995</v>
      </c>
      <c r="C60144">
        <f t="shared" si="939"/>
        <v>12</v>
      </c>
    </row>
    <row r="60145" spans="1:3">
      <c r="A60145" t="s">
        <v>76694</v>
      </c>
      <c r="B60145">
        <v>0.31868999999999997</v>
      </c>
      <c r="C60145">
        <f t="shared" si="939"/>
        <v>12</v>
      </c>
    </row>
    <row r="60146" spans="1:3">
      <c r="A60146" t="s">
        <v>76700</v>
      </c>
      <c r="B60146">
        <v>0.31868999999999997</v>
      </c>
      <c r="C60146">
        <f t="shared" si="939"/>
        <v>12</v>
      </c>
    </row>
    <row r="60147" spans="1:3">
      <c r="A60147" t="s">
        <v>76744</v>
      </c>
      <c r="B60147">
        <v>0.31868999999999997</v>
      </c>
      <c r="C60147">
        <f t="shared" si="939"/>
        <v>12</v>
      </c>
    </row>
    <row r="60148" spans="1:3">
      <c r="A60148" t="s">
        <v>76767</v>
      </c>
      <c r="B60148">
        <v>0.31868999999999997</v>
      </c>
      <c r="C60148">
        <f t="shared" si="939"/>
        <v>12</v>
      </c>
    </row>
    <row r="60149" spans="1:3">
      <c r="A60149" t="s">
        <v>76781</v>
      </c>
      <c r="B60149">
        <v>5.7364100000000002</v>
      </c>
      <c r="C60149">
        <f t="shared" si="939"/>
        <v>12</v>
      </c>
    </row>
    <row r="60150" spans="1:3">
      <c r="A60150" t="s">
        <v>76798</v>
      </c>
      <c r="B60150">
        <v>0.31868999999999997</v>
      </c>
      <c r="C60150">
        <f t="shared" si="939"/>
        <v>12</v>
      </c>
    </row>
    <row r="60151" spans="1:3">
      <c r="A60151" t="s">
        <v>76806</v>
      </c>
      <c r="B60151">
        <v>1.2747599999999999</v>
      </c>
      <c r="C60151">
        <f t="shared" si="939"/>
        <v>12</v>
      </c>
    </row>
    <row r="60152" spans="1:3">
      <c r="A60152" t="s">
        <v>76810</v>
      </c>
      <c r="B60152">
        <v>0.31868999999999997</v>
      </c>
      <c r="C60152">
        <f t="shared" si="939"/>
        <v>12</v>
      </c>
    </row>
    <row r="60153" spans="1:3">
      <c r="A60153" t="s">
        <v>76812</v>
      </c>
      <c r="B60153">
        <v>0.31868999999999997</v>
      </c>
      <c r="C60153">
        <f t="shared" si="939"/>
        <v>12</v>
      </c>
    </row>
    <row r="60154" spans="1:3">
      <c r="A60154" t="s">
        <v>76813</v>
      </c>
      <c r="B60154">
        <v>0.63737900000000003</v>
      </c>
      <c r="C60154">
        <f t="shared" si="939"/>
        <v>12</v>
      </c>
    </row>
    <row r="60155" spans="1:3">
      <c r="A60155" t="s">
        <v>76816</v>
      </c>
      <c r="B60155">
        <v>2.8682099999999999</v>
      </c>
      <c r="C60155">
        <f t="shared" si="939"/>
        <v>12</v>
      </c>
    </row>
    <row r="60156" spans="1:3">
      <c r="A60156" t="s">
        <v>76818</v>
      </c>
      <c r="B60156">
        <v>0.31868999999999997</v>
      </c>
      <c r="C60156">
        <f t="shared" si="939"/>
        <v>12</v>
      </c>
    </row>
    <row r="60157" spans="1:3">
      <c r="A60157" t="s">
        <v>76821</v>
      </c>
      <c r="B60157">
        <v>0.31868999999999997</v>
      </c>
      <c r="C60157">
        <f t="shared" si="939"/>
        <v>12</v>
      </c>
    </row>
    <row r="60158" spans="1:3">
      <c r="A60158" t="s">
        <v>76834</v>
      </c>
      <c r="B60158">
        <v>0.63737900000000003</v>
      </c>
      <c r="C60158">
        <f t="shared" si="939"/>
        <v>12</v>
      </c>
    </row>
    <row r="60159" spans="1:3">
      <c r="A60159" t="s">
        <v>76836</v>
      </c>
      <c r="B60159">
        <v>0.31868999999999997</v>
      </c>
      <c r="C60159">
        <f t="shared" si="939"/>
        <v>12</v>
      </c>
    </row>
    <row r="60160" spans="1:3">
      <c r="A60160" t="s">
        <v>76846</v>
      </c>
      <c r="B60160">
        <v>9.8793799999999994</v>
      </c>
      <c r="C60160">
        <f t="shared" si="939"/>
        <v>12</v>
      </c>
    </row>
    <row r="60161" spans="1:3">
      <c r="A60161" t="s">
        <v>76861</v>
      </c>
      <c r="B60161">
        <v>1.2747599999999999</v>
      </c>
      <c r="C60161">
        <f t="shared" ref="C60161:C60224" si="940">LEN(A60161)</f>
        <v>12</v>
      </c>
    </row>
    <row r="60162" spans="1:3">
      <c r="A60162" t="s">
        <v>76884</v>
      </c>
      <c r="B60162">
        <v>1.2747599999999999</v>
      </c>
      <c r="C60162">
        <f t="shared" si="940"/>
        <v>12</v>
      </c>
    </row>
    <row r="60163" spans="1:3">
      <c r="A60163" t="s">
        <v>76901</v>
      </c>
      <c r="B60163">
        <v>0.31868999999999997</v>
      </c>
      <c r="C60163">
        <f t="shared" si="940"/>
        <v>12</v>
      </c>
    </row>
    <row r="60164" spans="1:3">
      <c r="A60164" t="s">
        <v>76915</v>
      </c>
      <c r="B60164">
        <v>0.31868999999999997</v>
      </c>
      <c r="C60164">
        <f t="shared" si="940"/>
        <v>12</v>
      </c>
    </row>
    <row r="60165" spans="1:3">
      <c r="A60165" t="s">
        <v>76956</v>
      </c>
      <c r="B60165">
        <v>0.95606899999999995</v>
      </c>
      <c r="C60165">
        <f t="shared" si="940"/>
        <v>12</v>
      </c>
    </row>
    <row r="60166" spans="1:3">
      <c r="A60166" t="s">
        <v>76958</v>
      </c>
      <c r="B60166">
        <v>3.5055900000000002</v>
      </c>
      <c r="C60166">
        <f t="shared" si="940"/>
        <v>12</v>
      </c>
    </row>
    <row r="60167" spans="1:3">
      <c r="A60167" t="s">
        <v>76977</v>
      </c>
      <c r="B60167">
        <v>3.8242699999999998</v>
      </c>
      <c r="C60167">
        <f t="shared" si="940"/>
        <v>12</v>
      </c>
    </row>
    <row r="60168" spans="1:3">
      <c r="A60168" t="s">
        <v>76986</v>
      </c>
      <c r="B60168">
        <v>0.31868999999999997</v>
      </c>
      <c r="C60168">
        <f t="shared" si="940"/>
        <v>12</v>
      </c>
    </row>
    <row r="60169" spans="1:3">
      <c r="A60169" t="s">
        <v>76992</v>
      </c>
      <c r="B60169">
        <v>0.63737900000000003</v>
      </c>
      <c r="C60169">
        <f t="shared" si="940"/>
        <v>12</v>
      </c>
    </row>
    <row r="60170" spans="1:3">
      <c r="A60170" t="s">
        <v>77010</v>
      </c>
      <c r="B60170">
        <v>1.2747599999999999</v>
      </c>
      <c r="C60170">
        <f t="shared" si="940"/>
        <v>12</v>
      </c>
    </row>
    <row r="60171" spans="1:3">
      <c r="A60171" t="s">
        <v>77011</v>
      </c>
      <c r="B60171">
        <v>0.31868999999999997</v>
      </c>
      <c r="C60171">
        <f t="shared" si="940"/>
        <v>12</v>
      </c>
    </row>
    <row r="60172" spans="1:3">
      <c r="A60172" t="s">
        <v>77014</v>
      </c>
      <c r="B60172">
        <v>1.59345</v>
      </c>
      <c r="C60172">
        <f t="shared" si="940"/>
        <v>12</v>
      </c>
    </row>
    <row r="60173" spans="1:3">
      <c r="A60173" t="s">
        <v>77051</v>
      </c>
      <c r="B60173">
        <v>0.31868999999999997</v>
      </c>
      <c r="C60173">
        <f t="shared" si="940"/>
        <v>12</v>
      </c>
    </row>
    <row r="60174" spans="1:3">
      <c r="A60174" t="s">
        <v>77053</v>
      </c>
      <c r="B60174">
        <v>0.31868999999999997</v>
      </c>
      <c r="C60174">
        <f t="shared" si="940"/>
        <v>12</v>
      </c>
    </row>
    <row r="60175" spans="1:3">
      <c r="A60175" t="s">
        <v>77056</v>
      </c>
      <c r="B60175">
        <v>0.31868999999999997</v>
      </c>
      <c r="C60175">
        <f t="shared" si="940"/>
        <v>12</v>
      </c>
    </row>
    <row r="60176" spans="1:3">
      <c r="A60176" t="s">
        <v>77059</v>
      </c>
      <c r="B60176">
        <v>0.95606899999999995</v>
      </c>
      <c r="C60176">
        <f t="shared" si="940"/>
        <v>12</v>
      </c>
    </row>
    <row r="60177" spans="1:3">
      <c r="A60177" t="s">
        <v>77071</v>
      </c>
      <c r="B60177">
        <v>0.31868999999999997</v>
      </c>
      <c r="C60177">
        <f t="shared" si="940"/>
        <v>12</v>
      </c>
    </row>
    <row r="60178" spans="1:3">
      <c r="A60178" t="s">
        <v>77074</v>
      </c>
      <c r="B60178">
        <v>0.63737900000000003</v>
      </c>
      <c r="C60178">
        <f t="shared" si="940"/>
        <v>12</v>
      </c>
    </row>
    <row r="60179" spans="1:3">
      <c r="A60179" t="s">
        <v>77079</v>
      </c>
      <c r="B60179">
        <v>0.31868999999999997</v>
      </c>
      <c r="C60179">
        <f t="shared" si="940"/>
        <v>12</v>
      </c>
    </row>
    <row r="60180" spans="1:3">
      <c r="A60180" t="s">
        <v>77101</v>
      </c>
      <c r="B60180">
        <v>0.31868999999999997</v>
      </c>
      <c r="C60180">
        <f t="shared" si="940"/>
        <v>12</v>
      </c>
    </row>
    <row r="60181" spans="1:3">
      <c r="A60181" t="s">
        <v>77105</v>
      </c>
      <c r="B60181">
        <v>0.31868999999999997</v>
      </c>
      <c r="C60181">
        <f t="shared" si="940"/>
        <v>12</v>
      </c>
    </row>
    <row r="60182" spans="1:3">
      <c r="A60182" t="s">
        <v>77125</v>
      </c>
      <c r="B60182">
        <v>0.63737900000000003</v>
      </c>
      <c r="C60182">
        <f t="shared" si="940"/>
        <v>12</v>
      </c>
    </row>
    <row r="60183" spans="1:3">
      <c r="A60183" t="s">
        <v>77128</v>
      </c>
      <c r="B60183">
        <v>0.31868999999999997</v>
      </c>
      <c r="C60183">
        <f t="shared" si="940"/>
        <v>12</v>
      </c>
    </row>
    <row r="60184" spans="1:3">
      <c r="A60184" t="s">
        <v>77155</v>
      </c>
      <c r="B60184">
        <v>0.31868999999999997</v>
      </c>
      <c r="C60184">
        <f t="shared" si="940"/>
        <v>12</v>
      </c>
    </row>
    <row r="60185" spans="1:3">
      <c r="A60185" t="s">
        <v>77171</v>
      </c>
      <c r="B60185">
        <v>2.8682099999999999</v>
      </c>
      <c r="C60185">
        <f t="shared" si="940"/>
        <v>12</v>
      </c>
    </row>
    <row r="60186" spans="1:3">
      <c r="A60186" t="s">
        <v>77174</v>
      </c>
      <c r="B60186">
        <v>0.31868999999999997</v>
      </c>
      <c r="C60186">
        <f t="shared" si="940"/>
        <v>12</v>
      </c>
    </row>
    <row r="60187" spans="1:3">
      <c r="A60187" t="s">
        <v>77175</v>
      </c>
      <c r="B60187">
        <v>0.31868999999999997</v>
      </c>
      <c r="C60187">
        <f t="shared" si="940"/>
        <v>12</v>
      </c>
    </row>
    <row r="60188" spans="1:3">
      <c r="A60188" t="s">
        <v>77177</v>
      </c>
      <c r="B60188">
        <v>0.63737900000000003</v>
      </c>
      <c r="C60188">
        <f t="shared" si="940"/>
        <v>12</v>
      </c>
    </row>
    <row r="60189" spans="1:3">
      <c r="A60189" t="s">
        <v>77207</v>
      </c>
      <c r="B60189">
        <v>0.31868999999999997</v>
      </c>
      <c r="C60189">
        <f t="shared" si="940"/>
        <v>12</v>
      </c>
    </row>
    <row r="60190" spans="1:3">
      <c r="A60190" t="s">
        <v>77222</v>
      </c>
      <c r="B60190">
        <v>1.2747599999999999</v>
      </c>
      <c r="C60190">
        <f t="shared" si="940"/>
        <v>12</v>
      </c>
    </row>
    <row r="60191" spans="1:3">
      <c r="A60191" t="s">
        <v>77224</v>
      </c>
      <c r="B60191">
        <v>0.31868999999999997</v>
      </c>
      <c r="C60191">
        <f t="shared" si="940"/>
        <v>12</v>
      </c>
    </row>
    <row r="60192" spans="1:3">
      <c r="A60192" t="s">
        <v>77269</v>
      </c>
      <c r="B60192">
        <v>0.31868999999999997</v>
      </c>
      <c r="C60192">
        <f t="shared" si="940"/>
        <v>12</v>
      </c>
    </row>
    <row r="60193" spans="1:3">
      <c r="A60193" t="s">
        <v>77284</v>
      </c>
      <c r="B60193">
        <v>0.31868999999999997</v>
      </c>
      <c r="C60193">
        <f t="shared" si="940"/>
        <v>12</v>
      </c>
    </row>
    <row r="60194" spans="1:3">
      <c r="A60194" t="s">
        <v>77289</v>
      </c>
      <c r="B60194">
        <v>0.31868999999999997</v>
      </c>
      <c r="C60194">
        <f t="shared" si="940"/>
        <v>12</v>
      </c>
    </row>
    <row r="60195" spans="1:3">
      <c r="A60195" t="s">
        <v>77305</v>
      </c>
      <c r="B60195">
        <v>0.31868999999999997</v>
      </c>
      <c r="C60195">
        <f t="shared" si="940"/>
        <v>12</v>
      </c>
    </row>
    <row r="60196" spans="1:3">
      <c r="A60196" t="s">
        <v>77364</v>
      </c>
      <c r="B60196">
        <v>0.31868999999999997</v>
      </c>
      <c r="C60196">
        <f t="shared" si="940"/>
        <v>12</v>
      </c>
    </row>
    <row r="60197" spans="1:3">
      <c r="A60197" t="s">
        <v>77373</v>
      </c>
      <c r="B60197">
        <v>0.63737900000000003</v>
      </c>
      <c r="C60197">
        <f t="shared" si="940"/>
        <v>12</v>
      </c>
    </row>
    <row r="60198" spans="1:3">
      <c r="A60198" t="s">
        <v>77436</v>
      </c>
      <c r="B60198">
        <v>0.63737900000000003</v>
      </c>
      <c r="C60198">
        <f t="shared" si="940"/>
        <v>12</v>
      </c>
    </row>
    <row r="60199" spans="1:3">
      <c r="A60199" t="s">
        <v>77455</v>
      </c>
      <c r="B60199">
        <v>0.31868999999999997</v>
      </c>
      <c r="C60199">
        <f t="shared" si="940"/>
        <v>12</v>
      </c>
    </row>
    <row r="60200" spans="1:3">
      <c r="A60200" t="s">
        <v>77489</v>
      </c>
      <c r="B60200">
        <v>0.31868999999999997</v>
      </c>
      <c r="C60200">
        <f t="shared" si="940"/>
        <v>12</v>
      </c>
    </row>
    <row r="60201" spans="1:3">
      <c r="A60201" t="s">
        <v>77500</v>
      </c>
      <c r="B60201">
        <v>0.31868999999999997</v>
      </c>
      <c r="C60201">
        <f t="shared" si="940"/>
        <v>12</v>
      </c>
    </row>
    <row r="60202" spans="1:3">
      <c r="A60202" t="s">
        <v>77503</v>
      </c>
      <c r="B60202">
        <v>0.31868999999999997</v>
      </c>
      <c r="C60202">
        <f t="shared" si="940"/>
        <v>12</v>
      </c>
    </row>
    <row r="60203" spans="1:3">
      <c r="A60203" t="s">
        <v>77508</v>
      </c>
      <c r="B60203">
        <v>0.31868999999999997</v>
      </c>
      <c r="C60203">
        <f t="shared" si="940"/>
        <v>12</v>
      </c>
    </row>
    <row r="60204" spans="1:3">
      <c r="A60204" t="s">
        <v>77552</v>
      </c>
      <c r="B60204">
        <v>0.95606899999999995</v>
      </c>
      <c r="C60204">
        <f t="shared" si="940"/>
        <v>12</v>
      </c>
    </row>
    <row r="60205" spans="1:3">
      <c r="A60205" t="s">
        <v>77564</v>
      </c>
      <c r="B60205">
        <v>0.31868999999999997</v>
      </c>
      <c r="C60205">
        <f t="shared" si="940"/>
        <v>12</v>
      </c>
    </row>
    <row r="60206" spans="1:3">
      <c r="A60206" t="s">
        <v>77585</v>
      </c>
      <c r="B60206">
        <v>2.8682099999999999</v>
      </c>
      <c r="C60206">
        <f t="shared" si="940"/>
        <v>12</v>
      </c>
    </row>
    <row r="60207" spans="1:3">
      <c r="A60207" t="s">
        <v>77587</v>
      </c>
      <c r="B60207">
        <v>0.31868999999999997</v>
      </c>
      <c r="C60207">
        <f t="shared" si="940"/>
        <v>12</v>
      </c>
    </row>
    <row r="60208" spans="1:3">
      <c r="A60208" t="s">
        <v>77588</v>
      </c>
      <c r="B60208">
        <v>0.31868999999999997</v>
      </c>
      <c r="C60208">
        <f t="shared" si="940"/>
        <v>12</v>
      </c>
    </row>
    <row r="60209" spans="1:3">
      <c r="A60209" t="s">
        <v>77617</v>
      </c>
      <c r="B60209">
        <v>0.31868999999999997</v>
      </c>
      <c r="C60209">
        <f t="shared" si="940"/>
        <v>12</v>
      </c>
    </row>
    <row r="60210" spans="1:3">
      <c r="A60210" t="s">
        <v>77645</v>
      </c>
      <c r="B60210">
        <v>1.2747599999999999</v>
      </c>
      <c r="C60210">
        <f t="shared" si="940"/>
        <v>12</v>
      </c>
    </row>
    <row r="60211" spans="1:3">
      <c r="A60211" t="s">
        <v>77648</v>
      </c>
      <c r="B60211">
        <v>0.31868999999999997</v>
      </c>
      <c r="C60211">
        <f t="shared" si="940"/>
        <v>12</v>
      </c>
    </row>
    <row r="60212" spans="1:3">
      <c r="A60212" t="s">
        <v>77665</v>
      </c>
      <c r="B60212">
        <v>0.31868999999999997</v>
      </c>
      <c r="C60212">
        <f t="shared" si="940"/>
        <v>12</v>
      </c>
    </row>
    <row r="60213" spans="1:3">
      <c r="A60213" t="s">
        <v>77678</v>
      </c>
      <c r="B60213">
        <v>0.31868999999999997</v>
      </c>
      <c r="C60213">
        <f t="shared" si="940"/>
        <v>12</v>
      </c>
    </row>
    <row r="60214" spans="1:3">
      <c r="A60214" t="s">
        <v>77686</v>
      </c>
      <c r="B60214">
        <v>0.95606899999999995</v>
      </c>
      <c r="C60214">
        <f t="shared" si="940"/>
        <v>12</v>
      </c>
    </row>
    <row r="60215" spans="1:3">
      <c r="A60215" t="s">
        <v>77688</v>
      </c>
      <c r="B60215">
        <v>0.95606899999999995</v>
      </c>
      <c r="C60215">
        <f t="shared" si="940"/>
        <v>12</v>
      </c>
    </row>
    <row r="60216" spans="1:3">
      <c r="A60216" t="s">
        <v>77735</v>
      </c>
      <c r="B60216">
        <v>0.31868999999999997</v>
      </c>
      <c r="C60216">
        <f t="shared" si="940"/>
        <v>12</v>
      </c>
    </row>
    <row r="60217" spans="1:3">
      <c r="A60217" t="s">
        <v>77777</v>
      </c>
      <c r="B60217">
        <v>0.31868999999999997</v>
      </c>
      <c r="C60217">
        <f t="shared" si="940"/>
        <v>12</v>
      </c>
    </row>
    <row r="60218" spans="1:3">
      <c r="A60218" t="s">
        <v>77796</v>
      </c>
      <c r="B60218">
        <v>0.31868999999999997</v>
      </c>
      <c r="C60218">
        <f t="shared" si="940"/>
        <v>12</v>
      </c>
    </row>
    <row r="60219" spans="1:3">
      <c r="A60219" t="s">
        <v>77797</v>
      </c>
      <c r="B60219">
        <v>0.31868999999999997</v>
      </c>
      <c r="C60219">
        <f t="shared" si="940"/>
        <v>12</v>
      </c>
    </row>
    <row r="60220" spans="1:3">
      <c r="A60220" t="s">
        <v>77798</v>
      </c>
      <c r="B60220">
        <v>0.31868999999999997</v>
      </c>
      <c r="C60220">
        <f t="shared" si="940"/>
        <v>12</v>
      </c>
    </row>
    <row r="60221" spans="1:3">
      <c r="A60221" t="s">
        <v>77799</v>
      </c>
      <c r="B60221">
        <v>0.95606899999999995</v>
      </c>
      <c r="C60221">
        <f t="shared" si="940"/>
        <v>12</v>
      </c>
    </row>
    <row r="60222" spans="1:3">
      <c r="A60222" t="s">
        <v>77800</v>
      </c>
      <c r="B60222">
        <v>2.2308300000000001</v>
      </c>
      <c r="C60222">
        <f t="shared" si="940"/>
        <v>12</v>
      </c>
    </row>
    <row r="60223" spans="1:3">
      <c r="A60223" t="s">
        <v>77809</v>
      </c>
      <c r="B60223">
        <v>0.31868999999999997</v>
      </c>
      <c r="C60223">
        <f t="shared" si="940"/>
        <v>12</v>
      </c>
    </row>
    <row r="60224" spans="1:3">
      <c r="A60224" t="s">
        <v>77812</v>
      </c>
      <c r="B60224">
        <v>0.31868999999999997</v>
      </c>
      <c r="C60224">
        <f t="shared" si="940"/>
        <v>12</v>
      </c>
    </row>
    <row r="60225" spans="1:3">
      <c r="A60225" t="s">
        <v>77813</v>
      </c>
      <c r="B60225">
        <v>2.2308300000000001</v>
      </c>
      <c r="C60225">
        <f t="shared" ref="C60225:C60288" si="941">LEN(A60225)</f>
        <v>12</v>
      </c>
    </row>
    <row r="60226" spans="1:3">
      <c r="A60226" t="s">
        <v>77823</v>
      </c>
      <c r="B60226">
        <v>0.31868999999999997</v>
      </c>
      <c r="C60226">
        <f t="shared" si="941"/>
        <v>12</v>
      </c>
    </row>
    <row r="60227" spans="1:3">
      <c r="A60227" t="s">
        <v>77827</v>
      </c>
      <c r="B60227">
        <v>0.31868999999999997</v>
      </c>
      <c r="C60227">
        <f t="shared" si="941"/>
        <v>12</v>
      </c>
    </row>
    <row r="60228" spans="1:3">
      <c r="A60228" t="s">
        <v>77830</v>
      </c>
      <c r="B60228">
        <v>0.31868999999999997</v>
      </c>
      <c r="C60228">
        <f t="shared" si="941"/>
        <v>12</v>
      </c>
    </row>
    <row r="60229" spans="1:3">
      <c r="A60229" t="s">
        <v>77833</v>
      </c>
      <c r="B60229">
        <v>0.31868999999999997</v>
      </c>
      <c r="C60229">
        <f t="shared" si="941"/>
        <v>12</v>
      </c>
    </row>
    <row r="60230" spans="1:3">
      <c r="A60230" t="s">
        <v>77860</v>
      </c>
      <c r="B60230">
        <v>1.2747599999999999</v>
      </c>
      <c r="C60230">
        <f t="shared" si="941"/>
        <v>12</v>
      </c>
    </row>
    <row r="60231" spans="1:3">
      <c r="A60231" t="s">
        <v>77916</v>
      </c>
      <c r="B60231">
        <v>0.63737900000000003</v>
      </c>
      <c r="C60231">
        <f t="shared" si="941"/>
        <v>12</v>
      </c>
    </row>
    <row r="60232" spans="1:3">
      <c r="A60232" t="s">
        <v>77954</v>
      </c>
      <c r="B60232">
        <v>0.31868999999999997</v>
      </c>
      <c r="C60232">
        <f t="shared" si="941"/>
        <v>12</v>
      </c>
    </row>
    <row r="60233" spans="1:3">
      <c r="A60233" t="s">
        <v>77956</v>
      </c>
      <c r="B60233">
        <v>2.2308300000000001</v>
      </c>
      <c r="C60233">
        <f t="shared" si="941"/>
        <v>12</v>
      </c>
    </row>
    <row r="60234" spans="1:3">
      <c r="A60234" t="s">
        <v>78018</v>
      </c>
      <c r="B60234">
        <v>0.95606899999999995</v>
      </c>
      <c r="C60234">
        <f t="shared" si="941"/>
        <v>12</v>
      </c>
    </row>
    <row r="60235" spans="1:3">
      <c r="A60235" t="s">
        <v>78038</v>
      </c>
      <c r="B60235">
        <v>0.63737900000000003</v>
      </c>
      <c r="C60235">
        <f t="shared" si="941"/>
        <v>12</v>
      </c>
    </row>
    <row r="60236" spans="1:3">
      <c r="A60236" t="s">
        <v>78039</v>
      </c>
      <c r="B60236">
        <v>0.63737900000000003</v>
      </c>
      <c r="C60236">
        <f t="shared" si="941"/>
        <v>12</v>
      </c>
    </row>
    <row r="60237" spans="1:3">
      <c r="A60237" t="s">
        <v>78042</v>
      </c>
      <c r="B60237">
        <v>0.31868999999999997</v>
      </c>
      <c r="C60237">
        <f t="shared" si="941"/>
        <v>12</v>
      </c>
    </row>
    <row r="60238" spans="1:3">
      <c r="A60238" t="s">
        <v>78061</v>
      </c>
      <c r="B60238">
        <v>0.95606899999999995</v>
      </c>
      <c r="C60238">
        <f t="shared" si="941"/>
        <v>12</v>
      </c>
    </row>
    <row r="60239" spans="1:3">
      <c r="A60239" t="s">
        <v>78062</v>
      </c>
      <c r="B60239">
        <v>1.59345</v>
      </c>
      <c r="C60239">
        <f t="shared" si="941"/>
        <v>12</v>
      </c>
    </row>
    <row r="60240" spans="1:3">
      <c r="A60240" t="s">
        <v>78069</v>
      </c>
      <c r="B60240">
        <v>0.31868999999999997</v>
      </c>
      <c r="C60240">
        <f t="shared" si="941"/>
        <v>12</v>
      </c>
    </row>
    <row r="60241" spans="1:3">
      <c r="A60241" t="s">
        <v>78074</v>
      </c>
      <c r="B60241">
        <v>0.95606899999999995</v>
      </c>
      <c r="C60241">
        <f t="shared" si="941"/>
        <v>12</v>
      </c>
    </row>
    <row r="60242" spans="1:3">
      <c r="A60242" t="s">
        <v>78077</v>
      </c>
      <c r="B60242">
        <v>0.31868999999999997</v>
      </c>
      <c r="C60242">
        <f t="shared" si="941"/>
        <v>12</v>
      </c>
    </row>
    <row r="60243" spans="1:3">
      <c r="A60243" t="s">
        <v>78095</v>
      </c>
      <c r="B60243">
        <v>0.31868999999999997</v>
      </c>
      <c r="C60243">
        <f t="shared" si="941"/>
        <v>12</v>
      </c>
    </row>
    <row r="60244" spans="1:3">
      <c r="A60244" t="s">
        <v>78125</v>
      </c>
      <c r="B60244">
        <v>0.31868999999999997</v>
      </c>
      <c r="C60244">
        <f t="shared" si="941"/>
        <v>12</v>
      </c>
    </row>
    <row r="60245" spans="1:3">
      <c r="A60245" t="s">
        <v>78131</v>
      </c>
      <c r="B60245">
        <v>34.099800000000002</v>
      </c>
      <c r="C60245">
        <f t="shared" si="941"/>
        <v>12</v>
      </c>
    </row>
    <row r="60246" spans="1:3">
      <c r="A60246" t="s">
        <v>78151</v>
      </c>
      <c r="B60246">
        <v>0.31868999999999997</v>
      </c>
      <c r="C60246">
        <f t="shared" si="941"/>
        <v>12</v>
      </c>
    </row>
    <row r="60247" spans="1:3">
      <c r="A60247" t="s">
        <v>78165</v>
      </c>
      <c r="B60247">
        <v>0.31868999999999997</v>
      </c>
      <c r="C60247">
        <f t="shared" si="941"/>
        <v>12</v>
      </c>
    </row>
    <row r="60248" spans="1:3">
      <c r="A60248" t="s">
        <v>78173</v>
      </c>
      <c r="B60248">
        <v>0.63737900000000003</v>
      </c>
      <c r="C60248">
        <f t="shared" si="941"/>
        <v>12</v>
      </c>
    </row>
    <row r="60249" spans="1:3">
      <c r="A60249" t="s">
        <v>78175</v>
      </c>
      <c r="B60249">
        <v>0.31868999999999997</v>
      </c>
      <c r="C60249">
        <f t="shared" si="941"/>
        <v>12</v>
      </c>
    </row>
    <row r="60250" spans="1:3">
      <c r="A60250" t="s">
        <v>78201</v>
      </c>
      <c r="B60250">
        <v>0.63737900000000003</v>
      </c>
      <c r="C60250">
        <f t="shared" si="941"/>
        <v>12</v>
      </c>
    </row>
    <row r="60251" spans="1:3">
      <c r="A60251" t="s">
        <v>78220</v>
      </c>
      <c r="B60251">
        <v>0.31868999999999997</v>
      </c>
      <c r="C60251">
        <f t="shared" si="941"/>
        <v>12</v>
      </c>
    </row>
    <row r="60252" spans="1:3">
      <c r="A60252" t="s">
        <v>78221</v>
      </c>
      <c r="B60252">
        <v>1.59345</v>
      </c>
      <c r="C60252">
        <f t="shared" si="941"/>
        <v>12</v>
      </c>
    </row>
    <row r="60253" spans="1:3">
      <c r="A60253" t="s">
        <v>78265</v>
      </c>
      <c r="B60253">
        <v>0.31868999999999997</v>
      </c>
      <c r="C60253">
        <f t="shared" si="941"/>
        <v>12</v>
      </c>
    </row>
    <row r="60254" spans="1:3">
      <c r="A60254" t="s">
        <v>78269</v>
      </c>
      <c r="B60254">
        <v>0.31868999999999997</v>
      </c>
      <c r="C60254">
        <f t="shared" si="941"/>
        <v>12</v>
      </c>
    </row>
    <row r="60255" spans="1:3">
      <c r="A60255" t="s">
        <v>78273</v>
      </c>
      <c r="B60255">
        <v>0.31868999999999997</v>
      </c>
      <c r="C60255">
        <f t="shared" si="941"/>
        <v>12</v>
      </c>
    </row>
    <row r="60256" spans="1:3">
      <c r="A60256" t="s">
        <v>78278</v>
      </c>
      <c r="B60256">
        <v>0.95606899999999995</v>
      </c>
      <c r="C60256">
        <f t="shared" si="941"/>
        <v>12</v>
      </c>
    </row>
    <row r="60257" spans="1:3">
      <c r="A60257" t="s">
        <v>78280</v>
      </c>
      <c r="B60257">
        <v>0.63737900000000003</v>
      </c>
      <c r="C60257">
        <f t="shared" si="941"/>
        <v>12</v>
      </c>
    </row>
    <row r="60258" spans="1:3">
      <c r="A60258" t="s">
        <v>78281</v>
      </c>
      <c r="B60258">
        <v>0.63737900000000003</v>
      </c>
      <c r="C60258">
        <f t="shared" si="941"/>
        <v>12</v>
      </c>
    </row>
    <row r="60259" spans="1:3">
      <c r="A60259" t="s">
        <v>78283</v>
      </c>
      <c r="B60259">
        <v>0.31868999999999997</v>
      </c>
      <c r="C60259">
        <f t="shared" si="941"/>
        <v>12</v>
      </c>
    </row>
    <row r="60260" spans="1:3">
      <c r="A60260" t="s">
        <v>78286</v>
      </c>
      <c r="B60260">
        <v>0.31868999999999997</v>
      </c>
      <c r="C60260">
        <f t="shared" si="941"/>
        <v>12</v>
      </c>
    </row>
    <row r="60261" spans="1:3">
      <c r="A60261" t="s">
        <v>78291</v>
      </c>
      <c r="B60261">
        <v>0.31868999999999997</v>
      </c>
      <c r="C60261">
        <f t="shared" si="941"/>
        <v>12</v>
      </c>
    </row>
    <row r="60262" spans="1:3">
      <c r="A60262" t="s">
        <v>78295</v>
      </c>
      <c r="B60262">
        <v>2.8682099999999999</v>
      </c>
      <c r="C60262">
        <f t="shared" si="941"/>
        <v>12</v>
      </c>
    </row>
    <row r="60263" spans="1:3">
      <c r="A60263" t="s">
        <v>78296</v>
      </c>
      <c r="B60263">
        <v>0.63737900000000003</v>
      </c>
      <c r="C60263">
        <f t="shared" si="941"/>
        <v>12</v>
      </c>
    </row>
    <row r="60264" spans="1:3">
      <c r="A60264" t="s">
        <v>78301</v>
      </c>
      <c r="B60264">
        <v>0.31868999999999997</v>
      </c>
      <c r="C60264">
        <f t="shared" si="941"/>
        <v>12</v>
      </c>
    </row>
    <row r="60265" spans="1:3">
      <c r="A60265" t="s">
        <v>78302</v>
      </c>
      <c r="B60265">
        <v>1.59345</v>
      </c>
      <c r="C60265">
        <f t="shared" si="941"/>
        <v>12</v>
      </c>
    </row>
    <row r="60266" spans="1:3">
      <c r="A60266" t="s">
        <v>78308</v>
      </c>
      <c r="B60266">
        <v>0.31868999999999997</v>
      </c>
      <c r="C60266">
        <f t="shared" si="941"/>
        <v>12</v>
      </c>
    </row>
    <row r="60267" spans="1:3">
      <c r="A60267" t="s">
        <v>78318</v>
      </c>
      <c r="B60267">
        <v>0.63737900000000003</v>
      </c>
      <c r="C60267">
        <f t="shared" si="941"/>
        <v>12</v>
      </c>
    </row>
    <row r="60268" spans="1:3">
      <c r="A60268" t="s">
        <v>78341</v>
      </c>
      <c r="B60268">
        <v>0.31868999999999997</v>
      </c>
      <c r="C60268">
        <f t="shared" si="941"/>
        <v>12</v>
      </c>
    </row>
    <row r="60269" spans="1:3">
      <c r="A60269" t="s">
        <v>78352</v>
      </c>
      <c r="B60269">
        <v>3.5055900000000002</v>
      </c>
      <c r="C60269">
        <f t="shared" si="941"/>
        <v>12</v>
      </c>
    </row>
    <row r="60270" spans="1:3">
      <c r="A60270" t="s">
        <v>78360</v>
      </c>
      <c r="B60270">
        <v>0.31868999999999997</v>
      </c>
      <c r="C60270">
        <f t="shared" si="941"/>
        <v>12</v>
      </c>
    </row>
    <row r="60271" spans="1:3">
      <c r="A60271" t="s">
        <v>78404</v>
      </c>
      <c r="B60271">
        <v>0.63737900000000003</v>
      </c>
      <c r="C60271">
        <f t="shared" si="941"/>
        <v>12</v>
      </c>
    </row>
    <row r="60272" spans="1:3">
      <c r="A60272" t="s">
        <v>78412</v>
      </c>
      <c r="B60272">
        <v>0.31868999999999997</v>
      </c>
      <c r="C60272">
        <f t="shared" si="941"/>
        <v>12</v>
      </c>
    </row>
    <row r="60273" spans="1:3">
      <c r="A60273" t="s">
        <v>78448</v>
      </c>
      <c r="B60273">
        <v>0.63737900000000003</v>
      </c>
      <c r="C60273">
        <f t="shared" si="941"/>
        <v>12</v>
      </c>
    </row>
    <row r="60274" spans="1:3">
      <c r="A60274" t="s">
        <v>78536</v>
      </c>
      <c r="B60274">
        <v>0.31868999999999997</v>
      </c>
      <c r="C60274">
        <f t="shared" si="941"/>
        <v>12</v>
      </c>
    </row>
    <row r="60275" spans="1:3">
      <c r="A60275" t="s">
        <v>78547</v>
      </c>
      <c r="B60275">
        <v>0.31868999999999997</v>
      </c>
      <c r="C60275">
        <f t="shared" si="941"/>
        <v>12</v>
      </c>
    </row>
    <row r="60276" spans="1:3">
      <c r="A60276" t="s">
        <v>78604</v>
      </c>
      <c r="B60276">
        <v>7.32986</v>
      </c>
      <c r="C60276">
        <f t="shared" si="941"/>
        <v>12</v>
      </c>
    </row>
    <row r="60277" spans="1:3">
      <c r="A60277" t="s">
        <v>78607</v>
      </c>
      <c r="B60277">
        <v>6.3737899999999996</v>
      </c>
      <c r="C60277">
        <f t="shared" si="941"/>
        <v>12</v>
      </c>
    </row>
    <row r="60278" spans="1:3">
      <c r="A60278" t="s">
        <v>78615</v>
      </c>
      <c r="B60278">
        <v>0.31868999999999997</v>
      </c>
      <c r="C60278">
        <f t="shared" si="941"/>
        <v>12</v>
      </c>
    </row>
    <row r="60279" spans="1:3">
      <c r="A60279" t="s">
        <v>78617</v>
      </c>
      <c r="B60279">
        <v>0.31868999999999997</v>
      </c>
      <c r="C60279">
        <f t="shared" si="941"/>
        <v>12</v>
      </c>
    </row>
    <row r="60280" spans="1:3">
      <c r="A60280" t="s">
        <v>78628</v>
      </c>
      <c r="B60280">
        <v>0.31868999999999997</v>
      </c>
      <c r="C60280">
        <f t="shared" si="941"/>
        <v>12</v>
      </c>
    </row>
    <row r="60281" spans="1:3">
      <c r="A60281" t="s">
        <v>78652</v>
      </c>
      <c r="B60281">
        <v>0.31868999999999997</v>
      </c>
      <c r="C60281">
        <f t="shared" si="941"/>
        <v>12</v>
      </c>
    </row>
    <row r="60282" spans="1:3">
      <c r="A60282" t="s">
        <v>78657</v>
      </c>
      <c r="B60282">
        <v>0.63737900000000003</v>
      </c>
      <c r="C60282">
        <f t="shared" si="941"/>
        <v>12</v>
      </c>
    </row>
    <row r="60283" spans="1:3">
      <c r="A60283" t="s">
        <v>78658</v>
      </c>
      <c r="B60283">
        <v>11.472799999999999</v>
      </c>
      <c r="C60283">
        <f t="shared" si="941"/>
        <v>12</v>
      </c>
    </row>
    <row r="60284" spans="1:3">
      <c r="A60284" t="s">
        <v>78659</v>
      </c>
      <c r="B60284">
        <v>0.31868999999999997</v>
      </c>
      <c r="C60284">
        <f t="shared" si="941"/>
        <v>12</v>
      </c>
    </row>
    <row r="60285" spans="1:3">
      <c r="A60285" t="s">
        <v>78663</v>
      </c>
      <c r="B60285">
        <v>0.63737900000000003</v>
      </c>
      <c r="C60285">
        <f t="shared" si="941"/>
        <v>12</v>
      </c>
    </row>
    <row r="60286" spans="1:3">
      <c r="A60286" t="s">
        <v>78666</v>
      </c>
      <c r="B60286">
        <v>0.95606899999999995</v>
      </c>
      <c r="C60286">
        <f t="shared" si="941"/>
        <v>12</v>
      </c>
    </row>
    <row r="60287" spans="1:3">
      <c r="A60287" t="s">
        <v>78674</v>
      </c>
      <c r="B60287">
        <v>0.31868999999999997</v>
      </c>
      <c r="C60287">
        <f t="shared" si="941"/>
        <v>12</v>
      </c>
    </row>
    <row r="60288" spans="1:3">
      <c r="A60288" t="s">
        <v>78677</v>
      </c>
      <c r="B60288">
        <v>0.63737900000000003</v>
      </c>
      <c r="C60288">
        <f t="shared" si="941"/>
        <v>12</v>
      </c>
    </row>
    <row r="60289" spans="1:3">
      <c r="A60289" t="s">
        <v>78678</v>
      </c>
      <c r="B60289">
        <v>0.31868999999999997</v>
      </c>
      <c r="C60289">
        <f t="shared" ref="C60289:C60352" si="942">LEN(A60289)</f>
        <v>12</v>
      </c>
    </row>
    <row r="60290" spans="1:3">
      <c r="A60290" t="s">
        <v>78734</v>
      </c>
      <c r="B60290">
        <v>1.91214</v>
      </c>
      <c r="C60290">
        <f t="shared" si="942"/>
        <v>12</v>
      </c>
    </row>
    <row r="60291" spans="1:3">
      <c r="A60291" t="s">
        <v>78760</v>
      </c>
      <c r="B60291">
        <v>0.31868999999999997</v>
      </c>
      <c r="C60291">
        <f t="shared" si="942"/>
        <v>12</v>
      </c>
    </row>
    <row r="60292" spans="1:3">
      <c r="A60292" t="s">
        <v>78771</v>
      </c>
      <c r="B60292">
        <v>0.31868999999999997</v>
      </c>
      <c r="C60292">
        <f t="shared" si="942"/>
        <v>12</v>
      </c>
    </row>
    <row r="60293" spans="1:3">
      <c r="A60293" t="s">
        <v>78779</v>
      </c>
      <c r="B60293">
        <v>1.2747599999999999</v>
      </c>
      <c r="C60293">
        <f t="shared" si="942"/>
        <v>12</v>
      </c>
    </row>
    <row r="60294" spans="1:3">
      <c r="A60294" t="s">
        <v>78783</v>
      </c>
      <c r="B60294">
        <v>0.31868999999999997</v>
      </c>
      <c r="C60294">
        <f t="shared" si="942"/>
        <v>12</v>
      </c>
    </row>
    <row r="60295" spans="1:3">
      <c r="A60295" t="s">
        <v>78785</v>
      </c>
      <c r="B60295">
        <v>0.63737900000000003</v>
      </c>
      <c r="C60295">
        <f t="shared" si="942"/>
        <v>12</v>
      </c>
    </row>
    <row r="60296" spans="1:3">
      <c r="A60296" t="s">
        <v>78847</v>
      </c>
      <c r="B60296">
        <v>0.31868999999999997</v>
      </c>
      <c r="C60296">
        <f t="shared" si="942"/>
        <v>12</v>
      </c>
    </row>
    <row r="60297" spans="1:3">
      <c r="A60297" t="s">
        <v>78932</v>
      </c>
      <c r="B60297">
        <v>0.31868999999999997</v>
      </c>
      <c r="C60297">
        <f t="shared" si="942"/>
        <v>12</v>
      </c>
    </row>
    <row r="60298" spans="1:3">
      <c r="A60298" t="s">
        <v>78953</v>
      </c>
      <c r="B60298">
        <v>0.31868999999999997</v>
      </c>
      <c r="C60298">
        <f t="shared" si="942"/>
        <v>12</v>
      </c>
    </row>
    <row r="60299" spans="1:3">
      <c r="A60299" t="s">
        <v>78954</v>
      </c>
      <c r="B60299">
        <v>0.31868999999999997</v>
      </c>
      <c r="C60299">
        <f t="shared" si="942"/>
        <v>12</v>
      </c>
    </row>
    <row r="60300" spans="1:3">
      <c r="A60300" t="s">
        <v>78963</v>
      </c>
      <c r="B60300">
        <v>0.31868999999999997</v>
      </c>
      <c r="C60300">
        <f t="shared" si="942"/>
        <v>12</v>
      </c>
    </row>
    <row r="60301" spans="1:3">
      <c r="A60301" t="s">
        <v>78966</v>
      </c>
      <c r="B60301">
        <v>0.95606899999999995</v>
      </c>
      <c r="C60301">
        <f t="shared" si="942"/>
        <v>12</v>
      </c>
    </row>
    <row r="60302" spans="1:3">
      <c r="A60302" t="s">
        <v>78974</v>
      </c>
      <c r="B60302">
        <v>0.63737900000000003</v>
      </c>
      <c r="C60302">
        <f t="shared" si="942"/>
        <v>12</v>
      </c>
    </row>
    <row r="60303" spans="1:3">
      <c r="A60303" t="s">
        <v>78986</v>
      </c>
      <c r="B60303">
        <v>0.31868999999999997</v>
      </c>
      <c r="C60303">
        <f t="shared" si="942"/>
        <v>12</v>
      </c>
    </row>
    <row r="60304" spans="1:3">
      <c r="A60304" t="s">
        <v>79004</v>
      </c>
      <c r="B60304">
        <v>0.63737900000000003</v>
      </c>
      <c r="C60304">
        <f t="shared" si="942"/>
        <v>12</v>
      </c>
    </row>
    <row r="60305" spans="1:3">
      <c r="A60305" t="s">
        <v>79010</v>
      </c>
      <c r="B60305">
        <v>0.31868999999999997</v>
      </c>
      <c r="C60305">
        <f t="shared" si="942"/>
        <v>12</v>
      </c>
    </row>
    <row r="60306" spans="1:3">
      <c r="A60306" t="s">
        <v>79012</v>
      </c>
      <c r="B60306">
        <v>0.31868999999999997</v>
      </c>
      <c r="C60306">
        <f t="shared" si="942"/>
        <v>12</v>
      </c>
    </row>
    <row r="60307" spans="1:3">
      <c r="A60307" t="s">
        <v>79054</v>
      </c>
      <c r="B60307">
        <v>0.63737900000000003</v>
      </c>
      <c r="C60307">
        <f t="shared" si="942"/>
        <v>12</v>
      </c>
    </row>
    <row r="60308" spans="1:3">
      <c r="A60308" t="s">
        <v>79058</v>
      </c>
      <c r="B60308">
        <v>1.91214</v>
      </c>
      <c r="C60308">
        <f t="shared" si="942"/>
        <v>12</v>
      </c>
    </row>
    <row r="60309" spans="1:3">
      <c r="A60309" t="s">
        <v>79059</v>
      </c>
      <c r="B60309">
        <v>0.31868999999999997</v>
      </c>
      <c r="C60309">
        <f t="shared" si="942"/>
        <v>12</v>
      </c>
    </row>
    <row r="60310" spans="1:3">
      <c r="A60310" t="s">
        <v>79076</v>
      </c>
      <c r="B60310">
        <v>0.31868999999999997</v>
      </c>
      <c r="C60310">
        <f t="shared" si="942"/>
        <v>12</v>
      </c>
    </row>
    <row r="60311" spans="1:3">
      <c r="A60311" t="s">
        <v>79091</v>
      </c>
      <c r="B60311">
        <v>0.31868999999999997</v>
      </c>
      <c r="C60311">
        <f t="shared" si="942"/>
        <v>12</v>
      </c>
    </row>
    <row r="60312" spans="1:3">
      <c r="A60312" t="s">
        <v>79092</v>
      </c>
      <c r="B60312">
        <v>0.31868999999999997</v>
      </c>
      <c r="C60312">
        <f t="shared" si="942"/>
        <v>12</v>
      </c>
    </row>
    <row r="60313" spans="1:3">
      <c r="A60313" t="s">
        <v>79110</v>
      </c>
      <c r="B60313">
        <v>0.31868999999999997</v>
      </c>
      <c r="C60313">
        <f t="shared" si="942"/>
        <v>12</v>
      </c>
    </row>
    <row r="60314" spans="1:3">
      <c r="A60314" t="s">
        <v>79112</v>
      </c>
      <c r="B60314">
        <v>1.59345</v>
      </c>
      <c r="C60314">
        <f t="shared" si="942"/>
        <v>12</v>
      </c>
    </row>
    <row r="60315" spans="1:3">
      <c r="A60315" t="s">
        <v>79118</v>
      </c>
      <c r="B60315">
        <v>0.63737900000000003</v>
      </c>
      <c r="C60315">
        <f t="shared" si="942"/>
        <v>12</v>
      </c>
    </row>
    <row r="60316" spans="1:3">
      <c r="A60316" t="s">
        <v>79131</v>
      </c>
      <c r="B60316">
        <v>0.31868999999999997</v>
      </c>
      <c r="C60316">
        <f t="shared" si="942"/>
        <v>12</v>
      </c>
    </row>
    <row r="60317" spans="1:3">
      <c r="A60317" t="s">
        <v>79137</v>
      </c>
      <c r="B60317">
        <v>11.1541</v>
      </c>
      <c r="C60317">
        <f t="shared" si="942"/>
        <v>12</v>
      </c>
    </row>
    <row r="60318" spans="1:3">
      <c r="A60318" t="s">
        <v>79155</v>
      </c>
      <c r="B60318">
        <v>0.31868999999999997</v>
      </c>
      <c r="C60318">
        <f t="shared" si="942"/>
        <v>12</v>
      </c>
    </row>
    <row r="60319" spans="1:3">
      <c r="A60319" t="s">
        <v>79157</v>
      </c>
      <c r="B60319">
        <v>0.31868999999999997</v>
      </c>
      <c r="C60319">
        <f t="shared" si="942"/>
        <v>12</v>
      </c>
    </row>
    <row r="60320" spans="1:3">
      <c r="A60320" t="s">
        <v>79161</v>
      </c>
      <c r="B60320">
        <v>0.31868999999999997</v>
      </c>
      <c r="C60320">
        <f t="shared" si="942"/>
        <v>12</v>
      </c>
    </row>
    <row r="60321" spans="1:3">
      <c r="A60321" t="s">
        <v>79169</v>
      </c>
      <c r="B60321">
        <v>10.5168</v>
      </c>
      <c r="C60321">
        <f t="shared" si="942"/>
        <v>12</v>
      </c>
    </row>
    <row r="60322" spans="1:3">
      <c r="A60322" t="s">
        <v>79170</v>
      </c>
      <c r="B60322">
        <v>3.8242699999999998</v>
      </c>
      <c r="C60322">
        <f t="shared" si="942"/>
        <v>12</v>
      </c>
    </row>
    <row r="60323" spans="1:3">
      <c r="A60323" t="s">
        <v>79181</v>
      </c>
      <c r="B60323">
        <v>0.31868999999999997</v>
      </c>
      <c r="C60323">
        <f t="shared" si="942"/>
        <v>12</v>
      </c>
    </row>
    <row r="60324" spans="1:3">
      <c r="A60324" t="s">
        <v>79202</v>
      </c>
      <c r="B60324">
        <v>0.95606899999999995</v>
      </c>
      <c r="C60324">
        <f t="shared" si="942"/>
        <v>12</v>
      </c>
    </row>
    <row r="60325" spans="1:3">
      <c r="A60325" t="s">
        <v>79205</v>
      </c>
      <c r="B60325">
        <v>0.63737900000000003</v>
      </c>
      <c r="C60325">
        <f t="shared" si="942"/>
        <v>12</v>
      </c>
    </row>
    <row r="60326" spans="1:3">
      <c r="A60326" t="s">
        <v>79209</v>
      </c>
      <c r="B60326">
        <v>0.31868999999999997</v>
      </c>
      <c r="C60326">
        <f t="shared" si="942"/>
        <v>12</v>
      </c>
    </row>
    <row r="60327" spans="1:3">
      <c r="A60327" t="s">
        <v>79214</v>
      </c>
      <c r="B60327">
        <v>3.5055900000000002</v>
      </c>
      <c r="C60327">
        <f t="shared" si="942"/>
        <v>12</v>
      </c>
    </row>
    <row r="60328" spans="1:3">
      <c r="A60328" t="s">
        <v>79219</v>
      </c>
      <c r="B60328">
        <v>1.2747599999999999</v>
      </c>
      <c r="C60328">
        <f t="shared" si="942"/>
        <v>12</v>
      </c>
    </row>
    <row r="60329" spans="1:3">
      <c r="A60329" t="s">
        <v>79221</v>
      </c>
      <c r="B60329">
        <v>1.59345</v>
      </c>
      <c r="C60329">
        <f t="shared" si="942"/>
        <v>12</v>
      </c>
    </row>
    <row r="60330" spans="1:3">
      <c r="A60330" t="s">
        <v>79247</v>
      </c>
      <c r="B60330">
        <v>0.31868999999999997</v>
      </c>
      <c r="C60330">
        <f t="shared" si="942"/>
        <v>12</v>
      </c>
    </row>
    <row r="60331" spans="1:3">
      <c r="A60331" t="s">
        <v>79264</v>
      </c>
      <c r="B60331">
        <v>0.31868999999999997</v>
      </c>
      <c r="C60331">
        <f t="shared" si="942"/>
        <v>12</v>
      </c>
    </row>
    <row r="60332" spans="1:3">
      <c r="A60332" t="s">
        <v>79286</v>
      </c>
      <c r="B60332">
        <v>0.31868999999999997</v>
      </c>
      <c r="C60332">
        <f t="shared" si="942"/>
        <v>12</v>
      </c>
    </row>
    <row r="60333" spans="1:3">
      <c r="A60333" t="s">
        <v>79303</v>
      </c>
      <c r="B60333">
        <v>0.31868999999999997</v>
      </c>
      <c r="C60333">
        <f t="shared" si="942"/>
        <v>12</v>
      </c>
    </row>
    <row r="60334" spans="1:3">
      <c r="A60334" t="s">
        <v>79306</v>
      </c>
      <c r="B60334">
        <v>0.31868999999999997</v>
      </c>
      <c r="C60334">
        <f t="shared" si="942"/>
        <v>12</v>
      </c>
    </row>
    <row r="60335" spans="1:3">
      <c r="A60335" t="s">
        <v>79311</v>
      </c>
      <c r="B60335">
        <v>0.31868999999999997</v>
      </c>
      <c r="C60335">
        <f t="shared" si="942"/>
        <v>12</v>
      </c>
    </row>
    <row r="60336" spans="1:3">
      <c r="A60336" t="s">
        <v>79331</v>
      </c>
      <c r="B60336">
        <v>0.31868999999999997</v>
      </c>
      <c r="C60336">
        <f t="shared" si="942"/>
        <v>12</v>
      </c>
    </row>
    <row r="60337" spans="1:3">
      <c r="A60337" t="s">
        <v>79366</v>
      </c>
      <c r="B60337">
        <v>0.31868999999999997</v>
      </c>
      <c r="C60337">
        <f t="shared" si="942"/>
        <v>12</v>
      </c>
    </row>
    <row r="60338" spans="1:3">
      <c r="A60338" t="s">
        <v>79373</v>
      </c>
      <c r="B60338">
        <v>0.31868999999999997</v>
      </c>
      <c r="C60338">
        <f t="shared" si="942"/>
        <v>12</v>
      </c>
    </row>
    <row r="60339" spans="1:3">
      <c r="A60339" t="s">
        <v>79383</v>
      </c>
      <c r="B60339">
        <v>0.31868999999999997</v>
      </c>
      <c r="C60339">
        <f t="shared" si="942"/>
        <v>12</v>
      </c>
    </row>
    <row r="60340" spans="1:3">
      <c r="A60340" t="s">
        <v>79385</v>
      </c>
      <c r="B60340">
        <v>0.31868999999999997</v>
      </c>
      <c r="C60340">
        <f t="shared" si="942"/>
        <v>12</v>
      </c>
    </row>
    <row r="60341" spans="1:3">
      <c r="A60341" t="s">
        <v>79394</v>
      </c>
      <c r="B60341">
        <v>0.31868999999999997</v>
      </c>
      <c r="C60341">
        <f t="shared" si="942"/>
        <v>12</v>
      </c>
    </row>
    <row r="60342" spans="1:3">
      <c r="A60342" t="s">
        <v>79397</v>
      </c>
      <c r="B60342">
        <v>0.31868999999999997</v>
      </c>
      <c r="C60342">
        <f t="shared" si="942"/>
        <v>12</v>
      </c>
    </row>
    <row r="60343" spans="1:3">
      <c r="A60343" t="s">
        <v>79401</v>
      </c>
      <c r="B60343">
        <v>0.31868999999999997</v>
      </c>
      <c r="C60343">
        <f t="shared" si="942"/>
        <v>12</v>
      </c>
    </row>
    <row r="60344" spans="1:3">
      <c r="A60344" t="s">
        <v>79406</v>
      </c>
      <c r="B60344">
        <v>0.63737900000000003</v>
      </c>
      <c r="C60344">
        <f t="shared" si="942"/>
        <v>12</v>
      </c>
    </row>
    <row r="60345" spans="1:3">
      <c r="A60345" t="s">
        <v>79410</v>
      </c>
      <c r="B60345">
        <v>0.31868999999999997</v>
      </c>
      <c r="C60345">
        <f t="shared" si="942"/>
        <v>12</v>
      </c>
    </row>
    <row r="60346" spans="1:3">
      <c r="A60346" t="s">
        <v>79416</v>
      </c>
      <c r="B60346">
        <v>0.31868999999999997</v>
      </c>
      <c r="C60346">
        <f t="shared" si="942"/>
        <v>12</v>
      </c>
    </row>
    <row r="60347" spans="1:3">
      <c r="A60347" t="s">
        <v>79430</v>
      </c>
      <c r="B60347">
        <v>0.95606899999999995</v>
      </c>
      <c r="C60347">
        <f t="shared" si="942"/>
        <v>12</v>
      </c>
    </row>
    <row r="60348" spans="1:3">
      <c r="A60348" t="s">
        <v>79433</v>
      </c>
      <c r="B60348">
        <v>0.63737900000000003</v>
      </c>
      <c r="C60348">
        <f t="shared" si="942"/>
        <v>12</v>
      </c>
    </row>
    <row r="60349" spans="1:3">
      <c r="A60349" t="s">
        <v>79439</v>
      </c>
      <c r="B60349">
        <v>1.2747599999999999</v>
      </c>
      <c r="C60349">
        <f t="shared" si="942"/>
        <v>12</v>
      </c>
    </row>
    <row r="60350" spans="1:3">
      <c r="A60350" t="s">
        <v>79441</v>
      </c>
      <c r="B60350">
        <v>0.31868999999999997</v>
      </c>
      <c r="C60350">
        <f t="shared" si="942"/>
        <v>12</v>
      </c>
    </row>
    <row r="60351" spans="1:3">
      <c r="A60351" t="s">
        <v>79468</v>
      </c>
      <c r="B60351">
        <v>0.63737900000000003</v>
      </c>
      <c r="C60351">
        <f t="shared" si="942"/>
        <v>12</v>
      </c>
    </row>
    <row r="60352" spans="1:3">
      <c r="A60352" t="s">
        <v>79471</v>
      </c>
      <c r="B60352">
        <v>0.31868999999999997</v>
      </c>
      <c r="C60352">
        <f t="shared" si="942"/>
        <v>12</v>
      </c>
    </row>
    <row r="60353" spans="1:3">
      <c r="A60353" t="s">
        <v>79472</v>
      </c>
      <c r="B60353">
        <v>0.63737900000000003</v>
      </c>
      <c r="C60353">
        <f t="shared" ref="C60353:C60416" si="943">LEN(A60353)</f>
        <v>12</v>
      </c>
    </row>
    <row r="60354" spans="1:3">
      <c r="A60354" t="s">
        <v>79473</v>
      </c>
      <c r="B60354">
        <v>0.31868999999999997</v>
      </c>
      <c r="C60354">
        <f t="shared" si="943"/>
        <v>12</v>
      </c>
    </row>
    <row r="60355" spans="1:3">
      <c r="A60355" t="s">
        <v>79493</v>
      </c>
      <c r="B60355">
        <v>0.63737900000000003</v>
      </c>
      <c r="C60355">
        <f t="shared" si="943"/>
        <v>12</v>
      </c>
    </row>
    <row r="60356" spans="1:3">
      <c r="A60356" t="s">
        <v>79509</v>
      </c>
      <c r="B60356">
        <v>0.31868999999999997</v>
      </c>
      <c r="C60356">
        <f t="shared" si="943"/>
        <v>12</v>
      </c>
    </row>
    <row r="60357" spans="1:3">
      <c r="A60357" t="s">
        <v>79522</v>
      </c>
      <c r="B60357">
        <v>0.31868999999999997</v>
      </c>
      <c r="C60357">
        <f t="shared" si="943"/>
        <v>12</v>
      </c>
    </row>
    <row r="60358" spans="1:3">
      <c r="A60358" t="s">
        <v>79524</v>
      </c>
      <c r="B60358">
        <v>0.31868999999999997</v>
      </c>
      <c r="C60358">
        <f t="shared" si="943"/>
        <v>12</v>
      </c>
    </row>
    <row r="60359" spans="1:3">
      <c r="A60359" t="s">
        <v>79542</v>
      </c>
      <c r="B60359">
        <v>0.31868999999999997</v>
      </c>
      <c r="C60359">
        <f t="shared" si="943"/>
        <v>12</v>
      </c>
    </row>
    <row r="60360" spans="1:3">
      <c r="A60360" t="s">
        <v>79547</v>
      </c>
      <c r="B60360">
        <v>0.31868999999999997</v>
      </c>
      <c r="C60360">
        <f t="shared" si="943"/>
        <v>12</v>
      </c>
    </row>
    <row r="60361" spans="1:3">
      <c r="A60361" t="s">
        <v>79557</v>
      </c>
      <c r="B60361">
        <v>0.31868999999999997</v>
      </c>
      <c r="C60361">
        <f t="shared" si="943"/>
        <v>12</v>
      </c>
    </row>
    <row r="60362" spans="1:3">
      <c r="A60362" t="s">
        <v>79619</v>
      </c>
      <c r="B60362">
        <v>0.31868999999999997</v>
      </c>
      <c r="C60362">
        <f t="shared" si="943"/>
        <v>12</v>
      </c>
    </row>
    <row r="60363" spans="1:3">
      <c r="A60363" t="s">
        <v>79629</v>
      </c>
      <c r="B60363">
        <v>0.31868999999999997</v>
      </c>
      <c r="C60363">
        <f t="shared" si="943"/>
        <v>12</v>
      </c>
    </row>
    <row r="60364" spans="1:3">
      <c r="A60364" t="s">
        <v>79631</v>
      </c>
      <c r="B60364">
        <v>0.31868999999999997</v>
      </c>
      <c r="C60364">
        <f t="shared" si="943"/>
        <v>12</v>
      </c>
    </row>
    <row r="60365" spans="1:3">
      <c r="A60365" t="s">
        <v>79648</v>
      </c>
      <c r="B60365">
        <v>0.31868999999999997</v>
      </c>
      <c r="C60365">
        <f t="shared" si="943"/>
        <v>12</v>
      </c>
    </row>
    <row r="60366" spans="1:3">
      <c r="A60366" t="s">
        <v>79649</v>
      </c>
      <c r="B60366">
        <v>0.31868999999999997</v>
      </c>
      <c r="C60366">
        <f t="shared" si="943"/>
        <v>12</v>
      </c>
    </row>
    <row r="60367" spans="1:3">
      <c r="A60367" t="s">
        <v>79661</v>
      </c>
      <c r="B60367">
        <v>0.31868999999999997</v>
      </c>
      <c r="C60367">
        <f t="shared" si="943"/>
        <v>12</v>
      </c>
    </row>
    <row r="60368" spans="1:3">
      <c r="A60368" t="s">
        <v>79669</v>
      </c>
      <c r="B60368">
        <v>0.31868999999999997</v>
      </c>
      <c r="C60368">
        <f t="shared" si="943"/>
        <v>12</v>
      </c>
    </row>
    <row r="60369" spans="1:3">
      <c r="A60369" t="s">
        <v>79735</v>
      </c>
      <c r="B60369">
        <v>0.31868999999999997</v>
      </c>
      <c r="C60369">
        <f t="shared" si="943"/>
        <v>12</v>
      </c>
    </row>
    <row r="60370" spans="1:3">
      <c r="A60370" t="s">
        <v>79738</v>
      </c>
      <c r="B60370">
        <v>0.31868999999999997</v>
      </c>
      <c r="C60370">
        <f t="shared" si="943"/>
        <v>12</v>
      </c>
    </row>
    <row r="60371" spans="1:3">
      <c r="A60371" t="s">
        <v>79785</v>
      </c>
      <c r="B60371">
        <v>0.31868999999999997</v>
      </c>
      <c r="C60371">
        <f t="shared" si="943"/>
        <v>12</v>
      </c>
    </row>
    <row r="60372" spans="1:3">
      <c r="A60372" t="s">
        <v>79798</v>
      </c>
      <c r="B60372">
        <v>0.31868999999999997</v>
      </c>
      <c r="C60372">
        <f t="shared" si="943"/>
        <v>12</v>
      </c>
    </row>
    <row r="60373" spans="1:3">
      <c r="A60373" t="s">
        <v>79838</v>
      </c>
      <c r="B60373">
        <v>0.31868999999999997</v>
      </c>
      <c r="C60373">
        <f t="shared" si="943"/>
        <v>12</v>
      </c>
    </row>
    <row r="60374" spans="1:3">
      <c r="A60374" t="s">
        <v>79877</v>
      </c>
      <c r="B60374">
        <v>0.63737900000000003</v>
      </c>
      <c r="C60374">
        <f t="shared" si="943"/>
        <v>12</v>
      </c>
    </row>
    <row r="60375" spans="1:3">
      <c r="A60375" t="s">
        <v>79962</v>
      </c>
      <c r="B60375">
        <v>0.31868999999999997</v>
      </c>
      <c r="C60375">
        <f t="shared" si="943"/>
        <v>12</v>
      </c>
    </row>
    <row r="60376" spans="1:3">
      <c r="A60376" t="s">
        <v>79974</v>
      </c>
      <c r="B60376">
        <v>0.31868999999999997</v>
      </c>
      <c r="C60376">
        <f t="shared" si="943"/>
        <v>12</v>
      </c>
    </row>
    <row r="60377" spans="1:3">
      <c r="A60377" t="s">
        <v>79979</v>
      </c>
      <c r="B60377">
        <v>0.31868999999999997</v>
      </c>
      <c r="C60377">
        <f t="shared" si="943"/>
        <v>12</v>
      </c>
    </row>
    <row r="60378" spans="1:3">
      <c r="A60378" t="s">
        <v>79995</v>
      </c>
      <c r="B60378">
        <v>0.31868999999999997</v>
      </c>
      <c r="C60378">
        <f t="shared" si="943"/>
        <v>12</v>
      </c>
    </row>
    <row r="60379" spans="1:3">
      <c r="A60379" t="s">
        <v>80002</v>
      </c>
      <c r="B60379">
        <v>0.63737900000000003</v>
      </c>
      <c r="C60379">
        <f t="shared" si="943"/>
        <v>12</v>
      </c>
    </row>
    <row r="60380" spans="1:3">
      <c r="A60380" t="s">
        <v>80010</v>
      </c>
      <c r="B60380">
        <v>0.95606899999999995</v>
      </c>
      <c r="C60380">
        <f t="shared" si="943"/>
        <v>12</v>
      </c>
    </row>
    <row r="60381" spans="1:3">
      <c r="A60381" t="s">
        <v>80027</v>
      </c>
      <c r="B60381">
        <v>0.95606899999999995</v>
      </c>
      <c r="C60381">
        <f t="shared" si="943"/>
        <v>12</v>
      </c>
    </row>
    <row r="60382" spans="1:3">
      <c r="A60382" t="s">
        <v>80046</v>
      </c>
      <c r="B60382">
        <v>2.2308300000000001</v>
      </c>
      <c r="C60382">
        <f t="shared" si="943"/>
        <v>12</v>
      </c>
    </row>
    <row r="60383" spans="1:3">
      <c r="A60383" t="s">
        <v>80060</v>
      </c>
      <c r="B60383">
        <v>0.31868999999999997</v>
      </c>
      <c r="C60383">
        <f t="shared" si="943"/>
        <v>12</v>
      </c>
    </row>
    <row r="60384" spans="1:3">
      <c r="A60384" t="s">
        <v>80063</v>
      </c>
      <c r="B60384">
        <v>0.31868999999999997</v>
      </c>
      <c r="C60384">
        <f t="shared" si="943"/>
        <v>12</v>
      </c>
    </row>
    <row r="60385" spans="1:3">
      <c r="A60385" t="s">
        <v>80098</v>
      </c>
      <c r="B60385">
        <v>0.31868999999999997</v>
      </c>
      <c r="C60385">
        <f t="shared" si="943"/>
        <v>12</v>
      </c>
    </row>
    <row r="60386" spans="1:3">
      <c r="A60386" t="s">
        <v>80122</v>
      </c>
      <c r="B60386">
        <v>0.31868999999999997</v>
      </c>
      <c r="C60386">
        <f t="shared" si="943"/>
        <v>12</v>
      </c>
    </row>
    <row r="60387" spans="1:3">
      <c r="A60387" t="s">
        <v>80126</v>
      </c>
      <c r="B60387">
        <v>0.31868999999999997</v>
      </c>
      <c r="C60387">
        <f t="shared" si="943"/>
        <v>12</v>
      </c>
    </row>
    <row r="60388" spans="1:3">
      <c r="A60388" t="s">
        <v>80133</v>
      </c>
      <c r="B60388">
        <v>0.31868999999999997</v>
      </c>
      <c r="C60388">
        <f t="shared" si="943"/>
        <v>12</v>
      </c>
    </row>
    <row r="60389" spans="1:3">
      <c r="A60389" t="s">
        <v>80159</v>
      </c>
      <c r="B60389">
        <v>0.63737900000000003</v>
      </c>
      <c r="C60389">
        <f t="shared" si="943"/>
        <v>12</v>
      </c>
    </row>
    <row r="60390" spans="1:3">
      <c r="A60390" t="s">
        <v>80202</v>
      </c>
      <c r="B60390">
        <v>0.31868999999999997</v>
      </c>
      <c r="C60390">
        <f t="shared" si="943"/>
        <v>12</v>
      </c>
    </row>
    <row r="60391" spans="1:3">
      <c r="A60391" t="s">
        <v>80210</v>
      </c>
      <c r="B60391">
        <v>1.2747599999999999</v>
      </c>
      <c r="C60391">
        <f t="shared" si="943"/>
        <v>12</v>
      </c>
    </row>
    <row r="60392" spans="1:3">
      <c r="A60392" t="s">
        <v>80211</v>
      </c>
      <c r="B60392">
        <v>0.31868999999999997</v>
      </c>
      <c r="C60392">
        <f t="shared" si="943"/>
        <v>12</v>
      </c>
    </row>
    <row r="60393" spans="1:3">
      <c r="A60393" t="s">
        <v>80224</v>
      </c>
      <c r="B60393">
        <v>0.31868999999999997</v>
      </c>
      <c r="C60393">
        <f t="shared" si="943"/>
        <v>12</v>
      </c>
    </row>
    <row r="60394" spans="1:3">
      <c r="A60394" t="s">
        <v>80244</v>
      </c>
      <c r="B60394">
        <v>0.31868999999999997</v>
      </c>
      <c r="C60394">
        <f t="shared" si="943"/>
        <v>12</v>
      </c>
    </row>
    <row r="60395" spans="1:3">
      <c r="A60395" t="s">
        <v>80258</v>
      </c>
      <c r="B60395">
        <v>0.31868999999999997</v>
      </c>
      <c r="C60395">
        <f t="shared" si="943"/>
        <v>12</v>
      </c>
    </row>
    <row r="60396" spans="1:3">
      <c r="A60396" t="s">
        <v>80290</v>
      </c>
      <c r="B60396">
        <v>0.31868999999999997</v>
      </c>
      <c r="C60396">
        <f t="shared" si="943"/>
        <v>12</v>
      </c>
    </row>
    <row r="60397" spans="1:3">
      <c r="A60397" t="s">
        <v>80291</v>
      </c>
      <c r="B60397">
        <v>0.31868999999999997</v>
      </c>
      <c r="C60397">
        <f t="shared" si="943"/>
        <v>12</v>
      </c>
    </row>
    <row r="60398" spans="1:3">
      <c r="A60398" t="s">
        <v>80293</v>
      </c>
      <c r="B60398">
        <v>0.31868999999999997</v>
      </c>
      <c r="C60398">
        <f t="shared" si="943"/>
        <v>12</v>
      </c>
    </row>
    <row r="60399" spans="1:3">
      <c r="A60399" t="s">
        <v>80295</v>
      </c>
      <c r="B60399">
        <v>0.31868999999999997</v>
      </c>
      <c r="C60399">
        <f t="shared" si="943"/>
        <v>12</v>
      </c>
    </row>
    <row r="60400" spans="1:3">
      <c r="A60400" t="s">
        <v>80314</v>
      </c>
      <c r="B60400">
        <v>0.31868999999999997</v>
      </c>
      <c r="C60400">
        <f t="shared" si="943"/>
        <v>12</v>
      </c>
    </row>
    <row r="60401" spans="1:3">
      <c r="A60401" t="s">
        <v>80315</v>
      </c>
      <c r="B60401">
        <v>0.31868999999999997</v>
      </c>
      <c r="C60401">
        <f t="shared" si="943"/>
        <v>12</v>
      </c>
    </row>
    <row r="60402" spans="1:3">
      <c r="A60402" t="s">
        <v>80316</v>
      </c>
      <c r="B60402">
        <v>0.31868999999999997</v>
      </c>
      <c r="C60402">
        <f t="shared" si="943"/>
        <v>12</v>
      </c>
    </row>
    <row r="60403" spans="1:3">
      <c r="A60403" t="s">
        <v>80329</v>
      </c>
      <c r="B60403">
        <v>0.63737900000000003</v>
      </c>
      <c r="C60403">
        <f t="shared" si="943"/>
        <v>12</v>
      </c>
    </row>
    <row r="60404" spans="1:3">
      <c r="A60404" t="s">
        <v>80424</v>
      </c>
      <c r="B60404">
        <v>0.31868999999999997</v>
      </c>
      <c r="C60404">
        <f t="shared" si="943"/>
        <v>12</v>
      </c>
    </row>
    <row r="60405" spans="1:3">
      <c r="A60405" t="s">
        <v>80428</v>
      </c>
      <c r="B60405">
        <v>0.31868999999999997</v>
      </c>
      <c r="C60405">
        <f t="shared" si="943"/>
        <v>12</v>
      </c>
    </row>
    <row r="60406" spans="1:3">
      <c r="A60406" t="s">
        <v>80431</v>
      </c>
      <c r="B60406">
        <v>0.31868999999999997</v>
      </c>
      <c r="C60406">
        <f t="shared" si="943"/>
        <v>12</v>
      </c>
    </row>
    <row r="60407" spans="1:3">
      <c r="A60407" t="s">
        <v>80433</v>
      </c>
      <c r="B60407">
        <v>0.31868999999999997</v>
      </c>
      <c r="C60407">
        <f t="shared" si="943"/>
        <v>12</v>
      </c>
    </row>
    <row r="60408" spans="1:3">
      <c r="A60408" t="s">
        <v>80436</v>
      </c>
      <c r="B60408">
        <v>0.31868999999999997</v>
      </c>
      <c r="C60408">
        <f t="shared" si="943"/>
        <v>12</v>
      </c>
    </row>
    <row r="60409" spans="1:3">
      <c r="A60409" t="s">
        <v>80441</v>
      </c>
      <c r="B60409">
        <v>0.31868999999999997</v>
      </c>
      <c r="C60409">
        <f t="shared" si="943"/>
        <v>12</v>
      </c>
    </row>
    <row r="60410" spans="1:3">
      <c r="A60410" t="s">
        <v>80463</v>
      </c>
      <c r="B60410">
        <v>0.31868999999999997</v>
      </c>
      <c r="C60410">
        <f t="shared" si="943"/>
        <v>12</v>
      </c>
    </row>
    <row r="60411" spans="1:3">
      <c r="A60411" t="s">
        <v>80471</v>
      </c>
      <c r="B60411">
        <v>1.91214</v>
      </c>
      <c r="C60411">
        <f t="shared" si="943"/>
        <v>12</v>
      </c>
    </row>
    <row r="60412" spans="1:3">
      <c r="A60412" t="s">
        <v>80475</v>
      </c>
      <c r="B60412">
        <v>0.31868999999999997</v>
      </c>
      <c r="C60412">
        <f t="shared" si="943"/>
        <v>12</v>
      </c>
    </row>
    <row r="60413" spans="1:3">
      <c r="A60413" t="s">
        <v>80476</v>
      </c>
      <c r="B60413">
        <v>0.31868999999999997</v>
      </c>
      <c r="C60413">
        <f t="shared" si="943"/>
        <v>12</v>
      </c>
    </row>
    <row r="60414" spans="1:3">
      <c r="A60414" t="s">
        <v>80478</v>
      </c>
      <c r="B60414">
        <v>0.31868999999999997</v>
      </c>
      <c r="C60414">
        <f t="shared" si="943"/>
        <v>12</v>
      </c>
    </row>
    <row r="60415" spans="1:3">
      <c r="A60415" t="s">
        <v>80483</v>
      </c>
      <c r="B60415">
        <v>0.31868999999999997</v>
      </c>
      <c r="C60415">
        <f t="shared" si="943"/>
        <v>12</v>
      </c>
    </row>
    <row r="60416" spans="1:3">
      <c r="A60416" t="s">
        <v>80484</v>
      </c>
      <c r="B60416">
        <v>0.31868999999999997</v>
      </c>
      <c r="C60416">
        <f t="shared" si="943"/>
        <v>12</v>
      </c>
    </row>
    <row r="60417" spans="1:3">
      <c r="A60417" t="s">
        <v>80486</v>
      </c>
      <c r="B60417">
        <v>0.31868999999999997</v>
      </c>
      <c r="C60417">
        <f t="shared" ref="C60417:C60480" si="944">LEN(A60417)</f>
        <v>12</v>
      </c>
    </row>
    <row r="60418" spans="1:3">
      <c r="A60418" t="s">
        <v>80497</v>
      </c>
      <c r="B60418">
        <v>0.63737900000000003</v>
      </c>
      <c r="C60418">
        <f t="shared" si="944"/>
        <v>12</v>
      </c>
    </row>
    <row r="60419" spans="1:3">
      <c r="A60419" t="s">
        <v>80500</v>
      </c>
      <c r="B60419">
        <v>0.31868999999999997</v>
      </c>
      <c r="C60419">
        <f t="shared" si="944"/>
        <v>12</v>
      </c>
    </row>
    <row r="60420" spans="1:3">
      <c r="A60420" t="s">
        <v>80520</v>
      </c>
      <c r="B60420">
        <v>0.31868999999999997</v>
      </c>
      <c r="C60420">
        <f t="shared" si="944"/>
        <v>12</v>
      </c>
    </row>
    <row r="60421" spans="1:3">
      <c r="A60421" t="s">
        <v>80522</v>
      </c>
      <c r="B60421">
        <v>0.31868999999999997</v>
      </c>
      <c r="C60421">
        <f t="shared" si="944"/>
        <v>12</v>
      </c>
    </row>
    <row r="60422" spans="1:3">
      <c r="A60422" t="s">
        <v>80535</v>
      </c>
      <c r="B60422">
        <v>0.95606899999999995</v>
      </c>
      <c r="C60422">
        <f t="shared" si="944"/>
        <v>12</v>
      </c>
    </row>
    <row r="60423" spans="1:3">
      <c r="A60423" t="s">
        <v>80537</v>
      </c>
      <c r="B60423">
        <v>3.8242699999999998</v>
      </c>
      <c r="C60423">
        <f t="shared" si="944"/>
        <v>12</v>
      </c>
    </row>
    <row r="60424" spans="1:3">
      <c r="A60424" t="s">
        <v>80552</v>
      </c>
      <c r="B60424">
        <v>0.31868999999999997</v>
      </c>
      <c r="C60424">
        <f t="shared" si="944"/>
        <v>12</v>
      </c>
    </row>
    <row r="60425" spans="1:3">
      <c r="A60425" t="s">
        <v>80555</v>
      </c>
      <c r="B60425">
        <v>0.63737900000000003</v>
      </c>
      <c r="C60425">
        <f t="shared" si="944"/>
        <v>12</v>
      </c>
    </row>
    <row r="60426" spans="1:3">
      <c r="A60426" t="s">
        <v>80552</v>
      </c>
      <c r="B60426">
        <v>0.95606899999999995</v>
      </c>
      <c r="C60426">
        <f t="shared" si="944"/>
        <v>12</v>
      </c>
    </row>
    <row r="60427" spans="1:3">
      <c r="A60427" t="s">
        <v>80609</v>
      </c>
      <c r="B60427">
        <v>0.31868999999999997</v>
      </c>
      <c r="C60427">
        <f t="shared" si="944"/>
        <v>12</v>
      </c>
    </row>
    <row r="60428" spans="1:3">
      <c r="A60428" t="s">
        <v>80615</v>
      </c>
      <c r="B60428">
        <v>0.31868999999999997</v>
      </c>
      <c r="C60428">
        <f t="shared" si="944"/>
        <v>12</v>
      </c>
    </row>
    <row r="60429" spans="1:3">
      <c r="A60429" t="s">
        <v>80620</v>
      </c>
      <c r="B60429">
        <v>0.31868999999999997</v>
      </c>
      <c r="C60429">
        <f t="shared" si="944"/>
        <v>12</v>
      </c>
    </row>
    <row r="60430" spans="1:3">
      <c r="A60430" t="s">
        <v>80654</v>
      </c>
      <c r="B60430">
        <v>0.31868999999999997</v>
      </c>
      <c r="C60430">
        <f t="shared" si="944"/>
        <v>12</v>
      </c>
    </row>
    <row r="60431" spans="1:3">
      <c r="A60431" t="s">
        <v>80665</v>
      </c>
      <c r="B60431">
        <v>0.63737900000000003</v>
      </c>
      <c r="C60431">
        <f t="shared" si="944"/>
        <v>12</v>
      </c>
    </row>
    <row r="60432" spans="1:3">
      <c r="A60432" t="s">
        <v>80673</v>
      </c>
      <c r="B60432">
        <v>0.31868999999999997</v>
      </c>
      <c r="C60432">
        <f t="shared" si="944"/>
        <v>12</v>
      </c>
    </row>
    <row r="60433" spans="1:3">
      <c r="A60433" t="s">
        <v>80678</v>
      </c>
      <c r="B60433">
        <v>0.31868999999999997</v>
      </c>
      <c r="C60433">
        <f t="shared" si="944"/>
        <v>12</v>
      </c>
    </row>
    <row r="60434" spans="1:3">
      <c r="A60434" t="s">
        <v>80692</v>
      </c>
      <c r="B60434">
        <v>0.31868999999999997</v>
      </c>
      <c r="C60434">
        <f t="shared" si="944"/>
        <v>12</v>
      </c>
    </row>
    <row r="60435" spans="1:3">
      <c r="A60435" t="s">
        <v>80735</v>
      </c>
      <c r="B60435">
        <v>0.31868999999999997</v>
      </c>
      <c r="C60435">
        <f t="shared" si="944"/>
        <v>12</v>
      </c>
    </row>
    <row r="60436" spans="1:3">
      <c r="A60436" t="s">
        <v>80748</v>
      </c>
      <c r="B60436">
        <v>0.63737900000000003</v>
      </c>
      <c r="C60436">
        <f t="shared" si="944"/>
        <v>12</v>
      </c>
    </row>
    <row r="60437" spans="1:3">
      <c r="A60437" t="s">
        <v>80764</v>
      </c>
      <c r="B60437">
        <v>1.2747599999999999</v>
      </c>
      <c r="C60437">
        <f t="shared" si="944"/>
        <v>12</v>
      </c>
    </row>
    <row r="60438" spans="1:3">
      <c r="A60438" t="s">
        <v>80766</v>
      </c>
      <c r="B60438">
        <v>0.31868999999999997</v>
      </c>
      <c r="C60438">
        <f t="shared" si="944"/>
        <v>12</v>
      </c>
    </row>
    <row r="60439" spans="1:3">
      <c r="A60439" t="s">
        <v>80767</v>
      </c>
      <c r="B60439">
        <v>0.31868999999999997</v>
      </c>
      <c r="C60439">
        <f t="shared" si="944"/>
        <v>12</v>
      </c>
    </row>
    <row r="60440" spans="1:3">
      <c r="A60440" t="s">
        <v>80782</v>
      </c>
      <c r="B60440">
        <v>1.2747599999999999</v>
      </c>
      <c r="C60440">
        <f t="shared" si="944"/>
        <v>12</v>
      </c>
    </row>
    <row r="60441" spans="1:3">
      <c r="A60441" t="s">
        <v>80790</v>
      </c>
      <c r="B60441">
        <v>0.31868999999999997</v>
      </c>
      <c r="C60441">
        <f t="shared" si="944"/>
        <v>12</v>
      </c>
    </row>
    <row r="60442" spans="1:3">
      <c r="A60442" t="s">
        <v>80794</v>
      </c>
      <c r="B60442">
        <v>0.31868999999999997</v>
      </c>
      <c r="C60442">
        <f t="shared" si="944"/>
        <v>12</v>
      </c>
    </row>
    <row r="60443" spans="1:3">
      <c r="A60443" t="s">
        <v>80809</v>
      </c>
      <c r="B60443">
        <v>0.31868999999999997</v>
      </c>
      <c r="C60443">
        <f t="shared" si="944"/>
        <v>12</v>
      </c>
    </row>
    <row r="60444" spans="1:3">
      <c r="A60444" t="s">
        <v>80845</v>
      </c>
      <c r="B60444">
        <v>0.31868999999999997</v>
      </c>
      <c r="C60444">
        <f t="shared" si="944"/>
        <v>12</v>
      </c>
    </row>
    <row r="60445" spans="1:3">
      <c r="A60445" t="s">
        <v>80852</v>
      </c>
      <c r="B60445">
        <v>0.31868999999999997</v>
      </c>
      <c r="C60445">
        <f t="shared" si="944"/>
        <v>12</v>
      </c>
    </row>
    <row r="60446" spans="1:3">
      <c r="A60446" t="s">
        <v>80869</v>
      </c>
      <c r="B60446">
        <v>0.31868999999999997</v>
      </c>
      <c r="C60446">
        <f t="shared" si="944"/>
        <v>12</v>
      </c>
    </row>
    <row r="60447" spans="1:3">
      <c r="A60447" t="s">
        <v>80901</v>
      </c>
      <c r="B60447">
        <v>0.31868999999999997</v>
      </c>
      <c r="C60447">
        <f t="shared" si="944"/>
        <v>12</v>
      </c>
    </row>
    <row r="60448" spans="1:3">
      <c r="A60448" t="s">
        <v>80930</v>
      </c>
      <c r="B60448">
        <v>0.31868999999999997</v>
      </c>
      <c r="C60448">
        <f t="shared" si="944"/>
        <v>12</v>
      </c>
    </row>
    <row r="60449" spans="1:3">
      <c r="A60449" t="s">
        <v>80933</v>
      </c>
      <c r="B60449">
        <v>0.31868999999999997</v>
      </c>
      <c r="C60449">
        <f t="shared" si="944"/>
        <v>12</v>
      </c>
    </row>
    <row r="60450" spans="1:3">
      <c r="A60450" t="s">
        <v>80934</v>
      </c>
      <c r="B60450">
        <v>0.31868999999999997</v>
      </c>
      <c r="C60450">
        <f t="shared" si="944"/>
        <v>12</v>
      </c>
    </row>
    <row r="60451" spans="1:3">
      <c r="A60451" t="s">
        <v>80938</v>
      </c>
      <c r="B60451">
        <v>0.31868999999999997</v>
      </c>
      <c r="C60451">
        <f t="shared" si="944"/>
        <v>12</v>
      </c>
    </row>
    <row r="60452" spans="1:3">
      <c r="A60452" t="s">
        <v>80949</v>
      </c>
      <c r="B60452">
        <v>1.2747599999999999</v>
      </c>
      <c r="C60452">
        <f t="shared" si="944"/>
        <v>12</v>
      </c>
    </row>
    <row r="60453" spans="1:3">
      <c r="A60453" t="s">
        <v>80954</v>
      </c>
      <c r="B60453">
        <v>0.31868999999999997</v>
      </c>
      <c r="C60453">
        <f t="shared" si="944"/>
        <v>12</v>
      </c>
    </row>
    <row r="60454" spans="1:3">
      <c r="A60454" t="s">
        <v>80961</v>
      </c>
      <c r="B60454">
        <v>0.31868999999999997</v>
      </c>
      <c r="C60454">
        <f t="shared" si="944"/>
        <v>12</v>
      </c>
    </row>
    <row r="60455" spans="1:3">
      <c r="A60455" t="s">
        <v>80963</v>
      </c>
      <c r="B60455">
        <v>0.31868999999999997</v>
      </c>
      <c r="C60455">
        <f t="shared" si="944"/>
        <v>12</v>
      </c>
    </row>
    <row r="60456" spans="1:3">
      <c r="A60456" t="s">
        <v>80974</v>
      </c>
      <c r="B60456">
        <v>0.31868999999999997</v>
      </c>
      <c r="C60456">
        <f t="shared" si="944"/>
        <v>12</v>
      </c>
    </row>
    <row r="60457" spans="1:3">
      <c r="A60457" t="s">
        <v>80983</v>
      </c>
      <c r="B60457">
        <v>3.8242699999999998</v>
      </c>
      <c r="C60457">
        <f t="shared" si="944"/>
        <v>12</v>
      </c>
    </row>
    <row r="60458" spans="1:3">
      <c r="A60458" t="s">
        <v>80987</v>
      </c>
      <c r="B60458">
        <v>0.31868999999999997</v>
      </c>
      <c r="C60458">
        <f t="shared" si="944"/>
        <v>12</v>
      </c>
    </row>
    <row r="60459" spans="1:3">
      <c r="A60459" t="s">
        <v>80993</v>
      </c>
      <c r="B60459">
        <v>0.31868999999999997</v>
      </c>
      <c r="C60459">
        <f t="shared" si="944"/>
        <v>12</v>
      </c>
    </row>
    <row r="60460" spans="1:3">
      <c r="A60460" t="s">
        <v>80998</v>
      </c>
      <c r="B60460">
        <v>0.31868999999999997</v>
      </c>
      <c r="C60460">
        <f t="shared" si="944"/>
        <v>12</v>
      </c>
    </row>
    <row r="60461" spans="1:3">
      <c r="A60461" t="s">
        <v>81003</v>
      </c>
      <c r="B60461">
        <v>0.31868999999999997</v>
      </c>
      <c r="C60461">
        <f t="shared" si="944"/>
        <v>12</v>
      </c>
    </row>
    <row r="60462" spans="1:3">
      <c r="A60462" t="s">
        <v>81005</v>
      </c>
      <c r="B60462">
        <v>6.6924799999999998</v>
      </c>
      <c r="C60462">
        <f t="shared" si="944"/>
        <v>12</v>
      </c>
    </row>
    <row r="60463" spans="1:3">
      <c r="A60463" t="s">
        <v>81013</v>
      </c>
      <c r="B60463">
        <v>0.31868999999999997</v>
      </c>
      <c r="C60463">
        <f t="shared" si="944"/>
        <v>12</v>
      </c>
    </row>
    <row r="60464" spans="1:3">
      <c r="A60464" t="s">
        <v>81019</v>
      </c>
      <c r="B60464">
        <v>0.31868999999999997</v>
      </c>
      <c r="C60464">
        <f t="shared" si="944"/>
        <v>12</v>
      </c>
    </row>
    <row r="60465" spans="1:3">
      <c r="A60465" t="s">
        <v>81021</v>
      </c>
      <c r="B60465">
        <v>0.63737900000000003</v>
      </c>
      <c r="C60465">
        <f t="shared" si="944"/>
        <v>12</v>
      </c>
    </row>
    <row r="60466" spans="1:3">
      <c r="A60466" t="s">
        <v>81029</v>
      </c>
      <c r="B60466">
        <v>0.95606899999999995</v>
      </c>
      <c r="C60466">
        <f t="shared" si="944"/>
        <v>12</v>
      </c>
    </row>
    <row r="60467" spans="1:3">
      <c r="A60467" t="s">
        <v>81031</v>
      </c>
      <c r="B60467">
        <v>1.59345</v>
      </c>
      <c r="C60467">
        <f t="shared" si="944"/>
        <v>12</v>
      </c>
    </row>
    <row r="60468" spans="1:3">
      <c r="A60468" t="s">
        <v>81040</v>
      </c>
      <c r="B60468">
        <v>0.31868999999999997</v>
      </c>
      <c r="C60468">
        <f t="shared" si="944"/>
        <v>12</v>
      </c>
    </row>
    <row r="60469" spans="1:3">
      <c r="A60469" t="s">
        <v>81043</v>
      </c>
      <c r="B60469">
        <v>0.31868999999999997</v>
      </c>
      <c r="C60469">
        <f t="shared" si="944"/>
        <v>12</v>
      </c>
    </row>
    <row r="60470" spans="1:3">
      <c r="A60470" t="s">
        <v>81051</v>
      </c>
      <c r="B60470">
        <v>0.95606899999999995</v>
      </c>
      <c r="C60470">
        <f t="shared" si="944"/>
        <v>12</v>
      </c>
    </row>
    <row r="60471" spans="1:3">
      <c r="A60471" t="s">
        <v>81057</v>
      </c>
      <c r="B60471">
        <v>0.31868999999999997</v>
      </c>
      <c r="C60471">
        <f t="shared" si="944"/>
        <v>12</v>
      </c>
    </row>
    <row r="60472" spans="1:3">
      <c r="A60472" t="s">
        <v>81069</v>
      </c>
      <c r="B60472">
        <v>0.31868999999999997</v>
      </c>
      <c r="C60472">
        <f t="shared" si="944"/>
        <v>12</v>
      </c>
    </row>
    <row r="60473" spans="1:3">
      <c r="A60473" t="s">
        <v>81075</v>
      </c>
      <c r="B60473">
        <v>0.31868999999999997</v>
      </c>
      <c r="C60473">
        <f t="shared" si="944"/>
        <v>12</v>
      </c>
    </row>
    <row r="60474" spans="1:3">
      <c r="A60474" t="s">
        <v>81076</v>
      </c>
      <c r="B60474">
        <v>0.31868999999999997</v>
      </c>
      <c r="C60474">
        <f t="shared" si="944"/>
        <v>12</v>
      </c>
    </row>
    <row r="60475" spans="1:3">
      <c r="A60475" t="s">
        <v>81083</v>
      </c>
      <c r="B60475">
        <v>0.63737900000000003</v>
      </c>
      <c r="C60475">
        <f t="shared" si="944"/>
        <v>12</v>
      </c>
    </row>
    <row r="60476" spans="1:3">
      <c r="A60476" t="s">
        <v>81087</v>
      </c>
      <c r="B60476">
        <v>0.31868999999999997</v>
      </c>
      <c r="C60476">
        <f t="shared" si="944"/>
        <v>12</v>
      </c>
    </row>
    <row r="60477" spans="1:3">
      <c r="A60477" t="s">
        <v>81093</v>
      </c>
      <c r="B60477">
        <v>3.1869000000000001</v>
      </c>
      <c r="C60477">
        <f t="shared" si="944"/>
        <v>12</v>
      </c>
    </row>
    <row r="60478" spans="1:3">
      <c r="A60478" t="s">
        <v>81109</v>
      </c>
      <c r="B60478">
        <v>0.31868999999999997</v>
      </c>
      <c r="C60478">
        <f t="shared" si="944"/>
        <v>12</v>
      </c>
    </row>
    <row r="60479" spans="1:3">
      <c r="A60479" t="s">
        <v>81112</v>
      </c>
      <c r="B60479">
        <v>0.31868999999999997</v>
      </c>
      <c r="C60479">
        <f t="shared" si="944"/>
        <v>12</v>
      </c>
    </row>
    <row r="60480" spans="1:3">
      <c r="A60480" t="s">
        <v>81121</v>
      </c>
      <c r="B60480">
        <v>0.63737900000000003</v>
      </c>
      <c r="C60480">
        <f t="shared" si="944"/>
        <v>12</v>
      </c>
    </row>
    <row r="60481" spans="1:3">
      <c r="A60481" t="s">
        <v>81123</v>
      </c>
      <c r="B60481">
        <v>0.31868999999999997</v>
      </c>
      <c r="C60481">
        <f t="shared" ref="C60481:C60544" si="945">LEN(A60481)</f>
        <v>12</v>
      </c>
    </row>
    <row r="60482" spans="1:3">
      <c r="A60482" t="s">
        <v>81136</v>
      </c>
      <c r="B60482">
        <v>0.31868999999999997</v>
      </c>
      <c r="C60482">
        <f t="shared" si="945"/>
        <v>12</v>
      </c>
    </row>
    <row r="60483" spans="1:3">
      <c r="A60483" t="s">
        <v>81140</v>
      </c>
      <c r="B60483">
        <v>0.31868999999999997</v>
      </c>
      <c r="C60483">
        <f t="shared" si="945"/>
        <v>12</v>
      </c>
    </row>
    <row r="60484" spans="1:3">
      <c r="A60484" t="s">
        <v>81148</v>
      </c>
      <c r="B60484">
        <v>2.2308300000000001</v>
      </c>
      <c r="C60484">
        <f t="shared" si="945"/>
        <v>12</v>
      </c>
    </row>
    <row r="60485" spans="1:3">
      <c r="A60485" t="s">
        <v>81155</v>
      </c>
      <c r="B60485">
        <v>0.31868999999999997</v>
      </c>
      <c r="C60485">
        <f t="shared" si="945"/>
        <v>12</v>
      </c>
    </row>
    <row r="60486" spans="1:3">
      <c r="A60486" t="s">
        <v>81172</v>
      </c>
      <c r="B60486">
        <v>0.31868999999999997</v>
      </c>
      <c r="C60486">
        <f t="shared" si="945"/>
        <v>12</v>
      </c>
    </row>
    <row r="60487" spans="1:3">
      <c r="A60487" t="s">
        <v>81173</v>
      </c>
      <c r="B60487">
        <v>0.31868999999999997</v>
      </c>
      <c r="C60487">
        <f t="shared" si="945"/>
        <v>12</v>
      </c>
    </row>
    <row r="60488" spans="1:3">
      <c r="A60488" t="s">
        <v>81177</v>
      </c>
      <c r="B60488">
        <v>5.7364100000000002</v>
      </c>
      <c r="C60488">
        <f t="shared" si="945"/>
        <v>12</v>
      </c>
    </row>
    <row r="60489" spans="1:3">
      <c r="A60489" t="s">
        <v>81224</v>
      </c>
      <c r="B60489">
        <v>0.31868999999999997</v>
      </c>
      <c r="C60489">
        <f t="shared" si="945"/>
        <v>12</v>
      </c>
    </row>
    <row r="60490" spans="1:3">
      <c r="A60490" t="s">
        <v>81268</v>
      </c>
      <c r="B60490">
        <v>0.31868999999999997</v>
      </c>
      <c r="C60490">
        <f t="shared" si="945"/>
        <v>12</v>
      </c>
    </row>
    <row r="60491" spans="1:3">
      <c r="A60491" t="s">
        <v>81269</v>
      </c>
      <c r="B60491">
        <v>2.2308300000000001</v>
      </c>
      <c r="C60491">
        <f t="shared" si="945"/>
        <v>12</v>
      </c>
    </row>
    <row r="60492" spans="1:3">
      <c r="A60492" t="s">
        <v>81274</v>
      </c>
      <c r="B60492">
        <v>0.31868999999999997</v>
      </c>
      <c r="C60492">
        <f t="shared" si="945"/>
        <v>12</v>
      </c>
    </row>
    <row r="60493" spans="1:3">
      <c r="A60493" t="s">
        <v>81281</v>
      </c>
      <c r="B60493">
        <v>0.95606899999999995</v>
      </c>
      <c r="C60493">
        <f t="shared" si="945"/>
        <v>12</v>
      </c>
    </row>
    <row r="60494" spans="1:3">
      <c r="A60494" t="s">
        <v>81296</v>
      </c>
      <c r="B60494">
        <v>0.31868999999999997</v>
      </c>
      <c r="C60494">
        <f t="shared" si="945"/>
        <v>12</v>
      </c>
    </row>
    <row r="60495" spans="1:3">
      <c r="A60495" t="s">
        <v>81318</v>
      </c>
      <c r="B60495">
        <v>0.31868999999999997</v>
      </c>
      <c r="C60495">
        <f t="shared" si="945"/>
        <v>12</v>
      </c>
    </row>
    <row r="60496" spans="1:3">
      <c r="A60496" t="s">
        <v>81331</v>
      </c>
      <c r="B60496">
        <v>0.31868999999999997</v>
      </c>
      <c r="C60496">
        <f t="shared" si="945"/>
        <v>12</v>
      </c>
    </row>
    <row r="60497" spans="1:3">
      <c r="A60497" t="s">
        <v>81335</v>
      </c>
      <c r="B60497">
        <v>0.31868999999999997</v>
      </c>
      <c r="C60497">
        <f t="shared" si="945"/>
        <v>12</v>
      </c>
    </row>
    <row r="60498" spans="1:3">
      <c r="A60498" t="s">
        <v>81351</v>
      </c>
      <c r="B60498">
        <v>0.31868999999999997</v>
      </c>
      <c r="C60498">
        <f t="shared" si="945"/>
        <v>12</v>
      </c>
    </row>
    <row r="60499" spans="1:3">
      <c r="A60499" t="s">
        <v>81354</v>
      </c>
      <c r="B60499">
        <v>0.95606899999999995</v>
      </c>
      <c r="C60499">
        <f t="shared" si="945"/>
        <v>12</v>
      </c>
    </row>
    <row r="60500" spans="1:3">
      <c r="A60500" t="s">
        <v>81356</v>
      </c>
      <c r="B60500">
        <v>0.31868999999999997</v>
      </c>
      <c r="C60500">
        <f t="shared" si="945"/>
        <v>12</v>
      </c>
    </row>
    <row r="60501" spans="1:3">
      <c r="A60501" t="s">
        <v>81375</v>
      </c>
      <c r="B60501">
        <v>0.31868999999999997</v>
      </c>
      <c r="C60501">
        <f t="shared" si="945"/>
        <v>12</v>
      </c>
    </row>
    <row r="60502" spans="1:3">
      <c r="A60502" t="s">
        <v>81395</v>
      </c>
      <c r="B60502">
        <v>0.63737900000000003</v>
      </c>
      <c r="C60502">
        <f t="shared" si="945"/>
        <v>12</v>
      </c>
    </row>
    <row r="60503" spans="1:3">
      <c r="A60503" t="s">
        <v>81403</v>
      </c>
      <c r="B60503">
        <v>0.31868999999999997</v>
      </c>
      <c r="C60503">
        <f t="shared" si="945"/>
        <v>12</v>
      </c>
    </row>
    <row r="60504" spans="1:3">
      <c r="A60504" t="s">
        <v>81407</v>
      </c>
      <c r="B60504">
        <v>0.63737900000000003</v>
      </c>
      <c r="C60504">
        <f t="shared" si="945"/>
        <v>12</v>
      </c>
    </row>
    <row r="60505" spans="1:3">
      <c r="A60505" t="s">
        <v>81410</v>
      </c>
      <c r="B60505">
        <v>0.31868999999999997</v>
      </c>
      <c r="C60505">
        <f t="shared" si="945"/>
        <v>12</v>
      </c>
    </row>
    <row r="60506" spans="1:3">
      <c r="A60506" t="s">
        <v>81424</v>
      </c>
      <c r="B60506">
        <v>0.95606899999999995</v>
      </c>
      <c r="C60506">
        <f t="shared" si="945"/>
        <v>12</v>
      </c>
    </row>
    <row r="60507" spans="1:3">
      <c r="A60507" t="s">
        <v>81448</v>
      </c>
      <c r="B60507">
        <v>0.63737900000000003</v>
      </c>
      <c r="C60507">
        <f t="shared" si="945"/>
        <v>12</v>
      </c>
    </row>
    <row r="60508" spans="1:3">
      <c r="A60508" t="s">
        <v>81460</v>
      </c>
      <c r="B60508">
        <v>0.31868999999999997</v>
      </c>
      <c r="C60508">
        <f t="shared" si="945"/>
        <v>12</v>
      </c>
    </row>
    <row r="60509" spans="1:3">
      <c r="A60509" t="s">
        <v>81462</v>
      </c>
      <c r="B60509">
        <v>0.31868999999999997</v>
      </c>
      <c r="C60509">
        <f t="shared" si="945"/>
        <v>12</v>
      </c>
    </row>
    <row r="60510" spans="1:3">
      <c r="A60510" t="s">
        <v>81463</v>
      </c>
      <c r="B60510">
        <v>0.63737900000000003</v>
      </c>
      <c r="C60510">
        <f t="shared" si="945"/>
        <v>12</v>
      </c>
    </row>
    <row r="60511" spans="1:3">
      <c r="A60511" t="s">
        <v>81481</v>
      </c>
      <c r="B60511">
        <v>0.63737900000000003</v>
      </c>
      <c r="C60511">
        <f t="shared" si="945"/>
        <v>12</v>
      </c>
    </row>
    <row r="60512" spans="1:3">
      <c r="A60512" t="s">
        <v>81517</v>
      </c>
      <c r="B60512">
        <v>0.63737900000000003</v>
      </c>
      <c r="C60512">
        <f t="shared" si="945"/>
        <v>12</v>
      </c>
    </row>
    <row r="60513" spans="1:3">
      <c r="A60513" t="s">
        <v>81519</v>
      </c>
      <c r="B60513">
        <v>0.31868999999999997</v>
      </c>
      <c r="C60513">
        <f t="shared" si="945"/>
        <v>12</v>
      </c>
    </row>
    <row r="60514" spans="1:3">
      <c r="A60514" t="s">
        <v>81574</v>
      </c>
      <c r="B60514">
        <v>0.31868999999999997</v>
      </c>
      <c r="C60514">
        <f t="shared" si="945"/>
        <v>12</v>
      </c>
    </row>
    <row r="60515" spans="1:3">
      <c r="A60515" t="s">
        <v>81578</v>
      </c>
      <c r="B60515">
        <v>0.95606899999999995</v>
      </c>
      <c r="C60515">
        <f t="shared" si="945"/>
        <v>12</v>
      </c>
    </row>
    <row r="60516" spans="1:3">
      <c r="A60516" t="s">
        <v>81647</v>
      </c>
      <c r="B60516">
        <v>1.91214</v>
      </c>
      <c r="C60516">
        <f t="shared" si="945"/>
        <v>12</v>
      </c>
    </row>
    <row r="60517" spans="1:3">
      <c r="A60517" t="s">
        <v>81648</v>
      </c>
      <c r="B60517">
        <v>0.63737900000000003</v>
      </c>
      <c r="C60517">
        <f t="shared" si="945"/>
        <v>12</v>
      </c>
    </row>
    <row r="60518" spans="1:3">
      <c r="A60518" t="s">
        <v>81653</v>
      </c>
      <c r="B60518">
        <v>0.31868999999999997</v>
      </c>
      <c r="C60518">
        <f t="shared" si="945"/>
        <v>12</v>
      </c>
    </row>
    <row r="60519" spans="1:3">
      <c r="A60519" t="s">
        <v>81665</v>
      </c>
      <c r="B60519">
        <v>0.31868999999999997</v>
      </c>
      <c r="C60519">
        <f t="shared" si="945"/>
        <v>12</v>
      </c>
    </row>
    <row r="60520" spans="1:3">
      <c r="A60520" t="s">
        <v>81679</v>
      </c>
      <c r="B60520">
        <v>0.31868999999999997</v>
      </c>
      <c r="C60520">
        <f t="shared" si="945"/>
        <v>12</v>
      </c>
    </row>
    <row r="60521" spans="1:3">
      <c r="A60521" t="s">
        <v>81708</v>
      </c>
      <c r="B60521">
        <v>0.31868999999999997</v>
      </c>
      <c r="C60521">
        <f t="shared" si="945"/>
        <v>12</v>
      </c>
    </row>
    <row r="60522" spans="1:3">
      <c r="A60522" t="s">
        <v>81722</v>
      </c>
      <c r="B60522">
        <v>0.95606899999999995</v>
      </c>
      <c r="C60522">
        <f t="shared" si="945"/>
        <v>12</v>
      </c>
    </row>
    <row r="60523" spans="1:3">
      <c r="A60523" t="s">
        <v>81737</v>
      </c>
      <c r="B60523">
        <v>0.63737900000000003</v>
      </c>
      <c r="C60523">
        <f t="shared" si="945"/>
        <v>12</v>
      </c>
    </row>
    <row r="60524" spans="1:3">
      <c r="A60524" t="s">
        <v>81745</v>
      </c>
      <c r="B60524">
        <v>0.31868999999999997</v>
      </c>
      <c r="C60524">
        <f t="shared" si="945"/>
        <v>12</v>
      </c>
    </row>
    <row r="60525" spans="1:3">
      <c r="A60525" t="s">
        <v>81799</v>
      </c>
      <c r="B60525">
        <v>0.31868999999999997</v>
      </c>
      <c r="C60525">
        <f t="shared" si="945"/>
        <v>12</v>
      </c>
    </row>
    <row r="60526" spans="1:3">
      <c r="A60526" t="s">
        <v>81834</v>
      </c>
      <c r="B60526">
        <v>0.31868999999999997</v>
      </c>
      <c r="C60526">
        <f t="shared" si="945"/>
        <v>12</v>
      </c>
    </row>
    <row r="60527" spans="1:3">
      <c r="A60527" t="s">
        <v>81849</v>
      </c>
      <c r="B60527">
        <v>0.31868999999999997</v>
      </c>
      <c r="C60527">
        <f t="shared" si="945"/>
        <v>12</v>
      </c>
    </row>
    <row r="60528" spans="1:3">
      <c r="A60528" t="s">
        <v>81885</v>
      </c>
      <c r="B60528">
        <v>0.63737900000000003</v>
      </c>
      <c r="C60528">
        <f t="shared" si="945"/>
        <v>12</v>
      </c>
    </row>
    <row r="60529" spans="1:3">
      <c r="A60529" t="s">
        <v>81888</v>
      </c>
      <c r="B60529">
        <v>0.31868999999999997</v>
      </c>
      <c r="C60529">
        <f t="shared" si="945"/>
        <v>12</v>
      </c>
    </row>
    <row r="60530" spans="1:3">
      <c r="A60530" t="s">
        <v>81890</v>
      </c>
      <c r="B60530">
        <v>0.31868999999999997</v>
      </c>
      <c r="C60530">
        <f t="shared" si="945"/>
        <v>12</v>
      </c>
    </row>
    <row r="60531" spans="1:3">
      <c r="A60531" t="s">
        <v>81895</v>
      </c>
      <c r="B60531">
        <v>0.63737900000000003</v>
      </c>
      <c r="C60531">
        <f t="shared" si="945"/>
        <v>12</v>
      </c>
    </row>
    <row r="60532" spans="1:3">
      <c r="A60532" t="s">
        <v>81903</v>
      </c>
      <c r="B60532">
        <v>0.63737900000000003</v>
      </c>
      <c r="C60532">
        <f t="shared" si="945"/>
        <v>12</v>
      </c>
    </row>
    <row r="60533" spans="1:3">
      <c r="A60533" t="s">
        <v>81914</v>
      </c>
      <c r="B60533">
        <v>0.63737900000000003</v>
      </c>
      <c r="C60533">
        <f t="shared" si="945"/>
        <v>12</v>
      </c>
    </row>
    <row r="60534" spans="1:3">
      <c r="A60534" t="s">
        <v>81917</v>
      </c>
      <c r="B60534">
        <v>0.31868999999999997</v>
      </c>
      <c r="C60534">
        <f t="shared" si="945"/>
        <v>12</v>
      </c>
    </row>
    <row r="60535" spans="1:3">
      <c r="A60535" t="s">
        <v>81936</v>
      </c>
      <c r="B60535">
        <v>0.31868999999999997</v>
      </c>
      <c r="C60535">
        <f t="shared" si="945"/>
        <v>12</v>
      </c>
    </row>
    <row r="60536" spans="1:3">
      <c r="A60536" t="s">
        <v>81941</v>
      </c>
      <c r="B60536">
        <v>0.31868999999999997</v>
      </c>
      <c r="C60536">
        <f t="shared" si="945"/>
        <v>12</v>
      </c>
    </row>
    <row r="60537" spans="1:3">
      <c r="A60537" t="s">
        <v>81951</v>
      </c>
      <c r="B60537">
        <v>0.31868999999999997</v>
      </c>
      <c r="C60537">
        <f t="shared" si="945"/>
        <v>12</v>
      </c>
    </row>
    <row r="60538" spans="1:3">
      <c r="A60538" t="s">
        <v>81952</v>
      </c>
      <c r="B60538">
        <v>0.31868999999999997</v>
      </c>
      <c r="C60538">
        <f t="shared" si="945"/>
        <v>12</v>
      </c>
    </row>
    <row r="60539" spans="1:3">
      <c r="A60539" t="s">
        <v>81955</v>
      </c>
      <c r="B60539">
        <v>0.31868999999999997</v>
      </c>
      <c r="C60539">
        <f t="shared" si="945"/>
        <v>12</v>
      </c>
    </row>
    <row r="60540" spans="1:3">
      <c r="A60540" t="s">
        <v>81985</v>
      </c>
      <c r="B60540">
        <v>1.2747599999999999</v>
      </c>
      <c r="C60540">
        <f t="shared" si="945"/>
        <v>12</v>
      </c>
    </row>
    <row r="60541" spans="1:3">
      <c r="A60541" t="s">
        <v>81988</v>
      </c>
      <c r="B60541">
        <v>0.31868999999999997</v>
      </c>
      <c r="C60541">
        <f t="shared" si="945"/>
        <v>12</v>
      </c>
    </row>
    <row r="60542" spans="1:3">
      <c r="A60542" t="s">
        <v>82014</v>
      </c>
      <c r="B60542">
        <v>0.31868999999999997</v>
      </c>
      <c r="C60542">
        <f t="shared" si="945"/>
        <v>12</v>
      </c>
    </row>
    <row r="60543" spans="1:3">
      <c r="A60543" t="s">
        <v>82021</v>
      </c>
      <c r="B60543">
        <v>0.31868999999999997</v>
      </c>
      <c r="C60543">
        <f t="shared" si="945"/>
        <v>12</v>
      </c>
    </row>
    <row r="60544" spans="1:3">
      <c r="A60544" t="s">
        <v>82022</v>
      </c>
      <c r="B60544">
        <v>0.63737900000000003</v>
      </c>
      <c r="C60544">
        <f t="shared" si="945"/>
        <v>12</v>
      </c>
    </row>
    <row r="60545" spans="1:3">
      <c r="A60545" t="s">
        <v>82024</v>
      </c>
      <c r="B60545">
        <v>0.31868999999999997</v>
      </c>
      <c r="C60545">
        <f t="shared" ref="C60545:C60608" si="946">LEN(A60545)</f>
        <v>12</v>
      </c>
    </row>
    <row r="60546" spans="1:3">
      <c r="A60546" t="s">
        <v>82029</v>
      </c>
      <c r="B60546">
        <v>0.95606899999999995</v>
      </c>
      <c r="C60546">
        <f t="shared" si="946"/>
        <v>12</v>
      </c>
    </row>
    <row r="60547" spans="1:3">
      <c r="A60547" t="s">
        <v>82043</v>
      </c>
      <c r="B60547">
        <v>0.31868999999999997</v>
      </c>
      <c r="C60547">
        <f t="shared" si="946"/>
        <v>12</v>
      </c>
    </row>
    <row r="60548" spans="1:3">
      <c r="A60548" t="s">
        <v>82061</v>
      </c>
      <c r="B60548">
        <v>0.31868999999999997</v>
      </c>
      <c r="C60548">
        <f t="shared" si="946"/>
        <v>12</v>
      </c>
    </row>
    <row r="60549" spans="1:3">
      <c r="A60549" t="s">
        <v>82124</v>
      </c>
      <c r="B60549">
        <v>0.31868999999999997</v>
      </c>
      <c r="C60549">
        <f t="shared" si="946"/>
        <v>12</v>
      </c>
    </row>
    <row r="60550" spans="1:3">
      <c r="A60550" t="s">
        <v>82125</v>
      </c>
      <c r="B60550">
        <v>1.2747599999999999</v>
      </c>
      <c r="C60550">
        <f t="shared" si="946"/>
        <v>12</v>
      </c>
    </row>
    <row r="60551" spans="1:3">
      <c r="A60551" t="s">
        <v>82141</v>
      </c>
      <c r="B60551">
        <v>2.2308300000000001</v>
      </c>
      <c r="C60551">
        <f t="shared" si="946"/>
        <v>12</v>
      </c>
    </row>
    <row r="60552" spans="1:3">
      <c r="A60552" t="s">
        <v>82190</v>
      </c>
      <c r="B60552">
        <v>2.2308300000000001</v>
      </c>
      <c r="C60552">
        <f t="shared" si="946"/>
        <v>12</v>
      </c>
    </row>
    <row r="60553" spans="1:3">
      <c r="A60553" t="s">
        <v>82193</v>
      </c>
      <c r="B60553">
        <v>0.95606899999999995</v>
      </c>
      <c r="C60553">
        <f t="shared" si="946"/>
        <v>12</v>
      </c>
    </row>
    <row r="60554" spans="1:3">
      <c r="A60554" t="s">
        <v>82212</v>
      </c>
      <c r="B60554">
        <v>0.31868999999999997</v>
      </c>
      <c r="C60554">
        <f t="shared" si="946"/>
        <v>12</v>
      </c>
    </row>
    <row r="60555" spans="1:3">
      <c r="A60555" t="s">
        <v>82231</v>
      </c>
      <c r="B60555">
        <v>0.31868999999999997</v>
      </c>
      <c r="C60555">
        <f t="shared" si="946"/>
        <v>12</v>
      </c>
    </row>
    <row r="60556" spans="1:3">
      <c r="A60556" t="s">
        <v>82258</v>
      </c>
      <c r="B60556">
        <v>0.63737900000000003</v>
      </c>
      <c r="C60556">
        <f t="shared" si="946"/>
        <v>12</v>
      </c>
    </row>
    <row r="60557" spans="1:3">
      <c r="A60557" t="s">
        <v>82262</v>
      </c>
      <c r="B60557">
        <v>0.31868999999999997</v>
      </c>
      <c r="C60557">
        <f t="shared" si="946"/>
        <v>12</v>
      </c>
    </row>
    <row r="60558" spans="1:3">
      <c r="A60558" t="s">
        <v>82297</v>
      </c>
      <c r="B60558">
        <v>0.63737900000000003</v>
      </c>
      <c r="C60558">
        <f t="shared" si="946"/>
        <v>12</v>
      </c>
    </row>
    <row r="60559" spans="1:3">
      <c r="A60559" t="s">
        <v>82301</v>
      </c>
      <c r="B60559">
        <v>2.8682099999999999</v>
      </c>
      <c r="C60559">
        <f t="shared" si="946"/>
        <v>12</v>
      </c>
    </row>
    <row r="60560" spans="1:3">
      <c r="A60560" t="s">
        <v>82311</v>
      </c>
      <c r="B60560">
        <v>0.31868999999999997</v>
      </c>
      <c r="C60560">
        <f t="shared" si="946"/>
        <v>12</v>
      </c>
    </row>
    <row r="60561" spans="1:3">
      <c r="A60561" t="s">
        <v>82322</v>
      </c>
      <c r="B60561">
        <v>0.31868999999999997</v>
      </c>
      <c r="C60561">
        <f t="shared" si="946"/>
        <v>12</v>
      </c>
    </row>
    <row r="60562" spans="1:3">
      <c r="A60562" t="s">
        <v>82325</v>
      </c>
      <c r="B60562">
        <v>0.31868999999999997</v>
      </c>
      <c r="C60562">
        <f t="shared" si="946"/>
        <v>12</v>
      </c>
    </row>
    <row r="60563" spans="1:3">
      <c r="A60563" t="s">
        <v>82327</v>
      </c>
      <c r="B60563">
        <v>0.31868999999999997</v>
      </c>
      <c r="C60563">
        <f t="shared" si="946"/>
        <v>12</v>
      </c>
    </row>
    <row r="60564" spans="1:3">
      <c r="A60564" t="s">
        <v>82333</v>
      </c>
      <c r="B60564">
        <v>0.31868999999999997</v>
      </c>
      <c r="C60564">
        <f t="shared" si="946"/>
        <v>12</v>
      </c>
    </row>
    <row r="60565" spans="1:3">
      <c r="A60565" t="s">
        <v>82334</v>
      </c>
      <c r="B60565">
        <v>0.63737900000000003</v>
      </c>
      <c r="C60565">
        <f t="shared" si="946"/>
        <v>12</v>
      </c>
    </row>
    <row r="60566" spans="1:3">
      <c r="A60566" t="s">
        <v>82342</v>
      </c>
      <c r="B60566">
        <v>0.31868999999999997</v>
      </c>
      <c r="C60566">
        <f t="shared" si="946"/>
        <v>12</v>
      </c>
    </row>
    <row r="60567" spans="1:3">
      <c r="A60567" t="s">
        <v>82355</v>
      </c>
      <c r="B60567">
        <v>0.31868999999999997</v>
      </c>
      <c r="C60567">
        <f t="shared" si="946"/>
        <v>12</v>
      </c>
    </row>
    <row r="60568" spans="1:3">
      <c r="A60568" t="s">
        <v>82366</v>
      </c>
      <c r="B60568">
        <v>0.31868999999999997</v>
      </c>
      <c r="C60568">
        <f t="shared" si="946"/>
        <v>12</v>
      </c>
    </row>
    <row r="60569" spans="1:3">
      <c r="A60569" t="s">
        <v>82397</v>
      </c>
      <c r="B60569">
        <v>0.31868999999999997</v>
      </c>
      <c r="C60569">
        <f t="shared" si="946"/>
        <v>12</v>
      </c>
    </row>
    <row r="60570" spans="1:3">
      <c r="A60570" t="s">
        <v>82423</v>
      </c>
      <c r="B60570">
        <v>0.31868999999999997</v>
      </c>
      <c r="C60570">
        <f t="shared" si="946"/>
        <v>12</v>
      </c>
    </row>
    <row r="60571" spans="1:3">
      <c r="A60571" t="s">
        <v>82489</v>
      </c>
      <c r="B60571">
        <v>0.31868999999999997</v>
      </c>
      <c r="C60571">
        <f t="shared" si="946"/>
        <v>12</v>
      </c>
    </row>
    <row r="60572" spans="1:3">
      <c r="A60572" t="s">
        <v>82497</v>
      </c>
      <c r="B60572">
        <v>0.31868999999999997</v>
      </c>
      <c r="C60572">
        <f t="shared" si="946"/>
        <v>12</v>
      </c>
    </row>
    <row r="60573" spans="1:3">
      <c r="A60573" t="s">
        <v>82501</v>
      </c>
      <c r="B60573">
        <v>0.31868999999999997</v>
      </c>
      <c r="C60573">
        <f t="shared" si="946"/>
        <v>12</v>
      </c>
    </row>
    <row r="60574" spans="1:3">
      <c r="A60574" t="s">
        <v>82503</v>
      </c>
      <c r="B60574">
        <v>0.31868999999999997</v>
      </c>
      <c r="C60574">
        <f t="shared" si="946"/>
        <v>12</v>
      </c>
    </row>
    <row r="60575" spans="1:3">
      <c r="A60575" t="s">
        <v>82513</v>
      </c>
      <c r="B60575">
        <v>0.31868999999999997</v>
      </c>
      <c r="C60575">
        <f t="shared" si="946"/>
        <v>12</v>
      </c>
    </row>
    <row r="60576" spans="1:3">
      <c r="A60576" t="s">
        <v>82514</v>
      </c>
      <c r="B60576">
        <v>0.63737900000000003</v>
      </c>
      <c r="C60576">
        <f t="shared" si="946"/>
        <v>12</v>
      </c>
    </row>
    <row r="60577" spans="1:3">
      <c r="A60577" t="s">
        <v>82631</v>
      </c>
      <c r="B60577">
        <v>0.31868999999999997</v>
      </c>
      <c r="C60577">
        <f t="shared" si="946"/>
        <v>12</v>
      </c>
    </row>
    <row r="60578" spans="1:3">
      <c r="A60578" t="s">
        <v>82646</v>
      </c>
      <c r="B60578">
        <v>0.31868999999999997</v>
      </c>
      <c r="C60578">
        <f t="shared" si="946"/>
        <v>12</v>
      </c>
    </row>
    <row r="60579" spans="1:3">
      <c r="A60579" t="s">
        <v>82657</v>
      </c>
      <c r="B60579">
        <v>0.63737900000000003</v>
      </c>
      <c r="C60579">
        <f t="shared" si="946"/>
        <v>12</v>
      </c>
    </row>
    <row r="60580" spans="1:3">
      <c r="A60580" t="s">
        <v>82667</v>
      </c>
      <c r="B60580">
        <v>0.31868999999999997</v>
      </c>
      <c r="C60580">
        <f t="shared" si="946"/>
        <v>12</v>
      </c>
    </row>
    <row r="60581" spans="1:3">
      <c r="A60581" t="s">
        <v>82669</v>
      </c>
      <c r="B60581">
        <v>2.8682099999999999</v>
      </c>
      <c r="C60581">
        <f t="shared" si="946"/>
        <v>12</v>
      </c>
    </row>
    <row r="60582" spans="1:3">
      <c r="A60582" t="s">
        <v>82677</v>
      </c>
      <c r="B60582">
        <v>0.31868999999999997</v>
      </c>
      <c r="C60582">
        <f t="shared" si="946"/>
        <v>12</v>
      </c>
    </row>
    <row r="60583" spans="1:3">
      <c r="A60583" t="s">
        <v>82688</v>
      </c>
      <c r="B60583">
        <v>0.31868999999999997</v>
      </c>
      <c r="C60583">
        <f t="shared" si="946"/>
        <v>12</v>
      </c>
    </row>
    <row r="60584" spans="1:3">
      <c r="A60584" t="s">
        <v>82704</v>
      </c>
      <c r="B60584">
        <v>0.31868999999999997</v>
      </c>
      <c r="C60584">
        <f t="shared" si="946"/>
        <v>12</v>
      </c>
    </row>
    <row r="60585" spans="1:3">
      <c r="A60585" t="s">
        <v>82721</v>
      </c>
      <c r="B60585">
        <v>0.63737900000000003</v>
      </c>
      <c r="C60585">
        <f t="shared" si="946"/>
        <v>12</v>
      </c>
    </row>
    <row r="60586" spans="1:3">
      <c r="A60586" t="s">
        <v>82749</v>
      </c>
      <c r="B60586">
        <v>0.31868999999999997</v>
      </c>
      <c r="C60586">
        <f t="shared" si="946"/>
        <v>12</v>
      </c>
    </row>
    <row r="60587" spans="1:3">
      <c r="A60587" t="s">
        <v>82781</v>
      </c>
      <c r="B60587">
        <v>0.31868999999999997</v>
      </c>
      <c r="C60587">
        <f t="shared" si="946"/>
        <v>12</v>
      </c>
    </row>
    <row r="60588" spans="1:3">
      <c r="A60588" t="s">
        <v>82794</v>
      </c>
      <c r="B60588">
        <v>0.31868999999999997</v>
      </c>
      <c r="C60588">
        <f t="shared" si="946"/>
        <v>12</v>
      </c>
    </row>
    <row r="60589" spans="1:3">
      <c r="A60589" t="s">
        <v>82826</v>
      </c>
      <c r="B60589">
        <v>0.31868999999999997</v>
      </c>
      <c r="C60589">
        <f t="shared" si="946"/>
        <v>12</v>
      </c>
    </row>
    <row r="60590" spans="1:3">
      <c r="A60590" t="s">
        <v>82832</v>
      </c>
      <c r="B60590">
        <v>6.3737899999999996</v>
      </c>
      <c r="C60590">
        <f t="shared" si="946"/>
        <v>12</v>
      </c>
    </row>
    <row r="60591" spans="1:3">
      <c r="A60591" t="s">
        <v>82835</v>
      </c>
      <c r="B60591">
        <v>0.31868999999999997</v>
      </c>
      <c r="C60591">
        <f t="shared" si="946"/>
        <v>12</v>
      </c>
    </row>
    <row r="60592" spans="1:3">
      <c r="A60592" t="s">
        <v>82868</v>
      </c>
      <c r="B60592">
        <v>0.95606899999999995</v>
      </c>
      <c r="C60592">
        <f t="shared" si="946"/>
        <v>12</v>
      </c>
    </row>
    <row r="60593" spans="1:3">
      <c r="A60593" t="s">
        <v>82870</v>
      </c>
      <c r="B60593">
        <v>0.31868999999999997</v>
      </c>
      <c r="C60593">
        <f t="shared" si="946"/>
        <v>12</v>
      </c>
    </row>
    <row r="60594" spans="1:3">
      <c r="A60594" t="s">
        <v>82909</v>
      </c>
      <c r="B60594">
        <v>0.31868999999999997</v>
      </c>
      <c r="C60594">
        <f t="shared" si="946"/>
        <v>12</v>
      </c>
    </row>
    <row r="60595" spans="1:3">
      <c r="A60595" t="s">
        <v>82919</v>
      </c>
      <c r="B60595">
        <v>0.31868999999999997</v>
      </c>
      <c r="C60595">
        <f t="shared" si="946"/>
        <v>12</v>
      </c>
    </row>
    <row r="60596" spans="1:3">
      <c r="A60596" t="s">
        <v>82949</v>
      </c>
      <c r="B60596">
        <v>0.31868999999999997</v>
      </c>
      <c r="C60596">
        <f t="shared" si="946"/>
        <v>12</v>
      </c>
    </row>
    <row r="60597" spans="1:3">
      <c r="A60597" t="s">
        <v>82952</v>
      </c>
      <c r="B60597">
        <v>10.5168</v>
      </c>
      <c r="C60597">
        <f t="shared" si="946"/>
        <v>12</v>
      </c>
    </row>
    <row r="60598" spans="1:3">
      <c r="A60598" t="s">
        <v>83012</v>
      </c>
      <c r="B60598">
        <v>0.63737900000000003</v>
      </c>
      <c r="C60598">
        <f t="shared" si="946"/>
        <v>12</v>
      </c>
    </row>
    <row r="60599" spans="1:3">
      <c r="A60599" t="s">
        <v>83013</v>
      </c>
      <c r="B60599">
        <v>0.31868999999999997</v>
      </c>
      <c r="C60599">
        <f t="shared" si="946"/>
        <v>12</v>
      </c>
    </row>
    <row r="60600" spans="1:3">
      <c r="A60600" t="s">
        <v>83016</v>
      </c>
      <c r="B60600">
        <v>0.31868999999999997</v>
      </c>
      <c r="C60600">
        <f t="shared" si="946"/>
        <v>12</v>
      </c>
    </row>
    <row r="60601" spans="1:3">
      <c r="A60601" t="s">
        <v>83040</v>
      </c>
      <c r="B60601">
        <v>0.31868999999999997</v>
      </c>
      <c r="C60601">
        <f t="shared" si="946"/>
        <v>12</v>
      </c>
    </row>
    <row r="60602" spans="1:3">
      <c r="A60602" t="s">
        <v>83053</v>
      </c>
      <c r="B60602">
        <v>0.31868999999999997</v>
      </c>
      <c r="C60602">
        <f t="shared" si="946"/>
        <v>12</v>
      </c>
    </row>
    <row r="60603" spans="1:3">
      <c r="A60603" t="s">
        <v>83055</v>
      </c>
      <c r="B60603">
        <v>0.31868999999999997</v>
      </c>
      <c r="C60603">
        <f t="shared" si="946"/>
        <v>12</v>
      </c>
    </row>
    <row r="60604" spans="1:3">
      <c r="A60604" t="s">
        <v>83066</v>
      </c>
      <c r="B60604">
        <v>0.31868999999999997</v>
      </c>
      <c r="C60604">
        <f t="shared" si="946"/>
        <v>12</v>
      </c>
    </row>
    <row r="60605" spans="1:3">
      <c r="A60605" t="s">
        <v>83068</v>
      </c>
      <c r="B60605">
        <v>0.31868999999999997</v>
      </c>
      <c r="C60605">
        <f t="shared" si="946"/>
        <v>12</v>
      </c>
    </row>
    <row r="60606" spans="1:3">
      <c r="A60606" t="s">
        <v>83070</v>
      </c>
      <c r="B60606">
        <v>4.7803399999999998</v>
      </c>
      <c r="C60606">
        <f t="shared" si="946"/>
        <v>12</v>
      </c>
    </row>
    <row r="60607" spans="1:3">
      <c r="A60607" t="s">
        <v>83104</v>
      </c>
      <c r="B60607">
        <v>0.31868999999999997</v>
      </c>
      <c r="C60607">
        <f t="shared" si="946"/>
        <v>12</v>
      </c>
    </row>
    <row r="60608" spans="1:3">
      <c r="A60608" t="s">
        <v>83122</v>
      </c>
      <c r="B60608">
        <v>0.31868999999999997</v>
      </c>
      <c r="C60608">
        <f t="shared" si="946"/>
        <v>12</v>
      </c>
    </row>
    <row r="60609" spans="1:3">
      <c r="A60609" t="s">
        <v>83127</v>
      </c>
      <c r="B60609">
        <v>0.63737900000000003</v>
      </c>
      <c r="C60609">
        <f t="shared" ref="C60609:C60672" si="947">LEN(A60609)</f>
        <v>12</v>
      </c>
    </row>
    <row r="60610" spans="1:3">
      <c r="A60610" t="s">
        <v>83142</v>
      </c>
      <c r="B60610">
        <v>0.31868999999999997</v>
      </c>
      <c r="C60610">
        <f t="shared" si="947"/>
        <v>12</v>
      </c>
    </row>
    <row r="60611" spans="1:3">
      <c r="A60611" t="s">
        <v>83192</v>
      </c>
      <c r="B60611">
        <v>0.63737900000000003</v>
      </c>
      <c r="C60611">
        <f t="shared" si="947"/>
        <v>12</v>
      </c>
    </row>
    <row r="60612" spans="1:3">
      <c r="A60612" t="s">
        <v>83194</v>
      </c>
      <c r="B60612">
        <v>0.31868999999999997</v>
      </c>
      <c r="C60612">
        <f t="shared" si="947"/>
        <v>12</v>
      </c>
    </row>
    <row r="60613" spans="1:3">
      <c r="A60613" t="s">
        <v>83217</v>
      </c>
      <c r="B60613">
        <v>0.31868999999999997</v>
      </c>
      <c r="C60613">
        <f t="shared" si="947"/>
        <v>12</v>
      </c>
    </row>
    <row r="60614" spans="1:3">
      <c r="A60614" t="s">
        <v>83219</v>
      </c>
      <c r="B60614">
        <v>0.31868999999999997</v>
      </c>
      <c r="C60614">
        <f t="shared" si="947"/>
        <v>12</v>
      </c>
    </row>
    <row r="60615" spans="1:3">
      <c r="A60615" t="s">
        <v>83220</v>
      </c>
      <c r="B60615">
        <v>1.59345</v>
      </c>
      <c r="C60615">
        <f t="shared" si="947"/>
        <v>12</v>
      </c>
    </row>
    <row r="60616" spans="1:3">
      <c r="A60616" t="s">
        <v>83225</v>
      </c>
      <c r="B60616">
        <v>0.95606899999999995</v>
      </c>
      <c r="C60616">
        <f t="shared" si="947"/>
        <v>12</v>
      </c>
    </row>
    <row r="60617" spans="1:3">
      <c r="A60617" t="s">
        <v>83230</v>
      </c>
      <c r="B60617">
        <v>0.31868999999999997</v>
      </c>
      <c r="C60617">
        <f t="shared" si="947"/>
        <v>12</v>
      </c>
    </row>
    <row r="60618" spans="1:3">
      <c r="A60618" t="s">
        <v>83241</v>
      </c>
      <c r="B60618">
        <v>5.4177200000000001</v>
      </c>
      <c r="C60618">
        <f t="shared" si="947"/>
        <v>12</v>
      </c>
    </row>
    <row r="60619" spans="1:3">
      <c r="A60619" t="s">
        <v>83243</v>
      </c>
      <c r="B60619">
        <v>0.31868999999999997</v>
      </c>
      <c r="C60619">
        <f t="shared" si="947"/>
        <v>12</v>
      </c>
    </row>
    <row r="60620" spans="1:3">
      <c r="A60620" t="s">
        <v>83250</v>
      </c>
      <c r="B60620">
        <v>0.31868999999999997</v>
      </c>
      <c r="C60620">
        <f t="shared" si="947"/>
        <v>12</v>
      </c>
    </row>
    <row r="60621" spans="1:3">
      <c r="A60621" t="s">
        <v>83252</v>
      </c>
      <c r="B60621">
        <v>0.31868999999999997</v>
      </c>
      <c r="C60621">
        <f t="shared" si="947"/>
        <v>12</v>
      </c>
    </row>
    <row r="60622" spans="1:3">
      <c r="A60622" t="s">
        <v>83266</v>
      </c>
      <c r="B60622">
        <v>0.31868999999999997</v>
      </c>
      <c r="C60622">
        <f t="shared" si="947"/>
        <v>12</v>
      </c>
    </row>
    <row r="60623" spans="1:3">
      <c r="A60623" t="s">
        <v>83268</v>
      </c>
      <c r="B60623">
        <v>0.31868999999999997</v>
      </c>
      <c r="C60623">
        <f t="shared" si="947"/>
        <v>12</v>
      </c>
    </row>
    <row r="60624" spans="1:3">
      <c r="A60624" t="s">
        <v>83278</v>
      </c>
      <c r="B60624">
        <v>0.63737900000000003</v>
      </c>
      <c r="C60624">
        <f t="shared" si="947"/>
        <v>12</v>
      </c>
    </row>
    <row r="60625" spans="1:3">
      <c r="A60625" t="s">
        <v>83300</v>
      </c>
      <c r="B60625">
        <v>0.31868999999999997</v>
      </c>
      <c r="C60625">
        <f t="shared" si="947"/>
        <v>12</v>
      </c>
    </row>
    <row r="60626" spans="1:3">
      <c r="A60626" t="s">
        <v>83304</v>
      </c>
      <c r="B60626">
        <v>0.31868999999999997</v>
      </c>
      <c r="C60626">
        <f t="shared" si="947"/>
        <v>12</v>
      </c>
    </row>
    <row r="60627" spans="1:3">
      <c r="A60627" t="s">
        <v>83306</v>
      </c>
      <c r="B60627">
        <v>0.63737900000000003</v>
      </c>
      <c r="C60627">
        <f t="shared" si="947"/>
        <v>12</v>
      </c>
    </row>
    <row r="60628" spans="1:3">
      <c r="A60628" t="s">
        <v>83307</v>
      </c>
      <c r="B60628">
        <v>0.31868999999999997</v>
      </c>
      <c r="C60628">
        <f t="shared" si="947"/>
        <v>12</v>
      </c>
    </row>
    <row r="60629" spans="1:3">
      <c r="A60629" t="s">
        <v>83313</v>
      </c>
      <c r="B60629">
        <v>0.31868999999999997</v>
      </c>
      <c r="C60629">
        <f t="shared" si="947"/>
        <v>12</v>
      </c>
    </row>
    <row r="60630" spans="1:3">
      <c r="A60630" t="s">
        <v>83341</v>
      </c>
      <c r="B60630">
        <v>0.31868999999999997</v>
      </c>
      <c r="C60630">
        <f t="shared" si="947"/>
        <v>12</v>
      </c>
    </row>
    <row r="60631" spans="1:3">
      <c r="A60631" t="s">
        <v>83445</v>
      </c>
      <c r="B60631">
        <v>0.63737900000000003</v>
      </c>
      <c r="C60631">
        <f t="shared" si="947"/>
        <v>12</v>
      </c>
    </row>
    <row r="60632" spans="1:3">
      <c r="A60632" t="s">
        <v>83469</v>
      </c>
      <c r="B60632">
        <v>0.95606899999999995</v>
      </c>
      <c r="C60632">
        <f t="shared" si="947"/>
        <v>12</v>
      </c>
    </row>
    <row r="60633" spans="1:3">
      <c r="A60633" t="s">
        <v>83473</v>
      </c>
      <c r="B60633">
        <v>0.31868999999999997</v>
      </c>
      <c r="C60633">
        <f t="shared" si="947"/>
        <v>12</v>
      </c>
    </row>
    <row r="60634" spans="1:3">
      <c r="A60634" t="s">
        <v>83478</v>
      </c>
      <c r="B60634">
        <v>1.2747599999999999</v>
      </c>
      <c r="C60634">
        <f t="shared" si="947"/>
        <v>12</v>
      </c>
    </row>
    <row r="60635" spans="1:3">
      <c r="A60635" t="s">
        <v>83483</v>
      </c>
      <c r="B60635">
        <v>0.95606899999999995</v>
      </c>
      <c r="C60635">
        <f t="shared" si="947"/>
        <v>12</v>
      </c>
    </row>
    <row r="60636" spans="1:3">
      <c r="A60636" t="s">
        <v>83533</v>
      </c>
      <c r="B60636">
        <v>0.31868999999999997</v>
      </c>
      <c r="C60636">
        <f t="shared" si="947"/>
        <v>12</v>
      </c>
    </row>
    <row r="60637" spans="1:3">
      <c r="A60637" t="s">
        <v>83538</v>
      </c>
      <c r="B60637">
        <v>0.31868999999999997</v>
      </c>
      <c r="C60637">
        <f t="shared" si="947"/>
        <v>12</v>
      </c>
    </row>
    <row r="60638" spans="1:3">
      <c r="A60638" t="s">
        <v>83539</v>
      </c>
      <c r="B60638">
        <v>0.63737900000000003</v>
      </c>
      <c r="C60638">
        <f t="shared" si="947"/>
        <v>12</v>
      </c>
    </row>
    <row r="60639" spans="1:3">
      <c r="A60639" t="s">
        <v>83562</v>
      </c>
      <c r="B60639">
        <v>0.31868999999999997</v>
      </c>
      <c r="C60639">
        <f t="shared" si="947"/>
        <v>12</v>
      </c>
    </row>
    <row r="60640" spans="1:3">
      <c r="A60640" t="s">
        <v>83572</v>
      </c>
      <c r="B60640">
        <v>0.31868999999999997</v>
      </c>
      <c r="C60640">
        <f t="shared" si="947"/>
        <v>12</v>
      </c>
    </row>
    <row r="60641" spans="1:3">
      <c r="A60641" t="s">
        <v>83584</v>
      </c>
      <c r="B60641">
        <v>0.31868999999999997</v>
      </c>
      <c r="C60641">
        <f t="shared" si="947"/>
        <v>12</v>
      </c>
    </row>
    <row r="60642" spans="1:3">
      <c r="A60642" t="s">
        <v>83631</v>
      </c>
      <c r="B60642">
        <v>0.31868999999999997</v>
      </c>
      <c r="C60642">
        <f t="shared" si="947"/>
        <v>12</v>
      </c>
    </row>
    <row r="60643" spans="1:3">
      <c r="A60643" t="s">
        <v>83635</v>
      </c>
      <c r="B60643">
        <v>0.31868999999999997</v>
      </c>
      <c r="C60643">
        <f t="shared" si="947"/>
        <v>12</v>
      </c>
    </row>
    <row r="60644" spans="1:3">
      <c r="A60644" t="s">
        <v>83643</v>
      </c>
      <c r="B60644">
        <v>1.59345</v>
      </c>
      <c r="C60644">
        <f t="shared" si="947"/>
        <v>12</v>
      </c>
    </row>
    <row r="60645" spans="1:3">
      <c r="A60645" t="s">
        <v>83650</v>
      </c>
      <c r="B60645">
        <v>0.31868999999999997</v>
      </c>
      <c r="C60645">
        <f t="shared" si="947"/>
        <v>12</v>
      </c>
    </row>
    <row r="60646" spans="1:3">
      <c r="A60646" t="s">
        <v>83651</v>
      </c>
      <c r="B60646">
        <v>0.31868999999999997</v>
      </c>
      <c r="C60646">
        <f t="shared" si="947"/>
        <v>12</v>
      </c>
    </row>
    <row r="60647" spans="1:3">
      <c r="A60647" t="s">
        <v>83660</v>
      </c>
      <c r="B60647">
        <v>0.31868999999999997</v>
      </c>
      <c r="C60647">
        <f t="shared" si="947"/>
        <v>12</v>
      </c>
    </row>
    <row r="60648" spans="1:3">
      <c r="A60648" t="s">
        <v>83677</v>
      </c>
      <c r="B60648">
        <v>0.31868999999999997</v>
      </c>
      <c r="C60648">
        <f t="shared" si="947"/>
        <v>12</v>
      </c>
    </row>
    <row r="60649" spans="1:3">
      <c r="A60649" t="s">
        <v>83680</v>
      </c>
      <c r="B60649">
        <v>0.31868999999999997</v>
      </c>
      <c r="C60649">
        <f t="shared" si="947"/>
        <v>12</v>
      </c>
    </row>
    <row r="60650" spans="1:3">
      <c r="A60650" t="s">
        <v>83723</v>
      </c>
      <c r="B60650">
        <v>1.2747599999999999</v>
      </c>
      <c r="C60650">
        <f t="shared" si="947"/>
        <v>12</v>
      </c>
    </row>
    <row r="60651" spans="1:3">
      <c r="A60651" t="s">
        <v>83732</v>
      </c>
      <c r="B60651">
        <v>0.31868999999999997</v>
      </c>
      <c r="C60651">
        <f t="shared" si="947"/>
        <v>12</v>
      </c>
    </row>
    <row r="60652" spans="1:3">
      <c r="A60652" t="s">
        <v>83752</v>
      </c>
      <c r="B60652">
        <v>2.5495199999999998</v>
      </c>
      <c r="C60652">
        <f t="shared" si="947"/>
        <v>12</v>
      </c>
    </row>
    <row r="60653" spans="1:3">
      <c r="A60653" t="s">
        <v>83758</v>
      </c>
      <c r="B60653">
        <v>0.31868999999999997</v>
      </c>
      <c r="C60653">
        <f t="shared" si="947"/>
        <v>12</v>
      </c>
    </row>
    <row r="60654" spans="1:3">
      <c r="A60654" t="s">
        <v>83766</v>
      </c>
      <c r="B60654">
        <v>0.31868999999999997</v>
      </c>
      <c r="C60654">
        <f t="shared" si="947"/>
        <v>12</v>
      </c>
    </row>
    <row r="60655" spans="1:3">
      <c r="A60655" t="s">
        <v>83768</v>
      </c>
      <c r="B60655">
        <v>0.63737900000000003</v>
      </c>
      <c r="C60655">
        <f t="shared" si="947"/>
        <v>12</v>
      </c>
    </row>
    <row r="60656" spans="1:3">
      <c r="A60656" t="s">
        <v>83776</v>
      </c>
      <c r="B60656">
        <v>0.31868999999999997</v>
      </c>
      <c r="C60656">
        <f t="shared" si="947"/>
        <v>12</v>
      </c>
    </row>
    <row r="60657" spans="1:3">
      <c r="A60657" t="s">
        <v>83782</v>
      </c>
      <c r="B60657">
        <v>0.31868999999999997</v>
      </c>
      <c r="C60657">
        <f t="shared" si="947"/>
        <v>12</v>
      </c>
    </row>
    <row r="60658" spans="1:3">
      <c r="A60658" t="s">
        <v>83794</v>
      </c>
      <c r="B60658">
        <v>32.187600000000003</v>
      </c>
      <c r="C60658">
        <f t="shared" si="947"/>
        <v>12</v>
      </c>
    </row>
    <row r="60659" spans="1:3">
      <c r="A60659" t="s">
        <v>83806</v>
      </c>
      <c r="B60659">
        <v>0.31868999999999997</v>
      </c>
      <c r="C60659">
        <f t="shared" si="947"/>
        <v>12</v>
      </c>
    </row>
    <row r="60660" spans="1:3">
      <c r="A60660" t="s">
        <v>83813</v>
      </c>
      <c r="B60660">
        <v>0.31868999999999997</v>
      </c>
      <c r="C60660">
        <f t="shared" si="947"/>
        <v>12</v>
      </c>
    </row>
    <row r="60661" spans="1:3">
      <c r="A60661" t="s">
        <v>83836</v>
      </c>
      <c r="B60661">
        <v>0.31868999999999997</v>
      </c>
      <c r="C60661">
        <f t="shared" si="947"/>
        <v>12</v>
      </c>
    </row>
    <row r="60662" spans="1:3">
      <c r="A60662" t="s">
        <v>83843</v>
      </c>
      <c r="B60662">
        <v>1.59345</v>
      </c>
      <c r="C60662">
        <f t="shared" si="947"/>
        <v>12</v>
      </c>
    </row>
    <row r="60663" spans="1:3">
      <c r="A60663" t="s">
        <v>83860</v>
      </c>
      <c r="B60663">
        <v>0.31868999999999997</v>
      </c>
      <c r="C60663">
        <f t="shared" si="947"/>
        <v>12</v>
      </c>
    </row>
    <row r="60664" spans="1:3">
      <c r="A60664" t="s">
        <v>83867</v>
      </c>
      <c r="B60664">
        <v>0.31868999999999997</v>
      </c>
      <c r="C60664">
        <f t="shared" si="947"/>
        <v>12</v>
      </c>
    </row>
    <row r="60665" spans="1:3">
      <c r="A60665" t="s">
        <v>83883</v>
      </c>
      <c r="B60665">
        <v>1.2747599999999999</v>
      </c>
      <c r="C60665">
        <f t="shared" si="947"/>
        <v>12</v>
      </c>
    </row>
    <row r="60666" spans="1:3">
      <c r="A60666" t="s">
        <v>83908</v>
      </c>
      <c r="B60666">
        <v>0.63737900000000003</v>
      </c>
      <c r="C60666">
        <f t="shared" si="947"/>
        <v>12</v>
      </c>
    </row>
    <row r="60667" spans="1:3">
      <c r="A60667" t="s">
        <v>83927</v>
      </c>
      <c r="B60667">
        <v>0.31868999999999997</v>
      </c>
      <c r="C60667">
        <f t="shared" si="947"/>
        <v>12</v>
      </c>
    </row>
    <row r="60668" spans="1:3">
      <c r="A60668" t="s">
        <v>83930</v>
      </c>
      <c r="B60668">
        <v>0.95606899999999995</v>
      </c>
      <c r="C60668">
        <f t="shared" si="947"/>
        <v>12</v>
      </c>
    </row>
    <row r="60669" spans="1:3">
      <c r="A60669" t="s">
        <v>83934</v>
      </c>
      <c r="B60669">
        <v>0.63737900000000003</v>
      </c>
      <c r="C60669">
        <f t="shared" si="947"/>
        <v>12</v>
      </c>
    </row>
    <row r="60670" spans="1:3">
      <c r="A60670" t="s">
        <v>83935</v>
      </c>
      <c r="B60670">
        <v>0.95606899999999995</v>
      </c>
      <c r="C60670">
        <f t="shared" si="947"/>
        <v>12</v>
      </c>
    </row>
    <row r="60671" spans="1:3">
      <c r="A60671" t="s">
        <v>83965</v>
      </c>
      <c r="B60671">
        <v>0.31868999999999997</v>
      </c>
      <c r="C60671">
        <f t="shared" si="947"/>
        <v>12</v>
      </c>
    </row>
    <row r="60672" spans="1:3">
      <c r="A60672" t="s">
        <v>83970</v>
      </c>
      <c r="B60672">
        <v>0.31868999999999997</v>
      </c>
      <c r="C60672">
        <f t="shared" si="947"/>
        <v>12</v>
      </c>
    </row>
    <row r="60673" spans="1:3">
      <c r="A60673" t="s">
        <v>83976</v>
      </c>
      <c r="B60673">
        <v>0.63737900000000003</v>
      </c>
      <c r="C60673">
        <f t="shared" ref="C60673:C60736" si="948">LEN(A60673)</f>
        <v>12</v>
      </c>
    </row>
    <row r="60674" spans="1:3">
      <c r="A60674" t="s">
        <v>83983</v>
      </c>
      <c r="B60674">
        <v>0.31868999999999997</v>
      </c>
      <c r="C60674">
        <f t="shared" si="948"/>
        <v>12</v>
      </c>
    </row>
    <row r="60675" spans="1:3">
      <c r="A60675" t="s">
        <v>83989</v>
      </c>
      <c r="B60675">
        <v>0.31868999999999997</v>
      </c>
      <c r="C60675">
        <f t="shared" si="948"/>
        <v>12</v>
      </c>
    </row>
    <row r="60676" spans="1:3">
      <c r="A60676" t="s">
        <v>84010</v>
      </c>
      <c r="B60676">
        <v>0.31868999999999997</v>
      </c>
      <c r="C60676">
        <f t="shared" si="948"/>
        <v>12</v>
      </c>
    </row>
    <row r="60677" spans="1:3">
      <c r="A60677" t="s">
        <v>84020</v>
      </c>
      <c r="B60677">
        <v>18.802700000000002</v>
      </c>
      <c r="C60677">
        <f t="shared" si="948"/>
        <v>12</v>
      </c>
    </row>
    <row r="60678" spans="1:3">
      <c r="A60678" t="s">
        <v>84032</v>
      </c>
      <c r="B60678">
        <v>3.8242699999999998</v>
      </c>
      <c r="C60678">
        <f t="shared" si="948"/>
        <v>12</v>
      </c>
    </row>
    <row r="60679" spans="1:3">
      <c r="A60679" t="s">
        <v>84065</v>
      </c>
      <c r="B60679">
        <v>0.31868999999999997</v>
      </c>
      <c r="C60679">
        <f t="shared" si="948"/>
        <v>12</v>
      </c>
    </row>
    <row r="60680" spans="1:3">
      <c r="A60680" t="s">
        <v>84067</v>
      </c>
      <c r="B60680">
        <v>5.09903</v>
      </c>
      <c r="C60680">
        <f t="shared" si="948"/>
        <v>12</v>
      </c>
    </row>
    <row r="60681" spans="1:3">
      <c r="A60681" t="s">
        <v>84071</v>
      </c>
      <c r="B60681">
        <v>0.63737900000000003</v>
      </c>
      <c r="C60681">
        <f t="shared" si="948"/>
        <v>12</v>
      </c>
    </row>
    <row r="60682" spans="1:3">
      <c r="A60682" t="s">
        <v>84073</v>
      </c>
      <c r="B60682">
        <v>0.31868999999999997</v>
      </c>
      <c r="C60682">
        <f t="shared" si="948"/>
        <v>12</v>
      </c>
    </row>
    <row r="60683" spans="1:3">
      <c r="A60683" t="s">
        <v>84076</v>
      </c>
      <c r="B60683">
        <v>0.31868999999999997</v>
      </c>
      <c r="C60683">
        <f t="shared" si="948"/>
        <v>12</v>
      </c>
    </row>
    <row r="60684" spans="1:3">
      <c r="A60684" t="s">
        <v>84091</v>
      </c>
      <c r="B60684">
        <v>0.31868999999999997</v>
      </c>
      <c r="C60684">
        <f t="shared" si="948"/>
        <v>12</v>
      </c>
    </row>
    <row r="60685" spans="1:3">
      <c r="A60685" t="s">
        <v>84096</v>
      </c>
      <c r="B60685">
        <v>0.31868999999999997</v>
      </c>
      <c r="C60685">
        <f t="shared" si="948"/>
        <v>12</v>
      </c>
    </row>
    <row r="60686" spans="1:3">
      <c r="A60686" t="s">
        <v>84099</v>
      </c>
      <c r="B60686">
        <v>0.63737900000000003</v>
      </c>
      <c r="C60686">
        <f t="shared" si="948"/>
        <v>12</v>
      </c>
    </row>
    <row r="60687" spans="1:3">
      <c r="A60687" t="s">
        <v>84100</v>
      </c>
      <c r="B60687">
        <v>0.31868999999999997</v>
      </c>
      <c r="C60687">
        <f t="shared" si="948"/>
        <v>12</v>
      </c>
    </row>
    <row r="60688" spans="1:3">
      <c r="A60688" t="s">
        <v>84105</v>
      </c>
      <c r="B60688">
        <v>0.63737900000000003</v>
      </c>
      <c r="C60688">
        <f t="shared" si="948"/>
        <v>12</v>
      </c>
    </row>
    <row r="60689" spans="1:3">
      <c r="A60689" t="s">
        <v>84107</v>
      </c>
      <c r="B60689">
        <v>2.8682099999999999</v>
      </c>
      <c r="C60689">
        <f t="shared" si="948"/>
        <v>12</v>
      </c>
    </row>
    <row r="60690" spans="1:3">
      <c r="A60690" t="s">
        <v>84113</v>
      </c>
      <c r="B60690">
        <v>0.31868999999999997</v>
      </c>
      <c r="C60690">
        <f t="shared" si="948"/>
        <v>12</v>
      </c>
    </row>
    <row r="60691" spans="1:3">
      <c r="A60691" t="s">
        <v>84116</v>
      </c>
      <c r="B60691">
        <v>0.31868999999999997</v>
      </c>
      <c r="C60691">
        <f t="shared" si="948"/>
        <v>12</v>
      </c>
    </row>
    <row r="60692" spans="1:3">
      <c r="A60692" t="s">
        <v>84118</v>
      </c>
      <c r="B60692">
        <v>0.31868999999999997</v>
      </c>
      <c r="C60692">
        <f t="shared" si="948"/>
        <v>12</v>
      </c>
    </row>
    <row r="60693" spans="1:3">
      <c r="A60693" t="s">
        <v>84119</v>
      </c>
      <c r="B60693">
        <v>0.31868999999999997</v>
      </c>
      <c r="C60693">
        <f t="shared" si="948"/>
        <v>12</v>
      </c>
    </row>
    <row r="60694" spans="1:3">
      <c r="A60694" t="s">
        <v>84133</v>
      </c>
      <c r="B60694">
        <v>0.31868999999999997</v>
      </c>
      <c r="C60694">
        <f t="shared" si="948"/>
        <v>12</v>
      </c>
    </row>
    <row r="60695" spans="1:3">
      <c r="A60695" t="s">
        <v>84144</v>
      </c>
      <c r="B60695">
        <v>0.63737900000000003</v>
      </c>
      <c r="C60695">
        <f t="shared" si="948"/>
        <v>12</v>
      </c>
    </row>
    <row r="60696" spans="1:3">
      <c r="A60696" t="s">
        <v>84150</v>
      </c>
      <c r="B60696">
        <v>5.7364100000000002</v>
      </c>
      <c r="C60696">
        <f t="shared" si="948"/>
        <v>12</v>
      </c>
    </row>
    <row r="60697" spans="1:3">
      <c r="A60697" t="s">
        <v>84193</v>
      </c>
      <c r="B60697">
        <v>0.31868999999999997</v>
      </c>
      <c r="C60697">
        <f t="shared" si="948"/>
        <v>12</v>
      </c>
    </row>
    <row r="60698" spans="1:3">
      <c r="A60698" t="s">
        <v>84214</v>
      </c>
      <c r="B60698">
        <v>0.31868999999999997</v>
      </c>
      <c r="C60698">
        <f t="shared" si="948"/>
        <v>12</v>
      </c>
    </row>
    <row r="60699" spans="1:3">
      <c r="A60699" t="s">
        <v>84221</v>
      </c>
      <c r="B60699">
        <v>0.31868999999999997</v>
      </c>
      <c r="C60699">
        <f t="shared" si="948"/>
        <v>12</v>
      </c>
    </row>
    <row r="60700" spans="1:3">
      <c r="A60700" t="s">
        <v>84231</v>
      </c>
      <c r="B60700">
        <v>0.31868999999999997</v>
      </c>
      <c r="C60700">
        <f t="shared" si="948"/>
        <v>12</v>
      </c>
    </row>
    <row r="60701" spans="1:3">
      <c r="A60701" t="s">
        <v>84234</v>
      </c>
      <c r="B60701">
        <v>1.2747599999999999</v>
      </c>
      <c r="C60701">
        <f t="shared" si="948"/>
        <v>12</v>
      </c>
    </row>
    <row r="60702" spans="1:3">
      <c r="A60702" t="s">
        <v>84237</v>
      </c>
      <c r="B60702">
        <v>0.31868999999999997</v>
      </c>
      <c r="C60702">
        <f t="shared" si="948"/>
        <v>12</v>
      </c>
    </row>
    <row r="60703" spans="1:3">
      <c r="A60703" t="s">
        <v>84242</v>
      </c>
      <c r="B60703">
        <v>1.91214</v>
      </c>
      <c r="C60703">
        <f t="shared" si="948"/>
        <v>12</v>
      </c>
    </row>
    <row r="60704" spans="1:3">
      <c r="A60704" t="s">
        <v>84246</v>
      </c>
      <c r="B60704">
        <v>0.31868999999999997</v>
      </c>
      <c r="C60704">
        <f t="shared" si="948"/>
        <v>12</v>
      </c>
    </row>
    <row r="60705" spans="1:3">
      <c r="A60705" t="s">
        <v>84254</v>
      </c>
      <c r="B60705">
        <v>0.31868999999999997</v>
      </c>
      <c r="C60705">
        <f t="shared" si="948"/>
        <v>12</v>
      </c>
    </row>
    <row r="60706" spans="1:3">
      <c r="A60706" t="s">
        <v>84255</v>
      </c>
      <c r="B60706">
        <v>0.63737900000000003</v>
      </c>
      <c r="C60706">
        <f t="shared" si="948"/>
        <v>12</v>
      </c>
    </row>
    <row r="60707" spans="1:3">
      <c r="A60707" t="s">
        <v>84268</v>
      </c>
      <c r="B60707">
        <v>0.95606899999999995</v>
      </c>
      <c r="C60707">
        <f t="shared" si="948"/>
        <v>12</v>
      </c>
    </row>
    <row r="60708" spans="1:3">
      <c r="A60708" t="s">
        <v>84270</v>
      </c>
      <c r="B60708">
        <v>0.31868999999999997</v>
      </c>
      <c r="C60708">
        <f t="shared" si="948"/>
        <v>12</v>
      </c>
    </row>
    <row r="60709" spans="1:3">
      <c r="A60709" t="s">
        <v>84273</v>
      </c>
      <c r="B60709">
        <v>0.95606899999999995</v>
      </c>
      <c r="C60709">
        <f t="shared" si="948"/>
        <v>12</v>
      </c>
    </row>
    <row r="60710" spans="1:3">
      <c r="A60710" t="s">
        <v>84275</v>
      </c>
      <c r="B60710">
        <v>1.59345</v>
      </c>
      <c r="C60710">
        <f t="shared" si="948"/>
        <v>12</v>
      </c>
    </row>
    <row r="60711" spans="1:3">
      <c r="A60711" t="s">
        <v>84276</v>
      </c>
      <c r="B60711">
        <v>0.31868999999999997</v>
      </c>
      <c r="C60711">
        <f t="shared" si="948"/>
        <v>12</v>
      </c>
    </row>
    <row r="60712" spans="1:3">
      <c r="A60712" t="s">
        <v>84281</v>
      </c>
      <c r="B60712">
        <v>0.31868999999999997</v>
      </c>
      <c r="C60712">
        <f t="shared" si="948"/>
        <v>12</v>
      </c>
    </row>
    <row r="60713" spans="1:3">
      <c r="A60713" t="s">
        <v>84283</v>
      </c>
      <c r="B60713">
        <v>1.59345</v>
      </c>
      <c r="C60713">
        <f t="shared" si="948"/>
        <v>12</v>
      </c>
    </row>
    <row r="60714" spans="1:3">
      <c r="A60714" t="s">
        <v>84284</v>
      </c>
      <c r="B60714">
        <v>3.5055900000000002</v>
      </c>
      <c r="C60714">
        <f t="shared" si="948"/>
        <v>12</v>
      </c>
    </row>
    <row r="60715" spans="1:3">
      <c r="A60715" t="s">
        <v>84286</v>
      </c>
      <c r="B60715">
        <v>0.95606899999999995</v>
      </c>
      <c r="C60715">
        <f t="shared" si="948"/>
        <v>12</v>
      </c>
    </row>
    <row r="60716" spans="1:3">
      <c r="A60716" t="s">
        <v>84287</v>
      </c>
      <c r="B60716">
        <v>0.95606899999999995</v>
      </c>
      <c r="C60716">
        <f t="shared" si="948"/>
        <v>12</v>
      </c>
    </row>
    <row r="60717" spans="1:3">
      <c r="A60717" t="s">
        <v>84288</v>
      </c>
      <c r="B60717">
        <v>0.31868999999999997</v>
      </c>
      <c r="C60717">
        <f t="shared" si="948"/>
        <v>12</v>
      </c>
    </row>
    <row r="60718" spans="1:3">
      <c r="A60718" t="s">
        <v>84308</v>
      </c>
      <c r="B60718">
        <v>0.63737900000000003</v>
      </c>
      <c r="C60718">
        <f t="shared" si="948"/>
        <v>12</v>
      </c>
    </row>
    <row r="60719" spans="1:3">
      <c r="A60719" t="s">
        <v>84316</v>
      </c>
      <c r="B60719">
        <v>0.63737900000000003</v>
      </c>
      <c r="C60719">
        <f t="shared" si="948"/>
        <v>12</v>
      </c>
    </row>
    <row r="60720" spans="1:3">
      <c r="A60720" t="s">
        <v>84318</v>
      </c>
      <c r="B60720">
        <v>0.31868999999999997</v>
      </c>
      <c r="C60720">
        <f t="shared" si="948"/>
        <v>12</v>
      </c>
    </row>
    <row r="60721" spans="1:3">
      <c r="A60721" t="s">
        <v>84324</v>
      </c>
      <c r="B60721">
        <v>0.31868999999999997</v>
      </c>
      <c r="C60721">
        <f t="shared" si="948"/>
        <v>12</v>
      </c>
    </row>
    <row r="60722" spans="1:3">
      <c r="A60722" t="s">
        <v>84335</v>
      </c>
      <c r="B60722">
        <v>15.9345</v>
      </c>
      <c r="C60722">
        <f t="shared" si="948"/>
        <v>12</v>
      </c>
    </row>
    <row r="60723" spans="1:3">
      <c r="A60723" t="s">
        <v>84343</v>
      </c>
      <c r="B60723">
        <v>0.31868999999999997</v>
      </c>
      <c r="C60723">
        <f t="shared" si="948"/>
        <v>12</v>
      </c>
    </row>
    <row r="60724" spans="1:3">
      <c r="A60724" t="s">
        <v>84348</v>
      </c>
      <c r="B60724">
        <v>0.31868999999999997</v>
      </c>
      <c r="C60724">
        <f t="shared" si="948"/>
        <v>12</v>
      </c>
    </row>
    <row r="60725" spans="1:3">
      <c r="A60725" t="s">
        <v>84349</v>
      </c>
      <c r="B60725">
        <v>0.31868999999999997</v>
      </c>
      <c r="C60725">
        <f t="shared" si="948"/>
        <v>12</v>
      </c>
    </row>
    <row r="60726" spans="1:3">
      <c r="A60726" t="s">
        <v>84352</v>
      </c>
      <c r="B60726">
        <v>0.63737900000000003</v>
      </c>
      <c r="C60726">
        <f t="shared" si="948"/>
        <v>12</v>
      </c>
    </row>
    <row r="60727" spans="1:3">
      <c r="A60727" t="s">
        <v>84360</v>
      </c>
      <c r="B60727">
        <v>0.31868999999999997</v>
      </c>
      <c r="C60727">
        <f t="shared" si="948"/>
        <v>12</v>
      </c>
    </row>
    <row r="60728" spans="1:3">
      <c r="A60728" t="s">
        <v>84364</v>
      </c>
      <c r="B60728">
        <v>2.2308300000000001</v>
      </c>
      <c r="C60728">
        <f t="shared" si="948"/>
        <v>12</v>
      </c>
    </row>
    <row r="60729" spans="1:3">
      <c r="A60729" t="s">
        <v>84371</v>
      </c>
      <c r="B60729">
        <v>4.1429600000000004</v>
      </c>
      <c r="C60729">
        <f t="shared" si="948"/>
        <v>12</v>
      </c>
    </row>
    <row r="60730" spans="1:3">
      <c r="A60730" t="s">
        <v>84381</v>
      </c>
      <c r="B60730">
        <v>0.31868999999999997</v>
      </c>
      <c r="C60730">
        <f t="shared" si="948"/>
        <v>12</v>
      </c>
    </row>
    <row r="60731" spans="1:3">
      <c r="A60731" t="s">
        <v>84382</v>
      </c>
      <c r="B60731">
        <v>2.5495199999999998</v>
      </c>
      <c r="C60731">
        <f t="shared" si="948"/>
        <v>12</v>
      </c>
    </row>
    <row r="60732" spans="1:3">
      <c r="A60732" t="s">
        <v>84398</v>
      </c>
      <c r="B60732">
        <v>0.31868999999999997</v>
      </c>
      <c r="C60732">
        <f t="shared" si="948"/>
        <v>12</v>
      </c>
    </row>
    <row r="60733" spans="1:3">
      <c r="A60733" t="s">
        <v>84446</v>
      </c>
      <c r="B60733">
        <v>0.31868999999999997</v>
      </c>
      <c r="C60733">
        <f t="shared" si="948"/>
        <v>12</v>
      </c>
    </row>
    <row r="60734" spans="1:3">
      <c r="A60734" t="s">
        <v>84447</v>
      </c>
      <c r="B60734">
        <v>0.31868999999999997</v>
      </c>
      <c r="C60734">
        <f t="shared" si="948"/>
        <v>12</v>
      </c>
    </row>
    <row r="60735" spans="1:3">
      <c r="A60735" t="s">
        <v>84448</v>
      </c>
      <c r="B60735">
        <v>1.91214</v>
      </c>
      <c r="C60735">
        <f t="shared" si="948"/>
        <v>12</v>
      </c>
    </row>
    <row r="60736" spans="1:3">
      <c r="A60736" t="s">
        <v>84450</v>
      </c>
      <c r="B60736">
        <v>1.2747599999999999</v>
      </c>
      <c r="C60736">
        <f t="shared" si="948"/>
        <v>12</v>
      </c>
    </row>
    <row r="60737" spans="1:3">
      <c r="A60737" t="s">
        <v>84463</v>
      </c>
      <c r="B60737">
        <v>0.31868999999999997</v>
      </c>
      <c r="C60737">
        <f t="shared" ref="C60737:C60800" si="949">LEN(A60737)</f>
        <v>12</v>
      </c>
    </row>
    <row r="60738" spans="1:3">
      <c r="A60738" t="s">
        <v>84519</v>
      </c>
      <c r="B60738">
        <v>0.31868999999999997</v>
      </c>
      <c r="C60738">
        <f t="shared" si="949"/>
        <v>12</v>
      </c>
    </row>
    <row r="60739" spans="1:3">
      <c r="A60739" t="s">
        <v>84562</v>
      </c>
      <c r="B60739">
        <v>0.31868999999999997</v>
      </c>
      <c r="C60739">
        <f t="shared" si="949"/>
        <v>12</v>
      </c>
    </row>
    <row r="60740" spans="1:3">
      <c r="A60740" t="s">
        <v>84566</v>
      </c>
      <c r="B60740">
        <v>0.31868999999999997</v>
      </c>
      <c r="C60740">
        <f t="shared" si="949"/>
        <v>12</v>
      </c>
    </row>
    <row r="60741" spans="1:3">
      <c r="A60741" t="s">
        <v>84597</v>
      </c>
      <c r="B60741">
        <v>0.63737900000000003</v>
      </c>
      <c r="C60741">
        <f t="shared" si="949"/>
        <v>12</v>
      </c>
    </row>
    <row r="60742" spans="1:3">
      <c r="A60742" t="s">
        <v>84601</v>
      </c>
      <c r="B60742">
        <v>0.31868999999999997</v>
      </c>
      <c r="C60742">
        <f t="shared" si="949"/>
        <v>12</v>
      </c>
    </row>
    <row r="60743" spans="1:3">
      <c r="A60743" t="s">
        <v>84634</v>
      </c>
      <c r="B60743">
        <v>0.31868999999999997</v>
      </c>
      <c r="C60743">
        <f t="shared" si="949"/>
        <v>12</v>
      </c>
    </row>
    <row r="60744" spans="1:3">
      <c r="A60744" t="s">
        <v>84640</v>
      </c>
      <c r="B60744">
        <v>3.1869000000000001</v>
      </c>
      <c r="C60744">
        <f t="shared" si="949"/>
        <v>12</v>
      </c>
    </row>
    <row r="60745" spans="1:3">
      <c r="A60745" t="s">
        <v>84649</v>
      </c>
      <c r="B60745">
        <v>0.31868999999999997</v>
      </c>
      <c r="C60745">
        <f t="shared" si="949"/>
        <v>12</v>
      </c>
    </row>
    <row r="60746" spans="1:3">
      <c r="A60746" t="s">
        <v>84653</v>
      </c>
      <c r="B60746">
        <v>1.91214</v>
      </c>
      <c r="C60746">
        <f t="shared" si="949"/>
        <v>12</v>
      </c>
    </row>
    <row r="60747" spans="1:3">
      <c r="A60747" t="s">
        <v>84654</v>
      </c>
      <c r="B60747">
        <v>2.5495199999999998</v>
      </c>
      <c r="C60747">
        <f t="shared" si="949"/>
        <v>12</v>
      </c>
    </row>
    <row r="60748" spans="1:3">
      <c r="A60748" t="s">
        <v>84677</v>
      </c>
      <c r="B60748">
        <v>0.31868999999999997</v>
      </c>
      <c r="C60748">
        <f t="shared" si="949"/>
        <v>12</v>
      </c>
    </row>
    <row r="60749" spans="1:3">
      <c r="A60749" t="s">
        <v>84678</v>
      </c>
      <c r="B60749">
        <v>0.95606899999999995</v>
      </c>
      <c r="C60749">
        <f t="shared" si="949"/>
        <v>12</v>
      </c>
    </row>
    <row r="60750" spans="1:3">
      <c r="A60750" t="s">
        <v>84680</v>
      </c>
      <c r="B60750">
        <v>0.95606899999999995</v>
      </c>
      <c r="C60750">
        <f t="shared" si="949"/>
        <v>12</v>
      </c>
    </row>
    <row r="60751" spans="1:3">
      <c r="A60751" t="s">
        <v>84682</v>
      </c>
      <c r="B60751">
        <v>0.31868999999999997</v>
      </c>
      <c r="C60751">
        <f t="shared" si="949"/>
        <v>12</v>
      </c>
    </row>
    <row r="60752" spans="1:3">
      <c r="A60752" t="s">
        <v>84688</v>
      </c>
      <c r="B60752">
        <v>0.63737900000000003</v>
      </c>
      <c r="C60752">
        <f t="shared" si="949"/>
        <v>12</v>
      </c>
    </row>
    <row r="60753" spans="1:3">
      <c r="A60753" t="s">
        <v>84702</v>
      </c>
      <c r="B60753">
        <v>0.31868999999999997</v>
      </c>
      <c r="C60753">
        <f t="shared" si="949"/>
        <v>12</v>
      </c>
    </row>
    <row r="60754" spans="1:3">
      <c r="A60754" t="s">
        <v>84703</v>
      </c>
      <c r="B60754">
        <v>0.63737900000000003</v>
      </c>
      <c r="C60754">
        <f t="shared" si="949"/>
        <v>12</v>
      </c>
    </row>
    <row r="60755" spans="1:3">
      <c r="A60755" t="s">
        <v>84710</v>
      </c>
      <c r="B60755">
        <v>1.2747599999999999</v>
      </c>
      <c r="C60755">
        <f t="shared" si="949"/>
        <v>12</v>
      </c>
    </row>
    <row r="60756" spans="1:3">
      <c r="A60756" t="s">
        <v>84715</v>
      </c>
      <c r="B60756">
        <v>0.31868999999999997</v>
      </c>
      <c r="C60756">
        <f t="shared" si="949"/>
        <v>12</v>
      </c>
    </row>
    <row r="60757" spans="1:3">
      <c r="A60757" t="s">
        <v>84720</v>
      </c>
      <c r="B60757">
        <v>0.31868999999999997</v>
      </c>
      <c r="C60757">
        <f t="shared" si="949"/>
        <v>12</v>
      </c>
    </row>
    <row r="60758" spans="1:3">
      <c r="A60758" t="s">
        <v>84721</v>
      </c>
      <c r="B60758">
        <v>45.891300000000001</v>
      </c>
      <c r="C60758">
        <f t="shared" si="949"/>
        <v>12</v>
      </c>
    </row>
    <row r="60759" spans="1:3">
      <c r="A60759" t="s">
        <v>84723</v>
      </c>
      <c r="B60759">
        <v>0.31868999999999997</v>
      </c>
      <c r="C60759">
        <f t="shared" si="949"/>
        <v>12</v>
      </c>
    </row>
    <row r="60760" spans="1:3">
      <c r="A60760" t="s">
        <v>84747</v>
      </c>
      <c r="B60760">
        <v>0.31868999999999997</v>
      </c>
      <c r="C60760">
        <f t="shared" si="949"/>
        <v>12</v>
      </c>
    </row>
    <row r="60761" spans="1:3">
      <c r="A60761" t="s">
        <v>84748</v>
      </c>
      <c r="B60761">
        <v>0.31868999999999997</v>
      </c>
      <c r="C60761">
        <f t="shared" si="949"/>
        <v>12</v>
      </c>
    </row>
    <row r="60762" spans="1:3">
      <c r="A60762" t="s">
        <v>84750</v>
      </c>
      <c r="B60762">
        <v>0.31868999999999997</v>
      </c>
      <c r="C60762">
        <f t="shared" si="949"/>
        <v>12</v>
      </c>
    </row>
    <row r="60763" spans="1:3">
      <c r="A60763" t="s">
        <v>84753</v>
      </c>
      <c r="B60763">
        <v>0.63737900000000003</v>
      </c>
      <c r="C60763">
        <f t="shared" si="949"/>
        <v>12</v>
      </c>
    </row>
    <row r="60764" spans="1:3">
      <c r="A60764" t="s">
        <v>84755</v>
      </c>
      <c r="B60764">
        <v>0.31868999999999997</v>
      </c>
      <c r="C60764">
        <f t="shared" si="949"/>
        <v>12</v>
      </c>
    </row>
    <row r="60765" spans="1:3">
      <c r="A60765" t="s">
        <v>84758</v>
      </c>
      <c r="B60765">
        <v>0.63737900000000003</v>
      </c>
      <c r="C60765">
        <f t="shared" si="949"/>
        <v>12</v>
      </c>
    </row>
    <row r="60766" spans="1:3">
      <c r="A60766" t="s">
        <v>84770</v>
      </c>
      <c r="B60766">
        <v>0.95606899999999995</v>
      </c>
      <c r="C60766">
        <f t="shared" si="949"/>
        <v>12</v>
      </c>
    </row>
    <row r="60767" spans="1:3">
      <c r="A60767" t="s">
        <v>84795</v>
      </c>
      <c r="B60767">
        <v>0.31868999999999997</v>
      </c>
      <c r="C60767">
        <f t="shared" si="949"/>
        <v>12</v>
      </c>
    </row>
    <row r="60768" spans="1:3">
      <c r="A60768" t="s">
        <v>84817</v>
      </c>
      <c r="B60768">
        <v>0.31868999999999997</v>
      </c>
      <c r="C60768">
        <f t="shared" si="949"/>
        <v>12</v>
      </c>
    </row>
    <row r="60769" spans="1:3">
      <c r="A60769" t="s">
        <v>84823</v>
      </c>
      <c r="B60769">
        <v>0.31868999999999997</v>
      </c>
      <c r="C60769">
        <f t="shared" si="949"/>
        <v>12</v>
      </c>
    </row>
    <row r="60770" spans="1:3">
      <c r="A60770" t="s">
        <v>84836</v>
      </c>
      <c r="B60770">
        <v>0.31868999999999997</v>
      </c>
      <c r="C60770">
        <f t="shared" si="949"/>
        <v>12</v>
      </c>
    </row>
    <row r="60771" spans="1:3">
      <c r="A60771" t="s">
        <v>84849</v>
      </c>
      <c r="B60771">
        <v>0.31868999999999997</v>
      </c>
      <c r="C60771">
        <f t="shared" si="949"/>
        <v>12</v>
      </c>
    </row>
    <row r="60772" spans="1:3">
      <c r="A60772" t="s">
        <v>84852</v>
      </c>
      <c r="B60772">
        <v>0.95606899999999995</v>
      </c>
      <c r="C60772">
        <f t="shared" si="949"/>
        <v>12</v>
      </c>
    </row>
    <row r="60773" spans="1:3">
      <c r="A60773" t="s">
        <v>84868</v>
      </c>
      <c r="B60773">
        <v>0.31868999999999997</v>
      </c>
      <c r="C60773">
        <f t="shared" si="949"/>
        <v>12</v>
      </c>
    </row>
    <row r="60774" spans="1:3">
      <c r="A60774" t="s">
        <v>84870</v>
      </c>
      <c r="B60774">
        <v>2.2308300000000001</v>
      </c>
      <c r="C60774">
        <f t="shared" si="949"/>
        <v>12</v>
      </c>
    </row>
    <row r="60775" spans="1:3">
      <c r="A60775" t="s">
        <v>84874</v>
      </c>
      <c r="B60775">
        <v>0.31868999999999997</v>
      </c>
      <c r="C60775">
        <f t="shared" si="949"/>
        <v>12</v>
      </c>
    </row>
    <row r="60776" spans="1:3">
      <c r="A60776" t="s">
        <v>84875</v>
      </c>
      <c r="B60776">
        <v>0.31868999999999997</v>
      </c>
      <c r="C60776">
        <f t="shared" si="949"/>
        <v>12</v>
      </c>
    </row>
    <row r="60777" spans="1:3">
      <c r="A60777" t="s">
        <v>84879</v>
      </c>
      <c r="B60777">
        <v>0.63737900000000003</v>
      </c>
      <c r="C60777">
        <f t="shared" si="949"/>
        <v>12</v>
      </c>
    </row>
    <row r="60778" spans="1:3">
      <c r="A60778" t="s">
        <v>84893</v>
      </c>
      <c r="B60778">
        <v>0.31868999999999997</v>
      </c>
      <c r="C60778">
        <f t="shared" si="949"/>
        <v>12</v>
      </c>
    </row>
    <row r="60779" spans="1:3">
      <c r="A60779" t="s">
        <v>84897</v>
      </c>
      <c r="B60779">
        <v>0.31868999999999997</v>
      </c>
      <c r="C60779">
        <f t="shared" si="949"/>
        <v>12</v>
      </c>
    </row>
    <row r="60780" spans="1:3">
      <c r="A60780" t="s">
        <v>84903</v>
      </c>
      <c r="B60780">
        <v>1.59345</v>
      </c>
      <c r="C60780">
        <f t="shared" si="949"/>
        <v>12</v>
      </c>
    </row>
    <row r="60781" spans="1:3">
      <c r="A60781" t="s">
        <v>84918</v>
      </c>
      <c r="B60781">
        <v>0.31868999999999997</v>
      </c>
      <c r="C60781">
        <f t="shared" si="949"/>
        <v>12</v>
      </c>
    </row>
    <row r="60782" spans="1:3">
      <c r="A60782" t="s">
        <v>84924</v>
      </c>
      <c r="B60782">
        <v>0.95606899999999995</v>
      </c>
      <c r="C60782">
        <f t="shared" si="949"/>
        <v>12</v>
      </c>
    </row>
    <row r="60783" spans="1:3">
      <c r="A60783" t="s">
        <v>84937</v>
      </c>
      <c r="B60783">
        <v>0.31868999999999997</v>
      </c>
      <c r="C60783">
        <f t="shared" si="949"/>
        <v>12</v>
      </c>
    </row>
    <row r="60784" spans="1:3">
      <c r="A60784" t="s">
        <v>84981</v>
      </c>
      <c r="B60784">
        <v>0.31868999999999997</v>
      </c>
      <c r="C60784">
        <f t="shared" si="949"/>
        <v>12</v>
      </c>
    </row>
    <row r="60785" spans="1:3">
      <c r="A60785" t="s">
        <v>85004</v>
      </c>
      <c r="B60785">
        <v>0.63737900000000003</v>
      </c>
      <c r="C60785">
        <f t="shared" si="949"/>
        <v>12</v>
      </c>
    </row>
    <row r="60786" spans="1:3">
      <c r="A60786" t="s">
        <v>85007</v>
      </c>
      <c r="B60786">
        <v>0.31868999999999997</v>
      </c>
      <c r="C60786">
        <f t="shared" si="949"/>
        <v>12</v>
      </c>
    </row>
    <row r="60787" spans="1:3">
      <c r="A60787" t="s">
        <v>85020</v>
      </c>
      <c r="B60787">
        <v>0.31868999999999997</v>
      </c>
      <c r="C60787">
        <f t="shared" si="949"/>
        <v>12</v>
      </c>
    </row>
    <row r="60788" spans="1:3">
      <c r="A60788" t="s">
        <v>85023</v>
      </c>
      <c r="B60788">
        <v>0.31868999999999997</v>
      </c>
      <c r="C60788">
        <f t="shared" si="949"/>
        <v>12</v>
      </c>
    </row>
    <row r="60789" spans="1:3">
      <c r="A60789" t="s">
        <v>85024</v>
      </c>
      <c r="B60789">
        <v>0.31868999999999997</v>
      </c>
      <c r="C60789">
        <f t="shared" si="949"/>
        <v>12</v>
      </c>
    </row>
    <row r="60790" spans="1:3">
      <c r="A60790" t="s">
        <v>85042</v>
      </c>
      <c r="B60790">
        <v>0.31868999999999997</v>
      </c>
      <c r="C60790">
        <f t="shared" si="949"/>
        <v>12</v>
      </c>
    </row>
    <row r="60791" spans="1:3">
      <c r="A60791" t="s">
        <v>85068</v>
      </c>
      <c r="B60791">
        <v>1.2747599999999999</v>
      </c>
      <c r="C60791">
        <f t="shared" si="949"/>
        <v>12</v>
      </c>
    </row>
    <row r="60792" spans="1:3">
      <c r="A60792" t="s">
        <v>85070</v>
      </c>
      <c r="B60792">
        <v>0.31868999999999997</v>
      </c>
      <c r="C60792">
        <f t="shared" si="949"/>
        <v>12</v>
      </c>
    </row>
    <row r="60793" spans="1:3">
      <c r="A60793" t="s">
        <v>85088</v>
      </c>
      <c r="B60793">
        <v>0.31868999999999997</v>
      </c>
      <c r="C60793">
        <f t="shared" si="949"/>
        <v>12</v>
      </c>
    </row>
    <row r="60794" spans="1:3">
      <c r="A60794" t="s">
        <v>85096</v>
      </c>
      <c r="B60794">
        <v>0.31868999999999997</v>
      </c>
      <c r="C60794">
        <f t="shared" si="949"/>
        <v>12</v>
      </c>
    </row>
    <row r="60795" spans="1:3">
      <c r="A60795" t="s">
        <v>85139</v>
      </c>
      <c r="B60795">
        <v>2.5495199999999998</v>
      </c>
      <c r="C60795">
        <f t="shared" si="949"/>
        <v>12</v>
      </c>
    </row>
    <row r="60796" spans="1:3">
      <c r="A60796" t="s">
        <v>85141</v>
      </c>
      <c r="B60796">
        <v>22.626999999999999</v>
      </c>
      <c r="C60796">
        <f t="shared" si="949"/>
        <v>12</v>
      </c>
    </row>
    <row r="60797" spans="1:3">
      <c r="A60797" t="s">
        <v>85147</v>
      </c>
      <c r="B60797">
        <v>0.31868999999999997</v>
      </c>
      <c r="C60797">
        <f t="shared" si="949"/>
        <v>12</v>
      </c>
    </row>
    <row r="60798" spans="1:3">
      <c r="A60798" t="s">
        <v>85157</v>
      </c>
      <c r="B60798">
        <v>0.31868999999999997</v>
      </c>
      <c r="C60798">
        <f t="shared" si="949"/>
        <v>12</v>
      </c>
    </row>
    <row r="60799" spans="1:3">
      <c r="A60799" t="s">
        <v>85158</v>
      </c>
      <c r="B60799">
        <v>1.2747599999999999</v>
      </c>
      <c r="C60799">
        <f t="shared" si="949"/>
        <v>12</v>
      </c>
    </row>
    <row r="60800" spans="1:3">
      <c r="A60800" t="s">
        <v>85159</v>
      </c>
      <c r="B60800">
        <v>0.31868999999999997</v>
      </c>
      <c r="C60800">
        <f t="shared" si="949"/>
        <v>12</v>
      </c>
    </row>
    <row r="60801" spans="1:3">
      <c r="A60801" t="s">
        <v>85160</v>
      </c>
      <c r="B60801">
        <v>0.31868999999999997</v>
      </c>
      <c r="C60801">
        <f t="shared" ref="C60801:C60864" si="950">LEN(A60801)</f>
        <v>12</v>
      </c>
    </row>
    <row r="60802" spans="1:3">
      <c r="A60802" t="s">
        <v>85168</v>
      </c>
      <c r="B60802">
        <v>0.31868999999999997</v>
      </c>
      <c r="C60802">
        <f t="shared" si="950"/>
        <v>12</v>
      </c>
    </row>
    <row r="60803" spans="1:3">
      <c r="A60803" t="s">
        <v>85211</v>
      </c>
      <c r="B60803">
        <v>4.1429600000000004</v>
      </c>
      <c r="C60803">
        <f t="shared" si="950"/>
        <v>12</v>
      </c>
    </row>
    <row r="60804" spans="1:3">
      <c r="A60804" t="s">
        <v>85213</v>
      </c>
      <c r="B60804">
        <v>0.31868999999999997</v>
      </c>
      <c r="C60804">
        <f t="shared" si="950"/>
        <v>12</v>
      </c>
    </row>
    <row r="60805" spans="1:3">
      <c r="A60805" t="s">
        <v>85220</v>
      </c>
      <c r="B60805">
        <v>0.31868999999999997</v>
      </c>
      <c r="C60805">
        <f t="shared" si="950"/>
        <v>12</v>
      </c>
    </row>
    <row r="60806" spans="1:3">
      <c r="A60806" t="s">
        <v>85230</v>
      </c>
      <c r="B60806">
        <v>0.31868999999999997</v>
      </c>
      <c r="C60806">
        <f t="shared" si="950"/>
        <v>12</v>
      </c>
    </row>
    <row r="60807" spans="1:3">
      <c r="A60807" t="s">
        <v>85247</v>
      </c>
      <c r="B60807">
        <v>0.31868999999999997</v>
      </c>
      <c r="C60807">
        <f t="shared" si="950"/>
        <v>12</v>
      </c>
    </row>
    <row r="60808" spans="1:3">
      <c r="A60808" t="s">
        <v>85290</v>
      </c>
      <c r="B60808">
        <v>1.2747599999999999</v>
      </c>
      <c r="C60808">
        <f t="shared" si="950"/>
        <v>12</v>
      </c>
    </row>
    <row r="60809" spans="1:3">
      <c r="A60809" t="s">
        <v>85296</v>
      </c>
      <c r="B60809">
        <v>6.0551000000000004</v>
      </c>
      <c r="C60809">
        <f t="shared" si="950"/>
        <v>12</v>
      </c>
    </row>
    <row r="60810" spans="1:3">
      <c r="A60810" t="s">
        <v>85332</v>
      </c>
      <c r="B60810">
        <v>0.63737900000000003</v>
      </c>
      <c r="C60810">
        <f t="shared" si="950"/>
        <v>12</v>
      </c>
    </row>
    <row r="60811" spans="1:3">
      <c r="A60811" t="s">
        <v>85360</v>
      </c>
      <c r="B60811">
        <v>0.31868999999999997</v>
      </c>
      <c r="C60811">
        <f t="shared" si="950"/>
        <v>12</v>
      </c>
    </row>
    <row r="60812" spans="1:3">
      <c r="A60812" t="s">
        <v>85361</v>
      </c>
      <c r="B60812">
        <v>0.31868999999999997</v>
      </c>
      <c r="C60812">
        <f t="shared" si="950"/>
        <v>12</v>
      </c>
    </row>
    <row r="60813" spans="1:3">
      <c r="A60813" t="s">
        <v>85373</v>
      </c>
      <c r="B60813">
        <v>0.31868999999999997</v>
      </c>
      <c r="C60813">
        <f t="shared" si="950"/>
        <v>12</v>
      </c>
    </row>
    <row r="60814" spans="1:3">
      <c r="A60814" t="s">
        <v>85422</v>
      </c>
      <c r="B60814">
        <v>0.63737900000000003</v>
      </c>
      <c r="C60814">
        <f t="shared" si="950"/>
        <v>12</v>
      </c>
    </row>
    <row r="60815" spans="1:3">
      <c r="A60815" t="s">
        <v>85466</v>
      </c>
      <c r="B60815">
        <v>0.31868999999999997</v>
      </c>
      <c r="C60815">
        <f t="shared" si="950"/>
        <v>12</v>
      </c>
    </row>
    <row r="60816" spans="1:3">
      <c r="A60816" t="s">
        <v>85468</v>
      </c>
      <c r="B60816">
        <v>0.31868999999999997</v>
      </c>
      <c r="C60816">
        <f t="shared" si="950"/>
        <v>12</v>
      </c>
    </row>
    <row r="60817" spans="1:3">
      <c r="A60817" t="s">
        <v>85478</v>
      </c>
      <c r="B60817">
        <v>0.63737900000000003</v>
      </c>
      <c r="C60817">
        <f t="shared" si="950"/>
        <v>12</v>
      </c>
    </row>
    <row r="60818" spans="1:3">
      <c r="A60818" t="s">
        <v>85499</v>
      </c>
      <c r="B60818">
        <v>0.63737900000000003</v>
      </c>
      <c r="C60818">
        <f t="shared" si="950"/>
        <v>12</v>
      </c>
    </row>
    <row r="60819" spans="1:3">
      <c r="A60819" t="s">
        <v>85538</v>
      </c>
      <c r="B60819">
        <v>0.31868999999999997</v>
      </c>
      <c r="C60819">
        <f t="shared" si="950"/>
        <v>12</v>
      </c>
    </row>
    <row r="60820" spans="1:3">
      <c r="A60820" t="s">
        <v>85540</v>
      </c>
      <c r="B60820">
        <v>0.95606899999999995</v>
      </c>
      <c r="C60820">
        <f t="shared" si="950"/>
        <v>12</v>
      </c>
    </row>
    <row r="60821" spans="1:3">
      <c r="A60821" t="s">
        <v>85544</v>
      </c>
      <c r="B60821">
        <v>0.63737900000000003</v>
      </c>
      <c r="C60821">
        <f t="shared" si="950"/>
        <v>12</v>
      </c>
    </row>
    <row r="60822" spans="1:3">
      <c r="A60822" t="s">
        <v>85547</v>
      </c>
      <c r="B60822">
        <v>0.31868999999999997</v>
      </c>
      <c r="C60822">
        <f t="shared" si="950"/>
        <v>12</v>
      </c>
    </row>
    <row r="60823" spans="1:3">
      <c r="A60823" t="s">
        <v>85563</v>
      </c>
      <c r="B60823">
        <v>0.31868999999999997</v>
      </c>
      <c r="C60823">
        <f t="shared" si="950"/>
        <v>12</v>
      </c>
    </row>
    <row r="60824" spans="1:3">
      <c r="A60824" t="s">
        <v>85564</v>
      </c>
      <c r="B60824">
        <v>1.2747599999999999</v>
      </c>
      <c r="C60824">
        <f t="shared" si="950"/>
        <v>12</v>
      </c>
    </row>
    <row r="60825" spans="1:3">
      <c r="A60825" t="s">
        <v>85569</v>
      </c>
      <c r="B60825">
        <v>0.31868999999999997</v>
      </c>
      <c r="C60825">
        <f t="shared" si="950"/>
        <v>12</v>
      </c>
    </row>
    <row r="60826" spans="1:3">
      <c r="A60826" t="s">
        <v>85573</v>
      </c>
      <c r="B60826">
        <v>0.31868999999999997</v>
      </c>
      <c r="C60826">
        <f t="shared" si="950"/>
        <v>12</v>
      </c>
    </row>
    <row r="60827" spans="1:3">
      <c r="A60827" t="s">
        <v>85576</v>
      </c>
      <c r="B60827">
        <v>1.2747599999999999</v>
      </c>
      <c r="C60827">
        <f t="shared" si="950"/>
        <v>12</v>
      </c>
    </row>
    <row r="60828" spans="1:3">
      <c r="A60828" t="s">
        <v>85582</v>
      </c>
      <c r="B60828">
        <v>0.31868999999999997</v>
      </c>
      <c r="C60828">
        <f t="shared" si="950"/>
        <v>12</v>
      </c>
    </row>
    <row r="60829" spans="1:3">
      <c r="A60829" t="s">
        <v>85604</v>
      </c>
      <c r="B60829">
        <v>10.1981</v>
      </c>
      <c r="C60829">
        <f t="shared" si="950"/>
        <v>12</v>
      </c>
    </row>
    <row r="60830" spans="1:3">
      <c r="A60830" t="s">
        <v>85618</v>
      </c>
      <c r="B60830">
        <v>0.31868999999999997</v>
      </c>
      <c r="C60830">
        <f t="shared" si="950"/>
        <v>12</v>
      </c>
    </row>
    <row r="60831" spans="1:3">
      <c r="A60831" t="s">
        <v>85628</v>
      </c>
      <c r="B60831">
        <v>0.31868999999999997</v>
      </c>
      <c r="C60831">
        <f t="shared" si="950"/>
        <v>12</v>
      </c>
    </row>
    <row r="60832" spans="1:3">
      <c r="A60832" t="s">
        <v>85648</v>
      </c>
      <c r="B60832">
        <v>1.59345</v>
      </c>
      <c r="C60832">
        <f t="shared" si="950"/>
        <v>12</v>
      </c>
    </row>
    <row r="60833" spans="1:3">
      <c r="A60833" t="s">
        <v>85649</v>
      </c>
      <c r="B60833">
        <v>18.165299999999998</v>
      </c>
      <c r="C60833">
        <f t="shared" si="950"/>
        <v>12</v>
      </c>
    </row>
    <row r="60834" spans="1:3">
      <c r="A60834" t="s">
        <v>85669</v>
      </c>
      <c r="B60834">
        <v>1.59345</v>
      </c>
      <c r="C60834">
        <f t="shared" si="950"/>
        <v>12</v>
      </c>
    </row>
    <row r="60835" spans="1:3">
      <c r="A60835" t="s">
        <v>85715</v>
      </c>
      <c r="B60835">
        <v>0.31868999999999997</v>
      </c>
      <c r="C60835">
        <f t="shared" si="950"/>
        <v>12</v>
      </c>
    </row>
    <row r="60836" spans="1:3">
      <c r="A60836" t="s">
        <v>85722</v>
      </c>
      <c r="B60836">
        <v>38.242699999999999</v>
      </c>
      <c r="C60836">
        <f t="shared" si="950"/>
        <v>12</v>
      </c>
    </row>
    <row r="60837" spans="1:3">
      <c r="A60837" t="s">
        <v>85810</v>
      </c>
      <c r="B60837">
        <v>6.3737899999999996</v>
      </c>
      <c r="C60837">
        <f t="shared" si="950"/>
        <v>12</v>
      </c>
    </row>
    <row r="60838" spans="1:3">
      <c r="A60838" t="s">
        <v>85813</v>
      </c>
      <c r="B60838">
        <v>0.63737900000000003</v>
      </c>
      <c r="C60838">
        <f t="shared" si="950"/>
        <v>12</v>
      </c>
    </row>
    <row r="60839" spans="1:3">
      <c r="A60839" t="s">
        <v>85815</v>
      </c>
      <c r="B60839">
        <v>0.63737900000000003</v>
      </c>
      <c r="C60839">
        <f t="shared" si="950"/>
        <v>12</v>
      </c>
    </row>
    <row r="60840" spans="1:3">
      <c r="A60840" t="s">
        <v>85816</v>
      </c>
      <c r="B60840">
        <v>0.31868999999999997</v>
      </c>
      <c r="C60840">
        <f t="shared" si="950"/>
        <v>12</v>
      </c>
    </row>
    <row r="60841" spans="1:3">
      <c r="A60841" t="s">
        <v>85821</v>
      </c>
      <c r="B60841">
        <v>0.31868999999999997</v>
      </c>
      <c r="C60841">
        <f t="shared" si="950"/>
        <v>12</v>
      </c>
    </row>
    <row r="60842" spans="1:3">
      <c r="A60842" t="s">
        <v>85822</v>
      </c>
      <c r="B60842">
        <v>0.31868999999999997</v>
      </c>
      <c r="C60842">
        <f t="shared" si="950"/>
        <v>12</v>
      </c>
    </row>
    <row r="60843" spans="1:3">
      <c r="A60843" t="s">
        <v>85823</v>
      </c>
      <c r="B60843">
        <v>0.31868999999999997</v>
      </c>
      <c r="C60843">
        <f t="shared" si="950"/>
        <v>12</v>
      </c>
    </row>
    <row r="60844" spans="1:3">
      <c r="A60844" t="s">
        <v>85827</v>
      </c>
      <c r="B60844">
        <v>0.31868999999999997</v>
      </c>
      <c r="C60844">
        <f t="shared" si="950"/>
        <v>12</v>
      </c>
    </row>
    <row r="60845" spans="1:3">
      <c r="A60845" t="s">
        <v>85831</v>
      </c>
      <c r="B60845">
        <v>0.95606899999999995</v>
      </c>
      <c r="C60845">
        <f t="shared" si="950"/>
        <v>12</v>
      </c>
    </row>
    <row r="60846" spans="1:3">
      <c r="A60846" t="s">
        <v>85834</v>
      </c>
      <c r="B60846">
        <v>0.31868999999999997</v>
      </c>
      <c r="C60846">
        <f t="shared" si="950"/>
        <v>12</v>
      </c>
    </row>
    <row r="60847" spans="1:3">
      <c r="A60847" t="s">
        <v>85845</v>
      </c>
      <c r="B60847">
        <v>0.31868999999999997</v>
      </c>
      <c r="C60847">
        <f t="shared" si="950"/>
        <v>12</v>
      </c>
    </row>
    <row r="60848" spans="1:3">
      <c r="A60848" t="s">
        <v>85849</v>
      </c>
      <c r="B60848">
        <v>0.31868999999999997</v>
      </c>
      <c r="C60848">
        <f t="shared" si="950"/>
        <v>12</v>
      </c>
    </row>
    <row r="60849" spans="1:3">
      <c r="A60849" t="s">
        <v>85879</v>
      </c>
      <c r="B60849">
        <v>0.95606899999999995</v>
      </c>
      <c r="C60849">
        <f t="shared" si="950"/>
        <v>12</v>
      </c>
    </row>
    <row r="60850" spans="1:3">
      <c r="A60850" t="s">
        <v>85934</v>
      </c>
      <c r="B60850">
        <v>0.31868999999999997</v>
      </c>
      <c r="C60850">
        <f t="shared" si="950"/>
        <v>12</v>
      </c>
    </row>
    <row r="60851" spans="1:3">
      <c r="A60851" t="s">
        <v>85941</v>
      </c>
      <c r="B60851">
        <v>0.31868999999999997</v>
      </c>
      <c r="C60851">
        <f t="shared" si="950"/>
        <v>12</v>
      </c>
    </row>
    <row r="60852" spans="1:3">
      <c r="A60852" t="s">
        <v>85951</v>
      </c>
      <c r="B60852">
        <v>0.31868999999999997</v>
      </c>
      <c r="C60852">
        <f t="shared" si="950"/>
        <v>12</v>
      </c>
    </row>
    <row r="60853" spans="1:3">
      <c r="A60853" t="s">
        <v>85955</v>
      </c>
      <c r="B60853">
        <v>1.2747599999999999</v>
      </c>
      <c r="C60853">
        <f t="shared" si="950"/>
        <v>12</v>
      </c>
    </row>
    <row r="60854" spans="1:3">
      <c r="A60854" t="s">
        <v>85998</v>
      </c>
      <c r="B60854">
        <v>0.31868999999999997</v>
      </c>
      <c r="C60854">
        <f t="shared" si="950"/>
        <v>12</v>
      </c>
    </row>
    <row r="60855" spans="1:3">
      <c r="A60855" t="s">
        <v>86008</v>
      </c>
      <c r="B60855">
        <v>0.31868999999999997</v>
      </c>
      <c r="C60855">
        <f t="shared" si="950"/>
        <v>12</v>
      </c>
    </row>
    <row r="60856" spans="1:3">
      <c r="A60856" t="s">
        <v>86014</v>
      </c>
      <c r="B60856">
        <v>1.91214</v>
      </c>
      <c r="C60856">
        <f t="shared" si="950"/>
        <v>12</v>
      </c>
    </row>
    <row r="60857" spans="1:3">
      <c r="A60857" t="s">
        <v>86023</v>
      </c>
      <c r="B60857">
        <v>0.63737900000000003</v>
      </c>
      <c r="C60857">
        <f t="shared" si="950"/>
        <v>12</v>
      </c>
    </row>
    <row r="60858" spans="1:3">
      <c r="A60858" t="s">
        <v>86060</v>
      </c>
      <c r="B60858">
        <v>0.95606899999999995</v>
      </c>
      <c r="C60858">
        <f t="shared" si="950"/>
        <v>12</v>
      </c>
    </row>
    <row r="60859" spans="1:3">
      <c r="A60859" t="s">
        <v>86066</v>
      </c>
      <c r="B60859">
        <v>0.31868999999999997</v>
      </c>
      <c r="C60859">
        <f t="shared" si="950"/>
        <v>12</v>
      </c>
    </row>
    <row r="60860" spans="1:3">
      <c r="A60860" t="s">
        <v>86069</v>
      </c>
      <c r="B60860">
        <v>1.2747599999999999</v>
      </c>
      <c r="C60860">
        <f t="shared" si="950"/>
        <v>12</v>
      </c>
    </row>
    <row r="60861" spans="1:3">
      <c r="A60861" t="s">
        <v>86086</v>
      </c>
      <c r="B60861">
        <v>0.31868999999999997</v>
      </c>
      <c r="C60861">
        <f t="shared" si="950"/>
        <v>12</v>
      </c>
    </row>
    <row r="60862" spans="1:3">
      <c r="A60862" t="s">
        <v>86097</v>
      </c>
      <c r="B60862">
        <v>0.31868999999999997</v>
      </c>
      <c r="C60862">
        <f t="shared" si="950"/>
        <v>12</v>
      </c>
    </row>
    <row r="60863" spans="1:3">
      <c r="A60863" t="s">
        <v>86169</v>
      </c>
      <c r="B60863">
        <v>1.2747599999999999</v>
      </c>
      <c r="C60863">
        <f t="shared" si="950"/>
        <v>12</v>
      </c>
    </row>
    <row r="60864" spans="1:3">
      <c r="A60864" t="s">
        <v>86170</v>
      </c>
      <c r="B60864">
        <v>0.95606899999999995</v>
      </c>
      <c r="C60864">
        <f t="shared" si="950"/>
        <v>12</v>
      </c>
    </row>
    <row r="60865" spans="1:3">
      <c r="A60865" t="s">
        <v>86173</v>
      </c>
      <c r="B60865">
        <v>0.31868999999999997</v>
      </c>
      <c r="C60865">
        <f t="shared" ref="C60865:C60928" si="951">LEN(A60865)</f>
        <v>12</v>
      </c>
    </row>
    <row r="60866" spans="1:3">
      <c r="A60866" t="s">
        <v>86176</v>
      </c>
      <c r="B60866">
        <v>104.211</v>
      </c>
      <c r="C60866">
        <f t="shared" si="951"/>
        <v>12</v>
      </c>
    </row>
    <row r="60867" spans="1:3">
      <c r="A60867" t="s">
        <v>86194</v>
      </c>
      <c r="B60867">
        <v>0.31868999999999997</v>
      </c>
      <c r="C60867">
        <f t="shared" si="951"/>
        <v>12</v>
      </c>
    </row>
    <row r="60868" spans="1:3">
      <c r="A60868" t="s">
        <v>86245</v>
      </c>
      <c r="B60868">
        <v>0.31868999999999997</v>
      </c>
      <c r="C60868">
        <f t="shared" si="951"/>
        <v>12</v>
      </c>
    </row>
    <row r="60869" spans="1:3">
      <c r="A60869" t="s">
        <v>86250</v>
      </c>
      <c r="B60869">
        <v>0.31868999999999997</v>
      </c>
      <c r="C60869">
        <f t="shared" si="951"/>
        <v>12</v>
      </c>
    </row>
    <row r="60870" spans="1:3">
      <c r="A60870" t="s">
        <v>86253</v>
      </c>
      <c r="B60870">
        <v>0.31868999999999997</v>
      </c>
      <c r="C60870">
        <f t="shared" si="951"/>
        <v>12</v>
      </c>
    </row>
    <row r="60871" spans="1:3">
      <c r="A60871" t="s">
        <v>86276</v>
      </c>
      <c r="B60871">
        <v>0.31868999999999997</v>
      </c>
      <c r="C60871">
        <f t="shared" si="951"/>
        <v>12</v>
      </c>
    </row>
    <row r="60872" spans="1:3">
      <c r="A60872" t="s">
        <v>86288</v>
      </c>
      <c r="B60872">
        <v>0.31868999999999997</v>
      </c>
      <c r="C60872">
        <f t="shared" si="951"/>
        <v>12</v>
      </c>
    </row>
    <row r="60873" spans="1:3">
      <c r="A60873" t="s">
        <v>0</v>
      </c>
      <c r="B60873">
        <v>0.31868999999999997</v>
      </c>
      <c r="C60873">
        <f t="shared" si="951"/>
        <v>13</v>
      </c>
    </row>
    <row r="60874" spans="1:3">
      <c r="A60874" t="s">
        <v>34</v>
      </c>
      <c r="B60874">
        <v>0.31868999999999997</v>
      </c>
      <c r="C60874">
        <f t="shared" si="951"/>
        <v>13</v>
      </c>
    </row>
    <row r="60875" spans="1:3">
      <c r="A60875" t="s">
        <v>40</v>
      </c>
      <c r="B60875">
        <v>0.31868999999999997</v>
      </c>
      <c r="C60875">
        <f t="shared" si="951"/>
        <v>13</v>
      </c>
    </row>
    <row r="60876" spans="1:3">
      <c r="A60876" t="s">
        <v>44</v>
      </c>
      <c r="B60876">
        <v>2.2308300000000001</v>
      </c>
      <c r="C60876">
        <f t="shared" si="951"/>
        <v>13</v>
      </c>
    </row>
    <row r="60877" spans="1:3">
      <c r="A60877" t="s">
        <v>46</v>
      </c>
      <c r="B60877">
        <v>0.31868999999999997</v>
      </c>
      <c r="C60877">
        <f t="shared" si="951"/>
        <v>13</v>
      </c>
    </row>
    <row r="60878" spans="1:3">
      <c r="A60878" t="s">
        <v>47</v>
      </c>
      <c r="B60878">
        <v>3.5055900000000002</v>
      </c>
      <c r="C60878">
        <f t="shared" si="951"/>
        <v>13</v>
      </c>
    </row>
    <row r="60879" spans="1:3">
      <c r="A60879" t="s">
        <v>50</v>
      </c>
      <c r="B60879">
        <v>0.63737900000000003</v>
      </c>
      <c r="C60879">
        <f t="shared" si="951"/>
        <v>13</v>
      </c>
    </row>
    <row r="60880" spans="1:3">
      <c r="A60880" t="s">
        <v>54</v>
      </c>
      <c r="B60880">
        <v>0.31868999999999997</v>
      </c>
      <c r="C60880">
        <f t="shared" si="951"/>
        <v>13</v>
      </c>
    </row>
    <row r="60881" spans="1:3">
      <c r="A60881" t="s">
        <v>73</v>
      </c>
      <c r="B60881">
        <v>0.31868999999999997</v>
      </c>
      <c r="C60881">
        <f t="shared" si="951"/>
        <v>13</v>
      </c>
    </row>
    <row r="60882" spans="1:3">
      <c r="A60882" t="s">
        <v>78</v>
      </c>
      <c r="B60882">
        <v>0.31868999999999997</v>
      </c>
      <c r="C60882">
        <f t="shared" si="951"/>
        <v>13</v>
      </c>
    </row>
    <row r="60883" spans="1:3">
      <c r="A60883" t="s">
        <v>114</v>
      </c>
      <c r="B60883">
        <v>0.95606899999999995</v>
      </c>
      <c r="C60883">
        <f t="shared" si="951"/>
        <v>13</v>
      </c>
    </row>
    <row r="60884" spans="1:3">
      <c r="A60884" t="s">
        <v>132</v>
      </c>
      <c r="B60884">
        <v>0.31868999999999997</v>
      </c>
      <c r="C60884">
        <f t="shared" si="951"/>
        <v>13</v>
      </c>
    </row>
    <row r="60885" spans="1:3">
      <c r="A60885" t="s">
        <v>141</v>
      </c>
      <c r="B60885">
        <v>0.31868999999999997</v>
      </c>
      <c r="C60885">
        <f t="shared" si="951"/>
        <v>13</v>
      </c>
    </row>
    <row r="60886" spans="1:3">
      <c r="A60886" t="s">
        <v>143</v>
      </c>
      <c r="B60886">
        <v>0.31868999999999997</v>
      </c>
      <c r="C60886">
        <f t="shared" si="951"/>
        <v>13</v>
      </c>
    </row>
    <row r="60887" spans="1:3">
      <c r="A60887" t="s">
        <v>156</v>
      </c>
      <c r="B60887">
        <v>0.31868999999999997</v>
      </c>
      <c r="C60887">
        <f t="shared" si="951"/>
        <v>13</v>
      </c>
    </row>
    <row r="60888" spans="1:3">
      <c r="A60888" t="s">
        <v>163</v>
      </c>
      <c r="B60888">
        <v>0.31868999999999997</v>
      </c>
      <c r="C60888">
        <f t="shared" si="951"/>
        <v>13</v>
      </c>
    </row>
    <row r="60889" spans="1:3">
      <c r="A60889" t="s">
        <v>166</v>
      </c>
      <c r="B60889">
        <v>0.31868999999999997</v>
      </c>
      <c r="C60889">
        <f t="shared" si="951"/>
        <v>13</v>
      </c>
    </row>
    <row r="60890" spans="1:3">
      <c r="A60890" t="s">
        <v>220</v>
      </c>
      <c r="B60890">
        <v>0.63737900000000003</v>
      </c>
      <c r="C60890">
        <f t="shared" si="951"/>
        <v>13</v>
      </c>
    </row>
    <row r="60891" spans="1:3">
      <c r="A60891" t="s">
        <v>236</v>
      </c>
      <c r="B60891">
        <v>0.31868999999999997</v>
      </c>
      <c r="C60891">
        <f t="shared" si="951"/>
        <v>13</v>
      </c>
    </row>
    <row r="60892" spans="1:3">
      <c r="A60892" t="s">
        <v>260</v>
      </c>
      <c r="B60892">
        <v>0.31868999999999997</v>
      </c>
      <c r="C60892">
        <f t="shared" si="951"/>
        <v>13</v>
      </c>
    </row>
    <row r="60893" spans="1:3">
      <c r="A60893" t="s">
        <v>266</v>
      </c>
      <c r="B60893">
        <v>0.31868999999999997</v>
      </c>
      <c r="C60893">
        <f t="shared" si="951"/>
        <v>13</v>
      </c>
    </row>
    <row r="60894" spans="1:3">
      <c r="A60894" t="s">
        <v>285</v>
      </c>
      <c r="B60894">
        <v>0.31868999999999997</v>
      </c>
      <c r="C60894">
        <f t="shared" si="951"/>
        <v>13</v>
      </c>
    </row>
    <row r="60895" spans="1:3">
      <c r="A60895" t="s">
        <v>292</v>
      </c>
      <c r="B60895">
        <v>0.31868999999999997</v>
      </c>
      <c r="C60895">
        <f t="shared" si="951"/>
        <v>13</v>
      </c>
    </row>
    <row r="60896" spans="1:3">
      <c r="A60896" t="s">
        <v>296</v>
      </c>
      <c r="B60896">
        <v>0.31868999999999997</v>
      </c>
      <c r="C60896">
        <f t="shared" si="951"/>
        <v>13</v>
      </c>
    </row>
    <row r="60897" spans="1:3">
      <c r="A60897" t="s">
        <v>304</v>
      </c>
      <c r="B60897">
        <v>0.31868999999999997</v>
      </c>
      <c r="C60897">
        <f t="shared" si="951"/>
        <v>13</v>
      </c>
    </row>
    <row r="60898" spans="1:3">
      <c r="A60898" t="s">
        <v>320</v>
      </c>
      <c r="B60898">
        <v>0.63737900000000003</v>
      </c>
      <c r="C60898">
        <f t="shared" si="951"/>
        <v>13</v>
      </c>
    </row>
    <row r="60899" spans="1:3">
      <c r="A60899" t="s">
        <v>359</v>
      </c>
      <c r="B60899">
        <v>0.31868999999999997</v>
      </c>
      <c r="C60899">
        <f t="shared" si="951"/>
        <v>13</v>
      </c>
    </row>
    <row r="60900" spans="1:3">
      <c r="A60900" t="s">
        <v>367</v>
      </c>
      <c r="B60900">
        <v>0.31868999999999997</v>
      </c>
      <c r="C60900">
        <f t="shared" si="951"/>
        <v>13</v>
      </c>
    </row>
    <row r="60901" spans="1:3">
      <c r="A60901" t="s">
        <v>414</v>
      </c>
      <c r="B60901">
        <v>0.31868999999999997</v>
      </c>
      <c r="C60901">
        <f t="shared" si="951"/>
        <v>13</v>
      </c>
    </row>
    <row r="60902" spans="1:3">
      <c r="A60902" t="s">
        <v>416</v>
      </c>
      <c r="B60902">
        <v>0.31868999999999997</v>
      </c>
      <c r="C60902">
        <f t="shared" si="951"/>
        <v>13</v>
      </c>
    </row>
    <row r="60903" spans="1:3">
      <c r="A60903" t="s">
        <v>421</v>
      </c>
      <c r="B60903">
        <v>0.31868999999999997</v>
      </c>
      <c r="C60903">
        <f t="shared" si="951"/>
        <v>13</v>
      </c>
    </row>
    <row r="60904" spans="1:3">
      <c r="A60904" t="s">
        <v>463</v>
      </c>
      <c r="B60904">
        <v>0.31868999999999997</v>
      </c>
      <c r="C60904">
        <f t="shared" si="951"/>
        <v>13</v>
      </c>
    </row>
    <row r="60905" spans="1:3">
      <c r="A60905" t="s">
        <v>464</v>
      </c>
      <c r="B60905">
        <v>0.31868999999999997</v>
      </c>
      <c r="C60905">
        <f t="shared" si="951"/>
        <v>13</v>
      </c>
    </row>
    <row r="60906" spans="1:3">
      <c r="A60906" t="s">
        <v>470</v>
      </c>
      <c r="B60906">
        <v>1.59345</v>
      </c>
      <c r="C60906">
        <f t="shared" si="951"/>
        <v>13</v>
      </c>
    </row>
    <row r="60907" spans="1:3">
      <c r="A60907" t="s">
        <v>475</v>
      </c>
      <c r="B60907">
        <v>0.95606899999999995</v>
      </c>
      <c r="C60907">
        <f t="shared" si="951"/>
        <v>13</v>
      </c>
    </row>
    <row r="60908" spans="1:3">
      <c r="A60908" t="s">
        <v>485</v>
      </c>
      <c r="B60908">
        <v>0.31868999999999997</v>
      </c>
      <c r="C60908">
        <f t="shared" si="951"/>
        <v>13</v>
      </c>
    </row>
    <row r="60909" spans="1:3">
      <c r="A60909" t="s">
        <v>494</v>
      </c>
      <c r="B60909">
        <v>0.31868999999999997</v>
      </c>
      <c r="C60909">
        <f t="shared" si="951"/>
        <v>13</v>
      </c>
    </row>
    <row r="60910" spans="1:3">
      <c r="A60910" t="s">
        <v>514</v>
      </c>
      <c r="B60910">
        <v>0.31868999999999997</v>
      </c>
      <c r="C60910">
        <f t="shared" si="951"/>
        <v>13</v>
      </c>
    </row>
    <row r="60911" spans="1:3">
      <c r="A60911" t="s">
        <v>541</v>
      </c>
      <c r="B60911">
        <v>0.31868999999999997</v>
      </c>
      <c r="C60911">
        <f t="shared" si="951"/>
        <v>13</v>
      </c>
    </row>
    <row r="60912" spans="1:3">
      <c r="A60912" t="s">
        <v>594</v>
      </c>
      <c r="B60912">
        <v>0.31868999999999997</v>
      </c>
      <c r="C60912">
        <f t="shared" si="951"/>
        <v>13</v>
      </c>
    </row>
    <row r="60913" spans="1:3">
      <c r="A60913" t="s">
        <v>605</v>
      </c>
      <c r="B60913">
        <v>0.31868999999999997</v>
      </c>
      <c r="C60913">
        <f t="shared" si="951"/>
        <v>13</v>
      </c>
    </row>
    <row r="60914" spans="1:3">
      <c r="A60914" t="s">
        <v>608</v>
      </c>
      <c r="B60914">
        <v>0.31868999999999997</v>
      </c>
      <c r="C60914">
        <f t="shared" si="951"/>
        <v>13</v>
      </c>
    </row>
    <row r="60915" spans="1:3">
      <c r="A60915" t="s">
        <v>615</v>
      </c>
      <c r="B60915">
        <v>0.31868999999999997</v>
      </c>
      <c r="C60915">
        <f t="shared" si="951"/>
        <v>13</v>
      </c>
    </row>
    <row r="60916" spans="1:3">
      <c r="A60916" t="s">
        <v>634</v>
      </c>
      <c r="B60916">
        <v>0.31868999999999997</v>
      </c>
      <c r="C60916">
        <f t="shared" si="951"/>
        <v>13</v>
      </c>
    </row>
    <row r="60917" spans="1:3">
      <c r="A60917" t="s">
        <v>705</v>
      </c>
      <c r="B60917">
        <v>0.31868999999999997</v>
      </c>
      <c r="C60917">
        <f t="shared" si="951"/>
        <v>13</v>
      </c>
    </row>
    <row r="60918" spans="1:3">
      <c r="A60918" t="s">
        <v>709</v>
      </c>
      <c r="B60918">
        <v>0.95606899999999995</v>
      </c>
      <c r="C60918">
        <f t="shared" si="951"/>
        <v>13</v>
      </c>
    </row>
    <row r="60919" spans="1:3">
      <c r="A60919" t="s">
        <v>711</v>
      </c>
      <c r="B60919">
        <v>0.31868999999999997</v>
      </c>
      <c r="C60919">
        <f t="shared" si="951"/>
        <v>13</v>
      </c>
    </row>
    <row r="60920" spans="1:3">
      <c r="A60920" t="s">
        <v>714</v>
      </c>
      <c r="B60920">
        <v>0.31868999999999997</v>
      </c>
      <c r="C60920">
        <f t="shared" si="951"/>
        <v>13</v>
      </c>
    </row>
    <row r="60921" spans="1:3">
      <c r="A60921" t="s">
        <v>719</v>
      </c>
      <c r="B60921">
        <v>0.31868999999999997</v>
      </c>
      <c r="C60921">
        <f t="shared" si="951"/>
        <v>13</v>
      </c>
    </row>
    <row r="60922" spans="1:3">
      <c r="A60922" t="s">
        <v>730</v>
      </c>
      <c r="B60922">
        <v>0.63737900000000003</v>
      </c>
      <c r="C60922">
        <f t="shared" si="951"/>
        <v>13</v>
      </c>
    </row>
    <row r="60923" spans="1:3">
      <c r="A60923" t="s">
        <v>768</v>
      </c>
      <c r="B60923">
        <v>0.31868999999999997</v>
      </c>
      <c r="C60923">
        <f t="shared" si="951"/>
        <v>13</v>
      </c>
    </row>
    <row r="60924" spans="1:3">
      <c r="A60924" t="s">
        <v>786</v>
      </c>
      <c r="B60924">
        <v>0.31868999999999997</v>
      </c>
      <c r="C60924">
        <f t="shared" si="951"/>
        <v>13</v>
      </c>
    </row>
    <row r="60925" spans="1:3">
      <c r="A60925" t="s">
        <v>787</v>
      </c>
      <c r="B60925">
        <v>1.2747599999999999</v>
      </c>
      <c r="C60925">
        <f t="shared" si="951"/>
        <v>13</v>
      </c>
    </row>
    <row r="60926" spans="1:3">
      <c r="A60926" t="s">
        <v>789</v>
      </c>
      <c r="B60926">
        <v>0.31868999999999997</v>
      </c>
      <c r="C60926">
        <f t="shared" si="951"/>
        <v>13</v>
      </c>
    </row>
    <row r="60927" spans="1:3">
      <c r="A60927" t="s">
        <v>796</v>
      </c>
      <c r="B60927">
        <v>29.638100000000001</v>
      </c>
      <c r="C60927">
        <f t="shared" si="951"/>
        <v>13</v>
      </c>
    </row>
    <row r="60928" spans="1:3">
      <c r="A60928" t="s">
        <v>838</v>
      </c>
      <c r="B60928">
        <v>0.31868999999999997</v>
      </c>
      <c r="C60928">
        <f t="shared" si="951"/>
        <v>13</v>
      </c>
    </row>
    <row r="60929" spans="1:3">
      <c r="A60929" t="s">
        <v>852</v>
      </c>
      <c r="B60929">
        <v>0.95606899999999995</v>
      </c>
      <c r="C60929">
        <f t="shared" ref="C60929:C60992" si="952">LEN(A60929)</f>
        <v>13</v>
      </c>
    </row>
    <row r="60930" spans="1:3">
      <c r="A60930" t="s">
        <v>858</v>
      </c>
      <c r="B60930">
        <v>1.2747599999999999</v>
      </c>
      <c r="C60930">
        <f t="shared" si="952"/>
        <v>13</v>
      </c>
    </row>
    <row r="60931" spans="1:3">
      <c r="A60931" t="s">
        <v>871</v>
      </c>
      <c r="B60931">
        <v>0.31868999999999997</v>
      </c>
      <c r="C60931">
        <f t="shared" si="952"/>
        <v>13</v>
      </c>
    </row>
    <row r="60932" spans="1:3">
      <c r="A60932" t="s">
        <v>876</v>
      </c>
      <c r="B60932">
        <v>0.63737900000000003</v>
      </c>
      <c r="C60932">
        <f t="shared" si="952"/>
        <v>13</v>
      </c>
    </row>
    <row r="60933" spans="1:3">
      <c r="A60933" t="s">
        <v>888</v>
      </c>
      <c r="B60933">
        <v>0.31868999999999997</v>
      </c>
      <c r="C60933">
        <f t="shared" si="952"/>
        <v>13</v>
      </c>
    </row>
    <row r="60934" spans="1:3">
      <c r="A60934" t="s">
        <v>891</v>
      </c>
      <c r="B60934">
        <v>0.31868999999999997</v>
      </c>
      <c r="C60934">
        <f t="shared" si="952"/>
        <v>13</v>
      </c>
    </row>
    <row r="60935" spans="1:3">
      <c r="A60935" t="s">
        <v>892</v>
      </c>
      <c r="B60935">
        <v>2.5495199999999998</v>
      </c>
      <c r="C60935">
        <f t="shared" si="952"/>
        <v>13</v>
      </c>
    </row>
    <row r="60936" spans="1:3">
      <c r="A60936" t="s">
        <v>906</v>
      </c>
      <c r="B60936">
        <v>5.4177200000000001</v>
      </c>
      <c r="C60936">
        <f t="shared" si="952"/>
        <v>13</v>
      </c>
    </row>
    <row r="60937" spans="1:3">
      <c r="A60937" t="s">
        <v>926</v>
      </c>
      <c r="B60937">
        <v>0.63737900000000003</v>
      </c>
      <c r="C60937">
        <f t="shared" si="952"/>
        <v>13</v>
      </c>
    </row>
    <row r="60938" spans="1:3">
      <c r="A60938" t="s">
        <v>927</v>
      </c>
      <c r="B60938">
        <v>273.43599999999998</v>
      </c>
      <c r="C60938">
        <f t="shared" si="952"/>
        <v>13</v>
      </c>
    </row>
    <row r="60939" spans="1:3">
      <c r="A60939" t="s">
        <v>1016</v>
      </c>
      <c r="B60939">
        <v>1.59345</v>
      </c>
      <c r="C60939">
        <f t="shared" si="952"/>
        <v>13</v>
      </c>
    </row>
    <row r="60940" spans="1:3">
      <c r="A60940" t="s">
        <v>1037</v>
      </c>
      <c r="B60940">
        <v>0.63737900000000003</v>
      </c>
      <c r="C60940">
        <f t="shared" si="952"/>
        <v>13</v>
      </c>
    </row>
    <row r="60941" spans="1:3">
      <c r="A60941" t="s">
        <v>1050</v>
      </c>
      <c r="B60941">
        <v>0.31868999999999997</v>
      </c>
      <c r="C60941">
        <f t="shared" si="952"/>
        <v>13</v>
      </c>
    </row>
    <row r="60942" spans="1:3">
      <c r="A60942" t="s">
        <v>1052</v>
      </c>
      <c r="B60942">
        <v>0.31868999999999997</v>
      </c>
      <c r="C60942">
        <f t="shared" si="952"/>
        <v>13</v>
      </c>
    </row>
    <row r="60943" spans="1:3">
      <c r="A60943" t="s">
        <v>1054</v>
      </c>
      <c r="B60943">
        <v>0.31868999999999997</v>
      </c>
      <c r="C60943">
        <f t="shared" si="952"/>
        <v>13</v>
      </c>
    </row>
    <row r="60944" spans="1:3">
      <c r="A60944" t="s">
        <v>1071</v>
      </c>
      <c r="B60944">
        <v>2.8682099999999999</v>
      </c>
      <c r="C60944">
        <f t="shared" si="952"/>
        <v>13</v>
      </c>
    </row>
    <row r="60945" spans="1:3">
      <c r="A60945" t="s">
        <v>1082</v>
      </c>
      <c r="B60945">
        <v>0.31868999999999997</v>
      </c>
      <c r="C60945">
        <f t="shared" si="952"/>
        <v>13</v>
      </c>
    </row>
    <row r="60946" spans="1:3">
      <c r="A60946" t="s">
        <v>1125</v>
      </c>
      <c r="B60946">
        <v>0.63737900000000003</v>
      </c>
      <c r="C60946">
        <f t="shared" si="952"/>
        <v>13</v>
      </c>
    </row>
    <row r="60947" spans="1:3">
      <c r="A60947" t="s">
        <v>1142</v>
      </c>
      <c r="B60947">
        <v>0.63737900000000003</v>
      </c>
      <c r="C60947">
        <f t="shared" si="952"/>
        <v>13</v>
      </c>
    </row>
    <row r="60948" spans="1:3">
      <c r="A60948" t="s">
        <v>1152</v>
      </c>
      <c r="B60948">
        <v>0.31868999999999997</v>
      </c>
      <c r="C60948">
        <f t="shared" si="952"/>
        <v>13</v>
      </c>
    </row>
    <row r="60949" spans="1:3">
      <c r="A60949" t="s">
        <v>1181</v>
      </c>
      <c r="B60949">
        <v>0.31868999999999997</v>
      </c>
      <c r="C60949">
        <f t="shared" si="952"/>
        <v>13</v>
      </c>
    </row>
    <row r="60950" spans="1:3">
      <c r="A60950" t="s">
        <v>1243</v>
      </c>
      <c r="B60950">
        <v>0.63737900000000003</v>
      </c>
      <c r="C60950">
        <f t="shared" si="952"/>
        <v>13</v>
      </c>
    </row>
    <row r="60951" spans="1:3">
      <c r="A60951" t="s">
        <v>1244</v>
      </c>
      <c r="B60951">
        <v>0.31868999999999997</v>
      </c>
      <c r="C60951">
        <f t="shared" si="952"/>
        <v>13</v>
      </c>
    </row>
    <row r="60952" spans="1:3">
      <c r="A60952" t="s">
        <v>1246</v>
      </c>
      <c r="B60952">
        <v>2.8682099999999999</v>
      </c>
      <c r="C60952">
        <f t="shared" si="952"/>
        <v>13</v>
      </c>
    </row>
    <row r="60953" spans="1:3">
      <c r="A60953" t="s">
        <v>1263</v>
      </c>
      <c r="B60953">
        <v>0.31868999999999997</v>
      </c>
      <c r="C60953">
        <f t="shared" si="952"/>
        <v>13</v>
      </c>
    </row>
    <row r="60954" spans="1:3">
      <c r="A60954" t="s">
        <v>1274</v>
      </c>
      <c r="B60954">
        <v>3.1869000000000001</v>
      </c>
      <c r="C60954">
        <f t="shared" si="952"/>
        <v>13</v>
      </c>
    </row>
    <row r="60955" spans="1:3">
      <c r="A60955" t="s">
        <v>1300</v>
      </c>
      <c r="B60955">
        <v>0.31868999999999997</v>
      </c>
      <c r="C60955">
        <f t="shared" si="952"/>
        <v>13</v>
      </c>
    </row>
    <row r="60956" spans="1:3">
      <c r="A60956" t="s">
        <v>1301</v>
      </c>
      <c r="B60956">
        <v>0.31868999999999997</v>
      </c>
      <c r="C60956">
        <f t="shared" si="952"/>
        <v>13</v>
      </c>
    </row>
    <row r="60957" spans="1:3">
      <c r="A60957" t="s">
        <v>1311</v>
      </c>
      <c r="B60957">
        <v>0.31868999999999997</v>
      </c>
      <c r="C60957">
        <f t="shared" si="952"/>
        <v>13</v>
      </c>
    </row>
    <row r="60958" spans="1:3">
      <c r="A60958" t="s">
        <v>1312</v>
      </c>
      <c r="B60958">
        <v>0.31868999999999997</v>
      </c>
      <c r="C60958">
        <f t="shared" si="952"/>
        <v>13</v>
      </c>
    </row>
    <row r="60959" spans="1:3">
      <c r="A60959" t="s">
        <v>1313</v>
      </c>
      <c r="B60959">
        <v>0.31868999999999997</v>
      </c>
      <c r="C60959">
        <f t="shared" si="952"/>
        <v>13</v>
      </c>
    </row>
    <row r="60960" spans="1:3">
      <c r="A60960" t="s">
        <v>1338</v>
      </c>
      <c r="B60960">
        <v>0.31868999999999997</v>
      </c>
      <c r="C60960">
        <f t="shared" si="952"/>
        <v>13</v>
      </c>
    </row>
    <row r="60961" spans="1:3">
      <c r="A60961" t="s">
        <v>1339</v>
      </c>
      <c r="B60961">
        <v>0.31868999999999997</v>
      </c>
      <c r="C60961">
        <f t="shared" si="952"/>
        <v>13</v>
      </c>
    </row>
    <row r="60962" spans="1:3">
      <c r="A60962" t="s">
        <v>1349</v>
      </c>
      <c r="B60962">
        <v>0.31868999999999997</v>
      </c>
      <c r="C60962">
        <f t="shared" si="952"/>
        <v>13</v>
      </c>
    </row>
    <row r="60963" spans="1:3">
      <c r="A60963" t="s">
        <v>1364</v>
      </c>
      <c r="B60963">
        <v>0.31868999999999997</v>
      </c>
      <c r="C60963">
        <f t="shared" si="952"/>
        <v>13</v>
      </c>
    </row>
    <row r="60964" spans="1:3">
      <c r="A60964" t="s">
        <v>1365</v>
      </c>
      <c r="B60964">
        <v>0.31868999999999997</v>
      </c>
      <c r="C60964">
        <f t="shared" si="952"/>
        <v>13</v>
      </c>
    </row>
    <row r="60965" spans="1:3">
      <c r="A60965" t="s">
        <v>1375</v>
      </c>
      <c r="B60965">
        <v>0.31868999999999997</v>
      </c>
      <c r="C60965">
        <f t="shared" si="952"/>
        <v>13</v>
      </c>
    </row>
    <row r="60966" spans="1:3">
      <c r="A60966" t="s">
        <v>1379</v>
      </c>
      <c r="B60966">
        <v>0.31868999999999997</v>
      </c>
      <c r="C60966">
        <f t="shared" si="952"/>
        <v>13</v>
      </c>
    </row>
    <row r="60967" spans="1:3">
      <c r="A60967" t="s">
        <v>1381</v>
      </c>
      <c r="B60967">
        <v>0.31868999999999997</v>
      </c>
      <c r="C60967">
        <f t="shared" si="952"/>
        <v>13</v>
      </c>
    </row>
    <row r="60968" spans="1:3">
      <c r="A60968" t="s">
        <v>1393</v>
      </c>
      <c r="B60968">
        <v>0.31868999999999997</v>
      </c>
      <c r="C60968">
        <f t="shared" si="952"/>
        <v>13</v>
      </c>
    </row>
    <row r="60969" spans="1:3">
      <c r="A60969" t="s">
        <v>1401</v>
      </c>
      <c r="B60969">
        <v>0.31868999999999997</v>
      </c>
      <c r="C60969">
        <f t="shared" si="952"/>
        <v>13</v>
      </c>
    </row>
    <row r="60970" spans="1:3">
      <c r="A60970" t="s">
        <v>1419</v>
      </c>
      <c r="B60970">
        <v>0.31868999999999997</v>
      </c>
      <c r="C60970">
        <f t="shared" si="952"/>
        <v>13</v>
      </c>
    </row>
    <row r="60971" spans="1:3">
      <c r="A60971" t="s">
        <v>1440</v>
      </c>
      <c r="B60971">
        <v>0.63737900000000003</v>
      </c>
      <c r="C60971">
        <f t="shared" si="952"/>
        <v>13</v>
      </c>
    </row>
    <row r="60972" spans="1:3">
      <c r="A60972" t="s">
        <v>1447</v>
      </c>
      <c r="B60972">
        <v>0.31868999999999997</v>
      </c>
      <c r="C60972">
        <f t="shared" si="952"/>
        <v>13</v>
      </c>
    </row>
    <row r="60973" spans="1:3">
      <c r="A60973" t="s">
        <v>1532</v>
      </c>
      <c r="B60973">
        <v>0.31868999999999997</v>
      </c>
      <c r="C60973">
        <f t="shared" si="952"/>
        <v>13</v>
      </c>
    </row>
    <row r="60974" spans="1:3">
      <c r="A60974" t="s">
        <v>1576</v>
      </c>
      <c r="B60974">
        <v>0.31868999999999997</v>
      </c>
      <c r="C60974">
        <f t="shared" si="952"/>
        <v>13</v>
      </c>
    </row>
    <row r="60975" spans="1:3">
      <c r="A60975" t="s">
        <v>1597</v>
      </c>
      <c r="B60975">
        <v>0.31868999999999997</v>
      </c>
      <c r="C60975">
        <f t="shared" si="952"/>
        <v>13</v>
      </c>
    </row>
    <row r="60976" spans="1:3">
      <c r="A60976" t="s">
        <v>1651</v>
      </c>
      <c r="B60976">
        <v>0.31868999999999997</v>
      </c>
      <c r="C60976">
        <f t="shared" si="952"/>
        <v>13</v>
      </c>
    </row>
    <row r="60977" spans="1:3">
      <c r="A60977" t="s">
        <v>1672</v>
      </c>
      <c r="B60977">
        <v>0.31868999999999997</v>
      </c>
      <c r="C60977">
        <f t="shared" si="952"/>
        <v>13</v>
      </c>
    </row>
    <row r="60978" spans="1:3">
      <c r="A60978" t="s">
        <v>1687</v>
      </c>
      <c r="B60978">
        <v>0.31868999999999997</v>
      </c>
      <c r="C60978">
        <f t="shared" si="952"/>
        <v>13</v>
      </c>
    </row>
    <row r="60979" spans="1:3">
      <c r="A60979" t="s">
        <v>1690</v>
      </c>
      <c r="B60979">
        <v>0.95606899999999995</v>
      </c>
      <c r="C60979">
        <f t="shared" si="952"/>
        <v>13</v>
      </c>
    </row>
    <row r="60980" spans="1:3">
      <c r="A60980" t="s">
        <v>1733</v>
      </c>
      <c r="B60980">
        <v>0.31868999999999997</v>
      </c>
      <c r="C60980">
        <f t="shared" si="952"/>
        <v>13</v>
      </c>
    </row>
    <row r="60981" spans="1:3">
      <c r="A60981" t="s">
        <v>1744</v>
      </c>
      <c r="B60981">
        <v>0.63737900000000003</v>
      </c>
      <c r="C60981">
        <f t="shared" si="952"/>
        <v>13</v>
      </c>
    </row>
    <row r="60982" spans="1:3">
      <c r="A60982" t="s">
        <v>1745</v>
      </c>
      <c r="B60982">
        <v>9.5606899999999992</v>
      </c>
      <c r="C60982">
        <f t="shared" si="952"/>
        <v>13</v>
      </c>
    </row>
    <row r="60983" spans="1:3">
      <c r="A60983" t="s">
        <v>1769</v>
      </c>
      <c r="B60983">
        <v>0.63737900000000003</v>
      </c>
      <c r="C60983">
        <f t="shared" si="952"/>
        <v>13</v>
      </c>
    </row>
    <row r="60984" spans="1:3">
      <c r="A60984" t="s">
        <v>1776</v>
      </c>
      <c r="B60984">
        <v>0.31868999999999997</v>
      </c>
      <c r="C60984">
        <f t="shared" si="952"/>
        <v>13</v>
      </c>
    </row>
    <row r="60985" spans="1:3">
      <c r="A60985" t="s">
        <v>1781</v>
      </c>
      <c r="B60985">
        <v>0.31868999999999997</v>
      </c>
      <c r="C60985">
        <f t="shared" si="952"/>
        <v>13</v>
      </c>
    </row>
    <row r="60986" spans="1:3">
      <c r="A60986" t="s">
        <v>1792</v>
      </c>
      <c r="B60986">
        <v>0.63737900000000003</v>
      </c>
      <c r="C60986">
        <f t="shared" si="952"/>
        <v>13</v>
      </c>
    </row>
    <row r="60987" spans="1:3">
      <c r="A60987" t="s">
        <v>1849</v>
      </c>
      <c r="B60987">
        <v>0.31868999999999997</v>
      </c>
      <c r="C60987">
        <f t="shared" si="952"/>
        <v>13</v>
      </c>
    </row>
    <row r="60988" spans="1:3">
      <c r="A60988" t="s">
        <v>1921</v>
      </c>
      <c r="B60988">
        <v>0.31868999999999997</v>
      </c>
      <c r="C60988">
        <f t="shared" si="952"/>
        <v>13</v>
      </c>
    </row>
    <row r="60989" spans="1:3">
      <c r="A60989" t="s">
        <v>1923</v>
      </c>
      <c r="B60989">
        <v>0.31868999999999997</v>
      </c>
      <c r="C60989">
        <f t="shared" si="952"/>
        <v>13</v>
      </c>
    </row>
    <row r="60990" spans="1:3">
      <c r="A60990" t="s">
        <v>1924</v>
      </c>
      <c r="B60990">
        <v>0.31868999999999997</v>
      </c>
      <c r="C60990">
        <f t="shared" si="952"/>
        <v>13</v>
      </c>
    </row>
    <row r="60991" spans="1:3">
      <c r="A60991" t="s">
        <v>1945</v>
      </c>
      <c r="B60991">
        <v>0.31868999999999997</v>
      </c>
      <c r="C60991">
        <f t="shared" si="952"/>
        <v>13</v>
      </c>
    </row>
    <row r="60992" spans="1:3">
      <c r="A60992" t="s">
        <v>1948</v>
      </c>
      <c r="B60992">
        <v>0.31868999999999997</v>
      </c>
      <c r="C60992">
        <f t="shared" si="952"/>
        <v>13</v>
      </c>
    </row>
    <row r="60993" spans="1:3">
      <c r="A60993" t="s">
        <v>1962</v>
      </c>
      <c r="B60993">
        <v>0.31868999999999997</v>
      </c>
      <c r="C60993">
        <f t="shared" ref="C60993:C61056" si="953">LEN(A60993)</f>
        <v>13</v>
      </c>
    </row>
    <row r="60994" spans="1:3">
      <c r="A60994" t="s">
        <v>2015</v>
      </c>
      <c r="B60994">
        <v>0.31868999999999997</v>
      </c>
      <c r="C60994">
        <f t="shared" si="953"/>
        <v>13</v>
      </c>
    </row>
    <row r="60995" spans="1:3">
      <c r="A60995" t="s">
        <v>2026</v>
      </c>
      <c r="B60995">
        <v>0.31868999999999997</v>
      </c>
      <c r="C60995">
        <f t="shared" si="953"/>
        <v>13</v>
      </c>
    </row>
    <row r="60996" spans="1:3">
      <c r="A60996" t="s">
        <v>2032</v>
      </c>
      <c r="B60996">
        <v>1.2747599999999999</v>
      </c>
      <c r="C60996">
        <f t="shared" si="953"/>
        <v>13</v>
      </c>
    </row>
    <row r="60997" spans="1:3">
      <c r="A60997" t="s">
        <v>2033</v>
      </c>
      <c r="B60997">
        <v>0.31868999999999997</v>
      </c>
      <c r="C60997">
        <f t="shared" si="953"/>
        <v>13</v>
      </c>
    </row>
    <row r="60998" spans="1:3">
      <c r="A60998" t="s">
        <v>2034</v>
      </c>
      <c r="B60998">
        <v>0.95606899999999995</v>
      </c>
      <c r="C60998">
        <f t="shared" si="953"/>
        <v>13</v>
      </c>
    </row>
    <row r="60999" spans="1:3">
      <c r="A60999" t="s">
        <v>2038</v>
      </c>
      <c r="B60999">
        <v>0.31868999999999997</v>
      </c>
      <c r="C60999">
        <f t="shared" si="953"/>
        <v>13</v>
      </c>
    </row>
    <row r="61000" spans="1:3">
      <c r="A61000" t="s">
        <v>2042</v>
      </c>
      <c r="B61000">
        <v>0.31868999999999997</v>
      </c>
      <c r="C61000">
        <f t="shared" si="953"/>
        <v>13</v>
      </c>
    </row>
    <row r="61001" spans="1:3">
      <c r="A61001" t="s">
        <v>2046</v>
      </c>
      <c r="B61001">
        <v>0.31868999999999997</v>
      </c>
      <c r="C61001">
        <f t="shared" si="953"/>
        <v>13</v>
      </c>
    </row>
    <row r="61002" spans="1:3">
      <c r="A61002" t="s">
        <v>2048</v>
      </c>
      <c r="B61002">
        <v>0.31868999999999997</v>
      </c>
      <c r="C61002">
        <f t="shared" si="953"/>
        <v>13</v>
      </c>
    </row>
    <row r="61003" spans="1:3">
      <c r="A61003" t="s">
        <v>2094</v>
      </c>
      <c r="B61003">
        <v>0.63737900000000003</v>
      </c>
      <c r="C61003">
        <f t="shared" si="953"/>
        <v>13</v>
      </c>
    </row>
    <row r="61004" spans="1:3">
      <c r="A61004" t="s">
        <v>2114</v>
      </c>
      <c r="B61004">
        <v>4.4616499999999997</v>
      </c>
      <c r="C61004">
        <f t="shared" si="953"/>
        <v>13</v>
      </c>
    </row>
    <row r="61005" spans="1:3">
      <c r="A61005" t="s">
        <v>2134</v>
      </c>
      <c r="B61005">
        <v>0.31868999999999997</v>
      </c>
      <c r="C61005">
        <f t="shared" si="953"/>
        <v>13</v>
      </c>
    </row>
    <row r="61006" spans="1:3">
      <c r="A61006" t="s">
        <v>2141</v>
      </c>
      <c r="B61006">
        <v>0.31868999999999997</v>
      </c>
      <c r="C61006">
        <f t="shared" si="953"/>
        <v>13</v>
      </c>
    </row>
    <row r="61007" spans="1:3">
      <c r="A61007" t="s">
        <v>2158</v>
      </c>
      <c r="B61007">
        <v>1.59345</v>
      </c>
      <c r="C61007">
        <f t="shared" si="953"/>
        <v>13</v>
      </c>
    </row>
    <row r="61008" spans="1:3">
      <c r="A61008" t="s">
        <v>2171</v>
      </c>
      <c r="B61008">
        <v>0.31868999999999997</v>
      </c>
      <c r="C61008">
        <f t="shared" si="953"/>
        <v>13</v>
      </c>
    </row>
    <row r="61009" spans="1:3">
      <c r="A61009" t="s">
        <v>2185</v>
      </c>
      <c r="B61009">
        <v>0.31868999999999997</v>
      </c>
      <c r="C61009">
        <f t="shared" si="953"/>
        <v>13</v>
      </c>
    </row>
    <row r="61010" spans="1:3">
      <c r="A61010" t="s">
        <v>2193</v>
      </c>
      <c r="B61010">
        <v>0.31868999999999997</v>
      </c>
      <c r="C61010">
        <f t="shared" si="953"/>
        <v>13</v>
      </c>
    </row>
    <row r="61011" spans="1:3">
      <c r="A61011" t="s">
        <v>2195</v>
      </c>
      <c r="B61011">
        <v>0.31868999999999997</v>
      </c>
      <c r="C61011">
        <f t="shared" si="953"/>
        <v>13</v>
      </c>
    </row>
    <row r="61012" spans="1:3">
      <c r="A61012" t="s">
        <v>2214</v>
      </c>
      <c r="B61012">
        <v>0.31868999999999997</v>
      </c>
      <c r="C61012">
        <f t="shared" si="953"/>
        <v>13</v>
      </c>
    </row>
    <row r="61013" spans="1:3">
      <c r="A61013" t="s">
        <v>2221</v>
      </c>
      <c r="B61013">
        <v>2.8682099999999999</v>
      </c>
      <c r="C61013">
        <f t="shared" si="953"/>
        <v>13</v>
      </c>
    </row>
    <row r="61014" spans="1:3">
      <c r="A61014" t="s">
        <v>2241</v>
      </c>
      <c r="B61014">
        <v>0.31868999999999997</v>
      </c>
      <c r="C61014">
        <f t="shared" si="953"/>
        <v>13</v>
      </c>
    </row>
    <row r="61015" spans="1:3">
      <c r="A61015" t="s">
        <v>2248</v>
      </c>
      <c r="B61015">
        <v>0.31868999999999997</v>
      </c>
      <c r="C61015">
        <f t="shared" si="953"/>
        <v>13</v>
      </c>
    </row>
    <row r="61016" spans="1:3">
      <c r="A61016" t="s">
        <v>2257</v>
      </c>
      <c r="B61016">
        <v>0.31868999999999997</v>
      </c>
      <c r="C61016">
        <f t="shared" si="953"/>
        <v>13</v>
      </c>
    </row>
    <row r="61017" spans="1:3">
      <c r="A61017" t="s">
        <v>2262</v>
      </c>
      <c r="B61017">
        <v>0.31868999999999997</v>
      </c>
      <c r="C61017">
        <f t="shared" si="953"/>
        <v>13</v>
      </c>
    </row>
    <row r="61018" spans="1:3">
      <c r="A61018" t="s">
        <v>2269</v>
      </c>
      <c r="B61018">
        <v>1.2747599999999999</v>
      </c>
      <c r="C61018">
        <f t="shared" si="953"/>
        <v>13</v>
      </c>
    </row>
    <row r="61019" spans="1:3">
      <c r="A61019" t="s">
        <v>2270</v>
      </c>
      <c r="B61019">
        <v>0.63737900000000003</v>
      </c>
      <c r="C61019">
        <f t="shared" si="953"/>
        <v>13</v>
      </c>
    </row>
    <row r="61020" spans="1:3">
      <c r="A61020" t="s">
        <v>2272</v>
      </c>
      <c r="B61020">
        <v>0.63737900000000003</v>
      </c>
      <c r="C61020">
        <f t="shared" si="953"/>
        <v>13</v>
      </c>
    </row>
    <row r="61021" spans="1:3">
      <c r="A61021" t="s">
        <v>2328</v>
      </c>
      <c r="B61021">
        <v>0.31868999999999997</v>
      </c>
      <c r="C61021">
        <f t="shared" si="953"/>
        <v>13</v>
      </c>
    </row>
    <row r="61022" spans="1:3">
      <c r="A61022" t="s">
        <v>2407</v>
      </c>
      <c r="B61022">
        <v>0.31868999999999997</v>
      </c>
      <c r="C61022">
        <f t="shared" si="953"/>
        <v>13</v>
      </c>
    </row>
    <row r="61023" spans="1:3">
      <c r="A61023" t="s">
        <v>2412</v>
      </c>
      <c r="B61023">
        <v>0.63737900000000003</v>
      </c>
      <c r="C61023">
        <f t="shared" si="953"/>
        <v>13</v>
      </c>
    </row>
    <row r="61024" spans="1:3">
      <c r="A61024" t="s">
        <v>2422</v>
      </c>
      <c r="B61024">
        <v>0.31868999999999997</v>
      </c>
      <c r="C61024">
        <f t="shared" si="953"/>
        <v>13</v>
      </c>
    </row>
    <row r="61025" spans="1:3">
      <c r="A61025" t="s">
        <v>2448</v>
      </c>
      <c r="B61025">
        <v>0.31868999999999997</v>
      </c>
      <c r="C61025">
        <f t="shared" si="953"/>
        <v>13</v>
      </c>
    </row>
    <row r="61026" spans="1:3">
      <c r="A61026" t="s">
        <v>2468</v>
      </c>
      <c r="B61026">
        <v>0.31868999999999997</v>
      </c>
      <c r="C61026">
        <f t="shared" si="953"/>
        <v>13</v>
      </c>
    </row>
    <row r="61027" spans="1:3">
      <c r="A61027" t="s">
        <v>2479</v>
      </c>
      <c r="B61027">
        <v>0.31868999999999997</v>
      </c>
      <c r="C61027">
        <f t="shared" si="953"/>
        <v>13</v>
      </c>
    </row>
    <row r="61028" spans="1:3">
      <c r="A61028" t="s">
        <v>2514</v>
      </c>
      <c r="B61028">
        <v>0.31868999999999997</v>
      </c>
      <c r="C61028">
        <f t="shared" si="953"/>
        <v>13</v>
      </c>
    </row>
    <row r="61029" spans="1:3">
      <c r="A61029" t="s">
        <v>2532</v>
      </c>
      <c r="B61029">
        <v>2.2308300000000001</v>
      </c>
      <c r="C61029">
        <f t="shared" si="953"/>
        <v>13</v>
      </c>
    </row>
    <row r="61030" spans="1:3">
      <c r="A61030" t="s">
        <v>2543</v>
      </c>
      <c r="B61030">
        <v>0.31868999999999997</v>
      </c>
      <c r="C61030">
        <f t="shared" si="953"/>
        <v>13</v>
      </c>
    </row>
    <row r="61031" spans="1:3">
      <c r="A61031" t="s">
        <v>2561</v>
      </c>
      <c r="B61031">
        <v>0.63737900000000003</v>
      </c>
      <c r="C61031">
        <f t="shared" si="953"/>
        <v>13</v>
      </c>
    </row>
    <row r="61032" spans="1:3">
      <c r="A61032" t="s">
        <v>2605</v>
      </c>
      <c r="B61032">
        <v>0.31868999999999997</v>
      </c>
      <c r="C61032">
        <f t="shared" si="953"/>
        <v>13</v>
      </c>
    </row>
    <row r="61033" spans="1:3">
      <c r="A61033" t="s">
        <v>2606</v>
      </c>
      <c r="B61033">
        <v>0.95606899999999995</v>
      </c>
      <c r="C61033">
        <f t="shared" si="953"/>
        <v>13</v>
      </c>
    </row>
    <row r="61034" spans="1:3">
      <c r="A61034" t="s">
        <v>2607</v>
      </c>
      <c r="B61034">
        <v>0.63737900000000003</v>
      </c>
      <c r="C61034">
        <f t="shared" si="953"/>
        <v>13</v>
      </c>
    </row>
    <row r="61035" spans="1:3">
      <c r="A61035" t="s">
        <v>2628</v>
      </c>
      <c r="B61035">
        <v>0.31868999999999997</v>
      </c>
      <c r="C61035">
        <f t="shared" si="953"/>
        <v>13</v>
      </c>
    </row>
    <row r="61036" spans="1:3">
      <c r="A61036" t="s">
        <v>2643</v>
      </c>
      <c r="B61036">
        <v>0.31868999999999997</v>
      </c>
      <c r="C61036">
        <f t="shared" si="953"/>
        <v>13</v>
      </c>
    </row>
    <row r="61037" spans="1:3">
      <c r="A61037" t="s">
        <v>2651</v>
      </c>
      <c r="B61037">
        <v>0.31868999999999997</v>
      </c>
      <c r="C61037">
        <f t="shared" si="953"/>
        <v>13</v>
      </c>
    </row>
    <row r="61038" spans="1:3">
      <c r="A61038" t="s">
        <v>2658</v>
      </c>
      <c r="B61038">
        <v>0.63737900000000003</v>
      </c>
      <c r="C61038">
        <f t="shared" si="953"/>
        <v>13</v>
      </c>
    </row>
    <row r="61039" spans="1:3">
      <c r="A61039" t="s">
        <v>2659</v>
      </c>
      <c r="B61039">
        <v>0.31868999999999997</v>
      </c>
      <c r="C61039">
        <f t="shared" si="953"/>
        <v>13</v>
      </c>
    </row>
    <row r="61040" spans="1:3">
      <c r="A61040" t="s">
        <v>2705</v>
      </c>
      <c r="B61040">
        <v>0.63737900000000003</v>
      </c>
      <c r="C61040">
        <f t="shared" si="953"/>
        <v>13</v>
      </c>
    </row>
    <row r="61041" spans="1:3">
      <c r="A61041" t="s">
        <v>2738</v>
      </c>
      <c r="B61041">
        <v>0.31868999999999997</v>
      </c>
      <c r="C61041">
        <f t="shared" si="953"/>
        <v>13</v>
      </c>
    </row>
    <row r="61042" spans="1:3">
      <c r="A61042" t="s">
        <v>2744</v>
      </c>
      <c r="B61042">
        <v>0.31868999999999997</v>
      </c>
      <c r="C61042">
        <f t="shared" si="953"/>
        <v>13</v>
      </c>
    </row>
    <row r="61043" spans="1:3">
      <c r="A61043" t="s">
        <v>2777</v>
      </c>
      <c r="B61043">
        <v>0.31868999999999997</v>
      </c>
      <c r="C61043">
        <f t="shared" si="953"/>
        <v>13</v>
      </c>
    </row>
    <row r="61044" spans="1:3">
      <c r="A61044" t="s">
        <v>2779</v>
      </c>
      <c r="B61044">
        <v>1.2747599999999999</v>
      </c>
      <c r="C61044">
        <f t="shared" si="953"/>
        <v>13</v>
      </c>
    </row>
    <row r="61045" spans="1:3">
      <c r="A61045" t="s">
        <v>2783</v>
      </c>
      <c r="B61045">
        <v>0.31868999999999997</v>
      </c>
      <c r="C61045">
        <f t="shared" si="953"/>
        <v>13</v>
      </c>
    </row>
    <row r="61046" spans="1:3">
      <c r="A61046" t="s">
        <v>2786</v>
      </c>
      <c r="B61046">
        <v>0.63737900000000003</v>
      </c>
      <c r="C61046">
        <f t="shared" si="953"/>
        <v>13</v>
      </c>
    </row>
    <row r="61047" spans="1:3">
      <c r="A61047" t="s">
        <v>2801</v>
      </c>
      <c r="B61047">
        <v>0.63737900000000003</v>
      </c>
      <c r="C61047">
        <f t="shared" si="953"/>
        <v>13</v>
      </c>
    </row>
    <row r="61048" spans="1:3">
      <c r="A61048" t="s">
        <v>2804</v>
      </c>
      <c r="B61048">
        <v>0.31868999999999997</v>
      </c>
      <c r="C61048">
        <f t="shared" si="953"/>
        <v>13</v>
      </c>
    </row>
    <row r="61049" spans="1:3">
      <c r="A61049" t="s">
        <v>2805</v>
      </c>
      <c r="B61049">
        <v>0.31868999999999997</v>
      </c>
      <c r="C61049">
        <f t="shared" si="953"/>
        <v>13</v>
      </c>
    </row>
    <row r="61050" spans="1:3">
      <c r="A61050" t="s">
        <v>2810</v>
      </c>
      <c r="B61050">
        <v>0.31868999999999997</v>
      </c>
      <c r="C61050">
        <f t="shared" si="953"/>
        <v>13</v>
      </c>
    </row>
    <row r="61051" spans="1:3">
      <c r="A61051" t="s">
        <v>2811</v>
      </c>
      <c r="B61051">
        <v>0.31868999999999997</v>
      </c>
      <c r="C61051">
        <f t="shared" si="953"/>
        <v>13</v>
      </c>
    </row>
    <row r="61052" spans="1:3">
      <c r="A61052" t="s">
        <v>2822</v>
      </c>
      <c r="B61052">
        <v>0.31868999999999997</v>
      </c>
      <c r="C61052">
        <f t="shared" si="953"/>
        <v>13</v>
      </c>
    </row>
    <row r="61053" spans="1:3">
      <c r="A61053" t="s">
        <v>2865</v>
      </c>
      <c r="B61053">
        <v>0.31868999999999997</v>
      </c>
      <c r="C61053">
        <f t="shared" si="953"/>
        <v>13</v>
      </c>
    </row>
    <row r="61054" spans="1:3">
      <c r="A61054" t="s">
        <v>2872</v>
      </c>
      <c r="B61054">
        <v>0.31868999999999997</v>
      </c>
      <c r="C61054">
        <f t="shared" si="953"/>
        <v>13</v>
      </c>
    </row>
    <row r="61055" spans="1:3">
      <c r="A61055" t="s">
        <v>2911</v>
      </c>
      <c r="B61055">
        <v>0.63737900000000003</v>
      </c>
      <c r="C61055">
        <f t="shared" si="953"/>
        <v>13</v>
      </c>
    </row>
    <row r="61056" spans="1:3">
      <c r="A61056" t="s">
        <v>2918</v>
      </c>
      <c r="B61056">
        <v>0.95606899999999995</v>
      </c>
      <c r="C61056">
        <f t="shared" si="953"/>
        <v>13</v>
      </c>
    </row>
    <row r="61057" spans="1:3">
      <c r="A61057" t="s">
        <v>2924</v>
      </c>
      <c r="B61057">
        <v>0.31868999999999997</v>
      </c>
      <c r="C61057">
        <f t="shared" ref="C61057:C61120" si="954">LEN(A61057)</f>
        <v>13</v>
      </c>
    </row>
    <row r="61058" spans="1:3">
      <c r="A61058" t="s">
        <v>2930</v>
      </c>
      <c r="B61058">
        <v>0.31868999999999997</v>
      </c>
      <c r="C61058">
        <f t="shared" si="954"/>
        <v>13</v>
      </c>
    </row>
    <row r="61059" spans="1:3">
      <c r="A61059" t="s">
        <v>2942</v>
      </c>
      <c r="B61059">
        <v>35.055900000000001</v>
      </c>
      <c r="C61059">
        <f t="shared" si="954"/>
        <v>13</v>
      </c>
    </row>
    <row r="61060" spans="1:3">
      <c r="A61060" t="s">
        <v>2943</v>
      </c>
      <c r="B61060">
        <v>0.31868999999999997</v>
      </c>
      <c r="C61060">
        <f t="shared" si="954"/>
        <v>13</v>
      </c>
    </row>
    <row r="61061" spans="1:3">
      <c r="A61061" t="s">
        <v>2944</v>
      </c>
      <c r="B61061">
        <v>0.31868999999999997</v>
      </c>
      <c r="C61061">
        <f t="shared" si="954"/>
        <v>13</v>
      </c>
    </row>
    <row r="61062" spans="1:3">
      <c r="A61062" t="s">
        <v>2946</v>
      </c>
      <c r="B61062">
        <v>0.63737900000000003</v>
      </c>
      <c r="C61062">
        <f t="shared" si="954"/>
        <v>13</v>
      </c>
    </row>
    <row r="61063" spans="1:3">
      <c r="A61063" t="s">
        <v>2954</v>
      </c>
      <c r="B61063">
        <v>0.31868999999999997</v>
      </c>
      <c r="C61063">
        <f t="shared" si="954"/>
        <v>13</v>
      </c>
    </row>
    <row r="61064" spans="1:3">
      <c r="A61064" t="s">
        <v>2990</v>
      </c>
      <c r="B61064">
        <v>0.31868999999999997</v>
      </c>
      <c r="C61064">
        <f t="shared" si="954"/>
        <v>13</v>
      </c>
    </row>
    <row r="61065" spans="1:3">
      <c r="A61065" t="s">
        <v>3019</v>
      </c>
      <c r="B61065">
        <v>0.31868999999999997</v>
      </c>
      <c r="C61065">
        <f t="shared" si="954"/>
        <v>13</v>
      </c>
    </row>
    <row r="61066" spans="1:3">
      <c r="A61066" t="s">
        <v>3020</v>
      </c>
      <c r="B61066">
        <v>0.31868999999999997</v>
      </c>
      <c r="C61066">
        <f t="shared" si="954"/>
        <v>13</v>
      </c>
    </row>
    <row r="61067" spans="1:3">
      <c r="A61067" t="s">
        <v>3022</v>
      </c>
      <c r="B61067">
        <v>0.31868999999999997</v>
      </c>
      <c r="C61067">
        <f t="shared" si="954"/>
        <v>13</v>
      </c>
    </row>
    <row r="61068" spans="1:3">
      <c r="A61068" t="s">
        <v>3038</v>
      </c>
      <c r="B61068">
        <v>1.91214</v>
      </c>
      <c r="C61068">
        <f t="shared" si="954"/>
        <v>13</v>
      </c>
    </row>
    <row r="61069" spans="1:3">
      <c r="A61069" t="s">
        <v>3045</v>
      </c>
      <c r="B61069">
        <v>0.31868999999999997</v>
      </c>
      <c r="C61069">
        <f t="shared" si="954"/>
        <v>13</v>
      </c>
    </row>
    <row r="61070" spans="1:3">
      <c r="A61070" t="s">
        <v>3060</v>
      </c>
      <c r="B61070">
        <v>0.31868999999999997</v>
      </c>
      <c r="C61070">
        <f t="shared" si="954"/>
        <v>13</v>
      </c>
    </row>
    <row r="61071" spans="1:3">
      <c r="A61071" t="s">
        <v>3079</v>
      </c>
      <c r="B61071">
        <v>0.31868999999999997</v>
      </c>
      <c r="C61071">
        <f t="shared" si="954"/>
        <v>13</v>
      </c>
    </row>
    <row r="61072" spans="1:3">
      <c r="A61072" t="s">
        <v>3127</v>
      </c>
      <c r="B61072">
        <v>0.63737900000000003</v>
      </c>
      <c r="C61072">
        <f t="shared" si="954"/>
        <v>13</v>
      </c>
    </row>
    <row r="61073" spans="1:3">
      <c r="A61073" t="s">
        <v>3162</v>
      </c>
      <c r="B61073">
        <v>0.31868999999999997</v>
      </c>
      <c r="C61073">
        <f t="shared" si="954"/>
        <v>13</v>
      </c>
    </row>
    <row r="61074" spans="1:3">
      <c r="A61074" t="s">
        <v>3173</v>
      </c>
      <c r="B61074">
        <v>4.7803399999999998</v>
      </c>
      <c r="C61074">
        <f t="shared" si="954"/>
        <v>13</v>
      </c>
    </row>
    <row r="61075" spans="1:3">
      <c r="A61075" t="s">
        <v>3264</v>
      </c>
      <c r="B61075">
        <v>0.31868999999999997</v>
      </c>
      <c r="C61075">
        <f t="shared" si="954"/>
        <v>13</v>
      </c>
    </row>
    <row r="61076" spans="1:3">
      <c r="A61076" t="s">
        <v>3269</v>
      </c>
      <c r="B61076">
        <v>0.31868999999999997</v>
      </c>
      <c r="C61076">
        <f t="shared" si="954"/>
        <v>13</v>
      </c>
    </row>
    <row r="61077" spans="1:3">
      <c r="A61077" t="s">
        <v>3271</v>
      </c>
      <c r="B61077">
        <v>0.63737900000000003</v>
      </c>
      <c r="C61077">
        <f t="shared" si="954"/>
        <v>13</v>
      </c>
    </row>
    <row r="61078" spans="1:3">
      <c r="A61078" t="s">
        <v>3274</v>
      </c>
      <c r="B61078">
        <v>0.31868999999999997</v>
      </c>
      <c r="C61078">
        <f t="shared" si="954"/>
        <v>13</v>
      </c>
    </row>
    <row r="61079" spans="1:3">
      <c r="A61079" t="s">
        <v>3289</v>
      </c>
      <c r="B61079">
        <v>0.31868999999999997</v>
      </c>
      <c r="C61079">
        <f t="shared" si="954"/>
        <v>13</v>
      </c>
    </row>
    <row r="61080" spans="1:3">
      <c r="A61080" t="s">
        <v>3295</v>
      </c>
      <c r="B61080">
        <v>0.63737900000000003</v>
      </c>
      <c r="C61080">
        <f t="shared" si="954"/>
        <v>13</v>
      </c>
    </row>
    <row r="61081" spans="1:3">
      <c r="A61081" t="s">
        <v>3317</v>
      </c>
      <c r="B61081">
        <v>0.31868999999999997</v>
      </c>
      <c r="C61081">
        <f t="shared" si="954"/>
        <v>13</v>
      </c>
    </row>
    <row r="61082" spans="1:3">
      <c r="A61082" t="s">
        <v>3323</v>
      </c>
      <c r="B61082">
        <v>0.31868999999999997</v>
      </c>
      <c r="C61082">
        <f t="shared" si="954"/>
        <v>13</v>
      </c>
    </row>
    <row r="61083" spans="1:3">
      <c r="A61083" t="s">
        <v>3336</v>
      </c>
      <c r="B61083">
        <v>0.31868999999999997</v>
      </c>
      <c r="C61083">
        <f t="shared" si="954"/>
        <v>13</v>
      </c>
    </row>
    <row r="61084" spans="1:3">
      <c r="A61084" t="s">
        <v>3342</v>
      </c>
      <c r="B61084">
        <v>0.31868999999999997</v>
      </c>
      <c r="C61084">
        <f t="shared" si="954"/>
        <v>13</v>
      </c>
    </row>
    <row r="61085" spans="1:3">
      <c r="A61085" t="s">
        <v>3355</v>
      </c>
      <c r="B61085">
        <v>0.31868999999999997</v>
      </c>
      <c r="C61085">
        <f t="shared" si="954"/>
        <v>13</v>
      </c>
    </row>
    <row r="61086" spans="1:3">
      <c r="A61086" t="s">
        <v>3378</v>
      </c>
      <c r="B61086">
        <v>0.31868999999999997</v>
      </c>
      <c r="C61086">
        <f t="shared" si="954"/>
        <v>13</v>
      </c>
    </row>
    <row r="61087" spans="1:3">
      <c r="A61087" t="s">
        <v>3380</v>
      </c>
      <c r="B61087">
        <v>0.31868999999999997</v>
      </c>
      <c r="C61087">
        <f t="shared" si="954"/>
        <v>13</v>
      </c>
    </row>
    <row r="61088" spans="1:3">
      <c r="A61088" t="s">
        <v>3381</v>
      </c>
      <c r="B61088">
        <v>1.2747599999999999</v>
      </c>
      <c r="C61088">
        <f t="shared" si="954"/>
        <v>13</v>
      </c>
    </row>
    <row r="61089" spans="1:3">
      <c r="A61089" t="s">
        <v>3389</v>
      </c>
      <c r="B61089">
        <v>3.5055900000000002</v>
      </c>
      <c r="C61089">
        <f t="shared" si="954"/>
        <v>13</v>
      </c>
    </row>
    <row r="61090" spans="1:3">
      <c r="A61090" t="s">
        <v>3414</v>
      </c>
      <c r="B61090">
        <v>0.31868999999999997</v>
      </c>
      <c r="C61090">
        <f t="shared" si="954"/>
        <v>13</v>
      </c>
    </row>
    <row r="61091" spans="1:3">
      <c r="A61091" t="s">
        <v>3434</v>
      </c>
      <c r="B61091">
        <v>0.31868999999999997</v>
      </c>
      <c r="C61091">
        <f t="shared" si="954"/>
        <v>13</v>
      </c>
    </row>
    <row r="61092" spans="1:3">
      <c r="A61092" t="s">
        <v>3472</v>
      </c>
      <c r="B61092">
        <v>0.31868999999999997</v>
      </c>
      <c r="C61092">
        <f t="shared" si="954"/>
        <v>13</v>
      </c>
    </row>
    <row r="61093" spans="1:3">
      <c r="A61093" t="s">
        <v>3481</v>
      </c>
      <c r="B61093">
        <v>0.31868999999999997</v>
      </c>
      <c r="C61093">
        <f t="shared" si="954"/>
        <v>13</v>
      </c>
    </row>
    <row r="61094" spans="1:3">
      <c r="A61094" t="s">
        <v>3485</v>
      </c>
      <c r="B61094">
        <v>0.31868999999999997</v>
      </c>
      <c r="C61094">
        <f t="shared" si="954"/>
        <v>13</v>
      </c>
    </row>
    <row r="61095" spans="1:3">
      <c r="A61095" t="s">
        <v>3488</v>
      </c>
      <c r="B61095">
        <v>0.31868999999999997</v>
      </c>
      <c r="C61095">
        <f t="shared" si="954"/>
        <v>13</v>
      </c>
    </row>
    <row r="61096" spans="1:3">
      <c r="A61096" t="s">
        <v>3495</v>
      </c>
      <c r="B61096">
        <v>0.31868999999999997</v>
      </c>
      <c r="C61096">
        <f t="shared" si="954"/>
        <v>13</v>
      </c>
    </row>
    <row r="61097" spans="1:3">
      <c r="A61097" t="s">
        <v>3498</v>
      </c>
      <c r="B61097">
        <v>0.31868999999999997</v>
      </c>
      <c r="C61097">
        <f t="shared" si="954"/>
        <v>13</v>
      </c>
    </row>
    <row r="61098" spans="1:3">
      <c r="A61098" t="s">
        <v>3500</v>
      </c>
      <c r="B61098">
        <v>1.59345</v>
      </c>
      <c r="C61098">
        <f t="shared" si="954"/>
        <v>13</v>
      </c>
    </row>
    <row r="61099" spans="1:3">
      <c r="A61099" t="s">
        <v>3502</v>
      </c>
      <c r="B61099">
        <v>0.31868999999999997</v>
      </c>
      <c r="C61099">
        <f t="shared" si="954"/>
        <v>13</v>
      </c>
    </row>
    <row r="61100" spans="1:3">
      <c r="A61100" t="s">
        <v>3521</v>
      </c>
      <c r="B61100">
        <v>0.31868999999999997</v>
      </c>
      <c r="C61100">
        <f t="shared" si="954"/>
        <v>13</v>
      </c>
    </row>
    <row r="61101" spans="1:3">
      <c r="A61101" t="s">
        <v>3522</v>
      </c>
      <c r="B61101">
        <v>0.63737900000000003</v>
      </c>
      <c r="C61101">
        <f t="shared" si="954"/>
        <v>13</v>
      </c>
    </row>
    <row r="61102" spans="1:3">
      <c r="A61102" t="s">
        <v>3523</v>
      </c>
      <c r="B61102">
        <v>0.31868999999999997</v>
      </c>
      <c r="C61102">
        <f t="shared" si="954"/>
        <v>13</v>
      </c>
    </row>
    <row r="61103" spans="1:3">
      <c r="A61103" t="s">
        <v>3531</v>
      </c>
      <c r="B61103">
        <v>0.31868999999999997</v>
      </c>
      <c r="C61103">
        <f t="shared" si="954"/>
        <v>13</v>
      </c>
    </row>
    <row r="61104" spans="1:3">
      <c r="A61104" t="s">
        <v>3569</v>
      </c>
      <c r="B61104">
        <v>0.31868999999999997</v>
      </c>
      <c r="C61104">
        <f t="shared" si="954"/>
        <v>13</v>
      </c>
    </row>
    <row r="61105" spans="1:3">
      <c r="A61105" t="s">
        <v>3596</v>
      </c>
      <c r="B61105">
        <v>0.31868999999999997</v>
      </c>
      <c r="C61105">
        <f t="shared" si="954"/>
        <v>13</v>
      </c>
    </row>
    <row r="61106" spans="1:3">
      <c r="A61106" t="s">
        <v>3634</v>
      </c>
      <c r="B61106">
        <v>0.31868999999999997</v>
      </c>
      <c r="C61106">
        <f t="shared" si="954"/>
        <v>13</v>
      </c>
    </row>
    <row r="61107" spans="1:3">
      <c r="A61107" t="s">
        <v>3641</v>
      </c>
      <c r="B61107">
        <v>0.31868999999999997</v>
      </c>
      <c r="C61107">
        <f t="shared" si="954"/>
        <v>13</v>
      </c>
    </row>
    <row r="61108" spans="1:3">
      <c r="A61108" t="s">
        <v>3650</v>
      </c>
      <c r="B61108">
        <v>0.31868999999999997</v>
      </c>
      <c r="C61108">
        <f t="shared" si="954"/>
        <v>13</v>
      </c>
    </row>
    <row r="61109" spans="1:3">
      <c r="A61109" t="s">
        <v>3655</v>
      </c>
      <c r="B61109">
        <v>0.31868999999999997</v>
      </c>
      <c r="C61109">
        <f t="shared" si="954"/>
        <v>13</v>
      </c>
    </row>
    <row r="61110" spans="1:3">
      <c r="A61110" t="s">
        <v>3679</v>
      </c>
      <c r="B61110">
        <v>0.31868999999999997</v>
      </c>
      <c r="C61110">
        <f t="shared" si="954"/>
        <v>13</v>
      </c>
    </row>
    <row r="61111" spans="1:3">
      <c r="A61111" t="s">
        <v>3714</v>
      </c>
      <c r="B61111">
        <v>0.31868999999999997</v>
      </c>
      <c r="C61111">
        <f t="shared" si="954"/>
        <v>13</v>
      </c>
    </row>
    <row r="61112" spans="1:3">
      <c r="A61112" t="s">
        <v>3730</v>
      </c>
      <c r="B61112">
        <v>0.31868999999999997</v>
      </c>
      <c r="C61112">
        <f t="shared" si="954"/>
        <v>13</v>
      </c>
    </row>
    <row r="61113" spans="1:3">
      <c r="A61113" t="s">
        <v>3732</v>
      </c>
      <c r="B61113">
        <v>0.31868999999999997</v>
      </c>
      <c r="C61113">
        <f t="shared" si="954"/>
        <v>13</v>
      </c>
    </row>
    <row r="61114" spans="1:3">
      <c r="A61114" t="s">
        <v>3738</v>
      </c>
      <c r="B61114">
        <v>0.31868999999999997</v>
      </c>
      <c r="C61114">
        <f t="shared" si="954"/>
        <v>13</v>
      </c>
    </row>
    <row r="61115" spans="1:3">
      <c r="A61115" t="s">
        <v>3762</v>
      </c>
      <c r="B61115">
        <v>0.31868999999999997</v>
      </c>
      <c r="C61115">
        <f t="shared" si="954"/>
        <v>13</v>
      </c>
    </row>
    <row r="61116" spans="1:3">
      <c r="A61116" t="s">
        <v>3765</v>
      </c>
      <c r="B61116">
        <v>0.31868999999999997</v>
      </c>
      <c r="C61116">
        <f t="shared" si="954"/>
        <v>13</v>
      </c>
    </row>
    <row r="61117" spans="1:3">
      <c r="A61117" t="s">
        <v>3786</v>
      </c>
      <c r="B61117">
        <v>0.31868999999999997</v>
      </c>
      <c r="C61117">
        <f t="shared" si="954"/>
        <v>13</v>
      </c>
    </row>
    <row r="61118" spans="1:3">
      <c r="A61118" t="s">
        <v>3797</v>
      </c>
      <c r="B61118">
        <v>0.31868999999999997</v>
      </c>
      <c r="C61118">
        <f t="shared" si="954"/>
        <v>13</v>
      </c>
    </row>
    <row r="61119" spans="1:3">
      <c r="A61119" t="s">
        <v>3801</v>
      </c>
      <c r="B61119">
        <v>0.63737900000000003</v>
      </c>
      <c r="C61119">
        <f t="shared" si="954"/>
        <v>13</v>
      </c>
    </row>
    <row r="61120" spans="1:3">
      <c r="A61120" t="s">
        <v>3803</v>
      </c>
      <c r="B61120">
        <v>0.31868999999999997</v>
      </c>
      <c r="C61120">
        <f t="shared" si="954"/>
        <v>13</v>
      </c>
    </row>
    <row r="61121" spans="1:3">
      <c r="A61121" t="s">
        <v>3847</v>
      </c>
      <c r="B61121">
        <v>0.63737900000000003</v>
      </c>
      <c r="C61121">
        <f t="shared" ref="C61121:C61184" si="955">LEN(A61121)</f>
        <v>13</v>
      </c>
    </row>
    <row r="61122" spans="1:3">
      <c r="A61122" t="s">
        <v>3849</v>
      </c>
      <c r="B61122">
        <v>0.31868999999999997</v>
      </c>
      <c r="C61122">
        <f t="shared" si="955"/>
        <v>13</v>
      </c>
    </row>
    <row r="61123" spans="1:3">
      <c r="A61123" t="s">
        <v>3850</v>
      </c>
      <c r="B61123">
        <v>0.31868999999999997</v>
      </c>
      <c r="C61123">
        <f t="shared" si="955"/>
        <v>13</v>
      </c>
    </row>
    <row r="61124" spans="1:3">
      <c r="A61124" t="s">
        <v>3862</v>
      </c>
      <c r="B61124">
        <v>1.2747599999999999</v>
      </c>
      <c r="C61124">
        <f t="shared" si="955"/>
        <v>13</v>
      </c>
    </row>
    <row r="61125" spans="1:3">
      <c r="A61125" t="s">
        <v>3875</v>
      </c>
      <c r="B61125">
        <v>0.63737900000000003</v>
      </c>
      <c r="C61125">
        <f t="shared" si="955"/>
        <v>13</v>
      </c>
    </row>
    <row r="61126" spans="1:3">
      <c r="A61126" t="s">
        <v>3889</v>
      </c>
      <c r="B61126">
        <v>0.31868999999999997</v>
      </c>
      <c r="C61126">
        <f t="shared" si="955"/>
        <v>13</v>
      </c>
    </row>
    <row r="61127" spans="1:3">
      <c r="A61127" t="s">
        <v>3903</v>
      </c>
      <c r="B61127">
        <v>0.31868999999999997</v>
      </c>
      <c r="C61127">
        <f t="shared" si="955"/>
        <v>13</v>
      </c>
    </row>
    <row r="61128" spans="1:3">
      <c r="A61128" t="s">
        <v>3918</v>
      </c>
      <c r="B61128">
        <v>0.31868999999999997</v>
      </c>
      <c r="C61128">
        <f t="shared" si="955"/>
        <v>13</v>
      </c>
    </row>
    <row r="61129" spans="1:3">
      <c r="A61129" t="s">
        <v>3923</v>
      </c>
      <c r="B61129">
        <v>0.63737900000000003</v>
      </c>
      <c r="C61129">
        <f t="shared" si="955"/>
        <v>13</v>
      </c>
    </row>
    <row r="61130" spans="1:3">
      <c r="A61130" t="s">
        <v>3950</v>
      </c>
      <c r="B61130">
        <v>0.31868999999999997</v>
      </c>
      <c r="C61130">
        <f t="shared" si="955"/>
        <v>13</v>
      </c>
    </row>
    <row r="61131" spans="1:3">
      <c r="A61131" t="s">
        <v>3963</v>
      </c>
      <c r="B61131">
        <v>0.31868999999999997</v>
      </c>
      <c r="C61131">
        <f t="shared" si="955"/>
        <v>13</v>
      </c>
    </row>
    <row r="61132" spans="1:3">
      <c r="A61132" t="s">
        <v>3978</v>
      </c>
      <c r="B61132">
        <v>0.31868999999999997</v>
      </c>
      <c r="C61132">
        <f t="shared" si="955"/>
        <v>13</v>
      </c>
    </row>
    <row r="61133" spans="1:3">
      <c r="A61133" t="s">
        <v>3990</v>
      </c>
      <c r="B61133">
        <v>0.31868999999999997</v>
      </c>
      <c r="C61133">
        <f t="shared" si="955"/>
        <v>13</v>
      </c>
    </row>
    <row r="61134" spans="1:3">
      <c r="A61134" t="s">
        <v>3994</v>
      </c>
      <c r="B61134">
        <v>0.31868999999999997</v>
      </c>
      <c r="C61134">
        <f t="shared" si="955"/>
        <v>13</v>
      </c>
    </row>
    <row r="61135" spans="1:3">
      <c r="A61135" t="s">
        <v>3999</v>
      </c>
      <c r="B61135">
        <v>0.31868999999999997</v>
      </c>
      <c r="C61135">
        <f t="shared" si="955"/>
        <v>13</v>
      </c>
    </row>
    <row r="61136" spans="1:3">
      <c r="A61136" t="s">
        <v>4009</v>
      </c>
      <c r="B61136">
        <v>0.95606899999999995</v>
      </c>
      <c r="C61136">
        <f t="shared" si="955"/>
        <v>13</v>
      </c>
    </row>
    <row r="61137" spans="1:3">
      <c r="A61137" t="s">
        <v>4053</v>
      </c>
      <c r="B61137">
        <v>0.31868999999999997</v>
      </c>
      <c r="C61137">
        <f t="shared" si="955"/>
        <v>13</v>
      </c>
    </row>
    <row r="61138" spans="1:3">
      <c r="A61138" t="s">
        <v>4066</v>
      </c>
      <c r="B61138">
        <v>0.31868999999999997</v>
      </c>
      <c r="C61138">
        <f t="shared" si="955"/>
        <v>13</v>
      </c>
    </row>
    <row r="61139" spans="1:3">
      <c r="A61139" t="s">
        <v>4068</v>
      </c>
      <c r="B61139">
        <v>0.31868999999999997</v>
      </c>
      <c r="C61139">
        <f t="shared" si="955"/>
        <v>13</v>
      </c>
    </row>
    <row r="61140" spans="1:3">
      <c r="A61140" t="s">
        <v>4077</v>
      </c>
      <c r="B61140">
        <v>0.31868999999999997</v>
      </c>
      <c r="C61140">
        <f t="shared" si="955"/>
        <v>13</v>
      </c>
    </row>
    <row r="61141" spans="1:3">
      <c r="A61141" t="s">
        <v>4084</v>
      </c>
      <c r="B61141">
        <v>0.31868999999999997</v>
      </c>
      <c r="C61141">
        <f t="shared" si="955"/>
        <v>13</v>
      </c>
    </row>
    <row r="61142" spans="1:3">
      <c r="A61142" t="s">
        <v>4103</v>
      </c>
      <c r="B61142">
        <v>0.31868999999999997</v>
      </c>
      <c r="C61142">
        <f t="shared" si="955"/>
        <v>13</v>
      </c>
    </row>
    <row r="61143" spans="1:3">
      <c r="A61143" t="s">
        <v>4104</v>
      </c>
      <c r="B61143">
        <v>0.63737900000000003</v>
      </c>
      <c r="C61143">
        <f t="shared" si="955"/>
        <v>13</v>
      </c>
    </row>
    <row r="61144" spans="1:3">
      <c r="A61144" t="s">
        <v>4108</v>
      </c>
      <c r="B61144">
        <v>0.95606899999999995</v>
      </c>
      <c r="C61144">
        <f t="shared" si="955"/>
        <v>13</v>
      </c>
    </row>
    <row r="61145" spans="1:3">
      <c r="A61145" t="s">
        <v>4113</v>
      </c>
      <c r="B61145">
        <v>0.31868999999999997</v>
      </c>
      <c r="C61145">
        <f t="shared" si="955"/>
        <v>13</v>
      </c>
    </row>
    <row r="61146" spans="1:3">
      <c r="A61146" t="s">
        <v>4120</v>
      </c>
      <c r="B61146">
        <v>0.31868999999999997</v>
      </c>
      <c r="C61146">
        <f t="shared" si="955"/>
        <v>13</v>
      </c>
    </row>
    <row r="61147" spans="1:3">
      <c r="A61147" t="s">
        <v>4125</v>
      </c>
      <c r="B61147">
        <v>2.2308300000000001</v>
      </c>
      <c r="C61147">
        <f t="shared" si="955"/>
        <v>13</v>
      </c>
    </row>
    <row r="61148" spans="1:3">
      <c r="A61148" t="s">
        <v>4140</v>
      </c>
      <c r="B61148">
        <v>0.31868999999999997</v>
      </c>
      <c r="C61148">
        <f t="shared" si="955"/>
        <v>13</v>
      </c>
    </row>
    <row r="61149" spans="1:3">
      <c r="A61149" t="s">
        <v>4159</v>
      </c>
      <c r="B61149">
        <v>0.31868999999999997</v>
      </c>
      <c r="C61149">
        <f t="shared" si="955"/>
        <v>13</v>
      </c>
    </row>
    <row r="61150" spans="1:3">
      <c r="A61150" t="s">
        <v>4164</v>
      </c>
      <c r="B61150">
        <v>0.31868999999999997</v>
      </c>
      <c r="C61150">
        <f t="shared" si="955"/>
        <v>13</v>
      </c>
    </row>
    <row r="61151" spans="1:3">
      <c r="A61151" t="s">
        <v>4166</v>
      </c>
      <c r="B61151">
        <v>0.31868999999999997</v>
      </c>
      <c r="C61151">
        <f t="shared" si="955"/>
        <v>13</v>
      </c>
    </row>
    <row r="61152" spans="1:3">
      <c r="A61152" t="s">
        <v>4218</v>
      </c>
      <c r="B61152">
        <v>3.1869000000000001</v>
      </c>
      <c r="C61152">
        <f t="shared" si="955"/>
        <v>13</v>
      </c>
    </row>
    <row r="61153" spans="1:3">
      <c r="A61153" t="s">
        <v>4248</v>
      </c>
      <c r="B61153">
        <v>0.63737900000000003</v>
      </c>
      <c r="C61153">
        <f t="shared" si="955"/>
        <v>13</v>
      </c>
    </row>
    <row r="61154" spans="1:3">
      <c r="A61154" t="s">
        <v>4256</v>
      </c>
      <c r="B61154">
        <v>0.63737900000000003</v>
      </c>
      <c r="C61154">
        <f t="shared" si="955"/>
        <v>13</v>
      </c>
    </row>
    <row r="61155" spans="1:3">
      <c r="A61155" t="s">
        <v>4261</v>
      </c>
      <c r="B61155">
        <v>0.31868999999999997</v>
      </c>
      <c r="C61155">
        <f t="shared" si="955"/>
        <v>13</v>
      </c>
    </row>
    <row r="61156" spans="1:3">
      <c r="A61156" t="s">
        <v>4263</v>
      </c>
      <c r="B61156">
        <v>0.63737900000000003</v>
      </c>
      <c r="C61156">
        <f t="shared" si="955"/>
        <v>13</v>
      </c>
    </row>
    <row r="61157" spans="1:3">
      <c r="A61157" t="s">
        <v>4264</v>
      </c>
      <c r="B61157">
        <v>0.31868999999999997</v>
      </c>
      <c r="C61157">
        <f t="shared" si="955"/>
        <v>13</v>
      </c>
    </row>
    <row r="61158" spans="1:3">
      <c r="A61158" t="s">
        <v>4265</v>
      </c>
      <c r="B61158">
        <v>0.31868999999999997</v>
      </c>
      <c r="C61158">
        <f t="shared" si="955"/>
        <v>13</v>
      </c>
    </row>
    <row r="61159" spans="1:3">
      <c r="A61159" t="s">
        <v>4266</v>
      </c>
      <c r="B61159">
        <v>0.95606899999999995</v>
      </c>
      <c r="C61159">
        <f t="shared" si="955"/>
        <v>13</v>
      </c>
    </row>
    <row r="61160" spans="1:3">
      <c r="A61160" t="s">
        <v>4275</v>
      </c>
      <c r="B61160">
        <v>1.91214</v>
      </c>
      <c r="C61160">
        <f t="shared" si="955"/>
        <v>13</v>
      </c>
    </row>
    <row r="61161" spans="1:3">
      <c r="A61161" t="s">
        <v>4281</v>
      </c>
      <c r="B61161">
        <v>0.63737900000000003</v>
      </c>
      <c r="C61161">
        <f t="shared" si="955"/>
        <v>13</v>
      </c>
    </row>
    <row r="61162" spans="1:3">
      <c r="A61162" t="s">
        <v>4282</v>
      </c>
      <c r="B61162">
        <v>1.91214</v>
      </c>
      <c r="C61162">
        <f t="shared" si="955"/>
        <v>13</v>
      </c>
    </row>
    <row r="61163" spans="1:3">
      <c r="A61163" t="s">
        <v>4297</v>
      </c>
      <c r="B61163">
        <v>0.31868999999999997</v>
      </c>
      <c r="C61163">
        <f t="shared" si="955"/>
        <v>13</v>
      </c>
    </row>
    <row r="61164" spans="1:3">
      <c r="A61164" t="s">
        <v>4298</v>
      </c>
      <c r="B61164">
        <v>0.31868999999999997</v>
      </c>
      <c r="C61164">
        <f t="shared" si="955"/>
        <v>13</v>
      </c>
    </row>
    <row r="61165" spans="1:3">
      <c r="A61165" t="s">
        <v>4308</v>
      </c>
      <c r="B61165">
        <v>0.31868999999999997</v>
      </c>
      <c r="C61165">
        <f t="shared" si="955"/>
        <v>13</v>
      </c>
    </row>
    <row r="61166" spans="1:3">
      <c r="A61166" t="s">
        <v>4318</v>
      </c>
      <c r="B61166">
        <v>0.63737900000000003</v>
      </c>
      <c r="C61166">
        <f t="shared" si="955"/>
        <v>13</v>
      </c>
    </row>
    <row r="61167" spans="1:3">
      <c r="A61167" t="s">
        <v>4319</v>
      </c>
      <c r="B61167">
        <v>0.95606899999999995</v>
      </c>
      <c r="C61167">
        <f t="shared" si="955"/>
        <v>13</v>
      </c>
    </row>
    <row r="61168" spans="1:3">
      <c r="A61168" t="s">
        <v>4329</v>
      </c>
      <c r="B61168">
        <v>2.5495199999999998</v>
      </c>
      <c r="C61168">
        <f t="shared" si="955"/>
        <v>13</v>
      </c>
    </row>
    <row r="61169" spans="1:3">
      <c r="A61169" t="s">
        <v>4332</v>
      </c>
      <c r="B61169">
        <v>0.31868999999999997</v>
      </c>
      <c r="C61169">
        <f t="shared" si="955"/>
        <v>13</v>
      </c>
    </row>
    <row r="61170" spans="1:3">
      <c r="A61170" t="s">
        <v>4359</v>
      </c>
      <c r="B61170">
        <v>0.95606899999999995</v>
      </c>
      <c r="C61170">
        <f t="shared" si="955"/>
        <v>13</v>
      </c>
    </row>
    <row r="61171" spans="1:3">
      <c r="A61171" t="s">
        <v>4362</v>
      </c>
      <c r="B61171">
        <v>0.31868999999999997</v>
      </c>
      <c r="C61171">
        <f t="shared" si="955"/>
        <v>13</v>
      </c>
    </row>
    <row r="61172" spans="1:3">
      <c r="A61172" t="s">
        <v>4385</v>
      </c>
      <c r="B61172">
        <v>1.2747599999999999</v>
      </c>
      <c r="C61172">
        <f t="shared" si="955"/>
        <v>13</v>
      </c>
    </row>
    <row r="61173" spans="1:3">
      <c r="A61173" t="s">
        <v>4401</v>
      </c>
      <c r="B61173">
        <v>0.31868999999999997</v>
      </c>
      <c r="C61173">
        <f t="shared" si="955"/>
        <v>13</v>
      </c>
    </row>
    <row r="61174" spans="1:3">
      <c r="A61174" t="s">
        <v>4407</v>
      </c>
      <c r="B61174">
        <v>0.63737900000000003</v>
      </c>
      <c r="C61174">
        <f t="shared" si="955"/>
        <v>13</v>
      </c>
    </row>
    <row r="61175" spans="1:3">
      <c r="A61175" t="s">
        <v>4417</v>
      </c>
      <c r="B61175">
        <v>0.63737900000000003</v>
      </c>
      <c r="C61175">
        <f t="shared" si="955"/>
        <v>13</v>
      </c>
    </row>
    <row r="61176" spans="1:3">
      <c r="A61176" t="s">
        <v>4420</v>
      </c>
      <c r="B61176">
        <v>1.91214</v>
      </c>
      <c r="C61176">
        <f t="shared" si="955"/>
        <v>13</v>
      </c>
    </row>
    <row r="61177" spans="1:3">
      <c r="A61177" t="s">
        <v>4462</v>
      </c>
      <c r="B61177">
        <v>0.31868999999999997</v>
      </c>
      <c r="C61177">
        <f t="shared" si="955"/>
        <v>13</v>
      </c>
    </row>
    <row r="61178" spans="1:3">
      <c r="A61178" t="s">
        <v>4479</v>
      </c>
      <c r="B61178">
        <v>0.63737900000000003</v>
      </c>
      <c r="C61178">
        <f t="shared" si="955"/>
        <v>13</v>
      </c>
    </row>
    <row r="61179" spans="1:3">
      <c r="A61179" t="s">
        <v>4486</v>
      </c>
      <c r="B61179">
        <v>4.7803399999999998</v>
      </c>
      <c r="C61179">
        <f t="shared" si="955"/>
        <v>13</v>
      </c>
    </row>
    <row r="61180" spans="1:3">
      <c r="A61180" t="s">
        <v>4490</v>
      </c>
      <c r="B61180">
        <v>0.31868999999999997</v>
      </c>
      <c r="C61180">
        <f t="shared" si="955"/>
        <v>13</v>
      </c>
    </row>
    <row r="61181" spans="1:3">
      <c r="A61181" t="s">
        <v>4534</v>
      </c>
      <c r="B61181">
        <v>0.31868999999999997</v>
      </c>
      <c r="C61181">
        <f t="shared" si="955"/>
        <v>13</v>
      </c>
    </row>
    <row r="61182" spans="1:3">
      <c r="A61182" t="s">
        <v>4544</v>
      </c>
      <c r="B61182">
        <v>0.31868999999999997</v>
      </c>
      <c r="C61182">
        <f t="shared" si="955"/>
        <v>13</v>
      </c>
    </row>
    <row r="61183" spans="1:3">
      <c r="A61183" t="s">
        <v>4554</v>
      </c>
      <c r="B61183">
        <v>0.63737900000000003</v>
      </c>
      <c r="C61183">
        <f t="shared" si="955"/>
        <v>13</v>
      </c>
    </row>
    <row r="61184" spans="1:3">
      <c r="A61184" t="s">
        <v>4563</v>
      </c>
      <c r="B61184">
        <v>0.31868999999999997</v>
      </c>
      <c r="C61184">
        <f t="shared" si="955"/>
        <v>13</v>
      </c>
    </row>
    <row r="61185" spans="1:3">
      <c r="A61185" t="s">
        <v>4567</v>
      </c>
      <c r="B61185">
        <v>0.31868999999999997</v>
      </c>
      <c r="C61185">
        <f t="shared" ref="C61185:C61248" si="956">LEN(A61185)</f>
        <v>13</v>
      </c>
    </row>
    <row r="61186" spans="1:3">
      <c r="A61186" t="s">
        <v>4581</v>
      </c>
      <c r="B61186">
        <v>0.63737900000000003</v>
      </c>
      <c r="C61186">
        <f t="shared" si="956"/>
        <v>13</v>
      </c>
    </row>
    <row r="61187" spans="1:3">
      <c r="A61187" t="s">
        <v>4590</v>
      </c>
      <c r="B61187">
        <v>0.31868999999999997</v>
      </c>
      <c r="C61187">
        <f t="shared" si="956"/>
        <v>13</v>
      </c>
    </row>
    <row r="61188" spans="1:3">
      <c r="A61188" t="s">
        <v>4591</v>
      </c>
      <c r="B61188">
        <v>0.31868999999999997</v>
      </c>
      <c r="C61188">
        <f t="shared" si="956"/>
        <v>13</v>
      </c>
    </row>
    <row r="61189" spans="1:3">
      <c r="A61189" t="s">
        <v>4600</v>
      </c>
      <c r="B61189">
        <v>0.31868999999999997</v>
      </c>
      <c r="C61189">
        <f t="shared" si="956"/>
        <v>13</v>
      </c>
    </row>
    <row r="61190" spans="1:3">
      <c r="A61190" t="s">
        <v>4602</v>
      </c>
      <c r="B61190">
        <v>1.2747599999999999</v>
      </c>
      <c r="C61190">
        <f t="shared" si="956"/>
        <v>13</v>
      </c>
    </row>
    <row r="61191" spans="1:3">
      <c r="A61191" t="s">
        <v>4604</v>
      </c>
      <c r="B61191">
        <v>0.31868999999999997</v>
      </c>
      <c r="C61191">
        <f t="shared" si="956"/>
        <v>13</v>
      </c>
    </row>
    <row r="61192" spans="1:3">
      <c r="A61192" t="s">
        <v>4615</v>
      </c>
      <c r="B61192">
        <v>9.5606899999999992</v>
      </c>
      <c r="C61192">
        <f t="shared" si="956"/>
        <v>13</v>
      </c>
    </row>
    <row r="61193" spans="1:3">
      <c r="A61193" t="s">
        <v>4617</v>
      </c>
      <c r="B61193">
        <v>0.31868999999999997</v>
      </c>
      <c r="C61193">
        <f t="shared" si="956"/>
        <v>13</v>
      </c>
    </row>
    <row r="61194" spans="1:3">
      <c r="A61194" t="s">
        <v>4632</v>
      </c>
      <c r="B61194">
        <v>0.31868999999999997</v>
      </c>
      <c r="C61194">
        <f t="shared" si="956"/>
        <v>13</v>
      </c>
    </row>
    <row r="61195" spans="1:3">
      <c r="A61195" t="s">
        <v>4648</v>
      </c>
      <c r="B61195">
        <v>0.31868999999999997</v>
      </c>
      <c r="C61195">
        <f t="shared" si="956"/>
        <v>13</v>
      </c>
    </row>
    <row r="61196" spans="1:3">
      <c r="A61196" t="s">
        <v>4653</v>
      </c>
      <c r="B61196">
        <v>0.31868999999999997</v>
      </c>
      <c r="C61196">
        <f t="shared" si="956"/>
        <v>13</v>
      </c>
    </row>
    <row r="61197" spans="1:3">
      <c r="A61197" t="s">
        <v>4654</v>
      </c>
      <c r="B61197">
        <v>0.31868999999999997</v>
      </c>
      <c r="C61197">
        <f t="shared" si="956"/>
        <v>13</v>
      </c>
    </row>
    <row r="61198" spans="1:3">
      <c r="A61198" t="s">
        <v>4659</v>
      </c>
      <c r="B61198">
        <v>0.31868999999999997</v>
      </c>
      <c r="C61198">
        <f t="shared" si="956"/>
        <v>13</v>
      </c>
    </row>
    <row r="61199" spans="1:3">
      <c r="A61199" t="s">
        <v>4696</v>
      </c>
      <c r="B61199">
        <v>0.63737900000000003</v>
      </c>
      <c r="C61199">
        <f t="shared" si="956"/>
        <v>13</v>
      </c>
    </row>
    <row r="61200" spans="1:3">
      <c r="A61200" t="s">
        <v>4727</v>
      </c>
      <c r="B61200">
        <v>0.31868999999999997</v>
      </c>
      <c r="C61200">
        <f t="shared" si="956"/>
        <v>13</v>
      </c>
    </row>
    <row r="61201" spans="1:3">
      <c r="A61201" t="s">
        <v>4735</v>
      </c>
      <c r="B61201">
        <v>0.31868999999999997</v>
      </c>
      <c r="C61201">
        <f t="shared" si="956"/>
        <v>13</v>
      </c>
    </row>
    <row r="61202" spans="1:3">
      <c r="A61202" t="s">
        <v>4746</v>
      </c>
      <c r="B61202">
        <v>0.31868999999999997</v>
      </c>
      <c r="C61202">
        <f t="shared" si="956"/>
        <v>13</v>
      </c>
    </row>
    <row r="61203" spans="1:3">
      <c r="A61203" t="s">
        <v>4753</v>
      </c>
      <c r="B61203">
        <v>0.63737900000000003</v>
      </c>
      <c r="C61203">
        <f t="shared" si="956"/>
        <v>13</v>
      </c>
    </row>
    <row r="61204" spans="1:3">
      <c r="A61204" t="s">
        <v>4762</v>
      </c>
      <c r="B61204">
        <v>0.31868999999999997</v>
      </c>
      <c r="C61204">
        <f t="shared" si="956"/>
        <v>13</v>
      </c>
    </row>
    <row r="61205" spans="1:3">
      <c r="A61205" t="s">
        <v>4763</v>
      </c>
      <c r="B61205">
        <v>0.31868999999999997</v>
      </c>
      <c r="C61205">
        <f t="shared" si="956"/>
        <v>13</v>
      </c>
    </row>
    <row r="61206" spans="1:3">
      <c r="A61206" t="s">
        <v>4764</v>
      </c>
      <c r="B61206">
        <v>0.31868999999999997</v>
      </c>
      <c r="C61206">
        <f t="shared" si="956"/>
        <v>13</v>
      </c>
    </row>
    <row r="61207" spans="1:3">
      <c r="A61207" t="s">
        <v>4782</v>
      </c>
      <c r="B61207">
        <v>0.63737900000000003</v>
      </c>
      <c r="C61207">
        <f t="shared" si="956"/>
        <v>13</v>
      </c>
    </row>
    <row r="61208" spans="1:3">
      <c r="A61208" t="s">
        <v>4787</v>
      </c>
      <c r="B61208">
        <v>0.31868999999999997</v>
      </c>
      <c r="C61208">
        <f t="shared" si="956"/>
        <v>13</v>
      </c>
    </row>
    <row r="61209" spans="1:3">
      <c r="A61209" t="s">
        <v>4796</v>
      </c>
      <c r="B61209">
        <v>0.31868999999999997</v>
      </c>
      <c r="C61209">
        <f t="shared" si="956"/>
        <v>13</v>
      </c>
    </row>
    <row r="61210" spans="1:3">
      <c r="A61210" t="s">
        <v>4797</v>
      </c>
      <c r="B61210">
        <v>0.31868999999999997</v>
      </c>
      <c r="C61210">
        <f t="shared" si="956"/>
        <v>13</v>
      </c>
    </row>
    <row r="61211" spans="1:3">
      <c r="A61211" t="s">
        <v>4823</v>
      </c>
      <c r="B61211">
        <v>0.63737900000000003</v>
      </c>
      <c r="C61211">
        <f t="shared" si="956"/>
        <v>13</v>
      </c>
    </row>
    <row r="61212" spans="1:3">
      <c r="A61212" t="s">
        <v>4833</v>
      </c>
      <c r="B61212">
        <v>0.31868999999999997</v>
      </c>
      <c r="C61212">
        <f t="shared" si="956"/>
        <v>13</v>
      </c>
    </row>
    <row r="61213" spans="1:3">
      <c r="A61213" t="s">
        <v>4852</v>
      </c>
      <c r="B61213">
        <v>0.31868999999999997</v>
      </c>
      <c r="C61213">
        <f t="shared" si="956"/>
        <v>13</v>
      </c>
    </row>
    <row r="61214" spans="1:3">
      <c r="A61214" t="s">
        <v>4864</v>
      </c>
      <c r="B61214">
        <v>2.8682099999999999</v>
      </c>
      <c r="C61214">
        <f t="shared" si="956"/>
        <v>13</v>
      </c>
    </row>
    <row r="61215" spans="1:3">
      <c r="A61215" t="s">
        <v>4926</v>
      </c>
      <c r="B61215">
        <v>0.31868999999999997</v>
      </c>
      <c r="C61215">
        <f t="shared" si="956"/>
        <v>13</v>
      </c>
    </row>
    <row r="61216" spans="1:3">
      <c r="A61216" t="s">
        <v>4959</v>
      </c>
      <c r="B61216">
        <v>0.31868999999999997</v>
      </c>
      <c r="C61216">
        <f t="shared" si="956"/>
        <v>13</v>
      </c>
    </row>
    <row r="61217" spans="1:3">
      <c r="A61217" t="s">
        <v>4962</v>
      </c>
      <c r="B61217">
        <v>0.31868999999999997</v>
      </c>
      <c r="C61217">
        <f t="shared" si="956"/>
        <v>13</v>
      </c>
    </row>
    <row r="61218" spans="1:3">
      <c r="A61218" t="s">
        <v>4964</v>
      </c>
      <c r="B61218">
        <v>0.31868999999999997</v>
      </c>
      <c r="C61218">
        <f t="shared" si="956"/>
        <v>13</v>
      </c>
    </row>
    <row r="61219" spans="1:3">
      <c r="A61219" t="s">
        <v>5007</v>
      </c>
      <c r="B61219">
        <v>1.59345</v>
      </c>
      <c r="C61219">
        <f t="shared" si="956"/>
        <v>13</v>
      </c>
    </row>
    <row r="61220" spans="1:3">
      <c r="A61220" t="s">
        <v>5014</v>
      </c>
      <c r="B61220">
        <v>0.95606899999999995</v>
      </c>
      <c r="C61220">
        <f t="shared" si="956"/>
        <v>13</v>
      </c>
    </row>
    <row r="61221" spans="1:3">
      <c r="A61221" t="s">
        <v>5044</v>
      </c>
      <c r="B61221">
        <v>0.31868999999999997</v>
      </c>
      <c r="C61221">
        <f t="shared" si="956"/>
        <v>13</v>
      </c>
    </row>
    <row r="61222" spans="1:3">
      <c r="A61222" t="s">
        <v>5105</v>
      </c>
      <c r="B61222">
        <v>0.31868999999999997</v>
      </c>
      <c r="C61222">
        <f t="shared" si="956"/>
        <v>13</v>
      </c>
    </row>
    <row r="61223" spans="1:3">
      <c r="A61223" t="s">
        <v>5118</v>
      </c>
      <c r="B61223">
        <v>0.31868999999999997</v>
      </c>
      <c r="C61223">
        <f t="shared" si="956"/>
        <v>13</v>
      </c>
    </row>
    <row r="61224" spans="1:3">
      <c r="A61224" t="s">
        <v>5122</v>
      </c>
      <c r="B61224">
        <v>0.31868999999999997</v>
      </c>
      <c r="C61224">
        <f t="shared" si="956"/>
        <v>13</v>
      </c>
    </row>
    <row r="61225" spans="1:3">
      <c r="A61225" t="s">
        <v>5164</v>
      </c>
      <c r="B61225">
        <v>0.95606899999999995</v>
      </c>
      <c r="C61225">
        <f t="shared" si="956"/>
        <v>13</v>
      </c>
    </row>
    <row r="61226" spans="1:3">
      <c r="A61226" t="s">
        <v>5180</v>
      </c>
      <c r="B61226">
        <v>0.31868999999999997</v>
      </c>
      <c r="C61226">
        <f t="shared" si="956"/>
        <v>13</v>
      </c>
    </row>
    <row r="61227" spans="1:3">
      <c r="A61227" t="s">
        <v>5205</v>
      </c>
      <c r="B61227">
        <v>0.63737900000000003</v>
      </c>
      <c r="C61227">
        <f t="shared" si="956"/>
        <v>13</v>
      </c>
    </row>
    <row r="61228" spans="1:3">
      <c r="A61228" t="s">
        <v>5216</v>
      </c>
      <c r="B61228">
        <v>0.31868999999999997</v>
      </c>
      <c r="C61228">
        <f t="shared" si="956"/>
        <v>13</v>
      </c>
    </row>
    <row r="61229" spans="1:3">
      <c r="A61229" t="s">
        <v>5220</v>
      </c>
      <c r="B61229">
        <v>0.31868999999999997</v>
      </c>
      <c r="C61229">
        <f t="shared" si="956"/>
        <v>13</v>
      </c>
    </row>
    <row r="61230" spans="1:3">
      <c r="A61230" t="s">
        <v>5286</v>
      </c>
      <c r="B61230">
        <v>0.63737900000000003</v>
      </c>
      <c r="C61230">
        <f t="shared" si="956"/>
        <v>13</v>
      </c>
    </row>
    <row r="61231" spans="1:3">
      <c r="A61231" t="s">
        <v>5298</v>
      </c>
      <c r="B61231">
        <v>0.31868999999999997</v>
      </c>
      <c r="C61231">
        <f t="shared" si="956"/>
        <v>13</v>
      </c>
    </row>
    <row r="61232" spans="1:3">
      <c r="A61232" t="s">
        <v>5316</v>
      </c>
      <c r="B61232">
        <v>0.31868999999999997</v>
      </c>
      <c r="C61232">
        <f t="shared" si="956"/>
        <v>13</v>
      </c>
    </row>
    <row r="61233" spans="1:3">
      <c r="A61233" t="s">
        <v>5347</v>
      </c>
      <c r="B61233">
        <v>0.31868999999999997</v>
      </c>
      <c r="C61233">
        <f t="shared" si="956"/>
        <v>13</v>
      </c>
    </row>
    <row r="61234" spans="1:3">
      <c r="A61234" t="s">
        <v>5352</v>
      </c>
      <c r="B61234">
        <v>0.95606899999999995</v>
      </c>
      <c r="C61234">
        <f t="shared" si="956"/>
        <v>13</v>
      </c>
    </row>
    <row r="61235" spans="1:3">
      <c r="A61235" t="s">
        <v>5358</v>
      </c>
      <c r="B61235">
        <v>0.31868999999999997</v>
      </c>
      <c r="C61235">
        <f t="shared" si="956"/>
        <v>13</v>
      </c>
    </row>
    <row r="61236" spans="1:3">
      <c r="A61236" t="s">
        <v>5368</v>
      </c>
      <c r="B61236">
        <v>0.63737900000000003</v>
      </c>
      <c r="C61236">
        <f t="shared" si="956"/>
        <v>13</v>
      </c>
    </row>
    <row r="61237" spans="1:3">
      <c r="A61237" t="s">
        <v>5386</v>
      </c>
      <c r="B61237">
        <v>0.95606899999999995</v>
      </c>
      <c r="C61237">
        <f t="shared" si="956"/>
        <v>13</v>
      </c>
    </row>
    <row r="61238" spans="1:3">
      <c r="A61238" t="s">
        <v>5411</v>
      </c>
      <c r="B61238">
        <v>0.63737900000000003</v>
      </c>
      <c r="C61238">
        <f t="shared" si="956"/>
        <v>13</v>
      </c>
    </row>
    <row r="61239" spans="1:3">
      <c r="A61239" t="s">
        <v>5424</v>
      </c>
      <c r="B61239">
        <v>0.31868999999999997</v>
      </c>
      <c r="C61239">
        <f t="shared" si="956"/>
        <v>13</v>
      </c>
    </row>
    <row r="61240" spans="1:3">
      <c r="A61240" t="s">
        <v>5428</v>
      </c>
      <c r="B61240">
        <v>0.31868999999999997</v>
      </c>
      <c r="C61240">
        <f t="shared" si="956"/>
        <v>13</v>
      </c>
    </row>
    <row r="61241" spans="1:3">
      <c r="A61241" t="s">
        <v>5438</v>
      </c>
      <c r="B61241">
        <v>0.31868999999999997</v>
      </c>
      <c r="C61241">
        <f t="shared" si="956"/>
        <v>13</v>
      </c>
    </row>
    <row r="61242" spans="1:3">
      <c r="A61242" t="s">
        <v>5439</v>
      </c>
      <c r="B61242">
        <v>0.63737900000000003</v>
      </c>
      <c r="C61242">
        <f t="shared" si="956"/>
        <v>13</v>
      </c>
    </row>
    <row r="61243" spans="1:3">
      <c r="A61243" t="s">
        <v>5469</v>
      </c>
      <c r="B61243">
        <v>0.31868999999999997</v>
      </c>
      <c r="C61243">
        <f t="shared" si="956"/>
        <v>13</v>
      </c>
    </row>
    <row r="61244" spans="1:3">
      <c r="A61244" t="s">
        <v>5472</v>
      </c>
      <c r="B61244">
        <v>17.209199999999999</v>
      </c>
      <c r="C61244">
        <f t="shared" si="956"/>
        <v>13</v>
      </c>
    </row>
    <row r="61245" spans="1:3">
      <c r="A61245" t="s">
        <v>5545</v>
      </c>
      <c r="B61245">
        <v>2.8682099999999999</v>
      </c>
      <c r="C61245">
        <f t="shared" si="956"/>
        <v>13</v>
      </c>
    </row>
    <row r="61246" spans="1:3">
      <c r="A61246" t="s">
        <v>5558</v>
      </c>
      <c r="B61246">
        <v>0.63737900000000003</v>
      </c>
      <c r="C61246">
        <f t="shared" si="956"/>
        <v>13</v>
      </c>
    </row>
    <row r="61247" spans="1:3">
      <c r="A61247" t="s">
        <v>5560</v>
      </c>
      <c r="B61247">
        <v>0.31868999999999997</v>
      </c>
      <c r="C61247">
        <f t="shared" si="956"/>
        <v>13</v>
      </c>
    </row>
    <row r="61248" spans="1:3">
      <c r="A61248" t="s">
        <v>5570</v>
      </c>
      <c r="B61248">
        <v>1.91214</v>
      </c>
      <c r="C61248">
        <f t="shared" si="956"/>
        <v>13</v>
      </c>
    </row>
    <row r="61249" spans="1:3">
      <c r="A61249" t="s">
        <v>5574</v>
      </c>
      <c r="B61249">
        <v>4.1429600000000004</v>
      </c>
      <c r="C61249">
        <f t="shared" ref="C61249:C61312" si="957">LEN(A61249)</f>
        <v>13</v>
      </c>
    </row>
    <row r="61250" spans="1:3">
      <c r="A61250" t="s">
        <v>5576</v>
      </c>
      <c r="B61250">
        <v>0.31868999999999997</v>
      </c>
      <c r="C61250">
        <f t="shared" si="957"/>
        <v>13</v>
      </c>
    </row>
    <row r="61251" spans="1:3">
      <c r="A61251" t="s">
        <v>5578</v>
      </c>
      <c r="B61251">
        <v>0.31868999999999997</v>
      </c>
      <c r="C61251">
        <f t="shared" si="957"/>
        <v>13</v>
      </c>
    </row>
    <row r="61252" spans="1:3">
      <c r="A61252" t="s">
        <v>5585</v>
      </c>
      <c r="B61252">
        <v>0.31868999999999997</v>
      </c>
      <c r="C61252">
        <f t="shared" si="957"/>
        <v>13</v>
      </c>
    </row>
    <row r="61253" spans="1:3">
      <c r="A61253" t="s">
        <v>5588</v>
      </c>
      <c r="B61253">
        <v>7.0111699999999999</v>
      </c>
      <c r="C61253">
        <f t="shared" si="957"/>
        <v>13</v>
      </c>
    </row>
    <row r="61254" spans="1:3">
      <c r="A61254" t="s">
        <v>5620</v>
      </c>
      <c r="B61254">
        <v>0.31868999999999997</v>
      </c>
      <c r="C61254">
        <f t="shared" si="957"/>
        <v>13</v>
      </c>
    </row>
    <row r="61255" spans="1:3">
      <c r="A61255" t="s">
        <v>5643</v>
      </c>
      <c r="B61255">
        <v>0.63737900000000003</v>
      </c>
      <c r="C61255">
        <f t="shared" si="957"/>
        <v>13</v>
      </c>
    </row>
    <row r="61256" spans="1:3">
      <c r="A61256" t="s">
        <v>5648</v>
      </c>
      <c r="B61256">
        <v>0.31868999999999997</v>
      </c>
      <c r="C61256">
        <f t="shared" si="957"/>
        <v>13</v>
      </c>
    </row>
    <row r="61257" spans="1:3">
      <c r="A61257" t="s">
        <v>5661</v>
      </c>
      <c r="B61257">
        <v>0.31868999999999997</v>
      </c>
      <c r="C61257">
        <f t="shared" si="957"/>
        <v>13</v>
      </c>
    </row>
    <row r="61258" spans="1:3">
      <c r="A61258" t="s">
        <v>5667</v>
      </c>
      <c r="B61258">
        <v>0.31868999999999997</v>
      </c>
      <c r="C61258">
        <f t="shared" si="957"/>
        <v>13</v>
      </c>
    </row>
    <row r="61259" spans="1:3">
      <c r="A61259" t="s">
        <v>5675</v>
      </c>
      <c r="B61259">
        <v>0.31868999999999997</v>
      </c>
      <c r="C61259">
        <f t="shared" si="957"/>
        <v>13</v>
      </c>
    </row>
    <row r="61260" spans="1:3">
      <c r="A61260" t="s">
        <v>5681</v>
      </c>
      <c r="B61260">
        <v>0.31868999999999997</v>
      </c>
      <c r="C61260">
        <f t="shared" si="957"/>
        <v>13</v>
      </c>
    </row>
    <row r="61261" spans="1:3">
      <c r="A61261" t="s">
        <v>5683</v>
      </c>
      <c r="B61261">
        <v>0.31868999999999997</v>
      </c>
      <c r="C61261">
        <f t="shared" si="957"/>
        <v>13</v>
      </c>
    </row>
    <row r="61262" spans="1:3">
      <c r="A61262" t="s">
        <v>5714</v>
      </c>
      <c r="B61262">
        <v>0.31868999999999997</v>
      </c>
      <c r="C61262">
        <f t="shared" si="957"/>
        <v>13</v>
      </c>
    </row>
    <row r="61263" spans="1:3">
      <c r="A61263" t="s">
        <v>5728</v>
      </c>
      <c r="B61263">
        <v>0.31868999999999997</v>
      </c>
      <c r="C61263">
        <f t="shared" si="957"/>
        <v>13</v>
      </c>
    </row>
    <row r="61264" spans="1:3">
      <c r="A61264" t="s">
        <v>5740</v>
      </c>
      <c r="B61264">
        <v>0.31868999999999997</v>
      </c>
      <c r="C61264">
        <f t="shared" si="957"/>
        <v>13</v>
      </c>
    </row>
    <row r="61265" spans="1:3">
      <c r="A61265" t="s">
        <v>5764</v>
      </c>
      <c r="B61265">
        <v>0.31868999999999997</v>
      </c>
      <c r="C61265">
        <f t="shared" si="957"/>
        <v>13</v>
      </c>
    </row>
    <row r="61266" spans="1:3">
      <c r="A61266" t="s">
        <v>5768</v>
      </c>
      <c r="B61266">
        <v>0.95606899999999995</v>
      </c>
      <c r="C61266">
        <f t="shared" si="957"/>
        <v>13</v>
      </c>
    </row>
    <row r="61267" spans="1:3">
      <c r="A61267" t="s">
        <v>5780</v>
      </c>
      <c r="B61267">
        <v>0.31868999999999997</v>
      </c>
      <c r="C61267">
        <f t="shared" si="957"/>
        <v>13</v>
      </c>
    </row>
    <row r="61268" spans="1:3">
      <c r="A61268" t="s">
        <v>5787</v>
      </c>
      <c r="B61268">
        <v>0.63737900000000003</v>
      </c>
      <c r="C61268">
        <f t="shared" si="957"/>
        <v>13</v>
      </c>
    </row>
    <row r="61269" spans="1:3">
      <c r="A61269" t="s">
        <v>5791</v>
      </c>
      <c r="B61269">
        <v>0.31868999999999997</v>
      </c>
      <c r="C61269">
        <f t="shared" si="957"/>
        <v>13</v>
      </c>
    </row>
    <row r="61270" spans="1:3">
      <c r="A61270" t="s">
        <v>5794</v>
      </c>
      <c r="B61270">
        <v>0.31868999999999997</v>
      </c>
      <c r="C61270">
        <f t="shared" si="957"/>
        <v>13</v>
      </c>
    </row>
    <row r="61271" spans="1:3">
      <c r="A61271" t="s">
        <v>5813</v>
      </c>
      <c r="B61271">
        <v>0.31868999999999997</v>
      </c>
      <c r="C61271">
        <f t="shared" si="957"/>
        <v>13</v>
      </c>
    </row>
    <row r="61272" spans="1:3">
      <c r="A61272" t="s">
        <v>5817</v>
      </c>
      <c r="B61272">
        <v>0.63737900000000003</v>
      </c>
      <c r="C61272">
        <f t="shared" si="957"/>
        <v>13</v>
      </c>
    </row>
    <row r="61273" spans="1:3">
      <c r="A61273" t="s">
        <v>5825</v>
      </c>
      <c r="B61273">
        <v>0.31868999999999997</v>
      </c>
      <c r="C61273">
        <f t="shared" si="957"/>
        <v>13</v>
      </c>
    </row>
    <row r="61274" spans="1:3">
      <c r="A61274" t="s">
        <v>5839</v>
      </c>
      <c r="B61274">
        <v>0.31868999999999997</v>
      </c>
      <c r="C61274">
        <f t="shared" si="957"/>
        <v>13</v>
      </c>
    </row>
    <row r="61275" spans="1:3">
      <c r="A61275" t="s">
        <v>5856</v>
      </c>
      <c r="B61275">
        <v>0.31868999999999997</v>
      </c>
      <c r="C61275">
        <f t="shared" si="957"/>
        <v>13</v>
      </c>
    </row>
    <row r="61276" spans="1:3">
      <c r="A61276" t="s">
        <v>5868</v>
      </c>
      <c r="B61276">
        <v>1.59345</v>
      </c>
      <c r="C61276">
        <f t="shared" si="957"/>
        <v>13</v>
      </c>
    </row>
    <row r="61277" spans="1:3">
      <c r="A61277" t="s">
        <v>5870</v>
      </c>
      <c r="B61277">
        <v>0.63737900000000003</v>
      </c>
      <c r="C61277">
        <f t="shared" si="957"/>
        <v>13</v>
      </c>
    </row>
    <row r="61278" spans="1:3">
      <c r="A61278" t="s">
        <v>5871</v>
      </c>
      <c r="B61278">
        <v>0.63737900000000003</v>
      </c>
      <c r="C61278">
        <f t="shared" si="957"/>
        <v>13</v>
      </c>
    </row>
    <row r="61279" spans="1:3">
      <c r="A61279" t="s">
        <v>5890</v>
      </c>
      <c r="B61279">
        <v>0.31868999999999997</v>
      </c>
      <c r="C61279">
        <f t="shared" si="957"/>
        <v>13</v>
      </c>
    </row>
    <row r="61280" spans="1:3">
      <c r="A61280" t="s">
        <v>5891</v>
      </c>
      <c r="B61280">
        <v>0.63737900000000003</v>
      </c>
      <c r="C61280">
        <f t="shared" si="957"/>
        <v>13</v>
      </c>
    </row>
    <row r="61281" spans="1:3">
      <c r="A61281" t="s">
        <v>5925</v>
      </c>
      <c r="B61281">
        <v>3.8242699999999998</v>
      </c>
      <c r="C61281">
        <f t="shared" si="957"/>
        <v>13</v>
      </c>
    </row>
    <row r="61282" spans="1:3">
      <c r="A61282" t="s">
        <v>5932</v>
      </c>
      <c r="B61282">
        <v>0.63737900000000003</v>
      </c>
      <c r="C61282">
        <f t="shared" si="957"/>
        <v>13</v>
      </c>
    </row>
    <row r="61283" spans="1:3">
      <c r="A61283" t="s">
        <v>5935</v>
      </c>
      <c r="B61283">
        <v>0.31868999999999997</v>
      </c>
      <c r="C61283">
        <f t="shared" si="957"/>
        <v>13</v>
      </c>
    </row>
    <row r="61284" spans="1:3">
      <c r="A61284" t="s">
        <v>5954</v>
      </c>
      <c r="B61284">
        <v>0.31868999999999997</v>
      </c>
      <c r="C61284">
        <f t="shared" si="957"/>
        <v>13</v>
      </c>
    </row>
    <row r="61285" spans="1:3">
      <c r="A61285" t="s">
        <v>5968</v>
      </c>
      <c r="B61285">
        <v>2.5495199999999998</v>
      </c>
      <c r="C61285">
        <f t="shared" si="957"/>
        <v>13</v>
      </c>
    </row>
    <row r="61286" spans="1:3">
      <c r="A61286" t="s">
        <v>5985</v>
      </c>
      <c r="B61286">
        <v>0.31868999999999997</v>
      </c>
      <c r="C61286">
        <f t="shared" si="957"/>
        <v>13</v>
      </c>
    </row>
    <row r="61287" spans="1:3">
      <c r="A61287" t="s">
        <v>5987</v>
      </c>
      <c r="B61287">
        <v>0.31868999999999997</v>
      </c>
      <c r="C61287">
        <f t="shared" si="957"/>
        <v>13</v>
      </c>
    </row>
    <row r="61288" spans="1:3">
      <c r="A61288" t="s">
        <v>5994</v>
      </c>
      <c r="B61288">
        <v>0.31868999999999997</v>
      </c>
      <c r="C61288">
        <f t="shared" si="957"/>
        <v>13</v>
      </c>
    </row>
    <row r="61289" spans="1:3">
      <c r="A61289" t="s">
        <v>5995</v>
      </c>
      <c r="B61289">
        <v>14.0223</v>
      </c>
      <c r="C61289">
        <f t="shared" si="957"/>
        <v>13</v>
      </c>
    </row>
    <row r="61290" spans="1:3">
      <c r="A61290" t="s">
        <v>6042</v>
      </c>
      <c r="B61290">
        <v>0.31868999999999997</v>
      </c>
      <c r="C61290">
        <f t="shared" si="957"/>
        <v>13</v>
      </c>
    </row>
    <row r="61291" spans="1:3">
      <c r="A61291" t="s">
        <v>6045</v>
      </c>
      <c r="B61291">
        <v>0.31868999999999997</v>
      </c>
      <c r="C61291">
        <f t="shared" si="957"/>
        <v>13</v>
      </c>
    </row>
    <row r="61292" spans="1:3">
      <c r="A61292" t="s">
        <v>6057</v>
      </c>
      <c r="B61292">
        <v>0.63737900000000003</v>
      </c>
      <c r="C61292">
        <f t="shared" si="957"/>
        <v>13</v>
      </c>
    </row>
    <row r="61293" spans="1:3">
      <c r="A61293" t="s">
        <v>6065</v>
      </c>
      <c r="B61293">
        <v>0.31868999999999997</v>
      </c>
      <c r="C61293">
        <f t="shared" si="957"/>
        <v>13</v>
      </c>
    </row>
    <row r="61294" spans="1:3">
      <c r="A61294" t="s">
        <v>6096</v>
      </c>
      <c r="B61294">
        <v>0.31868999999999997</v>
      </c>
      <c r="C61294">
        <f t="shared" si="957"/>
        <v>13</v>
      </c>
    </row>
    <row r="61295" spans="1:3">
      <c r="A61295" t="s">
        <v>6103</v>
      </c>
      <c r="B61295">
        <v>0.31868999999999997</v>
      </c>
      <c r="C61295">
        <f t="shared" si="957"/>
        <v>13</v>
      </c>
    </row>
    <row r="61296" spans="1:3">
      <c r="A61296" t="s">
        <v>6109</v>
      </c>
      <c r="B61296">
        <v>0.31868999999999997</v>
      </c>
      <c r="C61296">
        <f t="shared" si="957"/>
        <v>13</v>
      </c>
    </row>
    <row r="61297" spans="1:3">
      <c r="A61297" t="s">
        <v>6138</v>
      </c>
      <c r="B61297">
        <v>0.31868999999999997</v>
      </c>
      <c r="C61297">
        <f t="shared" si="957"/>
        <v>13</v>
      </c>
    </row>
    <row r="61298" spans="1:3">
      <c r="A61298" t="s">
        <v>6149</v>
      </c>
      <c r="B61298">
        <v>0.63737900000000003</v>
      </c>
      <c r="C61298">
        <f t="shared" si="957"/>
        <v>13</v>
      </c>
    </row>
    <row r="61299" spans="1:3">
      <c r="A61299" t="s">
        <v>6152</v>
      </c>
      <c r="B61299">
        <v>0.63737900000000003</v>
      </c>
      <c r="C61299">
        <f t="shared" si="957"/>
        <v>13</v>
      </c>
    </row>
    <row r="61300" spans="1:3">
      <c r="A61300" t="s">
        <v>6153</v>
      </c>
      <c r="B61300">
        <v>0.31868999999999997</v>
      </c>
      <c r="C61300">
        <f t="shared" si="957"/>
        <v>13</v>
      </c>
    </row>
    <row r="61301" spans="1:3">
      <c r="A61301" t="s">
        <v>6156</v>
      </c>
      <c r="B61301">
        <v>0.63737900000000003</v>
      </c>
      <c r="C61301">
        <f t="shared" si="957"/>
        <v>13</v>
      </c>
    </row>
    <row r="61302" spans="1:3">
      <c r="A61302" t="s">
        <v>6168</v>
      </c>
      <c r="B61302">
        <v>0.63737900000000003</v>
      </c>
      <c r="C61302">
        <f t="shared" si="957"/>
        <v>13</v>
      </c>
    </row>
    <row r="61303" spans="1:3">
      <c r="A61303" t="s">
        <v>6170</v>
      </c>
      <c r="B61303">
        <v>0.63737900000000003</v>
      </c>
      <c r="C61303">
        <f t="shared" si="957"/>
        <v>13</v>
      </c>
    </row>
    <row r="61304" spans="1:3">
      <c r="A61304" t="s">
        <v>6171</v>
      </c>
      <c r="B61304">
        <v>0.63737900000000003</v>
      </c>
      <c r="C61304">
        <f t="shared" si="957"/>
        <v>13</v>
      </c>
    </row>
    <row r="61305" spans="1:3">
      <c r="A61305" t="s">
        <v>6203</v>
      </c>
      <c r="B61305">
        <v>0.31868999999999997</v>
      </c>
      <c r="C61305">
        <f t="shared" si="957"/>
        <v>13</v>
      </c>
    </row>
    <row r="61306" spans="1:3">
      <c r="A61306" t="s">
        <v>6275</v>
      </c>
      <c r="B61306">
        <v>0.31868999999999997</v>
      </c>
      <c r="C61306">
        <f t="shared" si="957"/>
        <v>13</v>
      </c>
    </row>
    <row r="61307" spans="1:3">
      <c r="A61307" t="s">
        <v>6287</v>
      </c>
      <c r="B61307">
        <v>0.63737900000000003</v>
      </c>
      <c r="C61307">
        <f t="shared" si="957"/>
        <v>13</v>
      </c>
    </row>
    <row r="61308" spans="1:3">
      <c r="A61308" t="s">
        <v>6306</v>
      </c>
      <c r="B61308">
        <v>1.59345</v>
      </c>
      <c r="C61308">
        <f t="shared" si="957"/>
        <v>13</v>
      </c>
    </row>
    <row r="61309" spans="1:3">
      <c r="A61309" t="s">
        <v>6315</v>
      </c>
      <c r="B61309">
        <v>0.31868999999999997</v>
      </c>
      <c r="C61309">
        <f t="shared" si="957"/>
        <v>13</v>
      </c>
    </row>
    <row r="61310" spans="1:3">
      <c r="A61310" t="s">
        <v>6322</v>
      </c>
      <c r="B61310">
        <v>0.31868999999999997</v>
      </c>
      <c r="C61310">
        <f t="shared" si="957"/>
        <v>13</v>
      </c>
    </row>
    <row r="61311" spans="1:3">
      <c r="A61311" t="s">
        <v>6383</v>
      </c>
      <c r="B61311">
        <v>0.31868999999999997</v>
      </c>
      <c r="C61311">
        <f t="shared" si="957"/>
        <v>13</v>
      </c>
    </row>
    <row r="61312" spans="1:3">
      <c r="A61312" t="s">
        <v>6406</v>
      </c>
      <c r="B61312">
        <v>0.31868999999999997</v>
      </c>
      <c r="C61312">
        <f t="shared" si="957"/>
        <v>13</v>
      </c>
    </row>
    <row r="61313" spans="1:3">
      <c r="A61313" t="s">
        <v>6407</v>
      </c>
      <c r="B61313">
        <v>0.31868999999999997</v>
      </c>
      <c r="C61313">
        <f t="shared" ref="C61313:C61376" si="958">LEN(A61313)</f>
        <v>13</v>
      </c>
    </row>
    <row r="61314" spans="1:3">
      <c r="A61314" t="s">
        <v>6416</v>
      </c>
      <c r="B61314">
        <v>1.2747599999999999</v>
      </c>
      <c r="C61314">
        <f t="shared" si="958"/>
        <v>13</v>
      </c>
    </row>
    <row r="61315" spans="1:3">
      <c r="A61315" t="s">
        <v>6417</v>
      </c>
      <c r="B61315">
        <v>6.3737899999999996</v>
      </c>
      <c r="C61315">
        <f t="shared" si="958"/>
        <v>13</v>
      </c>
    </row>
    <row r="61316" spans="1:3">
      <c r="A61316" t="s">
        <v>6419</v>
      </c>
      <c r="B61316">
        <v>1.59345</v>
      </c>
      <c r="C61316">
        <f t="shared" si="958"/>
        <v>13</v>
      </c>
    </row>
    <row r="61317" spans="1:3">
      <c r="A61317" t="s">
        <v>6429</v>
      </c>
      <c r="B61317">
        <v>0.31868999999999997</v>
      </c>
      <c r="C61317">
        <f t="shared" si="958"/>
        <v>13</v>
      </c>
    </row>
    <row r="61318" spans="1:3">
      <c r="A61318" t="s">
        <v>6476</v>
      </c>
      <c r="B61318">
        <v>0.31868999999999997</v>
      </c>
      <c r="C61318">
        <f t="shared" si="958"/>
        <v>13</v>
      </c>
    </row>
    <row r="61319" spans="1:3">
      <c r="A61319" t="s">
        <v>6497</v>
      </c>
      <c r="B61319">
        <v>0.31868999999999997</v>
      </c>
      <c r="C61319">
        <f t="shared" si="958"/>
        <v>13</v>
      </c>
    </row>
    <row r="61320" spans="1:3">
      <c r="A61320" t="s">
        <v>6514</v>
      </c>
      <c r="B61320">
        <v>0.31868999999999997</v>
      </c>
      <c r="C61320">
        <f t="shared" si="958"/>
        <v>13</v>
      </c>
    </row>
    <row r="61321" spans="1:3">
      <c r="A61321" t="s">
        <v>6517</v>
      </c>
      <c r="B61321">
        <v>1.2747599999999999</v>
      </c>
      <c r="C61321">
        <f t="shared" si="958"/>
        <v>13</v>
      </c>
    </row>
    <row r="61322" spans="1:3">
      <c r="A61322" t="s">
        <v>6523</v>
      </c>
      <c r="B61322">
        <v>0.31868999999999997</v>
      </c>
      <c r="C61322">
        <f t="shared" si="958"/>
        <v>13</v>
      </c>
    </row>
    <row r="61323" spans="1:3">
      <c r="A61323" t="s">
        <v>6528</v>
      </c>
      <c r="B61323">
        <v>0.31868999999999997</v>
      </c>
      <c r="C61323">
        <f t="shared" si="958"/>
        <v>13</v>
      </c>
    </row>
    <row r="61324" spans="1:3">
      <c r="A61324" t="s">
        <v>6541</v>
      </c>
      <c r="B61324">
        <v>0.31868999999999997</v>
      </c>
      <c r="C61324">
        <f t="shared" si="958"/>
        <v>13</v>
      </c>
    </row>
    <row r="61325" spans="1:3">
      <c r="A61325" t="s">
        <v>6553</v>
      </c>
      <c r="B61325">
        <v>0.63737900000000003</v>
      </c>
      <c r="C61325">
        <f t="shared" si="958"/>
        <v>13</v>
      </c>
    </row>
    <row r="61326" spans="1:3">
      <c r="A61326" t="s">
        <v>6555</v>
      </c>
      <c r="B61326">
        <v>0.31868999999999997</v>
      </c>
      <c r="C61326">
        <f t="shared" si="958"/>
        <v>13</v>
      </c>
    </row>
    <row r="61327" spans="1:3">
      <c r="A61327" t="s">
        <v>6565</v>
      </c>
      <c r="B61327">
        <v>2.8682099999999999</v>
      </c>
      <c r="C61327">
        <f t="shared" si="958"/>
        <v>13</v>
      </c>
    </row>
    <row r="61328" spans="1:3">
      <c r="A61328" t="s">
        <v>6566</v>
      </c>
      <c r="B61328">
        <v>0.31868999999999997</v>
      </c>
      <c r="C61328">
        <f t="shared" si="958"/>
        <v>13</v>
      </c>
    </row>
    <row r="61329" spans="1:3">
      <c r="A61329" t="s">
        <v>6572</v>
      </c>
      <c r="B61329">
        <v>0.63737900000000003</v>
      </c>
      <c r="C61329">
        <f t="shared" si="958"/>
        <v>13</v>
      </c>
    </row>
    <row r="61330" spans="1:3">
      <c r="A61330" t="s">
        <v>6573</v>
      </c>
      <c r="B61330">
        <v>1.2747599999999999</v>
      </c>
      <c r="C61330">
        <f t="shared" si="958"/>
        <v>13</v>
      </c>
    </row>
    <row r="61331" spans="1:3">
      <c r="A61331" t="s">
        <v>6576</v>
      </c>
      <c r="B61331">
        <v>0.31868999999999997</v>
      </c>
      <c r="C61331">
        <f t="shared" si="958"/>
        <v>13</v>
      </c>
    </row>
    <row r="61332" spans="1:3">
      <c r="A61332" t="s">
        <v>6578</v>
      </c>
      <c r="B61332">
        <v>0.31868999999999997</v>
      </c>
      <c r="C61332">
        <f t="shared" si="958"/>
        <v>13</v>
      </c>
    </row>
    <row r="61333" spans="1:3">
      <c r="A61333" t="s">
        <v>6593</v>
      </c>
      <c r="B61333">
        <v>0.31868999999999997</v>
      </c>
      <c r="C61333">
        <f t="shared" si="958"/>
        <v>13</v>
      </c>
    </row>
    <row r="61334" spans="1:3">
      <c r="A61334" t="s">
        <v>6649</v>
      </c>
      <c r="B61334">
        <v>0.95606899999999995</v>
      </c>
      <c r="C61334">
        <f t="shared" si="958"/>
        <v>13</v>
      </c>
    </row>
    <row r="61335" spans="1:3">
      <c r="A61335" t="s">
        <v>6660</v>
      </c>
      <c r="B61335">
        <v>0.95606899999999995</v>
      </c>
      <c r="C61335">
        <f t="shared" si="958"/>
        <v>13</v>
      </c>
    </row>
    <row r="61336" spans="1:3">
      <c r="A61336" t="s">
        <v>6662</v>
      </c>
      <c r="B61336">
        <v>0.31868999999999997</v>
      </c>
      <c r="C61336">
        <f t="shared" si="958"/>
        <v>13</v>
      </c>
    </row>
    <row r="61337" spans="1:3">
      <c r="A61337" t="s">
        <v>6715</v>
      </c>
      <c r="B61337">
        <v>0.31868999999999997</v>
      </c>
      <c r="C61337">
        <f t="shared" si="958"/>
        <v>13</v>
      </c>
    </row>
    <row r="61338" spans="1:3">
      <c r="A61338" t="s">
        <v>6730</v>
      </c>
      <c r="B61338">
        <v>0.95606899999999995</v>
      </c>
      <c r="C61338">
        <f t="shared" si="958"/>
        <v>13</v>
      </c>
    </row>
    <row r="61339" spans="1:3">
      <c r="A61339" t="s">
        <v>6767</v>
      </c>
      <c r="B61339">
        <v>0.31868999999999997</v>
      </c>
      <c r="C61339">
        <f t="shared" si="958"/>
        <v>13</v>
      </c>
    </row>
    <row r="61340" spans="1:3">
      <c r="A61340" t="s">
        <v>6772</v>
      </c>
      <c r="B61340">
        <v>0.31868999999999997</v>
      </c>
      <c r="C61340">
        <f t="shared" si="958"/>
        <v>13</v>
      </c>
    </row>
    <row r="61341" spans="1:3">
      <c r="A61341" t="s">
        <v>6791</v>
      </c>
      <c r="B61341">
        <v>0.31868999999999997</v>
      </c>
      <c r="C61341">
        <f t="shared" si="958"/>
        <v>13</v>
      </c>
    </row>
    <row r="61342" spans="1:3">
      <c r="A61342" t="s">
        <v>6794</v>
      </c>
      <c r="B61342">
        <v>0.95606899999999995</v>
      </c>
      <c r="C61342">
        <f t="shared" si="958"/>
        <v>13</v>
      </c>
    </row>
    <row r="61343" spans="1:3">
      <c r="A61343" t="s">
        <v>6796</v>
      </c>
      <c r="B61343">
        <v>0.31868999999999997</v>
      </c>
      <c r="C61343">
        <f t="shared" si="958"/>
        <v>13</v>
      </c>
    </row>
    <row r="61344" spans="1:3">
      <c r="A61344" t="s">
        <v>6814</v>
      </c>
      <c r="B61344">
        <v>0.31868999999999997</v>
      </c>
      <c r="C61344">
        <f t="shared" si="958"/>
        <v>13</v>
      </c>
    </row>
    <row r="61345" spans="1:3">
      <c r="A61345" t="s">
        <v>6831</v>
      </c>
      <c r="B61345">
        <v>0.63737900000000003</v>
      </c>
      <c r="C61345">
        <f t="shared" si="958"/>
        <v>13</v>
      </c>
    </row>
    <row r="61346" spans="1:3">
      <c r="A61346" t="s">
        <v>6867</v>
      </c>
      <c r="B61346">
        <v>0.95606899999999995</v>
      </c>
      <c r="C61346">
        <f t="shared" si="958"/>
        <v>13</v>
      </c>
    </row>
    <row r="61347" spans="1:3">
      <c r="A61347" t="s">
        <v>6898</v>
      </c>
      <c r="B61347">
        <v>0.31868999999999997</v>
      </c>
      <c r="C61347">
        <f t="shared" si="958"/>
        <v>13</v>
      </c>
    </row>
    <row r="61348" spans="1:3">
      <c r="A61348" t="s">
        <v>6907</v>
      </c>
      <c r="B61348">
        <v>0.31868999999999997</v>
      </c>
      <c r="C61348">
        <f t="shared" si="958"/>
        <v>13</v>
      </c>
    </row>
    <row r="61349" spans="1:3">
      <c r="A61349" t="s">
        <v>6915</v>
      </c>
      <c r="B61349">
        <v>0.63737900000000003</v>
      </c>
      <c r="C61349">
        <f t="shared" si="958"/>
        <v>13</v>
      </c>
    </row>
    <row r="61350" spans="1:3">
      <c r="A61350" t="s">
        <v>6917</v>
      </c>
      <c r="B61350">
        <v>0.31868999999999997</v>
      </c>
      <c r="C61350">
        <f t="shared" si="958"/>
        <v>13</v>
      </c>
    </row>
    <row r="61351" spans="1:3">
      <c r="A61351" t="s">
        <v>6933</v>
      </c>
      <c r="B61351">
        <v>1.2747599999999999</v>
      </c>
      <c r="C61351">
        <f t="shared" si="958"/>
        <v>13</v>
      </c>
    </row>
    <row r="61352" spans="1:3">
      <c r="A61352" t="s">
        <v>6944</v>
      </c>
      <c r="B61352">
        <v>0.31868999999999997</v>
      </c>
      <c r="C61352">
        <f t="shared" si="958"/>
        <v>13</v>
      </c>
    </row>
    <row r="61353" spans="1:3">
      <c r="A61353" t="s">
        <v>6946</v>
      </c>
      <c r="B61353">
        <v>0.63737900000000003</v>
      </c>
      <c r="C61353">
        <f t="shared" si="958"/>
        <v>13</v>
      </c>
    </row>
    <row r="61354" spans="1:3">
      <c r="A61354" t="s">
        <v>6956</v>
      </c>
      <c r="B61354">
        <v>0.31868999999999997</v>
      </c>
      <c r="C61354">
        <f t="shared" si="958"/>
        <v>13</v>
      </c>
    </row>
    <row r="61355" spans="1:3">
      <c r="A61355" t="s">
        <v>6963</v>
      </c>
      <c r="B61355">
        <v>0.31868999999999997</v>
      </c>
      <c r="C61355">
        <f t="shared" si="958"/>
        <v>13</v>
      </c>
    </row>
    <row r="61356" spans="1:3">
      <c r="A61356" t="s">
        <v>6983</v>
      </c>
      <c r="B61356">
        <v>0.31868999999999997</v>
      </c>
      <c r="C61356">
        <f t="shared" si="958"/>
        <v>13</v>
      </c>
    </row>
    <row r="61357" spans="1:3">
      <c r="A61357" t="s">
        <v>7006</v>
      </c>
      <c r="B61357">
        <v>0.95606899999999995</v>
      </c>
      <c r="C61357">
        <f t="shared" si="958"/>
        <v>13</v>
      </c>
    </row>
    <row r="61358" spans="1:3">
      <c r="A61358" t="s">
        <v>7010</v>
      </c>
      <c r="B61358">
        <v>3.1869000000000001</v>
      </c>
      <c r="C61358">
        <f t="shared" si="958"/>
        <v>13</v>
      </c>
    </row>
    <row r="61359" spans="1:3">
      <c r="A61359" t="s">
        <v>7014</v>
      </c>
      <c r="B61359">
        <v>0.31868999999999997</v>
      </c>
      <c r="C61359">
        <f t="shared" si="958"/>
        <v>13</v>
      </c>
    </row>
    <row r="61360" spans="1:3">
      <c r="A61360" t="s">
        <v>7028</v>
      </c>
      <c r="B61360">
        <v>0.95606899999999995</v>
      </c>
      <c r="C61360">
        <f t="shared" si="958"/>
        <v>13</v>
      </c>
    </row>
    <row r="61361" spans="1:3">
      <c r="A61361" t="s">
        <v>7042</v>
      </c>
      <c r="B61361">
        <v>0.31868999999999997</v>
      </c>
      <c r="C61361">
        <f t="shared" si="958"/>
        <v>13</v>
      </c>
    </row>
    <row r="61362" spans="1:3">
      <c r="A61362" t="s">
        <v>7050</v>
      </c>
      <c r="B61362">
        <v>0.63737900000000003</v>
      </c>
      <c r="C61362">
        <f t="shared" si="958"/>
        <v>13</v>
      </c>
    </row>
    <row r="61363" spans="1:3">
      <c r="A61363" t="s">
        <v>7062</v>
      </c>
      <c r="B61363">
        <v>0.31868999999999997</v>
      </c>
      <c r="C61363">
        <f t="shared" si="958"/>
        <v>13</v>
      </c>
    </row>
    <row r="61364" spans="1:3">
      <c r="A61364" t="s">
        <v>7066</v>
      </c>
      <c r="B61364">
        <v>0.31868999999999997</v>
      </c>
      <c r="C61364">
        <f t="shared" si="958"/>
        <v>13</v>
      </c>
    </row>
    <row r="61365" spans="1:3">
      <c r="A61365" t="s">
        <v>7076</v>
      </c>
      <c r="B61365">
        <v>0.31868999999999997</v>
      </c>
      <c r="C61365">
        <f t="shared" si="958"/>
        <v>13</v>
      </c>
    </row>
    <row r="61366" spans="1:3">
      <c r="A61366" t="s">
        <v>7081</v>
      </c>
      <c r="B61366">
        <v>0.63737900000000003</v>
      </c>
      <c r="C61366">
        <f t="shared" si="958"/>
        <v>13</v>
      </c>
    </row>
    <row r="61367" spans="1:3">
      <c r="A61367" t="s">
        <v>7090</v>
      </c>
      <c r="B61367">
        <v>0.31868999999999997</v>
      </c>
      <c r="C61367">
        <f t="shared" si="958"/>
        <v>13</v>
      </c>
    </row>
    <row r="61368" spans="1:3">
      <c r="A61368" t="s">
        <v>7126</v>
      </c>
      <c r="B61368">
        <v>0.95606899999999995</v>
      </c>
      <c r="C61368">
        <f t="shared" si="958"/>
        <v>13</v>
      </c>
    </row>
    <row r="61369" spans="1:3">
      <c r="A61369" t="s">
        <v>7170</v>
      </c>
      <c r="B61369">
        <v>0.31868999999999997</v>
      </c>
      <c r="C61369">
        <f t="shared" si="958"/>
        <v>13</v>
      </c>
    </row>
    <row r="61370" spans="1:3">
      <c r="A61370" t="s">
        <v>7205</v>
      </c>
      <c r="B61370">
        <v>0.31868999999999997</v>
      </c>
      <c r="C61370">
        <f t="shared" si="958"/>
        <v>13</v>
      </c>
    </row>
    <row r="61371" spans="1:3">
      <c r="A61371" t="s">
        <v>7209</v>
      </c>
      <c r="B61371">
        <v>0.31868999999999997</v>
      </c>
      <c r="C61371">
        <f t="shared" si="958"/>
        <v>13</v>
      </c>
    </row>
    <row r="61372" spans="1:3">
      <c r="A61372" t="s">
        <v>7226</v>
      </c>
      <c r="B61372">
        <v>1.59345</v>
      </c>
      <c r="C61372">
        <f t="shared" si="958"/>
        <v>13</v>
      </c>
    </row>
    <row r="61373" spans="1:3">
      <c r="A61373" t="s">
        <v>7227</v>
      </c>
      <c r="B61373">
        <v>0.63737900000000003</v>
      </c>
      <c r="C61373">
        <f t="shared" si="958"/>
        <v>13</v>
      </c>
    </row>
    <row r="61374" spans="1:3">
      <c r="A61374" t="s">
        <v>7231</v>
      </c>
      <c r="B61374">
        <v>0.31868999999999997</v>
      </c>
      <c r="C61374">
        <f t="shared" si="958"/>
        <v>13</v>
      </c>
    </row>
    <row r="61375" spans="1:3">
      <c r="A61375" t="s">
        <v>7232</v>
      </c>
      <c r="B61375">
        <v>0.63737900000000003</v>
      </c>
      <c r="C61375">
        <f t="shared" si="958"/>
        <v>13</v>
      </c>
    </row>
    <row r="61376" spans="1:3">
      <c r="A61376" t="s">
        <v>7233</v>
      </c>
      <c r="B61376">
        <v>0.31868999999999997</v>
      </c>
      <c r="C61376">
        <f t="shared" si="958"/>
        <v>13</v>
      </c>
    </row>
    <row r="61377" spans="1:3">
      <c r="A61377" t="s">
        <v>7236</v>
      </c>
      <c r="B61377">
        <v>0.31868999999999997</v>
      </c>
      <c r="C61377">
        <f t="shared" ref="C61377:C61440" si="959">LEN(A61377)</f>
        <v>13</v>
      </c>
    </row>
    <row r="61378" spans="1:3">
      <c r="A61378" t="s">
        <v>7240</v>
      </c>
      <c r="B61378">
        <v>0.31868999999999997</v>
      </c>
      <c r="C61378">
        <f t="shared" si="959"/>
        <v>13</v>
      </c>
    </row>
    <row r="61379" spans="1:3">
      <c r="A61379" t="s">
        <v>7243</v>
      </c>
      <c r="B61379">
        <v>0.31868999999999997</v>
      </c>
      <c r="C61379">
        <f t="shared" si="959"/>
        <v>13</v>
      </c>
    </row>
    <row r="61380" spans="1:3">
      <c r="A61380" t="s">
        <v>7245</v>
      </c>
      <c r="B61380">
        <v>0.31868999999999997</v>
      </c>
      <c r="C61380">
        <f t="shared" si="959"/>
        <v>13</v>
      </c>
    </row>
    <row r="61381" spans="1:3">
      <c r="A61381" t="s">
        <v>7250</v>
      </c>
      <c r="B61381">
        <v>3.8242699999999998</v>
      </c>
      <c r="C61381">
        <f t="shared" si="959"/>
        <v>13</v>
      </c>
    </row>
    <row r="61382" spans="1:3">
      <c r="A61382" t="s">
        <v>7256</v>
      </c>
      <c r="B61382">
        <v>0.31868999999999997</v>
      </c>
      <c r="C61382">
        <f t="shared" si="959"/>
        <v>13</v>
      </c>
    </row>
    <row r="61383" spans="1:3">
      <c r="A61383" t="s">
        <v>7267</v>
      </c>
      <c r="B61383">
        <v>0.31868999999999997</v>
      </c>
      <c r="C61383">
        <f t="shared" si="959"/>
        <v>13</v>
      </c>
    </row>
    <row r="61384" spans="1:3">
      <c r="A61384" t="s">
        <v>7289</v>
      </c>
      <c r="B61384">
        <v>0.31868999999999997</v>
      </c>
      <c r="C61384">
        <f t="shared" si="959"/>
        <v>13</v>
      </c>
    </row>
    <row r="61385" spans="1:3">
      <c r="A61385" t="s">
        <v>7308</v>
      </c>
      <c r="B61385">
        <v>0.63737900000000003</v>
      </c>
      <c r="C61385">
        <f t="shared" si="959"/>
        <v>13</v>
      </c>
    </row>
    <row r="61386" spans="1:3">
      <c r="A61386" t="s">
        <v>7310</v>
      </c>
      <c r="B61386">
        <v>0.31868999999999997</v>
      </c>
      <c r="C61386">
        <f t="shared" si="959"/>
        <v>13</v>
      </c>
    </row>
    <row r="61387" spans="1:3">
      <c r="A61387" t="s">
        <v>7319</v>
      </c>
      <c r="B61387">
        <v>0.95606899999999995</v>
      </c>
      <c r="C61387">
        <f t="shared" si="959"/>
        <v>13</v>
      </c>
    </row>
    <row r="61388" spans="1:3">
      <c r="A61388" t="s">
        <v>7330</v>
      </c>
      <c r="B61388">
        <v>0.63737900000000003</v>
      </c>
      <c r="C61388">
        <f t="shared" si="959"/>
        <v>13</v>
      </c>
    </row>
    <row r="61389" spans="1:3">
      <c r="A61389" t="s">
        <v>7349</v>
      </c>
      <c r="B61389">
        <v>0.63737900000000003</v>
      </c>
      <c r="C61389">
        <f t="shared" si="959"/>
        <v>13</v>
      </c>
    </row>
    <row r="61390" spans="1:3">
      <c r="A61390" t="s">
        <v>7368</v>
      </c>
      <c r="B61390">
        <v>1.59345</v>
      </c>
      <c r="C61390">
        <f t="shared" si="959"/>
        <v>13</v>
      </c>
    </row>
    <row r="61391" spans="1:3">
      <c r="A61391" t="s">
        <v>7419</v>
      </c>
      <c r="B61391">
        <v>0.31868999999999997</v>
      </c>
      <c r="C61391">
        <f t="shared" si="959"/>
        <v>13</v>
      </c>
    </row>
    <row r="61392" spans="1:3">
      <c r="A61392" t="s">
        <v>7432</v>
      </c>
      <c r="B61392">
        <v>3.8242699999999998</v>
      </c>
      <c r="C61392">
        <f t="shared" si="959"/>
        <v>13</v>
      </c>
    </row>
    <row r="61393" spans="1:3">
      <c r="A61393" t="s">
        <v>7435</v>
      </c>
      <c r="B61393">
        <v>0.63737900000000003</v>
      </c>
      <c r="C61393">
        <f t="shared" si="959"/>
        <v>13</v>
      </c>
    </row>
    <row r="61394" spans="1:3">
      <c r="A61394" t="s">
        <v>7442</v>
      </c>
      <c r="B61394">
        <v>0.31868999999999997</v>
      </c>
      <c r="C61394">
        <f t="shared" si="959"/>
        <v>13</v>
      </c>
    </row>
    <row r="61395" spans="1:3">
      <c r="A61395" t="s">
        <v>7445</v>
      </c>
      <c r="B61395">
        <v>0.31868999999999997</v>
      </c>
      <c r="C61395">
        <f t="shared" si="959"/>
        <v>13</v>
      </c>
    </row>
    <row r="61396" spans="1:3">
      <c r="A61396" t="s">
        <v>7446</v>
      </c>
      <c r="B61396">
        <v>0.31868999999999997</v>
      </c>
      <c r="C61396">
        <f t="shared" si="959"/>
        <v>13</v>
      </c>
    </row>
    <row r="61397" spans="1:3">
      <c r="A61397" t="s">
        <v>7447</v>
      </c>
      <c r="B61397">
        <v>0.31868999999999997</v>
      </c>
      <c r="C61397">
        <f t="shared" si="959"/>
        <v>13</v>
      </c>
    </row>
    <row r="61398" spans="1:3">
      <c r="A61398" t="s">
        <v>7457</v>
      </c>
      <c r="B61398">
        <v>0.31868999999999997</v>
      </c>
      <c r="C61398">
        <f t="shared" si="959"/>
        <v>13</v>
      </c>
    </row>
    <row r="61399" spans="1:3">
      <c r="A61399" t="s">
        <v>7461</v>
      </c>
      <c r="B61399">
        <v>0.31868999999999997</v>
      </c>
      <c r="C61399">
        <f t="shared" si="959"/>
        <v>13</v>
      </c>
    </row>
    <row r="61400" spans="1:3">
      <c r="A61400" t="s">
        <v>7462</v>
      </c>
      <c r="B61400">
        <v>0.95606899999999995</v>
      </c>
      <c r="C61400">
        <f t="shared" si="959"/>
        <v>13</v>
      </c>
    </row>
    <row r="61401" spans="1:3">
      <c r="A61401" t="s">
        <v>7471</v>
      </c>
      <c r="B61401">
        <v>0.95606899999999995</v>
      </c>
      <c r="C61401">
        <f t="shared" si="959"/>
        <v>13</v>
      </c>
    </row>
    <row r="61402" spans="1:3">
      <c r="A61402" t="s">
        <v>7550</v>
      </c>
      <c r="B61402">
        <v>0.31868999999999997</v>
      </c>
      <c r="C61402">
        <f t="shared" si="959"/>
        <v>13</v>
      </c>
    </row>
    <row r="61403" spans="1:3">
      <c r="A61403" t="s">
        <v>7551</v>
      </c>
      <c r="B61403">
        <v>0.31868999999999997</v>
      </c>
      <c r="C61403">
        <f t="shared" si="959"/>
        <v>13</v>
      </c>
    </row>
    <row r="61404" spans="1:3">
      <c r="A61404" t="s">
        <v>7558</v>
      </c>
      <c r="B61404">
        <v>2.2308300000000001</v>
      </c>
      <c r="C61404">
        <f t="shared" si="959"/>
        <v>13</v>
      </c>
    </row>
    <row r="61405" spans="1:3">
      <c r="A61405" t="s">
        <v>7567</v>
      </c>
      <c r="B61405">
        <v>4.7803399999999998</v>
      </c>
      <c r="C61405">
        <f t="shared" si="959"/>
        <v>13</v>
      </c>
    </row>
    <row r="61406" spans="1:3">
      <c r="A61406" t="s">
        <v>7574</v>
      </c>
      <c r="B61406">
        <v>0.31868999999999997</v>
      </c>
      <c r="C61406">
        <f t="shared" si="959"/>
        <v>13</v>
      </c>
    </row>
    <row r="61407" spans="1:3">
      <c r="A61407" t="s">
        <v>7579</v>
      </c>
      <c r="B61407">
        <v>0.31868999999999997</v>
      </c>
      <c r="C61407">
        <f t="shared" si="959"/>
        <v>13</v>
      </c>
    </row>
    <row r="61408" spans="1:3">
      <c r="A61408" t="s">
        <v>7618</v>
      </c>
      <c r="B61408">
        <v>0.31868999999999997</v>
      </c>
      <c r="C61408">
        <f t="shared" si="959"/>
        <v>13</v>
      </c>
    </row>
    <row r="61409" spans="1:3">
      <c r="A61409" t="s">
        <v>7631</v>
      </c>
      <c r="B61409">
        <v>0.31868999999999997</v>
      </c>
      <c r="C61409">
        <f t="shared" si="959"/>
        <v>13</v>
      </c>
    </row>
    <row r="61410" spans="1:3">
      <c r="A61410" t="s">
        <v>7701</v>
      </c>
      <c r="B61410">
        <v>0.31868999999999997</v>
      </c>
      <c r="C61410">
        <f t="shared" si="959"/>
        <v>13</v>
      </c>
    </row>
    <row r="61411" spans="1:3">
      <c r="A61411" t="s">
        <v>7711</v>
      </c>
      <c r="B61411">
        <v>0.31868999999999997</v>
      </c>
      <c r="C61411">
        <f t="shared" si="959"/>
        <v>13</v>
      </c>
    </row>
    <row r="61412" spans="1:3">
      <c r="A61412" t="s">
        <v>7721</v>
      </c>
      <c r="B61412">
        <v>0.31868999999999997</v>
      </c>
      <c r="C61412">
        <f t="shared" si="959"/>
        <v>13</v>
      </c>
    </row>
    <row r="61413" spans="1:3">
      <c r="A61413" t="s">
        <v>7744</v>
      </c>
      <c r="B61413">
        <v>0.31868999999999997</v>
      </c>
      <c r="C61413">
        <f t="shared" si="959"/>
        <v>13</v>
      </c>
    </row>
    <row r="61414" spans="1:3">
      <c r="A61414" t="s">
        <v>7839</v>
      </c>
      <c r="B61414">
        <v>0.31868999999999997</v>
      </c>
      <c r="C61414">
        <f t="shared" si="959"/>
        <v>13</v>
      </c>
    </row>
    <row r="61415" spans="1:3">
      <c r="A61415" t="s">
        <v>7858</v>
      </c>
      <c r="B61415">
        <v>0.63737900000000003</v>
      </c>
      <c r="C61415">
        <f t="shared" si="959"/>
        <v>13</v>
      </c>
    </row>
    <row r="61416" spans="1:3">
      <c r="A61416" t="s">
        <v>7863</v>
      </c>
      <c r="B61416">
        <v>0.31868999999999997</v>
      </c>
      <c r="C61416">
        <f t="shared" si="959"/>
        <v>13</v>
      </c>
    </row>
    <row r="61417" spans="1:3">
      <c r="A61417" t="s">
        <v>7864</v>
      </c>
      <c r="B61417">
        <v>0.31868999999999997</v>
      </c>
      <c r="C61417">
        <f t="shared" si="959"/>
        <v>13</v>
      </c>
    </row>
    <row r="61418" spans="1:3">
      <c r="A61418" t="s">
        <v>7880</v>
      </c>
      <c r="B61418">
        <v>0.31868999999999997</v>
      </c>
      <c r="C61418">
        <f t="shared" si="959"/>
        <v>13</v>
      </c>
    </row>
    <row r="61419" spans="1:3">
      <c r="A61419" t="s">
        <v>7904</v>
      </c>
      <c r="B61419">
        <v>0.31868999999999997</v>
      </c>
      <c r="C61419">
        <f t="shared" si="959"/>
        <v>13</v>
      </c>
    </row>
    <row r="61420" spans="1:3">
      <c r="A61420" t="s">
        <v>7919</v>
      </c>
      <c r="B61420">
        <v>0.95606899999999995</v>
      </c>
      <c r="C61420">
        <f t="shared" si="959"/>
        <v>13</v>
      </c>
    </row>
    <row r="61421" spans="1:3">
      <c r="A61421" t="s">
        <v>7935</v>
      </c>
      <c r="B61421">
        <v>0.31868999999999997</v>
      </c>
      <c r="C61421">
        <f t="shared" si="959"/>
        <v>13</v>
      </c>
    </row>
    <row r="61422" spans="1:3">
      <c r="A61422" t="s">
        <v>7938</v>
      </c>
      <c r="B61422">
        <v>0.31868999999999997</v>
      </c>
      <c r="C61422">
        <f t="shared" si="959"/>
        <v>13</v>
      </c>
    </row>
    <row r="61423" spans="1:3">
      <c r="A61423" t="s">
        <v>7947</v>
      </c>
      <c r="B61423">
        <v>0.31868999999999997</v>
      </c>
      <c r="C61423">
        <f t="shared" si="959"/>
        <v>13</v>
      </c>
    </row>
    <row r="61424" spans="1:3">
      <c r="A61424" t="s">
        <v>7967</v>
      </c>
      <c r="B61424">
        <v>0.63737900000000003</v>
      </c>
      <c r="C61424">
        <f t="shared" si="959"/>
        <v>13</v>
      </c>
    </row>
    <row r="61425" spans="1:3">
      <c r="A61425" t="s">
        <v>8006</v>
      </c>
      <c r="B61425">
        <v>0.31868999999999997</v>
      </c>
      <c r="C61425">
        <f t="shared" si="959"/>
        <v>13</v>
      </c>
    </row>
    <row r="61426" spans="1:3">
      <c r="A61426" t="s">
        <v>8027</v>
      </c>
      <c r="B61426">
        <v>0.31868999999999997</v>
      </c>
      <c r="C61426">
        <f t="shared" si="959"/>
        <v>13</v>
      </c>
    </row>
    <row r="61427" spans="1:3">
      <c r="A61427" t="s">
        <v>8046</v>
      </c>
      <c r="B61427">
        <v>0.31868999999999997</v>
      </c>
      <c r="C61427">
        <f t="shared" si="959"/>
        <v>13</v>
      </c>
    </row>
    <row r="61428" spans="1:3">
      <c r="A61428" t="s">
        <v>8074</v>
      </c>
      <c r="B61428">
        <v>0.31868999999999997</v>
      </c>
      <c r="C61428">
        <f t="shared" si="959"/>
        <v>13</v>
      </c>
    </row>
    <row r="61429" spans="1:3">
      <c r="A61429" t="s">
        <v>8083</v>
      </c>
      <c r="B61429">
        <v>0.31868999999999997</v>
      </c>
      <c r="C61429">
        <f t="shared" si="959"/>
        <v>13</v>
      </c>
    </row>
    <row r="61430" spans="1:3">
      <c r="A61430" t="s">
        <v>8111</v>
      </c>
      <c r="B61430">
        <v>0.31868999999999997</v>
      </c>
      <c r="C61430">
        <f t="shared" si="959"/>
        <v>13</v>
      </c>
    </row>
    <row r="61431" spans="1:3">
      <c r="A61431" t="s">
        <v>8148</v>
      </c>
      <c r="B61431">
        <v>0.31868999999999997</v>
      </c>
      <c r="C61431">
        <f t="shared" si="959"/>
        <v>13</v>
      </c>
    </row>
    <row r="61432" spans="1:3">
      <c r="A61432" t="s">
        <v>8163</v>
      </c>
      <c r="B61432">
        <v>0.31868999999999997</v>
      </c>
      <c r="C61432">
        <f t="shared" si="959"/>
        <v>13</v>
      </c>
    </row>
    <row r="61433" spans="1:3">
      <c r="A61433" t="s">
        <v>8180</v>
      </c>
      <c r="B61433">
        <v>1.2747599999999999</v>
      </c>
      <c r="C61433">
        <f t="shared" si="959"/>
        <v>13</v>
      </c>
    </row>
    <row r="61434" spans="1:3">
      <c r="A61434" t="s">
        <v>8212</v>
      </c>
      <c r="B61434">
        <v>0.31868999999999997</v>
      </c>
      <c r="C61434">
        <f t="shared" si="959"/>
        <v>13</v>
      </c>
    </row>
    <row r="61435" spans="1:3">
      <c r="A61435" t="s">
        <v>8224</v>
      </c>
      <c r="B61435">
        <v>0.31868999999999997</v>
      </c>
      <c r="C61435">
        <f t="shared" si="959"/>
        <v>13</v>
      </c>
    </row>
    <row r="61436" spans="1:3">
      <c r="A61436" t="s">
        <v>8233</v>
      </c>
      <c r="B61436">
        <v>0.31868999999999997</v>
      </c>
      <c r="C61436">
        <f t="shared" si="959"/>
        <v>13</v>
      </c>
    </row>
    <row r="61437" spans="1:3">
      <c r="A61437" t="s">
        <v>8289</v>
      </c>
      <c r="B61437">
        <v>0.95606899999999995</v>
      </c>
      <c r="C61437">
        <f t="shared" si="959"/>
        <v>13</v>
      </c>
    </row>
    <row r="61438" spans="1:3">
      <c r="A61438" t="s">
        <v>8293</v>
      </c>
      <c r="B61438">
        <v>0.63737900000000003</v>
      </c>
      <c r="C61438">
        <f t="shared" si="959"/>
        <v>13</v>
      </c>
    </row>
    <row r="61439" spans="1:3">
      <c r="A61439" t="s">
        <v>8382</v>
      </c>
      <c r="B61439">
        <v>0.31868999999999997</v>
      </c>
      <c r="C61439">
        <f t="shared" si="959"/>
        <v>13</v>
      </c>
    </row>
    <row r="61440" spans="1:3">
      <c r="A61440" t="s">
        <v>8384</v>
      </c>
      <c r="B61440">
        <v>0.31868999999999997</v>
      </c>
      <c r="C61440">
        <f t="shared" si="959"/>
        <v>13</v>
      </c>
    </row>
    <row r="61441" spans="1:3">
      <c r="A61441" t="s">
        <v>8385</v>
      </c>
      <c r="B61441">
        <v>0.31868999999999997</v>
      </c>
      <c r="C61441">
        <f t="shared" ref="C61441:C61504" si="960">LEN(A61441)</f>
        <v>13</v>
      </c>
    </row>
    <row r="61442" spans="1:3">
      <c r="A61442" t="s">
        <v>8401</v>
      </c>
      <c r="B61442">
        <v>0.31868999999999997</v>
      </c>
      <c r="C61442">
        <f t="shared" si="960"/>
        <v>13</v>
      </c>
    </row>
    <row r="61443" spans="1:3">
      <c r="A61443" t="s">
        <v>8420</v>
      </c>
      <c r="B61443">
        <v>0.31868999999999997</v>
      </c>
      <c r="C61443">
        <f t="shared" si="960"/>
        <v>13</v>
      </c>
    </row>
    <row r="61444" spans="1:3">
      <c r="A61444" t="s">
        <v>8423</v>
      </c>
      <c r="B61444">
        <v>0.63737900000000003</v>
      </c>
      <c r="C61444">
        <f t="shared" si="960"/>
        <v>13</v>
      </c>
    </row>
    <row r="61445" spans="1:3">
      <c r="A61445" t="s">
        <v>8445</v>
      </c>
      <c r="B61445">
        <v>2.2308300000000001</v>
      </c>
      <c r="C61445">
        <f t="shared" si="960"/>
        <v>13</v>
      </c>
    </row>
    <row r="61446" spans="1:3">
      <c r="A61446" t="s">
        <v>8462</v>
      </c>
      <c r="B61446">
        <v>2.2308300000000001</v>
      </c>
      <c r="C61446">
        <f t="shared" si="960"/>
        <v>13</v>
      </c>
    </row>
    <row r="61447" spans="1:3">
      <c r="A61447" t="s">
        <v>8463</v>
      </c>
      <c r="B61447">
        <v>0.63737900000000003</v>
      </c>
      <c r="C61447">
        <f t="shared" si="960"/>
        <v>13</v>
      </c>
    </row>
    <row r="61448" spans="1:3">
      <c r="A61448" t="s">
        <v>8464</v>
      </c>
      <c r="B61448">
        <v>0.31868999999999997</v>
      </c>
      <c r="C61448">
        <f t="shared" si="960"/>
        <v>13</v>
      </c>
    </row>
    <row r="61449" spans="1:3">
      <c r="A61449" t="s">
        <v>8482</v>
      </c>
      <c r="B61449">
        <v>0.31868999999999997</v>
      </c>
      <c r="C61449">
        <f t="shared" si="960"/>
        <v>13</v>
      </c>
    </row>
    <row r="61450" spans="1:3">
      <c r="A61450" t="s">
        <v>8489</v>
      </c>
      <c r="B61450">
        <v>0.63737900000000003</v>
      </c>
      <c r="C61450">
        <f t="shared" si="960"/>
        <v>13</v>
      </c>
    </row>
    <row r="61451" spans="1:3">
      <c r="A61451" t="s">
        <v>8490</v>
      </c>
      <c r="B61451">
        <v>0.31868999999999997</v>
      </c>
      <c r="C61451">
        <f t="shared" si="960"/>
        <v>13</v>
      </c>
    </row>
    <row r="61452" spans="1:3">
      <c r="A61452" t="s">
        <v>8495</v>
      </c>
      <c r="B61452">
        <v>0.63737900000000003</v>
      </c>
      <c r="C61452">
        <f t="shared" si="960"/>
        <v>13</v>
      </c>
    </row>
    <row r="61453" spans="1:3">
      <c r="A61453" t="s">
        <v>8505</v>
      </c>
      <c r="B61453">
        <v>2.2308300000000001</v>
      </c>
      <c r="C61453">
        <f t="shared" si="960"/>
        <v>13</v>
      </c>
    </row>
    <row r="61454" spans="1:3">
      <c r="A61454" t="s">
        <v>8529</v>
      </c>
      <c r="B61454">
        <v>0.31868999999999997</v>
      </c>
      <c r="C61454">
        <f t="shared" si="960"/>
        <v>13</v>
      </c>
    </row>
    <row r="61455" spans="1:3">
      <c r="A61455" t="s">
        <v>8530</v>
      </c>
      <c r="B61455">
        <v>0.63737900000000003</v>
      </c>
      <c r="C61455">
        <f t="shared" si="960"/>
        <v>13</v>
      </c>
    </row>
    <row r="61456" spans="1:3">
      <c r="A61456" t="s">
        <v>8566</v>
      </c>
      <c r="B61456">
        <v>0.31868999999999997</v>
      </c>
      <c r="C61456">
        <f t="shared" si="960"/>
        <v>13</v>
      </c>
    </row>
    <row r="61457" spans="1:3">
      <c r="A61457" t="s">
        <v>8584</v>
      </c>
      <c r="B61457">
        <v>0.31868999999999997</v>
      </c>
      <c r="C61457">
        <f t="shared" si="960"/>
        <v>13</v>
      </c>
    </row>
    <row r="61458" spans="1:3">
      <c r="A61458" t="s">
        <v>8586</v>
      </c>
      <c r="B61458">
        <v>7.6485500000000002</v>
      </c>
      <c r="C61458">
        <f t="shared" si="960"/>
        <v>13</v>
      </c>
    </row>
    <row r="61459" spans="1:3">
      <c r="A61459" t="s">
        <v>8589</v>
      </c>
      <c r="B61459">
        <v>0.95606899999999995</v>
      </c>
      <c r="C61459">
        <f t="shared" si="960"/>
        <v>13</v>
      </c>
    </row>
    <row r="61460" spans="1:3">
      <c r="A61460" t="s">
        <v>8593</v>
      </c>
      <c r="B61460">
        <v>0.63737900000000003</v>
      </c>
      <c r="C61460">
        <f t="shared" si="960"/>
        <v>13</v>
      </c>
    </row>
    <row r="61461" spans="1:3">
      <c r="A61461" t="s">
        <v>8598</v>
      </c>
      <c r="B61461">
        <v>0.63737900000000003</v>
      </c>
      <c r="C61461">
        <f t="shared" si="960"/>
        <v>13</v>
      </c>
    </row>
    <row r="61462" spans="1:3">
      <c r="A61462" t="s">
        <v>8600</v>
      </c>
      <c r="B61462">
        <v>0.31868999999999997</v>
      </c>
      <c r="C61462">
        <f t="shared" si="960"/>
        <v>13</v>
      </c>
    </row>
    <row r="61463" spans="1:3">
      <c r="A61463" t="s">
        <v>8615</v>
      </c>
      <c r="B61463">
        <v>13.0663</v>
      </c>
      <c r="C61463">
        <f t="shared" si="960"/>
        <v>13</v>
      </c>
    </row>
    <row r="61464" spans="1:3">
      <c r="A61464" t="s">
        <v>8621</v>
      </c>
      <c r="B61464">
        <v>58.6389</v>
      </c>
      <c r="C61464">
        <f t="shared" si="960"/>
        <v>13</v>
      </c>
    </row>
    <row r="61465" spans="1:3">
      <c r="A61465" t="s">
        <v>8622</v>
      </c>
      <c r="B61465">
        <v>1.59345</v>
      </c>
      <c r="C61465">
        <f t="shared" si="960"/>
        <v>13</v>
      </c>
    </row>
    <row r="61466" spans="1:3">
      <c r="A61466" t="s">
        <v>8636</v>
      </c>
      <c r="B61466">
        <v>0.63737900000000003</v>
      </c>
      <c r="C61466">
        <f t="shared" si="960"/>
        <v>13</v>
      </c>
    </row>
    <row r="61467" spans="1:3">
      <c r="A61467" t="s">
        <v>8637</v>
      </c>
      <c r="B61467">
        <v>0.95606899999999995</v>
      </c>
      <c r="C61467">
        <f t="shared" si="960"/>
        <v>13</v>
      </c>
    </row>
    <row r="61468" spans="1:3">
      <c r="A61468" t="s">
        <v>8645</v>
      </c>
      <c r="B61468">
        <v>0.31868999999999997</v>
      </c>
      <c r="C61468">
        <f t="shared" si="960"/>
        <v>13</v>
      </c>
    </row>
    <row r="61469" spans="1:3">
      <c r="A61469" t="s">
        <v>8655</v>
      </c>
      <c r="B61469">
        <v>3.1869000000000001</v>
      </c>
      <c r="C61469">
        <f t="shared" si="960"/>
        <v>13</v>
      </c>
    </row>
    <row r="61470" spans="1:3">
      <c r="A61470" t="s">
        <v>8670</v>
      </c>
      <c r="B61470">
        <v>0.31868999999999997</v>
      </c>
      <c r="C61470">
        <f t="shared" si="960"/>
        <v>13</v>
      </c>
    </row>
    <row r="61471" spans="1:3">
      <c r="A61471" t="s">
        <v>8675</v>
      </c>
      <c r="B61471">
        <v>0.31868999999999997</v>
      </c>
      <c r="C61471">
        <f t="shared" si="960"/>
        <v>13</v>
      </c>
    </row>
    <row r="61472" spans="1:3">
      <c r="A61472" t="s">
        <v>8677</v>
      </c>
      <c r="B61472">
        <v>0.31868999999999997</v>
      </c>
      <c r="C61472">
        <f t="shared" si="960"/>
        <v>13</v>
      </c>
    </row>
    <row r="61473" spans="1:3">
      <c r="A61473" t="s">
        <v>8678</v>
      </c>
      <c r="B61473">
        <v>35.693199999999997</v>
      </c>
      <c r="C61473">
        <f t="shared" si="960"/>
        <v>13</v>
      </c>
    </row>
    <row r="61474" spans="1:3">
      <c r="A61474" t="s">
        <v>8738</v>
      </c>
      <c r="B61474">
        <v>0.31868999999999997</v>
      </c>
      <c r="C61474">
        <f t="shared" si="960"/>
        <v>13</v>
      </c>
    </row>
    <row r="61475" spans="1:3">
      <c r="A61475" t="s">
        <v>8748</v>
      </c>
      <c r="B61475">
        <v>0.31868999999999997</v>
      </c>
      <c r="C61475">
        <f t="shared" si="960"/>
        <v>13</v>
      </c>
    </row>
    <row r="61476" spans="1:3">
      <c r="A61476" t="s">
        <v>8750</v>
      </c>
      <c r="B61476">
        <v>0.95606899999999995</v>
      </c>
      <c r="C61476">
        <f t="shared" si="960"/>
        <v>13</v>
      </c>
    </row>
    <row r="61477" spans="1:3">
      <c r="A61477" t="s">
        <v>8753</v>
      </c>
      <c r="B61477">
        <v>0.31868999999999997</v>
      </c>
      <c r="C61477">
        <f t="shared" si="960"/>
        <v>13</v>
      </c>
    </row>
    <row r="61478" spans="1:3">
      <c r="A61478" t="s">
        <v>8756</v>
      </c>
      <c r="B61478">
        <v>0.31868999999999997</v>
      </c>
      <c r="C61478">
        <f t="shared" si="960"/>
        <v>13</v>
      </c>
    </row>
    <row r="61479" spans="1:3">
      <c r="A61479" t="s">
        <v>8780</v>
      </c>
      <c r="B61479">
        <v>1.59345</v>
      </c>
      <c r="C61479">
        <f t="shared" si="960"/>
        <v>13</v>
      </c>
    </row>
    <row r="61480" spans="1:3">
      <c r="A61480" t="s">
        <v>8786</v>
      </c>
      <c r="B61480">
        <v>3.1869000000000001</v>
      </c>
      <c r="C61480">
        <f t="shared" si="960"/>
        <v>13</v>
      </c>
    </row>
    <row r="61481" spans="1:3">
      <c r="A61481" t="s">
        <v>8792</v>
      </c>
      <c r="B61481">
        <v>0.31868999999999997</v>
      </c>
      <c r="C61481">
        <f t="shared" si="960"/>
        <v>13</v>
      </c>
    </row>
    <row r="61482" spans="1:3">
      <c r="A61482" t="s">
        <v>8796</v>
      </c>
      <c r="B61482">
        <v>0.31868999999999997</v>
      </c>
      <c r="C61482">
        <f t="shared" si="960"/>
        <v>13</v>
      </c>
    </row>
    <row r="61483" spans="1:3">
      <c r="A61483" t="s">
        <v>8798</v>
      </c>
      <c r="B61483">
        <v>0.31868999999999997</v>
      </c>
      <c r="C61483">
        <f t="shared" si="960"/>
        <v>13</v>
      </c>
    </row>
    <row r="61484" spans="1:3">
      <c r="A61484" t="s">
        <v>8802</v>
      </c>
      <c r="B61484">
        <v>0.95606899999999995</v>
      </c>
      <c r="C61484">
        <f t="shared" si="960"/>
        <v>13</v>
      </c>
    </row>
    <row r="61485" spans="1:3">
      <c r="A61485" t="s">
        <v>8812</v>
      </c>
      <c r="B61485">
        <v>0.31868999999999997</v>
      </c>
      <c r="C61485">
        <f t="shared" si="960"/>
        <v>13</v>
      </c>
    </row>
    <row r="61486" spans="1:3">
      <c r="A61486" t="s">
        <v>8814</v>
      </c>
      <c r="B61486">
        <v>1.2747599999999999</v>
      </c>
      <c r="C61486">
        <f t="shared" si="960"/>
        <v>13</v>
      </c>
    </row>
    <row r="61487" spans="1:3">
      <c r="A61487" t="s">
        <v>8817</v>
      </c>
      <c r="B61487">
        <v>0.95606899999999995</v>
      </c>
      <c r="C61487">
        <f t="shared" si="960"/>
        <v>13</v>
      </c>
    </row>
    <row r="61488" spans="1:3">
      <c r="A61488" t="s">
        <v>8834</v>
      </c>
      <c r="B61488">
        <v>3.1869000000000001</v>
      </c>
      <c r="C61488">
        <f t="shared" si="960"/>
        <v>13</v>
      </c>
    </row>
    <row r="61489" spans="1:3">
      <c r="A61489" t="s">
        <v>8841</v>
      </c>
      <c r="B61489">
        <v>1.2747599999999999</v>
      </c>
      <c r="C61489">
        <f t="shared" si="960"/>
        <v>13</v>
      </c>
    </row>
    <row r="61490" spans="1:3">
      <c r="A61490" t="s">
        <v>8851</v>
      </c>
      <c r="B61490">
        <v>0.31868999999999997</v>
      </c>
      <c r="C61490">
        <f t="shared" si="960"/>
        <v>13</v>
      </c>
    </row>
    <row r="61491" spans="1:3">
      <c r="A61491" t="s">
        <v>8858</v>
      </c>
      <c r="B61491">
        <v>0.63737900000000003</v>
      </c>
      <c r="C61491">
        <f t="shared" si="960"/>
        <v>13</v>
      </c>
    </row>
    <row r="61492" spans="1:3">
      <c r="A61492" t="s">
        <v>8866</v>
      </c>
      <c r="B61492">
        <v>0.63737900000000003</v>
      </c>
      <c r="C61492">
        <f t="shared" si="960"/>
        <v>13</v>
      </c>
    </row>
    <row r="61493" spans="1:3">
      <c r="A61493" t="s">
        <v>8891</v>
      </c>
      <c r="B61493">
        <v>0.63737900000000003</v>
      </c>
      <c r="C61493">
        <f t="shared" si="960"/>
        <v>13</v>
      </c>
    </row>
    <row r="61494" spans="1:3">
      <c r="A61494" t="s">
        <v>8902</v>
      </c>
      <c r="B61494">
        <v>2.8682099999999999</v>
      </c>
      <c r="C61494">
        <f t="shared" si="960"/>
        <v>13</v>
      </c>
    </row>
    <row r="61495" spans="1:3">
      <c r="A61495" t="s">
        <v>8913</v>
      </c>
      <c r="B61495">
        <v>4.1429600000000004</v>
      </c>
      <c r="C61495">
        <f t="shared" si="960"/>
        <v>13</v>
      </c>
    </row>
    <row r="61496" spans="1:3">
      <c r="A61496" t="s">
        <v>8921</v>
      </c>
      <c r="B61496">
        <v>0.31868999999999997</v>
      </c>
      <c r="C61496">
        <f t="shared" si="960"/>
        <v>13</v>
      </c>
    </row>
    <row r="61497" spans="1:3">
      <c r="A61497" t="s">
        <v>8922</v>
      </c>
      <c r="B61497">
        <v>0.31868999999999997</v>
      </c>
      <c r="C61497">
        <f t="shared" si="960"/>
        <v>13</v>
      </c>
    </row>
    <row r="61498" spans="1:3">
      <c r="A61498" t="s">
        <v>8926</v>
      </c>
      <c r="B61498">
        <v>0.31868999999999997</v>
      </c>
      <c r="C61498">
        <f t="shared" si="960"/>
        <v>13</v>
      </c>
    </row>
    <row r="61499" spans="1:3">
      <c r="A61499" t="s">
        <v>8960</v>
      </c>
      <c r="B61499">
        <v>1.2747599999999999</v>
      </c>
      <c r="C61499">
        <f t="shared" si="960"/>
        <v>13</v>
      </c>
    </row>
    <row r="61500" spans="1:3">
      <c r="A61500" t="s">
        <v>8965</v>
      </c>
      <c r="B61500">
        <v>0.63737900000000003</v>
      </c>
      <c r="C61500">
        <f t="shared" si="960"/>
        <v>13</v>
      </c>
    </row>
    <row r="61501" spans="1:3">
      <c r="A61501" t="s">
        <v>8969</v>
      </c>
      <c r="B61501">
        <v>0.31868999999999997</v>
      </c>
      <c r="C61501">
        <f t="shared" si="960"/>
        <v>13</v>
      </c>
    </row>
    <row r="61502" spans="1:3">
      <c r="A61502" t="s">
        <v>8972</v>
      </c>
      <c r="B61502">
        <v>0.31868999999999997</v>
      </c>
      <c r="C61502">
        <f t="shared" si="960"/>
        <v>13</v>
      </c>
    </row>
    <row r="61503" spans="1:3">
      <c r="A61503" t="s">
        <v>8977</v>
      </c>
      <c r="B61503">
        <v>0.31868999999999997</v>
      </c>
      <c r="C61503">
        <f t="shared" si="960"/>
        <v>13</v>
      </c>
    </row>
    <row r="61504" spans="1:3">
      <c r="A61504" t="s">
        <v>8991</v>
      </c>
      <c r="B61504">
        <v>0.31868999999999997</v>
      </c>
      <c r="C61504">
        <f t="shared" si="960"/>
        <v>13</v>
      </c>
    </row>
    <row r="61505" spans="1:3">
      <c r="A61505" t="s">
        <v>8992</v>
      </c>
      <c r="B61505">
        <v>2.8682099999999999</v>
      </c>
      <c r="C61505">
        <f t="shared" ref="C61505:C61568" si="961">LEN(A61505)</f>
        <v>13</v>
      </c>
    </row>
    <row r="61506" spans="1:3">
      <c r="A61506" t="s">
        <v>8997</v>
      </c>
      <c r="B61506">
        <v>0.31868999999999997</v>
      </c>
      <c r="C61506">
        <f t="shared" si="961"/>
        <v>13</v>
      </c>
    </row>
    <row r="61507" spans="1:3">
      <c r="A61507" t="s">
        <v>9000</v>
      </c>
      <c r="B61507">
        <v>0.63737900000000003</v>
      </c>
      <c r="C61507">
        <f t="shared" si="961"/>
        <v>13</v>
      </c>
    </row>
    <row r="61508" spans="1:3">
      <c r="A61508" t="s">
        <v>9003</v>
      </c>
      <c r="B61508">
        <v>0.31868999999999997</v>
      </c>
      <c r="C61508">
        <f t="shared" si="961"/>
        <v>13</v>
      </c>
    </row>
    <row r="61509" spans="1:3">
      <c r="A61509" t="s">
        <v>9008</v>
      </c>
      <c r="B61509">
        <v>0.31868999999999997</v>
      </c>
      <c r="C61509">
        <f t="shared" si="961"/>
        <v>13</v>
      </c>
    </row>
    <row r="61510" spans="1:3">
      <c r="A61510" t="s">
        <v>9026</v>
      </c>
      <c r="B61510">
        <v>0.95606899999999995</v>
      </c>
      <c r="C61510">
        <f t="shared" si="961"/>
        <v>13</v>
      </c>
    </row>
    <row r="61511" spans="1:3">
      <c r="A61511" t="s">
        <v>9042</v>
      </c>
      <c r="B61511">
        <v>1.59345</v>
      </c>
      <c r="C61511">
        <f t="shared" si="961"/>
        <v>13</v>
      </c>
    </row>
    <row r="61512" spans="1:3">
      <c r="A61512" t="s">
        <v>9049</v>
      </c>
      <c r="B61512">
        <v>1.91214</v>
      </c>
      <c r="C61512">
        <f t="shared" si="961"/>
        <v>13</v>
      </c>
    </row>
    <row r="61513" spans="1:3">
      <c r="A61513" t="s">
        <v>9084</v>
      </c>
      <c r="B61513">
        <v>0.31868999999999997</v>
      </c>
      <c r="C61513">
        <f t="shared" si="961"/>
        <v>13</v>
      </c>
    </row>
    <row r="61514" spans="1:3">
      <c r="A61514" t="s">
        <v>9088</v>
      </c>
      <c r="B61514">
        <v>1.2747599999999999</v>
      </c>
      <c r="C61514">
        <f t="shared" si="961"/>
        <v>13</v>
      </c>
    </row>
    <row r="61515" spans="1:3">
      <c r="A61515" t="s">
        <v>9106</v>
      </c>
      <c r="B61515">
        <v>0.31868999999999997</v>
      </c>
      <c r="C61515">
        <f t="shared" si="961"/>
        <v>13</v>
      </c>
    </row>
    <row r="61516" spans="1:3">
      <c r="A61516" t="s">
        <v>9181</v>
      </c>
      <c r="B61516">
        <v>0.31868999999999997</v>
      </c>
      <c r="C61516">
        <f t="shared" si="961"/>
        <v>13</v>
      </c>
    </row>
    <row r="61517" spans="1:3">
      <c r="A61517" t="s">
        <v>9227</v>
      </c>
      <c r="B61517">
        <v>0.31868999999999997</v>
      </c>
      <c r="C61517">
        <f t="shared" si="961"/>
        <v>13</v>
      </c>
    </row>
    <row r="61518" spans="1:3">
      <c r="A61518" t="s">
        <v>9228</v>
      </c>
      <c r="B61518">
        <v>0.31868999999999997</v>
      </c>
      <c r="C61518">
        <f t="shared" si="961"/>
        <v>13</v>
      </c>
    </row>
    <row r="61519" spans="1:3">
      <c r="A61519" t="s">
        <v>9234</v>
      </c>
      <c r="B61519">
        <v>0.31868999999999997</v>
      </c>
      <c r="C61519">
        <f t="shared" si="961"/>
        <v>13</v>
      </c>
    </row>
    <row r="61520" spans="1:3">
      <c r="A61520" t="s">
        <v>9237</v>
      </c>
      <c r="B61520">
        <v>0.31868999999999997</v>
      </c>
      <c r="C61520">
        <f t="shared" si="961"/>
        <v>13</v>
      </c>
    </row>
    <row r="61521" spans="1:3">
      <c r="A61521" t="s">
        <v>9264</v>
      </c>
      <c r="B61521">
        <v>0.31868999999999997</v>
      </c>
      <c r="C61521">
        <f t="shared" si="961"/>
        <v>13</v>
      </c>
    </row>
    <row r="61522" spans="1:3">
      <c r="A61522" t="s">
        <v>9287</v>
      </c>
      <c r="B61522">
        <v>0.31868999999999997</v>
      </c>
      <c r="C61522">
        <f t="shared" si="961"/>
        <v>13</v>
      </c>
    </row>
    <row r="61523" spans="1:3">
      <c r="A61523" t="s">
        <v>9289</v>
      </c>
      <c r="B61523">
        <v>0.31868999999999997</v>
      </c>
      <c r="C61523">
        <f t="shared" si="961"/>
        <v>13</v>
      </c>
    </row>
    <row r="61524" spans="1:3">
      <c r="A61524" t="s">
        <v>9297</v>
      </c>
      <c r="B61524">
        <v>0.31868999999999997</v>
      </c>
      <c r="C61524">
        <f t="shared" si="961"/>
        <v>13</v>
      </c>
    </row>
    <row r="61525" spans="1:3">
      <c r="A61525" t="s">
        <v>9305</v>
      </c>
      <c r="B61525">
        <v>0.31868999999999997</v>
      </c>
      <c r="C61525">
        <f t="shared" si="961"/>
        <v>13</v>
      </c>
    </row>
    <row r="61526" spans="1:3">
      <c r="A61526" t="s">
        <v>9345</v>
      </c>
      <c r="B61526">
        <v>0.31868999999999997</v>
      </c>
      <c r="C61526">
        <f t="shared" si="961"/>
        <v>13</v>
      </c>
    </row>
    <row r="61527" spans="1:3">
      <c r="A61527" t="s">
        <v>9366</v>
      </c>
      <c r="B61527">
        <v>0.31868999999999997</v>
      </c>
      <c r="C61527">
        <f t="shared" si="961"/>
        <v>13</v>
      </c>
    </row>
    <row r="61528" spans="1:3">
      <c r="A61528" t="s">
        <v>9371</v>
      </c>
      <c r="B61528">
        <v>0.63737900000000003</v>
      </c>
      <c r="C61528">
        <f t="shared" si="961"/>
        <v>13</v>
      </c>
    </row>
    <row r="61529" spans="1:3">
      <c r="A61529" t="s">
        <v>9373</v>
      </c>
      <c r="B61529">
        <v>0.31868999999999997</v>
      </c>
      <c r="C61529">
        <f t="shared" si="961"/>
        <v>13</v>
      </c>
    </row>
    <row r="61530" spans="1:3">
      <c r="A61530" t="s">
        <v>9376</v>
      </c>
      <c r="B61530">
        <v>1.2747599999999999</v>
      </c>
      <c r="C61530">
        <f t="shared" si="961"/>
        <v>13</v>
      </c>
    </row>
    <row r="61531" spans="1:3">
      <c r="A61531" t="s">
        <v>9406</v>
      </c>
      <c r="B61531">
        <v>0.31868999999999997</v>
      </c>
      <c r="C61531">
        <f t="shared" si="961"/>
        <v>13</v>
      </c>
    </row>
    <row r="61532" spans="1:3">
      <c r="A61532" t="s">
        <v>9414</v>
      </c>
      <c r="B61532">
        <v>0.31868999999999997</v>
      </c>
      <c r="C61532">
        <f t="shared" si="961"/>
        <v>13</v>
      </c>
    </row>
    <row r="61533" spans="1:3">
      <c r="A61533" t="s">
        <v>9440</v>
      </c>
      <c r="B61533">
        <v>0.31868999999999997</v>
      </c>
      <c r="C61533">
        <f t="shared" si="961"/>
        <v>13</v>
      </c>
    </row>
    <row r="61534" spans="1:3">
      <c r="A61534" t="s">
        <v>9446</v>
      </c>
      <c r="B61534">
        <v>0.31868999999999997</v>
      </c>
      <c r="C61534">
        <f t="shared" si="961"/>
        <v>13</v>
      </c>
    </row>
    <row r="61535" spans="1:3">
      <c r="A61535" t="s">
        <v>9447</v>
      </c>
      <c r="B61535">
        <v>0.31868999999999997</v>
      </c>
      <c r="C61535">
        <f t="shared" si="961"/>
        <v>13</v>
      </c>
    </row>
    <row r="61536" spans="1:3">
      <c r="A61536" t="s">
        <v>9452</v>
      </c>
      <c r="B61536">
        <v>0.31868999999999997</v>
      </c>
      <c r="C61536">
        <f t="shared" si="961"/>
        <v>13</v>
      </c>
    </row>
    <row r="61537" spans="1:3">
      <c r="A61537" t="s">
        <v>9464</v>
      </c>
      <c r="B61537">
        <v>0.31868999999999997</v>
      </c>
      <c r="C61537">
        <f t="shared" si="961"/>
        <v>13</v>
      </c>
    </row>
    <row r="61538" spans="1:3">
      <c r="A61538" t="s">
        <v>9508</v>
      </c>
      <c r="B61538">
        <v>0.31868999999999997</v>
      </c>
      <c r="C61538">
        <f t="shared" si="961"/>
        <v>13</v>
      </c>
    </row>
    <row r="61539" spans="1:3">
      <c r="A61539" t="s">
        <v>9537</v>
      </c>
      <c r="B61539">
        <v>0.31868999999999997</v>
      </c>
      <c r="C61539">
        <f t="shared" si="961"/>
        <v>13</v>
      </c>
    </row>
    <row r="61540" spans="1:3">
      <c r="A61540" t="s">
        <v>9550</v>
      </c>
      <c r="B61540">
        <v>2.8682099999999999</v>
      </c>
      <c r="C61540">
        <f t="shared" si="961"/>
        <v>13</v>
      </c>
    </row>
    <row r="61541" spans="1:3">
      <c r="A61541" t="s">
        <v>9562</v>
      </c>
      <c r="B61541">
        <v>0.31868999999999997</v>
      </c>
      <c r="C61541">
        <f t="shared" si="961"/>
        <v>13</v>
      </c>
    </row>
    <row r="61542" spans="1:3">
      <c r="A61542" t="s">
        <v>9565</v>
      </c>
      <c r="B61542">
        <v>0.31868999999999997</v>
      </c>
      <c r="C61542">
        <f t="shared" si="961"/>
        <v>13</v>
      </c>
    </row>
    <row r="61543" spans="1:3">
      <c r="A61543" t="s">
        <v>9566</v>
      </c>
      <c r="B61543">
        <v>0.31868999999999997</v>
      </c>
      <c r="C61543">
        <f t="shared" si="961"/>
        <v>13</v>
      </c>
    </row>
    <row r="61544" spans="1:3">
      <c r="A61544" t="s">
        <v>9576</v>
      </c>
      <c r="B61544">
        <v>0.95606899999999995</v>
      </c>
      <c r="C61544">
        <f t="shared" si="961"/>
        <v>13</v>
      </c>
    </row>
    <row r="61545" spans="1:3">
      <c r="A61545" t="s">
        <v>9583</v>
      </c>
      <c r="B61545">
        <v>0.31868999999999997</v>
      </c>
      <c r="C61545">
        <f t="shared" si="961"/>
        <v>13</v>
      </c>
    </row>
    <row r="61546" spans="1:3">
      <c r="A61546" t="s">
        <v>9591</v>
      </c>
      <c r="B61546">
        <v>0.31868999999999997</v>
      </c>
      <c r="C61546">
        <f t="shared" si="961"/>
        <v>13</v>
      </c>
    </row>
    <row r="61547" spans="1:3">
      <c r="A61547" t="s">
        <v>9615</v>
      </c>
      <c r="B61547">
        <v>0.31868999999999997</v>
      </c>
      <c r="C61547">
        <f t="shared" si="961"/>
        <v>13</v>
      </c>
    </row>
    <row r="61548" spans="1:3">
      <c r="A61548" t="s">
        <v>9618</v>
      </c>
      <c r="B61548">
        <v>1.59345</v>
      </c>
      <c r="C61548">
        <f t="shared" si="961"/>
        <v>13</v>
      </c>
    </row>
    <row r="61549" spans="1:3">
      <c r="A61549" t="s">
        <v>9623</v>
      </c>
      <c r="B61549">
        <v>0.31868999999999997</v>
      </c>
      <c r="C61549">
        <f t="shared" si="961"/>
        <v>13</v>
      </c>
    </row>
    <row r="61550" spans="1:3">
      <c r="A61550" t="s">
        <v>9627</v>
      </c>
      <c r="B61550">
        <v>0.31868999999999997</v>
      </c>
      <c r="C61550">
        <f t="shared" si="961"/>
        <v>13</v>
      </c>
    </row>
    <row r="61551" spans="1:3">
      <c r="A61551" t="s">
        <v>9631</v>
      </c>
      <c r="B61551">
        <v>0.63737900000000003</v>
      </c>
      <c r="C61551">
        <f t="shared" si="961"/>
        <v>13</v>
      </c>
    </row>
    <row r="61552" spans="1:3">
      <c r="A61552" t="s">
        <v>9635</v>
      </c>
      <c r="B61552">
        <v>0.31868999999999997</v>
      </c>
      <c r="C61552">
        <f t="shared" si="961"/>
        <v>13</v>
      </c>
    </row>
    <row r="61553" spans="1:3">
      <c r="A61553" t="s">
        <v>9636</v>
      </c>
      <c r="B61553">
        <v>0.95606899999999995</v>
      </c>
      <c r="C61553">
        <f t="shared" si="961"/>
        <v>13</v>
      </c>
    </row>
    <row r="61554" spans="1:3">
      <c r="A61554" t="s">
        <v>9638</v>
      </c>
      <c r="B61554">
        <v>0.31868999999999997</v>
      </c>
      <c r="C61554">
        <f t="shared" si="961"/>
        <v>13</v>
      </c>
    </row>
    <row r="61555" spans="1:3">
      <c r="A61555" t="s">
        <v>9640</v>
      </c>
      <c r="B61555">
        <v>0.31868999999999997</v>
      </c>
      <c r="C61555">
        <f t="shared" si="961"/>
        <v>13</v>
      </c>
    </row>
    <row r="61556" spans="1:3">
      <c r="A61556" t="s">
        <v>9644</v>
      </c>
      <c r="B61556">
        <v>0.31868999999999997</v>
      </c>
      <c r="C61556">
        <f t="shared" si="961"/>
        <v>13</v>
      </c>
    </row>
    <row r="61557" spans="1:3">
      <c r="A61557" t="s">
        <v>9647</v>
      </c>
      <c r="B61557">
        <v>0.31868999999999997</v>
      </c>
      <c r="C61557">
        <f t="shared" si="961"/>
        <v>13</v>
      </c>
    </row>
    <row r="61558" spans="1:3">
      <c r="A61558" t="s">
        <v>9685</v>
      </c>
      <c r="B61558">
        <v>0.31868999999999997</v>
      </c>
      <c r="C61558">
        <f t="shared" si="961"/>
        <v>13</v>
      </c>
    </row>
    <row r="61559" spans="1:3">
      <c r="A61559" t="s">
        <v>9736</v>
      </c>
      <c r="B61559">
        <v>0.63737900000000003</v>
      </c>
      <c r="C61559">
        <f t="shared" si="961"/>
        <v>13</v>
      </c>
    </row>
    <row r="61560" spans="1:3">
      <c r="A61560" t="s">
        <v>9740</v>
      </c>
      <c r="B61560">
        <v>0.31868999999999997</v>
      </c>
      <c r="C61560">
        <f t="shared" si="961"/>
        <v>13</v>
      </c>
    </row>
    <row r="61561" spans="1:3">
      <c r="A61561" t="s">
        <v>9742</v>
      </c>
      <c r="B61561">
        <v>0.31868999999999997</v>
      </c>
      <c r="C61561">
        <f t="shared" si="961"/>
        <v>13</v>
      </c>
    </row>
    <row r="61562" spans="1:3">
      <c r="A61562" t="s">
        <v>9748</v>
      </c>
      <c r="B61562">
        <v>0.31868999999999997</v>
      </c>
      <c r="C61562">
        <f t="shared" si="961"/>
        <v>13</v>
      </c>
    </row>
    <row r="61563" spans="1:3">
      <c r="A61563" t="s">
        <v>9750</v>
      </c>
      <c r="B61563">
        <v>0.31868999999999997</v>
      </c>
      <c r="C61563">
        <f t="shared" si="961"/>
        <v>13</v>
      </c>
    </row>
    <row r="61564" spans="1:3">
      <c r="A61564" t="s">
        <v>9760</v>
      </c>
      <c r="B61564">
        <v>0.95606899999999995</v>
      </c>
      <c r="C61564">
        <f t="shared" si="961"/>
        <v>13</v>
      </c>
    </row>
    <row r="61565" spans="1:3">
      <c r="A61565" t="s">
        <v>9762</v>
      </c>
      <c r="B61565">
        <v>0.31868999999999997</v>
      </c>
      <c r="C61565">
        <f t="shared" si="961"/>
        <v>13</v>
      </c>
    </row>
    <row r="61566" spans="1:3">
      <c r="A61566" t="s">
        <v>9770</v>
      </c>
      <c r="B61566">
        <v>0.31868999999999997</v>
      </c>
      <c r="C61566">
        <f t="shared" si="961"/>
        <v>13</v>
      </c>
    </row>
    <row r="61567" spans="1:3">
      <c r="A61567" t="s">
        <v>9795</v>
      </c>
      <c r="B61567">
        <v>0.31868999999999997</v>
      </c>
      <c r="C61567">
        <f t="shared" si="961"/>
        <v>13</v>
      </c>
    </row>
    <row r="61568" spans="1:3">
      <c r="A61568" t="s">
        <v>9855</v>
      </c>
      <c r="B61568">
        <v>0.31868999999999997</v>
      </c>
      <c r="C61568">
        <f t="shared" si="961"/>
        <v>13</v>
      </c>
    </row>
    <row r="61569" spans="1:3">
      <c r="A61569" t="s">
        <v>9865</v>
      </c>
      <c r="B61569">
        <v>0.95606899999999995</v>
      </c>
      <c r="C61569">
        <f t="shared" ref="C61569:C61632" si="962">LEN(A61569)</f>
        <v>13</v>
      </c>
    </row>
    <row r="61570" spans="1:3">
      <c r="A61570" t="s">
        <v>9873</v>
      </c>
      <c r="B61570">
        <v>0.31868999999999997</v>
      </c>
      <c r="C61570">
        <f t="shared" si="962"/>
        <v>13</v>
      </c>
    </row>
    <row r="61571" spans="1:3">
      <c r="A61571" t="s">
        <v>9887</v>
      </c>
      <c r="B61571">
        <v>0.63737900000000003</v>
      </c>
      <c r="C61571">
        <f t="shared" si="962"/>
        <v>13</v>
      </c>
    </row>
    <row r="61572" spans="1:3">
      <c r="A61572" t="s">
        <v>9889</v>
      </c>
      <c r="B61572">
        <v>1.2747599999999999</v>
      </c>
      <c r="C61572">
        <f t="shared" si="962"/>
        <v>13</v>
      </c>
    </row>
    <row r="61573" spans="1:3">
      <c r="A61573" t="s">
        <v>9898</v>
      </c>
      <c r="B61573">
        <v>0.31868999999999997</v>
      </c>
      <c r="C61573">
        <f t="shared" si="962"/>
        <v>13</v>
      </c>
    </row>
    <row r="61574" spans="1:3">
      <c r="A61574" t="s">
        <v>9899</v>
      </c>
      <c r="B61574">
        <v>0.31868999999999997</v>
      </c>
      <c r="C61574">
        <f t="shared" si="962"/>
        <v>13</v>
      </c>
    </row>
    <row r="61575" spans="1:3">
      <c r="A61575" t="s">
        <v>9951</v>
      </c>
      <c r="B61575">
        <v>0.31868999999999997</v>
      </c>
      <c r="C61575">
        <f t="shared" si="962"/>
        <v>13</v>
      </c>
    </row>
    <row r="61576" spans="1:3">
      <c r="A61576" t="s">
        <v>9955</v>
      </c>
      <c r="B61576">
        <v>0.31868999999999997</v>
      </c>
      <c r="C61576">
        <f t="shared" si="962"/>
        <v>13</v>
      </c>
    </row>
    <row r="61577" spans="1:3">
      <c r="A61577" t="s">
        <v>9956</v>
      </c>
      <c r="B61577">
        <v>0.95606899999999995</v>
      </c>
      <c r="C61577">
        <f t="shared" si="962"/>
        <v>13</v>
      </c>
    </row>
    <row r="61578" spans="1:3">
      <c r="A61578" t="s">
        <v>9962</v>
      </c>
      <c r="B61578">
        <v>0.31868999999999997</v>
      </c>
      <c r="C61578">
        <f t="shared" si="962"/>
        <v>13</v>
      </c>
    </row>
    <row r="61579" spans="1:3">
      <c r="A61579" t="s">
        <v>9963</v>
      </c>
      <c r="B61579">
        <v>0.31868999999999997</v>
      </c>
      <c r="C61579">
        <f t="shared" si="962"/>
        <v>13</v>
      </c>
    </row>
    <row r="61580" spans="1:3">
      <c r="A61580" t="s">
        <v>9989</v>
      </c>
      <c r="B61580">
        <v>29.319400000000002</v>
      </c>
      <c r="C61580">
        <f t="shared" si="962"/>
        <v>13</v>
      </c>
    </row>
    <row r="61581" spans="1:3">
      <c r="A61581" t="s">
        <v>9998</v>
      </c>
      <c r="B61581">
        <v>0.31868999999999997</v>
      </c>
      <c r="C61581">
        <f t="shared" si="962"/>
        <v>13</v>
      </c>
    </row>
    <row r="61582" spans="1:3">
      <c r="A61582" t="s">
        <v>9999</v>
      </c>
      <c r="B61582">
        <v>0.31868999999999997</v>
      </c>
      <c r="C61582">
        <f t="shared" si="962"/>
        <v>13</v>
      </c>
    </row>
    <row r="61583" spans="1:3">
      <c r="A61583" t="s">
        <v>10000</v>
      </c>
      <c r="B61583">
        <v>0.31868999999999997</v>
      </c>
      <c r="C61583">
        <f t="shared" si="962"/>
        <v>13</v>
      </c>
    </row>
    <row r="61584" spans="1:3">
      <c r="A61584" t="s">
        <v>10001</v>
      </c>
      <c r="B61584">
        <v>0.63737900000000003</v>
      </c>
      <c r="C61584">
        <f t="shared" si="962"/>
        <v>13</v>
      </c>
    </row>
    <row r="61585" spans="1:3">
      <c r="A61585" t="s">
        <v>10002</v>
      </c>
      <c r="B61585">
        <v>0.31868999999999997</v>
      </c>
      <c r="C61585">
        <f t="shared" si="962"/>
        <v>13</v>
      </c>
    </row>
    <row r="61586" spans="1:3">
      <c r="A61586" t="s">
        <v>10031</v>
      </c>
      <c r="B61586">
        <v>0.31868999999999997</v>
      </c>
      <c r="C61586">
        <f t="shared" si="962"/>
        <v>13</v>
      </c>
    </row>
    <row r="61587" spans="1:3">
      <c r="A61587" t="s">
        <v>10037</v>
      </c>
      <c r="B61587">
        <v>0.31868999999999997</v>
      </c>
      <c r="C61587">
        <f t="shared" si="962"/>
        <v>13</v>
      </c>
    </row>
    <row r="61588" spans="1:3">
      <c r="A61588" t="s">
        <v>10040</v>
      </c>
      <c r="B61588">
        <v>0.31868999999999997</v>
      </c>
      <c r="C61588">
        <f t="shared" si="962"/>
        <v>13</v>
      </c>
    </row>
    <row r="61589" spans="1:3">
      <c r="A61589" t="s">
        <v>10042</v>
      </c>
      <c r="B61589">
        <v>0.31868999999999997</v>
      </c>
      <c r="C61589">
        <f t="shared" si="962"/>
        <v>13</v>
      </c>
    </row>
    <row r="61590" spans="1:3">
      <c r="A61590" t="s">
        <v>10057</v>
      </c>
      <c r="B61590">
        <v>0.31868999999999997</v>
      </c>
      <c r="C61590">
        <f t="shared" si="962"/>
        <v>13</v>
      </c>
    </row>
    <row r="61591" spans="1:3">
      <c r="A61591" t="s">
        <v>10063</v>
      </c>
      <c r="B61591">
        <v>0.95606899999999995</v>
      </c>
      <c r="C61591">
        <f t="shared" si="962"/>
        <v>13</v>
      </c>
    </row>
    <row r="61592" spans="1:3">
      <c r="A61592" t="s">
        <v>10064</v>
      </c>
      <c r="B61592">
        <v>0.31868999999999997</v>
      </c>
      <c r="C61592">
        <f t="shared" si="962"/>
        <v>13</v>
      </c>
    </row>
    <row r="61593" spans="1:3">
      <c r="A61593" t="s">
        <v>10109</v>
      </c>
      <c r="B61593">
        <v>1.91214</v>
      </c>
      <c r="C61593">
        <f t="shared" si="962"/>
        <v>13</v>
      </c>
    </row>
    <row r="61594" spans="1:3">
      <c r="A61594" t="s">
        <v>10129</v>
      </c>
      <c r="B61594">
        <v>0.31868999999999997</v>
      </c>
      <c r="C61594">
        <f t="shared" si="962"/>
        <v>13</v>
      </c>
    </row>
    <row r="61595" spans="1:3">
      <c r="A61595" t="s">
        <v>10189</v>
      </c>
      <c r="B61595">
        <v>1.2747599999999999</v>
      </c>
      <c r="C61595">
        <f t="shared" si="962"/>
        <v>13</v>
      </c>
    </row>
    <row r="61596" spans="1:3">
      <c r="A61596" t="s">
        <v>10198</v>
      </c>
      <c r="B61596">
        <v>0.63737900000000003</v>
      </c>
      <c r="C61596">
        <f t="shared" si="962"/>
        <v>13</v>
      </c>
    </row>
    <row r="61597" spans="1:3">
      <c r="A61597" t="s">
        <v>10203</v>
      </c>
      <c r="B61597">
        <v>0.31868999999999997</v>
      </c>
      <c r="C61597">
        <f t="shared" si="962"/>
        <v>13</v>
      </c>
    </row>
    <row r="61598" spans="1:3">
      <c r="A61598" t="s">
        <v>10205</v>
      </c>
      <c r="B61598">
        <v>1.91214</v>
      </c>
      <c r="C61598">
        <f t="shared" si="962"/>
        <v>13</v>
      </c>
    </row>
    <row r="61599" spans="1:3">
      <c r="A61599" t="s">
        <v>10208</v>
      </c>
      <c r="B61599">
        <v>0.31868999999999997</v>
      </c>
      <c r="C61599">
        <f t="shared" si="962"/>
        <v>13</v>
      </c>
    </row>
    <row r="61600" spans="1:3">
      <c r="A61600" t="s">
        <v>10212</v>
      </c>
      <c r="B61600">
        <v>8.6046200000000006</v>
      </c>
      <c r="C61600">
        <f t="shared" si="962"/>
        <v>13</v>
      </c>
    </row>
    <row r="61601" spans="1:3">
      <c r="A61601" t="s">
        <v>10213</v>
      </c>
      <c r="B61601">
        <v>1.59345</v>
      </c>
      <c r="C61601">
        <f t="shared" si="962"/>
        <v>13</v>
      </c>
    </row>
    <row r="61602" spans="1:3">
      <c r="A61602" t="s">
        <v>10215</v>
      </c>
      <c r="B61602">
        <v>0.95606899999999995</v>
      </c>
      <c r="C61602">
        <f t="shared" si="962"/>
        <v>13</v>
      </c>
    </row>
    <row r="61603" spans="1:3">
      <c r="A61603" t="s">
        <v>10230</v>
      </c>
      <c r="B61603">
        <v>0.31868999999999997</v>
      </c>
      <c r="C61603">
        <f t="shared" si="962"/>
        <v>13</v>
      </c>
    </row>
    <row r="61604" spans="1:3">
      <c r="A61604" t="s">
        <v>10238</v>
      </c>
      <c r="B61604">
        <v>0.31868999999999997</v>
      </c>
      <c r="C61604">
        <f t="shared" si="962"/>
        <v>13</v>
      </c>
    </row>
    <row r="61605" spans="1:3">
      <c r="A61605" t="s">
        <v>10245</v>
      </c>
      <c r="B61605">
        <v>0.31868999999999997</v>
      </c>
      <c r="C61605">
        <f t="shared" si="962"/>
        <v>13</v>
      </c>
    </row>
    <row r="61606" spans="1:3">
      <c r="A61606" t="s">
        <v>10258</v>
      </c>
      <c r="B61606">
        <v>0.31868999999999997</v>
      </c>
      <c r="C61606">
        <f t="shared" si="962"/>
        <v>13</v>
      </c>
    </row>
    <row r="61607" spans="1:3">
      <c r="A61607" t="s">
        <v>10263</v>
      </c>
      <c r="B61607">
        <v>0.95606899999999995</v>
      </c>
      <c r="C61607">
        <f t="shared" si="962"/>
        <v>13</v>
      </c>
    </row>
    <row r="61608" spans="1:3">
      <c r="A61608" t="s">
        <v>10289</v>
      </c>
      <c r="B61608">
        <v>0.31868999999999997</v>
      </c>
      <c r="C61608">
        <f t="shared" si="962"/>
        <v>13</v>
      </c>
    </row>
    <row r="61609" spans="1:3">
      <c r="A61609" t="s">
        <v>10308</v>
      </c>
      <c r="B61609">
        <v>1.59345</v>
      </c>
      <c r="C61609">
        <f t="shared" si="962"/>
        <v>13</v>
      </c>
    </row>
    <row r="61610" spans="1:3">
      <c r="A61610" t="s">
        <v>10313</v>
      </c>
      <c r="B61610">
        <v>0.31868999999999997</v>
      </c>
      <c r="C61610">
        <f t="shared" si="962"/>
        <v>13</v>
      </c>
    </row>
    <row r="61611" spans="1:3">
      <c r="A61611" t="s">
        <v>10360</v>
      </c>
      <c r="B61611">
        <v>3.1869000000000001</v>
      </c>
      <c r="C61611">
        <f t="shared" si="962"/>
        <v>13</v>
      </c>
    </row>
    <row r="61612" spans="1:3">
      <c r="A61612" t="s">
        <v>10400</v>
      </c>
      <c r="B61612">
        <v>0.31868999999999997</v>
      </c>
      <c r="C61612">
        <f t="shared" si="962"/>
        <v>13</v>
      </c>
    </row>
    <row r="61613" spans="1:3">
      <c r="A61613" t="s">
        <v>10401</v>
      </c>
      <c r="B61613">
        <v>0.31868999999999997</v>
      </c>
      <c r="C61613">
        <f t="shared" si="962"/>
        <v>13</v>
      </c>
    </row>
    <row r="61614" spans="1:3">
      <c r="A61614" t="s">
        <v>10415</v>
      </c>
      <c r="B61614">
        <v>1.91214</v>
      </c>
      <c r="C61614">
        <f t="shared" si="962"/>
        <v>13</v>
      </c>
    </row>
    <row r="61615" spans="1:3">
      <c r="A61615" t="s">
        <v>10433</v>
      </c>
      <c r="B61615">
        <v>0.63737900000000003</v>
      </c>
      <c r="C61615">
        <f t="shared" si="962"/>
        <v>13</v>
      </c>
    </row>
    <row r="61616" spans="1:3">
      <c r="A61616" t="s">
        <v>10435</v>
      </c>
      <c r="B61616">
        <v>0.95606899999999995</v>
      </c>
      <c r="C61616">
        <f t="shared" si="962"/>
        <v>13</v>
      </c>
    </row>
    <row r="61617" spans="1:3">
      <c r="A61617" t="s">
        <v>10450</v>
      </c>
      <c r="B61617">
        <v>0.31868999999999997</v>
      </c>
      <c r="C61617">
        <f t="shared" si="962"/>
        <v>13</v>
      </c>
    </row>
    <row r="61618" spans="1:3">
      <c r="A61618" t="s">
        <v>10453</v>
      </c>
      <c r="B61618">
        <v>0.63737900000000003</v>
      </c>
      <c r="C61618">
        <f t="shared" si="962"/>
        <v>13</v>
      </c>
    </row>
    <row r="61619" spans="1:3">
      <c r="A61619" t="s">
        <v>10467</v>
      </c>
      <c r="B61619">
        <v>0.63737900000000003</v>
      </c>
      <c r="C61619">
        <f t="shared" si="962"/>
        <v>13</v>
      </c>
    </row>
    <row r="61620" spans="1:3">
      <c r="A61620" t="s">
        <v>10468</v>
      </c>
      <c r="B61620">
        <v>0.31868999999999997</v>
      </c>
      <c r="C61620">
        <f t="shared" si="962"/>
        <v>13</v>
      </c>
    </row>
    <row r="61621" spans="1:3">
      <c r="A61621" t="s">
        <v>10474</v>
      </c>
      <c r="B61621">
        <v>1.2747599999999999</v>
      </c>
      <c r="C61621">
        <f t="shared" si="962"/>
        <v>13</v>
      </c>
    </row>
    <row r="61622" spans="1:3">
      <c r="A61622" t="s">
        <v>10477</v>
      </c>
      <c r="B61622">
        <v>0.31868999999999997</v>
      </c>
      <c r="C61622">
        <f t="shared" si="962"/>
        <v>13</v>
      </c>
    </row>
    <row r="61623" spans="1:3">
      <c r="A61623" t="s">
        <v>10480</v>
      </c>
      <c r="B61623">
        <v>0.31868999999999997</v>
      </c>
      <c r="C61623">
        <f t="shared" si="962"/>
        <v>13</v>
      </c>
    </row>
    <row r="61624" spans="1:3">
      <c r="A61624" t="s">
        <v>10481</v>
      </c>
      <c r="B61624">
        <v>0.31868999999999997</v>
      </c>
      <c r="C61624">
        <f t="shared" si="962"/>
        <v>13</v>
      </c>
    </row>
    <row r="61625" spans="1:3">
      <c r="A61625" t="s">
        <v>10485</v>
      </c>
      <c r="B61625">
        <v>0.63737900000000003</v>
      </c>
      <c r="C61625">
        <f t="shared" si="962"/>
        <v>13</v>
      </c>
    </row>
    <row r="61626" spans="1:3">
      <c r="A61626" t="s">
        <v>10529</v>
      </c>
      <c r="B61626">
        <v>0.95606899999999995</v>
      </c>
      <c r="C61626">
        <f t="shared" si="962"/>
        <v>13</v>
      </c>
    </row>
    <row r="61627" spans="1:3">
      <c r="A61627" t="s">
        <v>10534</v>
      </c>
      <c r="B61627">
        <v>0.31868999999999997</v>
      </c>
      <c r="C61627">
        <f t="shared" si="962"/>
        <v>13</v>
      </c>
    </row>
    <row r="61628" spans="1:3">
      <c r="A61628" t="s">
        <v>10538</v>
      </c>
      <c r="B61628">
        <v>0.31868999999999997</v>
      </c>
      <c r="C61628">
        <f t="shared" si="962"/>
        <v>13</v>
      </c>
    </row>
    <row r="61629" spans="1:3">
      <c r="A61629" t="s">
        <v>10549</v>
      </c>
      <c r="B61629">
        <v>0.31868999999999997</v>
      </c>
      <c r="C61629">
        <f t="shared" si="962"/>
        <v>13</v>
      </c>
    </row>
    <row r="61630" spans="1:3">
      <c r="A61630" t="s">
        <v>10566</v>
      </c>
      <c r="B61630">
        <v>0.31868999999999997</v>
      </c>
      <c r="C61630">
        <f t="shared" si="962"/>
        <v>13</v>
      </c>
    </row>
    <row r="61631" spans="1:3">
      <c r="A61631" t="s">
        <v>10600</v>
      </c>
      <c r="B61631">
        <v>0.31868999999999997</v>
      </c>
      <c r="C61631">
        <f t="shared" si="962"/>
        <v>13</v>
      </c>
    </row>
    <row r="61632" spans="1:3">
      <c r="A61632" t="s">
        <v>10603</v>
      </c>
      <c r="B61632">
        <v>0.31868999999999997</v>
      </c>
      <c r="C61632">
        <f t="shared" si="962"/>
        <v>13</v>
      </c>
    </row>
    <row r="61633" spans="1:3">
      <c r="A61633" t="s">
        <v>10648</v>
      </c>
      <c r="B61633">
        <v>1.2747599999999999</v>
      </c>
      <c r="C61633">
        <f t="shared" ref="C61633:C61696" si="963">LEN(A61633)</f>
        <v>13</v>
      </c>
    </row>
    <row r="61634" spans="1:3">
      <c r="A61634" t="s">
        <v>10649</v>
      </c>
      <c r="B61634">
        <v>0.31868999999999997</v>
      </c>
      <c r="C61634">
        <f t="shared" si="963"/>
        <v>13</v>
      </c>
    </row>
    <row r="61635" spans="1:3">
      <c r="A61635" t="s">
        <v>10652</v>
      </c>
      <c r="B61635">
        <v>1.91214</v>
      </c>
      <c r="C61635">
        <f t="shared" si="963"/>
        <v>13</v>
      </c>
    </row>
    <row r="61636" spans="1:3">
      <c r="A61636" t="s">
        <v>10655</v>
      </c>
      <c r="B61636">
        <v>0.31868999999999997</v>
      </c>
      <c r="C61636">
        <f t="shared" si="963"/>
        <v>13</v>
      </c>
    </row>
    <row r="61637" spans="1:3">
      <c r="A61637" t="s">
        <v>10660</v>
      </c>
      <c r="B61637">
        <v>0.31868999999999997</v>
      </c>
      <c r="C61637">
        <f t="shared" si="963"/>
        <v>13</v>
      </c>
    </row>
    <row r="61638" spans="1:3">
      <c r="A61638" t="s">
        <v>10682</v>
      </c>
      <c r="B61638">
        <v>0.63737900000000003</v>
      </c>
      <c r="C61638">
        <f t="shared" si="963"/>
        <v>13</v>
      </c>
    </row>
    <row r="61639" spans="1:3">
      <c r="A61639" t="s">
        <v>10684</v>
      </c>
      <c r="B61639">
        <v>0.95606899999999995</v>
      </c>
      <c r="C61639">
        <f t="shared" si="963"/>
        <v>13</v>
      </c>
    </row>
    <row r="61640" spans="1:3">
      <c r="A61640" t="s">
        <v>10688</v>
      </c>
      <c r="B61640">
        <v>0.31868999999999997</v>
      </c>
      <c r="C61640">
        <f t="shared" si="963"/>
        <v>13</v>
      </c>
    </row>
    <row r="61641" spans="1:3">
      <c r="A61641" t="s">
        <v>10737</v>
      </c>
      <c r="B61641">
        <v>0.31868999999999997</v>
      </c>
      <c r="C61641">
        <f t="shared" si="963"/>
        <v>13</v>
      </c>
    </row>
    <row r="61642" spans="1:3">
      <c r="A61642" t="s">
        <v>10759</v>
      </c>
      <c r="B61642">
        <v>0.31868999999999997</v>
      </c>
      <c r="C61642">
        <f t="shared" si="963"/>
        <v>13</v>
      </c>
    </row>
    <row r="61643" spans="1:3">
      <c r="A61643" t="s">
        <v>10787</v>
      </c>
      <c r="B61643">
        <v>0.63737900000000003</v>
      </c>
      <c r="C61643">
        <f t="shared" si="963"/>
        <v>13</v>
      </c>
    </row>
    <row r="61644" spans="1:3">
      <c r="A61644" t="s">
        <v>10789</v>
      </c>
      <c r="B61644">
        <v>1.2747599999999999</v>
      </c>
      <c r="C61644">
        <f t="shared" si="963"/>
        <v>13</v>
      </c>
    </row>
    <row r="61645" spans="1:3">
      <c r="A61645" t="s">
        <v>10796</v>
      </c>
      <c r="B61645">
        <v>0.31868999999999997</v>
      </c>
      <c r="C61645">
        <f t="shared" si="963"/>
        <v>13</v>
      </c>
    </row>
    <row r="61646" spans="1:3">
      <c r="A61646" t="s">
        <v>10804</v>
      </c>
      <c r="B61646">
        <v>0.31868999999999997</v>
      </c>
      <c r="C61646">
        <f t="shared" si="963"/>
        <v>13</v>
      </c>
    </row>
    <row r="61647" spans="1:3">
      <c r="A61647" t="s">
        <v>10812</v>
      </c>
      <c r="B61647">
        <v>1.59345</v>
      </c>
      <c r="C61647">
        <f t="shared" si="963"/>
        <v>13</v>
      </c>
    </row>
    <row r="61648" spans="1:3">
      <c r="A61648" t="s">
        <v>10817</v>
      </c>
      <c r="B61648">
        <v>1.59345</v>
      </c>
      <c r="C61648">
        <f t="shared" si="963"/>
        <v>13</v>
      </c>
    </row>
    <row r="61649" spans="1:3">
      <c r="A61649" t="s">
        <v>10839</v>
      </c>
      <c r="B61649">
        <v>1.2747599999999999</v>
      </c>
      <c r="C61649">
        <f t="shared" si="963"/>
        <v>13</v>
      </c>
    </row>
    <row r="61650" spans="1:3">
      <c r="A61650" t="s">
        <v>10841</v>
      </c>
      <c r="B61650">
        <v>0.31868999999999997</v>
      </c>
      <c r="C61650">
        <f t="shared" si="963"/>
        <v>13</v>
      </c>
    </row>
    <row r="61651" spans="1:3">
      <c r="A61651" t="s">
        <v>10842</v>
      </c>
      <c r="B61651">
        <v>0.31868999999999997</v>
      </c>
      <c r="C61651">
        <f t="shared" si="963"/>
        <v>13</v>
      </c>
    </row>
    <row r="61652" spans="1:3">
      <c r="A61652" t="s">
        <v>10846</v>
      </c>
      <c r="B61652">
        <v>0.31868999999999997</v>
      </c>
      <c r="C61652">
        <f t="shared" si="963"/>
        <v>13</v>
      </c>
    </row>
    <row r="61653" spans="1:3">
      <c r="A61653" t="s">
        <v>10848</v>
      </c>
      <c r="B61653">
        <v>0.31868999999999997</v>
      </c>
      <c r="C61653">
        <f t="shared" si="963"/>
        <v>13</v>
      </c>
    </row>
    <row r="61654" spans="1:3">
      <c r="A61654" t="s">
        <v>10849</v>
      </c>
      <c r="B61654">
        <v>0.31868999999999997</v>
      </c>
      <c r="C61654">
        <f t="shared" si="963"/>
        <v>13</v>
      </c>
    </row>
    <row r="61655" spans="1:3">
      <c r="A61655" t="s">
        <v>10854</v>
      </c>
      <c r="B61655">
        <v>0.31868999999999997</v>
      </c>
      <c r="C61655">
        <f t="shared" si="963"/>
        <v>13</v>
      </c>
    </row>
    <row r="61656" spans="1:3">
      <c r="A61656" t="s">
        <v>10856</v>
      </c>
      <c r="B61656">
        <v>0.31868999999999997</v>
      </c>
      <c r="C61656">
        <f t="shared" si="963"/>
        <v>13</v>
      </c>
    </row>
    <row r="61657" spans="1:3">
      <c r="A61657" t="s">
        <v>10858</v>
      </c>
      <c r="B61657">
        <v>0.31868999999999997</v>
      </c>
      <c r="C61657">
        <f t="shared" si="963"/>
        <v>13</v>
      </c>
    </row>
    <row r="61658" spans="1:3">
      <c r="A61658" t="s">
        <v>10861</v>
      </c>
      <c r="B61658">
        <v>0.31868999999999997</v>
      </c>
      <c r="C61658">
        <f t="shared" si="963"/>
        <v>13</v>
      </c>
    </row>
    <row r="61659" spans="1:3">
      <c r="A61659" t="s">
        <v>10866</v>
      </c>
      <c r="B61659">
        <v>0.31868999999999997</v>
      </c>
      <c r="C61659">
        <f t="shared" si="963"/>
        <v>13</v>
      </c>
    </row>
    <row r="61660" spans="1:3">
      <c r="A61660" t="s">
        <v>10872</v>
      </c>
      <c r="B61660">
        <v>0.31868999999999997</v>
      </c>
      <c r="C61660">
        <f t="shared" si="963"/>
        <v>13</v>
      </c>
    </row>
    <row r="61661" spans="1:3">
      <c r="A61661" t="s">
        <v>10880</v>
      </c>
      <c r="B61661">
        <v>0.31868999999999997</v>
      </c>
      <c r="C61661">
        <f t="shared" si="963"/>
        <v>13</v>
      </c>
    </row>
    <row r="61662" spans="1:3">
      <c r="A61662" t="s">
        <v>10889</v>
      </c>
      <c r="B61662">
        <v>0.31868999999999997</v>
      </c>
      <c r="C61662">
        <f t="shared" si="963"/>
        <v>13</v>
      </c>
    </row>
    <row r="61663" spans="1:3">
      <c r="A61663" t="s">
        <v>10890</v>
      </c>
      <c r="B61663">
        <v>0.31868999999999997</v>
      </c>
      <c r="C61663">
        <f t="shared" si="963"/>
        <v>13</v>
      </c>
    </row>
    <row r="61664" spans="1:3">
      <c r="A61664" t="s">
        <v>10894</v>
      </c>
      <c r="B61664">
        <v>0.31868999999999997</v>
      </c>
      <c r="C61664">
        <f t="shared" si="963"/>
        <v>13</v>
      </c>
    </row>
    <row r="61665" spans="1:3">
      <c r="A61665" t="s">
        <v>10896</v>
      </c>
      <c r="B61665">
        <v>0.31868999999999997</v>
      </c>
      <c r="C61665">
        <f t="shared" si="963"/>
        <v>13</v>
      </c>
    </row>
    <row r="61666" spans="1:3">
      <c r="A61666" t="s">
        <v>10900</v>
      </c>
      <c r="B61666">
        <v>0.63737900000000003</v>
      </c>
      <c r="C61666">
        <f t="shared" si="963"/>
        <v>13</v>
      </c>
    </row>
    <row r="61667" spans="1:3">
      <c r="A61667" t="s">
        <v>10903</v>
      </c>
      <c r="B61667">
        <v>0.31868999999999997</v>
      </c>
      <c r="C61667">
        <f t="shared" si="963"/>
        <v>13</v>
      </c>
    </row>
    <row r="61668" spans="1:3">
      <c r="A61668" t="s">
        <v>10904</v>
      </c>
      <c r="B61668">
        <v>0.31868999999999997</v>
      </c>
      <c r="C61668">
        <f t="shared" si="963"/>
        <v>13</v>
      </c>
    </row>
    <row r="61669" spans="1:3">
      <c r="A61669" t="s">
        <v>10909</v>
      </c>
      <c r="B61669">
        <v>0.31868999999999997</v>
      </c>
      <c r="C61669">
        <f t="shared" si="963"/>
        <v>13</v>
      </c>
    </row>
    <row r="61670" spans="1:3">
      <c r="A61670" t="s">
        <v>10922</v>
      </c>
      <c r="B61670">
        <v>0.31868999999999997</v>
      </c>
      <c r="C61670">
        <f t="shared" si="963"/>
        <v>13</v>
      </c>
    </row>
    <row r="61671" spans="1:3">
      <c r="A61671" t="s">
        <v>10923</v>
      </c>
      <c r="B61671">
        <v>1.59345</v>
      </c>
      <c r="C61671">
        <f t="shared" si="963"/>
        <v>13</v>
      </c>
    </row>
    <row r="61672" spans="1:3">
      <c r="A61672" t="s">
        <v>10925</v>
      </c>
      <c r="B61672">
        <v>0.31868999999999997</v>
      </c>
      <c r="C61672">
        <f t="shared" si="963"/>
        <v>13</v>
      </c>
    </row>
    <row r="61673" spans="1:3">
      <c r="A61673" t="s">
        <v>10927</v>
      </c>
      <c r="B61673">
        <v>0.31868999999999997</v>
      </c>
      <c r="C61673">
        <f t="shared" si="963"/>
        <v>13</v>
      </c>
    </row>
    <row r="61674" spans="1:3">
      <c r="A61674" t="s">
        <v>10929</v>
      </c>
      <c r="B61674">
        <v>0.95606899999999995</v>
      </c>
      <c r="C61674">
        <f t="shared" si="963"/>
        <v>13</v>
      </c>
    </row>
    <row r="61675" spans="1:3">
      <c r="A61675" t="s">
        <v>10936</v>
      </c>
      <c r="B61675">
        <v>0.31868999999999997</v>
      </c>
      <c r="C61675">
        <f t="shared" si="963"/>
        <v>13</v>
      </c>
    </row>
    <row r="61676" spans="1:3">
      <c r="A61676" t="s">
        <v>10940</v>
      </c>
      <c r="B61676">
        <v>0.63737900000000003</v>
      </c>
      <c r="C61676">
        <f t="shared" si="963"/>
        <v>13</v>
      </c>
    </row>
    <row r="61677" spans="1:3">
      <c r="A61677" t="s">
        <v>10941</v>
      </c>
      <c r="B61677">
        <v>0.31868999999999997</v>
      </c>
      <c r="C61677">
        <f t="shared" si="963"/>
        <v>13</v>
      </c>
    </row>
    <row r="61678" spans="1:3">
      <c r="A61678" t="s">
        <v>10942</v>
      </c>
      <c r="B61678">
        <v>0.31868999999999997</v>
      </c>
      <c r="C61678">
        <f t="shared" si="963"/>
        <v>13</v>
      </c>
    </row>
    <row r="61679" spans="1:3">
      <c r="A61679" t="s">
        <v>10949</v>
      </c>
      <c r="B61679">
        <v>0.31868999999999997</v>
      </c>
      <c r="C61679">
        <f t="shared" si="963"/>
        <v>13</v>
      </c>
    </row>
    <row r="61680" spans="1:3">
      <c r="A61680" t="s">
        <v>10955</v>
      </c>
      <c r="B61680">
        <v>0.95606899999999995</v>
      </c>
      <c r="C61680">
        <f t="shared" si="963"/>
        <v>13</v>
      </c>
    </row>
    <row r="61681" spans="1:3">
      <c r="A61681" t="s">
        <v>10963</v>
      </c>
      <c r="B61681">
        <v>0.31868999999999997</v>
      </c>
      <c r="C61681">
        <f t="shared" si="963"/>
        <v>13</v>
      </c>
    </row>
    <row r="61682" spans="1:3">
      <c r="A61682" t="s">
        <v>10972</v>
      </c>
      <c r="B61682">
        <v>0.31868999999999997</v>
      </c>
      <c r="C61682">
        <f t="shared" si="963"/>
        <v>13</v>
      </c>
    </row>
    <row r="61683" spans="1:3">
      <c r="A61683" t="s">
        <v>10976</v>
      </c>
      <c r="B61683">
        <v>0.31868999999999997</v>
      </c>
      <c r="C61683">
        <f t="shared" si="963"/>
        <v>13</v>
      </c>
    </row>
    <row r="61684" spans="1:3">
      <c r="A61684" t="s">
        <v>10979</v>
      </c>
      <c r="B61684">
        <v>0.31868999999999997</v>
      </c>
      <c r="C61684">
        <f t="shared" si="963"/>
        <v>13</v>
      </c>
    </row>
    <row r="61685" spans="1:3">
      <c r="A61685" t="s">
        <v>10984</v>
      </c>
      <c r="B61685">
        <v>0.31868999999999997</v>
      </c>
      <c r="C61685">
        <f t="shared" si="963"/>
        <v>13</v>
      </c>
    </row>
    <row r="61686" spans="1:3">
      <c r="A61686" t="s">
        <v>10985</v>
      </c>
      <c r="B61686">
        <v>0.31868999999999997</v>
      </c>
      <c r="C61686">
        <f t="shared" si="963"/>
        <v>13</v>
      </c>
    </row>
    <row r="61687" spans="1:3">
      <c r="A61687" t="s">
        <v>10995</v>
      </c>
      <c r="B61687">
        <v>1.2747599999999999</v>
      </c>
      <c r="C61687">
        <f t="shared" si="963"/>
        <v>13</v>
      </c>
    </row>
    <row r="61688" spans="1:3">
      <c r="A61688" t="s">
        <v>10998</v>
      </c>
      <c r="B61688">
        <v>6.3737899999999996</v>
      </c>
      <c r="C61688">
        <f t="shared" si="963"/>
        <v>13</v>
      </c>
    </row>
    <row r="61689" spans="1:3">
      <c r="A61689" t="s">
        <v>11000</v>
      </c>
      <c r="B61689">
        <v>0.31868999999999997</v>
      </c>
      <c r="C61689">
        <f t="shared" si="963"/>
        <v>13</v>
      </c>
    </row>
    <row r="61690" spans="1:3">
      <c r="A61690" t="s">
        <v>11010</v>
      </c>
      <c r="B61690">
        <v>0.31868999999999997</v>
      </c>
      <c r="C61690">
        <f t="shared" si="963"/>
        <v>13</v>
      </c>
    </row>
    <row r="61691" spans="1:3">
      <c r="A61691" t="s">
        <v>11011</v>
      </c>
      <c r="B61691">
        <v>0.31868999999999997</v>
      </c>
      <c r="C61691">
        <f t="shared" si="963"/>
        <v>13</v>
      </c>
    </row>
    <row r="61692" spans="1:3">
      <c r="A61692" t="s">
        <v>11019</v>
      </c>
      <c r="B61692">
        <v>0.63737900000000003</v>
      </c>
      <c r="C61692">
        <f t="shared" si="963"/>
        <v>13</v>
      </c>
    </row>
    <row r="61693" spans="1:3">
      <c r="A61693" t="s">
        <v>11023</v>
      </c>
      <c r="B61693">
        <v>3.5055900000000002</v>
      </c>
      <c r="C61693">
        <f t="shared" si="963"/>
        <v>13</v>
      </c>
    </row>
    <row r="61694" spans="1:3">
      <c r="A61694" t="s">
        <v>11025</v>
      </c>
      <c r="B61694">
        <v>0.31868999999999997</v>
      </c>
      <c r="C61694">
        <f t="shared" si="963"/>
        <v>13</v>
      </c>
    </row>
    <row r="61695" spans="1:3">
      <c r="A61695" t="s">
        <v>11029</v>
      </c>
      <c r="B61695">
        <v>0.95606899999999995</v>
      </c>
      <c r="C61695">
        <f t="shared" si="963"/>
        <v>13</v>
      </c>
    </row>
    <row r="61696" spans="1:3">
      <c r="A61696" t="s">
        <v>11038</v>
      </c>
      <c r="B61696">
        <v>1.2747599999999999</v>
      </c>
      <c r="C61696">
        <f t="shared" si="963"/>
        <v>13</v>
      </c>
    </row>
    <row r="61697" spans="1:3">
      <c r="A61697" t="s">
        <v>11040</v>
      </c>
      <c r="B61697">
        <v>0.31868999999999997</v>
      </c>
      <c r="C61697">
        <f t="shared" ref="C61697:C61760" si="964">LEN(A61697)</f>
        <v>13</v>
      </c>
    </row>
    <row r="61698" spans="1:3">
      <c r="A61698" t="s">
        <v>11041</v>
      </c>
      <c r="B61698">
        <v>0.31868999999999997</v>
      </c>
      <c r="C61698">
        <f t="shared" si="964"/>
        <v>13</v>
      </c>
    </row>
    <row r="61699" spans="1:3">
      <c r="A61699" t="s">
        <v>11045</v>
      </c>
      <c r="B61699">
        <v>0.31868999999999997</v>
      </c>
      <c r="C61699">
        <f t="shared" si="964"/>
        <v>13</v>
      </c>
    </row>
    <row r="61700" spans="1:3">
      <c r="A61700" t="s">
        <v>11052</v>
      </c>
      <c r="B61700">
        <v>0.31868999999999997</v>
      </c>
      <c r="C61700">
        <f t="shared" si="964"/>
        <v>13</v>
      </c>
    </row>
    <row r="61701" spans="1:3">
      <c r="A61701" t="s">
        <v>11056</v>
      </c>
      <c r="B61701">
        <v>0.63737900000000003</v>
      </c>
      <c r="C61701">
        <f t="shared" si="964"/>
        <v>13</v>
      </c>
    </row>
    <row r="61702" spans="1:3">
      <c r="A61702" t="s">
        <v>11057</v>
      </c>
      <c r="B61702">
        <v>0.31868999999999997</v>
      </c>
      <c r="C61702">
        <f t="shared" si="964"/>
        <v>13</v>
      </c>
    </row>
    <row r="61703" spans="1:3">
      <c r="A61703" t="s">
        <v>11059</v>
      </c>
      <c r="B61703">
        <v>0.63737900000000003</v>
      </c>
      <c r="C61703">
        <f t="shared" si="964"/>
        <v>13</v>
      </c>
    </row>
    <row r="61704" spans="1:3">
      <c r="A61704" t="s">
        <v>11061</v>
      </c>
      <c r="B61704">
        <v>0.31868999999999997</v>
      </c>
      <c r="C61704">
        <f t="shared" si="964"/>
        <v>13</v>
      </c>
    </row>
    <row r="61705" spans="1:3">
      <c r="A61705" t="s">
        <v>11073</v>
      </c>
      <c r="B61705">
        <v>0.31868999999999997</v>
      </c>
      <c r="C61705">
        <f t="shared" si="964"/>
        <v>13</v>
      </c>
    </row>
    <row r="61706" spans="1:3">
      <c r="A61706" t="s">
        <v>11099</v>
      </c>
      <c r="B61706">
        <v>0.31868999999999997</v>
      </c>
      <c r="C61706">
        <f t="shared" si="964"/>
        <v>13</v>
      </c>
    </row>
    <row r="61707" spans="1:3">
      <c r="A61707" t="s">
        <v>11109</v>
      </c>
      <c r="B61707">
        <v>0.31868999999999997</v>
      </c>
      <c r="C61707">
        <f t="shared" si="964"/>
        <v>13</v>
      </c>
    </row>
    <row r="61708" spans="1:3">
      <c r="A61708" t="s">
        <v>11114</v>
      </c>
      <c r="B61708">
        <v>0.31868999999999997</v>
      </c>
      <c r="C61708">
        <f t="shared" si="964"/>
        <v>13</v>
      </c>
    </row>
    <row r="61709" spans="1:3">
      <c r="A61709" t="s">
        <v>11115</v>
      </c>
      <c r="B61709">
        <v>1.2747599999999999</v>
      </c>
      <c r="C61709">
        <f t="shared" si="964"/>
        <v>13</v>
      </c>
    </row>
    <row r="61710" spans="1:3">
      <c r="A61710" t="s">
        <v>11117</v>
      </c>
      <c r="B61710">
        <v>0.31868999999999997</v>
      </c>
      <c r="C61710">
        <f t="shared" si="964"/>
        <v>13</v>
      </c>
    </row>
    <row r="61711" spans="1:3">
      <c r="A61711" t="s">
        <v>11138</v>
      </c>
      <c r="B61711">
        <v>2.5495199999999998</v>
      </c>
      <c r="C61711">
        <f t="shared" si="964"/>
        <v>13</v>
      </c>
    </row>
    <row r="61712" spans="1:3">
      <c r="A61712" t="s">
        <v>11140</v>
      </c>
      <c r="B61712">
        <v>0.31868999999999997</v>
      </c>
      <c r="C61712">
        <f t="shared" si="964"/>
        <v>13</v>
      </c>
    </row>
    <row r="61713" spans="1:3">
      <c r="A61713" t="s">
        <v>11148</v>
      </c>
      <c r="B61713">
        <v>0.63737900000000003</v>
      </c>
      <c r="C61713">
        <f t="shared" si="964"/>
        <v>13</v>
      </c>
    </row>
    <row r="61714" spans="1:3">
      <c r="A61714" t="s">
        <v>11178</v>
      </c>
      <c r="B61714">
        <v>0.31868999999999997</v>
      </c>
      <c r="C61714">
        <f t="shared" si="964"/>
        <v>13</v>
      </c>
    </row>
    <row r="61715" spans="1:3">
      <c r="A61715" t="s">
        <v>11207</v>
      </c>
      <c r="B61715">
        <v>0.31868999999999997</v>
      </c>
      <c r="C61715">
        <f t="shared" si="964"/>
        <v>13</v>
      </c>
    </row>
    <row r="61716" spans="1:3">
      <c r="A61716" t="s">
        <v>11222</v>
      </c>
      <c r="B61716">
        <v>2.2308300000000001</v>
      </c>
      <c r="C61716">
        <f t="shared" si="964"/>
        <v>13</v>
      </c>
    </row>
    <row r="61717" spans="1:3">
      <c r="A61717" t="s">
        <v>11226</v>
      </c>
      <c r="B61717">
        <v>0.31868999999999997</v>
      </c>
      <c r="C61717">
        <f t="shared" si="964"/>
        <v>13</v>
      </c>
    </row>
    <row r="61718" spans="1:3">
      <c r="A61718" t="s">
        <v>11229</v>
      </c>
      <c r="B61718">
        <v>0.31868999999999997</v>
      </c>
      <c r="C61718">
        <f t="shared" si="964"/>
        <v>13</v>
      </c>
    </row>
    <row r="61719" spans="1:3">
      <c r="A61719" t="s">
        <v>11257</v>
      </c>
      <c r="B61719">
        <v>0.31868999999999997</v>
      </c>
      <c r="C61719">
        <f t="shared" si="964"/>
        <v>13</v>
      </c>
    </row>
    <row r="61720" spans="1:3">
      <c r="A61720" t="s">
        <v>11269</v>
      </c>
      <c r="B61720">
        <v>0.31868999999999997</v>
      </c>
      <c r="C61720">
        <f t="shared" si="964"/>
        <v>13</v>
      </c>
    </row>
    <row r="61721" spans="1:3">
      <c r="A61721" t="s">
        <v>11307</v>
      </c>
      <c r="B61721">
        <v>0.31868999999999997</v>
      </c>
      <c r="C61721">
        <f t="shared" si="964"/>
        <v>13</v>
      </c>
    </row>
    <row r="61722" spans="1:3">
      <c r="A61722" t="s">
        <v>11317</v>
      </c>
      <c r="B61722">
        <v>0.31868999999999997</v>
      </c>
      <c r="C61722">
        <f t="shared" si="964"/>
        <v>13</v>
      </c>
    </row>
    <row r="61723" spans="1:3">
      <c r="A61723" t="s">
        <v>11325</v>
      </c>
      <c r="B61723">
        <v>0.31868999999999997</v>
      </c>
      <c r="C61723">
        <f t="shared" si="964"/>
        <v>13</v>
      </c>
    </row>
    <row r="61724" spans="1:3">
      <c r="A61724" t="s">
        <v>11353</v>
      </c>
      <c r="B61724">
        <v>0.63737900000000003</v>
      </c>
      <c r="C61724">
        <f t="shared" si="964"/>
        <v>13</v>
      </c>
    </row>
    <row r="61725" spans="1:3">
      <c r="A61725" t="s">
        <v>11371</v>
      </c>
      <c r="B61725">
        <v>0.31868999999999997</v>
      </c>
      <c r="C61725">
        <f t="shared" si="964"/>
        <v>13</v>
      </c>
    </row>
    <row r="61726" spans="1:3">
      <c r="A61726" t="s">
        <v>11381</v>
      </c>
      <c r="B61726">
        <v>0.95606899999999995</v>
      </c>
      <c r="C61726">
        <f t="shared" si="964"/>
        <v>13</v>
      </c>
    </row>
    <row r="61727" spans="1:3">
      <c r="A61727" t="s">
        <v>11385</v>
      </c>
      <c r="B61727">
        <v>0.31868999999999997</v>
      </c>
      <c r="C61727">
        <f t="shared" si="964"/>
        <v>13</v>
      </c>
    </row>
    <row r="61728" spans="1:3">
      <c r="A61728" t="s">
        <v>11390</v>
      </c>
      <c r="B61728">
        <v>1.2747599999999999</v>
      </c>
      <c r="C61728">
        <f t="shared" si="964"/>
        <v>13</v>
      </c>
    </row>
    <row r="61729" spans="1:3">
      <c r="A61729" t="s">
        <v>11407</v>
      </c>
      <c r="B61729">
        <v>0.31868999999999997</v>
      </c>
      <c r="C61729">
        <f t="shared" si="964"/>
        <v>13</v>
      </c>
    </row>
    <row r="61730" spans="1:3">
      <c r="A61730" t="s">
        <v>11419</v>
      </c>
      <c r="B61730">
        <v>0.31868999999999997</v>
      </c>
      <c r="C61730">
        <f t="shared" si="964"/>
        <v>13</v>
      </c>
    </row>
    <row r="61731" spans="1:3">
      <c r="A61731" t="s">
        <v>11420</v>
      </c>
      <c r="B61731">
        <v>0.31868999999999997</v>
      </c>
      <c r="C61731">
        <f t="shared" si="964"/>
        <v>13</v>
      </c>
    </row>
    <row r="61732" spans="1:3">
      <c r="A61732" t="s">
        <v>11428</v>
      </c>
      <c r="B61732">
        <v>0.31868999999999997</v>
      </c>
      <c r="C61732">
        <f t="shared" si="964"/>
        <v>13</v>
      </c>
    </row>
    <row r="61733" spans="1:3">
      <c r="A61733" t="s">
        <v>11429</v>
      </c>
      <c r="B61733">
        <v>0.31868999999999997</v>
      </c>
      <c r="C61733">
        <f t="shared" si="964"/>
        <v>13</v>
      </c>
    </row>
    <row r="61734" spans="1:3">
      <c r="A61734" t="s">
        <v>11444</v>
      </c>
      <c r="B61734">
        <v>0.63737900000000003</v>
      </c>
      <c r="C61734">
        <f t="shared" si="964"/>
        <v>13</v>
      </c>
    </row>
    <row r="61735" spans="1:3">
      <c r="A61735" t="s">
        <v>11450</v>
      </c>
      <c r="B61735">
        <v>0.31868999999999997</v>
      </c>
      <c r="C61735">
        <f t="shared" si="964"/>
        <v>13</v>
      </c>
    </row>
    <row r="61736" spans="1:3">
      <c r="A61736" t="s">
        <v>11462</v>
      </c>
      <c r="B61736">
        <v>0.31868999999999997</v>
      </c>
      <c r="C61736">
        <f t="shared" si="964"/>
        <v>13</v>
      </c>
    </row>
    <row r="61737" spans="1:3">
      <c r="A61737" t="s">
        <v>11479</v>
      </c>
      <c r="B61737">
        <v>0.95606899999999995</v>
      </c>
      <c r="C61737">
        <f t="shared" si="964"/>
        <v>13</v>
      </c>
    </row>
    <row r="61738" spans="1:3">
      <c r="A61738" t="s">
        <v>11481</v>
      </c>
      <c r="B61738">
        <v>0.31868999999999997</v>
      </c>
      <c r="C61738">
        <f t="shared" si="964"/>
        <v>13</v>
      </c>
    </row>
    <row r="61739" spans="1:3">
      <c r="A61739" t="s">
        <v>11523</v>
      </c>
      <c r="B61739">
        <v>0.31868999999999997</v>
      </c>
      <c r="C61739">
        <f t="shared" si="964"/>
        <v>13</v>
      </c>
    </row>
    <row r="61740" spans="1:3">
      <c r="A61740" t="s">
        <v>11556</v>
      </c>
      <c r="B61740">
        <v>0.31868999999999997</v>
      </c>
      <c r="C61740">
        <f t="shared" si="964"/>
        <v>13</v>
      </c>
    </row>
    <row r="61741" spans="1:3">
      <c r="A61741" t="s">
        <v>11561</v>
      </c>
      <c r="B61741">
        <v>0.31868999999999997</v>
      </c>
      <c r="C61741">
        <f t="shared" si="964"/>
        <v>13</v>
      </c>
    </row>
    <row r="61742" spans="1:3">
      <c r="A61742" t="s">
        <v>11564</v>
      </c>
      <c r="B61742">
        <v>0.31868999999999997</v>
      </c>
      <c r="C61742">
        <f t="shared" si="964"/>
        <v>13</v>
      </c>
    </row>
    <row r="61743" spans="1:3">
      <c r="A61743" t="s">
        <v>11582</v>
      </c>
      <c r="B61743">
        <v>0.31868999999999997</v>
      </c>
      <c r="C61743">
        <f t="shared" si="964"/>
        <v>13</v>
      </c>
    </row>
    <row r="61744" spans="1:3">
      <c r="A61744" t="s">
        <v>11583</v>
      </c>
      <c r="B61744">
        <v>0.31868999999999997</v>
      </c>
      <c r="C61744">
        <f t="shared" si="964"/>
        <v>13</v>
      </c>
    </row>
    <row r="61745" spans="1:3">
      <c r="A61745" t="s">
        <v>11595</v>
      </c>
      <c r="B61745">
        <v>0.31868999999999997</v>
      </c>
      <c r="C61745">
        <f t="shared" si="964"/>
        <v>13</v>
      </c>
    </row>
    <row r="61746" spans="1:3">
      <c r="A61746" t="s">
        <v>11637</v>
      </c>
      <c r="B61746">
        <v>0.31868999999999997</v>
      </c>
      <c r="C61746">
        <f t="shared" si="964"/>
        <v>13</v>
      </c>
    </row>
    <row r="61747" spans="1:3">
      <c r="A61747" t="s">
        <v>11658</v>
      </c>
      <c r="B61747">
        <v>0.31868999999999997</v>
      </c>
      <c r="C61747">
        <f t="shared" si="964"/>
        <v>13</v>
      </c>
    </row>
    <row r="61748" spans="1:3">
      <c r="A61748" t="s">
        <v>11701</v>
      </c>
      <c r="B61748">
        <v>0.63737900000000003</v>
      </c>
      <c r="C61748">
        <f t="shared" si="964"/>
        <v>13</v>
      </c>
    </row>
    <row r="61749" spans="1:3">
      <c r="A61749" t="s">
        <v>11712</v>
      </c>
      <c r="B61749">
        <v>0.31868999999999997</v>
      </c>
      <c r="C61749">
        <f t="shared" si="964"/>
        <v>13</v>
      </c>
    </row>
    <row r="61750" spans="1:3">
      <c r="A61750" t="s">
        <v>11717</v>
      </c>
      <c r="B61750">
        <v>0.31868999999999997</v>
      </c>
      <c r="C61750">
        <f t="shared" si="964"/>
        <v>13</v>
      </c>
    </row>
    <row r="61751" spans="1:3">
      <c r="A61751" t="s">
        <v>11783</v>
      </c>
      <c r="B61751">
        <v>0.31868999999999997</v>
      </c>
      <c r="C61751">
        <f t="shared" si="964"/>
        <v>13</v>
      </c>
    </row>
    <row r="61752" spans="1:3">
      <c r="A61752" t="s">
        <v>11797</v>
      </c>
      <c r="B61752">
        <v>0.63737900000000003</v>
      </c>
      <c r="C61752">
        <f t="shared" si="964"/>
        <v>13</v>
      </c>
    </row>
    <row r="61753" spans="1:3">
      <c r="A61753" t="s">
        <v>11800</v>
      </c>
      <c r="B61753">
        <v>0.31868999999999997</v>
      </c>
      <c r="C61753">
        <f t="shared" si="964"/>
        <v>13</v>
      </c>
    </row>
    <row r="61754" spans="1:3">
      <c r="A61754" t="s">
        <v>11805</v>
      </c>
      <c r="B61754">
        <v>0.31868999999999997</v>
      </c>
      <c r="C61754">
        <f t="shared" si="964"/>
        <v>13</v>
      </c>
    </row>
    <row r="61755" spans="1:3">
      <c r="A61755" t="s">
        <v>11806</v>
      </c>
      <c r="B61755">
        <v>0.31868999999999997</v>
      </c>
      <c r="C61755">
        <f t="shared" si="964"/>
        <v>13</v>
      </c>
    </row>
    <row r="61756" spans="1:3">
      <c r="A61756" t="s">
        <v>11814</v>
      </c>
      <c r="B61756">
        <v>0.31868999999999997</v>
      </c>
      <c r="C61756">
        <f t="shared" si="964"/>
        <v>13</v>
      </c>
    </row>
    <row r="61757" spans="1:3">
      <c r="A61757" t="s">
        <v>11817</v>
      </c>
      <c r="B61757">
        <v>0.31868999999999997</v>
      </c>
      <c r="C61757">
        <f t="shared" si="964"/>
        <v>13</v>
      </c>
    </row>
    <row r="61758" spans="1:3">
      <c r="A61758" t="s">
        <v>11830</v>
      </c>
      <c r="B61758">
        <v>1.2747599999999999</v>
      </c>
      <c r="C61758">
        <f t="shared" si="964"/>
        <v>13</v>
      </c>
    </row>
    <row r="61759" spans="1:3">
      <c r="A61759" t="s">
        <v>11847</v>
      </c>
      <c r="B61759">
        <v>0.31868999999999997</v>
      </c>
      <c r="C61759">
        <f t="shared" si="964"/>
        <v>13</v>
      </c>
    </row>
    <row r="61760" spans="1:3">
      <c r="A61760" t="s">
        <v>11884</v>
      </c>
      <c r="B61760">
        <v>0.31868999999999997</v>
      </c>
      <c r="C61760">
        <f t="shared" si="964"/>
        <v>13</v>
      </c>
    </row>
    <row r="61761" spans="1:3">
      <c r="A61761" t="s">
        <v>11890</v>
      </c>
      <c r="B61761">
        <v>0.31868999999999997</v>
      </c>
      <c r="C61761">
        <f t="shared" ref="C61761:C61824" si="965">LEN(A61761)</f>
        <v>13</v>
      </c>
    </row>
    <row r="61762" spans="1:3">
      <c r="A61762" t="s">
        <v>11943</v>
      </c>
      <c r="B61762">
        <v>0.31868999999999997</v>
      </c>
      <c r="C61762">
        <f t="shared" si="965"/>
        <v>13</v>
      </c>
    </row>
    <row r="61763" spans="1:3">
      <c r="A61763" t="s">
        <v>11961</v>
      </c>
      <c r="B61763">
        <v>0.31868999999999997</v>
      </c>
      <c r="C61763">
        <f t="shared" si="965"/>
        <v>13</v>
      </c>
    </row>
    <row r="61764" spans="1:3">
      <c r="A61764" t="s">
        <v>11971</v>
      </c>
      <c r="B61764">
        <v>0.31868999999999997</v>
      </c>
      <c r="C61764">
        <f t="shared" si="965"/>
        <v>13</v>
      </c>
    </row>
    <row r="61765" spans="1:3">
      <c r="A61765" t="s">
        <v>12004</v>
      </c>
      <c r="B61765">
        <v>0.31868999999999997</v>
      </c>
      <c r="C61765">
        <f t="shared" si="965"/>
        <v>13</v>
      </c>
    </row>
    <row r="61766" spans="1:3">
      <c r="A61766" t="s">
        <v>12017</v>
      </c>
      <c r="B61766">
        <v>0.63737900000000003</v>
      </c>
      <c r="C61766">
        <f t="shared" si="965"/>
        <v>13</v>
      </c>
    </row>
    <row r="61767" spans="1:3">
      <c r="A61767" t="s">
        <v>12018</v>
      </c>
      <c r="B61767">
        <v>0.31868999999999997</v>
      </c>
      <c r="C61767">
        <f t="shared" si="965"/>
        <v>13</v>
      </c>
    </row>
    <row r="61768" spans="1:3">
      <c r="A61768" t="s">
        <v>12027</v>
      </c>
      <c r="B61768">
        <v>0.31868999999999997</v>
      </c>
      <c r="C61768">
        <f t="shared" si="965"/>
        <v>13</v>
      </c>
    </row>
    <row r="61769" spans="1:3">
      <c r="A61769" t="s">
        <v>12039</v>
      </c>
      <c r="B61769">
        <v>0.31868999999999997</v>
      </c>
      <c r="C61769">
        <f t="shared" si="965"/>
        <v>13</v>
      </c>
    </row>
    <row r="61770" spans="1:3">
      <c r="A61770" t="s">
        <v>12096</v>
      </c>
      <c r="B61770">
        <v>0.63737900000000003</v>
      </c>
      <c r="C61770">
        <f t="shared" si="965"/>
        <v>13</v>
      </c>
    </row>
    <row r="61771" spans="1:3">
      <c r="A61771" t="s">
        <v>12101</v>
      </c>
      <c r="B61771">
        <v>1.2747599999999999</v>
      </c>
      <c r="C61771">
        <f t="shared" si="965"/>
        <v>13</v>
      </c>
    </row>
    <row r="61772" spans="1:3">
      <c r="A61772" t="s">
        <v>12102</v>
      </c>
      <c r="B61772">
        <v>0.31868999999999997</v>
      </c>
      <c r="C61772">
        <f t="shared" si="965"/>
        <v>13</v>
      </c>
    </row>
    <row r="61773" spans="1:3">
      <c r="A61773" t="s">
        <v>12107</v>
      </c>
      <c r="B61773">
        <v>0.31868999999999997</v>
      </c>
      <c r="C61773">
        <f t="shared" si="965"/>
        <v>13</v>
      </c>
    </row>
    <row r="61774" spans="1:3">
      <c r="A61774" t="s">
        <v>12146</v>
      </c>
      <c r="B61774">
        <v>0.31868999999999997</v>
      </c>
      <c r="C61774">
        <f t="shared" si="965"/>
        <v>13</v>
      </c>
    </row>
    <row r="61775" spans="1:3">
      <c r="A61775" t="s">
        <v>12159</v>
      </c>
      <c r="B61775">
        <v>7.32986</v>
      </c>
      <c r="C61775">
        <f t="shared" si="965"/>
        <v>13</v>
      </c>
    </row>
    <row r="61776" spans="1:3">
      <c r="A61776" t="s">
        <v>12173</v>
      </c>
      <c r="B61776">
        <v>0.31868999999999997</v>
      </c>
      <c r="C61776">
        <f t="shared" si="965"/>
        <v>13</v>
      </c>
    </row>
    <row r="61777" spans="1:3">
      <c r="A61777" t="s">
        <v>12211</v>
      </c>
      <c r="B61777">
        <v>0.31868999999999997</v>
      </c>
      <c r="C61777">
        <f t="shared" si="965"/>
        <v>13</v>
      </c>
    </row>
    <row r="61778" spans="1:3">
      <c r="A61778" t="s">
        <v>12225</v>
      </c>
      <c r="B61778">
        <v>1.2747599999999999</v>
      </c>
      <c r="C61778">
        <f t="shared" si="965"/>
        <v>13</v>
      </c>
    </row>
    <row r="61779" spans="1:3">
      <c r="A61779" t="s">
        <v>12237</v>
      </c>
      <c r="B61779">
        <v>0.31868999999999997</v>
      </c>
      <c r="C61779">
        <f t="shared" si="965"/>
        <v>13</v>
      </c>
    </row>
    <row r="61780" spans="1:3">
      <c r="A61780" t="s">
        <v>12243</v>
      </c>
      <c r="B61780">
        <v>1.59345</v>
      </c>
      <c r="C61780">
        <f t="shared" si="965"/>
        <v>13</v>
      </c>
    </row>
    <row r="61781" spans="1:3">
      <c r="A61781" t="s">
        <v>12244</v>
      </c>
      <c r="B61781">
        <v>77.122900000000001</v>
      </c>
      <c r="C61781">
        <f t="shared" si="965"/>
        <v>13</v>
      </c>
    </row>
    <row r="61782" spans="1:3">
      <c r="A61782" t="s">
        <v>12297</v>
      </c>
      <c r="B61782">
        <v>0.31868999999999997</v>
      </c>
      <c r="C61782">
        <f t="shared" si="965"/>
        <v>13</v>
      </c>
    </row>
    <row r="61783" spans="1:3">
      <c r="A61783" t="s">
        <v>12307</v>
      </c>
      <c r="B61783">
        <v>1.2747599999999999</v>
      </c>
      <c r="C61783">
        <f t="shared" si="965"/>
        <v>13</v>
      </c>
    </row>
    <row r="61784" spans="1:3">
      <c r="A61784" t="s">
        <v>12336</v>
      </c>
      <c r="B61784">
        <v>0.31868999999999997</v>
      </c>
      <c r="C61784">
        <f t="shared" si="965"/>
        <v>13</v>
      </c>
    </row>
    <row r="61785" spans="1:3">
      <c r="A61785" t="s">
        <v>12337</v>
      </c>
      <c r="B61785">
        <v>0.31868999999999997</v>
      </c>
      <c r="C61785">
        <f t="shared" si="965"/>
        <v>13</v>
      </c>
    </row>
    <row r="61786" spans="1:3">
      <c r="A61786" t="s">
        <v>12338</v>
      </c>
      <c r="B61786">
        <v>0.31868999999999997</v>
      </c>
      <c r="C61786">
        <f t="shared" si="965"/>
        <v>13</v>
      </c>
    </row>
    <row r="61787" spans="1:3">
      <c r="A61787" t="s">
        <v>12357</v>
      </c>
      <c r="B61787">
        <v>0.31868999999999997</v>
      </c>
      <c r="C61787">
        <f t="shared" si="965"/>
        <v>13</v>
      </c>
    </row>
    <row r="61788" spans="1:3">
      <c r="A61788" t="s">
        <v>12385</v>
      </c>
      <c r="B61788">
        <v>0.31868999999999997</v>
      </c>
      <c r="C61788">
        <f t="shared" si="965"/>
        <v>13</v>
      </c>
    </row>
    <row r="61789" spans="1:3">
      <c r="A61789" t="s">
        <v>12424</v>
      </c>
      <c r="B61789">
        <v>0.31868999999999997</v>
      </c>
      <c r="C61789">
        <f t="shared" si="965"/>
        <v>13</v>
      </c>
    </row>
    <row r="61790" spans="1:3">
      <c r="A61790" t="s">
        <v>12426</v>
      </c>
      <c r="B61790">
        <v>0.31868999999999997</v>
      </c>
      <c r="C61790">
        <f t="shared" si="965"/>
        <v>13</v>
      </c>
    </row>
    <row r="61791" spans="1:3">
      <c r="A61791" t="s">
        <v>12442</v>
      </c>
      <c r="B61791">
        <v>0.31868999999999997</v>
      </c>
      <c r="C61791">
        <f t="shared" si="965"/>
        <v>13</v>
      </c>
    </row>
    <row r="61792" spans="1:3">
      <c r="A61792" t="s">
        <v>12443</v>
      </c>
      <c r="B61792">
        <v>0.31868999999999997</v>
      </c>
      <c r="C61792">
        <f t="shared" si="965"/>
        <v>13</v>
      </c>
    </row>
    <row r="61793" spans="1:3">
      <c r="A61793" t="s">
        <v>12448</v>
      </c>
      <c r="B61793">
        <v>0.31868999999999997</v>
      </c>
      <c r="C61793">
        <f t="shared" si="965"/>
        <v>13</v>
      </c>
    </row>
    <row r="61794" spans="1:3">
      <c r="A61794" t="s">
        <v>12454</v>
      </c>
      <c r="B61794">
        <v>0.31868999999999997</v>
      </c>
      <c r="C61794">
        <f t="shared" si="965"/>
        <v>13</v>
      </c>
    </row>
    <row r="61795" spans="1:3">
      <c r="A61795" t="s">
        <v>12478</v>
      </c>
      <c r="B61795">
        <v>0.31868999999999997</v>
      </c>
      <c r="C61795">
        <f t="shared" si="965"/>
        <v>13</v>
      </c>
    </row>
    <row r="61796" spans="1:3">
      <c r="A61796" t="s">
        <v>12492</v>
      </c>
      <c r="B61796">
        <v>0.31868999999999997</v>
      </c>
      <c r="C61796">
        <f t="shared" si="965"/>
        <v>13</v>
      </c>
    </row>
    <row r="61797" spans="1:3">
      <c r="A61797" t="s">
        <v>12534</v>
      </c>
      <c r="B61797">
        <v>0.63737900000000003</v>
      </c>
      <c r="C61797">
        <f t="shared" si="965"/>
        <v>13</v>
      </c>
    </row>
    <row r="61798" spans="1:3">
      <c r="A61798" t="s">
        <v>12594</v>
      </c>
      <c r="B61798">
        <v>0.31868999999999997</v>
      </c>
      <c r="C61798">
        <f t="shared" si="965"/>
        <v>13</v>
      </c>
    </row>
    <row r="61799" spans="1:3">
      <c r="A61799" t="s">
        <v>12606</v>
      </c>
      <c r="B61799">
        <v>1.91214</v>
      </c>
      <c r="C61799">
        <f t="shared" si="965"/>
        <v>13</v>
      </c>
    </row>
    <row r="61800" spans="1:3">
      <c r="A61800" t="s">
        <v>12613</v>
      </c>
      <c r="B61800">
        <v>0.31868999999999997</v>
      </c>
      <c r="C61800">
        <f t="shared" si="965"/>
        <v>13</v>
      </c>
    </row>
    <row r="61801" spans="1:3">
      <c r="A61801" t="s">
        <v>12679</v>
      </c>
      <c r="B61801">
        <v>0.95606899999999995</v>
      </c>
      <c r="C61801">
        <f t="shared" si="965"/>
        <v>13</v>
      </c>
    </row>
    <row r="61802" spans="1:3">
      <c r="A61802" t="s">
        <v>12761</v>
      </c>
      <c r="B61802">
        <v>0.31868999999999997</v>
      </c>
      <c r="C61802">
        <f t="shared" si="965"/>
        <v>13</v>
      </c>
    </row>
    <row r="61803" spans="1:3">
      <c r="A61803" t="s">
        <v>12823</v>
      </c>
      <c r="B61803">
        <v>2.5495199999999998</v>
      </c>
      <c r="C61803">
        <f t="shared" si="965"/>
        <v>13</v>
      </c>
    </row>
    <row r="61804" spans="1:3">
      <c r="A61804" t="s">
        <v>12872</v>
      </c>
      <c r="B61804">
        <v>0.31868999999999997</v>
      </c>
      <c r="C61804">
        <f t="shared" si="965"/>
        <v>13</v>
      </c>
    </row>
    <row r="61805" spans="1:3">
      <c r="A61805" t="s">
        <v>12908</v>
      </c>
      <c r="B61805">
        <v>0.31868999999999997</v>
      </c>
      <c r="C61805">
        <f t="shared" si="965"/>
        <v>13</v>
      </c>
    </row>
    <row r="61806" spans="1:3">
      <c r="A61806" t="s">
        <v>12921</v>
      </c>
      <c r="B61806">
        <v>0.31868999999999997</v>
      </c>
      <c r="C61806">
        <f t="shared" si="965"/>
        <v>13</v>
      </c>
    </row>
    <row r="61807" spans="1:3">
      <c r="A61807" t="s">
        <v>12931</v>
      </c>
      <c r="B61807">
        <v>0.31868999999999997</v>
      </c>
      <c r="C61807">
        <f t="shared" si="965"/>
        <v>13</v>
      </c>
    </row>
    <row r="61808" spans="1:3">
      <c r="A61808" t="s">
        <v>12965</v>
      </c>
      <c r="B61808">
        <v>0.31868999999999997</v>
      </c>
      <c r="C61808">
        <f t="shared" si="965"/>
        <v>13</v>
      </c>
    </row>
    <row r="61809" spans="1:3">
      <c r="A61809" t="s">
        <v>12985</v>
      </c>
      <c r="B61809">
        <v>0.31868999999999997</v>
      </c>
      <c r="C61809">
        <f t="shared" si="965"/>
        <v>13</v>
      </c>
    </row>
    <row r="61810" spans="1:3">
      <c r="A61810" t="s">
        <v>12993</v>
      </c>
      <c r="B61810">
        <v>0.31868999999999997</v>
      </c>
      <c r="C61810">
        <f t="shared" si="965"/>
        <v>13</v>
      </c>
    </row>
    <row r="61811" spans="1:3">
      <c r="A61811" t="s">
        <v>13008</v>
      </c>
      <c r="B61811">
        <v>2.8682099999999999</v>
      </c>
      <c r="C61811">
        <f t="shared" si="965"/>
        <v>13</v>
      </c>
    </row>
    <row r="61812" spans="1:3">
      <c r="A61812" t="s">
        <v>13013</v>
      </c>
      <c r="B61812">
        <v>0.31868999999999997</v>
      </c>
      <c r="C61812">
        <f t="shared" si="965"/>
        <v>13</v>
      </c>
    </row>
    <row r="61813" spans="1:3">
      <c r="A61813" t="s">
        <v>13014</v>
      </c>
      <c r="B61813">
        <v>0.31868999999999997</v>
      </c>
      <c r="C61813">
        <f t="shared" si="965"/>
        <v>13</v>
      </c>
    </row>
    <row r="61814" spans="1:3">
      <c r="A61814" t="s">
        <v>13017</v>
      </c>
      <c r="B61814">
        <v>0.95606899999999995</v>
      </c>
      <c r="C61814">
        <f t="shared" si="965"/>
        <v>13</v>
      </c>
    </row>
    <row r="61815" spans="1:3">
      <c r="A61815" t="s">
        <v>13025</v>
      </c>
      <c r="B61815">
        <v>0.31868999999999997</v>
      </c>
      <c r="C61815">
        <f t="shared" si="965"/>
        <v>13</v>
      </c>
    </row>
    <row r="61816" spans="1:3">
      <c r="A61816" t="s">
        <v>13068</v>
      </c>
      <c r="B61816">
        <v>0.31868999999999997</v>
      </c>
      <c r="C61816">
        <f t="shared" si="965"/>
        <v>13</v>
      </c>
    </row>
    <row r="61817" spans="1:3">
      <c r="A61817" t="s">
        <v>13070</v>
      </c>
      <c r="B61817">
        <v>0.31868999999999997</v>
      </c>
      <c r="C61817">
        <f t="shared" si="965"/>
        <v>13</v>
      </c>
    </row>
    <row r="61818" spans="1:3">
      <c r="A61818" t="s">
        <v>13092</v>
      </c>
      <c r="B61818">
        <v>0.95606899999999995</v>
      </c>
      <c r="C61818">
        <f t="shared" si="965"/>
        <v>13</v>
      </c>
    </row>
    <row r="61819" spans="1:3">
      <c r="A61819" t="s">
        <v>13113</v>
      </c>
      <c r="B61819">
        <v>1.59345</v>
      </c>
      <c r="C61819">
        <f t="shared" si="965"/>
        <v>13</v>
      </c>
    </row>
    <row r="61820" spans="1:3">
      <c r="A61820" t="s">
        <v>13127</v>
      </c>
      <c r="B61820">
        <v>2.5495199999999998</v>
      </c>
      <c r="C61820">
        <f t="shared" si="965"/>
        <v>13</v>
      </c>
    </row>
    <row r="61821" spans="1:3">
      <c r="A61821" t="s">
        <v>13136</v>
      </c>
      <c r="B61821">
        <v>0.31868999999999997</v>
      </c>
      <c r="C61821">
        <f t="shared" si="965"/>
        <v>13</v>
      </c>
    </row>
    <row r="61822" spans="1:3">
      <c r="A61822" t="s">
        <v>13146</v>
      </c>
      <c r="B61822">
        <v>0.63737900000000003</v>
      </c>
      <c r="C61822">
        <f t="shared" si="965"/>
        <v>13</v>
      </c>
    </row>
    <row r="61823" spans="1:3">
      <c r="A61823" t="s">
        <v>13147</v>
      </c>
      <c r="B61823">
        <v>0.95606899999999995</v>
      </c>
      <c r="C61823">
        <f t="shared" si="965"/>
        <v>13</v>
      </c>
    </row>
    <row r="61824" spans="1:3">
      <c r="A61824" t="s">
        <v>13152</v>
      </c>
      <c r="B61824">
        <v>0.31868999999999997</v>
      </c>
      <c r="C61824">
        <f t="shared" si="965"/>
        <v>13</v>
      </c>
    </row>
    <row r="61825" spans="1:3">
      <c r="A61825" t="s">
        <v>13155</v>
      </c>
      <c r="B61825">
        <v>0.31868999999999997</v>
      </c>
      <c r="C61825">
        <f t="shared" ref="C61825:C61888" si="966">LEN(A61825)</f>
        <v>13</v>
      </c>
    </row>
    <row r="61826" spans="1:3">
      <c r="A61826" t="s">
        <v>13159</v>
      </c>
      <c r="B61826">
        <v>0.63737900000000003</v>
      </c>
      <c r="C61826">
        <f t="shared" si="966"/>
        <v>13</v>
      </c>
    </row>
    <row r="61827" spans="1:3">
      <c r="A61827" t="s">
        <v>13173</v>
      </c>
      <c r="B61827">
        <v>0.31868999999999997</v>
      </c>
      <c r="C61827">
        <f t="shared" si="966"/>
        <v>13</v>
      </c>
    </row>
    <row r="61828" spans="1:3">
      <c r="A61828" t="s">
        <v>13183</v>
      </c>
      <c r="B61828">
        <v>5.4177200000000001</v>
      </c>
      <c r="C61828">
        <f t="shared" si="966"/>
        <v>13</v>
      </c>
    </row>
    <row r="61829" spans="1:3">
      <c r="A61829" t="s">
        <v>13195</v>
      </c>
      <c r="B61829">
        <v>0.63737900000000003</v>
      </c>
      <c r="C61829">
        <f t="shared" si="966"/>
        <v>13</v>
      </c>
    </row>
    <row r="61830" spans="1:3">
      <c r="A61830" t="s">
        <v>13207</v>
      </c>
      <c r="B61830">
        <v>0.31868999999999997</v>
      </c>
      <c r="C61830">
        <f t="shared" si="966"/>
        <v>13</v>
      </c>
    </row>
    <row r="61831" spans="1:3">
      <c r="A61831" t="s">
        <v>13216</v>
      </c>
      <c r="B61831">
        <v>0.31868999999999997</v>
      </c>
      <c r="C61831">
        <f t="shared" si="966"/>
        <v>13</v>
      </c>
    </row>
    <row r="61832" spans="1:3">
      <c r="A61832" t="s">
        <v>13236</v>
      </c>
      <c r="B61832">
        <v>0.31868999999999997</v>
      </c>
      <c r="C61832">
        <f t="shared" si="966"/>
        <v>13</v>
      </c>
    </row>
    <row r="61833" spans="1:3">
      <c r="A61833" t="s">
        <v>13238</v>
      </c>
      <c r="B61833">
        <v>0.31868999999999997</v>
      </c>
      <c r="C61833">
        <f t="shared" si="966"/>
        <v>13</v>
      </c>
    </row>
    <row r="61834" spans="1:3">
      <c r="A61834" t="s">
        <v>13270</v>
      </c>
      <c r="B61834">
        <v>0.31868999999999997</v>
      </c>
      <c r="C61834">
        <f t="shared" si="966"/>
        <v>13</v>
      </c>
    </row>
    <row r="61835" spans="1:3">
      <c r="A61835" t="s">
        <v>13271</v>
      </c>
      <c r="B61835">
        <v>0.31868999999999997</v>
      </c>
      <c r="C61835">
        <f t="shared" si="966"/>
        <v>13</v>
      </c>
    </row>
    <row r="61836" spans="1:3">
      <c r="A61836" t="s">
        <v>13291</v>
      </c>
      <c r="B61836">
        <v>0.31868999999999997</v>
      </c>
      <c r="C61836">
        <f t="shared" si="966"/>
        <v>13</v>
      </c>
    </row>
    <row r="61837" spans="1:3">
      <c r="A61837" t="s">
        <v>13299</v>
      </c>
      <c r="B61837">
        <v>0.31868999999999997</v>
      </c>
      <c r="C61837">
        <f t="shared" si="966"/>
        <v>13</v>
      </c>
    </row>
    <row r="61838" spans="1:3">
      <c r="A61838" t="s">
        <v>13301</v>
      </c>
      <c r="B61838">
        <v>0.31868999999999997</v>
      </c>
      <c r="C61838">
        <f t="shared" si="966"/>
        <v>13</v>
      </c>
    </row>
    <row r="61839" spans="1:3">
      <c r="A61839" t="s">
        <v>13305</v>
      </c>
      <c r="B61839">
        <v>0.31868999999999997</v>
      </c>
      <c r="C61839">
        <f t="shared" si="966"/>
        <v>13</v>
      </c>
    </row>
    <row r="61840" spans="1:3">
      <c r="A61840" t="s">
        <v>13314</v>
      </c>
      <c r="B61840">
        <v>0.31868999999999997</v>
      </c>
      <c r="C61840">
        <f t="shared" si="966"/>
        <v>13</v>
      </c>
    </row>
    <row r="61841" spans="1:3">
      <c r="A61841" t="s">
        <v>13315</v>
      </c>
      <c r="B61841">
        <v>0.95606899999999995</v>
      </c>
      <c r="C61841">
        <f t="shared" si="966"/>
        <v>13</v>
      </c>
    </row>
    <row r="61842" spans="1:3">
      <c r="A61842" t="s">
        <v>13336</v>
      </c>
      <c r="B61842">
        <v>1.59345</v>
      </c>
      <c r="C61842">
        <f t="shared" si="966"/>
        <v>13</v>
      </c>
    </row>
    <row r="61843" spans="1:3">
      <c r="A61843" t="s">
        <v>13352</v>
      </c>
      <c r="B61843">
        <v>0.95606899999999995</v>
      </c>
      <c r="C61843">
        <f t="shared" si="966"/>
        <v>13</v>
      </c>
    </row>
    <row r="61844" spans="1:3">
      <c r="A61844" t="s">
        <v>13357</v>
      </c>
      <c r="B61844">
        <v>1.59345</v>
      </c>
      <c r="C61844">
        <f t="shared" si="966"/>
        <v>13</v>
      </c>
    </row>
    <row r="61845" spans="1:3">
      <c r="A61845" t="s">
        <v>13389</v>
      </c>
      <c r="B61845">
        <v>0.31868999999999997</v>
      </c>
      <c r="C61845">
        <f t="shared" si="966"/>
        <v>13</v>
      </c>
    </row>
    <row r="61846" spans="1:3">
      <c r="A61846" t="s">
        <v>13397</v>
      </c>
      <c r="B61846">
        <v>0.31868999999999997</v>
      </c>
      <c r="C61846">
        <f t="shared" si="966"/>
        <v>13</v>
      </c>
    </row>
    <row r="61847" spans="1:3">
      <c r="A61847" t="s">
        <v>13414</v>
      </c>
      <c r="B61847">
        <v>0.63737900000000003</v>
      </c>
      <c r="C61847">
        <f t="shared" si="966"/>
        <v>13</v>
      </c>
    </row>
    <row r="61848" spans="1:3">
      <c r="A61848" t="s">
        <v>13432</v>
      </c>
      <c r="B61848">
        <v>0.31868999999999997</v>
      </c>
      <c r="C61848">
        <f t="shared" si="966"/>
        <v>13</v>
      </c>
    </row>
    <row r="61849" spans="1:3">
      <c r="A61849" t="s">
        <v>13433</v>
      </c>
      <c r="B61849">
        <v>0.31868999999999997</v>
      </c>
      <c r="C61849">
        <f t="shared" si="966"/>
        <v>13</v>
      </c>
    </row>
    <row r="61850" spans="1:3">
      <c r="A61850" t="s">
        <v>13436</v>
      </c>
      <c r="B61850">
        <v>0.95606899999999995</v>
      </c>
      <c r="C61850">
        <f t="shared" si="966"/>
        <v>13</v>
      </c>
    </row>
    <row r="61851" spans="1:3">
      <c r="A61851" t="s">
        <v>13437</v>
      </c>
      <c r="B61851">
        <v>0.31868999999999997</v>
      </c>
      <c r="C61851">
        <f t="shared" si="966"/>
        <v>13</v>
      </c>
    </row>
    <row r="61852" spans="1:3">
      <c r="A61852" t="s">
        <v>13440</v>
      </c>
      <c r="B61852">
        <v>0.31868999999999997</v>
      </c>
      <c r="C61852">
        <f t="shared" si="966"/>
        <v>13</v>
      </c>
    </row>
    <row r="61853" spans="1:3">
      <c r="A61853" t="s">
        <v>13442</v>
      </c>
      <c r="B61853">
        <v>0.31868999999999997</v>
      </c>
      <c r="C61853">
        <f t="shared" si="966"/>
        <v>13</v>
      </c>
    </row>
    <row r="61854" spans="1:3">
      <c r="A61854" t="s">
        <v>13443</v>
      </c>
      <c r="B61854">
        <v>0.63737900000000003</v>
      </c>
      <c r="C61854">
        <f t="shared" si="966"/>
        <v>13</v>
      </c>
    </row>
    <row r="61855" spans="1:3">
      <c r="A61855" t="s">
        <v>13444</v>
      </c>
      <c r="B61855">
        <v>0.31868999999999997</v>
      </c>
      <c r="C61855">
        <f t="shared" si="966"/>
        <v>13</v>
      </c>
    </row>
    <row r="61856" spans="1:3">
      <c r="A61856" t="s">
        <v>13445</v>
      </c>
      <c r="B61856">
        <v>0.31868999999999997</v>
      </c>
      <c r="C61856">
        <f t="shared" si="966"/>
        <v>13</v>
      </c>
    </row>
    <row r="61857" spans="1:3">
      <c r="A61857" t="s">
        <v>13450</v>
      </c>
      <c r="B61857">
        <v>0.63737900000000003</v>
      </c>
      <c r="C61857">
        <f t="shared" si="966"/>
        <v>13</v>
      </c>
    </row>
    <row r="61858" spans="1:3">
      <c r="A61858" t="s">
        <v>13456</v>
      </c>
      <c r="B61858">
        <v>0.31868999999999997</v>
      </c>
      <c r="C61858">
        <f t="shared" si="966"/>
        <v>13</v>
      </c>
    </row>
    <row r="61859" spans="1:3">
      <c r="A61859" t="s">
        <v>13461</v>
      </c>
      <c r="B61859">
        <v>2.5495199999999998</v>
      </c>
      <c r="C61859">
        <f t="shared" si="966"/>
        <v>13</v>
      </c>
    </row>
    <row r="61860" spans="1:3">
      <c r="A61860" t="s">
        <v>13467</v>
      </c>
      <c r="B61860">
        <v>0.95606899999999995</v>
      </c>
      <c r="C61860">
        <f t="shared" si="966"/>
        <v>13</v>
      </c>
    </row>
    <row r="61861" spans="1:3">
      <c r="A61861" t="s">
        <v>13528</v>
      </c>
      <c r="B61861">
        <v>0.63737900000000003</v>
      </c>
      <c r="C61861">
        <f t="shared" si="966"/>
        <v>13</v>
      </c>
    </row>
    <row r="61862" spans="1:3">
      <c r="A61862" t="s">
        <v>13533</v>
      </c>
      <c r="B61862">
        <v>0.31868999999999997</v>
      </c>
      <c r="C61862">
        <f t="shared" si="966"/>
        <v>13</v>
      </c>
    </row>
    <row r="61863" spans="1:3">
      <c r="A61863" t="s">
        <v>13537</v>
      </c>
      <c r="B61863">
        <v>0.31868999999999997</v>
      </c>
      <c r="C61863">
        <f t="shared" si="966"/>
        <v>13</v>
      </c>
    </row>
    <row r="61864" spans="1:3">
      <c r="A61864" t="s">
        <v>13538</v>
      </c>
      <c r="B61864">
        <v>71.705100000000002</v>
      </c>
      <c r="C61864">
        <f t="shared" si="966"/>
        <v>13</v>
      </c>
    </row>
    <row r="61865" spans="1:3">
      <c r="A61865" t="s">
        <v>13554</v>
      </c>
      <c r="B61865">
        <v>0.31868999999999997</v>
      </c>
      <c r="C61865">
        <f t="shared" si="966"/>
        <v>13</v>
      </c>
    </row>
    <row r="61866" spans="1:3">
      <c r="A61866" t="s">
        <v>13579</v>
      </c>
      <c r="B61866">
        <v>0.31868999999999997</v>
      </c>
      <c r="C61866">
        <f t="shared" si="966"/>
        <v>13</v>
      </c>
    </row>
    <row r="61867" spans="1:3">
      <c r="A61867" t="s">
        <v>13592</v>
      </c>
      <c r="B61867">
        <v>1.2747599999999999</v>
      </c>
      <c r="C61867">
        <f t="shared" si="966"/>
        <v>13</v>
      </c>
    </row>
    <row r="61868" spans="1:3">
      <c r="A61868" t="s">
        <v>13596</v>
      </c>
      <c r="B61868">
        <v>0.31868999999999997</v>
      </c>
      <c r="C61868">
        <f t="shared" si="966"/>
        <v>13</v>
      </c>
    </row>
    <row r="61869" spans="1:3">
      <c r="A61869" t="s">
        <v>13613</v>
      </c>
      <c r="B61869">
        <v>0.63737900000000003</v>
      </c>
      <c r="C61869">
        <f t="shared" si="966"/>
        <v>13</v>
      </c>
    </row>
    <row r="61870" spans="1:3">
      <c r="A61870" t="s">
        <v>13614</v>
      </c>
      <c r="B61870">
        <v>0.31868999999999997</v>
      </c>
      <c r="C61870">
        <f t="shared" si="966"/>
        <v>13</v>
      </c>
    </row>
    <row r="61871" spans="1:3">
      <c r="A61871" t="s">
        <v>13655</v>
      </c>
      <c r="B61871">
        <v>0.31868999999999997</v>
      </c>
      <c r="C61871">
        <f t="shared" si="966"/>
        <v>13</v>
      </c>
    </row>
    <row r="61872" spans="1:3">
      <c r="A61872" t="s">
        <v>13658</v>
      </c>
      <c r="B61872">
        <v>1.2747599999999999</v>
      </c>
      <c r="C61872">
        <f t="shared" si="966"/>
        <v>13</v>
      </c>
    </row>
    <row r="61873" spans="1:3">
      <c r="A61873" t="s">
        <v>13681</v>
      </c>
      <c r="B61873">
        <v>2.8682099999999999</v>
      </c>
      <c r="C61873">
        <f t="shared" si="966"/>
        <v>13</v>
      </c>
    </row>
    <row r="61874" spans="1:3">
      <c r="A61874" t="s">
        <v>13699</v>
      </c>
      <c r="B61874">
        <v>0.63737900000000003</v>
      </c>
      <c r="C61874">
        <f t="shared" si="966"/>
        <v>13</v>
      </c>
    </row>
    <row r="61875" spans="1:3">
      <c r="A61875" t="s">
        <v>13701</v>
      </c>
      <c r="B61875">
        <v>0.31868999999999997</v>
      </c>
      <c r="C61875">
        <f t="shared" si="966"/>
        <v>13</v>
      </c>
    </row>
    <row r="61876" spans="1:3">
      <c r="A61876" t="s">
        <v>13706</v>
      </c>
      <c r="B61876">
        <v>0.95606899999999995</v>
      </c>
      <c r="C61876">
        <f t="shared" si="966"/>
        <v>13</v>
      </c>
    </row>
    <row r="61877" spans="1:3">
      <c r="A61877" t="s">
        <v>13722</v>
      </c>
      <c r="B61877">
        <v>0.31868999999999997</v>
      </c>
      <c r="C61877">
        <f t="shared" si="966"/>
        <v>13</v>
      </c>
    </row>
    <row r="61878" spans="1:3">
      <c r="A61878" t="s">
        <v>13735</v>
      </c>
      <c r="B61878">
        <v>0.31868999999999997</v>
      </c>
      <c r="C61878">
        <f t="shared" si="966"/>
        <v>13</v>
      </c>
    </row>
    <row r="61879" spans="1:3">
      <c r="A61879" t="s">
        <v>13763</v>
      </c>
      <c r="B61879">
        <v>0.31868999999999997</v>
      </c>
      <c r="C61879">
        <f t="shared" si="966"/>
        <v>13</v>
      </c>
    </row>
    <row r="61880" spans="1:3">
      <c r="A61880" t="s">
        <v>13775</v>
      </c>
      <c r="B61880">
        <v>0.31868999999999997</v>
      </c>
      <c r="C61880">
        <f t="shared" si="966"/>
        <v>13</v>
      </c>
    </row>
    <row r="61881" spans="1:3">
      <c r="A61881" t="s">
        <v>13791</v>
      </c>
      <c r="B61881">
        <v>1.2747599999999999</v>
      </c>
      <c r="C61881">
        <f t="shared" si="966"/>
        <v>13</v>
      </c>
    </row>
    <row r="61882" spans="1:3">
      <c r="A61882" t="s">
        <v>13807</v>
      </c>
      <c r="B61882">
        <v>0.31868999999999997</v>
      </c>
      <c r="C61882">
        <f t="shared" si="966"/>
        <v>13</v>
      </c>
    </row>
    <row r="61883" spans="1:3">
      <c r="A61883" t="s">
        <v>13838</v>
      </c>
      <c r="B61883">
        <v>0.31868999999999997</v>
      </c>
      <c r="C61883">
        <f t="shared" si="966"/>
        <v>13</v>
      </c>
    </row>
    <row r="61884" spans="1:3">
      <c r="A61884" t="s">
        <v>13839</v>
      </c>
      <c r="B61884">
        <v>0.31868999999999997</v>
      </c>
      <c r="C61884">
        <f t="shared" si="966"/>
        <v>13</v>
      </c>
    </row>
    <row r="61885" spans="1:3">
      <c r="A61885" t="s">
        <v>13852</v>
      </c>
      <c r="B61885">
        <v>0.31868999999999997</v>
      </c>
      <c r="C61885">
        <f t="shared" si="966"/>
        <v>13</v>
      </c>
    </row>
    <row r="61886" spans="1:3">
      <c r="A61886" t="s">
        <v>13867</v>
      </c>
      <c r="B61886">
        <v>5.4177200000000001</v>
      </c>
      <c r="C61886">
        <f t="shared" si="966"/>
        <v>13</v>
      </c>
    </row>
    <row r="61887" spans="1:3">
      <c r="A61887" t="s">
        <v>13895</v>
      </c>
      <c r="B61887">
        <v>0.31868999999999997</v>
      </c>
      <c r="C61887">
        <f t="shared" si="966"/>
        <v>13</v>
      </c>
    </row>
    <row r="61888" spans="1:3">
      <c r="A61888" t="s">
        <v>13896</v>
      </c>
      <c r="B61888">
        <v>0.31868999999999997</v>
      </c>
      <c r="C61888">
        <f t="shared" si="966"/>
        <v>13</v>
      </c>
    </row>
    <row r="61889" spans="1:3">
      <c r="A61889" t="s">
        <v>13907</v>
      </c>
      <c r="B61889">
        <v>0.31868999999999997</v>
      </c>
      <c r="C61889">
        <f t="shared" ref="C61889:C61952" si="967">LEN(A61889)</f>
        <v>13</v>
      </c>
    </row>
    <row r="61890" spans="1:3">
      <c r="A61890" t="s">
        <v>13908</v>
      </c>
      <c r="B61890">
        <v>0.31868999999999997</v>
      </c>
      <c r="C61890">
        <f t="shared" si="967"/>
        <v>13</v>
      </c>
    </row>
    <row r="61891" spans="1:3">
      <c r="A61891" t="s">
        <v>13910</v>
      </c>
      <c r="B61891">
        <v>1.2747599999999999</v>
      </c>
      <c r="C61891">
        <f t="shared" si="967"/>
        <v>13</v>
      </c>
    </row>
    <row r="61892" spans="1:3">
      <c r="A61892" t="s">
        <v>13934</v>
      </c>
      <c r="B61892">
        <v>0.31868999999999997</v>
      </c>
      <c r="C61892">
        <f t="shared" si="967"/>
        <v>13</v>
      </c>
    </row>
    <row r="61893" spans="1:3">
      <c r="A61893" t="s">
        <v>13957</v>
      </c>
      <c r="B61893">
        <v>0.31868999999999997</v>
      </c>
      <c r="C61893">
        <f t="shared" si="967"/>
        <v>13</v>
      </c>
    </row>
    <row r="61894" spans="1:3">
      <c r="A61894" t="s">
        <v>13961</v>
      </c>
      <c r="B61894">
        <v>0.63737900000000003</v>
      </c>
      <c r="C61894">
        <f t="shared" si="967"/>
        <v>13</v>
      </c>
    </row>
    <row r="61895" spans="1:3">
      <c r="A61895" t="s">
        <v>13967</v>
      </c>
      <c r="B61895">
        <v>0.63737900000000003</v>
      </c>
      <c r="C61895">
        <f t="shared" si="967"/>
        <v>13</v>
      </c>
    </row>
    <row r="61896" spans="1:3">
      <c r="A61896" t="s">
        <v>13970</v>
      </c>
      <c r="B61896">
        <v>0.31868999999999997</v>
      </c>
      <c r="C61896">
        <f t="shared" si="967"/>
        <v>13</v>
      </c>
    </row>
    <row r="61897" spans="1:3">
      <c r="A61897" t="s">
        <v>13972</v>
      </c>
      <c r="B61897">
        <v>0.31868999999999997</v>
      </c>
      <c r="C61897">
        <f t="shared" si="967"/>
        <v>13</v>
      </c>
    </row>
    <row r="61898" spans="1:3">
      <c r="A61898" t="s">
        <v>13983</v>
      </c>
      <c r="B61898">
        <v>0.31868999999999997</v>
      </c>
      <c r="C61898">
        <f t="shared" si="967"/>
        <v>13</v>
      </c>
    </row>
    <row r="61899" spans="1:3">
      <c r="A61899" t="s">
        <v>14011</v>
      </c>
      <c r="B61899">
        <v>0.31868999999999997</v>
      </c>
      <c r="C61899">
        <f t="shared" si="967"/>
        <v>13</v>
      </c>
    </row>
    <row r="61900" spans="1:3">
      <c r="A61900" t="s">
        <v>14028</v>
      </c>
      <c r="B61900">
        <v>14.659700000000001</v>
      </c>
      <c r="C61900">
        <f t="shared" si="967"/>
        <v>13</v>
      </c>
    </row>
    <row r="61901" spans="1:3">
      <c r="A61901" t="s">
        <v>14040</v>
      </c>
      <c r="B61901">
        <v>0.63737900000000003</v>
      </c>
      <c r="C61901">
        <f t="shared" si="967"/>
        <v>13</v>
      </c>
    </row>
    <row r="61902" spans="1:3">
      <c r="A61902" t="s">
        <v>14045</v>
      </c>
      <c r="B61902">
        <v>0.31868999999999997</v>
      </c>
      <c r="C61902">
        <f t="shared" si="967"/>
        <v>13</v>
      </c>
    </row>
    <row r="61903" spans="1:3">
      <c r="A61903" t="s">
        <v>14050</v>
      </c>
      <c r="B61903">
        <v>0.31868999999999997</v>
      </c>
      <c r="C61903">
        <f t="shared" si="967"/>
        <v>13</v>
      </c>
    </row>
    <row r="61904" spans="1:3">
      <c r="A61904" t="s">
        <v>14053</v>
      </c>
      <c r="B61904">
        <v>0.31868999999999997</v>
      </c>
      <c r="C61904">
        <f t="shared" si="967"/>
        <v>13</v>
      </c>
    </row>
    <row r="61905" spans="1:3">
      <c r="A61905" t="s">
        <v>14062</v>
      </c>
      <c r="B61905">
        <v>0.31868999999999997</v>
      </c>
      <c r="C61905">
        <f t="shared" si="967"/>
        <v>13</v>
      </c>
    </row>
    <row r="61906" spans="1:3">
      <c r="A61906" t="s">
        <v>14063</v>
      </c>
      <c r="B61906">
        <v>0.31868999999999997</v>
      </c>
      <c r="C61906">
        <f t="shared" si="967"/>
        <v>13</v>
      </c>
    </row>
    <row r="61907" spans="1:3">
      <c r="A61907" t="s">
        <v>14104</v>
      </c>
      <c r="B61907">
        <v>2.2308300000000001</v>
      </c>
      <c r="C61907">
        <f t="shared" si="967"/>
        <v>13</v>
      </c>
    </row>
    <row r="61908" spans="1:3">
      <c r="A61908" t="s">
        <v>14112</v>
      </c>
      <c r="B61908">
        <v>0.31868999999999997</v>
      </c>
      <c r="C61908">
        <f t="shared" si="967"/>
        <v>13</v>
      </c>
    </row>
    <row r="61909" spans="1:3">
      <c r="A61909" t="s">
        <v>14119</v>
      </c>
      <c r="B61909">
        <v>0.31868999999999997</v>
      </c>
      <c r="C61909">
        <f t="shared" si="967"/>
        <v>13</v>
      </c>
    </row>
    <row r="61910" spans="1:3">
      <c r="A61910" t="s">
        <v>14136</v>
      </c>
      <c r="B61910">
        <v>0.31868999999999997</v>
      </c>
      <c r="C61910">
        <f t="shared" si="967"/>
        <v>13</v>
      </c>
    </row>
    <row r="61911" spans="1:3">
      <c r="A61911" t="s">
        <v>14141</v>
      </c>
      <c r="B61911">
        <v>0.31868999999999997</v>
      </c>
      <c r="C61911">
        <f t="shared" si="967"/>
        <v>13</v>
      </c>
    </row>
    <row r="61912" spans="1:3">
      <c r="A61912" t="s">
        <v>14202</v>
      </c>
      <c r="B61912">
        <v>0.31868999999999997</v>
      </c>
      <c r="C61912">
        <f t="shared" si="967"/>
        <v>13</v>
      </c>
    </row>
    <row r="61913" spans="1:3">
      <c r="A61913" t="s">
        <v>14209</v>
      </c>
      <c r="B61913">
        <v>2.2308300000000001</v>
      </c>
      <c r="C61913">
        <f t="shared" si="967"/>
        <v>13</v>
      </c>
    </row>
    <row r="61914" spans="1:3">
      <c r="A61914" t="s">
        <v>14217</v>
      </c>
      <c r="B61914">
        <v>0.31868999999999997</v>
      </c>
      <c r="C61914">
        <f t="shared" si="967"/>
        <v>13</v>
      </c>
    </row>
    <row r="61915" spans="1:3">
      <c r="A61915" t="s">
        <v>14219</v>
      </c>
      <c r="B61915">
        <v>0.31868999999999997</v>
      </c>
      <c r="C61915">
        <f t="shared" si="967"/>
        <v>13</v>
      </c>
    </row>
    <row r="61916" spans="1:3">
      <c r="A61916" t="s">
        <v>14220</v>
      </c>
      <c r="B61916">
        <v>0.31868999999999997</v>
      </c>
      <c r="C61916">
        <f t="shared" si="967"/>
        <v>13</v>
      </c>
    </row>
    <row r="61917" spans="1:3">
      <c r="A61917" t="s">
        <v>14225</v>
      </c>
      <c r="B61917">
        <v>0.63737900000000003</v>
      </c>
      <c r="C61917">
        <f t="shared" si="967"/>
        <v>13</v>
      </c>
    </row>
    <row r="61918" spans="1:3">
      <c r="A61918" t="s">
        <v>14246</v>
      </c>
      <c r="B61918">
        <v>0.31868999999999997</v>
      </c>
      <c r="C61918">
        <f t="shared" si="967"/>
        <v>13</v>
      </c>
    </row>
    <row r="61919" spans="1:3">
      <c r="A61919" t="s">
        <v>14265</v>
      </c>
      <c r="B61919">
        <v>3.8242699999999998</v>
      </c>
      <c r="C61919">
        <f t="shared" si="967"/>
        <v>13</v>
      </c>
    </row>
    <row r="61920" spans="1:3">
      <c r="A61920" t="s">
        <v>14274</v>
      </c>
      <c r="B61920">
        <v>0.63737900000000003</v>
      </c>
      <c r="C61920">
        <f t="shared" si="967"/>
        <v>13</v>
      </c>
    </row>
    <row r="61921" spans="1:3">
      <c r="A61921" t="s">
        <v>14339</v>
      </c>
      <c r="B61921">
        <v>0.31868999999999997</v>
      </c>
      <c r="C61921">
        <f t="shared" si="967"/>
        <v>13</v>
      </c>
    </row>
    <row r="61922" spans="1:3">
      <c r="A61922" t="s">
        <v>14351</v>
      </c>
      <c r="B61922">
        <v>0.31868999999999997</v>
      </c>
      <c r="C61922">
        <f t="shared" si="967"/>
        <v>13</v>
      </c>
    </row>
    <row r="61923" spans="1:3">
      <c r="A61923" t="s">
        <v>14373</v>
      </c>
      <c r="B61923">
        <v>0.31868999999999997</v>
      </c>
      <c r="C61923">
        <f t="shared" si="967"/>
        <v>13</v>
      </c>
    </row>
    <row r="61924" spans="1:3">
      <c r="A61924" t="s">
        <v>14403</v>
      </c>
      <c r="B61924">
        <v>0.63737900000000003</v>
      </c>
      <c r="C61924">
        <f t="shared" si="967"/>
        <v>13</v>
      </c>
    </row>
    <row r="61925" spans="1:3">
      <c r="A61925" t="s">
        <v>14416</v>
      </c>
      <c r="B61925">
        <v>0.31868999999999997</v>
      </c>
      <c r="C61925">
        <f t="shared" si="967"/>
        <v>13</v>
      </c>
    </row>
    <row r="61926" spans="1:3">
      <c r="A61926" t="s">
        <v>14417</v>
      </c>
      <c r="B61926">
        <v>0.31868999999999997</v>
      </c>
      <c r="C61926">
        <f t="shared" si="967"/>
        <v>13</v>
      </c>
    </row>
    <row r="61927" spans="1:3">
      <c r="A61927" t="s">
        <v>14431</v>
      </c>
      <c r="B61927">
        <v>0.95606899999999995</v>
      </c>
      <c r="C61927">
        <f t="shared" si="967"/>
        <v>13</v>
      </c>
    </row>
    <row r="61928" spans="1:3">
      <c r="A61928" t="s">
        <v>14437</v>
      </c>
      <c r="B61928">
        <v>0.31868999999999997</v>
      </c>
      <c r="C61928">
        <f t="shared" si="967"/>
        <v>13</v>
      </c>
    </row>
    <row r="61929" spans="1:3">
      <c r="A61929" t="s">
        <v>14439</v>
      </c>
      <c r="B61929">
        <v>0.31868999999999997</v>
      </c>
      <c r="C61929">
        <f t="shared" si="967"/>
        <v>13</v>
      </c>
    </row>
    <row r="61930" spans="1:3">
      <c r="A61930" t="s">
        <v>14440</v>
      </c>
      <c r="B61930">
        <v>0.31868999999999997</v>
      </c>
      <c r="C61930">
        <f t="shared" si="967"/>
        <v>13</v>
      </c>
    </row>
    <row r="61931" spans="1:3">
      <c r="A61931" t="s">
        <v>14450</v>
      </c>
      <c r="B61931">
        <v>0.31868999999999997</v>
      </c>
      <c r="C61931">
        <f t="shared" si="967"/>
        <v>13</v>
      </c>
    </row>
    <row r="61932" spans="1:3">
      <c r="A61932" t="s">
        <v>14470</v>
      </c>
      <c r="B61932">
        <v>0.31868999999999997</v>
      </c>
      <c r="C61932">
        <f t="shared" si="967"/>
        <v>13</v>
      </c>
    </row>
    <row r="61933" spans="1:3">
      <c r="A61933" t="s">
        <v>14471</v>
      </c>
      <c r="B61933">
        <v>0.31868999999999997</v>
      </c>
      <c r="C61933">
        <f t="shared" si="967"/>
        <v>13</v>
      </c>
    </row>
    <row r="61934" spans="1:3">
      <c r="A61934" t="s">
        <v>14474</v>
      </c>
      <c r="B61934">
        <v>0.31868999999999997</v>
      </c>
      <c r="C61934">
        <f t="shared" si="967"/>
        <v>13</v>
      </c>
    </row>
    <row r="61935" spans="1:3">
      <c r="A61935" t="s">
        <v>14504</v>
      </c>
      <c r="B61935">
        <v>0.31868999999999997</v>
      </c>
      <c r="C61935">
        <f t="shared" si="967"/>
        <v>13</v>
      </c>
    </row>
    <row r="61936" spans="1:3">
      <c r="A61936" t="s">
        <v>14517</v>
      </c>
      <c r="B61936">
        <v>0.31868999999999997</v>
      </c>
      <c r="C61936">
        <f t="shared" si="967"/>
        <v>13</v>
      </c>
    </row>
    <row r="61937" spans="1:3">
      <c r="A61937" t="s">
        <v>14519</v>
      </c>
      <c r="B61937">
        <v>0.31868999999999997</v>
      </c>
      <c r="C61937">
        <f t="shared" si="967"/>
        <v>13</v>
      </c>
    </row>
    <row r="61938" spans="1:3">
      <c r="A61938" t="s">
        <v>14522</v>
      </c>
      <c r="B61938">
        <v>0.31868999999999997</v>
      </c>
      <c r="C61938">
        <f t="shared" si="967"/>
        <v>13</v>
      </c>
    </row>
    <row r="61939" spans="1:3">
      <c r="A61939" t="s">
        <v>14530</v>
      </c>
      <c r="B61939">
        <v>0.31868999999999997</v>
      </c>
      <c r="C61939">
        <f t="shared" si="967"/>
        <v>13</v>
      </c>
    </row>
    <row r="61940" spans="1:3">
      <c r="A61940" t="s">
        <v>14544</v>
      </c>
      <c r="B61940">
        <v>0.31868999999999997</v>
      </c>
      <c r="C61940">
        <f t="shared" si="967"/>
        <v>13</v>
      </c>
    </row>
    <row r="61941" spans="1:3">
      <c r="A61941" t="s">
        <v>14550</v>
      </c>
      <c r="B61941">
        <v>0.31868999999999997</v>
      </c>
      <c r="C61941">
        <f t="shared" si="967"/>
        <v>13</v>
      </c>
    </row>
    <row r="61942" spans="1:3">
      <c r="A61942" t="s">
        <v>14615</v>
      </c>
      <c r="B61942">
        <v>0.31868999999999997</v>
      </c>
      <c r="C61942">
        <f t="shared" si="967"/>
        <v>13</v>
      </c>
    </row>
    <row r="61943" spans="1:3">
      <c r="A61943" t="s">
        <v>14623</v>
      </c>
      <c r="B61943">
        <v>0.31868999999999997</v>
      </c>
      <c r="C61943">
        <f t="shared" si="967"/>
        <v>13</v>
      </c>
    </row>
    <row r="61944" spans="1:3">
      <c r="A61944" t="s">
        <v>14633</v>
      </c>
      <c r="B61944">
        <v>0.95606899999999995</v>
      </c>
      <c r="C61944">
        <f t="shared" si="967"/>
        <v>13</v>
      </c>
    </row>
    <row r="61945" spans="1:3">
      <c r="A61945" t="s">
        <v>14636</v>
      </c>
      <c r="B61945">
        <v>0.31868999999999997</v>
      </c>
      <c r="C61945">
        <f t="shared" si="967"/>
        <v>13</v>
      </c>
    </row>
    <row r="61946" spans="1:3">
      <c r="A61946" t="s">
        <v>14658</v>
      </c>
      <c r="B61946">
        <v>0.63737900000000003</v>
      </c>
      <c r="C61946">
        <f t="shared" si="967"/>
        <v>13</v>
      </c>
    </row>
    <row r="61947" spans="1:3">
      <c r="A61947" t="s">
        <v>14674</v>
      </c>
      <c r="B61947">
        <v>0.31868999999999997</v>
      </c>
      <c r="C61947">
        <f t="shared" si="967"/>
        <v>13</v>
      </c>
    </row>
    <row r="61948" spans="1:3">
      <c r="A61948" t="s">
        <v>14679</v>
      </c>
      <c r="B61948">
        <v>0.31868999999999997</v>
      </c>
      <c r="C61948">
        <f t="shared" si="967"/>
        <v>13</v>
      </c>
    </row>
    <row r="61949" spans="1:3">
      <c r="A61949" t="s">
        <v>14688</v>
      </c>
      <c r="B61949">
        <v>0.31868999999999997</v>
      </c>
      <c r="C61949">
        <f t="shared" si="967"/>
        <v>13</v>
      </c>
    </row>
    <row r="61950" spans="1:3">
      <c r="A61950" t="s">
        <v>14702</v>
      </c>
      <c r="B61950">
        <v>0.95606899999999995</v>
      </c>
      <c r="C61950">
        <f t="shared" si="967"/>
        <v>13</v>
      </c>
    </row>
    <row r="61951" spans="1:3">
      <c r="A61951" t="s">
        <v>14719</v>
      </c>
      <c r="B61951">
        <v>0.63737900000000003</v>
      </c>
      <c r="C61951">
        <f t="shared" si="967"/>
        <v>13</v>
      </c>
    </row>
    <row r="61952" spans="1:3">
      <c r="A61952" t="s">
        <v>14729</v>
      </c>
      <c r="B61952">
        <v>0.31868999999999997</v>
      </c>
      <c r="C61952">
        <f t="shared" si="967"/>
        <v>13</v>
      </c>
    </row>
    <row r="61953" spans="1:3">
      <c r="A61953" t="s">
        <v>14772</v>
      </c>
      <c r="B61953">
        <v>0.31868999999999997</v>
      </c>
      <c r="C61953">
        <f t="shared" ref="C61953:C62016" si="968">LEN(A61953)</f>
        <v>13</v>
      </c>
    </row>
    <row r="61954" spans="1:3">
      <c r="A61954" t="s">
        <v>14773</v>
      </c>
      <c r="B61954">
        <v>0.31868999999999997</v>
      </c>
      <c r="C61954">
        <f t="shared" si="968"/>
        <v>13</v>
      </c>
    </row>
    <row r="61955" spans="1:3">
      <c r="A61955" t="s">
        <v>14785</v>
      </c>
      <c r="B61955">
        <v>0.31868999999999997</v>
      </c>
      <c r="C61955">
        <f t="shared" si="968"/>
        <v>13</v>
      </c>
    </row>
    <row r="61956" spans="1:3">
      <c r="A61956" t="s">
        <v>14802</v>
      </c>
      <c r="B61956">
        <v>0.31868999999999997</v>
      </c>
      <c r="C61956">
        <f t="shared" si="968"/>
        <v>13</v>
      </c>
    </row>
    <row r="61957" spans="1:3">
      <c r="A61957" t="s">
        <v>14824</v>
      </c>
      <c r="B61957">
        <v>0.31868999999999997</v>
      </c>
      <c r="C61957">
        <f t="shared" si="968"/>
        <v>13</v>
      </c>
    </row>
    <row r="61958" spans="1:3">
      <c r="A61958" t="s">
        <v>14830</v>
      </c>
      <c r="B61958">
        <v>0.31868999999999997</v>
      </c>
      <c r="C61958">
        <f t="shared" si="968"/>
        <v>13</v>
      </c>
    </row>
    <row r="61959" spans="1:3">
      <c r="A61959" t="s">
        <v>14847</v>
      </c>
      <c r="B61959">
        <v>0.63737900000000003</v>
      </c>
      <c r="C61959">
        <f t="shared" si="968"/>
        <v>13</v>
      </c>
    </row>
    <row r="61960" spans="1:3">
      <c r="A61960" t="s">
        <v>14849</v>
      </c>
      <c r="B61960">
        <v>1.2747599999999999</v>
      </c>
      <c r="C61960">
        <f t="shared" si="968"/>
        <v>13</v>
      </c>
    </row>
    <row r="61961" spans="1:3">
      <c r="A61961" t="s">
        <v>14882</v>
      </c>
      <c r="B61961">
        <v>0.31868999999999997</v>
      </c>
      <c r="C61961">
        <f t="shared" si="968"/>
        <v>13</v>
      </c>
    </row>
    <row r="61962" spans="1:3">
      <c r="A61962" t="s">
        <v>14888</v>
      </c>
      <c r="B61962">
        <v>0.63737900000000003</v>
      </c>
      <c r="C61962">
        <f t="shared" si="968"/>
        <v>13</v>
      </c>
    </row>
    <row r="61963" spans="1:3">
      <c r="A61963" t="s">
        <v>14934</v>
      </c>
      <c r="B61963">
        <v>0.31868999999999997</v>
      </c>
      <c r="C61963">
        <f t="shared" si="968"/>
        <v>13</v>
      </c>
    </row>
    <row r="61964" spans="1:3">
      <c r="A61964" t="s">
        <v>14944</v>
      </c>
      <c r="B61964">
        <v>0.31868999999999997</v>
      </c>
      <c r="C61964">
        <f t="shared" si="968"/>
        <v>13</v>
      </c>
    </row>
    <row r="61965" spans="1:3">
      <c r="A61965" t="s">
        <v>14950</v>
      </c>
      <c r="B61965">
        <v>0.31868999999999997</v>
      </c>
      <c r="C61965">
        <f t="shared" si="968"/>
        <v>13</v>
      </c>
    </row>
    <row r="61966" spans="1:3">
      <c r="A61966" t="s">
        <v>14951</v>
      </c>
      <c r="B61966">
        <v>0.31868999999999997</v>
      </c>
      <c r="C61966">
        <f t="shared" si="968"/>
        <v>13</v>
      </c>
    </row>
    <row r="61967" spans="1:3">
      <c r="A61967" t="s">
        <v>14952</v>
      </c>
      <c r="B61967">
        <v>0.31868999999999997</v>
      </c>
      <c r="C61967">
        <f t="shared" si="968"/>
        <v>13</v>
      </c>
    </row>
    <row r="61968" spans="1:3">
      <c r="A61968" t="s">
        <v>14953</v>
      </c>
      <c r="B61968">
        <v>0.95606899999999995</v>
      </c>
      <c r="C61968">
        <f t="shared" si="968"/>
        <v>13</v>
      </c>
    </row>
    <row r="61969" spans="1:3">
      <c r="A61969" t="s">
        <v>14995</v>
      </c>
      <c r="B61969">
        <v>0.31868999999999997</v>
      </c>
      <c r="C61969">
        <f t="shared" si="968"/>
        <v>13</v>
      </c>
    </row>
    <row r="61970" spans="1:3">
      <c r="A61970" t="s">
        <v>15009</v>
      </c>
      <c r="B61970">
        <v>0.63737900000000003</v>
      </c>
      <c r="C61970">
        <f t="shared" si="968"/>
        <v>13</v>
      </c>
    </row>
    <row r="61971" spans="1:3">
      <c r="A61971" t="s">
        <v>15024</v>
      </c>
      <c r="B61971">
        <v>0.31868999999999997</v>
      </c>
      <c r="C61971">
        <f t="shared" si="968"/>
        <v>13</v>
      </c>
    </row>
    <row r="61972" spans="1:3">
      <c r="A61972" t="s">
        <v>15029</v>
      </c>
      <c r="B61972">
        <v>0.31868999999999997</v>
      </c>
      <c r="C61972">
        <f t="shared" si="968"/>
        <v>13</v>
      </c>
    </row>
    <row r="61973" spans="1:3">
      <c r="A61973" t="s">
        <v>15044</v>
      </c>
      <c r="B61973">
        <v>0.31868999999999997</v>
      </c>
      <c r="C61973">
        <f t="shared" si="968"/>
        <v>13</v>
      </c>
    </row>
    <row r="61974" spans="1:3">
      <c r="A61974" t="s">
        <v>15047</v>
      </c>
      <c r="B61974">
        <v>0.63737900000000003</v>
      </c>
      <c r="C61974">
        <f t="shared" si="968"/>
        <v>13</v>
      </c>
    </row>
    <row r="61975" spans="1:3">
      <c r="A61975" t="s">
        <v>15058</v>
      </c>
      <c r="B61975">
        <v>0.31868999999999997</v>
      </c>
      <c r="C61975">
        <f t="shared" si="968"/>
        <v>13</v>
      </c>
    </row>
    <row r="61976" spans="1:3">
      <c r="A61976" t="s">
        <v>15063</v>
      </c>
      <c r="B61976">
        <v>0.31868999999999997</v>
      </c>
      <c r="C61976">
        <f t="shared" si="968"/>
        <v>13</v>
      </c>
    </row>
    <row r="61977" spans="1:3">
      <c r="A61977" t="s">
        <v>15071</v>
      </c>
      <c r="B61977">
        <v>0.31868999999999997</v>
      </c>
      <c r="C61977">
        <f t="shared" si="968"/>
        <v>13</v>
      </c>
    </row>
    <row r="61978" spans="1:3">
      <c r="A61978" t="s">
        <v>15103</v>
      </c>
      <c r="B61978">
        <v>0.31868999999999997</v>
      </c>
      <c r="C61978">
        <f t="shared" si="968"/>
        <v>13</v>
      </c>
    </row>
    <row r="61979" spans="1:3">
      <c r="A61979" t="s">
        <v>15142</v>
      </c>
      <c r="B61979">
        <v>0.31868999999999997</v>
      </c>
      <c r="C61979">
        <f t="shared" si="968"/>
        <v>13</v>
      </c>
    </row>
    <row r="61980" spans="1:3">
      <c r="A61980" t="s">
        <v>15200</v>
      </c>
      <c r="B61980">
        <v>0.31868999999999997</v>
      </c>
      <c r="C61980">
        <f t="shared" si="968"/>
        <v>13</v>
      </c>
    </row>
    <row r="61981" spans="1:3">
      <c r="A61981" t="s">
        <v>15220</v>
      </c>
      <c r="B61981">
        <v>4.7803399999999998</v>
      </c>
      <c r="C61981">
        <f t="shared" si="968"/>
        <v>13</v>
      </c>
    </row>
    <row r="61982" spans="1:3">
      <c r="A61982" t="s">
        <v>15234</v>
      </c>
      <c r="B61982">
        <v>0.31868999999999997</v>
      </c>
      <c r="C61982">
        <f t="shared" si="968"/>
        <v>13</v>
      </c>
    </row>
    <row r="61983" spans="1:3">
      <c r="A61983" t="s">
        <v>15236</v>
      </c>
      <c r="B61983">
        <v>0.31868999999999997</v>
      </c>
      <c r="C61983">
        <f t="shared" si="968"/>
        <v>13</v>
      </c>
    </row>
    <row r="61984" spans="1:3">
      <c r="A61984" t="s">
        <v>15247</v>
      </c>
      <c r="B61984">
        <v>0.31868999999999997</v>
      </c>
      <c r="C61984">
        <f t="shared" si="968"/>
        <v>13</v>
      </c>
    </row>
    <row r="61985" spans="1:3">
      <c r="A61985" t="s">
        <v>15255</v>
      </c>
      <c r="B61985">
        <v>0.95606899999999995</v>
      </c>
      <c r="C61985">
        <f t="shared" si="968"/>
        <v>13</v>
      </c>
    </row>
    <row r="61986" spans="1:3">
      <c r="A61986" t="s">
        <v>15265</v>
      </c>
      <c r="B61986">
        <v>0.31868999999999997</v>
      </c>
      <c r="C61986">
        <f t="shared" si="968"/>
        <v>13</v>
      </c>
    </row>
    <row r="61987" spans="1:3">
      <c r="A61987" t="s">
        <v>15267</v>
      </c>
      <c r="B61987">
        <v>0.31868999999999997</v>
      </c>
      <c r="C61987">
        <f t="shared" si="968"/>
        <v>13</v>
      </c>
    </row>
    <row r="61988" spans="1:3">
      <c r="A61988" t="s">
        <v>15309</v>
      </c>
      <c r="B61988">
        <v>0.31868999999999997</v>
      </c>
      <c r="C61988">
        <f t="shared" si="968"/>
        <v>13</v>
      </c>
    </row>
    <row r="61989" spans="1:3">
      <c r="A61989" t="s">
        <v>15336</v>
      </c>
      <c r="B61989">
        <v>1.2747599999999999</v>
      </c>
      <c r="C61989">
        <f t="shared" si="968"/>
        <v>13</v>
      </c>
    </row>
    <row r="61990" spans="1:3">
      <c r="A61990" t="s">
        <v>15352</v>
      </c>
      <c r="B61990">
        <v>0.31868999999999997</v>
      </c>
      <c r="C61990">
        <f t="shared" si="968"/>
        <v>13</v>
      </c>
    </row>
    <row r="61991" spans="1:3">
      <c r="A61991" t="s">
        <v>15362</v>
      </c>
      <c r="B61991">
        <v>0.31868999999999997</v>
      </c>
      <c r="C61991">
        <f t="shared" si="968"/>
        <v>13</v>
      </c>
    </row>
    <row r="61992" spans="1:3">
      <c r="A61992" t="s">
        <v>15373</v>
      </c>
      <c r="B61992">
        <v>0.95606899999999995</v>
      </c>
      <c r="C61992">
        <f t="shared" si="968"/>
        <v>13</v>
      </c>
    </row>
    <row r="61993" spans="1:3">
      <c r="A61993" t="s">
        <v>15383</v>
      </c>
      <c r="B61993">
        <v>0.31868999999999997</v>
      </c>
      <c r="C61993">
        <f t="shared" si="968"/>
        <v>13</v>
      </c>
    </row>
    <row r="61994" spans="1:3">
      <c r="A61994" t="s">
        <v>15389</v>
      </c>
      <c r="B61994">
        <v>0.31868999999999997</v>
      </c>
      <c r="C61994">
        <f t="shared" si="968"/>
        <v>13</v>
      </c>
    </row>
    <row r="61995" spans="1:3">
      <c r="A61995" t="s">
        <v>15411</v>
      </c>
      <c r="B61995">
        <v>0.63737900000000003</v>
      </c>
      <c r="C61995">
        <f t="shared" si="968"/>
        <v>13</v>
      </c>
    </row>
    <row r="61996" spans="1:3">
      <c r="A61996" t="s">
        <v>15413</v>
      </c>
      <c r="B61996">
        <v>0.63737900000000003</v>
      </c>
      <c r="C61996">
        <f t="shared" si="968"/>
        <v>13</v>
      </c>
    </row>
    <row r="61997" spans="1:3">
      <c r="A61997" t="s">
        <v>15421</v>
      </c>
      <c r="B61997">
        <v>0.63737900000000003</v>
      </c>
      <c r="C61997">
        <f t="shared" si="968"/>
        <v>13</v>
      </c>
    </row>
    <row r="61998" spans="1:3">
      <c r="A61998" t="s">
        <v>15422</v>
      </c>
      <c r="B61998">
        <v>0.31868999999999997</v>
      </c>
      <c r="C61998">
        <f t="shared" si="968"/>
        <v>13</v>
      </c>
    </row>
    <row r="61999" spans="1:3">
      <c r="A61999" t="s">
        <v>15436</v>
      </c>
      <c r="B61999">
        <v>0.31868999999999997</v>
      </c>
      <c r="C61999">
        <f t="shared" si="968"/>
        <v>13</v>
      </c>
    </row>
    <row r="62000" spans="1:3">
      <c r="A62000" t="s">
        <v>15449</v>
      </c>
      <c r="B62000">
        <v>0.63737900000000003</v>
      </c>
      <c r="C62000">
        <f t="shared" si="968"/>
        <v>13</v>
      </c>
    </row>
    <row r="62001" spans="1:3">
      <c r="A62001" t="s">
        <v>15454</v>
      </c>
      <c r="B62001">
        <v>0.31868999999999997</v>
      </c>
      <c r="C62001">
        <f t="shared" si="968"/>
        <v>13</v>
      </c>
    </row>
    <row r="62002" spans="1:3">
      <c r="A62002" t="s">
        <v>15463</v>
      </c>
      <c r="B62002">
        <v>0.31868999999999997</v>
      </c>
      <c r="C62002">
        <f t="shared" si="968"/>
        <v>13</v>
      </c>
    </row>
    <row r="62003" spans="1:3">
      <c r="A62003" t="s">
        <v>15464</v>
      </c>
      <c r="B62003">
        <v>0.31868999999999997</v>
      </c>
      <c r="C62003">
        <f t="shared" si="968"/>
        <v>13</v>
      </c>
    </row>
    <row r="62004" spans="1:3">
      <c r="A62004" t="s">
        <v>15471</v>
      </c>
      <c r="B62004">
        <v>0.31868999999999997</v>
      </c>
      <c r="C62004">
        <f t="shared" si="968"/>
        <v>13</v>
      </c>
    </row>
    <row r="62005" spans="1:3">
      <c r="A62005" t="s">
        <v>15473</v>
      </c>
      <c r="B62005">
        <v>0.31868999999999997</v>
      </c>
      <c r="C62005">
        <f t="shared" si="968"/>
        <v>13</v>
      </c>
    </row>
    <row r="62006" spans="1:3">
      <c r="A62006" t="s">
        <v>15475</v>
      </c>
      <c r="B62006">
        <v>0.31868999999999997</v>
      </c>
      <c r="C62006">
        <f t="shared" si="968"/>
        <v>13</v>
      </c>
    </row>
    <row r="62007" spans="1:3">
      <c r="A62007" t="s">
        <v>15497</v>
      </c>
      <c r="B62007">
        <v>0.31868999999999997</v>
      </c>
      <c r="C62007">
        <f t="shared" si="968"/>
        <v>13</v>
      </c>
    </row>
    <row r="62008" spans="1:3">
      <c r="A62008" t="s">
        <v>15508</v>
      </c>
      <c r="B62008">
        <v>0.31868999999999997</v>
      </c>
      <c r="C62008">
        <f t="shared" si="968"/>
        <v>13</v>
      </c>
    </row>
    <row r="62009" spans="1:3">
      <c r="A62009" t="s">
        <v>15534</v>
      </c>
      <c r="B62009">
        <v>0.31868999999999997</v>
      </c>
      <c r="C62009">
        <f t="shared" si="968"/>
        <v>13</v>
      </c>
    </row>
    <row r="62010" spans="1:3">
      <c r="A62010" t="s">
        <v>15543</v>
      </c>
      <c r="B62010">
        <v>0.31868999999999997</v>
      </c>
      <c r="C62010">
        <f t="shared" si="968"/>
        <v>13</v>
      </c>
    </row>
    <row r="62011" spans="1:3">
      <c r="A62011" t="s">
        <v>15552</v>
      </c>
      <c r="B62011">
        <v>0.31868999999999997</v>
      </c>
      <c r="C62011">
        <f t="shared" si="968"/>
        <v>13</v>
      </c>
    </row>
    <row r="62012" spans="1:3">
      <c r="A62012" t="s">
        <v>15587</v>
      </c>
      <c r="B62012">
        <v>0.63737900000000003</v>
      </c>
      <c r="C62012">
        <f t="shared" si="968"/>
        <v>13</v>
      </c>
    </row>
    <row r="62013" spans="1:3">
      <c r="A62013" t="s">
        <v>15602</v>
      </c>
      <c r="B62013">
        <v>0.31868999999999997</v>
      </c>
      <c r="C62013">
        <f t="shared" si="968"/>
        <v>13</v>
      </c>
    </row>
    <row r="62014" spans="1:3">
      <c r="A62014" t="s">
        <v>15634</v>
      </c>
      <c r="B62014">
        <v>0.31868999999999997</v>
      </c>
      <c r="C62014">
        <f t="shared" si="968"/>
        <v>13</v>
      </c>
    </row>
    <row r="62015" spans="1:3">
      <c r="A62015" t="s">
        <v>15643</v>
      </c>
      <c r="B62015">
        <v>0.31868999999999997</v>
      </c>
      <c r="C62015">
        <f t="shared" si="968"/>
        <v>13</v>
      </c>
    </row>
    <row r="62016" spans="1:3">
      <c r="A62016" t="s">
        <v>15695</v>
      </c>
      <c r="B62016">
        <v>0.31868999999999997</v>
      </c>
      <c r="C62016">
        <f t="shared" si="968"/>
        <v>13</v>
      </c>
    </row>
    <row r="62017" spans="1:3">
      <c r="A62017" t="s">
        <v>15710</v>
      </c>
      <c r="B62017">
        <v>0.63737900000000003</v>
      </c>
      <c r="C62017">
        <f t="shared" ref="C62017:C62080" si="969">LEN(A62017)</f>
        <v>13</v>
      </c>
    </row>
    <row r="62018" spans="1:3">
      <c r="A62018" t="s">
        <v>15748</v>
      </c>
      <c r="B62018">
        <v>0.31868999999999997</v>
      </c>
      <c r="C62018">
        <f t="shared" si="969"/>
        <v>13</v>
      </c>
    </row>
    <row r="62019" spans="1:3">
      <c r="A62019" t="s">
        <v>15752</v>
      </c>
      <c r="B62019">
        <v>0.63737900000000003</v>
      </c>
      <c r="C62019">
        <f t="shared" si="969"/>
        <v>13</v>
      </c>
    </row>
    <row r="62020" spans="1:3">
      <c r="A62020" t="s">
        <v>15774</v>
      </c>
      <c r="B62020">
        <v>0.31868999999999997</v>
      </c>
      <c r="C62020">
        <f t="shared" si="969"/>
        <v>13</v>
      </c>
    </row>
    <row r="62021" spans="1:3">
      <c r="A62021" t="s">
        <v>15778</v>
      </c>
      <c r="B62021">
        <v>0.31868999999999997</v>
      </c>
      <c r="C62021">
        <f t="shared" si="969"/>
        <v>13</v>
      </c>
    </row>
    <row r="62022" spans="1:3">
      <c r="A62022" t="s">
        <v>15788</v>
      </c>
      <c r="B62022">
        <v>0.31868999999999997</v>
      </c>
      <c r="C62022">
        <f t="shared" si="969"/>
        <v>13</v>
      </c>
    </row>
    <row r="62023" spans="1:3">
      <c r="A62023" t="s">
        <v>15806</v>
      </c>
      <c r="B62023">
        <v>0.31868999999999997</v>
      </c>
      <c r="C62023">
        <f t="shared" si="969"/>
        <v>13</v>
      </c>
    </row>
    <row r="62024" spans="1:3">
      <c r="A62024" t="s">
        <v>15820</v>
      </c>
      <c r="B62024">
        <v>0.63737900000000003</v>
      </c>
      <c r="C62024">
        <f t="shared" si="969"/>
        <v>13</v>
      </c>
    </row>
    <row r="62025" spans="1:3">
      <c r="A62025" t="s">
        <v>15834</v>
      </c>
      <c r="B62025">
        <v>0.31868999999999997</v>
      </c>
      <c r="C62025">
        <f t="shared" si="969"/>
        <v>13</v>
      </c>
    </row>
    <row r="62026" spans="1:3">
      <c r="A62026" t="s">
        <v>15865</v>
      </c>
      <c r="B62026">
        <v>0.31868999999999997</v>
      </c>
      <c r="C62026">
        <f t="shared" si="969"/>
        <v>13</v>
      </c>
    </row>
    <row r="62027" spans="1:3">
      <c r="A62027" t="s">
        <v>15869</v>
      </c>
      <c r="B62027">
        <v>0.31868999999999997</v>
      </c>
      <c r="C62027">
        <f t="shared" si="969"/>
        <v>13</v>
      </c>
    </row>
    <row r="62028" spans="1:3">
      <c r="A62028" t="s">
        <v>15879</v>
      </c>
      <c r="B62028">
        <v>1.2747599999999999</v>
      </c>
      <c r="C62028">
        <f t="shared" si="969"/>
        <v>13</v>
      </c>
    </row>
    <row r="62029" spans="1:3">
      <c r="A62029" t="s">
        <v>15887</v>
      </c>
      <c r="B62029">
        <v>0.31868999999999997</v>
      </c>
      <c r="C62029">
        <f t="shared" si="969"/>
        <v>13</v>
      </c>
    </row>
    <row r="62030" spans="1:3">
      <c r="A62030" t="s">
        <v>15893</v>
      </c>
      <c r="B62030">
        <v>0.31868999999999997</v>
      </c>
      <c r="C62030">
        <f t="shared" si="969"/>
        <v>13</v>
      </c>
    </row>
    <row r="62031" spans="1:3">
      <c r="A62031" t="s">
        <v>15900</v>
      </c>
      <c r="B62031">
        <v>0.31868999999999997</v>
      </c>
      <c r="C62031">
        <f t="shared" si="969"/>
        <v>13</v>
      </c>
    </row>
    <row r="62032" spans="1:3">
      <c r="A62032" t="s">
        <v>15913</v>
      </c>
      <c r="B62032">
        <v>0.63737900000000003</v>
      </c>
      <c r="C62032">
        <f t="shared" si="969"/>
        <v>13</v>
      </c>
    </row>
    <row r="62033" spans="1:3">
      <c r="A62033" t="s">
        <v>15926</v>
      </c>
      <c r="B62033">
        <v>0.31868999999999997</v>
      </c>
      <c r="C62033">
        <f t="shared" si="969"/>
        <v>13</v>
      </c>
    </row>
    <row r="62034" spans="1:3">
      <c r="A62034" t="s">
        <v>15996</v>
      </c>
      <c r="B62034">
        <v>0.31868999999999997</v>
      </c>
      <c r="C62034">
        <f t="shared" si="969"/>
        <v>13</v>
      </c>
    </row>
    <row r="62035" spans="1:3">
      <c r="A62035" t="s">
        <v>16015</v>
      </c>
      <c r="B62035">
        <v>0.95606899999999995</v>
      </c>
      <c r="C62035">
        <f t="shared" si="969"/>
        <v>13</v>
      </c>
    </row>
    <row r="62036" spans="1:3">
      <c r="A62036" t="s">
        <v>16019</v>
      </c>
      <c r="B62036">
        <v>0.63737900000000003</v>
      </c>
      <c r="C62036">
        <f t="shared" si="969"/>
        <v>13</v>
      </c>
    </row>
    <row r="62037" spans="1:3">
      <c r="A62037" t="s">
        <v>16035</v>
      </c>
      <c r="B62037">
        <v>0.31868999999999997</v>
      </c>
      <c r="C62037">
        <f t="shared" si="969"/>
        <v>13</v>
      </c>
    </row>
    <row r="62038" spans="1:3">
      <c r="A62038" t="s">
        <v>16036</v>
      </c>
      <c r="B62038">
        <v>1.91214</v>
      </c>
      <c r="C62038">
        <f t="shared" si="969"/>
        <v>13</v>
      </c>
    </row>
    <row r="62039" spans="1:3">
      <c r="A62039" t="s">
        <v>16085</v>
      </c>
      <c r="B62039">
        <v>0.31868999999999997</v>
      </c>
      <c r="C62039">
        <f t="shared" si="969"/>
        <v>13</v>
      </c>
    </row>
    <row r="62040" spans="1:3">
      <c r="A62040" t="s">
        <v>16092</v>
      </c>
      <c r="B62040">
        <v>0.31868999999999997</v>
      </c>
      <c r="C62040">
        <f t="shared" si="969"/>
        <v>13</v>
      </c>
    </row>
    <row r="62041" spans="1:3">
      <c r="A62041" t="s">
        <v>16136</v>
      </c>
      <c r="B62041">
        <v>0.31868999999999997</v>
      </c>
      <c r="C62041">
        <f t="shared" si="969"/>
        <v>13</v>
      </c>
    </row>
    <row r="62042" spans="1:3">
      <c r="A62042" t="s">
        <v>16158</v>
      </c>
      <c r="B62042">
        <v>0.31868999999999997</v>
      </c>
      <c r="C62042">
        <f t="shared" si="969"/>
        <v>13</v>
      </c>
    </row>
    <row r="62043" spans="1:3">
      <c r="A62043" t="s">
        <v>16160</v>
      </c>
      <c r="B62043">
        <v>0.31868999999999997</v>
      </c>
      <c r="C62043">
        <f t="shared" si="969"/>
        <v>13</v>
      </c>
    </row>
    <row r="62044" spans="1:3">
      <c r="A62044" t="s">
        <v>16220</v>
      </c>
      <c r="B62044">
        <v>0.31868999999999997</v>
      </c>
      <c r="C62044">
        <f t="shared" si="969"/>
        <v>13</v>
      </c>
    </row>
    <row r="62045" spans="1:3">
      <c r="A62045" t="s">
        <v>16255</v>
      </c>
      <c r="B62045">
        <v>0.31868999999999997</v>
      </c>
      <c r="C62045">
        <f t="shared" si="969"/>
        <v>13</v>
      </c>
    </row>
    <row r="62046" spans="1:3">
      <c r="A62046" t="s">
        <v>16260</v>
      </c>
      <c r="B62046">
        <v>0.31868999999999997</v>
      </c>
      <c r="C62046">
        <f t="shared" si="969"/>
        <v>13</v>
      </c>
    </row>
    <row r="62047" spans="1:3">
      <c r="A62047" t="s">
        <v>16266</v>
      </c>
      <c r="B62047">
        <v>0.63737900000000003</v>
      </c>
      <c r="C62047">
        <f t="shared" si="969"/>
        <v>13</v>
      </c>
    </row>
    <row r="62048" spans="1:3">
      <c r="A62048" t="s">
        <v>16293</v>
      </c>
      <c r="B62048">
        <v>1.2747599999999999</v>
      </c>
      <c r="C62048">
        <f t="shared" si="969"/>
        <v>13</v>
      </c>
    </row>
    <row r="62049" spans="1:3">
      <c r="A62049" t="s">
        <v>16388</v>
      </c>
      <c r="B62049">
        <v>0.31868999999999997</v>
      </c>
      <c r="C62049">
        <f t="shared" si="969"/>
        <v>13</v>
      </c>
    </row>
    <row r="62050" spans="1:3">
      <c r="A62050" t="s">
        <v>16442</v>
      </c>
      <c r="B62050">
        <v>0.31868999999999997</v>
      </c>
      <c r="C62050">
        <f t="shared" si="969"/>
        <v>13</v>
      </c>
    </row>
    <row r="62051" spans="1:3">
      <c r="A62051" t="s">
        <v>16450</v>
      </c>
      <c r="B62051">
        <v>0.31868999999999997</v>
      </c>
      <c r="C62051">
        <f t="shared" si="969"/>
        <v>13</v>
      </c>
    </row>
    <row r="62052" spans="1:3">
      <c r="A62052" t="s">
        <v>16455</v>
      </c>
      <c r="B62052">
        <v>0.31868999999999997</v>
      </c>
      <c r="C62052">
        <f t="shared" si="969"/>
        <v>13</v>
      </c>
    </row>
    <row r="62053" spans="1:3">
      <c r="A62053" t="s">
        <v>16462</v>
      </c>
      <c r="B62053">
        <v>0.31868999999999997</v>
      </c>
      <c r="C62053">
        <f t="shared" si="969"/>
        <v>13</v>
      </c>
    </row>
    <row r="62054" spans="1:3">
      <c r="A62054" t="s">
        <v>16475</v>
      </c>
      <c r="B62054">
        <v>0.31868999999999997</v>
      </c>
      <c r="C62054">
        <f t="shared" si="969"/>
        <v>13</v>
      </c>
    </row>
    <row r="62055" spans="1:3">
      <c r="A62055" t="s">
        <v>16492</v>
      </c>
      <c r="B62055">
        <v>0.31868999999999997</v>
      </c>
      <c r="C62055">
        <f t="shared" si="969"/>
        <v>13</v>
      </c>
    </row>
    <row r="62056" spans="1:3">
      <c r="A62056" t="s">
        <v>16521</v>
      </c>
      <c r="B62056">
        <v>0.31868999999999997</v>
      </c>
      <c r="C62056">
        <f t="shared" si="969"/>
        <v>13</v>
      </c>
    </row>
    <row r="62057" spans="1:3">
      <c r="A62057" t="s">
        <v>16528</v>
      </c>
      <c r="B62057">
        <v>1.2747599999999999</v>
      </c>
      <c r="C62057">
        <f t="shared" si="969"/>
        <v>13</v>
      </c>
    </row>
    <row r="62058" spans="1:3">
      <c r="A62058" t="s">
        <v>16532</v>
      </c>
      <c r="B62058">
        <v>0.31868999999999997</v>
      </c>
      <c r="C62058">
        <f t="shared" si="969"/>
        <v>13</v>
      </c>
    </row>
    <row r="62059" spans="1:3">
      <c r="A62059" t="s">
        <v>16548</v>
      </c>
      <c r="B62059">
        <v>0.31868999999999997</v>
      </c>
      <c r="C62059">
        <f t="shared" si="969"/>
        <v>13</v>
      </c>
    </row>
    <row r="62060" spans="1:3">
      <c r="A62060" t="s">
        <v>16565</v>
      </c>
      <c r="B62060">
        <v>0.31868999999999997</v>
      </c>
      <c r="C62060">
        <f t="shared" si="969"/>
        <v>13</v>
      </c>
    </row>
    <row r="62061" spans="1:3">
      <c r="A62061" t="s">
        <v>16575</v>
      </c>
      <c r="B62061">
        <v>0.31868999999999997</v>
      </c>
      <c r="C62061">
        <f t="shared" si="969"/>
        <v>13</v>
      </c>
    </row>
    <row r="62062" spans="1:3">
      <c r="A62062" t="s">
        <v>16580</v>
      </c>
      <c r="B62062">
        <v>0.31868999999999997</v>
      </c>
      <c r="C62062">
        <f t="shared" si="969"/>
        <v>13</v>
      </c>
    </row>
    <row r="62063" spans="1:3">
      <c r="A62063" t="s">
        <v>16582</v>
      </c>
      <c r="B62063">
        <v>0.31868999999999997</v>
      </c>
      <c r="C62063">
        <f t="shared" si="969"/>
        <v>13</v>
      </c>
    </row>
    <row r="62064" spans="1:3">
      <c r="A62064" t="s">
        <v>16591</v>
      </c>
      <c r="B62064">
        <v>0.63737900000000003</v>
      </c>
      <c r="C62064">
        <f t="shared" si="969"/>
        <v>13</v>
      </c>
    </row>
    <row r="62065" spans="1:3">
      <c r="A62065" t="s">
        <v>16625</v>
      </c>
      <c r="B62065">
        <v>0.31868999999999997</v>
      </c>
      <c r="C62065">
        <f t="shared" si="969"/>
        <v>13</v>
      </c>
    </row>
    <row r="62066" spans="1:3">
      <c r="A62066" t="s">
        <v>16642</v>
      </c>
      <c r="B62066">
        <v>0.95606899999999995</v>
      </c>
      <c r="C62066">
        <f t="shared" si="969"/>
        <v>13</v>
      </c>
    </row>
    <row r="62067" spans="1:3">
      <c r="A62067" t="s">
        <v>16647</v>
      </c>
      <c r="B62067">
        <v>0.31868999999999997</v>
      </c>
      <c r="C62067">
        <f t="shared" si="969"/>
        <v>13</v>
      </c>
    </row>
    <row r="62068" spans="1:3">
      <c r="A62068" t="s">
        <v>16657</v>
      </c>
      <c r="B62068">
        <v>3.1869000000000001</v>
      </c>
      <c r="C62068">
        <f t="shared" si="969"/>
        <v>13</v>
      </c>
    </row>
    <row r="62069" spans="1:3">
      <c r="A62069" t="s">
        <v>16672</v>
      </c>
      <c r="B62069">
        <v>6.0551000000000004</v>
      </c>
      <c r="C62069">
        <f t="shared" si="969"/>
        <v>13</v>
      </c>
    </row>
    <row r="62070" spans="1:3">
      <c r="A62070" t="s">
        <v>16684</v>
      </c>
      <c r="B62070">
        <v>0.31868999999999997</v>
      </c>
      <c r="C62070">
        <f t="shared" si="969"/>
        <v>13</v>
      </c>
    </row>
    <row r="62071" spans="1:3">
      <c r="A62071" t="s">
        <v>16707</v>
      </c>
      <c r="B62071">
        <v>0.31868999999999997</v>
      </c>
      <c r="C62071">
        <f t="shared" si="969"/>
        <v>13</v>
      </c>
    </row>
    <row r="62072" spans="1:3">
      <c r="A62072" t="s">
        <v>16708</v>
      </c>
      <c r="B62072">
        <v>0.95606899999999995</v>
      </c>
      <c r="C62072">
        <f t="shared" si="969"/>
        <v>13</v>
      </c>
    </row>
    <row r="62073" spans="1:3">
      <c r="A62073" t="s">
        <v>16718</v>
      </c>
      <c r="B62073">
        <v>0.31868999999999997</v>
      </c>
      <c r="C62073">
        <f t="shared" si="969"/>
        <v>13</v>
      </c>
    </row>
    <row r="62074" spans="1:3">
      <c r="A62074" t="s">
        <v>16723</v>
      </c>
      <c r="B62074">
        <v>0.31868999999999997</v>
      </c>
      <c r="C62074">
        <f t="shared" si="969"/>
        <v>13</v>
      </c>
    </row>
    <row r="62075" spans="1:3">
      <c r="A62075" t="s">
        <v>16730</v>
      </c>
      <c r="B62075">
        <v>0.31868999999999997</v>
      </c>
      <c r="C62075">
        <f t="shared" si="969"/>
        <v>13</v>
      </c>
    </row>
    <row r="62076" spans="1:3">
      <c r="A62076" t="s">
        <v>16737</v>
      </c>
      <c r="B62076">
        <v>0.31868999999999997</v>
      </c>
      <c r="C62076">
        <f t="shared" si="969"/>
        <v>13</v>
      </c>
    </row>
    <row r="62077" spans="1:3">
      <c r="A62077" t="s">
        <v>16740</v>
      </c>
      <c r="B62077">
        <v>0.31868999999999997</v>
      </c>
      <c r="C62077">
        <f t="shared" si="969"/>
        <v>13</v>
      </c>
    </row>
    <row r="62078" spans="1:3">
      <c r="A62078" t="s">
        <v>16773</v>
      </c>
      <c r="B62078">
        <v>0.31868999999999997</v>
      </c>
      <c r="C62078">
        <f t="shared" si="969"/>
        <v>13</v>
      </c>
    </row>
    <row r="62079" spans="1:3">
      <c r="A62079" t="s">
        <v>16775</v>
      </c>
      <c r="B62079">
        <v>0.31868999999999997</v>
      </c>
      <c r="C62079">
        <f t="shared" si="969"/>
        <v>13</v>
      </c>
    </row>
    <row r="62080" spans="1:3">
      <c r="A62080" t="s">
        <v>16789</v>
      </c>
      <c r="B62080">
        <v>0.63737900000000003</v>
      </c>
      <c r="C62080">
        <f t="shared" si="969"/>
        <v>13</v>
      </c>
    </row>
    <row r="62081" spans="1:3">
      <c r="A62081" t="s">
        <v>16795</v>
      </c>
      <c r="B62081">
        <v>0.31868999999999997</v>
      </c>
      <c r="C62081">
        <f t="shared" ref="C62081:C62144" si="970">LEN(A62081)</f>
        <v>13</v>
      </c>
    </row>
    <row r="62082" spans="1:3">
      <c r="A62082" t="s">
        <v>16812</v>
      </c>
      <c r="B62082">
        <v>0.31868999999999997</v>
      </c>
      <c r="C62082">
        <f t="shared" si="970"/>
        <v>13</v>
      </c>
    </row>
    <row r="62083" spans="1:3">
      <c r="A62083" t="s">
        <v>16817</v>
      </c>
      <c r="B62083">
        <v>0.31868999999999997</v>
      </c>
      <c r="C62083">
        <f t="shared" si="970"/>
        <v>13</v>
      </c>
    </row>
    <row r="62084" spans="1:3">
      <c r="A62084" t="s">
        <v>16840</v>
      </c>
      <c r="B62084">
        <v>0.31868999999999997</v>
      </c>
      <c r="C62084">
        <f t="shared" si="970"/>
        <v>13</v>
      </c>
    </row>
    <row r="62085" spans="1:3">
      <c r="A62085" t="s">
        <v>16855</v>
      </c>
      <c r="B62085">
        <v>2.8682099999999999</v>
      </c>
      <c r="C62085">
        <f t="shared" si="970"/>
        <v>13</v>
      </c>
    </row>
    <row r="62086" spans="1:3">
      <c r="A62086" t="s">
        <v>16869</v>
      </c>
      <c r="B62086">
        <v>0.31868999999999997</v>
      </c>
      <c r="C62086">
        <f t="shared" si="970"/>
        <v>13</v>
      </c>
    </row>
    <row r="62087" spans="1:3">
      <c r="A62087" t="s">
        <v>16882</v>
      </c>
      <c r="B62087">
        <v>0.31868999999999997</v>
      </c>
      <c r="C62087">
        <f t="shared" si="970"/>
        <v>13</v>
      </c>
    </row>
    <row r="62088" spans="1:3">
      <c r="A62088" t="s">
        <v>16918</v>
      </c>
      <c r="B62088">
        <v>0.31868999999999997</v>
      </c>
      <c r="C62088">
        <f t="shared" si="970"/>
        <v>13</v>
      </c>
    </row>
    <row r="62089" spans="1:3">
      <c r="A62089" t="s">
        <v>16936</v>
      </c>
      <c r="B62089">
        <v>0.31868999999999997</v>
      </c>
      <c r="C62089">
        <f t="shared" si="970"/>
        <v>13</v>
      </c>
    </row>
    <row r="62090" spans="1:3">
      <c r="A62090" t="s">
        <v>16963</v>
      </c>
      <c r="B62090">
        <v>0.31868999999999997</v>
      </c>
      <c r="C62090">
        <f t="shared" si="970"/>
        <v>13</v>
      </c>
    </row>
    <row r="62091" spans="1:3">
      <c r="A62091" t="s">
        <v>16964</v>
      </c>
      <c r="B62091">
        <v>0.31868999999999997</v>
      </c>
      <c r="C62091">
        <f t="shared" si="970"/>
        <v>13</v>
      </c>
    </row>
    <row r="62092" spans="1:3">
      <c r="A62092" t="s">
        <v>16995</v>
      </c>
      <c r="B62092">
        <v>0.31868999999999997</v>
      </c>
      <c r="C62092">
        <f t="shared" si="970"/>
        <v>13</v>
      </c>
    </row>
    <row r="62093" spans="1:3">
      <c r="A62093" t="s">
        <v>17003</v>
      </c>
      <c r="B62093">
        <v>1.2747599999999999</v>
      </c>
      <c r="C62093">
        <f t="shared" si="970"/>
        <v>13</v>
      </c>
    </row>
    <row r="62094" spans="1:3">
      <c r="A62094" t="s">
        <v>17010</v>
      </c>
      <c r="B62094">
        <v>0.63737900000000003</v>
      </c>
      <c r="C62094">
        <f t="shared" si="970"/>
        <v>13</v>
      </c>
    </row>
    <row r="62095" spans="1:3">
      <c r="A62095" t="s">
        <v>17045</v>
      </c>
      <c r="B62095">
        <v>0.31868999999999997</v>
      </c>
      <c r="C62095">
        <f t="shared" si="970"/>
        <v>13</v>
      </c>
    </row>
    <row r="62096" spans="1:3">
      <c r="A62096" t="s">
        <v>17051</v>
      </c>
      <c r="B62096">
        <v>4.4616499999999997</v>
      </c>
      <c r="C62096">
        <f t="shared" si="970"/>
        <v>13</v>
      </c>
    </row>
    <row r="62097" spans="1:3">
      <c r="A62097" t="s">
        <v>17115</v>
      </c>
      <c r="B62097">
        <v>0.31868999999999997</v>
      </c>
      <c r="C62097">
        <f t="shared" si="970"/>
        <v>13</v>
      </c>
    </row>
    <row r="62098" spans="1:3">
      <c r="A62098" t="s">
        <v>17126</v>
      </c>
      <c r="B62098">
        <v>0.63737900000000003</v>
      </c>
      <c r="C62098">
        <f t="shared" si="970"/>
        <v>13</v>
      </c>
    </row>
    <row r="62099" spans="1:3">
      <c r="A62099" t="s">
        <v>17134</v>
      </c>
      <c r="B62099">
        <v>0.31868999999999997</v>
      </c>
      <c r="C62099">
        <f t="shared" si="970"/>
        <v>13</v>
      </c>
    </row>
    <row r="62100" spans="1:3">
      <c r="A62100" t="s">
        <v>17145</v>
      </c>
      <c r="B62100">
        <v>0.63737900000000003</v>
      </c>
      <c r="C62100">
        <f t="shared" si="970"/>
        <v>13</v>
      </c>
    </row>
    <row r="62101" spans="1:3">
      <c r="A62101" t="s">
        <v>17149</v>
      </c>
      <c r="B62101">
        <v>0.63737900000000003</v>
      </c>
      <c r="C62101">
        <f t="shared" si="970"/>
        <v>13</v>
      </c>
    </row>
    <row r="62102" spans="1:3">
      <c r="A62102" t="s">
        <v>17160</v>
      </c>
      <c r="B62102">
        <v>0.31868999999999997</v>
      </c>
      <c r="C62102">
        <f t="shared" si="970"/>
        <v>13</v>
      </c>
    </row>
    <row r="62103" spans="1:3">
      <c r="A62103" t="s">
        <v>17168</v>
      </c>
      <c r="B62103">
        <v>0.31868999999999997</v>
      </c>
      <c r="C62103">
        <f t="shared" si="970"/>
        <v>13</v>
      </c>
    </row>
    <row r="62104" spans="1:3">
      <c r="A62104" t="s">
        <v>17174</v>
      </c>
      <c r="B62104">
        <v>0.31868999999999997</v>
      </c>
      <c r="C62104">
        <f t="shared" si="970"/>
        <v>13</v>
      </c>
    </row>
    <row r="62105" spans="1:3">
      <c r="A62105" t="s">
        <v>17183</v>
      </c>
      <c r="B62105">
        <v>0.31868999999999997</v>
      </c>
      <c r="C62105">
        <f t="shared" si="970"/>
        <v>13</v>
      </c>
    </row>
    <row r="62106" spans="1:3">
      <c r="A62106" t="s">
        <v>17193</v>
      </c>
      <c r="B62106">
        <v>0.31868999999999997</v>
      </c>
      <c r="C62106">
        <f t="shared" si="970"/>
        <v>13</v>
      </c>
    </row>
    <row r="62107" spans="1:3">
      <c r="A62107" t="s">
        <v>17201</v>
      </c>
      <c r="B62107">
        <v>0.31868999999999997</v>
      </c>
      <c r="C62107">
        <f t="shared" si="970"/>
        <v>13</v>
      </c>
    </row>
    <row r="62108" spans="1:3">
      <c r="A62108" t="s">
        <v>17215</v>
      </c>
      <c r="B62108">
        <v>0.31868999999999997</v>
      </c>
      <c r="C62108">
        <f t="shared" si="970"/>
        <v>13</v>
      </c>
    </row>
    <row r="62109" spans="1:3">
      <c r="A62109" t="s">
        <v>17224</v>
      </c>
      <c r="B62109">
        <v>0.63737900000000003</v>
      </c>
      <c r="C62109">
        <f t="shared" si="970"/>
        <v>13</v>
      </c>
    </row>
    <row r="62110" spans="1:3">
      <c r="A62110" t="s">
        <v>17248</v>
      </c>
      <c r="B62110">
        <v>15.6158</v>
      </c>
      <c r="C62110">
        <f t="shared" si="970"/>
        <v>13</v>
      </c>
    </row>
    <row r="62111" spans="1:3">
      <c r="A62111" t="s">
        <v>17258</v>
      </c>
      <c r="B62111">
        <v>0.31868999999999997</v>
      </c>
      <c r="C62111">
        <f t="shared" si="970"/>
        <v>13</v>
      </c>
    </row>
    <row r="62112" spans="1:3">
      <c r="A62112" t="s">
        <v>17261</v>
      </c>
      <c r="B62112">
        <v>0.95606899999999995</v>
      </c>
      <c r="C62112">
        <f t="shared" si="970"/>
        <v>13</v>
      </c>
    </row>
    <row r="62113" spans="1:3">
      <c r="A62113" t="s">
        <v>17266</v>
      </c>
      <c r="B62113">
        <v>0.31868999999999997</v>
      </c>
      <c r="C62113">
        <f t="shared" si="970"/>
        <v>13</v>
      </c>
    </row>
    <row r="62114" spans="1:3">
      <c r="A62114" t="s">
        <v>17267</v>
      </c>
      <c r="B62114">
        <v>0.31868999999999997</v>
      </c>
      <c r="C62114">
        <f t="shared" si="970"/>
        <v>13</v>
      </c>
    </row>
    <row r="62115" spans="1:3">
      <c r="A62115" t="s">
        <v>17290</v>
      </c>
      <c r="B62115">
        <v>0.63737900000000003</v>
      </c>
      <c r="C62115">
        <f t="shared" si="970"/>
        <v>13</v>
      </c>
    </row>
    <row r="62116" spans="1:3">
      <c r="A62116" t="s">
        <v>17293</v>
      </c>
      <c r="B62116">
        <v>0.31868999999999997</v>
      </c>
      <c r="C62116">
        <f t="shared" si="970"/>
        <v>13</v>
      </c>
    </row>
    <row r="62117" spans="1:3">
      <c r="A62117" t="s">
        <v>17302</v>
      </c>
      <c r="B62117">
        <v>0.31868999999999997</v>
      </c>
      <c r="C62117">
        <f t="shared" si="970"/>
        <v>13</v>
      </c>
    </row>
    <row r="62118" spans="1:3">
      <c r="A62118" t="s">
        <v>17310</v>
      </c>
      <c r="B62118">
        <v>0.95606899999999995</v>
      </c>
      <c r="C62118">
        <f t="shared" si="970"/>
        <v>13</v>
      </c>
    </row>
    <row r="62119" spans="1:3">
      <c r="A62119" t="s">
        <v>17316</v>
      </c>
      <c r="B62119">
        <v>0.31868999999999997</v>
      </c>
      <c r="C62119">
        <f t="shared" si="970"/>
        <v>13</v>
      </c>
    </row>
    <row r="62120" spans="1:3">
      <c r="A62120" t="s">
        <v>17327</v>
      </c>
      <c r="B62120">
        <v>0.31868999999999997</v>
      </c>
      <c r="C62120">
        <f t="shared" si="970"/>
        <v>13</v>
      </c>
    </row>
    <row r="62121" spans="1:3">
      <c r="A62121" t="s">
        <v>17355</v>
      </c>
      <c r="B62121">
        <v>0.31868999999999997</v>
      </c>
      <c r="C62121">
        <f t="shared" si="970"/>
        <v>13</v>
      </c>
    </row>
    <row r="62122" spans="1:3">
      <c r="A62122" t="s">
        <v>17375</v>
      </c>
      <c r="B62122">
        <v>0.31868999999999997</v>
      </c>
      <c r="C62122">
        <f t="shared" si="970"/>
        <v>13</v>
      </c>
    </row>
    <row r="62123" spans="1:3">
      <c r="A62123" t="s">
        <v>17380</v>
      </c>
      <c r="B62123">
        <v>0.31868999999999997</v>
      </c>
      <c r="C62123">
        <f t="shared" si="970"/>
        <v>13</v>
      </c>
    </row>
    <row r="62124" spans="1:3">
      <c r="A62124" t="s">
        <v>17388</v>
      </c>
      <c r="B62124">
        <v>0.31868999999999997</v>
      </c>
      <c r="C62124">
        <f t="shared" si="970"/>
        <v>13</v>
      </c>
    </row>
    <row r="62125" spans="1:3">
      <c r="A62125" t="s">
        <v>17411</v>
      </c>
      <c r="B62125">
        <v>1.59345</v>
      </c>
      <c r="C62125">
        <f t="shared" si="970"/>
        <v>13</v>
      </c>
    </row>
    <row r="62126" spans="1:3">
      <c r="A62126" t="s">
        <v>17429</v>
      </c>
      <c r="B62126">
        <v>0.31868999999999997</v>
      </c>
      <c r="C62126">
        <f t="shared" si="970"/>
        <v>13</v>
      </c>
    </row>
    <row r="62127" spans="1:3">
      <c r="A62127" t="s">
        <v>17438</v>
      </c>
      <c r="B62127">
        <v>0.31868999999999997</v>
      </c>
      <c r="C62127">
        <f t="shared" si="970"/>
        <v>13</v>
      </c>
    </row>
    <row r="62128" spans="1:3">
      <c r="A62128" t="s">
        <v>17459</v>
      </c>
      <c r="B62128">
        <v>0.63737900000000003</v>
      </c>
      <c r="C62128">
        <f t="shared" si="970"/>
        <v>13</v>
      </c>
    </row>
    <row r="62129" spans="1:3">
      <c r="A62129" t="s">
        <v>17470</v>
      </c>
      <c r="B62129">
        <v>0.31868999999999997</v>
      </c>
      <c r="C62129">
        <f t="shared" si="970"/>
        <v>13</v>
      </c>
    </row>
    <row r="62130" spans="1:3">
      <c r="A62130" t="s">
        <v>17474</v>
      </c>
      <c r="B62130">
        <v>3.8242699999999998</v>
      </c>
      <c r="C62130">
        <f t="shared" si="970"/>
        <v>13</v>
      </c>
    </row>
    <row r="62131" spans="1:3">
      <c r="A62131" t="s">
        <v>17479</v>
      </c>
      <c r="B62131">
        <v>0.63737900000000003</v>
      </c>
      <c r="C62131">
        <f t="shared" si="970"/>
        <v>13</v>
      </c>
    </row>
    <row r="62132" spans="1:3">
      <c r="A62132" t="s">
        <v>17481</v>
      </c>
      <c r="B62132">
        <v>0.31868999999999997</v>
      </c>
      <c r="C62132">
        <f t="shared" si="970"/>
        <v>13</v>
      </c>
    </row>
    <row r="62133" spans="1:3">
      <c r="A62133" t="s">
        <v>17501</v>
      </c>
      <c r="B62133">
        <v>0.31868999999999997</v>
      </c>
      <c r="C62133">
        <f t="shared" si="970"/>
        <v>13</v>
      </c>
    </row>
    <row r="62134" spans="1:3">
      <c r="A62134" t="s">
        <v>17524</v>
      </c>
      <c r="B62134">
        <v>0.63737900000000003</v>
      </c>
      <c r="C62134">
        <f t="shared" si="970"/>
        <v>13</v>
      </c>
    </row>
    <row r="62135" spans="1:3">
      <c r="A62135" t="s">
        <v>17530</v>
      </c>
      <c r="B62135">
        <v>2.8682099999999999</v>
      </c>
      <c r="C62135">
        <f t="shared" si="970"/>
        <v>13</v>
      </c>
    </row>
    <row r="62136" spans="1:3">
      <c r="A62136" t="s">
        <v>17532</v>
      </c>
      <c r="B62136">
        <v>1.59345</v>
      </c>
      <c r="C62136">
        <f t="shared" si="970"/>
        <v>13</v>
      </c>
    </row>
    <row r="62137" spans="1:3">
      <c r="A62137" t="s">
        <v>17586</v>
      </c>
      <c r="B62137">
        <v>0.31868999999999997</v>
      </c>
      <c r="C62137">
        <f t="shared" si="970"/>
        <v>13</v>
      </c>
    </row>
    <row r="62138" spans="1:3">
      <c r="A62138" t="s">
        <v>17587</v>
      </c>
      <c r="B62138">
        <v>0.31868999999999997</v>
      </c>
      <c r="C62138">
        <f t="shared" si="970"/>
        <v>13</v>
      </c>
    </row>
    <row r="62139" spans="1:3">
      <c r="A62139" t="s">
        <v>17591</v>
      </c>
      <c r="B62139">
        <v>0.31868999999999997</v>
      </c>
      <c r="C62139">
        <f t="shared" si="970"/>
        <v>13</v>
      </c>
    </row>
    <row r="62140" spans="1:3">
      <c r="A62140" t="s">
        <v>17599</v>
      </c>
      <c r="B62140">
        <v>0.31868999999999997</v>
      </c>
      <c r="C62140">
        <f t="shared" si="970"/>
        <v>13</v>
      </c>
    </row>
    <row r="62141" spans="1:3">
      <c r="A62141" t="s">
        <v>17610</v>
      </c>
      <c r="B62141">
        <v>0.31868999999999997</v>
      </c>
      <c r="C62141">
        <f t="shared" si="970"/>
        <v>13</v>
      </c>
    </row>
    <row r="62142" spans="1:3">
      <c r="A62142" t="s">
        <v>17635</v>
      </c>
      <c r="B62142">
        <v>0.31868999999999997</v>
      </c>
      <c r="C62142">
        <f t="shared" si="970"/>
        <v>13</v>
      </c>
    </row>
    <row r="62143" spans="1:3">
      <c r="A62143" t="s">
        <v>17641</v>
      </c>
      <c r="B62143">
        <v>2.2308300000000001</v>
      </c>
      <c r="C62143">
        <f t="shared" si="970"/>
        <v>13</v>
      </c>
    </row>
    <row r="62144" spans="1:3">
      <c r="A62144" t="s">
        <v>17650</v>
      </c>
      <c r="B62144">
        <v>0.31868999999999997</v>
      </c>
      <c r="C62144">
        <f t="shared" si="970"/>
        <v>13</v>
      </c>
    </row>
    <row r="62145" spans="1:3">
      <c r="A62145" t="s">
        <v>17684</v>
      </c>
      <c r="B62145">
        <v>0.31868999999999997</v>
      </c>
      <c r="C62145">
        <f t="shared" ref="C62145:C62208" si="971">LEN(A62145)</f>
        <v>13</v>
      </c>
    </row>
    <row r="62146" spans="1:3">
      <c r="A62146" t="s">
        <v>17700</v>
      </c>
      <c r="B62146">
        <v>0.63737900000000003</v>
      </c>
      <c r="C62146">
        <f t="shared" si="971"/>
        <v>13</v>
      </c>
    </row>
    <row r="62147" spans="1:3">
      <c r="A62147" t="s">
        <v>17701</v>
      </c>
      <c r="B62147">
        <v>0.31868999999999997</v>
      </c>
      <c r="C62147">
        <f t="shared" si="971"/>
        <v>13</v>
      </c>
    </row>
    <row r="62148" spans="1:3">
      <c r="A62148" t="s">
        <v>17718</v>
      </c>
      <c r="B62148">
        <v>0.31868999999999997</v>
      </c>
      <c r="C62148">
        <f t="shared" si="971"/>
        <v>13</v>
      </c>
    </row>
    <row r="62149" spans="1:3">
      <c r="A62149" t="s">
        <v>17719</v>
      </c>
      <c r="B62149">
        <v>0.31868999999999997</v>
      </c>
      <c r="C62149">
        <f t="shared" si="971"/>
        <v>13</v>
      </c>
    </row>
    <row r="62150" spans="1:3">
      <c r="A62150" t="s">
        <v>17724</v>
      </c>
      <c r="B62150">
        <v>0.95606899999999995</v>
      </c>
      <c r="C62150">
        <f t="shared" si="971"/>
        <v>13</v>
      </c>
    </row>
    <row r="62151" spans="1:3">
      <c r="A62151" t="s">
        <v>17729</v>
      </c>
      <c r="B62151">
        <v>0.31868999999999997</v>
      </c>
      <c r="C62151">
        <f t="shared" si="971"/>
        <v>13</v>
      </c>
    </row>
    <row r="62152" spans="1:3">
      <c r="A62152" t="s">
        <v>17765</v>
      </c>
      <c r="B62152">
        <v>59.276299999999999</v>
      </c>
      <c r="C62152">
        <f t="shared" si="971"/>
        <v>13</v>
      </c>
    </row>
    <row r="62153" spans="1:3">
      <c r="A62153" t="s">
        <v>17767</v>
      </c>
      <c r="B62153">
        <v>3.5055900000000002</v>
      </c>
      <c r="C62153">
        <f t="shared" si="971"/>
        <v>13</v>
      </c>
    </row>
    <row r="62154" spans="1:3">
      <c r="A62154" t="s">
        <v>17782</v>
      </c>
      <c r="B62154">
        <v>0.63737900000000003</v>
      </c>
      <c r="C62154">
        <f t="shared" si="971"/>
        <v>13</v>
      </c>
    </row>
    <row r="62155" spans="1:3">
      <c r="A62155" t="s">
        <v>17788</v>
      </c>
      <c r="B62155">
        <v>0.31868999999999997</v>
      </c>
      <c r="C62155">
        <f t="shared" si="971"/>
        <v>13</v>
      </c>
    </row>
    <row r="62156" spans="1:3">
      <c r="A62156" t="s">
        <v>17796</v>
      </c>
      <c r="B62156">
        <v>16.2532</v>
      </c>
      <c r="C62156">
        <f t="shared" si="971"/>
        <v>13</v>
      </c>
    </row>
    <row r="62157" spans="1:3">
      <c r="A62157" t="s">
        <v>17809</v>
      </c>
      <c r="B62157">
        <v>0.31868999999999997</v>
      </c>
      <c r="C62157">
        <f t="shared" si="971"/>
        <v>13</v>
      </c>
    </row>
    <row r="62158" spans="1:3">
      <c r="A62158" t="s">
        <v>17812</v>
      </c>
      <c r="B62158">
        <v>0.31868999999999997</v>
      </c>
      <c r="C62158">
        <f t="shared" si="971"/>
        <v>13</v>
      </c>
    </row>
    <row r="62159" spans="1:3">
      <c r="A62159" t="s">
        <v>17815</v>
      </c>
      <c r="B62159">
        <v>0.31868999999999997</v>
      </c>
      <c r="C62159">
        <f t="shared" si="971"/>
        <v>13</v>
      </c>
    </row>
    <row r="62160" spans="1:3">
      <c r="A62160" t="s">
        <v>17818</v>
      </c>
      <c r="B62160">
        <v>0.63737900000000003</v>
      </c>
      <c r="C62160">
        <f t="shared" si="971"/>
        <v>13</v>
      </c>
    </row>
    <row r="62161" spans="1:3">
      <c r="A62161" t="s">
        <v>17825</v>
      </c>
      <c r="B62161">
        <v>0.63737900000000003</v>
      </c>
      <c r="C62161">
        <f t="shared" si="971"/>
        <v>13</v>
      </c>
    </row>
    <row r="62162" spans="1:3">
      <c r="A62162" t="s">
        <v>17827</v>
      </c>
      <c r="B62162">
        <v>1.2747599999999999</v>
      </c>
      <c r="C62162">
        <f t="shared" si="971"/>
        <v>13</v>
      </c>
    </row>
    <row r="62163" spans="1:3">
      <c r="A62163" t="s">
        <v>17833</v>
      </c>
      <c r="B62163">
        <v>0.31868999999999997</v>
      </c>
      <c r="C62163">
        <f t="shared" si="971"/>
        <v>13</v>
      </c>
    </row>
    <row r="62164" spans="1:3">
      <c r="A62164" t="s">
        <v>17849</v>
      </c>
      <c r="B62164">
        <v>0.31868999999999997</v>
      </c>
      <c r="C62164">
        <f t="shared" si="971"/>
        <v>13</v>
      </c>
    </row>
    <row r="62165" spans="1:3">
      <c r="A62165" t="s">
        <v>17852</v>
      </c>
      <c r="B62165">
        <v>0.31868999999999997</v>
      </c>
      <c r="C62165">
        <f t="shared" si="971"/>
        <v>13</v>
      </c>
    </row>
    <row r="62166" spans="1:3">
      <c r="A62166" t="s">
        <v>17857</v>
      </c>
      <c r="B62166">
        <v>0.31868999999999997</v>
      </c>
      <c r="C62166">
        <f t="shared" si="971"/>
        <v>13</v>
      </c>
    </row>
    <row r="62167" spans="1:3">
      <c r="A62167" t="s">
        <v>17864</v>
      </c>
      <c r="B62167">
        <v>0.31868999999999997</v>
      </c>
      <c r="C62167">
        <f t="shared" si="971"/>
        <v>13</v>
      </c>
    </row>
    <row r="62168" spans="1:3">
      <c r="A62168" t="s">
        <v>17877</v>
      </c>
      <c r="B62168">
        <v>0.31868999999999997</v>
      </c>
      <c r="C62168">
        <f t="shared" si="971"/>
        <v>13</v>
      </c>
    </row>
    <row r="62169" spans="1:3">
      <c r="A62169" t="s">
        <v>17878</v>
      </c>
      <c r="B62169">
        <v>0.31868999999999997</v>
      </c>
      <c r="C62169">
        <f t="shared" si="971"/>
        <v>13</v>
      </c>
    </row>
    <row r="62170" spans="1:3">
      <c r="A62170" t="s">
        <v>17887</v>
      </c>
      <c r="B62170">
        <v>0.63737900000000003</v>
      </c>
      <c r="C62170">
        <f t="shared" si="971"/>
        <v>13</v>
      </c>
    </row>
    <row r="62171" spans="1:3">
      <c r="A62171" t="s">
        <v>17904</v>
      </c>
      <c r="B62171">
        <v>3.1869000000000001</v>
      </c>
      <c r="C62171">
        <f t="shared" si="971"/>
        <v>13</v>
      </c>
    </row>
    <row r="62172" spans="1:3">
      <c r="A62172" t="s">
        <v>17924</v>
      </c>
      <c r="B62172">
        <v>0.31868999999999997</v>
      </c>
      <c r="C62172">
        <f t="shared" si="971"/>
        <v>13</v>
      </c>
    </row>
    <row r="62173" spans="1:3">
      <c r="A62173" t="s">
        <v>17939</v>
      </c>
      <c r="B62173">
        <v>0.31868999999999997</v>
      </c>
      <c r="C62173">
        <f t="shared" si="971"/>
        <v>13</v>
      </c>
    </row>
    <row r="62174" spans="1:3">
      <c r="A62174" t="s">
        <v>17942</v>
      </c>
      <c r="B62174">
        <v>7.0111699999999999</v>
      </c>
      <c r="C62174">
        <f t="shared" si="971"/>
        <v>13</v>
      </c>
    </row>
    <row r="62175" spans="1:3">
      <c r="A62175" t="s">
        <v>17981</v>
      </c>
      <c r="B62175">
        <v>1.2747599999999999</v>
      </c>
      <c r="C62175">
        <f t="shared" si="971"/>
        <v>13</v>
      </c>
    </row>
    <row r="62176" spans="1:3">
      <c r="A62176" t="s">
        <v>17995</v>
      </c>
      <c r="B62176">
        <v>0.31868999999999997</v>
      </c>
      <c r="C62176">
        <f t="shared" si="971"/>
        <v>13</v>
      </c>
    </row>
    <row r="62177" spans="1:3">
      <c r="A62177" t="s">
        <v>17999</v>
      </c>
      <c r="B62177">
        <v>0.63737900000000003</v>
      </c>
      <c r="C62177">
        <f t="shared" si="971"/>
        <v>13</v>
      </c>
    </row>
    <row r="62178" spans="1:3">
      <c r="A62178" t="s">
        <v>18003</v>
      </c>
      <c r="B62178">
        <v>0.63737900000000003</v>
      </c>
      <c r="C62178">
        <f t="shared" si="971"/>
        <v>13</v>
      </c>
    </row>
    <row r="62179" spans="1:3">
      <c r="A62179" t="s">
        <v>18006</v>
      </c>
      <c r="B62179">
        <v>0.63737900000000003</v>
      </c>
      <c r="C62179">
        <f t="shared" si="971"/>
        <v>13</v>
      </c>
    </row>
    <row r="62180" spans="1:3">
      <c r="A62180" t="s">
        <v>18035</v>
      </c>
      <c r="B62180">
        <v>0.63737900000000003</v>
      </c>
      <c r="C62180">
        <f t="shared" si="971"/>
        <v>13</v>
      </c>
    </row>
    <row r="62181" spans="1:3">
      <c r="A62181" t="s">
        <v>18044</v>
      </c>
      <c r="B62181">
        <v>0.31868999999999997</v>
      </c>
      <c r="C62181">
        <f t="shared" si="971"/>
        <v>13</v>
      </c>
    </row>
    <row r="62182" spans="1:3">
      <c r="A62182" t="s">
        <v>18059</v>
      </c>
      <c r="B62182">
        <v>1.2747599999999999</v>
      </c>
      <c r="C62182">
        <f t="shared" si="971"/>
        <v>13</v>
      </c>
    </row>
    <row r="62183" spans="1:3">
      <c r="A62183" t="s">
        <v>18062</v>
      </c>
      <c r="B62183">
        <v>0.31868999999999997</v>
      </c>
      <c r="C62183">
        <f t="shared" si="971"/>
        <v>13</v>
      </c>
    </row>
    <row r="62184" spans="1:3">
      <c r="A62184" t="s">
        <v>18071</v>
      </c>
      <c r="B62184">
        <v>0.95606899999999995</v>
      </c>
      <c r="C62184">
        <f t="shared" si="971"/>
        <v>13</v>
      </c>
    </row>
    <row r="62185" spans="1:3">
      <c r="A62185" t="s">
        <v>18080</v>
      </c>
      <c r="B62185">
        <v>0.31868999999999997</v>
      </c>
      <c r="C62185">
        <f t="shared" si="971"/>
        <v>13</v>
      </c>
    </row>
    <row r="62186" spans="1:3">
      <c r="A62186" t="s">
        <v>18085</v>
      </c>
      <c r="B62186">
        <v>0.95606899999999995</v>
      </c>
      <c r="C62186">
        <f t="shared" si="971"/>
        <v>13</v>
      </c>
    </row>
    <row r="62187" spans="1:3">
      <c r="A62187" t="s">
        <v>18087</v>
      </c>
      <c r="B62187">
        <v>1.2747599999999999</v>
      </c>
      <c r="C62187">
        <f t="shared" si="971"/>
        <v>13</v>
      </c>
    </row>
    <row r="62188" spans="1:3">
      <c r="A62188" t="s">
        <v>18100</v>
      </c>
      <c r="B62188">
        <v>1.2747599999999999</v>
      </c>
      <c r="C62188">
        <f t="shared" si="971"/>
        <v>13</v>
      </c>
    </row>
    <row r="62189" spans="1:3">
      <c r="A62189" t="s">
        <v>18110</v>
      </c>
      <c r="B62189">
        <v>3.5055900000000002</v>
      </c>
      <c r="C62189">
        <f t="shared" si="971"/>
        <v>13</v>
      </c>
    </row>
    <row r="62190" spans="1:3">
      <c r="A62190" t="s">
        <v>18116</v>
      </c>
      <c r="B62190">
        <v>0.31868999999999997</v>
      </c>
      <c r="C62190">
        <f t="shared" si="971"/>
        <v>13</v>
      </c>
    </row>
    <row r="62191" spans="1:3">
      <c r="A62191" t="s">
        <v>18126</v>
      </c>
      <c r="B62191">
        <v>1.59345</v>
      </c>
      <c r="C62191">
        <f t="shared" si="971"/>
        <v>13</v>
      </c>
    </row>
    <row r="62192" spans="1:3">
      <c r="A62192" t="s">
        <v>18141</v>
      </c>
      <c r="B62192">
        <v>0.31868999999999997</v>
      </c>
      <c r="C62192">
        <f t="shared" si="971"/>
        <v>13</v>
      </c>
    </row>
    <row r="62193" spans="1:3">
      <c r="A62193" t="s">
        <v>18142</v>
      </c>
      <c r="B62193">
        <v>0.31868999999999997</v>
      </c>
      <c r="C62193">
        <f t="shared" si="971"/>
        <v>13</v>
      </c>
    </row>
    <row r="62194" spans="1:3">
      <c r="A62194" t="s">
        <v>18162</v>
      </c>
      <c r="B62194">
        <v>0.95606899999999995</v>
      </c>
      <c r="C62194">
        <f t="shared" si="971"/>
        <v>13</v>
      </c>
    </row>
    <row r="62195" spans="1:3">
      <c r="A62195" t="s">
        <v>18176</v>
      </c>
      <c r="B62195">
        <v>0.95606899999999995</v>
      </c>
      <c r="C62195">
        <f t="shared" si="971"/>
        <v>13</v>
      </c>
    </row>
    <row r="62196" spans="1:3">
      <c r="A62196" t="s">
        <v>18185</v>
      </c>
      <c r="B62196">
        <v>2.8682099999999999</v>
      </c>
      <c r="C62196">
        <f t="shared" si="971"/>
        <v>13</v>
      </c>
    </row>
    <row r="62197" spans="1:3">
      <c r="A62197" t="s">
        <v>18191</v>
      </c>
      <c r="B62197">
        <v>0.63737900000000003</v>
      </c>
      <c r="C62197">
        <f t="shared" si="971"/>
        <v>13</v>
      </c>
    </row>
    <row r="62198" spans="1:3">
      <c r="A62198" t="s">
        <v>18198</v>
      </c>
      <c r="B62198">
        <v>0.31868999999999997</v>
      </c>
      <c r="C62198">
        <f t="shared" si="971"/>
        <v>13</v>
      </c>
    </row>
    <row r="62199" spans="1:3">
      <c r="A62199" t="s">
        <v>18199</v>
      </c>
      <c r="B62199">
        <v>0.31868999999999997</v>
      </c>
      <c r="C62199">
        <f t="shared" si="971"/>
        <v>13</v>
      </c>
    </row>
    <row r="62200" spans="1:3">
      <c r="A62200" t="s">
        <v>18200</v>
      </c>
      <c r="B62200">
        <v>0.63737900000000003</v>
      </c>
      <c r="C62200">
        <f t="shared" si="971"/>
        <v>13</v>
      </c>
    </row>
    <row r="62201" spans="1:3">
      <c r="A62201" t="s">
        <v>18204</v>
      </c>
      <c r="B62201">
        <v>0.31868999999999997</v>
      </c>
      <c r="C62201">
        <f t="shared" si="971"/>
        <v>13</v>
      </c>
    </row>
    <row r="62202" spans="1:3">
      <c r="A62202" t="s">
        <v>18217</v>
      </c>
      <c r="B62202">
        <v>0.63737900000000003</v>
      </c>
      <c r="C62202">
        <f t="shared" si="971"/>
        <v>13</v>
      </c>
    </row>
    <row r="62203" spans="1:3">
      <c r="A62203" t="s">
        <v>18225</v>
      </c>
      <c r="B62203">
        <v>0.31868999999999997</v>
      </c>
      <c r="C62203">
        <f t="shared" si="971"/>
        <v>13</v>
      </c>
    </row>
    <row r="62204" spans="1:3">
      <c r="A62204" t="s">
        <v>18227</v>
      </c>
      <c r="B62204">
        <v>3.1869000000000001</v>
      </c>
      <c r="C62204">
        <f t="shared" si="971"/>
        <v>13</v>
      </c>
    </row>
    <row r="62205" spans="1:3">
      <c r="A62205" t="s">
        <v>18238</v>
      </c>
      <c r="B62205">
        <v>0.63737900000000003</v>
      </c>
      <c r="C62205">
        <f t="shared" si="971"/>
        <v>13</v>
      </c>
    </row>
    <row r="62206" spans="1:3">
      <c r="A62206" t="s">
        <v>18244</v>
      </c>
      <c r="B62206">
        <v>1.2747599999999999</v>
      </c>
      <c r="C62206">
        <f t="shared" si="971"/>
        <v>13</v>
      </c>
    </row>
    <row r="62207" spans="1:3">
      <c r="A62207" t="s">
        <v>18266</v>
      </c>
      <c r="B62207">
        <v>1.2747599999999999</v>
      </c>
      <c r="C62207">
        <f t="shared" si="971"/>
        <v>13</v>
      </c>
    </row>
    <row r="62208" spans="1:3">
      <c r="A62208" t="s">
        <v>18270</v>
      </c>
      <c r="B62208">
        <v>0.31868999999999997</v>
      </c>
      <c r="C62208">
        <f t="shared" si="971"/>
        <v>13</v>
      </c>
    </row>
    <row r="62209" spans="1:3">
      <c r="A62209" t="s">
        <v>18275</v>
      </c>
      <c r="B62209">
        <v>0.31868999999999997</v>
      </c>
      <c r="C62209">
        <f t="shared" ref="C62209:C62272" si="972">LEN(A62209)</f>
        <v>13</v>
      </c>
    </row>
    <row r="62210" spans="1:3">
      <c r="A62210" t="s">
        <v>18278</v>
      </c>
      <c r="B62210">
        <v>0.31868999999999997</v>
      </c>
      <c r="C62210">
        <f t="shared" si="972"/>
        <v>13</v>
      </c>
    </row>
    <row r="62211" spans="1:3">
      <c r="A62211" t="s">
        <v>18281</v>
      </c>
      <c r="B62211">
        <v>0.31868999999999997</v>
      </c>
      <c r="C62211">
        <f t="shared" si="972"/>
        <v>13</v>
      </c>
    </row>
    <row r="62212" spans="1:3">
      <c r="A62212" t="s">
        <v>18295</v>
      </c>
      <c r="B62212">
        <v>0.63737900000000003</v>
      </c>
      <c r="C62212">
        <f t="shared" si="972"/>
        <v>13</v>
      </c>
    </row>
    <row r="62213" spans="1:3">
      <c r="A62213" t="s">
        <v>18310</v>
      </c>
      <c r="B62213">
        <v>0.31868999999999997</v>
      </c>
      <c r="C62213">
        <f t="shared" si="972"/>
        <v>13</v>
      </c>
    </row>
    <row r="62214" spans="1:3">
      <c r="A62214" t="s">
        <v>18314</v>
      </c>
      <c r="B62214">
        <v>0.31868999999999997</v>
      </c>
      <c r="C62214">
        <f t="shared" si="972"/>
        <v>13</v>
      </c>
    </row>
    <row r="62215" spans="1:3">
      <c r="A62215" t="s">
        <v>18316</v>
      </c>
      <c r="B62215">
        <v>0.63737900000000003</v>
      </c>
      <c r="C62215">
        <f t="shared" si="972"/>
        <v>13</v>
      </c>
    </row>
    <row r="62216" spans="1:3">
      <c r="A62216" t="s">
        <v>18318</v>
      </c>
      <c r="B62216">
        <v>0.31868999999999997</v>
      </c>
      <c r="C62216">
        <f t="shared" si="972"/>
        <v>13</v>
      </c>
    </row>
    <row r="62217" spans="1:3">
      <c r="A62217" t="s">
        <v>18328</v>
      </c>
      <c r="B62217">
        <v>0.63737900000000003</v>
      </c>
      <c r="C62217">
        <f t="shared" si="972"/>
        <v>13</v>
      </c>
    </row>
    <row r="62218" spans="1:3">
      <c r="A62218" t="s">
        <v>18334</v>
      </c>
      <c r="B62218">
        <v>0.31868999999999997</v>
      </c>
      <c r="C62218">
        <f t="shared" si="972"/>
        <v>13</v>
      </c>
    </row>
    <row r="62219" spans="1:3">
      <c r="A62219" t="s">
        <v>18347</v>
      </c>
      <c r="B62219">
        <v>16.2532</v>
      </c>
      <c r="C62219">
        <f t="shared" si="972"/>
        <v>13</v>
      </c>
    </row>
    <row r="62220" spans="1:3">
      <c r="A62220" t="s">
        <v>18361</v>
      </c>
      <c r="B62220">
        <v>0.63737900000000003</v>
      </c>
      <c r="C62220">
        <f t="shared" si="972"/>
        <v>13</v>
      </c>
    </row>
    <row r="62221" spans="1:3">
      <c r="A62221" t="s">
        <v>18373</v>
      </c>
      <c r="B62221">
        <v>1.59345</v>
      </c>
      <c r="C62221">
        <f t="shared" si="972"/>
        <v>13</v>
      </c>
    </row>
    <row r="62222" spans="1:3">
      <c r="A62222" t="s">
        <v>18379</v>
      </c>
      <c r="B62222">
        <v>0.31868999999999997</v>
      </c>
      <c r="C62222">
        <f t="shared" si="972"/>
        <v>13</v>
      </c>
    </row>
    <row r="62223" spans="1:3">
      <c r="A62223" t="s">
        <v>18405</v>
      </c>
      <c r="B62223">
        <v>0.31868999999999997</v>
      </c>
      <c r="C62223">
        <f t="shared" si="972"/>
        <v>13</v>
      </c>
    </row>
    <row r="62224" spans="1:3">
      <c r="A62224" t="s">
        <v>18446</v>
      </c>
      <c r="B62224">
        <v>0.63737900000000003</v>
      </c>
      <c r="C62224">
        <f t="shared" si="972"/>
        <v>13</v>
      </c>
    </row>
    <row r="62225" spans="1:3">
      <c r="A62225" t="s">
        <v>18455</v>
      </c>
      <c r="B62225">
        <v>0.31868999999999997</v>
      </c>
      <c r="C62225">
        <f t="shared" si="972"/>
        <v>13</v>
      </c>
    </row>
    <row r="62226" spans="1:3">
      <c r="A62226" t="s">
        <v>18478</v>
      </c>
      <c r="B62226">
        <v>0.31868999999999997</v>
      </c>
      <c r="C62226">
        <f t="shared" si="972"/>
        <v>13</v>
      </c>
    </row>
    <row r="62227" spans="1:3">
      <c r="A62227" t="s">
        <v>18480</v>
      </c>
      <c r="B62227">
        <v>0.31868999999999997</v>
      </c>
      <c r="C62227">
        <f t="shared" si="972"/>
        <v>13</v>
      </c>
    </row>
    <row r="62228" spans="1:3">
      <c r="A62228" t="s">
        <v>18505</v>
      </c>
      <c r="B62228">
        <v>0.31868999999999997</v>
      </c>
      <c r="C62228">
        <f t="shared" si="972"/>
        <v>13</v>
      </c>
    </row>
    <row r="62229" spans="1:3">
      <c r="A62229" t="s">
        <v>18512</v>
      </c>
      <c r="B62229">
        <v>0.31868999999999997</v>
      </c>
      <c r="C62229">
        <f t="shared" si="972"/>
        <v>13</v>
      </c>
    </row>
    <row r="62230" spans="1:3">
      <c r="A62230" t="s">
        <v>18522</v>
      </c>
      <c r="B62230">
        <v>0.31868999999999997</v>
      </c>
      <c r="C62230">
        <f t="shared" si="972"/>
        <v>13</v>
      </c>
    </row>
    <row r="62231" spans="1:3">
      <c r="A62231" t="s">
        <v>18528</v>
      </c>
      <c r="B62231">
        <v>0.31868999999999997</v>
      </c>
      <c r="C62231">
        <f t="shared" si="972"/>
        <v>13</v>
      </c>
    </row>
    <row r="62232" spans="1:3">
      <c r="A62232" t="s">
        <v>18530</v>
      </c>
      <c r="B62232">
        <v>0.95606899999999995</v>
      </c>
      <c r="C62232">
        <f t="shared" si="972"/>
        <v>13</v>
      </c>
    </row>
    <row r="62233" spans="1:3">
      <c r="A62233" t="s">
        <v>18533</v>
      </c>
      <c r="B62233">
        <v>0.31868999999999997</v>
      </c>
      <c r="C62233">
        <f t="shared" si="972"/>
        <v>13</v>
      </c>
    </row>
    <row r="62234" spans="1:3">
      <c r="A62234" t="s">
        <v>18534</v>
      </c>
      <c r="B62234">
        <v>4.1429600000000004</v>
      </c>
      <c r="C62234">
        <f t="shared" si="972"/>
        <v>13</v>
      </c>
    </row>
    <row r="62235" spans="1:3">
      <c r="A62235" t="s">
        <v>18542</v>
      </c>
      <c r="B62235">
        <v>0.63737900000000003</v>
      </c>
      <c r="C62235">
        <f t="shared" si="972"/>
        <v>13</v>
      </c>
    </row>
    <row r="62236" spans="1:3">
      <c r="A62236" t="s">
        <v>18556</v>
      </c>
      <c r="B62236">
        <v>0.31868999999999997</v>
      </c>
      <c r="C62236">
        <f t="shared" si="972"/>
        <v>13</v>
      </c>
    </row>
    <row r="62237" spans="1:3">
      <c r="A62237" t="s">
        <v>18565</v>
      </c>
      <c r="B62237">
        <v>9.8793799999999994</v>
      </c>
      <c r="C62237">
        <f t="shared" si="972"/>
        <v>13</v>
      </c>
    </row>
    <row r="62238" spans="1:3">
      <c r="A62238" t="s">
        <v>18589</v>
      </c>
      <c r="B62238">
        <v>0.31868999999999997</v>
      </c>
      <c r="C62238">
        <f t="shared" si="972"/>
        <v>13</v>
      </c>
    </row>
    <row r="62239" spans="1:3">
      <c r="A62239" t="s">
        <v>18591</v>
      </c>
      <c r="B62239">
        <v>0.31868999999999997</v>
      </c>
      <c r="C62239">
        <f t="shared" si="972"/>
        <v>13</v>
      </c>
    </row>
    <row r="62240" spans="1:3">
      <c r="A62240" t="s">
        <v>18592</v>
      </c>
      <c r="B62240">
        <v>0.31868999999999997</v>
      </c>
      <c r="C62240">
        <f t="shared" si="972"/>
        <v>13</v>
      </c>
    </row>
    <row r="62241" spans="1:3">
      <c r="A62241" t="s">
        <v>18606</v>
      </c>
      <c r="B62241">
        <v>0.31868999999999997</v>
      </c>
      <c r="C62241">
        <f t="shared" si="972"/>
        <v>13</v>
      </c>
    </row>
    <row r="62242" spans="1:3">
      <c r="A62242" t="s">
        <v>18639</v>
      </c>
      <c r="B62242">
        <v>0.31868999999999997</v>
      </c>
      <c r="C62242">
        <f t="shared" si="972"/>
        <v>13</v>
      </c>
    </row>
    <row r="62243" spans="1:3">
      <c r="A62243" t="s">
        <v>18648</v>
      </c>
      <c r="B62243">
        <v>0.63737900000000003</v>
      </c>
      <c r="C62243">
        <f t="shared" si="972"/>
        <v>13</v>
      </c>
    </row>
    <row r="62244" spans="1:3">
      <c r="A62244" t="s">
        <v>18655</v>
      </c>
      <c r="B62244">
        <v>0.31868999999999997</v>
      </c>
      <c r="C62244">
        <f t="shared" si="972"/>
        <v>13</v>
      </c>
    </row>
    <row r="62245" spans="1:3">
      <c r="A62245" t="s">
        <v>18656</v>
      </c>
      <c r="B62245">
        <v>0.31868999999999997</v>
      </c>
      <c r="C62245">
        <f t="shared" si="972"/>
        <v>13</v>
      </c>
    </row>
    <row r="62246" spans="1:3">
      <c r="A62246" t="s">
        <v>18657</v>
      </c>
      <c r="B62246">
        <v>0.31868999999999997</v>
      </c>
      <c r="C62246">
        <f t="shared" si="972"/>
        <v>13</v>
      </c>
    </row>
    <row r="62247" spans="1:3">
      <c r="A62247" t="s">
        <v>18658</v>
      </c>
      <c r="B62247">
        <v>0.31868999999999997</v>
      </c>
      <c r="C62247">
        <f t="shared" si="972"/>
        <v>13</v>
      </c>
    </row>
    <row r="62248" spans="1:3">
      <c r="A62248" t="s">
        <v>18665</v>
      </c>
      <c r="B62248">
        <v>0.31868999999999997</v>
      </c>
      <c r="C62248">
        <f t="shared" si="972"/>
        <v>13</v>
      </c>
    </row>
    <row r="62249" spans="1:3">
      <c r="A62249" t="s">
        <v>18666</v>
      </c>
      <c r="B62249">
        <v>0.31868999999999997</v>
      </c>
      <c r="C62249">
        <f t="shared" si="972"/>
        <v>13</v>
      </c>
    </row>
    <row r="62250" spans="1:3">
      <c r="A62250" t="s">
        <v>18670</v>
      </c>
      <c r="B62250">
        <v>0.31868999999999997</v>
      </c>
      <c r="C62250">
        <f t="shared" si="972"/>
        <v>13</v>
      </c>
    </row>
    <row r="62251" spans="1:3">
      <c r="A62251" t="s">
        <v>18675</v>
      </c>
      <c r="B62251">
        <v>0.31868999999999997</v>
      </c>
      <c r="C62251">
        <f t="shared" si="972"/>
        <v>13</v>
      </c>
    </row>
    <row r="62252" spans="1:3">
      <c r="A62252" t="s">
        <v>18696</v>
      </c>
      <c r="B62252">
        <v>0.31868999999999997</v>
      </c>
      <c r="C62252">
        <f t="shared" si="972"/>
        <v>13</v>
      </c>
    </row>
    <row r="62253" spans="1:3">
      <c r="A62253" t="s">
        <v>18706</v>
      </c>
      <c r="B62253">
        <v>4.7803399999999998</v>
      </c>
      <c r="C62253">
        <f t="shared" si="972"/>
        <v>13</v>
      </c>
    </row>
    <row r="62254" spans="1:3">
      <c r="A62254" t="s">
        <v>18725</v>
      </c>
      <c r="B62254">
        <v>12.110200000000001</v>
      </c>
      <c r="C62254">
        <f t="shared" si="972"/>
        <v>13</v>
      </c>
    </row>
    <row r="62255" spans="1:3">
      <c r="A62255" t="s">
        <v>18728</v>
      </c>
      <c r="B62255">
        <v>0.31868999999999997</v>
      </c>
      <c r="C62255">
        <f t="shared" si="972"/>
        <v>13</v>
      </c>
    </row>
    <row r="62256" spans="1:3">
      <c r="A62256" t="s">
        <v>18729</v>
      </c>
      <c r="B62256">
        <v>0.31868999999999997</v>
      </c>
      <c r="C62256">
        <f t="shared" si="972"/>
        <v>13</v>
      </c>
    </row>
    <row r="62257" spans="1:3">
      <c r="A62257" t="s">
        <v>18732</v>
      </c>
      <c r="B62257">
        <v>0.31868999999999997</v>
      </c>
      <c r="C62257">
        <f t="shared" si="972"/>
        <v>13</v>
      </c>
    </row>
    <row r="62258" spans="1:3">
      <c r="A62258" t="s">
        <v>18733</v>
      </c>
      <c r="B62258">
        <v>0.31868999999999997</v>
      </c>
      <c r="C62258">
        <f t="shared" si="972"/>
        <v>13</v>
      </c>
    </row>
    <row r="62259" spans="1:3">
      <c r="A62259" t="s">
        <v>18734</v>
      </c>
      <c r="B62259">
        <v>0.31868999999999997</v>
      </c>
      <c r="C62259">
        <f t="shared" si="972"/>
        <v>13</v>
      </c>
    </row>
    <row r="62260" spans="1:3">
      <c r="A62260" t="s">
        <v>18772</v>
      </c>
      <c r="B62260">
        <v>0.31868999999999997</v>
      </c>
      <c r="C62260">
        <f t="shared" si="972"/>
        <v>13</v>
      </c>
    </row>
    <row r="62261" spans="1:3">
      <c r="A62261" t="s">
        <v>18775</v>
      </c>
      <c r="B62261">
        <v>0.31868999999999997</v>
      </c>
      <c r="C62261">
        <f t="shared" si="972"/>
        <v>13</v>
      </c>
    </row>
    <row r="62262" spans="1:3">
      <c r="A62262" t="s">
        <v>18777</v>
      </c>
      <c r="B62262">
        <v>0.31868999999999997</v>
      </c>
      <c r="C62262">
        <f t="shared" si="972"/>
        <v>13</v>
      </c>
    </row>
    <row r="62263" spans="1:3">
      <c r="A62263" t="s">
        <v>18779</v>
      </c>
      <c r="B62263">
        <v>0.31868999999999997</v>
      </c>
      <c r="C62263">
        <f t="shared" si="972"/>
        <v>13</v>
      </c>
    </row>
    <row r="62264" spans="1:3">
      <c r="A62264" t="s">
        <v>18793</v>
      </c>
      <c r="B62264">
        <v>1.91214</v>
      </c>
      <c r="C62264">
        <f t="shared" si="972"/>
        <v>13</v>
      </c>
    </row>
    <row r="62265" spans="1:3">
      <c r="A62265" t="s">
        <v>18795</v>
      </c>
      <c r="B62265">
        <v>0.31868999999999997</v>
      </c>
      <c r="C62265">
        <f t="shared" si="972"/>
        <v>13</v>
      </c>
    </row>
    <row r="62266" spans="1:3">
      <c r="A62266" t="s">
        <v>18831</v>
      </c>
      <c r="B62266">
        <v>0.31868999999999997</v>
      </c>
      <c r="C62266">
        <f t="shared" si="972"/>
        <v>13</v>
      </c>
    </row>
    <row r="62267" spans="1:3">
      <c r="A62267" t="s">
        <v>18837</v>
      </c>
      <c r="B62267">
        <v>0.31868999999999997</v>
      </c>
      <c r="C62267">
        <f t="shared" si="972"/>
        <v>13</v>
      </c>
    </row>
    <row r="62268" spans="1:3">
      <c r="A62268" t="s">
        <v>18847</v>
      </c>
      <c r="B62268">
        <v>0.31868999999999997</v>
      </c>
      <c r="C62268">
        <f t="shared" si="972"/>
        <v>13</v>
      </c>
    </row>
    <row r="62269" spans="1:3">
      <c r="A62269" t="s">
        <v>18854</v>
      </c>
      <c r="B62269">
        <v>0.95606899999999995</v>
      </c>
      <c r="C62269">
        <f t="shared" si="972"/>
        <v>13</v>
      </c>
    </row>
    <row r="62270" spans="1:3">
      <c r="A62270" t="s">
        <v>18862</v>
      </c>
      <c r="B62270">
        <v>2.2308300000000001</v>
      </c>
      <c r="C62270">
        <f t="shared" si="972"/>
        <v>13</v>
      </c>
    </row>
    <row r="62271" spans="1:3">
      <c r="A62271" t="s">
        <v>18865</v>
      </c>
      <c r="B62271">
        <v>0.63737900000000003</v>
      </c>
      <c r="C62271">
        <f t="shared" si="972"/>
        <v>13</v>
      </c>
    </row>
    <row r="62272" spans="1:3">
      <c r="A62272" t="s">
        <v>18893</v>
      </c>
      <c r="B62272">
        <v>1.2747599999999999</v>
      </c>
      <c r="C62272">
        <f t="shared" si="972"/>
        <v>13</v>
      </c>
    </row>
    <row r="62273" spans="1:3">
      <c r="A62273" t="s">
        <v>18896</v>
      </c>
      <c r="B62273">
        <v>0.31868999999999997</v>
      </c>
      <c r="C62273">
        <f t="shared" ref="C62273:C62336" si="973">LEN(A62273)</f>
        <v>13</v>
      </c>
    </row>
    <row r="62274" spans="1:3">
      <c r="A62274" t="s">
        <v>18922</v>
      </c>
      <c r="B62274">
        <v>0.63737900000000003</v>
      </c>
      <c r="C62274">
        <f t="shared" si="973"/>
        <v>13</v>
      </c>
    </row>
    <row r="62275" spans="1:3">
      <c r="A62275" t="s">
        <v>18954</v>
      </c>
      <c r="B62275">
        <v>0.31868999999999997</v>
      </c>
      <c r="C62275">
        <f t="shared" si="973"/>
        <v>13</v>
      </c>
    </row>
    <row r="62276" spans="1:3">
      <c r="A62276" t="s">
        <v>18958</v>
      </c>
      <c r="B62276">
        <v>0.31868999999999997</v>
      </c>
      <c r="C62276">
        <f t="shared" si="973"/>
        <v>13</v>
      </c>
    </row>
    <row r="62277" spans="1:3">
      <c r="A62277" t="s">
        <v>18959</v>
      </c>
      <c r="B62277">
        <v>1.2747599999999999</v>
      </c>
      <c r="C62277">
        <f t="shared" si="973"/>
        <v>13</v>
      </c>
    </row>
    <row r="62278" spans="1:3">
      <c r="A62278" t="s">
        <v>18978</v>
      </c>
      <c r="B62278">
        <v>0.31868999999999997</v>
      </c>
      <c r="C62278">
        <f t="shared" si="973"/>
        <v>13</v>
      </c>
    </row>
    <row r="62279" spans="1:3">
      <c r="A62279" t="s">
        <v>19013</v>
      </c>
      <c r="B62279">
        <v>1.59345</v>
      </c>
      <c r="C62279">
        <f t="shared" si="973"/>
        <v>13</v>
      </c>
    </row>
    <row r="62280" spans="1:3">
      <c r="A62280" t="s">
        <v>19020</v>
      </c>
      <c r="B62280">
        <v>0.31868999999999997</v>
      </c>
      <c r="C62280">
        <f t="shared" si="973"/>
        <v>13</v>
      </c>
    </row>
    <row r="62281" spans="1:3">
      <c r="A62281" t="s">
        <v>19021</v>
      </c>
      <c r="B62281">
        <v>0.31868999999999997</v>
      </c>
      <c r="C62281">
        <f t="shared" si="973"/>
        <v>13</v>
      </c>
    </row>
    <row r="62282" spans="1:3">
      <c r="A62282" t="s">
        <v>19024</v>
      </c>
      <c r="B62282">
        <v>0.31868999999999997</v>
      </c>
      <c r="C62282">
        <f t="shared" si="973"/>
        <v>13</v>
      </c>
    </row>
    <row r="62283" spans="1:3">
      <c r="A62283" t="s">
        <v>19026</v>
      </c>
      <c r="B62283">
        <v>0.31868999999999997</v>
      </c>
      <c r="C62283">
        <f t="shared" si="973"/>
        <v>13</v>
      </c>
    </row>
    <row r="62284" spans="1:3">
      <c r="A62284" t="s">
        <v>19036</v>
      </c>
      <c r="B62284">
        <v>0.31868999999999997</v>
      </c>
      <c r="C62284">
        <f t="shared" si="973"/>
        <v>13</v>
      </c>
    </row>
    <row r="62285" spans="1:3">
      <c r="A62285" t="s">
        <v>19038</v>
      </c>
      <c r="B62285">
        <v>0.63737900000000003</v>
      </c>
      <c r="C62285">
        <f t="shared" si="973"/>
        <v>13</v>
      </c>
    </row>
    <row r="62286" spans="1:3">
      <c r="A62286" t="s">
        <v>19044</v>
      </c>
      <c r="B62286">
        <v>1.59345</v>
      </c>
      <c r="C62286">
        <f t="shared" si="973"/>
        <v>13</v>
      </c>
    </row>
    <row r="62287" spans="1:3">
      <c r="A62287" t="s">
        <v>19071</v>
      </c>
      <c r="B62287">
        <v>0.31868999999999997</v>
      </c>
      <c r="C62287">
        <f t="shared" si="973"/>
        <v>13</v>
      </c>
    </row>
    <row r="62288" spans="1:3">
      <c r="A62288" t="s">
        <v>19074</v>
      </c>
      <c r="B62288">
        <v>0.31868999999999997</v>
      </c>
      <c r="C62288">
        <f t="shared" si="973"/>
        <v>13</v>
      </c>
    </row>
    <row r="62289" spans="1:3">
      <c r="A62289" t="s">
        <v>19079</v>
      </c>
      <c r="B62289">
        <v>0.31868999999999997</v>
      </c>
      <c r="C62289">
        <f t="shared" si="973"/>
        <v>13</v>
      </c>
    </row>
    <row r="62290" spans="1:3">
      <c r="A62290" t="s">
        <v>19087</v>
      </c>
      <c r="B62290">
        <v>0.31868999999999997</v>
      </c>
      <c r="C62290">
        <f t="shared" si="973"/>
        <v>13</v>
      </c>
    </row>
    <row r="62291" spans="1:3">
      <c r="A62291" t="s">
        <v>19090</v>
      </c>
      <c r="B62291">
        <v>20.396100000000001</v>
      </c>
      <c r="C62291">
        <f t="shared" si="973"/>
        <v>13</v>
      </c>
    </row>
    <row r="62292" spans="1:3">
      <c r="A62292" t="s">
        <v>19092</v>
      </c>
      <c r="B62292">
        <v>0.31868999999999997</v>
      </c>
      <c r="C62292">
        <f t="shared" si="973"/>
        <v>13</v>
      </c>
    </row>
    <row r="62293" spans="1:3">
      <c r="A62293" t="s">
        <v>19098</v>
      </c>
      <c r="B62293">
        <v>1.2747599999999999</v>
      </c>
      <c r="C62293">
        <f t="shared" si="973"/>
        <v>13</v>
      </c>
    </row>
    <row r="62294" spans="1:3">
      <c r="A62294" t="s">
        <v>19104</v>
      </c>
      <c r="B62294">
        <v>0.31868999999999997</v>
      </c>
      <c r="C62294">
        <f t="shared" si="973"/>
        <v>13</v>
      </c>
    </row>
    <row r="62295" spans="1:3">
      <c r="A62295" t="s">
        <v>19132</v>
      </c>
      <c r="B62295">
        <v>0.31868999999999997</v>
      </c>
      <c r="C62295">
        <f t="shared" si="973"/>
        <v>13</v>
      </c>
    </row>
    <row r="62296" spans="1:3">
      <c r="A62296" t="s">
        <v>19147</v>
      </c>
      <c r="B62296">
        <v>0.31868999999999997</v>
      </c>
      <c r="C62296">
        <f t="shared" si="973"/>
        <v>13</v>
      </c>
    </row>
    <row r="62297" spans="1:3">
      <c r="A62297" t="s">
        <v>19151</v>
      </c>
      <c r="B62297">
        <v>0.31868999999999997</v>
      </c>
      <c r="C62297">
        <f t="shared" si="973"/>
        <v>13</v>
      </c>
    </row>
    <row r="62298" spans="1:3">
      <c r="A62298" t="s">
        <v>19159</v>
      </c>
      <c r="B62298">
        <v>0.31868999999999997</v>
      </c>
      <c r="C62298">
        <f t="shared" si="973"/>
        <v>13</v>
      </c>
    </row>
    <row r="62299" spans="1:3">
      <c r="A62299" t="s">
        <v>19171</v>
      </c>
      <c r="B62299">
        <v>4.4616499999999997</v>
      </c>
      <c r="C62299">
        <f t="shared" si="973"/>
        <v>13</v>
      </c>
    </row>
    <row r="62300" spans="1:3">
      <c r="A62300" t="s">
        <v>19183</v>
      </c>
      <c r="B62300">
        <v>0.31868999999999997</v>
      </c>
      <c r="C62300">
        <f t="shared" si="973"/>
        <v>13</v>
      </c>
    </row>
    <row r="62301" spans="1:3">
      <c r="A62301" t="s">
        <v>19215</v>
      </c>
      <c r="B62301">
        <v>0.63737900000000003</v>
      </c>
      <c r="C62301">
        <f t="shared" si="973"/>
        <v>13</v>
      </c>
    </row>
    <row r="62302" spans="1:3">
      <c r="A62302" t="s">
        <v>19216</v>
      </c>
      <c r="B62302">
        <v>1.59345</v>
      </c>
      <c r="C62302">
        <f t="shared" si="973"/>
        <v>13</v>
      </c>
    </row>
    <row r="62303" spans="1:3">
      <c r="A62303" t="s">
        <v>19223</v>
      </c>
      <c r="B62303">
        <v>0.95606899999999995</v>
      </c>
      <c r="C62303">
        <f t="shared" si="973"/>
        <v>13</v>
      </c>
    </row>
    <row r="62304" spans="1:3">
      <c r="A62304" t="s">
        <v>19226</v>
      </c>
      <c r="B62304">
        <v>0.31868999999999997</v>
      </c>
      <c r="C62304">
        <f t="shared" si="973"/>
        <v>13</v>
      </c>
    </row>
    <row r="62305" spans="1:3">
      <c r="A62305" t="s">
        <v>19233</v>
      </c>
      <c r="B62305">
        <v>0.31868999999999997</v>
      </c>
      <c r="C62305">
        <f t="shared" si="973"/>
        <v>13</v>
      </c>
    </row>
    <row r="62306" spans="1:3">
      <c r="A62306" t="s">
        <v>19249</v>
      </c>
      <c r="B62306">
        <v>0.31868999999999997</v>
      </c>
      <c r="C62306">
        <f t="shared" si="973"/>
        <v>13</v>
      </c>
    </row>
    <row r="62307" spans="1:3">
      <c r="A62307" t="s">
        <v>19267</v>
      </c>
      <c r="B62307">
        <v>3.5055900000000002</v>
      </c>
      <c r="C62307">
        <f t="shared" si="973"/>
        <v>13</v>
      </c>
    </row>
    <row r="62308" spans="1:3">
      <c r="A62308" t="s">
        <v>19285</v>
      </c>
      <c r="B62308">
        <v>0.31868999999999997</v>
      </c>
      <c r="C62308">
        <f t="shared" si="973"/>
        <v>13</v>
      </c>
    </row>
    <row r="62309" spans="1:3">
      <c r="A62309" t="s">
        <v>19286</v>
      </c>
      <c r="B62309">
        <v>0.31868999999999997</v>
      </c>
      <c r="C62309">
        <f t="shared" si="973"/>
        <v>13</v>
      </c>
    </row>
    <row r="62310" spans="1:3">
      <c r="A62310" t="s">
        <v>19299</v>
      </c>
      <c r="B62310">
        <v>0.31868999999999997</v>
      </c>
      <c r="C62310">
        <f t="shared" si="973"/>
        <v>13</v>
      </c>
    </row>
    <row r="62311" spans="1:3">
      <c r="A62311" t="s">
        <v>19305</v>
      </c>
      <c r="B62311">
        <v>0.31868999999999997</v>
      </c>
      <c r="C62311">
        <f t="shared" si="973"/>
        <v>13</v>
      </c>
    </row>
    <row r="62312" spans="1:3">
      <c r="A62312" t="s">
        <v>19309</v>
      </c>
      <c r="B62312">
        <v>0.31868999999999997</v>
      </c>
      <c r="C62312">
        <f t="shared" si="973"/>
        <v>13</v>
      </c>
    </row>
    <row r="62313" spans="1:3">
      <c r="A62313" t="s">
        <v>19316</v>
      </c>
      <c r="B62313">
        <v>10.1981</v>
      </c>
      <c r="C62313">
        <f t="shared" si="973"/>
        <v>13</v>
      </c>
    </row>
    <row r="62314" spans="1:3">
      <c r="A62314" t="s">
        <v>19328</v>
      </c>
      <c r="B62314">
        <v>0.63737900000000003</v>
      </c>
      <c r="C62314">
        <f t="shared" si="973"/>
        <v>13</v>
      </c>
    </row>
    <row r="62315" spans="1:3">
      <c r="A62315" t="s">
        <v>19329</v>
      </c>
      <c r="B62315">
        <v>0.31868999999999997</v>
      </c>
      <c r="C62315">
        <f t="shared" si="973"/>
        <v>13</v>
      </c>
    </row>
    <row r="62316" spans="1:3">
      <c r="A62316" t="s">
        <v>19330</v>
      </c>
      <c r="B62316">
        <v>0.31868999999999997</v>
      </c>
      <c r="C62316">
        <f t="shared" si="973"/>
        <v>13</v>
      </c>
    </row>
    <row r="62317" spans="1:3">
      <c r="A62317" t="s">
        <v>19345</v>
      </c>
      <c r="B62317">
        <v>0.31868999999999997</v>
      </c>
      <c r="C62317">
        <f t="shared" si="973"/>
        <v>13</v>
      </c>
    </row>
    <row r="62318" spans="1:3">
      <c r="A62318" t="s">
        <v>19353</v>
      </c>
      <c r="B62318">
        <v>25.495200000000001</v>
      </c>
      <c r="C62318">
        <f t="shared" si="973"/>
        <v>13</v>
      </c>
    </row>
    <row r="62319" spans="1:3">
      <c r="A62319" t="s">
        <v>19360</v>
      </c>
      <c r="B62319">
        <v>0.31868999999999997</v>
      </c>
      <c r="C62319">
        <f t="shared" si="973"/>
        <v>13</v>
      </c>
    </row>
    <row r="62320" spans="1:3">
      <c r="A62320" t="s">
        <v>19452</v>
      </c>
      <c r="B62320">
        <v>0.31868999999999997</v>
      </c>
      <c r="C62320">
        <f t="shared" si="973"/>
        <v>13</v>
      </c>
    </row>
    <row r="62321" spans="1:3">
      <c r="A62321" t="s">
        <v>19462</v>
      </c>
      <c r="B62321">
        <v>0.63737900000000003</v>
      </c>
      <c r="C62321">
        <f t="shared" si="973"/>
        <v>13</v>
      </c>
    </row>
    <row r="62322" spans="1:3">
      <c r="A62322" t="s">
        <v>19466</v>
      </c>
      <c r="B62322">
        <v>0.31868999999999997</v>
      </c>
      <c r="C62322">
        <f t="shared" si="973"/>
        <v>13</v>
      </c>
    </row>
    <row r="62323" spans="1:3">
      <c r="A62323" t="s">
        <v>19467</v>
      </c>
      <c r="B62323">
        <v>0.31868999999999997</v>
      </c>
      <c r="C62323">
        <f t="shared" si="973"/>
        <v>13</v>
      </c>
    </row>
    <row r="62324" spans="1:3">
      <c r="A62324" t="s">
        <v>19501</v>
      </c>
      <c r="B62324">
        <v>0.31868999999999997</v>
      </c>
      <c r="C62324">
        <f t="shared" si="973"/>
        <v>13</v>
      </c>
    </row>
    <row r="62325" spans="1:3">
      <c r="A62325" t="s">
        <v>19524</v>
      </c>
      <c r="B62325">
        <v>0.63737900000000003</v>
      </c>
      <c r="C62325">
        <f t="shared" si="973"/>
        <v>13</v>
      </c>
    </row>
    <row r="62326" spans="1:3">
      <c r="A62326" t="s">
        <v>19546</v>
      </c>
      <c r="B62326">
        <v>0.31868999999999997</v>
      </c>
      <c r="C62326">
        <f t="shared" si="973"/>
        <v>13</v>
      </c>
    </row>
    <row r="62327" spans="1:3">
      <c r="A62327" t="s">
        <v>19565</v>
      </c>
      <c r="B62327">
        <v>1.91214</v>
      </c>
      <c r="C62327">
        <f t="shared" si="973"/>
        <v>13</v>
      </c>
    </row>
    <row r="62328" spans="1:3">
      <c r="A62328" t="s">
        <v>19568</v>
      </c>
      <c r="B62328">
        <v>0.95606899999999995</v>
      </c>
      <c r="C62328">
        <f t="shared" si="973"/>
        <v>13</v>
      </c>
    </row>
    <row r="62329" spans="1:3">
      <c r="A62329" t="s">
        <v>19578</v>
      </c>
      <c r="B62329">
        <v>2.8682099999999999</v>
      </c>
      <c r="C62329">
        <f t="shared" si="973"/>
        <v>13</v>
      </c>
    </row>
    <row r="62330" spans="1:3">
      <c r="A62330" t="s">
        <v>19581</v>
      </c>
      <c r="B62330">
        <v>0.31868999999999997</v>
      </c>
      <c r="C62330">
        <f t="shared" si="973"/>
        <v>13</v>
      </c>
    </row>
    <row r="62331" spans="1:3">
      <c r="A62331" t="s">
        <v>19607</v>
      </c>
      <c r="B62331">
        <v>0.31868999999999997</v>
      </c>
      <c r="C62331">
        <f t="shared" si="973"/>
        <v>13</v>
      </c>
    </row>
    <row r="62332" spans="1:3">
      <c r="A62332" t="s">
        <v>19610</v>
      </c>
      <c r="B62332">
        <v>1.2747599999999999</v>
      </c>
      <c r="C62332">
        <f t="shared" si="973"/>
        <v>13</v>
      </c>
    </row>
    <row r="62333" spans="1:3">
      <c r="A62333" t="s">
        <v>19611</v>
      </c>
      <c r="B62333">
        <v>0.95606899999999995</v>
      </c>
      <c r="C62333">
        <f t="shared" si="973"/>
        <v>13</v>
      </c>
    </row>
    <row r="62334" spans="1:3">
      <c r="A62334" t="s">
        <v>19638</v>
      </c>
      <c r="B62334">
        <v>0.31868999999999997</v>
      </c>
      <c r="C62334">
        <f t="shared" si="973"/>
        <v>13</v>
      </c>
    </row>
    <row r="62335" spans="1:3">
      <c r="A62335" t="s">
        <v>19670</v>
      </c>
      <c r="B62335">
        <v>0.95606899999999995</v>
      </c>
      <c r="C62335">
        <f t="shared" si="973"/>
        <v>13</v>
      </c>
    </row>
    <row r="62336" spans="1:3">
      <c r="A62336" t="s">
        <v>19674</v>
      </c>
      <c r="B62336">
        <v>0.31868999999999997</v>
      </c>
      <c r="C62336">
        <f t="shared" si="973"/>
        <v>13</v>
      </c>
    </row>
    <row r="62337" spans="1:3">
      <c r="A62337" t="s">
        <v>19731</v>
      </c>
      <c r="B62337">
        <v>0.63737900000000003</v>
      </c>
      <c r="C62337">
        <f t="shared" ref="C62337:C62400" si="974">LEN(A62337)</f>
        <v>13</v>
      </c>
    </row>
    <row r="62338" spans="1:3">
      <c r="A62338" t="s">
        <v>19737</v>
      </c>
      <c r="B62338">
        <v>0.31868999999999997</v>
      </c>
      <c r="C62338">
        <f t="shared" si="974"/>
        <v>13</v>
      </c>
    </row>
    <row r="62339" spans="1:3">
      <c r="A62339" t="s">
        <v>19747</v>
      </c>
      <c r="B62339">
        <v>0.31868999999999997</v>
      </c>
      <c r="C62339">
        <f t="shared" si="974"/>
        <v>13</v>
      </c>
    </row>
    <row r="62340" spans="1:3">
      <c r="A62340" t="s">
        <v>19758</v>
      </c>
      <c r="B62340">
        <v>0.31868999999999997</v>
      </c>
      <c r="C62340">
        <f t="shared" si="974"/>
        <v>13</v>
      </c>
    </row>
    <row r="62341" spans="1:3">
      <c r="A62341" t="s">
        <v>19760</v>
      </c>
      <c r="B62341">
        <v>0.63737900000000003</v>
      </c>
      <c r="C62341">
        <f t="shared" si="974"/>
        <v>13</v>
      </c>
    </row>
    <row r="62342" spans="1:3">
      <c r="A62342" t="s">
        <v>19764</v>
      </c>
      <c r="B62342">
        <v>0.31868999999999997</v>
      </c>
      <c r="C62342">
        <f t="shared" si="974"/>
        <v>13</v>
      </c>
    </row>
    <row r="62343" spans="1:3">
      <c r="A62343" t="s">
        <v>19815</v>
      </c>
      <c r="B62343">
        <v>0.31868999999999997</v>
      </c>
      <c r="C62343">
        <f t="shared" si="974"/>
        <v>13</v>
      </c>
    </row>
    <row r="62344" spans="1:3">
      <c r="A62344" t="s">
        <v>19847</v>
      </c>
      <c r="B62344">
        <v>0.31868999999999997</v>
      </c>
      <c r="C62344">
        <f t="shared" si="974"/>
        <v>13</v>
      </c>
    </row>
    <row r="62345" spans="1:3">
      <c r="A62345" t="s">
        <v>19897</v>
      </c>
      <c r="B62345">
        <v>0.31868999999999997</v>
      </c>
      <c r="C62345">
        <f t="shared" si="974"/>
        <v>13</v>
      </c>
    </row>
    <row r="62346" spans="1:3">
      <c r="A62346" t="s">
        <v>19928</v>
      </c>
      <c r="B62346">
        <v>2.5495199999999998</v>
      </c>
      <c r="C62346">
        <f t="shared" si="974"/>
        <v>13</v>
      </c>
    </row>
    <row r="62347" spans="1:3">
      <c r="A62347" t="s">
        <v>19992</v>
      </c>
      <c r="B62347">
        <v>3.5055900000000002</v>
      </c>
      <c r="C62347">
        <f t="shared" si="974"/>
        <v>13</v>
      </c>
    </row>
    <row r="62348" spans="1:3">
      <c r="A62348" t="s">
        <v>19993</v>
      </c>
      <c r="B62348">
        <v>0.31868999999999997</v>
      </c>
      <c r="C62348">
        <f t="shared" si="974"/>
        <v>13</v>
      </c>
    </row>
    <row r="62349" spans="1:3">
      <c r="A62349" t="s">
        <v>20004</v>
      </c>
      <c r="B62349">
        <v>0.31868999999999997</v>
      </c>
      <c r="C62349">
        <f t="shared" si="974"/>
        <v>13</v>
      </c>
    </row>
    <row r="62350" spans="1:3">
      <c r="A62350" t="s">
        <v>20014</v>
      </c>
      <c r="B62350">
        <v>0.31868999999999997</v>
      </c>
      <c r="C62350">
        <f t="shared" si="974"/>
        <v>13</v>
      </c>
    </row>
    <row r="62351" spans="1:3">
      <c r="A62351" t="s">
        <v>20017</v>
      </c>
      <c r="B62351">
        <v>0.63737900000000003</v>
      </c>
      <c r="C62351">
        <f t="shared" si="974"/>
        <v>13</v>
      </c>
    </row>
    <row r="62352" spans="1:3">
      <c r="A62352" t="s">
        <v>20026</v>
      </c>
      <c r="B62352">
        <v>1.2747599999999999</v>
      </c>
      <c r="C62352">
        <f t="shared" si="974"/>
        <v>13</v>
      </c>
    </row>
    <row r="62353" spans="1:3">
      <c r="A62353" t="s">
        <v>20027</v>
      </c>
      <c r="B62353">
        <v>0.31868999999999997</v>
      </c>
      <c r="C62353">
        <f t="shared" si="974"/>
        <v>13</v>
      </c>
    </row>
    <row r="62354" spans="1:3">
      <c r="A62354" t="s">
        <v>20030</v>
      </c>
      <c r="B62354">
        <v>0.63737900000000003</v>
      </c>
      <c r="C62354">
        <f t="shared" si="974"/>
        <v>13</v>
      </c>
    </row>
    <row r="62355" spans="1:3">
      <c r="A62355" t="s">
        <v>20036</v>
      </c>
      <c r="B62355">
        <v>0.31868999999999997</v>
      </c>
      <c r="C62355">
        <f t="shared" si="974"/>
        <v>13</v>
      </c>
    </row>
    <row r="62356" spans="1:3">
      <c r="A62356" t="s">
        <v>20038</v>
      </c>
      <c r="B62356">
        <v>1.2747599999999999</v>
      </c>
      <c r="C62356">
        <f t="shared" si="974"/>
        <v>13</v>
      </c>
    </row>
    <row r="62357" spans="1:3">
      <c r="A62357" t="s">
        <v>20065</v>
      </c>
      <c r="B62357">
        <v>0.31868999999999997</v>
      </c>
      <c r="C62357">
        <f t="shared" si="974"/>
        <v>13</v>
      </c>
    </row>
    <row r="62358" spans="1:3">
      <c r="A62358" t="s">
        <v>20084</v>
      </c>
      <c r="B62358">
        <v>0.95606899999999995</v>
      </c>
      <c r="C62358">
        <f t="shared" si="974"/>
        <v>13</v>
      </c>
    </row>
    <row r="62359" spans="1:3">
      <c r="A62359" t="s">
        <v>20085</v>
      </c>
      <c r="B62359">
        <v>0.95606899999999995</v>
      </c>
      <c r="C62359">
        <f t="shared" si="974"/>
        <v>13</v>
      </c>
    </row>
    <row r="62360" spans="1:3">
      <c r="A62360" t="s">
        <v>20086</v>
      </c>
      <c r="B62360">
        <v>0.31868999999999997</v>
      </c>
      <c r="C62360">
        <f t="shared" si="974"/>
        <v>13</v>
      </c>
    </row>
    <row r="62361" spans="1:3">
      <c r="A62361" t="s">
        <v>20093</v>
      </c>
      <c r="B62361">
        <v>0.95606899999999995</v>
      </c>
      <c r="C62361">
        <f t="shared" si="974"/>
        <v>13</v>
      </c>
    </row>
    <row r="62362" spans="1:3">
      <c r="A62362" t="s">
        <v>20094</v>
      </c>
      <c r="B62362">
        <v>0.63737900000000003</v>
      </c>
      <c r="C62362">
        <f t="shared" si="974"/>
        <v>13</v>
      </c>
    </row>
    <row r="62363" spans="1:3">
      <c r="A62363" t="s">
        <v>20109</v>
      </c>
      <c r="B62363">
        <v>0.31868999999999997</v>
      </c>
      <c r="C62363">
        <f t="shared" si="974"/>
        <v>13</v>
      </c>
    </row>
    <row r="62364" spans="1:3">
      <c r="A62364" t="s">
        <v>20149</v>
      </c>
      <c r="B62364">
        <v>0.31868999999999997</v>
      </c>
      <c r="C62364">
        <f t="shared" si="974"/>
        <v>13</v>
      </c>
    </row>
    <row r="62365" spans="1:3">
      <c r="A62365" t="s">
        <v>20153</v>
      </c>
      <c r="B62365">
        <v>0.31868999999999997</v>
      </c>
      <c r="C62365">
        <f t="shared" si="974"/>
        <v>13</v>
      </c>
    </row>
    <row r="62366" spans="1:3">
      <c r="A62366" t="s">
        <v>20181</v>
      </c>
      <c r="B62366">
        <v>0.31868999999999997</v>
      </c>
      <c r="C62366">
        <f t="shared" si="974"/>
        <v>13</v>
      </c>
    </row>
    <row r="62367" spans="1:3">
      <c r="A62367" t="s">
        <v>20191</v>
      </c>
      <c r="B62367">
        <v>0.31868999999999997</v>
      </c>
      <c r="C62367">
        <f t="shared" si="974"/>
        <v>13</v>
      </c>
    </row>
    <row r="62368" spans="1:3">
      <c r="A62368" t="s">
        <v>20192</v>
      </c>
      <c r="B62368">
        <v>0.31868999999999997</v>
      </c>
      <c r="C62368">
        <f t="shared" si="974"/>
        <v>13</v>
      </c>
    </row>
    <row r="62369" spans="1:3">
      <c r="A62369" t="s">
        <v>20208</v>
      </c>
      <c r="B62369">
        <v>0.31868999999999997</v>
      </c>
      <c r="C62369">
        <f t="shared" si="974"/>
        <v>13</v>
      </c>
    </row>
    <row r="62370" spans="1:3">
      <c r="A62370" t="s">
        <v>20219</v>
      </c>
      <c r="B62370">
        <v>0.63737900000000003</v>
      </c>
      <c r="C62370">
        <f t="shared" si="974"/>
        <v>13</v>
      </c>
    </row>
    <row r="62371" spans="1:3">
      <c r="A62371" t="s">
        <v>20229</v>
      </c>
      <c r="B62371">
        <v>0.31868999999999997</v>
      </c>
      <c r="C62371">
        <f t="shared" si="974"/>
        <v>13</v>
      </c>
    </row>
    <row r="62372" spans="1:3">
      <c r="A62372" t="s">
        <v>20230</v>
      </c>
      <c r="B62372">
        <v>0.31868999999999997</v>
      </c>
      <c r="C62372">
        <f t="shared" si="974"/>
        <v>13</v>
      </c>
    </row>
    <row r="62373" spans="1:3">
      <c r="A62373" t="s">
        <v>20232</v>
      </c>
      <c r="B62373">
        <v>0.31868999999999997</v>
      </c>
      <c r="C62373">
        <f t="shared" si="974"/>
        <v>13</v>
      </c>
    </row>
    <row r="62374" spans="1:3">
      <c r="A62374" t="s">
        <v>20235</v>
      </c>
      <c r="B62374">
        <v>0.31868999999999997</v>
      </c>
      <c r="C62374">
        <f t="shared" si="974"/>
        <v>13</v>
      </c>
    </row>
    <row r="62375" spans="1:3">
      <c r="A62375" t="s">
        <v>20236</v>
      </c>
      <c r="B62375">
        <v>0.31868999999999997</v>
      </c>
      <c r="C62375">
        <f t="shared" si="974"/>
        <v>13</v>
      </c>
    </row>
    <row r="62376" spans="1:3">
      <c r="A62376" t="s">
        <v>20255</v>
      </c>
      <c r="B62376">
        <v>0.31868999999999997</v>
      </c>
      <c r="C62376">
        <f t="shared" si="974"/>
        <v>13</v>
      </c>
    </row>
    <row r="62377" spans="1:3">
      <c r="A62377" t="s">
        <v>20256</v>
      </c>
      <c r="B62377">
        <v>0.31868999999999997</v>
      </c>
      <c r="C62377">
        <f t="shared" si="974"/>
        <v>13</v>
      </c>
    </row>
    <row r="62378" spans="1:3">
      <c r="A62378" t="s">
        <v>20274</v>
      </c>
      <c r="B62378">
        <v>0.31868999999999997</v>
      </c>
      <c r="C62378">
        <f t="shared" si="974"/>
        <v>13</v>
      </c>
    </row>
    <row r="62379" spans="1:3">
      <c r="A62379" t="s">
        <v>20277</v>
      </c>
      <c r="B62379">
        <v>0.31868999999999997</v>
      </c>
      <c r="C62379">
        <f t="shared" si="974"/>
        <v>13</v>
      </c>
    </row>
    <row r="62380" spans="1:3">
      <c r="A62380" t="s">
        <v>20284</v>
      </c>
      <c r="B62380">
        <v>0.31868999999999997</v>
      </c>
      <c r="C62380">
        <f t="shared" si="974"/>
        <v>13</v>
      </c>
    </row>
    <row r="62381" spans="1:3">
      <c r="A62381" t="s">
        <v>20289</v>
      </c>
      <c r="B62381">
        <v>0.31868999999999997</v>
      </c>
      <c r="C62381">
        <f t="shared" si="974"/>
        <v>13</v>
      </c>
    </row>
    <row r="62382" spans="1:3">
      <c r="A62382" t="s">
        <v>20312</v>
      </c>
      <c r="B62382">
        <v>0.63737900000000003</v>
      </c>
      <c r="C62382">
        <f t="shared" si="974"/>
        <v>13</v>
      </c>
    </row>
    <row r="62383" spans="1:3">
      <c r="A62383" t="s">
        <v>20380</v>
      </c>
      <c r="B62383">
        <v>0.95606899999999995</v>
      </c>
      <c r="C62383">
        <f t="shared" si="974"/>
        <v>13</v>
      </c>
    </row>
    <row r="62384" spans="1:3">
      <c r="A62384" t="s">
        <v>20411</v>
      </c>
      <c r="B62384">
        <v>0.95606899999999995</v>
      </c>
      <c r="C62384">
        <f t="shared" si="974"/>
        <v>13</v>
      </c>
    </row>
    <row r="62385" spans="1:3">
      <c r="A62385" t="s">
        <v>20419</v>
      </c>
      <c r="B62385">
        <v>0.95606899999999995</v>
      </c>
      <c r="C62385">
        <f t="shared" si="974"/>
        <v>13</v>
      </c>
    </row>
    <row r="62386" spans="1:3">
      <c r="A62386" t="s">
        <v>20420</v>
      </c>
      <c r="B62386">
        <v>0.31868999999999997</v>
      </c>
      <c r="C62386">
        <f t="shared" si="974"/>
        <v>13</v>
      </c>
    </row>
    <row r="62387" spans="1:3">
      <c r="A62387" t="s">
        <v>20468</v>
      </c>
      <c r="B62387">
        <v>0.31868999999999997</v>
      </c>
      <c r="C62387">
        <f t="shared" si="974"/>
        <v>13</v>
      </c>
    </row>
    <row r="62388" spans="1:3">
      <c r="A62388" t="s">
        <v>20479</v>
      </c>
      <c r="B62388">
        <v>1.2747599999999999</v>
      </c>
      <c r="C62388">
        <f t="shared" si="974"/>
        <v>13</v>
      </c>
    </row>
    <row r="62389" spans="1:3">
      <c r="A62389" t="s">
        <v>20491</v>
      </c>
      <c r="B62389">
        <v>0.31868999999999997</v>
      </c>
      <c r="C62389">
        <f t="shared" si="974"/>
        <v>13</v>
      </c>
    </row>
    <row r="62390" spans="1:3">
      <c r="A62390" t="s">
        <v>20499</v>
      </c>
      <c r="B62390">
        <v>0.31868999999999997</v>
      </c>
      <c r="C62390">
        <f t="shared" si="974"/>
        <v>13</v>
      </c>
    </row>
    <row r="62391" spans="1:3">
      <c r="A62391" t="s">
        <v>20502</v>
      </c>
      <c r="B62391">
        <v>0.31868999999999997</v>
      </c>
      <c r="C62391">
        <f t="shared" si="974"/>
        <v>13</v>
      </c>
    </row>
    <row r="62392" spans="1:3">
      <c r="A62392" t="s">
        <v>20530</v>
      </c>
      <c r="B62392">
        <v>0.31868999999999997</v>
      </c>
      <c r="C62392">
        <f t="shared" si="974"/>
        <v>13</v>
      </c>
    </row>
    <row r="62393" spans="1:3">
      <c r="A62393" t="s">
        <v>20541</v>
      </c>
      <c r="B62393">
        <v>0.31868999999999997</v>
      </c>
      <c r="C62393">
        <f t="shared" si="974"/>
        <v>13</v>
      </c>
    </row>
    <row r="62394" spans="1:3">
      <c r="A62394" t="s">
        <v>20554</v>
      </c>
      <c r="B62394">
        <v>1.59345</v>
      </c>
      <c r="C62394">
        <f t="shared" si="974"/>
        <v>13</v>
      </c>
    </row>
    <row r="62395" spans="1:3">
      <c r="A62395" t="s">
        <v>20556</v>
      </c>
      <c r="B62395">
        <v>0.31868999999999997</v>
      </c>
      <c r="C62395">
        <f t="shared" si="974"/>
        <v>13</v>
      </c>
    </row>
    <row r="62396" spans="1:3">
      <c r="A62396" t="s">
        <v>20563</v>
      </c>
      <c r="B62396">
        <v>0.31868999999999997</v>
      </c>
      <c r="C62396">
        <f t="shared" si="974"/>
        <v>13</v>
      </c>
    </row>
    <row r="62397" spans="1:3">
      <c r="A62397" t="s">
        <v>20567</v>
      </c>
      <c r="B62397">
        <v>0.63737900000000003</v>
      </c>
      <c r="C62397">
        <f t="shared" si="974"/>
        <v>13</v>
      </c>
    </row>
    <row r="62398" spans="1:3">
      <c r="A62398" t="s">
        <v>20568</v>
      </c>
      <c r="B62398">
        <v>0.31868999999999997</v>
      </c>
      <c r="C62398">
        <f t="shared" si="974"/>
        <v>13</v>
      </c>
    </row>
    <row r="62399" spans="1:3">
      <c r="A62399" t="s">
        <v>20569</v>
      </c>
      <c r="B62399">
        <v>0.63737900000000003</v>
      </c>
      <c r="C62399">
        <f t="shared" si="974"/>
        <v>13</v>
      </c>
    </row>
    <row r="62400" spans="1:3">
      <c r="A62400" t="s">
        <v>20581</v>
      </c>
      <c r="B62400">
        <v>0.31868999999999997</v>
      </c>
      <c r="C62400">
        <f t="shared" si="974"/>
        <v>13</v>
      </c>
    </row>
    <row r="62401" spans="1:3">
      <c r="A62401" t="s">
        <v>20582</v>
      </c>
      <c r="B62401">
        <v>0.31868999999999997</v>
      </c>
      <c r="C62401">
        <f t="shared" ref="C62401:C62464" si="975">LEN(A62401)</f>
        <v>13</v>
      </c>
    </row>
    <row r="62402" spans="1:3">
      <c r="A62402" t="s">
        <v>20594</v>
      </c>
      <c r="B62402">
        <v>0.63737900000000003</v>
      </c>
      <c r="C62402">
        <f t="shared" si="975"/>
        <v>13</v>
      </c>
    </row>
    <row r="62403" spans="1:3">
      <c r="A62403" t="s">
        <v>20605</v>
      </c>
      <c r="B62403">
        <v>0.31868999999999997</v>
      </c>
      <c r="C62403">
        <f t="shared" si="975"/>
        <v>13</v>
      </c>
    </row>
    <row r="62404" spans="1:3">
      <c r="A62404" t="s">
        <v>20606</v>
      </c>
      <c r="B62404">
        <v>0.31868999999999997</v>
      </c>
      <c r="C62404">
        <f t="shared" si="975"/>
        <v>13</v>
      </c>
    </row>
    <row r="62405" spans="1:3">
      <c r="A62405" t="s">
        <v>20614</v>
      </c>
      <c r="B62405">
        <v>0.31868999999999997</v>
      </c>
      <c r="C62405">
        <f t="shared" si="975"/>
        <v>13</v>
      </c>
    </row>
    <row r="62406" spans="1:3">
      <c r="A62406" t="s">
        <v>20635</v>
      </c>
      <c r="B62406">
        <v>0.31868999999999997</v>
      </c>
      <c r="C62406">
        <f t="shared" si="975"/>
        <v>13</v>
      </c>
    </row>
    <row r="62407" spans="1:3">
      <c r="A62407" t="s">
        <v>20640</v>
      </c>
      <c r="B62407">
        <v>1.59345</v>
      </c>
      <c r="C62407">
        <f t="shared" si="975"/>
        <v>13</v>
      </c>
    </row>
    <row r="62408" spans="1:3">
      <c r="A62408" t="s">
        <v>20667</v>
      </c>
      <c r="B62408">
        <v>0.31868999999999997</v>
      </c>
      <c r="C62408">
        <f t="shared" si="975"/>
        <v>13</v>
      </c>
    </row>
    <row r="62409" spans="1:3">
      <c r="A62409" t="s">
        <v>20694</v>
      </c>
      <c r="B62409">
        <v>0.31868999999999997</v>
      </c>
      <c r="C62409">
        <f t="shared" si="975"/>
        <v>13</v>
      </c>
    </row>
    <row r="62410" spans="1:3">
      <c r="A62410" t="s">
        <v>20695</v>
      </c>
      <c r="B62410">
        <v>0.31868999999999997</v>
      </c>
      <c r="C62410">
        <f t="shared" si="975"/>
        <v>13</v>
      </c>
    </row>
    <row r="62411" spans="1:3">
      <c r="A62411" t="s">
        <v>20697</v>
      </c>
      <c r="B62411">
        <v>0.31868999999999997</v>
      </c>
      <c r="C62411">
        <f t="shared" si="975"/>
        <v>13</v>
      </c>
    </row>
    <row r="62412" spans="1:3">
      <c r="A62412" t="s">
        <v>20708</v>
      </c>
      <c r="B62412">
        <v>0.31868999999999997</v>
      </c>
      <c r="C62412">
        <f t="shared" si="975"/>
        <v>13</v>
      </c>
    </row>
    <row r="62413" spans="1:3">
      <c r="A62413" t="s">
        <v>20712</v>
      </c>
      <c r="B62413">
        <v>0.63737900000000003</v>
      </c>
      <c r="C62413">
        <f t="shared" si="975"/>
        <v>13</v>
      </c>
    </row>
    <row r="62414" spans="1:3">
      <c r="A62414" t="s">
        <v>20713</v>
      </c>
      <c r="B62414">
        <v>0.63737900000000003</v>
      </c>
      <c r="C62414">
        <f t="shared" si="975"/>
        <v>13</v>
      </c>
    </row>
    <row r="62415" spans="1:3">
      <c r="A62415" t="s">
        <v>20745</v>
      </c>
      <c r="B62415">
        <v>0.31868999999999997</v>
      </c>
      <c r="C62415">
        <f t="shared" si="975"/>
        <v>13</v>
      </c>
    </row>
    <row r="62416" spans="1:3">
      <c r="A62416" t="s">
        <v>20772</v>
      </c>
      <c r="B62416">
        <v>0.31868999999999997</v>
      </c>
      <c r="C62416">
        <f t="shared" si="975"/>
        <v>13</v>
      </c>
    </row>
    <row r="62417" spans="1:3">
      <c r="A62417" t="s">
        <v>20775</v>
      </c>
      <c r="B62417">
        <v>0.95606899999999995</v>
      </c>
      <c r="C62417">
        <f t="shared" si="975"/>
        <v>13</v>
      </c>
    </row>
    <row r="62418" spans="1:3">
      <c r="A62418" t="s">
        <v>20786</v>
      </c>
      <c r="B62418">
        <v>0.31868999999999997</v>
      </c>
      <c r="C62418">
        <f t="shared" si="975"/>
        <v>13</v>
      </c>
    </row>
    <row r="62419" spans="1:3">
      <c r="A62419" t="s">
        <v>20829</v>
      </c>
      <c r="B62419">
        <v>0.31868999999999997</v>
      </c>
      <c r="C62419">
        <f t="shared" si="975"/>
        <v>13</v>
      </c>
    </row>
    <row r="62420" spans="1:3">
      <c r="A62420" t="s">
        <v>20847</v>
      </c>
      <c r="B62420">
        <v>0.63737900000000003</v>
      </c>
      <c r="C62420">
        <f t="shared" si="975"/>
        <v>13</v>
      </c>
    </row>
    <row r="62421" spans="1:3">
      <c r="A62421" t="s">
        <v>20868</v>
      </c>
      <c r="B62421">
        <v>0.31868999999999997</v>
      </c>
      <c r="C62421">
        <f t="shared" si="975"/>
        <v>13</v>
      </c>
    </row>
    <row r="62422" spans="1:3">
      <c r="A62422" t="s">
        <v>20877</v>
      </c>
      <c r="B62422">
        <v>0.31868999999999997</v>
      </c>
      <c r="C62422">
        <f t="shared" si="975"/>
        <v>13</v>
      </c>
    </row>
    <row r="62423" spans="1:3">
      <c r="A62423" t="s">
        <v>20878</v>
      </c>
      <c r="B62423">
        <v>9.5606899999999992</v>
      </c>
      <c r="C62423">
        <f t="shared" si="975"/>
        <v>13</v>
      </c>
    </row>
    <row r="62424" spans="1:3">
      <c r="A62424" t="s">
        <v>20882</v>
      </c>
      <c r="B62424">
        <v>1.2747599999999999</v>
      </c>
      <c r="C62424">
        <f t="shared" si="975"/>
        <v>13</v>
      </c>
    </row>
    <row r="62425" spans="1:3">
      <c r="A62425" t="s">
        <v>20904</v>
      </c>
      <c r="B62425">
        <v>0.63737900000000003</v>
      </c>
      <c r="C62425">
        <f t="shared" si="975"/>
        <v>13</v>
      </c>
    </row>
    <row r="62426" spans="1:3">
      <c r="A62426" t="s">
        <v>20914</v>
      </c>
      <c r="B62426">
        <v>2.8682099999999999</v>
      </c>
      <c r="C62426">
        <f t="shared" si="975"/>
        <v>13</v>
      </c>
    </row>
    <row r="62427" spans="1:3">
      <c r="A62427" t="s">
        <v>20917</v>
      </c>
      <c r="B62427">
        <v>0.31868999999999997</v>
      </c>
      <c r="C62427">
        <f t="shared" si="975"/>
        <v>13</v>
      </c>
    </row>
    <row r="62428" spans="1:3">
      <c r="A62428" t="s">
        <v>20918</v>
      </c>
      <c r="B62428">
        <v>7.9672400000000003</v>
      </c>
      <c r="C62428">
        <f t="shared" si="975"/>
        <v>13</v>
      </c>
    </row>
    <row r="62429" spans="1:3">
      <c r="A62429" t="s">
        <v>20924</v>
      </c>
      <c r="B62429">
        <v>0.31868999999999997</v>
      </c>
      <c r="C62429">
        <f t="shared" si="975"/>
        <v>13</v>
      </c>
    </row>
    <row r="62430" spans="1:3">
      <c r="A62430" t="s">
        <v>20926</v>
      </c>
      <c r="B62430">
        <v>0.31868999999999997</v>
      </c>
      <c r="C62430">
        <f t="shared" si="975"/>
        <v>13</v>
      </c>
    </row>
    <row r="62431" spans="1:3">
      <c r="A62431" t="s">
        <v>20952</v>
      </c>
      <c r="B62431">
        <v>0.95606899999999995</v>
      </c>
      <c r="C62431">
        <f t="shared" si="975"/>
        <v>13</v>
      </c>
    </row>
    <row r="62432" spans="1:3">
      <c r="A62432" t="s">
        <v>20953</v>
      </c>
      <c r="B62432">
        <v>0.63737900000000003</v>
      </c>
      <c r="C62432">
        <f t="shared" si="975"/>
        <v>13</v>
      </c>
    </row>
    <row r="62433" spans="1:3">
      <c r="A62433" t="s">
        <v>20966</v>
      </c>
      <c r="B62433">
        <v>0.31868999999999997</v>
      </c>
      <c r="C62433">
        <f t="shared" si="975"/>
        <v>13</v>
      </c>
    </row>
    <row r="62434" spans="1:3">
      <c r="A62434" t="s">
        <v>20987</v>
      </c>
      <c r="B62434">
        <v>0.31868999999999997</v>
      </c>
      <c r="C62434">
        <f t="shared" si="975"/>
        <v>13</v>
      </c>
    </row>
    <row r="62435" spans="1:3">
      <c r="A62435" t="s">
        <v>21002</v>
      </c>
      <c r="B62435">
        <v>0.31868999999999997</v>
      </c>
      <c r="C62435">
        <f t="shared" si="975"/>
        <v>13</v>
      </c>
    </row>
    <row r="62436" spans="1:3">
      <c r="A62436" t="s">
        <v>21007</v>
      </c>
      <c r="B62436">
        <v>0.31868999999999997</v>
      </c>
      <c r="C62436">
        <f t="shared" si="975"/>
        <v>13</v>
      </c>
    </row>
    <row r="62437" spans="1:3">
      <c r="A62437" t="s">
        <v>21015</v>
      </c>
      <c r="B62437">
        <v>0.31868999999999997</v>
      </c>
      <c r="C62437">
        <f t="shared" si="975"/>
        <v>13</v>
      </c>
    </row>
    <row r="62438" spans="1:3">
      <c r="A62438" t="s">
        <v>21034</v>
      </c>
      <c r="B62438">
        <v>0.31868999999999997</v>
      </c>
      <c r="C62438">
        <f t="shared" si="975"/>
        <v>13</v>
      </c>
    </row>
    <row r="62439" spans="1:3">
      <c r="A62439" t="s">
        <v>21044</v>
      </c>
      <c r="B62439">
        <v>0.31868999999999997</v>
      </c>
      <c r="C62439">
        <f t="shared" si="975"/>
        <v>13</v>
      </c>
    </row>
    <row r="62440" spans="1:3">
      <c r="A62440" t="s">
        <v>21046</v>
      </c>
      <c r="B62440">
        <v>0.31868999999999997</v>
      </c>
      <c r="C62440">
        <f t="shared" si="975"/>
        <v>13</v>
      </c>
    </row>
    <row r="62441" spans="1:3">
      <c r="A62441" t="s">
        <v>21048</v>
      </c>
      <c r="B62441">
        <v>0.31868999999999997</v>
      </c>
      <c r="C62441">
        <f t="shared" si="975"/>
        <v>13</v>
      </c>
    </row>
    <row r="62442" spans="1:3">
      <c r="A62442" t="s">
        <v>21100</v>
      </c>
      <c r="B62442">
        <v>0.31868999999999997</v>
      </c>
      <c r="C62442">
        <f t="shared" si="975"/>
        <v>13</v>
      </c>
    </row>
    <row r="62443" spans="1:3">
      <c r="A62443" t="s">
        <v>21129</v>
      </c>
      <c r="B62443">
        <v>0.31868999999999997</v>
      </c>
      <c r="C62443">
        <f t="shared" si="975"/>
        <v>13</v>
      </c>
    </row>
    <row r="62444" spans="1:3">
      <c r="A62444" t="s">
        <v>21144</v>
      </c>
      <c r="B62444">
        <v>0.63737900000000003</v>
      </c>
      <c r="C62444">
        <f t="shared" si="975"/>
        <v>13</v>
      </c>
    </row>
    <row r="62445" spans="1:3">
      <c r="A62445" t="s">
        <v>21169</v>
      </c>
      <c r="B62445">
        <v>0.31868999999999997</v>
      </c>
      <c r="C62445">
        <f t="shared" si="975"/>
        <v>13</v>
      </c>
    </row>
    <row r="62446" spans="1:3">
      <c r="A62446" t="s">
        <v>21170</v>
      </c>
      <c r="B62446">
        <v>0.95606899999999995</v>
      </c>
      <c r="C62446">
        <f t="shared" si="975"/>
        <v>13</v>
      </c>
    </row>
    <row r="62447" spans="1:3">
      <c r="A62447" t="s">
        <v>21182</v>
      </c>
      <c r="B62447">
        <v>0.31868999999999997</v>
      </c>
      <c r="C62447">
        <f t="shared" si="975"/>
        <v>13</v>
      </c>
    </row>
    <row r="62448" spans="1:3">
      <c r="A62448" t="s">
        <v>21183</v>
      </c>
      <c r="B62448">
        <v>0.31868999999999997</v>
      </c>
      <c r="C62448">
        <f t="shared" si="975"/>
        <v>13</v>
      </c>
    </row>
    <row r="62449" spans="1:3">
      <c r="A62449" t="s">
        <v>21203</v>
      </c>
      <c r="B62449">
        <v>0.63737900000000003</v>
      </c>
      <c r="C62449">
        <f t="shared" si="975"/>
        <v>13</v>
      </c>
    </row>
    <row r="62450" spans="1:3">
      <c r="A62450" t="s">
        <v>21209</v>
      </c>
      <c r="B62450">
        <v>2.8682099999999999</v>
      </c>
      <c r="C62450">
        <f t="shared" si="975"/>
        <v>13</v>
      </c>
    </row>
    <row r="62451" spans="1:3">
      <c r="A62451" t="s">
        <v>21214</v>
      </c>
      <c r="B62451">
        <v>0.31868999999999997</v>
      </c>
      <c r="C62451">
        <f t="shared" si="975"/>
        <v>13</v>
      </c>
    </row>
    <row r="62452" spans="1:3">
      <c r="A62452" t="s">
        <v>21221</v>
      </c>
      <c r="B62452">
        <v>0.31868999999999997</v>
      </c>
      <c r="C62452">
        <f t="shared" si="975"/>
        <v>13</v>
      </c>
    </row>
    <row r="62453" spans="1:3">
      <c r="A62453" t="s">
        <v>21239</v>
      </c>
      <c r="B62453">
        <v>0.31868999999999997</v>
      </c>
      <c r="C62453">
        <f t="shared" si="975"/>
        <v>13</v>
      </c>
    </row>
    <row r="62454" spans="1:3">
      <c r="A62454" t="s">
        <v>21241</v>
      </c>
      <c r="B62454">
        <v>1.91214</v>
      </c>
      <c r="C62454">
        <f t="shared" si="975"/>
        <v>13</v>
      </c>
    </row>
    <row r="62455" spans="1:3">
      <c r="A62455" t="s">
        <v>21258</v>
      </c>
      <c r="B62455">
        <v>0.31868999999999997</v>
      </c>
      <c r="C62455">
        <f t="shared" si="975"/>
        <v>13</v>
      </c>
    </row>
    <row r="62456" spans="1:3">
      <c r="A62456" t="s">
        <v>21260</v>
      </c>
      <c r="B62456">
        <v>0.31868999999999997</v>
      </c>
      <c r="C62456">
        <f t="shared" si="975"/>
        <v>13</v>
      </c>
    </row>
    <row r="62457" spans="1:3">
      <c r="A62457" t="s">
        <v>21261</v>
      </c>
      <c r="B62457">
        <v>0.31868999999999997</v>
      </c>
      <c r="C62457">
        <f t="shared" si="975"/>
        <v>13</v>
      </c>
    </row>
    <row r="62458" spans="1:3">
      <c r="A62458" t="s">
        <v>21279</v>
      </c>
      <c r="B62458">
        <v>0.63737900000000003</v>
      </c>
      <c r="C62458">
        <f t="shared" si="975"/>
        <v>13</v>
      </c>
    </row>
    <row r="62459" spans="1:3">
      <c r="A62459" t="s">
        <v>21286</v>
      </c>
      <c r="B62459">
        <v>0.31868999999999997</v>
      </c>
      <c r="C62459">
        <f t="shared" si="975"/>
        <v>13</v>
      </c>
    </row>
    <row r="62460" spans="1:3">
      <c r="A62460" t="s">
        <v>21287</v>
      </c>
      <c r="B62460">
        <v>0.31868999999999997</v>
      </c>
      <c r="C62460">
        <f t="shared" si="975"/>
        <v>13</v>
      </c>
    </row>
    <row r="62461" spans="1:3">
      <c r="A62461" t="s">
        <v>21290</v>
      </c>
      <c r="B62461">
        <v>0.31868999999999997</v>
      </c>
      <c r="C62461">
        <f t="shared" si="975"/>
        <v>13</v>
      </c>
    </row>
    <row r="62462" spans="1:3">
      <c r="A62462" t="s">
        <v>21312</v>
      </c>
      <c r="B62462">
        <v>2.5495199999999998</v>
      </c>
      <c r="C62462">
        <f t="shared" si="975"/>
        <v>13</v>
      </c>
    </row>
    <row r="62463" spans="1:3">
      <c r="A62463" t="s">
        <v>21369</v>
      </c>
      <c r="B62463">
        <v>0.95606899999999995</v>
      </c>
      <c r="C62463">
        <f t="shared" si="975"/>
        <v>13</v>
      </c>
    </row>
    <row r="62464" spans="1:3">
      <c r="A62464" t="s">
        <v>21374</v>
      </c>
      <c r="B62464">
        <v>0.31868999999999997</v>
      </c>
      <c r="C62464">
        <f t="shared" si="975"/>
        <v>13</v>
      </c>
    </row>
    <row r="62465" spans="1:3">
      <c r="A62465" t="s">
        <v>21375</v>
      </c>
      <c r="B62465">
        <v>0.31868999999999997</v>
      </c>
      <c r="C62465">
        <f t="shared" ref="C62465:C62528" si="976">LEN(A62465)</f>
        <v>13</v>
      </c>
    </row>
    <row r="62466" spans="1:3">
      <c r="A62466" t="s">
        <v>21385</v>
      </c>
      <c r="B62466">
        <v>0.95606899999999995</v>
      </c>
      <c r="C62466">
        <f t="shared" si="976"/>
        <v>13</v>
      </c>
    </row>
    <row r="62467" spans="1:3">
      <c r="A62467" t="s">
        <v>21398</v>
      </c>
      <c r="B62467">
        <v>0.31868999999999997</v>
      </c>
      <c r="C62467">
        <f t="shared" si="976"/>
        <v>13</v>
      </c>
    </row>
    <row r="62468" spans="1:3">
      <c r="A62468" t="s">
        <v>21402</v>
      </c>
      <c r="B62468">
        <v>0.95606899999999995</v>
      </c>
      <c r="C62468">
        <f t="shared" si="976"/>
        <v>13</v>
      </c>
    </row>
    <row r="62469" spans="1:3">
      <c r="A62469" t="s">
        <v>21408</v>
      </c>
      <c r="B62469">
        <v>0.31868999999999997</v>
      </c>
      <c r="C62469">
        <f t="shared" si="976"/>
        <v>13</v>
      </c>
    </row>
    <row r="62470" spans="1:3">
      <c r="A62470" t="s">
        <v>21409</v>
      </c>
      <c r="B62470">
        <v>1.2747599999999999</v>
      </c>
      <c r="C62470">
        <f t="shared" si="976"/>
        <v>13</v>
      </c>
    </row>
    <row r="62471" spans="1:3">
      <c r="A62471" t="s">
        <v>21412</v>
      </c>
      <c r="B62471">
        <v>0.31868999999999997</v>
      </c>
      <c r="C62471">
        <f t="shared" si="976"/>
        <v>13</v>
      </c>
    </row>
    <row r="62472" spans="1:3">
      <c r="A62472" t="s">
        <v>21415</v>
      </c>
      <c r="B62472">
        <v>1.91214</v>
      </c>
      <c r="C62472">
        <f t="shared" si="976"/>
        <v>13</v>
      </c>
    </row>
    <row r="62473" spans="1:3">
      <c r="A62473" t="s">
        <v>21421</v>
      </c>
      <c r="B62473">
        <v>1.2747599999999999</v>
      </c>
      <c r="C62473">
        <f t="shared" si="976"/>
        <v>13</v>
      </c>
    </row>
    <row r="62474" spans="1:3">
      <c r="A62474" t="s">
        <v>21427</v>
      </c>
      <c r="B62474">
        <v>0.31868999999999997</v>
      </c>
      <c r="C62474">
        <f t="shared" si="976"/>
        <v>13</v>
      </c>
    </row>
    <row r="62475" spans="1:3">
      <c r="A62475" t="s">
        <v>21435</v>
      </c>
      <c r="B62475">
        <v>0.31868999999999997</v>
      </c>
      <c r="C62475">
        <f t="shared" si="976"/>
        <v>13</v>
      </c>
    </row>
    <row r="62476" spans="1:3">
      <c r="A62476" t="s">
        <v>21440</v>
      </c>
      <c r="B62476">
        <v>0.31868999999999997</v>
      </c>
      <c r="C62476">
        <f t="shared" si="976"/>
        <v>13</v>
      </c>
    </row>
    <row r="62477" spans="1:3">
      <c r="A62477" t="s">
        <v>21442</v>
      </c>
      <c r="B62477">
        <v>0.31868999999999997</v>
      </c>
      <c r="C62477">
        <f t="shared" si="976"/>
        <v>13</v>
      </c>
    </row>
    <row r="62478" spans="1:3">
      <c r="A62478" t="s">
        <v>21492</v>
      </c>
      <c r="B62478">
        <v>0.31868999999999997</v>
      </c>
      <c r="C62478">
        <f t="shared" si="976"/>
        <v>13</v>
      </c>
    </row>
    <row r="62479" spans="1:3">
      <c r="A62479" t="s">
        <v>21497</v>
      </c>
      <c r="B62479">
        <v>0.63737900000000003</v>
      </c>
      <c r="C62479">
        <f t="shared" si="976"/>
        <v>13</v>
      </c>
    </row>
    <row r="62480" spans="1:3">
      <c r="A62480" t="s">
        <v>21514</v>
      </c>
      <c r="B62480">
        <v>2.2308300000000001</v>
      </c>
      <c r="C62480">
        <f t="shared" si="976"/>
        <v>13</v>
      </c>
    </row>
    <row r="62481" spans="1:3">
      <c r="A62481" t="s">
        <v>21518</v>
      </c>
      <c r="B62481">
        <v>6.3737899999999996</v>
      </c>
      <c r="C62481">
        <f t="shared" si="976"/>
        <v>13</v>
      </c>
    </row>
    <row r="62482" spans="1:3">
      <c r="A62482" t="s">
        <v>21531</v>
      </c>
      <c r="B62482">
        <v>0.95606899999999995</v>
      </c>
      <c r="C62482">
        <f t="shared" si="976"/>
        <v>13</v>
      </c>
    </row>
    <row r="62483" spans="1:3">
      <c r="A62483" t="s">
        <v>21546</v>
      </c>
      <c r="B62483">
        <v>0.31868999999999997</v>
      </c>
      <c r="C62483">
        <f t="shared" si="976"/>
        <v>13</v>
      </c>
    </row>
    <row r="62484" spans="1:3">
      <c r="A62484" t="s">
        <v>21548</v>
      </c>
      <c r="B62484">
        <v>1.59345</v>
      </c>
      <c r="C62484">
        <f t="shared" si="976"/>
        <v>13</v>
      </c>
    </row>
    <row r="62485" spans="1:3">
      <c r="A62485" t="s">
        <v>21554</v>
      </c>
      <c r="B62485">
        <v>0.31868999999999997</v>
      </c>
      <c r="C62485">
        <f t="shared" si="976"/>
        <v>13</v>
      </c>
    </row>
    <row r="62486" spans="1:3">
      <c r="A62486" t="s">
        <v>21568</v>
      </c>
      <c r="B62486">
        <v>1.59345</v>
      </c>
      <c r="C62486">
        <f t="shared" si="976"/>
        <v>13</v>
      </c>
    </row>
    <row r="62487" spans="1:3">
      <c r="A62487" t="s">
        <v>21581</v>
      </c>
      <c r="B62487">
        <v>0.31868999999999997</v>
      </c>
      <c r="C62487">
        <f t="shared" si="976"/>
        <v>13</v>
      </c>
    </row>
    <row r="62488" spans="1:3">
      <c r="A62488" t="s">
        <v>21597</v>
      </c>
      <c r="B62488">
        <v>0.31868999999999997</v>
      </c>
      <c r="C62488">
        <f t="shared" si="976"/>
        <v>13</v>
      </c>
    </row>
    <row r="62489" spans="1:3">
      <c r="A62489" t="s">
        <v>21614</v>
      </c>
      <c r="B62489">
        <v>2.5495199999999998</v>
      </c>
      <c r="C62489">
        <f t="shared" si="976"/>
        <v>13</v>
      </c>
    </row>
    <row r="62490" spans="1:3">
      <c r="A62490" t="s">
        <v>21620</v>
      </c>
      <c r="B62490">
        <v>0.31868999999999997</v>
      </c>
      <c r="C62490">
        <f t="shared" si="976"/>
        <v>13</v>
      </c>
    </row>
    <row r="62491" spans="1:3">
      <c r="A62491" t="s">
        <v>21622</v>
      </c>
      <c r="B62491">
        <v>0.31868999999999997</v>
      </c>
      <c r="C62491">
        <f t="shared" si="976"/>
        <v>13</v>
      </c>
    </row>
    <row r="62492" spans="1:3">
      <c r="A62492" t="s">
        <v>21626</v>
      </c>
      <c r="B62492">
        <v>0.31868999999999997</v>
      </c>
      <c r="C62492">
        <f t="shared" si="976"/>
        <v>13</v>
      </c>
    </row>
    <row r="62493" spans="1:3">
      <c r="A62493" t="s">
        <v>21640</v>
      </c>
      <c r="B62493">
        <v>37.605400000000003</v>
      </c>
      <c r="C62493">
        <f t="shared" si="976"/>
        <v>13</v>
      </c>
    </row>
    <row r="62494" spans="1:3">
      <c r="A62494" t="s">
        <v>21672</v>
      </c>
      <c r="B62494">
        <v>0.63737900000000003</v>
      </c>
      <c r="C62494">
        <f t="shared" si="976"/>
        <v>13</v>
      </c>
    </row>
    <row r="62495" spans="1:3">
      <c r="A62495" t="s">
        <v>21680</v>
      </c>
      <c r="B62495">
        <v>0.31868999999999997</v>
      </c>
      <c r="C62495">
        <f t="shared" si="976"/>
        <v>13</v>
      </c>
    </row>
    <row r="62496" spans="1:3">
      <c r="A62496" t="s">
        <v>21684</v>
      </c>
      <c r="B62496">
        <v>0.95606899999999995</v>
      </c>
      <c r="C62496">
        <f t="shared" si="976"/>
        <v>13</v>
      </c>
    </row>
    <row r="62497" spans="1:3">
      <c r="A62497" t="s">
        <v>21686</v>
      </c>
      <c r="B62497">
        <v>0.31868999999999997</v>
      </c>
      <c r="C62497">
        <f t="shared" si="976"/>
        <v>13</v>
      </c>
    </row>
    <row r="62498" spans="1:3">
      <c r="A62498" t="s">
        <v>21699</v>
      </c>
      <c r="B62498">
        <v>0.31868999999999997</v>
      </c>
      <c r="C62498">
        <f t="shared" si="976"/>
        <v>13</v>
      </c>
    </row>
    <row r="62499" spans="1:3">
      <c r="A62499" t="s">
        <v>21700</v>
      </c>
      <c r="B62499">
        <v>0.31868999999999997</v>
      </c>
      <c r="C62499">
        <f t="shared" si="976"/>
        <v>13</v>
      </c>
    </row>
    <row r="62500" spans="1:3">
      <c r="A62500" t="s">
        <v>21702</v>
      </c>
      <c r="B62500">
        <v>0.31868999999999997</v>
      </c>
      <c r="C62500">
        <f t="shared" si="976"/>
        <v>13</v>
      </c>
    </row>
    <row r="62501" spans="1:3">
      <c r="A62501" t="s">
        <v>21704</v>
      </c>
      <c r="B62501">
        <v>0.31868999999999997</v>
      </c>
      <c r="C62501">
        <f t="shared" si="976"/>
        <v>13</v>
      </c>
    </row>
    <row r="62502" spans="1:3">
      <c r="A62502" t="s">
        <v>21723</v>
      </c>
      <c r="B62502">
        <v>0.95606899999999995</v>
      </c>
      <c r="C62502">
        <f t="shared" si="976"/>
        <v>13</v>
      </c>
    </row>
    <row r="62503" spans="1:3">
      <c r="A62503" t="s">
        <v>21728</v>
      </c>
      <c r="B62503">
        <v>3.5055900000000002</v>
      </c>
      <c r="C62503">
        <f t="shared" si="976"/>
        <v>13</v>
      </c>
    </row>
    <row r="62504" spans="1:3">
      <c r="A62504" t="s">
        <v>21731</v>
      </c>
      <c r="B62504">
        <v>0.95606899999999995</v>
      </c>
      <c r="C62504">
        <f t="shared" si="976"/>
        <v>13</v>
      </c>
    </row>
    <row r="62505" spans="1:3">
      <c r="A62505" t="s">
        <v>21732</v>
      </c>
      <c r="B62505">
        <v>0.63737900000000003</v>
      </c>
      <c r="C62505">
        <f t="shared" si="976"/>
        <v>13</v>
      </c>
    </row>
    <row r="62506" spans="1:3">
      <c r="A62506" t="s">
        <v>21747</v>
      </c>
      <c r="B62506">
        <v>0.31868999999999997</v>
      </c>
      <c r="C62506">
        <f t="shared" si="976"/>
        <v>13</v>
      </c>
    </row>
    <row r="62507" spans="1:3">
      <c r="A62507" t="s">
        <v>21758</v>
      </c>
      <c r="B62507">
        <v>0.31868999999999997</v>
      </c>
      <c r="C62507">
        <f t="shared" si="976"/>
        <v>13</v>
      </c>
    </row>
    <row r="62508" spans="1:3">
      <c r="A62508" t="s">
        <v>21769</v>
      </c>
      <c r="B62508">
        <v>0.31868999999999997</v>
      </c>
      <c r="C62508">
        <f t="shared" si="976"/>
        <v>13</v>
      </c>
    </row>
    <row r="62509" spans="1:3">
      <c r="A62509" t="s">
        <v>21776</v>
      </c>
      <c r="B62509">
        <v>0.31868999999999997</v>
      </c>
      <c r="C62509">
        <f t="shared" si="976"/>
        <v>13</v>
      </c>
    </row>
    <row r="62510" spans="1:3">
      <c r="A62510" t="s">
        <v>21783</v>
      </c>
      <c r="B62510">
        <v>0.31868999999999997</v>
      </c>
      <c r="C62510">
        <f t="shared" si="976"/>
        <v>13</v>
      </c>
    </row>
    <row r="62511" spans="1:3">
      <c r="A62511" t="s">
        <v>21785</v>
      </c>
      <c r="B62511">
        <v>0.31868999999999997</v>
      </c>
      <c r="C62511">
        <f t="shared" si="976"/>
        <v>13</v>
      </c>
    </row>
    <row r="62512" spans="1:3">
      <c r="A62512" t="s">
        <v>21786</v>
      </c>
      <c r="B62512">
        <v>0.63737900000000003</v>
      </c>
      <c r="C62512">
        <f t="shared" si="976"/>
        <v>13</v>
      </c>
    </row>
    <row r="62513" spans="1:3">
      <c r="A62513" t="s">
        <v>21793</v>
      </c>
      <c r="B62513">
        <v>0.63737900000000003</v>
      </c>
      <c r="C62513">
        <f t="shared" si="976"/>
        <v>13</v>
      </c>
    </row>
    <row r="62514" spans="1:3">
      <c r="A62514" t="s">
        <v>21794</v>
      </c>
      <c r="B62514">
        <v>0.31868999999999997</v>
      </c>
      <c r="C62514">
        <f t="shared" si="976"/>
        <v>13</v>
      </c>
    </row>
    <row r="62515" spans="1:3">
      <c r="A62515" t="s">
        <v>21805</v>
      </c>
      <c r="B62515">
        <v>0.31868999999999997</v>
      </c>
      <c r="C62515">
        <f t="shared" si="976"/>
        <v>13</v>
      </c>
    </row>
    <row r="62516" spans="1:3">
      <c r="A62516" t="s">
        <v>21809</v>
      </c>
      <c r="B62516">
        <v>0.31868999999999997</v>
      </c>
      <c r="C62516">
        <f t="shared" si="976"/>
        <v>13</v>
      </c>
    </row>
    <row r="62517" spans="1:3">
      <c r="A62517" t="s">
        <v>21811</v>
      </c>
      <c r="B62517">
        <v>0.31868999999999997</v>
      </c>
      <c r="C62517">
        <f t="shared" si="976"/>
        <v>13</v>
      </c>
    </row>
    <row r="62518" spans="1:3">
      <c r="A62518" t="s">
        <v>21815</v>
      </c>
      <c r="B62518">
        <v>0.31868999999999997</v>
      </c>
      <c r="C62518">
        <f t="shared" si="976"/>
        <v>13</v>
      </c>
    </row>
    <row r="62519" spans="1:3">
      <c r="A62519" t="s">
        <v>21823</v>
      </c>
      <c r="B62519">
        <v>0.63737900000000003</v>
      </c>
      <c r="C62519">
        <f t="shared" si="976"/>
        <v>13</v>
      </c>
    </row>
    <row r="62520" spans="1:3">
      <c r="A62520" t="s">
        <v>21825</v>
      </c>
      <c r="B62520">
        <v>0.31868999999999997</v>
      </c>
      <c r="C62520">
        <f t="shared" si="976"/>
        <v>13</v>
      </c>
    </row>
    <row r="62521" spans="1:3">
      <c r="A62521" t="s">
        <v>21833</v>
      </c>
      <c r="B62521">
        <v>0.31868999999999997</v>
      </c>
      <c r="C62521">
        <f t="shared" si="976"/>
        <v>13</v>
      </c>
    </row>
    <row r="62522" spans="1:3">
      <c r="A62522" t="s">
        <v>21834</v>
      </c>
      <c r="B62522">
        <v>0.31868999999999997</v>
      </c>
      <c r="C62522">
        <f t="shared" si="976"/>
        <v>13</v>
      </c>
    </row>
    <row r="62523" spans="1:3">
      <c r="A62523" t="s">
        <v>21865</v>
      </c>
      <c r="B62523">
        <v>0.63737900000000003</v>
      </c>
      <c r="C62523">
        <f t="shared" si="976"/>
        <v>13</v>
      </c>
    </row>
    <row r="62524" spans="1:3">
      <c r="A62524" t="s">
        <v>21883</v>
      </c>
      <c r="B62524">
        <v>1.2747599999999999</v>
      </c>
      <c r="C62524">
        <f t="shared" si="976"/>
        <v>13</v>
      </c>
    </row>
    <row r="62525" spans="1:3">
      <c r="A62525" t="s">
        <v>21885</v>
      </c>
      <c r="B62525">
        <v>0.31868999999999997</v>
      </c>
      <c r="C62525">
        <f t="shared" si="976"/>
        <v>13</v>
      </c>
    </row>
    <row r="62526" spans="1:3">
      <c r="A62526" t="s">
        <v>21888</v>
      </c>
      <c r="B62526">
        <v>0.63737900000000003</v>
      </c>
      <c r="C62526">
        <f t="shared" si="976"/>
        <v>13</v>
      </c>
    </row>
    <row r="62527" spans="1:3">
      <c r="A62527" t="s">
        <v>21895</v>
      </c>
      <c r="B62527">
        <v>0.31868999999999997</v>
      </c>
      <c r="C62527">
        <f t="shared" si="976"/>
        <v>13</v>
      </c>
    </row>
    <row r="62528" spans="1:3">
      <c r="A62528" t="s">
        <v>21902</v>
      </c>
      <c r="B62528">
        <v>0.63737900000000003</v>
      </c>
      <c r="C62528">
        <f t="shared" si="976"/>
        <v>13</v>
      </c>
    </row>
    <row r="62529" spans="1:3">
      <c r="A62529" t="s">
        <v>21903</v>
      </c>
      <c r="B62529">
        <v>0.31868999999999997</v>
      </c>
      <c r="C62529">
        <f t="shared" ref="C62529:C62592" si="977">LEN(A62529)</f>
        <v>13</v>
      </c>
    </row>
    <row r="62530" spans="1:3">
      <c r="A62530" t="s">
        <v>21904</v>
      </c>
      <c r="B62530">
        <v>0.31868999999999997</v>
      </c>
      <c r="C62530">
        <f t="shared" si="977"/>
        <v>13</v>
      </c>
    </row>
    <row r="62531" spans="1:3">
      <c r="A62531" t="s">
        <v>21906</v>
      </c>
      <c r="B62531">
        <v>0.95606899999999995</v>
      </c>
      <c r="C62531">
        <f t="shared" si="977"/>
        <v>13</v>
      </c>
    </row>
    <row r="62532" spans="1:3">
      <c r="A62532" t="s">
        <v>21907</v>
      </c>
      <c r="B62532">
        <v>0.95606899999999995</v>
      </c>
      <c r="C62532">
        <f t="shared" si="977"/>
        <v>13</v>
      </c>
    </row>
    <row r="62533" spans="1:3">
      <c r="A62533" t="s">
        <v>21917</v>
      </c>
      <c r="B62533">
        <v>0.31868999999999997</v>
      </c>
      <c r="C62533">
        <f t="shared" si="977"/>
        <v>13</v>
      </c>
    </row>
    <row r="62534" spans="1:3">
      <c r="A62534" t="s">
        <v>21920</v>
      </c>
      <c r="B62534">
        <v>0.63737900000000003</v>
      </c>
      <c r="C62534">
        <f t="shared" si="977"/>
        <v>13</v>
      </c>
    </row>
    <row r="62535" spans="1:3">
      <c r="A62535" t="s">
        <v>21935</v>
      </c>
      <c r="B62535">
        <v>0.63737900000000003</v>
      </c>
      <c r="C62535">
        <f t="shared" si="977"/>
        <v>13</v>
      </c>
    </row>
    <row r="62536" spans="1:3">
      <c r="A62536" t="s">
        <v>21938</v>
      </c>
      <c r="B62536">
        <v>0.63737900000000003</v>
      </c>
      <c r="C62536">
        <f t="shared" si="977"/>
        <v>13</v>
      </c>
    </row>
    <row r="62537" spans="1:3">
      <c r="A62537" t="s">
        <v>21971</v>
      </c>
      <c r="B62537">
        <v>0.31868999999999997</v>
      </c>
      <c r="C62537">
        <f t="shared" si="977"/>
        <v>13</v>
      </c>
    </row>
    <row r="62538" spans="1:3">
      <c r="A62538" t="s">
        <v>21976</v>
      </c>
      <c r="B62538">
        <v>0.31868999999999997</v>
      </c>
      <c r="C62538">
        <f t="shared" si="977"/>
        <v>13</v>
      </c>
    </row>
    <row r="62539" spans="1:3">
      <c r="A62539" t="s">
        <v>21981</v>
      </c>
      <c r="B62539">
        <v>0.31868999999999997</v>
      </c>
      <c r="C62539">
        <f t="shared" si="977"/>
        <v>13</v>
      </c>
    </row>
    <row r="62540" spans="1:3">
      <c r="A62540" t="s">
        <v>21993</v>
      </c>
      <c r="B62540">
        <v>0.31868999999999997</v>
      </c>
      <c r="C62540">
        <f t="shared" si="977"/>
        <v>13</v>
      </c>
    </row>
    <row r="62541" spans="1:3">
      <c r="A62541" t="s">
        <v>21998</v>
      </c>
      <c r="B62541">
        <v>0.31868999999999997</v>
      </c>
      <c r="C62541">
        <f t="shared" si="977"/>
        <v>13</v>
      </c>
    </row>
    <row r="62542" spans="1:3">
      <c r="A62542" t="s">
        <v>22000</v>
      </c>
      <c r="B62542">
        <v>0.31868999999999997</v>
      </c>
      <c r="C62542">
        <f t="shared" si="977"/>
        <v>13</v>
      </c>
    </row>
    <row r="62543" spans="1:3">
      <c r="A62543" t="s">
        <v>22002</v>
      </c>
      <c r="B62543">
        <v>0.31868999999999997</v>
      </c>
      <c r="C62543">
        <f t="shared" si="977"/>
        <v>13</v>
      </c>
    </row>
    <row r="62544" spans="1:3">
      <c r="A62544" t="s">
        <v>22008</v>
      </c>
      <c r="B62544">
        <v>0.31868999999999997</v>
      </c>
      <c r="C62544">
        <f t="shared" si="977"/>
        <v>13</v>
      </c>
    </row>
    <row r="62545" spans="1:3">
      <c r="A62545" t="s">
        <v>22010</v>
      </c>
      <c r="B62545">
        <v>0.31868999999999997</v>
      </c>
      <c r="C62545">
        <f t="shared" si="977"/>
        <v>13</v>
      </c>
    </row>
    <row r="62546" spans="1:3">
      <c r="A62546" t="s">
        <v>22011</v>
      </c>
      <c r="B62546">
        <v>0.31868999999999997</v>
      </c>
      <c r="C62546">
        <f t="shared" si="977"/>
        <v>13</v>
      </c>
    </row>
    <row r="62547" spans="1:3">
      <c r="A62547" t="s">
        <v>22026</v>
      </c>
      <c r="B62547">
        <v>0.63737900000000003</v>
      </c>
      <c r="C62547">
        <f t="shared" si="977"/>
        <v>13</v>
      </c>
    </row>
    <row r="62548" spans="1:3">
      <c r="A62548" t="s">
        <v>22029</v>
      </c>
      <c r="B62548">
        <v>0.31868999999999997</v>
      </c>
      <c r="C62548">
        <f t="shared" si="977"/>
        <v>13</v>
      </c>
    </row>
    <row r="62549" spans="1:3">
      <c r="A62549" t="s">
        <v>22030</v>
      </c>
      <c r="B62549">
        <v>0.31868999999999997</v>
      </c>
      <c r="C62549">
        <f t="shared" si="977"/>
        <v>13</v>
      </c>
    </row>
    <row r="62550" spans="1:3">
      <c r="A62550" t="s">
        <v>22040</v>
      </c>
      <c r="B62550">
        <v>5.4177200000000001</v>
      </c>
      <c r="C62550">
        <f t="shared" si="977"/>
        <v>13</v>
      </c>
    </row>
    <row r="62551" spans="1:3">
      <c r="A62551" t="s">
        <v>22043</v>
      </c>
      <c r="B62551">
        <v>1.59345</v>
      </c>
      <c r="C62551">
        <f t="shared" si="977"/>
        <v>13</v>
      </c>
    </row>
    <row r="62552" spans="1:3">
      <c r="A62552" t="s">
        <v>22045</v>
      </c>
      <c r="B62552">
        <v>0.31868999999999997</v>
      </c>
      <c r="C62552">
        <f t="shared" si="977"/>
        <v>13</v>
      </c>
    </row>
    <row r="62553" spans="1:3">
      <c r="A62553" t="s">
        <v>22050</v>
      </c>
      <c r="B62553">
        <v>0.31868999999999997</v>
      </c>
      <c r="C62553">
        <f t="shared" si="977"/>
        <v>13</v>
      </c>
    </row>
    <row r="62554" spans="1:3">
      <c r="A62554" t="s">
        <v>22055</v>
      </c>
      <c r="B62554">
        <v>0.95606899999999995</v>
      </c>
      <c r="C62554">
        <f t="shared" si="977"/>
        <v>13</v>
      </c>
    </row>
    <row r="62555" spans="1:3">
      <c r="A62555" t="s">
        <v>22062</v>
      </c>
      <c r="B62555">
        <v>0.31868999999999997</v>
      </c>
      <c r="C62555">
        <f t="shared" si="977"/>
        <v>13</v>
      </c>
    </row>
    <row r="62556" spans="1:3">
      <c r="A62556" t="s">
        <v>22068</v>
      </c>
      <c r="B62556">
        <v>0.31868999999999997</v>
      </c>
      <c r="C62556">
        <f t="shared" si="977"/>
        <v>13</v>
      </c>
    </row>
    <row r="62557" spans="1:3">
      <c r="A62557" t="s">
        <v>22075</v>
      </c>
      <c r="B62557">
        <v>0.31868999999999997</v>
      </c>
      <c r="C62557">
        <f t="shared" si="977"/>
        <v>13</v>
      </c>
    </row>
    <row r="62558" spans="1:3">
      <c r="A62558" t="s">
        <v>22095</v>
      </c>
      <c r="B62558">
        <v>0.31868999999999997</v>
      </c>
      <c r="C62558">
        <f t="shared" si="977"/>
        <v>13</v>
      </c>
    </row>
    <row r="62559" spans="1:3">
      <c r="A62559" t="s">
        <v>22096</v>
      </c>
      <c r="B62559">
        <v>0.31868999999999997</v>
      </c>
      <c r="C62559">
        <f t="shared" si="977"/>
        <v>13</v>
      </c>
    </row>
    <row r="62560" spans="1:3">
      <c r="A62560" t="s">
        <v>22098</v>
      </c>
      <c r="B62560">
        <v>0.31868999999999997</v>
      </c>
      <c r="C62560">
        <f t="shared" si="977"/>
        <v>13</v>
      </c>
    </row>
    <row r="62561" spans="1:3">
      <c r="A62561" t="s">
        <v>22099</v>
      </c>
      <c r="B62561">
        <v>0.31868999999999997</v>
      </c>
      <c r="C62561">
        <f t="shared" si="977"/>
        <v>13</v>
      </c>
    </row>
    <row r="62562" spans="1:3">
      <c r="A62562" t="s">
        <v>22101</v>
      </c>
      <c r="B62562">
        <v>0.31868999999999997</v>
      </c>
      <c r="C62562">
        <f t="shared" si="977"/>
        <v>13</v>
      </c>
    </row>
    <row r="62563" spans="1:3">
      <c r="A62563" t="s">
        <v>22102</v>
      </c>
      <c r="B62563">
        <v>0.31868999999999997</v>
      </c>
      <c r="C62563">
        <f t="shared" si="977"/>
        <v>13</v>
      </c>
    </row>
    <row r="62564" spans="1:3">
      <c r="A62564" t="s">
        <v>22109</v>
      </c>
      <c r="B62564">
        <v>0.63737900000000003</v>
      </c>
      <c r="C62564">
        <f t="shared" si="977"/>
        <v>13</v>
      </c>
    </row>
    <row r="62565" spans="1:3">
      <c r="A62565" t="s">
        <v>22128</v>
      </c>
      <c r="B62565">
        <v>0.31868999999999997</v>
      </c>
      <c r="C62565">
        <f t="shared" si="977"/>
        <v>13</v>
      </c>
    </row>
    <row r="62566" spans="1:3">
      <c r="A62566" t="s">
        <v>22130</v>
      </c>
      <c r="B62566">
        <v>18.484000000000002</v>
      </c>
      <c r="C62566">
        <f t="shared" si="977"/>
        <v>13</v>
      </c>
    </row>
    <row r="62567" spans="1:3">
      <c r="A62567" t="s">
        <v>22137</v>
      </c>
      <c r="B62567">
        <v>0.95606899999999995</v>
      </c>
      <c r="C62567">
        <f t="shared" si="977"/>
        <v>13</v>
      </c>
    </row>
    <row r="62568" spans="1:3">
      <c r="A62568" t="s">
        <v>22141</v>
      </c>
      <c r="B62568">
        <v>12.7476</v>
      </c>
      <c r="C62568">
        <f t="shared" si="977"/>
        <v>13</v>
      </c>
    </row>
    <row r="62569" spans="1:3">
      <c r="A62569" t="s">
        <v>22208</v>
      </c>
      <c r="B62569">
        <v>0.31868999999999997</v>
      </c>
      <c r="C62569">
        <f t="shared" si="977"/>
        <v>13</v>
      </c>
    </row>
    <row r="62570" spans="1:3">
      <c r="A62570" t="s">
        <v>22209</v>
      </c>
      <c r="B62570">
        <v>0.31868999999999997</v>
      </c>
      <c r="C62570">
        <f t="shared" si="977"/>
        <v>13</v>
      </c>
    </row>
    <row r="62571" spans="1:3">
      <c r="A62571" t="s">
        <v>22216</v>
      </c>
      <c r="B62571">
        <v>0.31868999999999997</v>
      </c>
      <c r="C62571">
        <f t="shared" si="977"/>
        <v>13</v>
      </c>
    </row>
    <row r="62572" spans="1:3">
      <c r="A62572" t="s">
        <v>22217</v>
      </c>
      <c r="B62572">
        <v>0.31868999999999997</v>
      </c>
      <c r="C62572">
        <f t="shared" si="977"/>
        <v>13</v>
      </c>
    </row>
    <row r="62573" spans="1:3">
      <c r="A62573" t="s">
        <v>22229</v>
      </c>
      <c r="B62573">
        <v>0.95606899999999995</v>
      </c>
      <c r="C62573">
        <f t="shared" si="977"/>
        <v>13</v>
      </c>
    </row>
    <row r="62574" spans="1:3">
      <c r="A62574" t="s">
        <v>22263</v>
      </c>
      <c r="B62574">
        <v>0.63737900000000003</v>
      </c>
      <c r="C62574">
        <f t="shared" si="977"/>
        <v>13</v>
      </c>
    </row>
    <row r="62575" spans="1:3">
      <c r="A62575" t="s">
        <v>22303</v>
      </c>
      <c r="B62575">
        <v>2.5495199999999998</v>
      </c>
      <c r="C62575">
        <f t="shared" si="977"/>
        <v>13</v>
      </c>
    </row>
    <row r="62576" spans="1:3">
      <c r="A62576" t="s">
        <v>22318</v>
      </c>
      <c r="B62576">
        <v>0.31868999999999997</v>
      </c>
      <c r="C62576">
        <f t="shared" si="977"/>
        <v>13</v>
      </c>
    </row>
    <row r="62577" spans="1:3">
      <c r="A62577" t="s">
        <v>22344</v>
      </c>
      <c r="B62577">
        <v>0.31868999999999997</v>
      </c>
      <c r="C62577">
        <f t="shared" si="977"/>
        <v>13</v>
      </c>
    </row>
    <row r="62578" spans="1:3">
      <c r="A62578" t="s">
        <v>22345</v>
      </c>
      <c r="B62578">
        <v>0.31868999999999997</v>
      </c>
      <c r="C62578">
        <f t="shared" si="977"/>
        <v>13</v>
      </c>
    </row>
    <row r="62579" spans="1:3">
      <c r="A62579" t="s">
        <v>22353</v>
      </c>
      <c r="B62579">
        <v>0.31868999999999997</v>
      </c>
      <c r="C62579">
        <f t="shared" si="977"/>
        <v>13</v>
      </c>
    </row>
    <row r="62580" spans="1:3">
      <c r="A62580" t="s">
        <v>22356</v>
      </c>
      <c r="B62580">
        <v>1.91214</v>
      </c>
      <c r="C62580">
        <f t="shared" si="977"/>
        <v>13</v>
      </c>
    </row>
    <row r="62581" spans="1:3">
      <c r="A62581" t="s">
        <v>22364</v>
      </c>
      <c r="B62581">
        <v>0.63737900000000003</v>
      </c>
      <c r="C62581">
        <f t="shared" si="977"/>
        <v>13</v>
      </c>
    </row>
    <row r="62582" spans="1:3">
      <c r="A62582" t="s">
        <v>22367</v>
      </c>
      <c r="B62582">
        <v>0.31868999999999997</v>
      </c>
      <c r="C62582">
        <f t="shared" si="977"/>
        <v>13</v>
      </c>
    </row>
    <row r="62583" spans="1:3">
      <c r="A62583" t="s">
        <v>22371</v>
      </c>
      <c r="B62583">
        <v>0.31868999999999997</v>
      </c>
      <c r="C62583">
        <f t="shared" si="977"/>
        <v>13</v>
      </c>
    </row>
    <row r="62584" spans="1:3">
      <c r="A62584" t="s">
        <v>22376</v>
      </c>
      <c r="B62584">
        <v>0.31868999999999997</v>
      </c>
      <c r="C62584">
        <f t="shared" si="977"/>
        <v>13</v>
      </c>
    </row>
    <row r="62585" spans="1:3">
      <c r="A62585" t="s">
        <v>22414</v>
      </c>
      <c r="B62585">
        <v>0.31868999999999997</v>
      </c>
      <c r="C62585">
        <f t="shared" si="977"/>
        <v>13</v>
      </c>
    </row>
    <row r="62586" spans="1:3">
      <c r="A62586" t="s">
        <v>22430</v>
      </c>
      <c r="B62586">
        <v>0.31868999999999997</v>
      </c>
      <c r="C62586">
        <f t="shared" si="977"/>
        <v>13</v>
      </c>
    </row>
    <row r="62587" spans="1:3">
      <c r="A62587" t="s">
        <v>22456</v>
      </c>
      <c r="B62587">
        <v>0.31868999999999997</v>
      </c>
      <c r="C62587">
        <f t="shared" si="977"/>
        <v>13</v>
      </c>
    </row>
    <row r="62588" spans="1:3">
      <c r="A62588" t="s">
        <v>22461</v>
      </c>
      <c r="B62588">
        <v>0.31868999999999997</v>
      </c>
      <c r="C62588">
        <f t="shared" si="977"/>
        <v>13</v>
      </c>
    </row>
    <row r="62589" spans="1:3">
      <c r="A62589" t="s">
        <v>22512</v>
      </c>
      <c r="B62589">
        <v>0.63737900000000003</v>
      </c>
      <c r="C62589">
        <f t="shared" si="977"/>
        <v>13</v>
      </c>
    </row>
    <row r="62590" spans="1:3">
      <c r="A62590" t="s">
        <v>22541</v>
      </c>
      <c r="B62590">
        <v>0.31868999999999997</v>
      </c>
      <c r="C62590">
        <f t="shared" si="977"/>
        <v>13</v>
      </c>
    </row>
    <row r="62591" spans="1:3">
      <c r="A62591" t="s">
        <v>22550</v>
      </c>
      <c r="B62591">
        <v>1.2747599999999999</v>
      </c>
      <c r="C62591">
        <f t="shared" si="977"/>
        <v>13</v>
      </c>
    </row>
    <row r="62592" spans="1:3">
      <c r="A62592" t="s">
        <v>22571</v>
      </c>
      <c r="B62592">
        <v>0.31868999999999997</v>
      </c>
      <c r="C62592">
        <f t="shared" si="977"/>
        <v>13</v>
      </c>
    </row>
    <row r="62593" spans="1:3">
      <c r="A62593" t="s">
        <v>22605</v>
      </c>
      <c r="B62593">
        <v>0.31868999999999997</v>
      </c>
      <c r="C62593">
        <f t="shared" ref="C62593:C62656" si="978">LEN(A62593)</f>
        <v>13</v>
      </c>
    </row>
    <row r="62594" spans="1:3">
      <c r="A62594" t="s">
        <v>22607</v>
      </c>
      <c r="B62594">
        <v>0.31868999999999997</v>
      </c>
      <c r="C62594">
        <f t="shared" si="978"/>
        <v>13</v>
      </c>
    </row>
    <row r="62595" spans="1:3">
      <c r="A62595" t="s">
        <v>22648</v>
      </c>
      <c r="B62595">
        <v>0.31868999999999997</v>
      </c>
      <c r="C62595">
        <f t="shared" si="978"/>
        <v>13</v>
      </c>
    </row>
    <row r="62596" spans="1:3">
      <c r="A62596" t="s">
        <v>22676</v>
      </c>
      <c r="B62596">
        <v>0.63737900000000003</v>
      </c>
      <c r="C62596">
        <f t="shared" si="978"/>
        <v>13</v>
      </c>
    </row>
    <row r="62597" spans="1:3">
      <c r="A62597" t="s">
        <v>22682</v>
      </c>
      <c r="B62597">
        <v>0.63737900000000003</v>
      </c>
      <c r="C62597">
        <f t="shared" si="978"/>
        <v>13</v>
      </c>
    </row>
    <row r="62598" spans="1:3">
      <c r="A62598" t="s">
        <v>22687</v>
      </c>
      <c r="B62598">
        <v>1.2747599999999999</v>
      </c>
      <c r="C62598">
        <f t="shared" si="978"/>
        <v>13</v>
      </c>
    </row>
    <row r="62599" spans="1:3">
      <c r="A62599" t="s">
        <v>22688</v>
      </c>
      <c r="B62599">
        <v>0.31868999999999997</v>
      </c>
      <c r="C62599">
        <f t="shared" si="978"/>
        <v>13</v>
      </c>
    </row>
    <row r="62600" spans="1:3">
      <c r="A62600" t="s">
        <v>22699</v>
      </c>
      <c r="B62600">
        <v>14.0223</v>
      </c>
      <c r="C62600">
        <f t="shared" si="978"/>
        <v>13</v>
      </c>
    </row>
    <row r="62601" spans="1:3">
      <c r="A62601" t="s">
        <v>22705</v>
      </c>
      <c r="B62601">
        <v>1.59345</v>
      </c>
      <c r="C62601">
        <f t="shared" si="978"/>
        <v>13</v>
      </c>
    </row>
    <row r="62602" spans="1:3">
      <c r="A62602" t="s">
        <v>22711</v>
      </c>
      <c r="B62602">
        <v>0.31868999999999997</v>
      </c>
      <c r="C62602">
        <f t="shared" si="978"/>
        <v>13</v>
      </c>
    </row>
    <row r="62603" spans="1:3">
      <c r="A62603" t="s">
        <v>22723</v>
      </c>
      <c r="B62603">
        <v>0.31868999999999997</v>
      </c>
      <c r="C62603">
        <f t="shared" si="978"/>
        <v>13</v>
      </c>
    </row>
    <row r="62604" spans="1:3">
      <c r="A62604" t="s">
        <v>22745</v>
      </c>
      <c r="B62604">
        <v>7.9672400000000003</v>
      </c>
      <c r="C62604">
        <f t="shared" si="978"/>
        <v>13</v>
      </c>
    </row>
    <row r="62605" spans="1:3">
      <c r="A62605" t="s">
        <v>22756</v>
      </c>
      <c r="B62605">
        <v>1.2747599999999999</v>
      </c>
      <c r="C62605">
        <f t="shared" si="978"/>
        <v>13</v>
      </c>
    </row>
    <row r="62606" spans="1:3">
      <c r="A62606" t="s">
        <v>22768</v>
      </c>
      <c r="B62606">
        <v>0.31868999999999997</v>
      </c>
      <c r="C62606">
        <f t="shared" si="978"/>
        <v>13</v>
      </c>
    </row>
    <row r="62607" spans="1:3">
      <c r="A62607" t="s">
        <v>22771</v>
      </c>
      <c r="B62607">
        <v>0.31868999999999997</v>
      </c>
      <c r="C62607">
        <f t="shared" si="978"/>
        <v>13</v>
      </c>
    </row>
    <row r="62608" spans="1:3">
      <c r="A62608" t="s">
        <v>22772</v>
      </c>
      <c r="B62608">
        <v>0.31868999999999997</v>
      </c>
      <c r="C62608">
        <f t="shared" si="978"/>
        <v>13</v>
      </c>
    </row>
    <row r="62609" spans="1:3">
      <c r="A62609" t="s">
        <v>22803</v>
      </c>
      <c r="B62609">
        <v>0.31868999999999997</v>
      </c>
      <c r="C62609">
        <f t="shared" si="978"/>
        <v>13</v>
      </c>
    </row>
    <row r="62610" spans="1:3">
      <c r="A62610" t="s">
        <v>22813</v>
      </c>
      <c r="B62610">
        <v>0.63737900000000003</v>
      </c>
      <c r="C62610">
        <f t="shared" si="978"/>
        <v>13</v>
      </c>
    </row>
    <row r="62611" spans="1:3">
      <c r="A62611" t="s">
        <v>22814</v>
      </c>
      <c r="B62611">
        <v>0.31868999999999997</v>
      </c>
      <c r="C62611">
        <f t="shared" si="978"/>
        <v>13</v>
      </c>
    </row>
    <row r="62612" spans="1:3">
      <c r="A62612" t="s">
        <v>22844</v>
      </c>
      <c r="B62612">
        <v>0.31868999999999997</v>
      </c>
      <c r="C62612">
        <f t="shared" si="978"/>
        <v>13</v>
      </c>
    </row>
    <row r="62613" spans="1:3">
      <c r="A62613" t="s">
        <v>22849</v>
      </c>
      <c r="B62613">
        <v>0.31868999999999997</v>
      </c>
      <c r="C62613">
        <f t="shared" si="978"/>
        <v>13</v>
      </c>
    </row>
    <row r="62614" spans="1:3">
      <c r="A62614" t="s">
        <v>22854</v>
      </c>
      <c r="B62614">
        <v>0.31868999999999997</v>
      </c>
      <c r="C62614">
        <f t="shared" si="978"/>
        <v>13</v>
      </c>
    </row>
    <row r="62615" spans="1:3">
      <c r="A62615" t="s">
        <v>22861</v>
      </c>
      <c r="B62615">
        <v>0.31868999999999997</v>
      </c>
      <c r="C62615">
        <f t="shared" si="978"/>
        <v>13</v>
      </c>
    </row>
    <row r="62616" spans="1:3">
      <c r="A62616" t="s">
        <v>22871</v>
      </c>
      <c r="B62616">
        <v>1.91214</v>
      </c>
      <c r="C62616">
        <f t="shared" si="978"/>
        <v>13</v>
      </c>
    </row>
    <row r="62617" spans="1:3">
      <c r="A62617" t="s">
        <v>22879</v>
      </c>
      <c r="B62617">
        <v>2.2308300000000001</v>
      </c>
      <c r="C62617">
        <f t="shared" si="978"/>
        <v>13</v>
      </c>
    </row>
    <row r="62618" spans="1:3">
      <c r="A62618" t="s">
        <v>22885</v>
      </c>
      <c r="B62618">
        <v>0.63737900000000003</v>
      </c>
      <c r="C62618">
        <f t="shared" si="978"/>
        <v>13</v>
      </c>
    </row>
    <row r="62619" spans="1:3">
      <c r="A62619" t="s">
        <v>22889</v>
      </c>
      <c r="B62619">
        <v>0.63737900000000003</v>
      </c>
      <c r="C62619">
        <f t="shared" si="978"/>
        <v>13</v>
      </c>
    </row>
    <row r="62620" spans="1:3">
      <c r="A62620" t="s">
        <v>22892</v>
      </c>
      <c r="B62620">
        <v>0.31868999999999997</v>
      </c>
      <c r="C62620">
        <f t="shared" si="978"/>
        <v>13</v>
      </c>
    </row>
    <row r="62621" spans="1:3">
      <c r="A62621" t="s">
        <v>22894</v>
      </c>
      <c r="B62621">
        <v>0.31868999999999997</v>
      </c>
      <c r="C62621">
        <f t="shared" si="978"/>
        <v>13</v>
      </c>
    </row>
    <row r="62622" spans="1:3">
      <c r="A62622" t="s">
        <v>22903</v>
      </c>
      <c r="B62622">
        <v>1.2747599999999999</v>
      </c>
      <c r="C62622">
        <f t="shared" si="978"/>
        <v>13</v>
      </c>
    </row>
    <row r="62623" spans="1:3">
      <c r="A62623" t="s">
        <v>22918</v>
      </c>
      <c r="B62623">
        <v>0.31868999999999997</v>
      </c>
      <c r="C62623">
        <f t="shared" si="978"/>
        <v>13</v>
      </c>
    </row>
    <row r="62624" spans="1:3">
      <c r="A62624" t="s">
        <v>22930</v>
      </c>
      <c r="B62624">
        <v>0.31868999999999997</v>
      </c>
      <c r="C62624">
        <f t="shared" si="978"/>
        <v>13</v>
      </c>
    </row>
    <row r="62625" spans="1:3">
      <c r="A62625" t="s">
        <v>22933</v>
      </c>
      <c r="B62625">
        <v>0.63737900000000003</v>
      </c>
      <c r="C62625">
        <f t="shared" si="978"/>
        <v>13</v>
      </c>
    </row>
    <row r="62626" spans="1:3">
      <c r="A62626" t="s">
        <v>22953</v>
      </c>
      <c r="B62626">
        <v>0.31868999999999997</v>
      </c>
      <c r="C62626">
        <f t="shared" si="978"/>
        <v>13</v>
      </c>
    </row>
    <row r="62627" spans="1:3">
      <c r="A62627" t="s">
        <v>22986</v>
      </c>
      <c r="B62627">
        <v>1.2747599999999999</v>
      </c>
      <c r="C62627">
        <f t="shared" si="978"/>
        <v>13</v>
      </c>
    </row>
    <row r="62628" spans="1:3">
      <c r="A62628" t="s">
        <v>23019</v>
      </c>
      <c r="B62628">
        <v>14.340999999999999</v>
      </c>
      <c r="C62628">
        <f t="shared" si="978"/>
        <v>13</v>
      </c>
    </row>
    <row r="62629" spans="1:3">
      <c r="A62629" t="s">
        <v>23023</v>
      </c>
      <c r="B62629">
        <v>0.31868999999999997</v>
      </c>
      <c r="C62629">
        <f t="shared" si="978"/>
        <v>13</v>
      </c>
    </row>
    <row r="62630" spans="1:3">
      <c r="A62630" t="s">
        <v>23047</v>
      </c>
      <c r="B62630">
        <v>0.31868999999999997</v>
      </c>
      <c r="C62630">
        <f t="shared" si="978"/>
        <v>13</v>
      </c>
    </row>
    <row r="62631" spans="1:3">
      <c r="A62631" t="s">
        <v>23071</v>
      </c>
      <c r="B62631">
        <v>12.428900000000001</v>
      </c>
      <c r="C62631">
        <f t="shared" si="978"/>
        <v>13</v>
      </c>
    </row>
    <row r="62632" spans="1:3">
      <c r="A62632" t="s">
        <v>23083</v>
      </c>
      <c r="B62632">
        <v>0.31868999999999997</v>
      </c>
      <c r="C62632">
        <f t="shared" si="978"/>
        <v>13</v>
      </c>
    </row>
    <row r="62633" spans="1:3">
      <c r="A62633" t="s">
        <v>23085</v>
      </c>
      <c r="B62633">
        <v>0.31868999999999997</v>
      </c>
      <c r="C62633">
        <f t="shared" si="978"/>
        <v>13</v>
      </c>
    </row>
    <row r="62634" spans="1:3">
      <c r="A62634" t="s">
        <v>23090</v>
      </c>
      <c r="B62634">
        <v>0.31868999999999997</v>
      </c>
      <c r="C62634">
        <f t="shared" si="978"/>
        <v>13</v>
      </c>
    </row>
    <row r="62635" spans="1:3">
      <c r="A62635" t="s">
        <v>23091</v>
      </c>
      <c r="B62635">
        <v>0.31868999999999997</v>
      </c>
      <c r="C62635">
        <f t="shared" si="978"/>
        <v>13</v>
      </c>
    </row>
    <row r="62636" spans="1:3">
      <c r="A62636" t="s">
        <v>23092</v>
      </c>
      <c r="B62636">
        <v>0.31868999999999997</v>
      </c>
      <c r="C62636">
        <f t="shared" si="978"/>
        <v>13</v>
      </c>
    </row>
    <row r="62637" spans="1:3">
      <c r="A62637" t="s">
        <v>23110</v>
      </c>
      <c r="B62637">
        <v>0.63737900000000003</v>
      </c>
      <c r="C62637">
        <f t="shared" si="978"/>
        <v>13</v>
      </c>
    </row>
    <row r="62638" spans="1:3">
      <c r="A62638" t="s">
        <v>23112</v>
      </c>
      <c r="B62638">
        <v>0.31868999999999997</v>
      </c>
      <c r="C62638">
        <f t="shared" si="978"/>
        <v>13</v>
      </c>
    </row>
    <row r="62639" spans="1:3">
      <c r="A62639" t="s">
        <v>23121</v>
      </c>
      <c r="B62639">
        <v>0.31868999999999997</v>
      </c>
      <c r="C62639">
        <f t="shared" si="978"/>
        <v>13</v>
      </c>
    </row>
    <row r="62640" spans="1:3">
      <c r="A62640" t="s">
        <v>23133</v>
      </c>
      <c r="B62640">
        <v>0.31868999999999997</v>
      </c>
      <c r="C62640">
        <f t="shared" si="978"/>
        <v>13</v>
      </c>
    </row>
    <row r="62641" spans="1:3">
      <c r="A62641" t="s">
        <v>23152</v>
      </c>
      <c r="B62641">
        <v>0.31868999999999997</v>
      </c>
      <c r="C62641">
        <f t="shared" si="978"/>
        <v>13</v>
      </c>
    </row>
    <row r="62642" spans="1:3">
      <c r="A62642" t="s">
        <v>23191</v>
      </c>
      <c r="B62642">
        <v>0.31868999999999997</v>
      </c>
      <c r="C62642">
        <f t="shared" si="978"/>
        <v>13</v>
      </c>
    </row>
    <row r="62643" spans="1:3">
      <c r="A62643" t="s">
        <v>23199</v>
      </c>
      <c r="B62643">
        <v>0.31868999999999997</v>
      </c>
      <c r="C62643">
        <f t="shared" si="978"/>
        <v>13</v>
      </c>
    </row>
    <row r="62644" spans="1:3">
      <c r="A62644" t="s">
        <v>23208</v>
      </c>
      <c r="B62644">
        <v>3.1869000000000001</v>
      </c>
      <c r="C62644">
        <f t="shared" si="978"/>
        <v>13</v>
      </c>
    </row>
    <row r="62645" spans="1:3">
      <c r="A62645" t="s">
        <v>23209</v>
      </c>
      <c r="B62645">
        <v>5.7364100000000002</v>
      </c>
      <c r="C62645">
        <f t="shared" si="978"/>
        <v>13</v>
      </c>
    </row>
    <row r="62646" spans="1:3">
      <c r="A62646" t="s">
        <v>23213</v>
      </c>
      <c r="B62646">
        <v>0.31868999999999997</v>
      </c>
      <c r="C62646">
        <f t="shared" si="978"/>
        <v>13</v>
      </c>
    </row>
    <row r="62647" spans="1:3">
      <c r="A62647" t="s">
        <v>23234</v>
      </c>
      <c r="B62647">
        <v>0.31868999999999997</v>
      </c>
      <c r="C62647">
        <f t="shared" si="978"/>
        <v>13</v>
      </c>
    </row>
    <row r="62648" spans="1:3">
      <c r="A62648" t="s">
        <v>23248</v>
      </c>
      <c r="B62648">
        <v>0.95606899999999995</v>
      </c>
      <c r="C62648">
        <f t="shared" si="978"/>
        <v>13</v>
      </c>
    </row>
    <row r="62649" spans="1:3">
      <c r="A62649" t="s">
        <v>23283</v>
      </c>
      <c r="B62649">
        <v>3.5055900000000002</v>
      </c>
      <c r="C62649">
        <f t="shared" si="978"/>
        <v>13</v>
      </c>
    </row>
    <row r="62650" spans="1:3">
      <c r="A62650" t="s">
        <v>23314</v>
      </c>
      <c r="B62650">
        <v>0.63737900000000003</v>
      </c>
      <c r="C62650">
        <f t="shared" si="978"/>
        <v>13</v>
      </c>
    </row>
    <row r="62651" spans="1:3">
      <c r="A62651" t="s">
        <v>23315</v>
      </c>
      <c r="B62651">
        <v>0.31868999999999997</v>
      </c>
      <c r="C62651">
        <f t="shared" si="978"/>
        <v>13</v>
      </c>
    </row>
    <row r="62652" spans="1:3">
      <c r="A62652" t="s">
        <v>23319</v>
      </c>
      <c r="B62652">
        <v>0.31868999999999997</v>
      </c>
      <c r="C62652">
        <f t="shared" si="978"/>
        <v>13</v>
      </c>
    </row>
    <row r="62653" spans="1:3">
      <c r="A62653" t="s">
        <v>23330</v>
      </c>
      <c r="B62653">
        <v>0.31868999999999997</v>
      </c>
      <c r="C62653">
        <f t="shared" si="978"/>
        <v>13</v>
      </c>
    </row>
    <row r="62654" spans="1:3">
      <c r="A62654" t="s">
        <v>23339</v>
      </c>
      <c r="B62654">
        <v>5.7364100000000002</v>
      </c>
      <c r="C62654">
        <f t="shared" si="978"/>
        <v>13</v>
      </c>
    </row>
    <row r="62655" spans="1:3">
      <c r="A62655" t="s">
        <v>23386</v>
      </c>
      <c r="B62655">
        <v>0.31868999999999997</v>
      </c>
      <c r="C62655">
        <f t="shared" si="978"/>
        <v>13</v>
      </c>
    </row>
    <row r="62656" spans="1:3">
      <c r="A62656" t="s">
        <v>23389</v>
      </c>
      <c r="B62656">
        <v>0.31868999999999997</v>
      </c>
      <c r="C62656">
        <f t="shared" si="978"/>
        <v>13</v>
      </c>
    </row>
    <row r="62657" spans="1:3">
      <c r="A62657" t="s">
        <v>23391</v>
      </c>
      <c r="B62657">
        <v>0.31868999999999997</v>
      </c>
      <c r="C62657">
        <f t="shared" ref="C62657:C62720" si="979">LEN(A62657)</f>
        <v>13</v>
      </c>
    </row>
    <row r="62658" spans="1:3">
      <c r="A62658" t="s">
        <v>23392</v>
      </c>
      <c r="B62658">
        <v>0.95606899999999995</v>
      </c>
      <c r="C62658">
        <f t="shared" si="979"/>
        <v>13</v>
      </c>
    </row>
    <row r="62659" spans="1:3">
      <c r="A62659" t="s">
        <v>23393</v>
      </c>
      <c r="B62659">
        <v>0.31868999999999997</v>
      </c>
      <c r="C62659">
        <f t="shared" si="979"/>
        <v>13</v>
      </c>
    </row>
    <row r="62660" spans="1:3">
      <c r="A62660" t="s">
        <v>23395</v>
      </c>
      <c r="B62660">
        <v>1.91214</v>
      </c>
      <c r="C62660">
        <f t="shared" si="979"/>
        <v>13</v>
      </c>
    </row>
    <row r="62661" spans="1:3">
      <c r="A62661" t="s">
        <v>23398</v>
      </c>
      <c r="B62661">
        <v>0.63737900000000003</v>
      </c>
      <c r="C62661">
        <f t="shared" si="979"/>
        <v>13</v>
      </c>
    </row>
    <row r="62662" spans="1:3">
      <c r="A62662" t="s">
        <v>23399</v>
      </c>
      <c r="B62662">
        <v>0.31868999999999997</v>
      </c>
      <c r="C62662">
        <f t="shared" si="979"/>
        <v>13</v>
      </c>
    </row>
    <row r="62663" spans="1:3">
      <c r="A62663" t="s">
        <v>23425</v>
      </c>
      <c r="B62663">
        <v>0.31868999999999997</v>
      </c>
      <c r="C62663">
        <f t="shared" si="979"/>
        <v>13</v>
      </c>
    </row>
    <row r="62664" spans="1:3">
      <c r="A62664" t="s">
        <v>23430</v>
      </c>
      <c r="B62664">
        <v>0.63737900000000003</v>
      </c>
      <c r="C62664">
        <f t="shared" si="979"/>
        <v>13</v>
      </c>
    </row>
    <row r="62665" spans="1:3">
      <c r="A62665" t="s">
        <v>23471</v>
      </c>
      <c r="B62665">
        <v>0.31868999999999997</v>
      </c>
      <c r="C62665">
        <f t="shared" si="979"/>
        <v>13</v>
      </c>
    </row>
    <row r="62666" spans="1:3">
      <c r="A62666" t="s">
        <v>23472</v>
      </c>
      <c r="B62666">
        <v>1.2747599999999999</v>
      </c>
      <c r="C62666">
        <f t="shared" si="979"/>
        <v>13</v>
      </c>
    </row>
    <row r="62667" spans="1:3">
      <c r="A62667" t="s">
        <v>23482</v>
      </c>
      <c r="B62667">
        <v>0.31868999999999997</v>
      </c>
      <c r="C62667">
        <f t="shared" si="979"/>
        <v>13</v>
      </c>
    </row>
    <row r="62668" spans="1:3">
      <c r="A62668" t="s">
        <v>23484</v>
      </c>
      <c r="B62668">
        <v>0.31868999999999997</v>
      </c>
      <c r="C62668">
        <f t="shared" si="979"/>
        <v>13</v>
      </c>
    </row>
    <row r="62669" spans="1:3">
      <c r="A62669" t="s">
        <v>23541</v>
      </c>
      <c r="B62669">
        <v>0.31868999999999997</v>
      </c>
      <c r="C62669">
        <f t="shared" si="979"/>
        <v>13</v>
      </c>
    </row>
    <row r="62670" spans="1:3">
      <c r="A62670" t="s">
        <v>23552</v>
      </c>
      <c r="B62670">
        <v>0.31868999999999997</v>
      </c>
      <c r="C62670">
        <f t="shared" si="979"/>
        <v>13</v>
      </c>
    </row>
    <row r="62671" spans="1:3">
      <c r="A62671" t="s">
        <v>23558</v>
      </c>
      <c r="B62671">
        <v>0.31868999999999997</v>
      </c>
      <c r="C62671">
        <f t="shared" si="979"/>
        <v>13</v>
      </c>
    </row>
    <row r="62672" spans="1:3">
      <c r="A62672" t="s">
        <v>23581</v>
      </c>
      <c r="B62672">
        <v>4.4616499999999997</v>
      </c>
      <c r="C62672">
        <f t="shared" si="979"/>
        <v>13</v>
      </c>
    </row>
    <row r="62673" spans="1:3">
      <c r="A62673" t="s">
        <v>23603</v>
      </c>
      <c r="B62673">
        <v>0.31868999999999997</v>
      </c>
      <c r="C62673">
        <f t="shared" si="979"/>
        <v>13</v>
      </c>
    </row>
    <row r="62674" spans="1:3">
      <c r="A62674" t="s">
        <v>23628</v>
      </c>
      <c r="B62674">
        <v>0.31868999999999997</v>
      </c>
      <c r="C62674">
        <f t="shared" si="979"/>
        <v>13</v>
      </c>
    </row>
    <row r="62675" spans="1:3">
      <c r="A62675" t="s">
        <v>23636</v>
      </c>
      <c r="B62675">
        <v>0.31868999999999997</v>
      </c>
      <c r="C62675">
        <f t="shared" si="979"/>
        <v>13</v>
      </c>
    </row>
    <row r="62676" spans="1:3">
      <c r="A62676" t="s">
        <v>23653</v>
      </c>
      <c r="B62676">
        <v>0.31868999999999997</v>
      </c>
      <c r="C62676">
        <f t="shared" si="979"/>
        <v>13</v>
      </c>
    </row>
    <row r="62677" spans="1:3">
      <c r="A62677" t="s">
        <v>23662</v>
      </c>
      <c r="B62677">
        <v>0.63737900000000003</v>
      </c>
      <c r="C62677">
        <f t="shared" si="979"/>
        <v>13</v>
      </c>
    </row>
    <row r="62678" spans="1:3">
      <c r="A62678" t="s">
        <v>23670</v>
      </c>
      <c r="B62678">
        <v>0.31868999999999997</v>
      </c>
      <c r="C62678">
        <f t="shared" si="979"/>
        <v>13</v>
      </c>
    </row>
    <row r="62679" spans="1:3">
      <c r="A62679" t="s">
        <v>23681</v>
      </c>
      <c r="B62679">
        <v>0.31868999999999997</v>
      </c>
      <c r="C62679">
        <f t="shared" si="979"/>
        <v>13</v>
      </c>
    </row>
    <row r="62680" spans="1:3">
      <c r="A62680" t="s">
        <v>23689</v>
      </c>
      <c r="B62680">
        <v>0.31868999999999997</v>
      </c>
      <c r="C62680">
        <f t="shared" si="979"/>
        <v>13</v>
      </c>
    </row>
    <row r="62681" spans="1:3">
      <c r="A62681" t="s">
        <v>23699</v>
      </c>
      <c r="B62681">
        <v>0.31868999999999997</v>
      </c>
      <c r="C62681">
        <f t="shared" si="979"/>
        <v>13</v>
      </c>
    </row>
    <row r="62682" spans="1:3">
      <c r="A62682" t="s">
        <v>23702</v>
      </c>
      <c r="B62682">
        <v>0.31868999999999997</v>
      </c>
      <c r="C62682">
        <f t="shared" si="979"/>
        <v>13</v>
      </c>
    </row>
    <row r="62683" spans="1:3">
      <c r="A62683" t="s">
        <v>23718</v>
      </c>
      <c r="B62683">
        <v>0.31868999999999997</v>
      </c>
      <c r="C62683">
        <f t="shared" si="979"/>
        <v>13</v>
      </c>
    </row>
    <row r="62684" spans="1:3">
      <c r="A62684" t="s">
        <v>23743</v>
      </c>
      <c r="B62684">
        <v>0.31868999999999997</v>
      </c>
      <c r="C62684">
        <f t="shared" si="979"/>
        <v>13</v>
      </c>
    </row>
    <row r="62685" spans="1:3">
      <c r="A62685" t="s">
        <v>23801</v>
      </c>
      <c r="B62685">
        <v>0.31868999999999997</v>
      </c>
      <c r="C62685">
        <f t="shared" si="979"/>
        <v>13</v>
      </c>
    </row>
    <row r="62686" spans="1:3">
      <c r="A62686" t="s">
        <v>23805</v>
      </c>
      <c r="B62686">
        <v>0.63737900000000003</v>
      </c>
      <c r="C62686">
        <f t="shared" si="979"/>
        <v>13</v>
      </c>
    </row>
    <row r="62687" spans="1:3">
      <c r="A62687" t="s">
        <v>23807</v>
      </c>
      <c r="B62687">
        <v>0.31868999999999997</v>
      </c>
      <c r="C62687">
        <f t="shared" si="979"/>
        <v>13</v>
      </c>
    </row>
    <row r="62688" spans="1:3">
      <c r="A62688" t="s">
        <v>23812</v>
      </c>
      <c r="B62688">
        <v>2.5495199999999998</v>
      </c>
      <c r="C62688">
        <f t="shared" si="979"/>
        <v>13</v>
      </c>
    </row>
    <row r="62689" spans="1:3">
      <c r="A62689" t="s">
        <v>23813</v>
      </c>
      <c r="B62689">
        <v>0.31868999999999997</v>
      </c>
      <c r="C62689">
        <f t="shared" si="979"/>
        <v>13</v>
      </c>
    </row>
    <row r="62690" spans="1:3">
      <c r="A62690" t="s">
        <v>23814</v>
      </c>
      <c r="B62690">
        <v>0.31868999999999997</v>
      </c>
      <c r="C62690">
        <f t="shared" si="979"/>
        <v>13</v>
      </c>
    </row>
    <row r="62691" spans="1:3">
      <c r="A62691" t="s">
        <v>23815</v>
      </c>
      <c r="B62691">
        <v>0.63737900000000003</v>
      </c>
      <c r="C62691">
        <f t="shared" si="979"/>
        <v>13</v>
      </c>
    </row>
    <row r="62692" spans="1:3">
      <c r="A62692" t="s">
        <v>23816</v>
      </c>
      <c r="B62692">
        <v>0.95606899999999995</v>
      </c>
      <c r="C62692">
        <f t="shared" si="979"/>
        <v>13</v>
      </c>
    </row>
    <row r="62693" spans="1:3">
      <c r="A62693" t="s">
        <v>23819</v>
      </c>
      <c r="B62693">
        <v>2.2308300000000001</v>
      </c>
      <c r="C62693">
        <f t="shared" si="979"/>
        <v>13</v>
      </c>
    </row>
    <row r="62694" spans="1:3">
      <c r="A62694" t="s">
        <v>23820</v>
      </c>
      <c r="B62694">
        <v>0.31868999999999997</v>
      </c>
      <c r="C62694">
        <f t="shared" si="979"/>
        <v>13</v>
      </c>
    </row>
    <row r="62695" spans="1:3">
      <c r="A62695" t="s">
        <v>23860</v>
      </c>
      <c r="B62695">
        <v>0.63737900000000003</v>
      </c>
      <c r="C62695">
        <f t="shared" si="979"/>
        <v>13</v>
      </c>
    </row>
    <row r="62696" spans="1:3">
      <c r="A62696" t="s">
        <v>23871</v>
      </c>
      <c r="B62696">
        <v>0.31868999999999997</v>
      </c>
      <c r="C62696">
        <f t="shared" si="979"/>
        <v>13</v>
      </c>
    </row>
    <row r="62697" spans="1:3">
      <c r="A62697" t="s">
        <v>23872</v>
      </c>
      <c r="B62697">
        <v>0.31868999999999997</v>
      </c>
      <c r="C62697">
        <f t="shared" si="979"/>
        <v>13</v>
      </c>
    </row>
    <row r="62698" spans="1:3">
      <c r="A62698" t="s">
        <v>23883</v>
      </c>
      <c r="B62698">
        <v>0.31868999999999997</v>
      </c>
      <c r="C62698">
        <f t="shared" si="979"/>
        <v>13</v>
      </c>
    </row>
    <row r="62699" spans="1:3">
      <c r="A62699" t="s">
        <v>23893</v>
      </c>
      <c r="B62699">
        <v>0.31868999999999997</v>
      </c>
      <c r="C62699">
        <f t="shared" si="979"/>
        <v>13</v>
      </c>
    </row>
    <row r="62700" spans="1:3">
      <c r="A62700" t="s">
        <v>23896</v>
      </c>
      <c r="B62700">
        <v>1.2747599999999999</v>
      </c>
      <c r="C62700">
        <f t="shared" si="979"/>
        <v>13</v>
      </c>
    </row>
    <row r="62701" spans="1:3">
      <c r="A62701" t="s">
        <v>23921</v>
      </c>
      <c r="B62701">
        <v>0.31868999999999997</v>
      </c>
      <c r="C62701">
        <f t="shared" si="979"/>
        <v>13</v>
      </c>
    </row>
    <row r="62702" spans="1:3">
      <c r="A62702" t="s">
        <v>23933</v>
      </c>
      <c r="B62702">
        <v>0.31868999999999997</v>
      </c>
      <c r="C62702">
        <f t="shared" si="979"/>
        <v>13</v>
      </c>
    </row>
    <row r="62703" spans="1:3">
      <c r="A62703" t="s">
        <v>23952</v>
      </c>
      <c r="B62703">
        <v>0.31868999999999997</v>
      </c>
      <c r="C62703">
        <f t="shared" si="979"/>
        <v>13</v>
      </c>
    </row>
    <row r="62704" spans="1:3">
      <c r="A62704" t="s">
        <v>23966</v>
      </c>
      <c r="B62704">
        <v>0.31868999999999997</v>
      </c>
      <c r="C62704">
        <f t="shared" si="979"/>
        <v>13</v>
      </c>
    </row>
    <row r="62705" spans="1:3">
      <c r="A62705" t="s">
        <v>23986</v>
      </c>
      <c r="B62705">
        <v>0.31868999999999997</v>
      </c>
      <c r="C62705">
        <f t="shared" si="979"/>
        <v>13</v>
      </c>
    </row>
    <row r="62706" spans="1:3">
      <c r="A62706" t="s">
        <v>23998</v>
      </c>
      <c r="B62706">
        <v>0.31868999999999997</v>
      </c>
      <c r="C62706">
        <f t="shared" si="979"/>
        <v>13</v>
      </c>
    </row>
    <row r="62707" spans="1:3">
      <c r="A62707" t="s">
        <v>24001</v>
      </c>
      <c r="B62707">
        <v>0.31868999999999997</v>
      </c>
      <c r="C62707">
        <f t="shared" si="979"/>
        <v>13</v>
      </c>
    </row>
    <row r="62708" spans="1:3">
      <c r="A62708" t="s">
        <v>24002</v>
      </c>
      <c r="B62708">
        <v>0.31868999999999997</v>
      </c>
      <c r="C62708">
        <f t="shared" si="979"/>
        <v>13</v>
      </c>
    </row>
    <row r="62709" spans="1:3">
      <c r="A62709" t="s">
        <v>24010</v>
      </c>
      <c r="B62709">
        <v>0.31868999999999997</v>
      </c>
      <c r="C62709">
        <f t="shared" si="979"/>
        <v>13</v>
      </c>
    </row>
    <row r="62710" spans="1:3">
      <c r="A62710" t="s">
        <v>24042</v>
      </c>
      <c r="B62710">
        <v>0.31868999999999997</v>
      </c>
      <c r="C62710">
        <f t="shared" si="979"/>
        <v>13</v>
      </c>
    </row>
    <row r="62711" spans="1:3">
      <c r="A62711" t="s">
        <v>24054</v>
      </c>
      <c r="B62711">
        <v>0.31868999999999997</v>
      </c>
      <c r="C62711">
        <f t="shared" si="979"/>
        <v>13</v>
      </c>
    </row>
    <row r="62712" spans="1:3">
      <c r="A62712" t="s">
        <v>24057</v>
      </c>
      <c r="B62712">
        <v>0.31868999999999997</v>
      </c>
      <c r="C62712">
        <f t="shared" si="979"/>
        <v>13</v>
      </c>
    </row>
    <row r="62713" spans="1:3">
      <c r="A62713" t="s">
        <v>24065</v>
      </c>
      <c r="B62713">
        <v>0.31868999999999997</v>
      </c>
      <c r="C62713">
        <f t="shared" si="979"/>
        <v>13</v>
      </c>
    </row>
    <row r="62714" spans="1:3">
      <c r="A62714" t="s">
        <v>24081</v>
      </c>
      <c r="B62714">
        <v>0.31868999999999997</v>
      </c>
      <c r="C62714">
        <f t="shared" si="979"/>
        <v>13</v>
      </c>
    </row>
    <row r="62715" spans="1:3">
      <c r="A62715" t="s">
        <v>24083</v>
      </c>
      <c r="B62715">
        <v>1.59345</v>
      </c>
      <c r="C62715">
        <f t="shared" si="979"/>
        <v>13</v>
      </c>
    </row>
    <row r="62716" spans="1:3">
      <c r="A62716" t="s">
        <v>24113</v>
      </c>
      <c r="B62716">
        <v>0.31868999999999997</v>
      </c>
      <c r="C62716">
        <f t="shared" si="979"/>
        <v>13</v>
      </c>
    </row>
    <row r="62717" spans="1:3">
      <c r="A62717" t="s">
        <v>24123</v>
      </c>
      <c r="B62717">
        <v>0.31868999999999997</v>
      </c>
      <c r="C62717">
        <f t="shared" si="979"/>
        <v>13</v>
      </c>
    </row>
    <row r="62718" spans="1:3">
      <c r="A62718" t="s">
        <v>24130</v>
      </c>
      <c r="B62718">
        <v>0.31868999999999997</v>
      </c>
      <c r="C62718">
        <f t="shared" si="979"/>
        <v>13</v>
      </c>
    </row>
    <row r="62719" spans="1:3">
      <c r="A62719" t="s">
        <v>24140</v>
      </c>
      <c r="B62719">
        <v>0.31868999999999997</v>
      </c>
      <c r="C62719">
        <f t="shared" si="979"/>
        <v>13</v>
      </c>
    </row>
    <row r="62720" spans="1:3">
      <c r="A62720" t="s">
        <v>24148</v>
      </c>
      <c r="B62720">
        <v>0.95606899999999995</v>
      </c>
      <c r="C62720">
        <f t="shared" si="979"/>
        <v>13</v>
      </c>
    </row>
    <row r="62721" spans="1:3">
      <c r="A62721" t="s">
        <v>24164</v>
      </c>
      <c r="B62721">
        <v>0.31868999999999997</v>
      </c>
      <c r="C62721">
        <f t="shared" ref="C62721:C62784" si="980">LEN(A62721)</f>
        <v>13</v>
      </c>
    </row>
    <row r="62722" spans="1:3">
      <c r="A62722" t="s">
        <v>24173</v>
      </c>
      <c r="B62722">
        <v>0.31868999999999997</v>
      </c>
      <c r="C62722">
        <f t="shared" si="980"/>
        <v>13</v>
      </c>
    </row>
    <row r="62723" spans="1:3">
      <c r="A62723" t="s">
        <v>24185</v>
      </c>
      <c r="B62723">
        <v>0.31868999999999997</v>
      </c>
      <c r="C62723">
        <f t="shared" si="980"/>
        <v>13</v>
      </c>
    </row>
    <row r="62724" spans="1:3">
      <c r="A62724" t="s">
        <v>24197</v>
      </c>
      <c r="B62724">
        <v>0.95606899999999995</v>
      </c>
      <c r="C62724">
        <f t="shared" si="980"/>
        <v>13</v>
      </c>
    </row>
    <row r="62725" spans="1:3">
      <c r="A62725" t="s">
        <v>24205</v>
      </c>
      <c r="B62725">
        <v>0.31868999999999997</v>
      </c>
      <c r="C62725">
        <f t="shared" si="980"/>
        <v>13</v>
      </c>
    </row>
    <row r="62726" spans="1:3">
      <c r="A62726" t="s">
        <v>24219</v>
      </c>
      <c r="B62726">
        <v>0.31868999999999997</v>
      </c>
      <c r="C62726">
        <f t="shared" si="980"/>
        <v>13</v>
      </c>
    </row>
    <row r="62727" spans="1:3">
      <c r="A62727" t="s">
        <v>24235</v>
      </c>
      <c r="B62727">
        <v>0.95606899999999995</v>
      </c>
      <c r="C62727">
        <f t="shared" si="980"/>
        <v>13</v>
      </c>
    </row>
    <row r="62728" spans="1:3">
      <c r="A62728" t="s">
        <v>24251</v>
      </c>
      <c r="B62728">
        <v>0.31868999999999997</v>
      </c>
      <c r="C62728">
        <f t="shared" si="980"/>
        <v>13</v>
      </c>
    </row>
    <row r="62729" spans="1:3">
      <c r="A62729" t="s">
        <v>24253</v>
      </c>
      <c r="B62729">
        <v>0.31868999999999997</v>
      </c>
      <c r="C62729">
        <f t="shared" si="980"/>
        <v>13</v>
      </c>
    </row>
    <row r="62730" spans="1:3">
      <c r="A62730" t="s">
        <v>24261</v>
      </c>
      <c r="B62730">
        <v>0.31868999999999997</v>
      </c>
      <c r="C62730">
        <f t="shared" si="980"/>
        <v>13</v>
      </c>
    </row>
    <row r="62731" spans="1:3">
      <c r="A62731" t="s">
        <v>24272</v>
      </c>
      <c r="B62731">
        <v>0.31868999999999997</v>
      </c>
      <c r="C62731">
        <f t="shared" si="980"/>
        <v>13</v>
      </c>
    </row>
    <row r="62732" spans="1:3">
      <c r="A62732" t="s">
        <v>24282</v>
      </c>
      <c r="B62732">
        <v>0.31868999999999997</v>
      </c>
      <c r="C62732">
        <f t="shared" si="980"/>
        <v>13</v>
      </c>
    </row>
    <row r="62733" spans="1:3">
      <c r="A62733" t="s">
        <v>24285</v>
      </c>
      <c r="B62733">
        <v>0.63737900000000003</v>
      </c>
      <c r="C62733">
        <f t="shared" si="980"/>
        <v>13</v>
      </c>
    </row>
    <row r="62734" spans="1:3">
      <c r="A62734" t="s">
        <v>24286</v>
      </c>
      <c r="B62734">
        <v>0.31868999999999997</v>
      </c>
      <c r="C62734">
        <f t="shared" si="980"/>
        <v>13</v>
      </c>
    </row>
    <row r="62735" spans="1:3">
      <c r="A62735" t="s">
        <v>24295</v>
      </c>
      <c r="B62735">
        <v>0.31868999999999997</v>
      </c>
      <c r="C62735">
        <f t="shared" si="980"/>
        <v>13</v>
      </c>
    </row>
    <row r="62736" spans="1:3">
      <c r="A62736" t="s">
        <v>24357</v>
      </c>
      <c r="B62736">
        <v>0.31868999999999997</v>
      </c>
      <c r="C62736">
        <f t="shared" si="980"/>
        <v>13</v>
      </c>
    </row>
    <row r="62737" spans="1:3">
      <c r="A62737" t="s">
        <v>24364</v>
      </c>
      <c r="B62737">
        <v>0.31868999999999997</v>
      </c>
      <c r="C62737">
        <f t="shared" si="980"/>
        <v>13</v>
      </c>
    </row>
    <row r="62738" spans="1:3">
      <c r="A62738" t="s">
        <v>24390</v>
      </c>
      <c r="B62738">
        <v>0.31868999999999997</v>
      </c>
      <c r="C62738">
        <f t="shared" si="980"/>
        <v>13</v>
      </c>
    </row>
    <row r="62739" spans="1:3">
      <c r="A62739" t="s">
        <v>24397</v>
      </c>
      <c r="B62739">
        <v>0.31868999999999997</v>
      </c>
      <c r="C62739">
        <f t="shared" si="980"/>
        <v>13</v>
      </c>
    </row>
    <row r="62740" spans="1:3">
      <c r="A62740" t="s">
        <v>24402</v>
      </c>
      <c r="B62740">
        <v>0.31868999999999997</v>
      </c>
      <c r="C62740">
        <f t="shared" si="980"/>
        <v>13</v>
      </c>
    </row>
    <row r="62741" spans="1:3">
      <c r="A62741" t="s">
        <v>24423</v>
      </c>
      <c r="B62741">
        <v>0.31868999999999997</v>
      </c>
      <c r="C62741">
        <f t="shared" si="980"/>
        <v>13</v>
      </c>
    </row>
    <row r="62742" spans="1:3">
      <c r="A62742" t="s">
        <v>24437</v>
      </c>
      <c r="B62742">
        <v>0.31868999999999997</v>
      </c>
      <c r="C62742">
        <f t="shared" si="980"/>
        <v>13</v>
      </c>
    </row>
    <row r="62743" spans="1:3">
      <c r="A62743" t="s">
        <v>24523</v>
      </c>
      <c r="B62743">
        <v>0.31868999999999997</v>
      </c>
      <c r="C62743">
        <f t="shared" si="980"/>
        <v>13</v>
      </c>
    </row>
    <row r="62744" spans="1:3">
      <c r="A62744" t="s">
        <v>24530</v>
      </c>
      <c r="B62744">
        <v>3.5055900000000002</v>
      </c>
      <c r="C62744">
        <f t="shared" si="980"/>
        <v>13</v>
      </c>
    </row>
    <row r="62745" spans="1:3">
      <c r="A62745" t="s">
        <v>24551</v>
      </c>
      <c r="B62745">
        <v>0.31868999999999997</v>
      </c>
      <c r="C62745">
        <f t="shared" si="980"/>
        <v>13</v>
      </c>
    </row>
    <row r="62746" spans="1:3">
      <c r="A62746" t="s">
        <v>24555</v>
      </c>
      <c r="B62746">
        <v>0.31868999999999997</v>
      </c>
      <c r="C62746">
        <f t="shared" si="980"/>
        <v>13</v>
      </c>
    </row>
    <row r="62747" spans="1:3">
      <c r="A62747" t="s">
        <v>24596</v>
      </c>
      <c r="B62747">
        <v>0.31868999999999997</v>
      </c>
      <c r="C62747">
        <f t="shared" si="980"/>
        <v>13</v>
      </c>
    </row>
    <row r="62748" spans="1:3">
      <c r="A62748" t="s">
        <v>24616</v>
      </c>
      <c r="B62748">
        <v>0.31868999999999997</v>
      </c>
      <c r="C62748">
        <f t="shared" si="980"/>
        <v>13</v>
      </c>
    </row>
    <row r="62749" spans="1:3">
      <c r="A62749" t="s">
        <v>24632</v>
      </c>
      <c r="B62749">
        <v>0.31868999999999997</v>
      </c>
      <c r="C62749">
        <f t="shared" si="980"/>
        <v>13</v>
      </c>
    </row>
    <row r="62750" spans="1:3">
      <c r="A62750" t="s">
        <v>24657</v>
      </c>
      <c r="B62750">
        <v>0.31868999999999997</v>
      </c>
      <c r="C62750">
        <f t="shared" si="980"/>
        <v>13</v>
      </c>
    </row>
    <row r="62751" spans="1:3">
      <c r="A62751" t="s">
        <v>24684</v>
      </c>
      <c r="B62751">
        <v>0.31868999999999997</v>
      </c>
      <c r="C62751">
        <f t="shared" si="980"/>
        <v>13</v>
      </c>
    </row>
    <row r="62752" spans="1:3">
      <c r="A62752" t="s">
        <v>24688</v>
      </c>
      <c r="B62752">
        <v>0.31868999999999997</v>
      </c>
      <c r="C62752">
        <f t="shared" si="980"/>
        <v>13</v>
      </c>
    </row>
    <row r="62753" spans="1:3">
      <c r="A62753" t="s">
        <v>24696</v>
      </c>
      <c r="B62753">
        <v>0.31868999999999997</v>
      </c>
      <c r="C62753">
        <f t="shared" si="980"/>
        <v>13</v>
      </c>
    </row>
    <row r="62754" spans="1:3">
      <c r="A62754" t="s">
        <v>24698</v>
      </c>
      <c r="B62754">
        <v>0.31868999999999997</v>
      </c>
      <c r="C62754">
        <f t="shared" si="980"/>
        <v>13</v>
      </c>
    </row>
    <row r="62755" spans="1:3">
      <c r="A62755" t="s">
        <v>24700</v>
      </c>
      <c r="B62755">
        <v>0.63737900000000003</v>
      </c>
      <c r="C62755">
        <f t="shared" si="980"/>
        <v>13</v>
      </c>
    </row>
    <row r="62756" spans="1:3">
      <c r="A62756" t="s">
        <v>24705</v>
      </c>
      <c r="B62756">
        <v>0.31868999999999997</v>
      </c>
      <c r="C62756">
        <f t="shared" si="980"/>
        <v>13</v>
      </c>
    </row>
    <row r="62757" spans="1:3">
      <c r="A62757" t="s">
        <v>24708</v>
      </c>
      <c r="B62757">
        <v>0.31868999999999997</v>
      </c>
      <c r="C62757">
        <f t="shared" si="980"/>
        <v>13</v>
      </c>
    </row>
    <row r="62758" spans="1:3">
      <c r="A62758" t="s">
        <v>24711</v>
      </c>
      <c r="B62758">
        <v>0.31868999999999997</v>
      </c>
      <c r="C62758">
        <f t="shared" si="980"/>
        <v>13</v>
      </c>
    </row>
    <row r="62759" spans="1:3">
      <c r="A62759" t="s">
        <v>24725</v>
      </c>
      <c r="B62759">
        <v>0.31868999999999997</v>
      </c>
      <c r="C62759">
        <f t="shared" si="980"/>
        <v>13</v>
      </c>
    </row>
    <row r="62760" spans="1:3">
      <c r="A62760" t="s">
        <v>24730</v>
      </c>
      <c r="B62760">
        <v>0.31868999999999997</v>
      </c>
      <c r="C62760">
        <f t="shared" si="980"/>
        <v>13</v>
      </c>
    </row>
    <row r="62761" spans="1:3">
      <c r="A62761" t="s">
        <v>24731</v>
      </c>
      <c r="B62761">
        <v>0.63737900000000003</v>
      </c>
      <c r="C62761">
        <f t="shared" si="980"/>
        <v>13</v>
      </c>
    </row>
    <row r="62762" spans="1:3">
      <c r="A62762" t="s">
        <v>24738</v>
      </c>
      <c r="B62762">
        <v>0.31868999999999997</v>
      </c>
      <c r="C62762">
        <f t="shared" si="980"/>
        <v>13</v>
      </c>
    </row>
    <row r="62763" spans="1:3">
      <c r="A62763" t="s">
        <v>24740</v>
      </c>
      <c r="B62763">
        <v>0.31868999999999997</v>
      </c>
      <c r="C62763">
        <f t="shared" si="980"/>
        <v>13</v>
      </c>
    </row>
    <row r="62764" spans="1:3">
      <c r="A62764" t="s">
        <v>24746</v>
      </c>
      <c r="B62764">
        <v>0.95606899999999995</v>
      </c>
      <c r="C62764">
        <f t="shared" si="980"/>
        <v>13</v>
      </c>
    </row>
    <row r="62765" spans="1:3">
      <c r="A62765" t="s">
        <v>24839</v>
      </c>
      <c r="B62765">
        <v>0.31868999999999997</v>
      </c>
      <c r="C62765">
        <f t="shared" si="980"/>
        <v>13</v>
      </c>
    </row>
    <row r="62766" spans="1:3">
      <c r="A62766" t="s">
        <v>24848</v>
      </c>
      <c r="B62766">
        <v>4.1429600000000004</v>
      </c>
      <c r="C62766">
        <f t="shared" si="980"/>
        <v>13</v>
      </c>
    </row>
    <row r="62767" spans="1:3">
      <c r="A62767" t="s">
        <v>24876</v>
      </c>
      <c r="B62767">
        <v>0.31868999999999997</v>
      </c>
      <c r="C62767">
        <f t="shared" si="980"/>
        <v>13</v>
      </c>
    </row>
    <row r="62768" spans="1:3">
      <c r="A62768" t="s">
        <v>24892</v>
      </c>
      <c r="B62768">
        <v>0.31868999999999997</v>
      </c>
      <c r="C62768">
        <f t="shared" si="980"/>
        <v>13</v>
      </c>
    </row>
    <row r="62769" spans="1:3">
      <c r="A62769" t="s">
        <v>24893</v>
      </c>
      <c r="B62769">
        <v>0.31868999999999997</v>
      </c>
      <c r="C62769">
        <f t="shared" si="980"/>
        <v>13</v>
      </c>
    </row>
    <row r="62770" spans="1:3">
      <c r="A62770" t="s">
        <v>24897</v>
      </c>
      <c r="B62770">
        <v>0.63737900000000003</v>
      </c>
      <c r="C62770">
        <f t="shared" si="980"/>
        <v>13</v>
      </c>
    </row>
    <row r="62771" spans="1:3">
      <c r="A62771" t="s">
        <v>24899</v>
      </c>
      <c r="B62771">
        <v>0.31868999999999997</v>
      </c>
      <c r="C62771">
        <f t="shared" si="980"/>
        <v>13</v>
      </c>
    </row>
    <row r="62772" spans="1:3">
      <c r="A62772" t="s">
        <v>24901</v>
      </c>
      <c r="B62772">
        <v>0.31868999999999997</v>
      </c>
      <c r="C62772">
        <f t="shared" si="980"/>
        <v>13</v>
      </c>
    </row>
    <row r="62773" spans="1:3">
      <c r="A62773" t="s">
        <v>24959</v>
      </c>
      <c r="B62773">
        <v>0.31868999999999997</v>
      </c>
      <c r="C62773">
        <f t="shared" si="980"/>
        <v>13</v>
      </c>
    </row>
    <row r="62774" spans="1:3">
      <c r="A62774" t="s">
        <v>24969</v>
      </c>
      <c r="B62774">
        <v>1.91214</v>
      </c>
      <c r="C62774">
        <f t="shared" si="980"/>
        <v>13</v>
      </c>
    </row>
    <row r="62775" spans="1:3">
      <c r="A62775" t="s">
        <v>24984</v>
      </c>
      <c r="B62775">
        <v>13.0663</v>
      </c>
      <c r="C62775">
        <f t="shared" si="980"/>
        <v>13</v>
      </c>
    </row>
    <row r="62776" spans="1:3">
      <c r="A62776" t="s">
        <v>24986</v>
      </c>
      <c r="B62776">
        <v>4.4616499999999997</v>
      </c>
      <c r="C62776">
        <f t="shared" si="980"/>
        <v>13</v>
      </c>
    </row>
    <row r="62777" spans="1:3">
      <c r="A62777" t="s">
        <v>24998</v>
      </c>
      <c r="B62777">
        <v>2.8682099999999999</v>
      </c>
      <c r="C62777">
        <f t="shared" si="980"/>
        <v>13</v>
      </c>
    </row>
    <row r="62778" spans="1:3">
      <c r="A62778" t="s">
        <v>25004</v>
      </c>
      <c r="B62778">
        <v>0.31868999999999997</v>
      </c>
      <c r="C62778">
        <f t="shared" si="980"/>
        <v>13</v>
      </c>
    </row>
    <row r="62779" spans="1:3">
      <c r="A62779" t="s">
        <v>25017</v>
      </c>
      <c r="B62779">
        <v>0.31868999999999997</v>
      </c>
      <c r="C62779">
        <f t="shared" si="980"/>
        <v>13</v>
      </c>
    </row>
    <row r="62780" spans="1:3">
      <c r="A62780" t="s">
        <v>25030</v>
      </c>
      <c r="B62780">
        <v>0.31868999999999997</v>
      </c>
      <c r="C62780">
        <f t="shared" si="980"/>
        <v>13</v>
      </c>
    </row>
    <row r="62781" spans="1:3">
      <c r="A62781" t="s">
        <v>25031</v>
      </c>
      <c r="B62781">
        <v>0.31868999999999997</v>
      </c>
      <c r="C62781">
        <f t="shared" si="980"/>
        <v>13</v>
      </c>
    </row>
    <row r="62782" spans="1:3">
      <c r="A62782" t="s">
        <v>25033</v>
      </c>
      <c r="B62782">
        <v>0.31868999999999997</v>
      </c>
      <c r="C62782">
        <f t="shared" si="980"/>
        <v>13</v>
      </c>
    </row>
    <row r="62783" spans="1:3">
      <c r="A62783" t="s">
        <v>25036</v>
      </c>
      <c r="B62783">
        <v>0.31868999999999997</v>
      </c>
      <c r="C62783">
        <f t="shared" si="980"/>
        <v>13</v>
      </c>
    </row>
    <row r="62784" spans="1:3">
      <c r="A62784" t="s">
        <v>25059</v>
      </c>
      <c r="B62784">
        <v>0.63737900000000003</v>
      </c>
      <c r="C62784">
        <f t="shared" si="980"/>
        <v>13</v>
      </c>
    </row>
    <row r="62785" spans="1:3">
      <c r="A62785" t="s">
        <v>25069</v>
      </c>
      <c r="B62785">
        <v>0.31868999999999997</v>
      </c>
      <c r="C62785">
        <f t="shared" ref="C62785:C62848" si="981">LEN(A62785)</f>
        <v>13</v>
      </c>
    </row>
    <row r="62786" spans="1:3">
      <c r="A62786" t="s">
        <v>25073</v>
      </c>
      <c r="B62786">
        <v>0.31868999999999997</v>
      </c>
      <c r="C62786">
        <f t="shared" si="981"/>
        <v>13</v>
      </c>
    </row>
    <row r="62787" spans="1:3">
      <c r="A62787" t="s">
        <v>25090</v>
      </c>
      <c r="B62787">
        <v>0.31868999999999997</v>
      </c>
      <c r="C62787">
        <f t="shared" si="981"/>
        <v>13</v>
      </c>
    </row>
    <row r="62788" spans="1:3">
      <c r="A62788" t="s">
        <v>25092</v>
      </c>
      <c r="B62788">
        <v>0.95606899999999995</v>
      </c>
      <c r="C62788">
        <f t="shared" si="981"/>
        <v>13</v>
      </c>
    </row>
    <row r="62789" spans="1:3">
      <c r="A62789" t="s">
        <v>25096</v>
      </c>
      <c r="B62789">
        <v>0.63737900000000003</v>
      </c>
      <c r="C62789">
        <f t="shared" si="981"/>
        <v>13</v>
      </c>
    </row>
    <row r="62790" spans="1:3">
      <c r="A62790" t="s">
        <v>25132</v>
      </c>
      <c r="B62790">
        <v>1.91214</v>
      </c>
      <c r="C62790">
        <f t="shared" si="981"/>
        <v>13</v>
      </c>
    </row>
    <row r="62791" spans="1:3">
      <c r="A62791" t="s">
        <v>25144</v>
      </c>
      <c r="B62791">
        <v>0.31868999999999997</v>
      </c>
      <c r="C62791">
        <f t="shared" si="981"/>
        <v>13</v>
      </c>
    </row>
    <row r="62792" spans="1:3">
      <c r="A62792" t="s">
        <v>25145</v>
      </c>
      <c r="B62792">
        <v>2.8682099999999999</v>
      </c>
      <c r="C62792">
        <f t="shared" si="981"/>
        <v>13</v>
      </c>
    </row>
    <row r="62793" spans="1:3">
      <c r="A62793" t="s">
        <v>25152</v>
      </c>
      <c r="B62793">
        <v>0.31868999999999997</v>
      </c>
      <c r="C62793">
        <f t="shared" si="981"/>
        <v>13</v>
      </c>
    </row>
    <row r="62794" spans="1:3">
      <c r="A62794" t="s">
        <v>25155</v>
      </c>
      <c r="B62794">
        <v>1.91214</v>
      </c>
      <c r="C62794">
        <f t="shared" si="981"/>
        <v>13</v>
      </c>
    </row>
    <row r="62795" spans="1:3">
      <c r="A62795" t="s">
        <v>25165</v>
      </c>
      <c r="B62795">
        <v>18.165299999999998</v>
      </c>
      <c r="C62795">
        <f t="shared" si="981"/>
        <v>13</v>
      </c>
    </row>
    <row r="62796" spans="1:3">
      <c r="A62796" t="s">
        <v>25185</v>
      </c>
      <c r="B62796">
        <v>0.31868999999999997</v>
      </c>
      <c r="C62796">
        <f t="shared" si="981"/>
        <v>13</v>
      </c>
    </row>
    <row r="62797" spans="1:3">
      <c r="A62797" t="s">
        <v>25202</v>
      </c>
      <c r="B62797">
        <v>1.2747599999999999</v>
      </c>
      <c r="C62797">
        <f t="shared" si="981"/>
        <v>13</v>
      </c>
    </row>
    <row r="62798" spans="1:3">
      <c r="A62798" t="s">
        <v>25214</v>
      </c>
      <c r="B62798">
        <v>3.1869000000000001</v>
      </c>
      <c r="C62798">
        <f t="shared" si="981"/>
        <v>13</v>
      </c>
    </row>
    <row r="62799" spans="1:3">
      <c r="A62799" t="s">
        <v>25218</v>
      </c>
      <c r="B62799">
        <v>0.63737900000000003</v>
      </c>
      <c r="C62799">
        <f t="shared" si="981"/>
        <v>13</v>
      </c>
    </row>
    <row r="62800" spans="1:3">
      <c r="A62800" t="s">
        <v>25237</v>
      </c>
      <c r="B62800">
        <v>0.31868999999999997</v>
      </c>
      <c r="C62800">
        <f t="shared" si="981"/>
        <v>13</v>
      </c>
    </row>
    <row r="62801" spans="1:3">
      <c r="A62801" t="s">
        <v>25255</v>
      </c>
      <c r="B62801">
        <v>0.63737900000000003</v>
      </c>
      <c r="C62801">
        <f t="shared" si="981"/>
        <v>13</v>
      </c>
    </row>
    <row r="62802" spans="1:3">
      <c r="A62802" t="s">
        <v>25270</v>
      </c>
      <c r="B62802">
        <v>0.31868999999999997</v>
      </c>
      <c r="C62802">
        <f t="shared" si="981"/>
        <v>13</v>
      </c>
    </row>
    <row r="62803" spans="1:3">
      <c r="A62803" t="s">
        <v>25297</v>
      </c>
      <c r="B62803">
        <v>90.507800000000003</v>
      </c>
      <c r="C62803">
        <f t="shared" si="981"/>
        <v>13</v>
      </c>
    </row>
    <row r="62804" spans="1:3">
      <c r="A62804" t="s">
        <v>25327</v>
      </c>
      <c r="B62804">
        <v>0.31868999999999997</v>
      </c>
      <c r="C62804">
        <f t="shared" si="981"/>
        <v>13</v>
      </c>
    </row>
    <row r="62805" spans="1:3">
      <c r="A62805" t="s">
        <v>25335</v>
      </c>
      <c r="B62805">
        <v>0.31868999999999997</v>
      </c>
      <c r="C62805">
        <f t="shared" si="981"/>
        <v>13</v>
      </c>
    </row>
    <row r="62806" spans="1:3">
      <c r="A62806" t="s">
        <v>25338</v>
      </c>
      <c r="B62806">
        <v>0.31868999999999997</v>
      </c>
      <c r="C62806">
        <f t="shared" si="981"/>
        <v>13</v>
      </c>
    </row>
    <row r="62807" spans="1:3">
      <c r="A62807" t="s">
        <v>25340</v>
      </c>
      <c r="B62807">
        <v>0.31868999999999997</v>
      </c>
      <c r="C62807">
        <f t="shared" si="981"/>
        <v>13</v>
      </c>
    </row>
    <row r="62808" spans="1:3">
      <c r="A62808" t="s">
        <v>25350</v>
      </c>
      <c r="B62808">
        <v>0.31868999999999997</v>
      </c>
      <c r="C62808">
        <f t="shared" si="981"/>
        <v>13</v>
      </c>
    </row>
    <row r="62809" spans="1:3">
      <c r="A62809" t="s">
        <v>25355</v>
      </c>
      <c r="B62809">
        <v>0.31868999999999997</v>
      </c>
      <c r="C62809">
        <f t="shared" si="981"/>
        <v>13</v>
      </c>
    </row>
    <row r="62810" spans="1:3">
      <c r="A62810" t="s">
        <v>25356</v>
      </c>
      <c r="B62810">
        <v>0.31868999999999997</v>
      </c>
      <c r="C62810">
        <f t="shared" si="981"/>
        <v>13</v>
      </c>
    </row>
    <row r="62811" spans="1:3">
      <c r="A62811" t="s">
        <v>25360</v>
      </c>
      <c r="B62811">
        <v>0.95606899999999995</v>
      </c>
      <c r="C62811">
        <f t="shared" si="981"/>
        <v>13</v>
      </c>
    </row>
    <row r="62812" spans="1:3">
      <c r="A62812" t="s">
        <v>25380</v>
      </c>
      <c r="B62812">
        <v>0.63737900000000003</v>
      </c>
      <c r="C62812">
        <f t="shared" si="981"/>
        <v>13</v>
      </c>
    </row>
    <row r="62813" spans="1:3">
      <c r="A62813" t="s">
        <v>25398</v>
      </c>
      <c r="B62813">
        <v>0.31868999999999997</v>
      </c>
      <c r="C62813">
        <f t="shared" si="981"/>
        <v>13</v>
      </c>
    </row>
    <row r="62814" spans="1:3">
      <c r="A62814" t="s">
        <v>25403</v>
      </c>
      <c r="B62814">
        <v>0.31868999999999997</v>
      </c>
      <c r="C62814">
        <f t="shared" si="981"/>
        <v>13</v>
      </c>
    </row>
    <row r="62815" spans="1:3">
      <c r="A62815" t="s">
        <v>25415</v>
      </c>
      <c r="B62815">
        <v>0.31868999999999997</v>
      </c>
      <c r="C62815">
        <f t="shared" si="981"/>
        <v>13</v>
      </c>
    </row>
    <row r="62816" spans="1:3">
      <c r="A62816" t="s">
        <v>25428</v>
      </c>
      <c r="B62816">
        <v>36.330599999999997</v>
      </c>
      <c r="C62816">
        <f t="shared" si="981"/>
        <v>13</v>
      </c>
    </row>
    <row r="62817" spans="1:3">
      <c r="A62817" t="s">
        <v>25429</v>
      </c>
      <c r="B62817">
        <v>0.31868999999999997</v>
      </c>
      <c r="C62817">
        <f t="shared" si="981"/>
        <v>13</v>
      </c>
    </row>
    <row r="62818" spans="1:3">
      <c r="A62818" t="s">
        <v>25430</v>
      </c>
      <c r="B62818">
        <v>0.31868999999999997</v>
      </c>
      <c r="C62818">
        <f t="shared" si="981"/>
        <v>13</v>
      </c>
    </row>
    <row r="62819" spans="1:3">
      <c r="A62819" t="s">
        <v>25432</v>
      </c>
      <c r="B62819">
        <v>0.31868999999999997</v>
      </c>
      <c r="C62819">
        <f t="shared" si="981"/>
        <v>13</v>
      </c>
    </row>
    <row r="62820" spans="1:3">
      <c r="A62820" t="s">
        <v>25433</v>
      </c>
      <c r="B62820">
        <v>0.31868999999999997</v>
      </c>
      <c r="C62820">
        <f t="shared" si="981"/>
        <v>13</v>
      </c>
    </row>
    <row r="62821" spans="1:3">
      <c r="A62821" t="s">
        <v>25435</v>
      </c>
      <c r="B62821">
        <v>0.31868999999999997</v>
      </c>
      <c r="C62821">
        <f t="shared" si="981"/>
        <v>13</v>
      </c>
    </row>
    <row r="62822" spans="1:3">
      <c r="A62822" t="s">
        <v>25440</v>
      </c>
      <c r="B62822">
        <v>0.31868999999999997</v>
      </c>
      <c r="C62822">
        <f t="shared" si="981"/>
        <v>13</v>
      </c>
    </row>
    <row r="62823" spans="1:3">
      <c r="A62823" t="s">
        <v>25441</v>
      </c>
      <c r="B62823">
        <v>0.63737900000000003</v>
      </c>
      <c r="C62823">
        <f t="shared" si="981"/>
        <v>13</v>
      </c>
    </row>
    <row r="62824" spans="1:3">
      <c r="A62824" t="s">
        <v>25443</v>
      </c>
      <c r="B62824">
        <v>0.31868999999999997</v>
      </c>
      <c r="C62824">
        <f t="shared" si="981"/>
        <v>13</v>
      </c>
    </row>
    <row r="62825" spans="1:3">
      <c r="A62825" t="s">
        <v>25444</v>
      </c>
      <c r="B62825">
        <v>0.31868999999999997</v>
      </c>
      <c r="C62825">
        <f t="shared" si="981"/>
        <v>13</v>
      </c>
    </row>
    <row r="62826" spans="1:3">
      <c r="A62826" t="s">
        <v>25445</v>
      </c>
      <c r="B62826">
        <v>0.63737900000000003</v>
      </c>
      <c r="C62826">
        <f t="shared" si="981"/>
        <v>13</v>
      </c>
    </row>
    <row r="62827" spans="1:3">
      <c r="A62827" t="s">
        <v>25457</v>
      </c>
      <c r="B62827">
        <v>2.8682099999999999</v>
      </c>
      <c r="C62827">
        <f t="shared" si="981"/>
        <v>13</v>
      </c>
    </row>
    <row r="62828" spans="1:3">
      <c r="A62828" t="s">
        <v>25471</v>
      </c>
      <c r="B62828">
        <v>1.91214</v>
      </c>
      <c r="C62828">
        <f t="shared" si="981"/>
        <v>13</v>
      </c>
    </row>
    <row r="62829" spans="1:3">
      <c r="A62829" t="s">
        <v>25477</v>
      </c>
      <c r="B62829">
        <v>0.31868999999999997</v>
      </c>
      <c r="C62829">
        <f t="shared" si="981"/>
        <v>13</v>
      </c>
    </row>
    <row r="62830" spans="1:3">
      <c r="A62830" t="s">
        <v>25494</v>
      </c>
      <c r="B62830">
        <v>36.649299999999997</v>
      </c>
      <c r="C62830">
        <f t="shared" si="981"/>
        <v>13</v>
      </c>
    </row>
    <row r="62831" spans="1:3">
      <c r="A62831" t="s">
        <v>25505</v>
      </c>
      <c r="B62831">
        <v>0.31868999999999997</v>
      </c>
      <c r="C62831">
        <f t="shared" si="981"/>
        <v>13</v>
      </c>
    </row>
    <row r="62832" spans="1:3">
      <c r="A62832" t="s">
        <v>25506</v>
      </c>
      <c r="B62832">
        <v>1.2747599999999999</v>
      </c>
      <c r="C62832">
        <f t="shared" si="981"/>
        <v>13</v>
      </c>
    </row>
    <row r="62833" spans="1:3">
      <c r="A62833" t="s">
        <v>25507</v>
      </c>
      <c r="B62833">
        <v>0.31868999999999997</v>
      </c>
      <c r="C62833">
        <f t="shared" si="981"/>
        <v>13</v>
      </c>
    </row>
    <row r="62834" spans="1:3">
      <c r="A62834" t="s">
        <v>25519</v>
      </c>
      <c r="B62834">
        <v>0.31868999999999997</v>
      </c>
      <c r="C62834">
        <f t="shared" si="981"/>
        <v>13</v>
      </c>
    </row>
    <row r="62835" spans="1:3">
      <c r="A62835" t="s">
        <v>25520</v>
      </c>
      <c r="B62835">
        <v>0.31868999999999997</v>
      </c>
      <c r="C62835">
        <f t="shared" si="981"/>
        <v>13</v>
      </c>
    </row>
    <row r="62836" spans="1:3">
      <c r="A62836" t="s">
        <v>25561</v>
      </c>
      <c r="B62836">
        <v>0.31868999999999997</v>
      </c>
      <c r="C62836">
        <f t="shared" si="981"/>
        <v>13</v>
      </c>
    </row>
    <row r="62837" spans="1:3">
      <c r="A62837" t="s">
        <v>25580</v>
      </c>
      <c r="B62837">
        <v>0.31868999999999997</v>
      </c>
      <c r="C62837">
        <f t="shared" si="981"/>
        <v>13</v>
      </c>
    </row>
    <row r="62838" spans="1:3">
      <c r="A62838" t="s">
        <v>25640</v>
      </c>
      <c r="B62838">
        <v>0.31868999999999997</v>
      </c>
      <c r="C62838">
        <f t="shared" si="981"/>
        <v>13</v>
      </c>
    </row>
    <row r="62839" spans="1:3">
      <c r="A62839" t="s">
        <v>25649</v>
      </c>
      <c r="B62839">
        <v>0.95606899999999995</v>
      </c>
      <c r="C62839">
        <f t="shared" si="981"/>
        <v>13</v>
      </c>
    </row>
    <row r="62840" spans="1:3">
      <c r="A62840" t="s">
        <v>25650</v>
      </c>
      <c r="B62840">
        <v>0.31868999999999997</v>
      </c>
      <c r="C62840">
        <f t="shared" si="981"/>
        <v>13</v>
      </c>
    </row>
    <row r="62841" spans="1:3">
      <c r="A62841" t="s">
        <v>25652</v>
      </c>
      <c r="B62841">
        <v>1.2747599999999999</v>
      </c>
      <c r="C62841">
        <f t="shared" si="981"/>
        <v>13</v>
      </c>
    </row>
    <row r="62842" spans="1:3">
      <c r="A62842" t="s">
        <v>25696</v>
      </c>
      <c r="B62842">
        <v>0.63737900000000003</v>
      </c>
      <c r="C62842">
        <f t="shared" si="981"/>
        <v>13</v>
      </c>
    </row>
    <row r="62843" spans="1:3">
      <c r="A62843" t="s">
        <v>25698</v>
      </c>
      <c r="B62843">
        <v>0.63737900000000003</v>
      </c>
      <c r="C62843">
        <f t="shared" si="981"/>
        <v>13</v>
      </c>
    </row>
    <row r="62844" spans="1:3">
      <c r="A62844" t="s">
        <v>25703</v>
      </c>
      <c r="B62844">
        <v>6.3737899999999996</v>
      </c>
      <c r="C62844">
        <f t="shared" si="981"/>
        <v>13</v>
      </c>
    </row>
    <row r="62845" spans="1:3">
      <c r="A62845" t="s">
        <v>25709</v>
      </c>
      <c r="B62845">
        <v>2.2308300000000001</v>
      </c>
      <c r="C62845">
        <f t="shared" si="981"/>
        <v>13</v>
      </c>
    </row>
    <row r="62846" spans="1:3">
      <c r="A62846" t="s">
        <v>25717</v>
      </c>
      <c r="B62846">
        <v>1.2747599999999999</v>
      </c>
      <c r="C62846">
        <f t="shared" si="981"/>
        <v>13</v>
      </c>
    </row>
    <row r="62847" spans="1:3">
      <c r="A62847" t="s">
        <v>25721</v>
      </c>
      <c r="B62847">
        <v>3.8242699999999998</v>
      </c>
      <c r="C62847">
        <f t="shared" si="981"/>
        <v>13</v>
      </c>
    </row>
    <row r="62848" spans="1:3">
      <c r="A62848" t="s">
        <v>25745</v>
      </c>
      <c r="B62848">
        <v>0.63737900000000003</v>
      </c>
      <c r="C62848">
        <f t="shared" si="981"/>
        <v>13</v>
      </c>
    </row>
    <row r="62849" spans="1:3">
      <c r="A62849" t="s">
        <v>25757</v>
      </c>
      <c r="B62849">
        <v>0.31868999999999997</v>
      </c>
      <c r="C62849">
        <f t="shared" ref="C62849:C62912" si="982">LEN(A62849)</f>
        <v>13</v>
      </c>
    </row>
    <row r="62850" spans="1:3">
      <c r="A62850" t="s">
        <v>25762</v>
      </c>
      <c r="B62850">
        <v>0.31868999999999997</v>
      </c>
      <c r="C62850">
        <f t="shared" si="982"/>
        <v>13</v>
      </c>
    </row>
    <row r="62851" spans="1:3">
      <c r="A62851" t="s">
        <v>25763</v>
      </c>
      <c r="B62851">
        <v>0.31868999999999997</v>
      </c>
      <c r="C62851">
        <f t="shared" si="982"/>
        <v>13</v>
      </c>
    </row>
    <row r="62852" spans="1:3">
      <c r="A62852" t="s">
        <v>25773</v>
      </c>
      <c r="B62852">
        <v>0.31868999999999997</v>
      </c>
      <c r="C62852">
        <f t="shared" si="982"/>
        <v>13</v>
      </c>
    </row>
    <row r="62853" spans="1:3">
      <c r="A62853" t="s">
        <v>25778</v>
      </c>
      <c r="B62853">
        <v>0.31868999999999997</v>
      </c>
      <c r="C62853">
        <f t="shared" si="982"/>
        <v>13</v>
      </c>
    </row>
    <row r="62854" spans="1:3">
      <c r="A62854" t="s">
        <v>25779</v>
      </c>
      <c r="B62854">
        <v>0.63737900000000003</v>
      </c>
      <c r="C62854">
        <f t="shared" si="982"/>
        <v>13</v>
      </c>
    </row>
    <row r="62855" spans="1:3">
      <c r="A62855" t="s">
        <v>25796</v>
      </c>
      <c r="B62855">
        <v>0.95606899999999995</v>
      </c>
      <c r="C62855">
        <f t="shared" si="982"/>
        <v>13</v>
      </c>
    </row>
    <row r="62856" spans="1:3">
      <c r="A62856" t="s">
        <v>25799</v>
      </c>
      <c r="B62856">
        <v>0.63737900000000003</v>
      </c>
      <c r="C62856">
        <f t="shared" si="982"/>
        <v>13</v>
      </c>
    </row>
    <row r="62857" spans="1:3">
      <c r="A62857" t="s">
        <v>25803</v>
      </c>
      <c r="B62857">
        <v>0.31868999999999997</v>
      </c>
      <c r="C62857">
        <f t="shared" si="982"/>
        <v>13</v>
      </c>
    </row>
    <row r="62858" spans="1:3">
      <c r="A62858" t="s">
        <v>25806</v>
      </c>
      <c r="B62858">
        <v>19.121400000000001</v>
      </c>
      <c r="C62858">
        <f t="shared" si="982"/>
        <v>13</v>
      </c>
    </row>
    <row r="62859" spans="1:3">
      <c r="A62859" t="s">
        <v>25840</v>
      </c>
      <c r="B62859">
        <v>0.63737900000000003</v>
      </c>
      <c r="C62859">
        <f t="shared" si="982"/>
        <v>13</v>
      </c>
    </row>
    <row r="62860" spans="1:3">
      <c r="A62860" t="s">
        <v>25846</v>
      </c>
      <c r="B62860">
        <v>0.31868999999999997</v>
      </c>
      <c r="C62860">
        <f t="shared" si="982"/>
        <v>13</v>
      </c>
    </row>
    <row r="62861" spans="1:3">
      <c r="A62861" t="s">
        <v>25867</v>
      </c>
      <c r="B62861">
        <v>1.59345</v>
      </c>
      <c r="C62861">
        <f t="shared" si="982"/>
        <v>13</v>
      </c>
    </row>
    <row r="62862" spans="1:3">
      <c r="A62862" t="s">
        <v>25875</v>
      </c>
      <c r="B62862">
        <v>0.63737900000000003</v>
      </c>
      <c r="C62862">
        <f t="shared" si="982"/>
        <v>13</v>
      </c>
    </row>
    <row r="62863" spans="1:3">
      <c r="A62863" t="s">
        <v>25880</v>
      </c>
      <c r="B62863">
        <v>0.31868999999999997</v>
      </c>
      <c r="C62863">
        <f t="shared" si="982"/>
        <v>13</v>
      </c>
    </row>
    <row r="62864" spans="1:3">
      <c r="A62864" t="s">
        <v>25898</v>
      </c>
      <c r="B62864">
        <v>0.31868999999999997</v>
      </c>
      <c r="C62864">
        <f t="shared" si="982"/>
        <v>13</v>
      </c>
    </row>
    <row r="62865" spans="1:3">
      <c r="A62865" t="s">
        <v>25908</v>
      </c>
      <c r="B62865">
        <v>0.31868999999999997</v>
      </c>
      <c r="C62865">
        <f t="shared" si="982"/>
        <v>13</v>
      </c>
    </row>
    <row r="62866" spans="1:3">
      <c r="A62866" t="s">
        <v>25914</v>
      </c>
      <c r="B62866">
        <v>0.31868999999999997</v>
      </c>
      <c r="C62866">
        <f t="shared" si="982"/>
        <v>13</v>
      </c>
    </row>
    <row r="62867" spans="1:3">
      <c r="A62867" t="s">
        <v>25923</v>
      </c>
      <c r="B62867">
        <v>0.31868999999999997</v>
      </c>
      <c r="C62867">
        <f t="shared" si="982"/>
        <v>13</v>
      </c>
    </row>
    <row r="62868" spans="1:3">
      <c r="A62868" t="s">
        <v>25993</v>
      </c>
      <c r="B62868">
        <v>4.1429600000000004</v>
      </c>
      <c r="C62868">
        <f t="shared" si="982"/>
        <v>13</v>
      </c>
    </row>
    <row r="62869" spans="1:3">
      <c r="A62869" t="s">
        <v>25997</v>
      </c>
      <c r="B62869">
        <v>2.5495199999999998</v>
      </c>
      <c r="C62869">
        <f t="shared" si="982"/>
        <v>13</v>
      </c>
    </row>
    <row r="62870" spans="1:3">
      <c r="A62870" t="s">
        <v>26010</v>
      </c>
      <c r="B62870">
        <v>5.4177200000000001</v>
      </c>
      <c r="C62870">
        <f t="shared" si="982"/>
        <v>13</v>
      </c>
    </row>
    <row r="62871" spans="1:3">
      <c r="A62871" t="s">
        <v>26021</v>
      </c>
      <c r="B62871">
        <v>0.63737900000000003</v>
      </c>
      <c r="C62871">
        <f t="shared" si="982"/>
        <v>13</v>
      </c>
    </row>
    <row r="62872" spans="1:3">
      <c r="A62872" t="s">
        <v>26024</v>
      </c>
      <c r="B62872">
        <v>0.31868999999999997</v>
      </c>
      <c r="C62872">
        <f t="shared" si="982"/>
        <v>13</v>
      </c>
    </row>
    <row r="62873" spans="1:3">
      <c r="A62873" t="s">
        <v>26038</v>
      </c>
      <c r="B62873">
        <v>7.32986</v>
      </c>
      <c r="C62873">
        <f t="shared" si="982"/>
        <v>13</v>
      </c>
    </row>
    <row r="62874" spans="1:3">
      <c r="A62874" t="s">
        <v>26080</v>
      </c>
      <c r="B62874">
        <v>0.31868999999999997</v>
      </c>
      <c r="C62874">
        <f t="shared" si="982"/>
        <v>13</v>
      </c>
    </row>
    <row r="62875" spans="1:3">
      <c r="A62875" t="s">
        <v>26088</v>
      </c>
      <c r="B62875">
        <v>8.6046200000000006</v>
      </c>
      <c r="C62875">
        <f t="shared" si="982"/>
        <v>13</v>
      </c>
    </row>
    <row r="62876" spans="1:3">
      <c r="A62876" t="s">
        <v>26097</v>
      </c>
      <c r="B62876">
        <v>1.2747599999999999</v>
      </c>
      <c r="C62876">
        <f t="shared" si="982"/>
        <v>13</v>
      </c>
    </row>
    <row r="62877" spans="1:3">
      <c r="A62877" t="s">
        <v>26102</v>
      </c>
      <c r="B62877">
        <v>0.31868999999999997</v>
      </c>
      <c r="C62877">
        <f t="shared" si="982"/>
        <v>13</v>
      </c>
    </row>
    <row r="62878" spans="1:3">
      <c r="A62878" t="s">
        <v>26106</v>
      </c>
      <c r="B62878">
        <v>0.31868999999999997</v>
      </c>
      <c r="C62878">
        <f t="shared" si="982"/>
        <v>13</v>
      </c>
    </row>
    <row r="62879" spans="1:3">
      <c r="A62879" t="s">
        <v>26120</v>
      </c>
      <c r="B62879">
        <v>3.8242699999999998</v>
      </c>
      <c r="C62879">
        <f t="shared" si="982"/>
        <v>13</v>
      </c>
    </row>
    <row r="62880" spans="1:3">
      <c r="A62880" t="s">
        <v>26126</v>
      </c>
      <c r="B62880">
        <v>0.31868999999999997</v>
      </c>
      <c r="C62880">
        <f t="shared" si="982"/>
        <v>13</v>
      </c>
    </row>
    <row r="62881" spans="1:3">
      <c r="A62881" t="s">
        <v>26140</v>
      </c>
      <c r="B62881">
        <v>0.31868999999999997</v>
      </c>
      <c r="C62881">
        <f t="shared" si="982"/>
        <v>13</v>
      </c>
    </row>
    <row r="62882" spans="1:3">
      <c r="A62882" t="s">
        <v>26170</v>
      </c>
      <c r="B62882">
        <v>0.31868999999999997</v>
      </c>
      <c r="C62882">
        <f t="shared" si="982"/>
        <v>13</v>
      </c>
    </row>
    <row r="62883" spans="1:3">
      <c r="A62883" t="s">
        <v>26176</v>
      </c>
      <c r="B62883">
        <v>0.31868999999999997</v>
      </c>
      <c r="C62883">
        <f t="shared" si="982"/>
        <v>13</v>
      </c>
    </row>
    <row r="62884" spans="1:3">
      <c r="A62884" t="s">
        <v>26194</v>
      </c>
      <c r="B62884">
        <v>0.31868999999999997</v>
      </c>
      <c r="C62884">
        <f t="shared" si="982"/>
        <v>13</v>
      </c>
    </row>
    <row r="62885" spans="1:3">
      <c r="A62885" t="s">
        <v>26196</v>
      </c>
      <c r="B62885">
        <v>0.63737900000000003</v>
      </c>
      <c r="C62885">
        <f t="shared" si="982"/>
        <v>13</v>
      </c>
    </row>
    <row r="62886" spans="1:3">
      <c r="A62886" t="s">
        <v>26201</v>
      </c>
      <c r="B62886">
        <v>0.31868999999999997</v>
      </c>
      <c r="C62886">
        <f t="shared" si="982"/>
        <v>13</v>
      </c>
    </row>
    <row r="62887" spans="1:3">
      <c r="A62887" t="s">
        <v>26233</v>
      </c>
      <c r="B62887">
        <v>0.31868999999999997</v>
      </c>
      <c r="C62887">
        <f t="shared" si="982"/>
        <v>13</v>
      </c>
    </row>
    <row r="62888" spans="1:3">
      <c r="A62888" t="s">
        <v>26268</v>
      </c>
      <c r="B62888">
        <v>0.31868999999999997</v>
      </c>
      <c r="C62888">
        <f t="shared" si="982"/>
        <v>13</v>
      </c>
    </row>
    <row r="62889" spans="1:3">
      <c r="A62889" t="s">
        <v>26284</v>
      </c>
      <c r="B62889">
        <v>0.31868999999999997</v>
      </c>
      <c r="C62889">
        <f t="shared" si="982"/>
        <v>13</v>
      </c>
    </row>
    <row r="62890" spans="1:3">
      <c r="A62890" t="s">
        <v>26297</v>
      </c>
      <c r="B62890">
        <v>0.31868999999999997</v>
      </c>
      <c r="C62890">
        <f t="shared" si="982"/>
        <v>13</v>
      </c>
    </row>
    <row r="62891" spans="1:3">
      <c r="A62891" t="s">
        <v>26298</v>
      </c>
      <c r="B62891">
        <v>0.31868999999999997</v>
      </c>
      <c r="C62891">
        <f t="shared" si="982"/>
        <v>13</v>
      </c>
    </row>
    <row r="62892" spans="1:3">
      <c r="A62892" t="s">
        <v>26310</v>
      </c>
      <c r="B62892">
        <v>1.2747599999999999</v>
      </c>
      <c r="C62892">
        <f t="shared" si="982"/>
        <v>13</v>
      </c>
    </row>
    <row r="62893" spans="1:3">
      <c r="A62893" t="s">
        <v>26320</v>
      </c>
      <c r="B62893">
        <v>0.31868999999999997</v>
      </c>
      <c r="C62893">
        <f t="shared" si="982"/>
        <v>13</v>
      </c>
    </row>
    <row r="62894" spans="1:3">
      <c r="A62894" t="s">
        <v>26324</v>
      </c>
      <c r="B62894">
        <v>1.59345</v>
      </c>
      <c r="C62894">
        <f t="shared" si="982"/>
        <v>13</v>
      </c>
    </row>
    <row r="62895" spans="1:3">
      <c r="A62895" t="s">
        <v>26362</v>
      </c>
      <c r="B62895">
        <v>0.31868999999999997</v>
      </c>
      <c r="C62895">
        <f t="shared" si="982"/>
        <v>13</v>
      </c>
    </row>
    <row r="62896" spans="1:3">
      <c r="A62896" t="s">
        <v>26368</v>
      </c>
      <c r="B62896">
        <v>0.31868999999999997</v>
      </c>
      <c r="C62896">
        <f t="shared" si="982"/>
        <v>13</v>
      </c>
    </row>
    <row r="62897" spans="1:3">
      <c r="A62897" t="s">
        <v>26371</v>
      </c>
      <c r="B62897">
        <v>0.31868999999999997</v>
      </c>
      <c r="C62897">
        <f t="shared" si="982"/>
        <v>13</v>
      </c>
    </row>
    <row r="62898" spans="1:3">
      <c r="A62898" t="s">
        <v>26396</v>
      </c>
      <c r="B62898">
        <v>0.95606899999999995</v>
      </c>
      <c r="C62898">
        <f t="shared" si="982"/>
        <v>13</v>
      </c>
    </row>
    <row r="62899" spans="1:3">
      <c r="A62899" t="s">
        <v>26422</v>
      </c>
      <c r="B62899">
        <v>0.31868999999999997</v>
      </c>
      <c r="C62899">
        <f t="shared" si="982"/>
        <v>13</v>
      </c>
    </row>
    <row r="62900" spans="1:3">
      <c r="A62900" t="s">
        <v>26427</v>
      </c>
      <c r="B62900">
        <v>0.63737900000000003</v>
      </c>
      <c r="C62900">
        <f t="shared" si="982"/>
        <v>13</v>
      </c>
    </row>
    <row r="62901" spans="1:3">
      <c r="A62901" t="s">
        <v>26453</v>
      </c>
      <c r="B62901">
        <v>0.31868999999999997</v>
      </c>
      <c r="C62901">
        <f t="shared" si="982"/>
        <v>13</v>
      </c>
    </row>
    <row r="62902" spans="1:3">
      <c r="A62902" t="s">
        <v>26455</v>
      </c>
      <c r="B62902">
        <v>0.31868999999999997</v>
      </c>
      <c r="C62902">
        <f t="shared" si="982"/>
        <v>13</v>
      </c>
    </row>
    <row r="62903" spans="1:3">
      <c r="A62903" t="s">
        <v>26480</v>
      </c>
      <c r="B62903">
        <v>0.31868999999999997</v>
      </c>
      <c r="C62903">
        <f t="shared" si="982"/>
        <v>13</v>
      </c>
    </row>
    <row r="62904" spans="1:3">
      <c r="A62904" t="s">
        <v>26486</v>
      </c>
      <c r="B62904">
        <v>0.95606899999999995</v>
      </c>
      <c r="C62904">
        <f t="shared" si="982"/>
        <v>13</v>
      </c>
    </row>
    <row r="62905" spans="1:3">
      <c r="A62905" t="s">
        <v>26498</v>
      </c>
      <c r="B62905">
        <v>3.1869000000000001</v>
      </c>
      <c r="C62905">
        <f t="shared" si="982"/>
        <v>13</v>
      </c>
    </row>
    <row r="62906" spans="1:3">
      <c r="A62906" t="s">
        <v>26518</v>
      </c>
      <c r="B62906">
        <v>0.63737900000000003</v>
      </c>
      <c r="C62906">
        <f t="shared" si="982"/>
        <v>13</v>
      </c>
    </row>
    <row r="62907" spans="1:3">
      <c r="A62907" t="s">
        <v>26531</v>
      </c>
      <c r="B62907">
        <v>1.2747599999999999</v>
      </c>
      <c r="C62907">
        <f t="shared" si="982"/>
        <v>13</v>
      </c>
    </row>
    <row r="62908" spans="1:3">
      <c r="A62908" t="s">
        <v>26549</v>
      </c>
      <c r="B62908">
        <v>0.31868999999999997</v>
      </c>
      <c r="C62908">
        <f t="shared" si="982"/>
        <v>13</v>
      </c>
    </row>
    <row r="62909" spans="1:3">
      <c r="A62909" t="s">
        <v>26581</v>
      </c>
      <c r="B62909">
        <v>0.31868999999999997</v>
      </c>
      <c r="C62909">
        <f t="shared" si="982"/>
        <v>13</v>
      </c>
    </row>
    <row r="62910" spans="1:3">
      <c r="A62910" t="s">
        <v>26610</v>
      </c>
      <c r="B62910">
        <v>0.63737900000000003</v>
      </c>
      <c r="C62910">
        <f t="shared" si="982"/>
        <v>13</v>
      </c>
    </row>
    <row r="62911" spans="1:3">
      <c r="A62911" t="s">
        <v>26613</v>
      </c>
      <c r="B62911">
        <v>0.31868999999999997</v>
      </c>
      <c r="C62911">
        <f t="shared" si="982"/>
        <v>13</v>
      </c>
    </row>
    <row r="62912" spans="1:3">
      <c r="A62912" t="s">
        <v>26626</v>
      </c>
      <c r="B62912">
        <v>0.31868999999999997</v>
      </c>
      <c r="C62912">
        <f t="shared" si="982"/>
        <v>13</v>
      </c>
    </row>
    <row r="62913" spans="1:3">
      <c r="A62913" t="s">
        <v>26644</v>
      </c>
      <c r="B62913">
        <v>0.31868999999999997</v>
      </c>
      <c r="C62913">
        <f t="shared" ref="C62913:C62976" si="983">LEN(A62913)</f>
        <v>13</v>
      </c>
    </row>
    <row r="62914" spans="1:3">
      <c r="A62914" t="s">
        <v>26647</v>
      </c>
      <c r="B62914">
        <v>0.31868999999999997</v>
      </c>
      <c r="C62914">
        <f t="shared" si="983"/>
        <v>13</v>
      </c>
    </row>
    <row r="62915" spans="1:3">
      <c r="A62915" t="s">
        <v>26648</v>
      </c>
      <c r="B62915">
        <v>0.31868999999999997</v>
      </c>
      <c r="C62915">
        <f t="shared" si="983"/>
        <v>13</v>
      </c>
    </row>
    <row r="62916" spans="1:3">
      <c r="A62916" t="s">
        <v>26658</v>
      </c>
      <c r="B62916">
        <v>0.31868999999999997</v>
      </c>
      <c r="C62916">
        <f t="shared" si="983"/>
        <v>13</v>
      </c>
    </row>
    <row r="62917" spans="1:3">
      <c r="A62917" t="s">
        <v>26663</v>
      </c>
      <c r="B62917">
        <v>0.63737900000000003</v>
      </c>
      <c r="C62917">
        <f t="shared" si="983"/>
        <v>13</v>
      </c>
    </row>
    <row r="62918" spans="1:3">
      <c r="A62918" t="s">
        <v>26664</v>
      </c>
      <c r="B62918">
        <v>0.31868999999999997</v>
      </c>
      <c r="C62918">
        <f t="shared" si="983"/>
        <v>13</v>
      </c>
    </row>
    <row r="62919" spans="1:3">
      <c r="A62919" t="s">
        <v>26667</v>
      </c>
      <c r="B62919">
        <v>0.31868999999999997</v>
      </c>
      <c r="C62919">
        <f t="shared" si="983"/>
        <v>13</v>
      </c>
    </row>
    <row r="62920" spans="1:3">
      <c r="A62920" t="s">
        <v>26676</v>
      </c>
      <c r="B62920">
        <v>0.31868999999999997</v>
      </c>
      <c r="C62920">
        <f t="shared" si="983"/>
        <v>13</v>
      </c>
    </row>
    <row r="62921" spans="1:3">
      <c r="A62921" t="s">
        <v>26694</v>
      </c>
      <c r="B62921">
        <v>0.31868999999999997</v>
      </c>
      <c r="C62921">
        <f t="shared" si="983"/>
        <v>13</v>
      </c>
    </row>
    <row r="62922" spans="1:3">
      <c r="A62922" t="s">
        <v>26723</v>
      </c>
      <c r="B62922">
        <v>1.2747599999999999</v>
      </c>
      <c r="C62922">
        <f t="shared" si="983"/>
        <v>13</v>
      </c>
    </row>
    <row r="62923" spans="1:3">
      <c r="A62923" t="s">
        <v>26746</v>
      </c>
      <c r="B62923">
        <v>2.5495199999999998</v>
      </c>
      <c r="C62923">
        <f t="shared" si="983"/>
        <v>13</v>
      </c>
    </row>
    <row r="62924" spans="1:3">
      <c r="A62924" t="s">
        <v>26747</v>
      </c>
      <c r="B62924">
        <v>1.91214</v>
      </c>
      <c r="C62924">
        <f t="shared" si="983"/>
        <v>13</v>
      </c>
    </row>
    <row r="62925" spans="1:3">
      <c r="A62925" t="s">
        <v>26760</v>
      </c>
      <c r="B62925">
        <v>0.31868999999999997</v>
      </c>
      <c r="C62925">
        <f t="shared" si="983"/>
        <v>13</v>
      </c>
    </row>
    <row r="62926" spans="1:3">
      <c r="A62926" t="s">
        <v>26778</v>
      </c>
      <c r="B62926">
        <v>0.31868999999999997</v>
      </c>
      <c r="C62926">
        <f t="shared" si="983"/>
        <v>13</v>
      </c>
    </row>
    <row r="62927" spans="1:3">
      <c r="A62927" t="s">
        <v>26780</v>
      </c>
      <c r="B62927">
        <v>1.91214</v>
      </c>
      <c r="C62927">
        <f t="shared" si="983"/>
        <v>13</v>
      </c>
    </row>
    <row r="62928" spans="1:3">
      <c r="A62928" t="s">
        <v>26792</v>
      </c>
      <c r="B62928">
        <v>0.31868999999999997</v>
      </c>
      <c r="C62928">
        <f t="shared" si="983"/>
        <v>13</v>
      </c>
    </row>
    <row r="62929" spans="1:3">
      <c r="A62929" t="s">
        <v>26794</v>
      </c>
      <c r="B62929">
        <v>0.31868999999999997</v>
      </c>
      <c r="C62929">
        <f t="shared" si="983"/>
        <v>13</v>
      </c>
    </row>
    <row r="62930" spans="1:3">
      <c r="A62930" t="s">
        <v>26804</v>
      </c>
      <c r="B62930">
        <v>0.31868999999999997</v>
      </c>
      <c r="C62930">
        <f t="shared" si="983"/>
        <v>13</v>
      </c>
    </row>
    <row r="62931" spans="1:3">
      <c r="A62931" t="s">
        <v>26805</v>
      </c>
      <c r="B62931">
        <v>0.95606899999999995</v>
      </c>
      <c r="C62931">
        <f t="shared" si="983"/>
        <v>13</v>
      </c>
    </row>
    <row r="62932" spans="1:3">
      <c r="A62932" t="s">
        <v>26811</v>
      </c>
      <c r="B62932">
        <v>0.31868999999999997</v>
      </c>
      <c r="C62932">
        <f t="shared" si="983"/>
        <v>13</v>
      </c>
    </row>
    <row r="62933" spans="1:3">
      <c r="A62933" t="s">
        <v>26812</v>
      </c>
      <c r="B62933">
        <v>0.31868999999999997</v>
      </c>
      <c r="C62933">
        <f t="shared" si="983"/>
        <v>13</v>
      </c>
    </row>
    <row r="62934" spans="1:3">
      <c r="A62934" t="s">
        <v>26813</v>
      </c>
      <c r="B62934">
        <v>0.31868999999999997</v>
      </c>
      <c r="C62934">
        <f t="shared" si="983"/>
        <v>13</v>
      </c>
    </row>
    <row r="62935" spans="1:3">
      <c r="A62935" t="s">
        <v>26821</v>
      </c>
      <c r="B62935">
        <v>0.31868999999999997</v>
      </c>
      <c r="C62935">
        <f t="shared" si="983"/>
        <v>13</v>
      </c>
    </row>
    <row r="62936" spans="1:3">
      <c r="A62936" t="s">
        <v>26832</v>
      </c>
      <c r="B62936">
        <v>0.31868999999999997</v>
      </c>
      <c r="C62936">
        <f t="shared" si="983"/>
        <v>13</v>
      </c>
    </row>
    <row r="62937" spans="1:3">
      <c r="A62937" t="s">
        <v>26838</v>
      </c>
      <c r="B62937">
        <v>0.31868999999999997</v>
      </c>
      <c r="C62937">
        <f t="shared" si="983"/>
        <v>13</v>
      </c>
    </row>
    <row r="62938" spans="1:3">
      <c r="A62938" t="s">
        <v>26846</v>
      </c>
      <c r="B62938">
        <v>0.31868999999999997</v>
      </c>
      <c r="C62938">
        <f t="shared" si="983"/>
        <v>13</v>
      </c>
    </row>
    <row r="62939" spans="1:3">
      <c r="A62939" t="s">
        <v>26862</v>
      </c>
      <c r="B62939">
        <v>1.2747599999999999</v>
      </c>
      <c r="C62939">
        <f t="shared" si="983"/>
        <v>13</v>
      </c>
    </row>
    <row r="62940" spans="1:3">
      <c r="A62940" t="s">
        <v>26865</v>
      </c>
      <c r="B62940">
        <v>0.31868999999999997</v>
      </c>
      <c r="C62940">
        <f t="shared" si="983"/>
        <v>13</v>
      </c>
    </row>
    <row r="62941" spans="1:3">
      <c r="A62941" t="s">
        <v>26867</v>
      </c>
      <c r="B62941">
        <v>3.5055900000000002</v>
      </c>
      <c r="C62941">
        <f t="shared" si="983"/>
        <v>13</v>
      </c>
    </row>
    <row r="62942" spans="1:3">
      <c r="A62942" t="s">
        <v>26890</v>
      </c>
      <c r="B62942">
        <v>0.31868999999999997</v>
      </c>
      <c r="C62942">
        <f t="shared" si="983"/>
        <v>13</v>
      </c>
    </row>
    <row r="62943" spans="1:3">
      <c r="A62943" t="s">
        <v>26898</v>
      </c>
      <c r="B62943">
        <v>0.31868999999999997</v>
      </c>
      <c r="C62943">
        <f t="shared" si="983"/>
        <v>13</v>
      </c>
    </row>
    <row r="62944" spans="1:3">
      <c r="A62944" t="s">
        <v>27003</v>
      </c>
      <c r="B62944">
        <v>0.95606899999999995</v>
      </c>
      <c r="C62944">
        <f t="shared" si="983"/>
        <v>13</v>
      </c>
    </row>
    <row r="62945" spans="1:3">
      <c r="A62945" t="s">
        <v>27016</v>
      </c>
      <c r="B62945">
        <v>0.31868999999999997</v>
      </c>
      <c r="C62945">
        <f t="shared" si="983"/>
        <v>13</v>
      </c>
    </row>
    <row r="62946" spans="1:3">
      <c r="A62946" t="s">
        <v>27020</v>
      </c>
      <c r="B62946">
        <v>0.31868999999999997</v>
      </c>
      <c r="C62946">
        <f t="shared" si="983"/>
        <v>13</v>
      </c>
    </row>
    <row r="62947" spans="1:3">
      <c r="A62947" t="s">
        <v>27031</v>
      </c>
      <c r="B62947">
        <v>0.31868999999999997</v>
      </c>
      <c r="C62947">
        <f t="shared" si="983"/>
        <v>13</v>
      </c>
    </row>
    <row r="62948" spans="1:3">
      <c r="A62948" t="s">
        <v>27037</v>
      </c>
      <c r="B62948">
        <v>0.63737900000000003</v>
      </c>
      <c r="C62948">
        <f t="shared" si="983"/>
        <v>13</v>
      </c>
    </row>
    <row r="62949" spans="1:3">
      <c r="A62949" t="s">
        <v>27042</v>
      </c>
      <c r="B62949">
        <v>0.95606899999999995</v>
      </c>
      <c r="C62949">
        <f t="shared" si="983"/>
        <v>13</v>
      </c>
    </row>
    <row r="62950" spans="1:3">
      <c r="A62950" t="s">
        <v>27059</v>
      </c>
      <c r="B62950">
        <v>0.31868999999999997</v>
      </c>
      <c r="C62950">
        <f t="shared" si="983"/>
        <v>13</v>
      </c>
    </row>
    <row r="62951" spans="1:3">
      <c r="A62951" t="s">
        <v>27066</v>
      </c>
      <c r="B62951">
        <v>0.95606899999999995</v>
      </c>
      <c r="C62951">
        <f t="shared" si="983"/>
        <v>13</v>
      </c>
    </row>
    <row r="62952" spans="1:3">
      <c r="A62952" t="s">
        <v>27070</v>
      </c>
      <c r="B62952">
        <v>0.63737900000000003</v>
      </c>
      <c r="C62952">
        <f t="shared" si="983"/>
        <v>13</v>
      </c>
    </row>
    <row r="62953" spans="1:3">
      <c r="A62953" t="s">
        <v>27071</v>
      </c>
      <c r="B62953">
        <v>0.31868999999999997</v>
      </c>
      <c r="C62953">
        <f t="shared" si="983"/>
        <v>13</v>
      </c>
    </row>
    <row r="62954" spans="1:3">
      <c r="A62954" t="s">
        <v>27073</v>
      </c>
      <c r="B62954">
        <v>0.31868999999999997</v>
      </c>
      <c r="C62954">
        <f t="shared" si="983"/>
        <v>13</v>
      </c>
    </row>
    <row r="62955" spans="1:3">
      <c r="A62955" t="s">
        <v>27079</v>
      </c>
      <c r="B62955">
        <v>0.95606899999999995</v>
      </c>
      <c r="C62955">
        <f t="shared" si="983"/>
        <v>13</v>
      </c>
    </row>
    <row r="62956" spans="1:3">
      <c r="A62956" t="s">
        <v>27082</v>
      </c>
      <c r="B62956">
        <v>0.63737900000000003</v>
      </c>
      <c r="C62956">
        <f t="shared" si="983"/>
        <v>13</v>
      </c>
    </row>
    <row r="62957" spans="1:3">
      <c r="A62957" t="s">
        <v>27084</v>
      </c>
      <c r="B62957">
        <v>0.31868999999999997</v>
      </c>
      <c r="C62957">
        <f t="shared" si="983"/>
        <v>13</v>
      </c>
    </row>
    <row r="62958" spans="1:3">
      <c r="A62958" t="s">
        <v>27090</v>
      </c>
      <c r="B62958">
        <v>0.31868999999999997</v>
      </c>
      <c r="C62958">
        <f t="shared" si="983"/>
        <v>13</v>
      </c>
    </row>
    <row r="62959" spans="1:3">
      <c r="A62959" t="s">
        <v>27102</v>
      </c>
      <c r="B62959">
        <v>0.31868999999999997</v>
      </c>
      <c r="C62959">
        <f t="shared" si="983"/>
        <v>13</v>
      </c>
    </row>
    <row r="62960" spans="1:3">
      <c r="A62960" t="s">
        <v>27119</v>
      </c>
      <c r="B62960">
        <v>0.31868999999999997</v>
      </c>
      <c r="C62960">
        <f t="shared" si="983"/>
        <v>13</v>
      </c>
    </row>
    <row r="62961" spans="1:3">
      <c r="A62961" t="s">
        <v>27137</v>
      </c>
      <c r="B62961">
        <v>0.63737900000000003</v>
      </c>
      <c r="C62961">
        <f t="shared" si="983"/>
        <v>13</v>
      </c>
    </row>
    <row r="62962" spans="1:3">
      <c r="A62962" t="s">
        <v>27140</v>
      </c>
      <c r="B62962">
        <v>0.31868999999999997</v>
      </c>
      <c r="C62962">
        <f t="shared" si="983"/>
        <v>13</v>
      </c>
    </row>
    <row r="62963" spans="1:3">
      <c r="A62963" t="s">
        <v>27143</v>
      </c>
      <c r="B62963">
        <v>0.31868999999999997</v>
      </c>
      <c r="C62963">
        <f t="shared" si="983"/>
        <v>13</v>
      </c>
    </row>
    <row r="62964" spans="1:3">
      <c r="A62964" t="s">
        <v>27146</v>
      </c>
      <c r="B62964">
        <v>0.63737900000000003</v>
      </c>
      <c r="C62964">
        <f t="shared" si="983"/>
        <v>13</v>
      </c>
    </row>
    <row r="62965" spans="1:3">
      <c r="A62965" t="s">
        <v>27166</v>
      </c>
      <c r="B62965">
        <v>0.63737900000000003</v>
      </c>
      <c r="C62965">
        <f t="shared" si="983"/>
        <v>13</v>
      </c>
    </row>
    <row r="62966" spans="1:3">
      <c r="A62966" t="s">
        <v>27168</v>
      </c>
      <c r="B62966">
        <v>0.31868999999999997</v>
      </c>
      <c r="C62966">
        <f t="shared" si="983"/>
        <v>13</v>
      </c>
    </row>
    <row r="62967" spans="1:3">
      <c r="A62967" t="s">
        <v>27169</v>
      </c>
      <c r="B62967">
        <v>0.95606899999999995</v>
      </c>
      <c r="C62967">
        <f t="shared" si="983"/>
        <v>13</v>
      </c>
    </row>
    <row r="62968" spans="1:3">
      <c r="A62968" t="s">
        <v>27181</v>
      </c>
      <c r="B62968">
        <v>0.31868999999999997</v>
      </c>
      <c r="C62968">
        <f t="shared" si="983"/>
        <v>13</v>
      </c>
    </row>
    <row r="62969" spans="1:3">
      <c r="A62969" t="s">
        <v>27182</v>
      </c>
      <c r="B62969">
        <v>0.31868999999999997</v>
      </c>
      <c r="C62969">
        <f t="shared" si="983"/>
        <v>13</v>
      </c>
    </row>
    <row r="62970" spans="1:3">
      <c r="A62970" t="s">
        <v>27187</v>
      </c>
      <c r="B62970">
        <v>0.63737900000000003</v>
      </c>
      <c r="C62970">
        <f t="shared" si="983"/>
        <v>13</v>
      </c>
    </row>
    <row r="62971" spans="1:3">
      <c r="A62971" t="s">
        <v>27188</v>
      </c>
      <c r="B62971">
        <v>0.31868999999999997</v>
      </c>
      <c r="C62971">
        <f t="shared" si="983"/>
        <v>13</v>
      </c>
    </row>
    <row r="62972" spans="1:3">
      <c r="A62972" t="s">
        <v>27221</v>
      </c>
      <c r="B62972">
        <v>0.31868999999999997</v>
      </c>
      <c r="C62972">
        <f t="shared" si="983"/>
        <v>13</v>
      </c>
    </row>
    <row r="62973" spans="1:3">
      <c r="A62973" t="s">
        <v>27226</v>
      </c>
      <c r="B62973">
        <v>0.31868999999999997</v>
      </c>
      <c r="C62973">
        <f t="shared" si="983"/>
        <v>13</v>
      </c>
    </row>
    <row r="62974" spans="1:3">
      <c r="A62974" t="s">
        <v>27227</v>
      </c>
      <c r="B62974">
        <v>0.31868999999999997</v>
      </c>
      <c r="C62974">
        <f t="shared" si="983"/>
        <v>13</v>
      </c>
    </row>
    <row r="62975" spans="1:3">
      <c r="A62975" t="s">
        <v>27231</v>
      </c>
      <c r="B62975">
        <v>0.63737900000000003</v>
      </c>
      <c r="C62975">
        <f t="shared" si="983"/>
        <v>13</v>
      </c>
    </row>
    <row r="62976" spans="1:3">
      <c r="A62976" t="s">
        <v>27235</v>
      </c>
      <c r="B62976">
        <v>0.31868999999999997</v>
      </c>
      <c r="C62976">
        <f t="shared" si="983"/>
        <v>13</v>
      </c>
    </row>
    <row r="62977" spans="1:3">
      <c r="A62977" t="s">
        <v>27254</v>
      </c>
      <c r="B62977">
        <v>0.31868999999999997</v>
      </c>
      <c r="C62977">
        <f t="shared" ref="C62977:C63040" si="984">LEN(A62977)</f>
        <v>13</v>
      </c>
    </row>
    <row r="62978" spans="1:3">
      <c r="A62978" t="s">
        <v>27257</v>
      </c>
      <c r="B62978">
        <v>0.63737900000000003</v>
      </c>
      <c r="C62978">
        <f t="shared" si="984"/>
        <v>13</v>
      </c>
    </row>
    <row r="62979" spans="1:3">
      <c r="A62979" t="s">
        <v>27264</v>
      </c>
      <c r="B62979">
        <v>0.31868999999999997</v>
      </c>
      <c r="C62979">
        <f t="shared" si="984"/>
        <v>13</v>
      </c>
    </row>
    <row r="62980" spans="1:3">
      <c r="A62980" t="s">
        <v>27267</v>
      </c>
      <c r="B62980">
        <v>1.59345</v>
      </c>
      <c r="C62980">
        <f t="shared" si="984"/>
        <v>13</v>
      </c>
    </row>
    <row r="62981" spans="1:3">
      <c r="A62981" t="s">
        <v>27279</v>
      </c>
      <c r="B62981">
        <v>0.63737900000000003</v>
      </c>
      <c r="C62981">
        <f t="shared" si="984"/>
        <v>13</v>
      </c>
    </row>
    <row r="62982" spans="1:3">
      <c r="A62982" t="s">
        <v>27328</v>
      </c>
      <c r="B62982">
        <v>0.31868999999999997</v>
      </c>
      <c r="C62982">
        <f t="shared" si="984"/>
        <v>13</v>
      </c>
    </row>
    <row r="62983" spans="1:3">
      <c r="A62983" t="s">
        <v>27339</v>
      </c>
      <c r="B62983">
        <v>0.95606899999999995</v>
      </c>
      <c r="C62983">
        <f t="shared" si="984"/>
        <v>13</v>
      </c>
    </row>
    <row r="62984" spans="1:3">
      <c r="A62984" t="s">
        <v>27340</v>
      </c>
      <c r="B62984">
        <v>0.31868999999999997</v>
      </c>
      <c r="C62984">
        <f t="shared" si="984"/>
        <v>13</v>
      </c>
    </row>
    <row r="62985" spans="1:3">
      <c r="A62985" t="s">
        <v>27347</v>
      </c>
      <c r="B62985">
        <v>0.95606899999999995</v>
      </c>
      <c r="C62985">
        <f t="shared" si="984"/>
        <v>13</v>
      </c>
    </row>
    <row r="62986" spans="1:3">
      <c r="A62986" t="s">
        <v>27362</v>
      </c>
      <c r="B62986">
        <v>0.31868999999999997</v>
      </c>
      <c r="C62986">
        <f t="shared" si="984"/>
        <v>13</v>
      </c>
    </row>
    <row r="62987" spans="1:3">
      <c r="A62987" t="s">
        <v>27370</v>
      </c>
      <c r="B62987">
        <v>0.31868999999999997</v>
      </c>
      <c r="C62987">
        <f t="shared" si="984"/>
        <v>13</v>
      </c>
    </row>
    <row r="62988" spans="1:3">
      <c r="A62988" t="s">
        <v>27371</v>
      </c>
      <c r="B62988">
        <v>0.31868999999999997</v>
      </c>
      <c r="C62988">
        <f t="shared" si="984"/>
        <v>13</v>
      </c>
    </row>
    <row r="62989" spans="1:3">
      <c r="A62989" t="s">
        <v>27373</v>
      </c>
      <c r="B62989">
        <v>0.31868999999999997</v>
      </c>
      <c r="C62989">
        <f t="shared" si="984"/>
        <v>13</v>
      </c>
    </row>
    <row r="62990" spans="1:3">
      <c r="A62990" t="s">
        <v>27375</v>
      </c>
      <c r="B62990">
        <v>0.31868999999999997</v>
      </c>
      <c r="C62990">
        <f t="shared" si="984"/>
        <v>13</v>
      </c>
    </row>
    <row r="62991" spans="1:3">
      <c r="A62991" t="s">
        <v>27378</v>
      </c>
      <c r="B62991">
        <v>0.31868999999999997</v>
      </c>
      <c r="C62991">
        <f t="shared" si="984"/>
        <v>13</v>
      </c>
    </row>
    <row r="62992" spans="1:3">
      <c r="A62992" t="s">
        <v>27405</v>
      </c>
      <c r="B62992">
        <v>0.31868999999999997</v>
      </c>
      <c r="C62992">
        <f t="shared" si="984"/>
        <v>13</v>
      </c>
    </row>
    <row r="62993" spans="1:3">
      <c r="A62993" t="s">
        <v>27423</v>
      </c>
      <c r="B62993">
        <v>0.31868999999999997</v>
      </c>
      <c r="C62993">
        <f t="shared" si="984"/>
        <v>13</v>
      </c>
    </row>
    <row r="62994" spans="1:3">
      <c r="A62994" t="s">
        <v>27438</v>
      </c>
      <c r="B62994">
        <v>0.31868999999999997</v>
      </c>
      <c r="C62994">
        <f t="shared" si="984"/>
        <v>13</v>
      </c>
    </row>
    <row r="62995" spans="1:3">
      <c r="A62995" t="s">
        <v>27439</v>
      </c>
      <c r="B62995">
        <v>0.31868999999999997</v>
      </c>
      <c r="C62995">
        <f t="shared" si="984"/>
        <v>13</v>
      </c>
    </row>
    <row r="62996" spans="1:3">
      <c r="A62996" t="s">
        <v>27443</v>
      </c>
      <c r="B62996">
        <v>0.31868999999999997</v>
      </c>
      <c r="C62996">
        <f t="shared" si="984"/>
        <v>13</v>
      </c>
    </row>
    <row r="62997" spans="1:3">
      <c r="A62997" t="s">
        <v>27444</v>
      </c>
      <c r="B62997">
        <v>5.4177200000000001</v>
      </c>
      <c r="C62997">
        <f t="shared" si="984"/>
        <v>13</v>
      </c>
    </row>
    <row r="62998" spans="1:3">
      <c r="A62998" t="s">
        <v>27448</v>
      </c>
      <c r="B62998">
        <v>0.31868999999999997</v>
      </c>
      <c r="C62998">
        <f t="shared" si="984"/>
        <v>13</v>
      </c>
    </row>
    <row r="62999" spans="1:3">
      <c r="A62999" t="s">
        <v>27463</v>
      </c>
      <c r="B62999">
        <v>0.63737900000000003</v>
      </c>
      <c r="C62999">
        <f t="shared" si="984"/>
        <v>13</v>
      </c>
    </row>
    <row r="63000" spans="1:3">
      <c r="A63000" t="s">
        <v>27467</v>
      </c>
      <c r="B63000">
        <v>0.31868999999999997</v>
      </c>
      <c r="C63000">
        <f t="shared" si="984"/>
        <v>13</v>
      </c>
    </row>
    <row r="63001" spans="1:3">
      <c r="A63001" t="s">
        <v>27468</v>
      </c>
      <c r="B63001">
        <v>0.95606899999999995</v>
      </c>
      <c r="C63001">
        <f t="shared" si="984"/>
        <v>13</v>
      </c>
    </row>
    <row r="63002" spans="1:3">
      <c r="A63002" t="s">
        <v>27477</v>
      </c>
      <c r="B63002">
        <v>0.31868999999999997</v>
      </c>
      <c r="C63002">
        <f t="shared" si="984"/>
        <v>13</v>
      </c>
    </row>
    <row r="63003" spans="1:3">
      <c r="A63003" t="s">
        <v>27483</v>
      </c>
      <c r="B63003">
        <v>0.31868999999999997</v>
      </c>
      <c r="C63003">
        <f t="shared" si="984"/>
        <v>13</v>
      </c>
    </row>
    <row r="63004" spans="1:3">
      <c r="A63004" t="s">
        <v>27491</v>
      </c>
      <c r="B63004">
        <v>1.91214</v>
      </c>
      <c r="C63004">
        <f t="shared" si="984"/>
        <v>13</v>
      </c>
    </row>
    <row r="63005" spans="1:3">
      <c r="A63005" t="s">
        <v>27524</v>
      </c>
      <c r="B63005">
        <v>0.31868999999999997</v>
      </c>
      <c r="C63005">
        <f t="shared" si="984"/>
        <v>13</v>
      </c>
    </row>
    <row r="63006" spans="1:3">
      <c r="A63006" t="s">
        <v>27588</v>
      </c>
      <c r="B63006">
        <v>0.31868999999999997</v>
      </c>
      <c r="C63006">
        <f t="shared" si="984"/>
        <v>13</v>
      </c>
    </row>
    <row r="63007" spans="1:3">
      <c r="A63007" t="s">
        <v>27619</v>
      </c>
      <c r="B63007">
        <v>0.31868999999999997</v>
      </c>
      <c r="C63007">
        <f t="shared" si="984"/>
        <v>13</v>
      </c>
    </row>
    <row r="63008" spans="1:3">
      <c r="A63008" t="s">
        <v>27628</v>
      </c>
      <c r="B63008">
        <v>0.31868999999999997</v>
      </c>
      <c r="C63008">
        <f t="shared" si="984"/>
        <v>13</v>
      </c>
    </row>
    <row r="63009" spans="1:3">
      <c r="A63009" t="s">
        <v>27652</v>
      </c>
      <c r="B63009">
        <v>4.7803399999999998</v>
      </c>
      <c r="C63009">
        <f t="shared" si="984"/>
        <v>13</v>
      </c>
    </row>
    <row r="63010" spans="1:3">
      <c r="A63010" t="s">
        <v>27653</v>
      </c>
      <c r="B63010">
        <v>0.31868999999999997</v>
      </c>
      <c r="C63010">
        <f t="shared" si="984"/>
        <v>13</v>
      </c>
    </row>
    <row r="63011" spans="1:3">
      <c r="A63011" t="s">
        <v>27657</v>
      </c>
      <c r="B63011">
        <v>0.31868999999999997</v>
      </c>
      <c r="C63011">
        <f t="shared" si="984"/>
        <v>13</v>
      </c>
    </row>
    <row r="63012" spans="1:3">
      <c r="A63012" t="s">
        <v>27691</v>
      </c>
      <c r="B63012">
        <v>0.63737900000000003</v>
      </c>
      <c r="C63012">
        <f t="shared" si="984"/>
        <v>13</v>
      </c>
    </row>
    <row r="63013" spans="1:3">
      <c r="A63013" t="s">
        <v>27703</v>
      </c>
      <c r="B63013">
        <v>0.31868999999999997</v>
      </c>
      <c r="C63013">
        <f t="shared" si="984"/>
        <v>13</v>
      </c>
    </row>
    <row r="63014" spans="1:3">
      <c r="A63014" t="s">
        <v>27711</v>
      </c>
      <c r="B63014">
        <v>0.31868999999999997</v>
      </c>
      <c r="C63014">
        <f t="shared" si="984"/>
        <v>13</v>
      </c>
    </row>
    <row r="63015" spans="1:3">
      <c r="A63015" t="s">
        <v>27719</v>
      </c>
      <c r="B63015">
        <v>0.31868999999999997</v>
      </c>
      <c r="C63015">
        <f t="shared" si="984"/>
        <v>13</v>
      </c>
    </row>
    <row r="63016" spans="1:3">
      <c r="A63016" t="s">
        <v>27722</v>
      </c>
      <c r="B63016">
        <v>0.31868999999999997</v>
      </c>
      <c r="C63016">
        <f t="shared" si="984"/>
        <v>13</v>
      </c>
    </row>
    <row r="63017" spans="1:3">
      <c r="A63017" t="s">
        <v>27724</v>
      </c>
      <c r="B63017">
        <v>0.63737900000000003</v>
      </c>
      <c r="C63017">
        <f t="shared" si="984"/>
        <v>13</v>
      </c>
    </row>
    <row r="63018" spans="1:3">
      <c r="A63018" t="s">
        <v>27731</v>
      </c>
      <c r="B63018">
        <v>0.31868999999999997</v>
      </c>
      <c r="C63018">
        <f t="shared" si="984"/>
        <v>13</v>
      </c>
    </row>
    <row r="63019" spans="1:3">
      <c r="A63019" t="s">
        <v>27747</v>
      </c>
      <c r="B63019">
        <v>0.31868999999999997</v>
      </c>
      <c r="C63019">
        <f t="shared" si="984"/>
        <v>13</v>
      </c>
    </row>
    <row r="63020" spans="1:3">
      <c r="A63020" t="s">
        <v>27748</v>
      </c>
      <c r="B63020">
        <v>0.31868999999999997</v>
      </c>
      <c r="C63020">
        <f t="shared" si="984"/>
        <v>13</v>
      </c>
    </row>
    <row r="63021" spans="1:3">
      <c r="A63021" t="s">
        <v>27780</v>
      </c>
      <c r="B63021">
        <v>0.63737900000000003</v>
      </c>
      <c r="C63021">
        <f t="shared" si="984"/>
        <v>13</v>
      </c>
    </row>
    <row r="63022" spans="1:3">
      <c r="A63022" t="s">
        <v>27794</v>
      </c>
      <c r="B63022">
        <v>0.95606899999999995</v>
      </c>
      <c r="C63022">
        <f t="shared" si="984"/>
        <v>13</v>
      </c>
    </row>
    <row r="63023" spans="1:3">
      <c r="A63023" t="s">
        <v>27818</v>
      </c>
      <c r="B63023">
        <v>0.31868999999999997</v>
      </c>
      <c r="C63023">
        <f t="shared" si="984"/>
        <v>13</v>
      </c>
    </row>
    <row r="63024" spans="1:3">
      <c r="A63024" t="s">
        <v>27821</v>
      </c>
      <c r="B63024">
        <v>0.63737900000000003</v>
      </c>
      <c r="C63024">
        <f t="shared" si="984"/>
        <v>13</v>
      </c>
    </row>
    <row r="63025" spans="1:3">
      <c r="A63025" t="s">
        <v>27822</v>
      </c>
      <c r="B63025">
        <v>0.31868999999999997</v>
      </c>
      <c r="C63025">
        <f t="shared" si="984"/>
        <v>13</v>
      </c>
    </row>
    <row r="63026" spans="1:3">
      <c r="A63026" t="s">
        <v>27823</v>
      </c>
      <c r="B63026">
        <v>1.91214</v>
      </c>
      <c r="C63026">
        <f t="shared" si="984"/>
        <v>13</v>
      </c>
    </row>
    <row r="63027" spans="1:3">
      <c r="A63027" t="s">
        <v>27844</v>
      </c>
      <c r="B63027">
        <v>0.63737900000000003</v>
      </c>
      <c r="C63027">
        <f t="shared" si="984"/>
        <v>13</v>
      </c>
    </row>
    <row r="63028" spans="1:3">
      <c r="A63028" t="s">
        <v>27852</v>
      </c>
      <c r="B63028">
        <v>12.7476</v>
      </c>
      <c r="C63028">
        <f t="shared" si="984"/>
        <v>13</v>
      </c>
    </row>
    <row r="63029" spans="1:3">
      <c r="A63029" t="s">
        <v>27868</v>
      </c>
      <c r="B63029">
        <v>0.31868999999999997</v>
      </c>
      <c r="C63029">
        <f t="shared" si="984"/>
        <v>13</v>
      </c>
    </row>
    <row r="63030" spans="1:3">
      <c r="A63030" t="s">
        <v>27869</v>
      </c>
      <c r="B63030">
        <v>0.63737900000000003</v>
      </c>
      <c r="C63030">
        <f t="shared" si="984"/>
        <v>13</v>
      </c>
    </row>
    <row r="63031" spans="1:3">
      <c r="A63031" t="s">
        <v>27880</v>
      </c>
      <c r="B63031">
        <v>0.31868999999999997</v>
      </c>
      <c r="C63031">
        <f t="shared" si="984"/>
        <v>13</v>
      </c>
    </row>
    <row r="63032" spans="1:3">
      <c r="A63032" t="s">
        <v>27881</v>
      </c>
      <c r="B63032">
        <v>0.31868999999999997</v>
      </c>
      <c r="C63032">
        <f t="shared" si="984"/>
        <v>13</v>
      </c>
    </row>
    <row r="63033" spans="1:3">
      <c r="A63033" t="s">
        <v>27886</v>
      </c>
      <c r="B63033">
        <v>0.31868999999999997</v>
      </c>
      <c r="C63033">
        <f t="shared" si="984"/>
        <v>13</v>
      </c>
    </row>
    <row r="63034" spans="1:3">
      <c r="A63034" t="s">
        <v>27890</v>
      </c>
      <c r="B63034">
        <v>0.31868999999999997</v>
      </c>
      <c r="C63034">
        <f t="shared" si="984"/>
        <v>13</v>
      </c>
    </row>
    <row r="63035" spans="1:3">
      <c r="A63035" t="s">
        <v>27893</v>
      </c>
      <c r="B63035">
        <v>0.31868999999999997</v>
      </c>
      <c r="C63035">
        <f t="shared" si="984"/>
        <v>13</v>
      </c>
    </row>
    <row r="63036" spans="1:3">
      <c r="A63036" t="s">
        <v>27907</v>
      </c>
      <c r="B63036">
        <v>26.1325</v>
      </c>
      <c r="C63036">
        <f t="shared" si="984"/>
        <v>13</v>
      </c>
    </row>
    <row r="63037" spans="1:3">
      <c r="A63037" t="s">
        <v>27912</v>
      </c>
      <c r="B63037">
        <v>34.099800000000002</v>
      </c>
      <c r="C63037">
        <f t="shared" si="984"/>
        <v>13</v>
      </c>
    </row>
    <row r="63038" spans="1:3">
      <c r="A63038" t="s">
        <v>27926</v>
      </c>
      <c r="B63038">
        <v>0.95606899999999995</v>
      </c>
      <c r="C63038">
        <f t="shared" si="984"/>
        <v>13</v>
      </c>
    </row>
    <row r="63039" spans="1:3">
      <c r="A63039" t="s">
        <v>27928</v>
      </c>
      <c r="B63039">
        <v>0.31868999999999997</v>
      </c>
      <c r="C63039">
        <f t="shared" si="984"/>
        <v>13</v>
      </c>
    </row>
    <row r="63040" spans="1:3">
      <c r="A63040" t="s">
        <v>27931</v>
      </c>
      <c r="B63040">
        <v>0.63737900000000003</v>
      </c>
      <c r="C63040">
        <f t="shared" si="984"/>
        <v>13</v>
      </c>
    </row>
    <row r="63041" spans="1:3">
      <c r="A63041" t="s">
        <v>27933</v>
      </c>
      <c r="B63041">
        <v>3.1869000000000001</v>
      </c>
      <c r="C63041">
        <f t="shared" ref="C63041:C63104" si="985">LEN(A63041)</f>
        <v>13</v>
      </c>
    </row>
    <row r="63042" spans="1:3">
      <c r="A63042" t="s">
        <v>27951</v>
      </c>
      <c r="B63042">
        <v>0.31868999999999997</v>
      </c>
      <c r="C63042">
        <f t="shared" si="985"/>
        <v>13</v>
      </c>
    </row>
    <row r="63043" spans="1:3">
      <c r="A63043" t="s">
        <v>27954</v>
      </c>
      <c r="B63043">
        <v>0.31868999999999997</v>
      </c>
      <c r="C63043">
        <f t="shared" si="985"/>
        <v>13</v>
      </c>
    </row>
    <row r="63044" spans="1:3">
      <c r="A63044" t="s">
        <v>27960</v>
      </c>
      <c r="B63044">
        <v>0.31868999999999997</v>
      </c>
      <c r="C63044">
        <f t="shared" si="985"/>
        <v>13</v>
      </c>
    </row>
    <row r="63045" spans="1:3">
      <c r="A63045" t="s">
        <v>27975</v>
      </c>
      <c r="B63045">
        <v>0.95606899999999995</v>
      </c>
      <c r="C63045">
        <f t="shared" si="985"/>
        <v>13</v>
      </c>
    </row>
    <row r="63046" spans="1:3">
      <c r="A63046" t="s">
        <v>27976</v>
      </c>
      <c r="B63046">
        <v>0.31868999999999997</v>
      </c>
      <c r="C63046">
        <f t="shared" si="985"/>
        <v>13</v>
      </c>
    </row>
    <row r="63047" spans="1:3">
      <c r="A63047" t="s">
        <v>27986</v>
      </c>
      <c r="B63047">
        <v>0.95606899999999995</v>
      </c>
      <c r="C63047">
        <f t="shared" si="985"/>
        <v>13</v>
      </c>
    </row>
    <row r="63048" spans="1:3">
      <c r="A63048" t="s">
        <v>28000</v>
      </c>
      <c r="B63048">
        <v>0.95606899999999995</v>
      </c>
      <c r="C63048">
        <f t="shared" si="985"/>
        <v>13</v>
      </c>
    </row>
    <row r="63049" spans="1:3">
      <c r="A63049" t="s">
        <v>28006</v>
      </c>
      <c r="B63049">
        <v>0.31868999999999997</v>
      </c>
      <c r="C63049">
        <f t="shared" si="985"/>
        <v>13</v>
      </c>
    </row>
    <row r="63050" spans="1:3">
      <c r="A63050" t="s">
        <v>28014</v>
      </c>
      <c r="B63050">
        <v>8.2859300000000005</v>
      </c>
      <c r="C63050">
        <f t="shared" si="985"/>
        <v>13</v>
      </c>
    </row>
    <row r="63051" spans="1:3">
      <c r="A63051" t="s">
        <v>28019</v>
      </c>
      <c r="B63051">
        <v>0.31868999999999997</v>
      </c>
      <c r="C63051">
        <f t="shared" si="985"/>
        <v>13</v>
      </c>
    </row>
    <row r="63052" spans="1:3">
      <c r="A63052" t="s">
        <v>28039</v>
      </c>
      <c r="B63052">
        <v>0.63737900000000003</v>
      </c>
      <c r="C63052">
        <f t="shared" si="985"/>
        <v>13</v>
      </c>
    </row>
    <row r="63053" spans="1:3">
      <c r="A63053" t="s">
        <v>28040</v>
      </c>
      <c r="B63053">
        <v>0.63737900000000003</v>
      </c>
      <c r="C63053">
        <f t="shared" si="985"/>
        <v>13</v>
      </c>
    </row>
    <row r="63054" spans="1:3">
      <c r="A63054" t="s">
        <v>28056</v>
      </c>
      <c r="B63054">
        <v>0.95606899999999995</v>
      </c>
      <c r="C63054">
        <f t="shared" si="985"/>
        <v>13</v>
      </c>
    </row>
    <row r="63055" spans="1:3">
      <c r="A63055" t="s">
        <v>28062</v>
      </c>
      <c r="B63055">
        <v>0.31868999999999997</v>
      </c>
      <c r="C63055">
        <f t="shared" si="985"/>
        <v>13</v>
      </c>
    </row>
    <row r="63056" spans="1:3">
      <c r="A63056" t="s">
        <v>28064</v>
      </c>
      <c r="B63056">
        <v>0.31868999999999997</v>
      </c>
      <c r="C63056">
        <f t="shared" si="985"/>
        <v>13</v>
      </c>
    </row>
    <row r="63057" spans="1:3">
      <c r="A63057" t="s">
        <v>28072</v>
      </c>
      <c r="B63057">
        <v>0.31868999999999997</v>
      </c>
      <c r="C63057">
        <f t="shared" si="985"/>
        <v>13</v>
      </c>
    </row>
    <row r="63058" spans="1:3">
      <c r="A63058" t="s">
        <v>28082</v>
      </c>
      <c r="B63058">
        <v>2.8682099999999999</v>
      </c>
      <c r="C63058">
        <f t="shared" si="985"/>
        <v>13</v>
      </c>
    </row>
    <row r="63059" spans="1:3">
      <c r="A63059" t="s">
        <v>28086</v>
      </c>
      <c r="B63059">
        <v>1.2747599999999999</v>
      </c>
      <c r="C63059">
        <f t="shared" si="985"/>
        <v>13</v>
      </c>
    </row>
    <row r="63060" spans="1:3">
      <c r="A63060" t="s">
        <v>28091</v>
      </c>
      <c r="B63060">
        <v>3.8242699999999998</v>
      </c>
      <c r="C63060">
        <f t="shared" si="985"/>
        <v>13</v>
      </c>
    </row>
    <row r="63061" spans="1:3">
      <c r="A63061" t="s">
        <v>28092</v>
      </c>
      <c r="B63061">
        <v>1.59345</v>
      </c>
      <c r="C63061">
        <f t="shared" si="985"/>
        <v>13</v>
      </c>
    </row>
    <row r="63062" spans="1:3">
      <c r="A63062" t="s">
        <v>28115</v>
      </c>
      <c r="B63062">
        <v>0.31868999999999997</v>
      </c>
      <c r="C63062">
        <f t="shared" si="985"/>
        <v>13</v>
      </c>
    </row>
    <row r="63063" spans="1:3">
      <c r="A63063" t="s">
        <v>28131</v>
      </c>
      <c r="B63063">
        <v>0.31868999999999997</v>
      </c>
      <c r="C63063">
        <f t="shared" si="985"/>
        <v>13</v>
      </c>
    </row>
    <row r="63064" spans="1:3">
      <c r="A63064" t="s">
        <v>28135</v>
      </c>
      <c r="B63064">
        <v>0.31868999999999997</v>
      </c>
      <c r="C63064">
        <f t="shared" si="985"/>
        <v>13</v>
      </c>
    </row>
    <row r="63065" spans="1:3">
      <c r="A63065" t="s">
        <v>28146</v>
      </c>
      <c r="B63065">
        <v>0.31868999999999997</v>
      </c>
      <c r="C63065">
        <f t="shared" si="985"/>
        <v>13</v>
      </c>
    </row>
    <row r="63066" spans="1:3">
      <c r="A63066" t="s">
        <v>28162</v>
      </c>
      <c r="B63066">
        <v>0.31868999999999997</v>
      </c>
      <c r="C63066">
        <f t="shared" si="985"/>
        <v>13</v>
      </c>
    </row>
    <row r="63067" spans="1:3">
      <c r="A63067" t="s">
        <v>28173</v>
      </c>
      <c r="B63067">
        <v>0.31868999999999997</v>
      </c>
      <c r="C63067">
        <f t="shared" si="985"/>
        <v>13</v>
      </c>
    </row>
    <row r="63068" spans="1:3">
      <c r="A63068" t="s">
        <v>28175</v>
      </c>
      <c r="B63068">
        <v>2.8682099999999999</v>
      </c>
      <c r="C63068">
        <f t="shared" si="985"/>
        <v>13</v>
      </c>
    </row>
    <row r="63069" spans="1:3">
      <c r="A63069" t="s">
        <v>28194</v>
      </c>
      <c r="B63069">
        <v>0.31868999999999997</v>
      </c>
      <c r="C63069">
        <f t="shared" si="985"/>
        <v>13</v>
      </c>
    </row>
    <row r="63070" spans="1:3">
      <c r="A63070" t="s">
        <v>28198</v>
      </c>
      <c r="B63070">
        <v>0.31868999999999997</v>
      </c>
      <c r="C63070">
        <f t="shared" si="985"/>
        <v>13</v>
      </c>
    </row>
    <row r="63071" spans="1:3">
      <c r="A63071" t="s">
        <v>28223</v>
      </c>
      <c r="B63071">
        <v>1.59345</v>
      </c>
      <c r="C63071">
        <f t="shared" si="985"/>
        <v>13</v>
      </c>
    </row>
    <row r="63072" spans="1:3">
      <c r="A63072" t="s">
        <v>28225</v>
      </c>
      <c r="B63072">
        <v>3.1869000000000001</v>
      </c>
      <c r="C63072">
        <f t="shared" si="985"/>
        <v>13</v>
      </c>
    </row>
    <row r="63073" spans="1:3">
      <c r="A63073" t="s">
        <v>28232</v>
      </c>
      <c r="B63073">
        <v>2.5495199999999998</v>
      </c>
      <c r="C63073">
        <f t="shared" si="985"/>
        <v>13</v>
      </c>
    </row>
    <row r="63074" spans="1:3">
      <c r="A63074" t="s">
        <v>28239</v>
      </c>
      <c r="B63074">
        <v>0.31868999999999997</v>
      </c>
      <c r="C63074">
        <f t="shared" si="985"/>
        <v>13</v>
      </c>
    </row>
    <row r="63075" spans="1:3">
      <c r="A63075" t="s">
        <v>28242</v>
      </c>
      <c r="B63075">
        <v>0.31868999999999997</v>
      </c>
      <c r="C63075">
        <f t="shared" si="985"/>
        <v>13</v>
      </c>
    </row>
    <row r="63076" spans="1:3">
      <c r="A63076" t="s">
        <v>28243</v>
      </c>
      <c r="B63076">
        <v>0.31868999999999997</v>
      </c>
      <c r="C63076">
        <f t="shared" si="985"/>
        <v>13</v>
      </c>
    </row>
    <row r="63077" spans="1:3">
      <c r="A63077" t="s">
        <v>28245</v>
      </c>
      <c r="B63077">
        <v>0.31868999999999997</v>
      </c>
      <c r="C63077">
        <f t="shared" si="985"/>
        <v>13</v>
      </c>
    </row>
    <row r="63078" spans="1:3">
      <c r="A63078" t="s">
        <v>28263</v>
      </c>
      <c r="B63078">
        <v>0.31868999999999997</v>
      </c>
      <c r="C63078">
        <f t="shared" si="985"/>
        <v>13</v>
      </c>
    </row>
    <row r="63079" spans="1:3">
      <c r="A63079" t="s">
        <v>28282</v>
      </c>
      <c r="B63079">
        <v>0.31868999999999997</v>
      </c>
      <c r="C63079">
        <f t="shared" si="985"/>
        <v>13</v>
      </c>
    </row>
    <row r="63080" spans="1:3">
      <c r="A63080" t="s">
        <v>28313</v>
      </c>
      <c r="B63080">
        <v>0.95606899999999995</v>
      </c>
      <c r="C63080">
        <f t="shared" si="985"/>
        <v>13</v>
      </c>
    </row>
    <row r="63081" spans="1:3">
      <c r="A63081" t="s">
        <v>28318</v>
      </c>
      <c r="B63081">
        <v>0.31868999999999997</v>
      </c>
      <c r="C63081">
        <f t="shared" si="985"/>
        <v>13</v>
      </c>
    </row>
    <row r="63082" spans="1:3">
      <c r="A63082" t="s">
        <v>28330</v>
      </c>
      <c r="B63082">
        <v>0.31868999999999997</v>
      </c>
      <c r="C63082">
        <f t="shared" si="985"/>
        <v>13</v>
      </c>
    </row>
    <row r="63083" spans="1:3">
      <c r="A63083" t="s">
        <v>28331</v>
      </c>
      <c r="B63083">
        <v>0.63737900000000003</v>
      </c>
      <c r="C63083">
        <f t="shared" si="985"/>
        <v>13</v>
      </c>
    </row>
    <row r="63084" spans="1:3">
      <c r="A63084" t="s">
        <v>28332</v>
      </c>
      <c r="B63084">
        <v>1.2747599999999999</v>
      </c>
      <c r="C63084">
        <f t="shared" si="985"/>
        <v>13</v>
      </c>
    </row>
    <row r="63085" spans="1:3">
      <c r="A63085" t="s">
        <v>28340</v>
      </c>
      <c r="B63085">
        <v>0.31868999999999997</v>
      </c>
      <c r="C63085">
        <f t="shared" si="985"/>
        <v>13</v>
      </c>
    </row>
    <row r="63086" spans="1:3">
      <c r="A63086" t="s">
        <v>28367</v>
      </c>
      <c r="B63086">
        <v>0.31868999999999997</v>
      </c>
      <c r="C63086">
        <f t="shared" si="985"/>
        <v>13</v>
      </c>
    </row>
    <row r="63087" spans="1:3">
      <c r="A63087" t="s">
        <v>28373</v>
      </c>
      <c r="B63087">
        <v>0.63737900000000003</v>
      </c>
      <c r="C63087">
        <f t="shared" si="985"/>
        <v>13</v>
      </c>
    </row>
    <row r="63088" spans="1:3">
      <c r="A63088" t="s">
        <v>28393</v>
      </c>
      <c r="B63088">
        <v>0.31868999999999997</v>
      </c>
      <c r="C63088">
        <f t="shared" si="985"/>
        <v>13</v>
      </c>
    </row>
    <row r="63089" spans="1:3">
      <c r="A63089" t="s">
        <v>28404</v>
      </c>
      <c r="B63089">
        <v>0.31868999999999997</v>
      </c>
      <c r="C63089">
        <f t="shared" si="985"/>
        <v>13</v>
      </c>
    </row>
    <row r="63090" spans="1:3">
      <c r="A63090" t="s">
        <v>28429</v>
      </c>
      <c r="B63090">
        <v>0.31868999999999997</v>
      </c>
      <c r="C63090">
        <f t="shared" si="985"/>
        <v>13</v>
      </c>
    </row>
    <row r="63091" spans="1:3">
      <c r="A63091" t="s">
        <v>28441</v>
      </c>
      <c r="B63091">
        <v>0.31868999999999997</v>
      </c>
      <c r="C63091">
        <f t="shared" si="985"/>
        <v>13</v>
      </c>
    </row>
    <row r="63092" spans="1:3">
      <c r="A63092" t="s">
        <v>28459</v>
      </c>
      <c r="B63092">
        <v>0.63737900000000003</v>
      </c>
      <c r="C63092">
        <f t="shared" si="985"/>
        <v>13</v>
      </c>
    </row>
    <row r="63093" spans="1:3">
      <c r="A63093" t="s">
        <v>28462</v>
      </c>
      <c r="B63093">
        <v>0.95606899999999995</v>
      </c>
      <c r="C63093">
        <f t="shared" si="985"/>
        <v>13</v>
      </c>
    </row>
    <row r="63094" spans="1:3">
      <c r="A63094" t="s">
        <v>28463</v>
      </c>
      <c r="B63094">
        <v>0.31868999999999997</v>
      </c>
      <c r="C63094">
        <f t="shared" si="985"/>
        <v>13</v>
      </c>
    </row>
    <row r="63095" spans="1:3">
      <c r="A63095" t="s">
        <v>28476</v>
      </c>
      <c r="B63095">
        <v>0.63737900000000003</v>
      </c>
      <c r="C63095">
        <f t="shared" si="985"/>
        <v>13</v>
      </c>
    </row>
    <row r="63096" spans="1:3">
      <c r="A63096" t="s">
        <v>28482</v>
      </c>
      <c r="B63096">
        <v>0.31868999999999997</v>
      </c>
      <c r="C63096">
        <f t="shared" si="985"/>
        <v>13</v>
      </c>
    </row>
    <row r="63097" spans="1:3">
      <c r="A63097" t="s">
        <v>28503</v>
      </c>
      <c r="B63097">
        <v>1.2747599999999999</v>
      </c>
      <c r="C63097">
        <f t="shared" si="985"/>
        <v>13</v>
      </c>
    </row>
    <row r="63098" spans="1:3">
      <c r="A63098" t="s">
        <v>28507</v>
      </c>
      <c r="B63098">
        <v>0.63737900000000003</v>
      </c>
      <c r="C63098">
        <f t="shared" si="985"/>
        <v>13</v>
      </c>
    </row>
    <row r="63099" spans="1:3">
      <c r="A63099" t="s">
        <v>28510</v>
      </c>
      <c r="B63099">
        <v>1.59345</v>
      </c>
      <c r="C63099">
        <f t="shared" si="985"/>
        <v>13</v>
      </c>
    </row>
    <row r="63100" spans="1:3">
      <c r="A63100" t="s">
        <v>28516</v>
      </c>
      <c r="B63100">
        <v>0.31868999999999997</v>
      </c>
      <c r="C63100">
        <f t="shared" si="985"/>
        <v>13</v>
      </c>
    </row>
    <row r="63101" spans="1:3">
      <c r="A63101" t="s">
        <v>28559</v>
      </c>
      <c r="B63101">
        <v>0.63737900000000003</v>
      </c>
      <c r="C63101">
        <f t="shared" si="985"/>
        <v>13</v>
      </c>
    </row>
    <row r="63102" spans="1:3">
      <c r="A63102" t="s">
        <v>28562</v>
      </c>
      <c r="B63102">
        <v>0.31868999999999997</v>
      </c>
      <c r="C63102">
        <f t="shared" si="985"/>
        <v>13</v>
      </c>
    </row>
    <row r="63103" spans="1:3">
      <c r="A63103" t="s">
        <v>28563</v>
      </c>
      <c r="B63103">
        <v>0.63737900000000003</v>
      </c>
      <c r="C63103">
        <f t="shared" si="985"/>
        <v>13</v>
      </c>
    </row>
    <row r="63104" spans="1:3">
      <c r="A63104" t="s">
        <v>28564</v>
      </c>
      <c r="B63104">
        <v>0.63737900000000003</v>
      </c>
      <c r="C63104">
        <f t="shared" si="985"/>
        <v>13</v>
      </c>
    </row>
    <row r="63105" spans="1:3">
      <c r="A63105" t="s">
        <v>28575</v>
      </c>
      <c r="B63105">
        <v>0.95606899999999995</v>
      </c>
      <c r="C63105">
        <f t="shared" ref="C63105:C63168" si="986">LEN(A63105)</f>
        <v>13</v>
      </c>
    </row>
    <row r="63106" spans="1:3">
      <c r="A63106" t="s">
        <v>28577</v>
      </c>
      <c r="B63106">
        <v>0.31868999999999997</v>
      </c>
      <c r="C63106">
        <f t="shared" si="986"/>
        <v>13</v>
      </c>
    </row>
    <row r="63107" spans="1:3">
      <c r="A63107" t="s">
        <v>28578</v>
      </c>
      <c r="B63107">
        <v>0.31868999999999997</v>
      </c>
      <c r="C63107">
        <f t="shared" si="986"/>
        <v>13</v>
      </c>
    </row>
    <row r="63108" spans="1:3">
      <c r="A63108" t="s">
        <v>28590</v>
      </c>
      <c r="B63108">
        <v>0.31868999999999997</v>
      </c>
      <c r="C63108">
        <f t="shared" si="986"/>
        <v>13</v>
      </c>
    </row>
    <row r="63109" spans="1:3">
      <c r="A63109" t="s">
        <v>28595</v>
      </c>
      <c r="B63109">
        <v>0.31868999999999997</v>
      </c>
      <c r="C63109">
        <f t="shared" si="986"/>
        <v>13</v>
      </c>
    </row>
    <row r="63110" spans="1:3">
      <c r="A63110" t="s">
        <v>28654</v>
      </c>
      <c r="B63110">
        <v>0.95606899999999995</v>
      </c>
      <c r="C63110">
        <f t="shared" si="986"/>
        <v>13</v>
      </c>
    </row>
    <row r="63111" spans="1:3">
      <c r="A63111" t="s">
        <v>28657</v>
      </c>
      <c r="B63111">
        <v>0.31868999999999997</v>
      </c>
      <c r="C63111">
        <f t="shared" si="986"/>
        <v>13</v>
      </c>
    </row>
    <row r="63112" spans="1:3">
      <c r="A63112" t="s">
        <v>28678</v>
      </c>
      <c r="B63112">
        <v>0.31868999999999997</v>
      </c>
      <c r="C63112">
        <f t="shared" si="986"/>
        <v>13</v>
      </c>
    </row>
    <row r="63113" spans="1:3">
      <c r="A63113" t="s">
        <v>28699</v>
      </c>
      <c r="B63113">
        <v>0.63737900000000003</v>
      </c>
      <c r="C63113">
        <f t="shared" si="986"/>
        <v>13</v>
      </c>
    </row>
    <row r="63114" spans="1:3">
      <c r="A63114" t="s">
        <v>28701</v>
      </c>
      <c r="B63114">
        <v>0.31868999999999997</v>
      </c>
      <c r="C63114">
        <f t="shared" si="986"/>
        <v>13</v>
      </c>
    </row>
    <row r="63115" spans="1:3">
      <c r="A63115" t="s">
        <v>28738</v>
      </c>
      <c r="B63115">
        <v>0.31868999999999997</v>
      </c>
      <c r="C63115">
        <f t="shared" si="986"/>
        <v>13</v>
      </c>
    </row>
    <row r="63116" spans="1:3">
      <c r="A63116" t="s">
        <v>28741</v>
      </c>
      <c r="B63116">
        <v>0.63737900000000003</v>
      </c>
      <c r="C63116">
        <f t="shared" si="986"/>
        <v>13</v>
      </c>
    </row>
    <row r="63117" spans="1:3">
      <c r="A63117" t="s">
        <v>28752</v>
      </c>
      <c r="B63117">
        <v>0.31868999999999997</v>
      </c>
      <c r="C63117">
        <f t="shared" si="986"/>
        <v>13</v>
      </c>
    </row>
    <row r="63118" spans="1:3">
      <c r="A63118" t="s">
        <v>28758</v>
      </c>
      <c r="B63118">
        <v>0.31868999999999997</v>
      </c>
      <c r="C63118">
        <f t="shared" si="986"/>
        <v>13</v>
      </c>
    </row>
    <row r="63119" spans="1:3">
      <c r="A63119" t="s">
        <v>28769</v>
      </c>
      <c r="B63119">
        <v>0.31868999999999997</v>
      </c>
      <c r="C63119">
        <f t="shared" si="986"/>
        <v>13</v>
      </c>
    </row>
    <row r="63120" spans="1:3">
      <c r="A63120" t="s">
        <v>28785</v>
      </c>
      <c r="B63120">
        <v>0.95606899999999995</v>
      </c>
      <c r="C63120">
        <f t="shared" si="986"/>
        <v>13</v>
      </c>
    </row>
    <row r="63121" spans="1:3">
      <c r="A63121" t="s">
        <v>28791</v>
      </c>
      <c r="B63121">
        <v>0.31868999999999997</v>
      </c>
      <c r="C63121">
        <f t="shared" si="986"/>
        <v>13</v>
      </c>
    </row>
    <row r="63122" spans="1:3">
      <c r="A63122" t="s">
        <v>28798</v>
      </c>
      <c r="B63122">
        <v>0.31868999999999997</v>
      </c>
      <c r="C63122">
        <f t="shared" si="986"/>
        <v>13</v>
      </c>
    </row>
    <row r="63123" spans="1:3">
      <c r="A63123" t="s">
        <v>28806</v>
      </c>
      <c r="B63123">
        <v>0.31868999999999997</v>
      </c>
      <c r="C63123">
        <f t="shared" si="986"/>
        <v>13</v>
      </c>
    </row>
    <row r="63124" spans="1:3">
      <c r="A63124" t="s">
        <v>28814</v>
      </c>
      <c r="B63124">
        <v>0.31868999999999997</v>
      </c>
      <c r="C63124">
        <f t="shared" si="986"/>
        <v>13</v>
      </c>
    </row>
    <row r="63125" spans="1:3">
      <c r="A63125" t="s">
        <v>28825</v>
      </c>
      <c r="B63125">
        <v>0.31868999999999997</v>
      </c>
      <c r="C63125">
        <f t="shared" si="986"/>
        <v>13</v>
      </c>
    </row>
    <row r="63126" spans="1:3">
      <c r="A63126" t="s">
        <v>28826</v>
      </c>
      <c r="B63126">
        <v>0.63737900000000003</v>
      </c>
      <c r="C63126">
        <f t="shared" si="986"/>
        <v>13</v>
      </c>
    </row>
    <row r="63127" spans="1:3">
      <c r="A63127" t="s">
        <v>28830</v>
      </c>
      <c r="B63127">
        <v>0.31868999999999997</v>
      </c>
      <c r="C63127">
        <f t="shared" si="986"/>
        <v>13</v>
      </c>
    </row>
    <row r="63128" spans="1:3">
      <c r="A63128" t="s">
        <v>28832</v>
      </c>
      <c r="B63128">
        <v>0.31868999999999997</v>
      </c>
      <c r="C63128">
        <f t="shared" si="986"/>
        <v>13</v>
      </c>
    </row>
    <row r="63129" spans="1:3">
      <c r="A63129" t="s">
        <v>28835</v>
      </c>
      <c r="B63129">
        <v>0.31868999999999997</v>
      </c>
      <c r="C63129">
        <f t="shared" si="986"/>
        <v>13</v>
      </c>
    </row>
    <row r="63130" spans="1:3">
      <c r="A63130" t="s">
        <v>28864</v>
      </c>
      <c r="B63130">
        <v>0.31868999999999997</v>
      </c>
      <c r="C63130">
        <f t="shared" si="986"/>
        <v>13</v>
      </c>
    </row>
    <row r="63131" spans="1:3">
      <c r="A63131" t="s">
        <v>28870</v>
      </c>
      <c r="B63131">
        <v>0.95606899999999995</v>
      </c>
      <c r="C63131">
        <f t="shared" si="986"/>
        <v>13</v>
      </c>
    </row>
    <row r="63132" spans="1:3">
      <c r="A63132" t="s">
        <v>28893</v>
      </c>
      <c r="B63132">
        <v>0.31868999999999997</v>
      </c>
      <c r="C63132">
        <f t="shared" si="986"/>
        <v>13</v>
      </c>
    </row>
    <row r="63133" spans="1:3">
      <c r="A63133" t="s">
        <v>28894</v>
      </c>
      <c r="B63133">
        <v>0.31868999999999997</v>
      </c>
      <c r="C63133">
        <f t="shared" si="986"/>
        <v>13</v>
      </c>
    </row>
    <row r="63134" spans="1:3">
      <c r="A63134" t="s">
        <v>28914</v>
      </c>
      <c r="B63134">
        <v>0.31868999999999997</v>
      </c>
      <c r="C63134">
        <f t="shared" si="986"/>
        <v>13</v>
      </c>
    </row>
    <row r="63135" spans="1:3">
      <c r="A63135" t="s">
        <v>28919</v>
      </c>
      <c r="B63135">
        <v>0.31868999999999997</v>
      </c>
      <c r="C63135">
        <f t="shared" si="986"/>
        <v>13</v>
      </c>
    </row>
    <row r="63136" spans="1:3">
      <c r="A63136" t="s">
        <v>28933</v>
      </c>
      <c r="B63136">
        <v>0.95606899999999995</v>
      </c>
      <c r="C63136">
        <f t="shared" si="986"/>
        <v>13</v>
      </c>
    </row>
    <row r="63137" spans="1:3">
      <c r="A63137" t="s">
        <v>28949</v>
      </c>
      <c r="B63137">
        <v>0.31868999999999997</v>
      </c>
      <c r="C63137">
        <f t="shared" si="986"/>
        <v>13</v>
      </c>
    </row>
    <row r="63138" spans="1:3">
      <c r="A63138" t="s">
        <v>28972</v>
      </c>
      <c r="B63138">
        <v>0.31868999999999997</v>
      </c>
      <c r="C63138">
        <f t="shared" si="986"/>
        <v>13</v>
      </c>
    </row>
    <row r="63139" spans="1:3">
      <c r="A63139" t="s">
        <v>28982</v>
      </c>
      <c r="B63139">
        <v>0.63737900000000003</v>
      </c>
      <c r="C63139">
        <f t="shared" si="986"/>
        <v>13</v>
      </c>
    </row>
    <row r="63140" spans="1:3">
      <c r="A63140" t="s">
        <v>29002</v>
      </c>
      <c r="B63140">
        <v>0.63737900000000003</v>
      </c>
      <c r="C63140">
        <f t="shared" si="986"/>
        <v>13</v>
      </c>
    </row>
    <row r="63141" spans="1:3">
      <c r="A63141" t="s">
        <v>29088</v>
      </c>
      <c r="B63141">
        <v>0.31868999999999997</v>
      </c>
      <c r="C63141">
        <f t="shared" si="986"/>
        <v>13</v>
      </c>
    </row>
    <row r="63142" spans="1:3">
      <c r="A63142" t="s">
        <v>29097</v>
      </c>
      <c r="B63142">
        <v>0.31868999999999997</v>
      </c>
      <c r="C63142">
        <f t="shared" si="986"/>
        <v>13</v>
      </c>
    </row>
    <row r="63143" spans="1:3">
      <c r="A63143" t="s">
        <v>29111</v>
      </c>
      <c r="B63143">
        <v>0.31868999999999997</v>
      </c>
      <c r="C63143">
        <f t="shared" si="986"/>
        <v>13</v>
      </c>
    </row>
    <row r="63144" spans="1:3">
      <c r="A63144" t="s">
        <v>29129</v>
      </c>
      <c r="B63144">
        <v>0.31868999999999997</v>
      </c>
      <c r="C63144">
        <f t="shared" si="986"/>
        <v>13</v>
      </c>
    </row>
    <row r="63145" spans="1:3">
      <c r="A63145" t="s">
        <v>29154</v>
      </c>
      <c r="B63145">
        <v>0.31868999999999997</v>
      </c>
      <c r="C63145">
        <f t="shared" si="986"/>
        <v>13</v>
      </c>
    </row>
    <row r="63146" spans="1:3">
      <c r="A63146" t="s">
        <v>29167</v>
      </c>
      <c r="B63146">
        <v>0.95606899999999995</v>
      </c>
      <c r="C63146">
        <f t="shared" si="986"/>
        <v>13</v>
      </c>
    </row>
    <row r="63147" spans="1:3">
      <c r="A63147" t="s">
        <v>29178</v>
      </c>
      <c r="B63147">
        <v>3.1869000000000001</v>
      </c>
      <c r="C63147">
        <f t="shared" si="986"/>
        <v>13</v>
      </c>
    </row>
    <row r="63148" spans="1:3">
      <c r="A63148" t="s">
        <v>29189</v>
      </c>
      <c r="B63148">
        <v>0.31868999999999997</v>
      </c>
      <c r="C63148">
        <f t="shared" si="986"/>
        <v>13</v>
      </c>
    </row>
    <row r="63149" spans="1:3">
      <c r="A63149" t="s">
        <v>29210</v>
      </c>
      <c r="B63149">
        <v>0.95606899999999995</v>
      </c>
      <c r="C63149">
        <f t="shared" si="986"/>
        <v>13</v>
      </c>
    </row>
    <row r="63150" spans="1:3">
      <c r="A63150" t="s">
        <v>29211</v>
      </c>
      <c r="B63150">
        <v>0.31868999999999997</v>
      </c>
      <c r="C63150">
        <f t="shared" si="986"/>
        <v>13</v>
      </c>
    </row>
    <row r="63151" spans="1:3">
      <c r="A63151" t="s">
        <v>29223</v>
      </c>
      <c r="B63151">
        <v>0.31868999999999997</v>
      </c>
      <c r="C63151">
        <f t="shared" si="986"/>
        <v>13</v>
      </c>
    </row>
    <row r="63152" spans="1:3">
      <c r="A63152" t="s">
        <v>29287</v>
      </c>
      <c r="B63152">
        <v>192.488</v>
      </c>
      <c r="C63152">
        <f t="shared" si="986"/>
        <v>13</v>
      </c>
    </row>
    <row r="63153" spans="1:3">
      <c r="A63153" t="s">
        <v>29296</v>
      </c>
      <c r="B63153">
        <v>0.95606899999999995</v>
      </c>
      <c r="C63153">
        <f t="shared" si="986"/>
        <v>13</v>
      </c>
    </row>
    <row r="63154" spans="1:3">
      <c r="A63154" t="s">
        <v>29299</v>
      </c>
      <c r="B63154">
        <v>3.1869000000000001</v>
      </c>
      <c r="C63154">
        <f t="shared" si="986"/>
        <v>13</v>
      </c>
    </row>
    <row r="63155" spans="1:3">
      <c r="A63155" t="s">
        <v>29314</v>
      </c>
      <c r="B63155">
        <v>0.95606899999999995</v>
      </c>
      <c r="C63155">
        <f t="shared" si="986"/>
        <v>13</v>
      </c>
    </row>
    <row r="63156" spans="1:3">
      <c r="A63156" t="s">
        <v>29320</v>
      </c>
      <c r="B63156">
        <v>0.31868999999999997</v>
      </c>
      <c r="C63156">
        <f t="shared" si="986"/>
        <v>13</v>
      </c>
    </row>
    <row r="63157" spans="1:3">
      <c r="A63157" t="s">
        <v>29322</v>
      </c>
      <c r="B63157">
        <v>1.59345</v>
      </c>
      <c r="C63157">
        <f t="shared" si="986"/>
        <v>13</v>
      </c>
    </row>
    <row r="63158" spans="1:3">
      <c r="A63158" t="s">
        <v>29330</v>
      </c>
      <c r="B63158">
        <v>0.31868999999999997</v>
      </c>
      <c r="C63158">
        <f t="shared" si="986"/>
        <v>13</v>
      </c>
    </row>
    <row r="63159" spans="1:3">
      <c r="A63159" t="s">
        <v>29347</v>
      </c>
      <c r="B63159">
        <v>0.31868999999999997</v>
      </c>
      <c r="C63159">
        <f t="shared" si="986"/>
        <v>13</v>
      </c>
    </row>
    <row r="63160" spans="1:3">
      <c r="A63160" t="s">
        <v>29359</v>
      </c>
      <c r="B63160">
        <v>1.91214</v>
      </c>
      <c r="C63160">
        <f t="shared" si="986"/>
        <v>13</v>
      </c>
    </row>
    <row r="63161" spans="1:3">
      <c r="A63161" t="s">
        <v>29368</v>
      </c>
      <c r="B63161">
        <v>0.63737900000000003</v>
      </c>
      <c r="C63161">
        <f t="shared" si="986"/>
        <v>13</v>
      </c>
    </row>
    <row r="63162" spans="1:3">
      <c r="A63162" t="s">
        <v>29370</v>
      </c>
      <c r="B63162">
        <v>0.63737900000000003</v>
      </c>
      <c r="C63162">
        <f t="shared" si="986"/>
        <v>13</v>
      </c>
    </row>
    <row r="63163" spans="1:3">
      <c r="A63163" t="s">
        <v>29383</v>
      </c>
      <c r="B63163">
        <v>0.31868999999999997</v>
      </c>
      <c r="C63163">
        <f t="shared" si="986"/>
        <v>13</v>
      </c>
    </row>
    <row r="63164" spans="1:3">
      <c r="A63164" t="s">
        <v>29385</v>
      </c>
      <c r="B63164">
        <v>0.31868999999999997</v>
      </c>
      <c r="C63164">
        <f t="shared" si="986"/>
        <v>13</v>
      </c>
    </row>
    <row r="63165" spans="1:3">
      <c r="A63165" t="s">
        <v>29389</v>
      </c>
      <c r="B63165">
        <v>0.63737900000000003</v>
      </c>
      <c r="C63165">
        <f t="shared" si="986"/>
        <v>13</v>
      </c>
    </row>
    <row r="63166" spans="1:3">
      <c r="A63166" t="s">
        <v>29398</v>
      </c>
      <c r="B63166">
        <v>0.63737900000000003</v>
      </c>
      <c r="C63166">
        <f t="shared" si="986"/>
        <v>13</v>
      </c>
    </row>
    <row r="63167" spans="1:3">
      <c r="A63167" t="s">
        <v>29426</v>
      </c>
      <c r="B63167">
        <v>1.59345</v>
      </c>
      <c r="C63167">
        <f t="shared" si="986"/>
        <v>13</v>
      </c>
    </row>
    <row r="63168" spans="1:3">
      <c r="A63168" t="s">
        <v>29429</v>
      </c>
      <c r="B63168">
        <v>0.31868999999999997</v>
      </c>
      <c r="C63168">
        <f t="shared" si="986"/>
        <v>13</v>
      </c>
    </row>
    <row r="63169" spans="1:3">
      <c r="A63169" t="s">
        <v>29431</v>
      </c>
      <c r="B63169">
        <v>0.31868999999999997</v>
      </c>
      <c r="C63169">
        <f t="shared" ref="C63169:C63232" si="987">LEN(A63169)</f>
        <v>13</v>
      </c>
    </row>
    <row r="63170" spans="1:3">
      <c r="A63170" t="s">
        <v>29442</v>
      </c>
      <c r="B63170">
        <v>0.31868999999999997</v>
      </c>
      <c r="C63170">
        <f t="shared" si="987"/>
        <v>13</v>
      </c>
    </row>
    <row r="63171" spans="1:3">
      <c r="A63171" t="s">
        <v>29448</v>
      </c>
      <c r="B63171">
        <v>0.31868999999999997</v>
      </c>
      <c r="C63171">
        <f t="shared" si="987"/>
        <v>13</v>
      </c>
    </row>
    <row r="63172" spans="1:3">
      <c r="A63172" t="s">
        <v>29475</v>
      </c>
      <c r="B63172">
        <v>0.31868999999999997</v>
      </c>
      <c r="C63172">
        <f t="shared" si="987"/>
        <v>13</v>
      </c>
    </row>
    <row r="63173" spans="1:3">
      <c r="A63173" t="s">
        <v>29484</v>
      </c>
      <c r="B63173">
        <v>0.31868999999999997</v>
      </c>
      <c r="C63173">
        <f t="shared" si="987"/>
        <v>13</v>
      </c>
    </row>
    <row r="63174" spans="1:3">
      <c r="A63174" t="s">
        <v>29486</v>
      </c>
      <c r="B63174">
        <v>1.2747599999999999</v>
      </c>
      <c r="C63174">
        <f t="shared" si="987"/>
        <v>13</v>
      </c>
    </row>
    <row r="63175" spans="1:3">
      <c r="A63175" t="s">
        <v>29527</v>
      </c>
      <c r="B63175">
        <v>0.63737900000000003</v>
      </c>
      <c r="C63175">
        <f t="shared" si="987"/>
        <v>13</v>
      </c>
    </row>
    <row r="63176" spans="1:3">
      <c r="A63176" t="s">
        <v>29549</v>
      </c>
      <c r="B63176">
        <v>0.63737900000000003</v>
      </c>
      <c r="C63176">
        <f t="shared" si="987"/>
        <v>13</v>
      </c>
    </row>
    <row r="63177" spans="1:3">
      <c r="A63177" t="s">
        <v>29554</v>
      </c>
      <c r="B63177">
        <v>0.31868999999999997</v>
      </c>
      <c r="C63177">
        <f t="shared" si="987"/>
        <v>13</v>
      </c>
    </row>
    <row r="63178" spans="1:3">
      <c r="A63178" t="s">
        <v>29582</v>
      </c>
      <c r="B63178">
        <v>0.63737900000000003</v>
      </c>
      <c r="C63178">
        <f t="shared" si="987"/>
        <v>13</v>
      </c>
    </row>
    <row r="63179" spans="1:3">
      <c r="A63179" t="s">
        <v>29586</v>
      </c>
      <c r="B63179">
        <v>3.1869000000000001</v>
      </c>
      <c r="C63179">
        <f t="shared" si="987"/>
        <v>13</v>
      </c>
    </row>
    <row r="63180" spans="1:3">
      <c r="A63180" t="s">
        <v>29587</v>
      </c>
      <c r="B63180">
        <v>0.31868999999999997</v>
      </c>
      <c r="C63180">
        <f t="shared" si="987"/>
        <v>13</v>
      </c>
    </row>
    <row r="63181" spans="1:3">
      <c r="A63181" t="s">
        <v>29588</v>
      </c>
      <c r="B63181">
        <v>0.31868999999999997</v>
      </c>
      <c r="C63181">
        <f t="shared" si="987"/>
        <v>13</v>
      </c>
    </row>
    <row r="63182" spans="1:3">
      <c r="A63182" t="s">
        <v>29590</v>
      </c>
      <c r="B63182">
        <v>0.63737900000000003</v>
      </c>
      <c r="C63182">
        <f t="shared" si="987"/>
        <v>13</v>
      </c>
    </row>
    <row r="63183" spans="1:3">
      <c r="A63183" t="s">
        <v>29595</v>
      </c>
      <c r="B63183">
        <v>0.31868999999999997</v>
      </c>
      <c r="C63183">
        <f t="shared" si="987"/>
        <v>13</v>
      </c>
    </row>
    <row r="63184" spans="1:3">
      <c r="A63184" t="s">
        <v>29603</v>
      </c>
      <c r="B63184">
        <v>0.63737900000000003</v>
      </c>
      <c r="C63184">
        <f t="shared" si="987"/>
        <v>13</v>
      </c>
    </row>
    <row r="63185" spans="1:3">
      <c r="A63185" t="s">
        <v>29611</v>
      </c>
      <c r="B63185">
        <v>6.6924799999999998</v>
      </c>
      <c r="C63185">
        <f t="shared" si="987"/>
        <v>13</v>
      </c>
    </row>
    <row r="63186" spans="1:3">
      <c r="A63186" t="s">
        <v>29623</v>
      </c>
      <c r="B63186">
        <v>0.31868999999999997</v>
      </c>
      <c r="C63186">
        <f t="shared" si="987"/>
        <v>13</v>
      </c>
    </row>
    <row r="63187" spans="1:3">
      <c r="A63187" t="s">
        <v>29671</v>
      </c>
      <c r="B63187">
        <v>0.31868999999999997</v>
      </c>
      <c r="C63187">
        <f t="shared" si="987"/>
        <v>13</v>
      </c>
    </row>
    <row r="63188" spans="1:3">
      <c r="A63188" t="s">
        <v>29675</v>
      </c>
      <c r="B63188">
        <v>1.2747599999999999</v>
      </c>
      <c r="C63188">
        <f t="shared" si="987"/>
        <v>13</v>
      </c>
    </row>
    <row r="63189" spans="1:3">
      <c r="A63189" t="s">
        <v>29677</v>
      </c>
      <c r="B63189">
        <v>0.31868999999999997</v>
      </c>
      <c r="C63189">
        <f t="shared" si="987"/>
        <v>13</v>
      </c>
    </row>
    <row r="63190" spans="1:3">
      <c r="A63190" t="s">
        <v>29680</v>
      </c>
      <c r="B63190">
        <v>0.31868999999999997</v>
      </c>
      <c r="C63190">
        <f t="shared" si="987"/>
        <v>13</v>
      </c>
    </row>
    <row r="63191" spans="1:3">
      <c r="A63191" t="s">
        <v>29688</v>
      </c>
      <c r="B63191">
        <v>0.31868999999999997</v>
      </c>
      <c r="C63191">
        <f t="shared" si="987"/>
        <v>13</v>
      </c>
    </row>
    <row r="63192" spans="1:3">
      <c r="A63192" t="s">
        <v>29692</v>
      </c>
      <c r="B63192">
        <v>0.31868999999999997</v>
      </c>
      <c r="C63192">
        <f t="shared" si="987"/>
        <v>13</v>
      </c>
    </row>
    <row r="63193" spans="1:3">
      <c r="A63193" t="s">
        <v>29700</v>
      </c>
      <c r="B63193">
        <v>0.31868999999999997</v>
      </c>
      <c r="C63193">
        <f t="shared" si="987"/>
        <v>13</v>
      </c>
    </row>
    <row r="63194" spans="1:3">
      <c r="A63194" t="s">
        <v>29708</v>
      </c>
      <c r="B63194">
        <v>1.2747599999999999</v>
      </c>
      <c r="C63194">
        <f t="shared" si="987"/>
        <v>13</v>
      </c>
    </row>
    <row r="63195" spans="1:3">
      <c r="A63195" t="s">
        <v>29739</v>
      </c>
      <c r="B63195">
        <v>0.31868999999999997</v>
      </c>
      <c r="C63195">
        <f t="shared" si="987"/>
        <v>13</v>
      </c>
    </row>
    <row r="63196" spans="1:3">
      <c r="A63196" t="s">
        <v>29744</v>
      </c>
      <c r="B63196">
        <v>0.95606899999999995</v>
      </c>
      <c r="C63196">
        <f t="shared" si="987"/>
        <v>13</v>
      </c>
    </row>
    <row r="63197" spans="1:3">
      <c r="A63197" t="s">
        <v>29748</v>
      </c>
      <c r="B63197">
        <v>0.31868999999999997</v>
      </c>
      <c r="C63197">
        <f t="shared" si="987"/>
        <v>13</v>
      </c>
    </row>
    <row r="63198" spans="1:3">
      <c r="A63198" t="s">
        <v>29752</v>
      </c>
      <c r="B63198">
        <v>0.31868999999999997</v>
      </c>
      <c r="C63198">
        <f t="shared" si="987"/>
        <v>13</v>
      </c>
    </row>
    <row r="63199" spans="1:3">
      <c r="A63199" t="s">
        <v>29755</v>
      </c>
      <c r="B63199">
        <v>0.63737900000000003</v>
      </c>
      <c r="C63199">
        <f t="shared" si="987"/>
        <v>13</v>
      </c>
    </row>
    <row r="63200" spans="1:3">
      <c r="A63200" t="s">
        <v>29758</v>
      </c>
      <c r="B63200">
        <v>0.31868999999999997</v>
      </c>
      <c r="C63200">
        <f t="shared" si="987"/>
        <v>13</v>
      </c>
    </row>
    <row r="63201" spans="1:3">
      <c r="A63201" t="s">
        <v>29763</v>
      </c>
      <c r="B63201">
        <v>0.63737900000000003</v>
      </c>
      <c r="C63201">
        <f t="shared" si="987"/>
        <v>13</v>
      </c>
    </row>
    <row r="63202" spans="1:3">
      <c r="A63202" t="s">
        <v>29772</v>
      </c>
      <c r="B63202">
        <v>0.31868999999999997</v>
      </c>
      <c r="C63202">
        <f t="shared" si="987"/>
        <v>13</v>
      </c>
    </row>
    <row r="63203" spans="1:3">
      <c r="A63203" t="s">
        <v>29796</v>
      </c>
      <c r="B63203">
        <v>1.2747599999999999</v>
      </c>
      <c r="C63203">
        <f t="shared" si="987"/>
        <v>13</v>
      </c>
    </row>
    <row r="63204" spans="1:3">
      <c r="A63204" t="s">
        <v>29819</v>
      </c>
      <c r="B63204">
        <v>1.59345</v>
      </c>
      <c r="C63204">
        <f t="shared" si="987"/>
        <v>13</v>
      </c>
    </row>
    <row r="63205" spans="1:3">
      <c r="A63205" t="s">
        <v>29827</v>
      </c>
      <c r="B63205">
        <v>0.31868999999999997</v>
      </c>
      <c r="C63205">
        <f t="shared" si="987"/>
        <v>13</v>
      </c>
    </row>
    <row r="63206" spans="1:3">
      <c r="A63206" t="s">
        <v>29833</v>
      </c>
      <c r="B63206">
        <v>0.31868999999999997</v>
      </c>
      <c r="C63206">
        <f t="shared" si="987"/>
        <v>13</v>
      </c>
    </row>
    <row r="63207" spans="1:3">
      <c r="A63207" t="s">
        <v>29836</v>
      </c>
      <c r="B63207">
        <v>0.63737900000000003</v>
      </c>
      <c r="C63207">
        <f t="shared" si="987"/>
        <v>13</v>
      </c>
    </row>
    <row r="63208" spans="1:3">
      <c r="A63208" t="s">
        <v>29840</v>
      </c>
      <c r="B63208">
        <v>3.1869000000000001</v>
      </c>
      <c r="C63208">
        <f t="shared" si="987"/>
        <v>13</v>
      </c>
    </row>
    <row r="63209" spans="1:3">
      <c r="A63209" t="s">
        <v>29841</v>
      </c>
      <c r="B63209">
        <v>0.31868999999999997</v>
      </c>
      <c r="C63209">
        <f t="shared" si="987"/>
        <v>13</v>
      </c>
    </row>
    <row r="63210" spans="1:3">
      <c r="A63210" t="s">
        <v>29852</v>
      </c>
      <c r="B63210">
        <v>0.31868999999999997</v>
      </c>
      <c r="C63210">
        <f t="shared" si="987"/>
        <v>13</v>
      </c>
    </row>
    <row r="63211" spans="1:3">
      <c r="A63211" t="s">
        <v>29876</v>
      </c>
      <c r="B63211">
        <v>0.31868999999999997</v>
      </c>
      <c r="C63211">
        <f t="shared" si="987"/>
        <v>13</v>
      </c>
    </row>
    <row r="63212" spans="1:3">
      <c r="A63212" t="s">
        <v>29890</v>
      </c>
      <c r="B63212">
        <v>0.31868999999999997</v>
      </c>
      <c r="C63212">
        <f t="shared" si="987"/>
        <v>13</v>
      </c>
    </row>
    <row r="63213" spans="1:3">
      <c r="A63213" t="s">
        <v>29892</v>
      </c>
      <c r="B63213">
        <v>0.31868999999999997</v>
      </c>
      <c r="C63213">
        <f t="shared" si="987"/>
        <v>13</v>
      </c>
    </row>
    <row r="63214" spans="1:3">
      <c r="A63214" t="s">
        <v>29897</v>
      </c>
      <c r="B63214">
        <v>0.31868999999999997</v>
      </c>
      <c r="C63214">
        <f t="shared" si="987"/>
        <v>13</v>
      </c>
    </row>
    <row r="63215" spans="1:3">
      <c r="A63215" t="s">
        <v>29898</v>
      </c>
      <c r="B63215">
        <v>0.31868999999999997</v>
      </c>
      <c r="C63215">
        <f t="shared" si="987"/>
        <v>13</v>
      </c>
    </row>
    <row r="63216" spans="1:3">
      <c r="A63216" t="s">
        <v>29922</v>
      </c>
      <c r="B63216">
        <v>61.188400000000001</v>
      </c>
      <c r="C63216">
        <f t="shared" si="987"/>
        <v>13</v>
      </c>
    </row>
    <row r="63217" spans="1:3">
      <c r="A63217" t="s">
        <v>29968</v>
      </c>
      <c r="B63217">
        <v>0.31868999999999997</v>
      </c>
      <c r="C63217">
        <f t="shared" si="987"/>
        <v>13</v>
      </c>
    </row>
    <row r="63218" spans="1:3">
      <c r="A63218" t="s">
        <v>29996</v>
      </c>
      <c r="B63218">
        <v>1.2747599999999999</v>
      </c>
      <c r="C63218">
        <f t="shared" si="987"/>
        <v>13</v>
      </c>
    </row>
    <row r="63219" spans="1:3">
      <c r="A63219" t="s">
        <v>30013</v>
      </c>
      <c r="B63219">
        <v>0.63737900000000003</v>
      </c>
      <c r="C63219">
        <f t="shared" si="987"/>
        <v>13</v>
      </c>
    </row>
    <row r="63220" spans="1:3">
      <c r="A63220" t="s">
        <v>30036</v>
      </c>
      <c r="B63220">
        <v>0.31868999999999997</v>
      </c>
      <c r="C63220">
        <f t="shared" si="987"/>
        <v>13</v>
      </c>
    </row>
    <row r="63221" spans="1:3">
      <c r="A63221" t="s">
        <v>30048</v>
      </c>
      <c r="B63221">
        <v>0.31868999999999997</v>
      </c>
      <c r="C63221">
        <f t="shared" si="987"/>
        <v>13</v>
      </c>
    </row>
    <row r="63222" spans="1:3">
      <c r="A63222" t="s">
        <v>30071</v>
      </c>
      <c r="B63222">
        <v>0.31868999999999997</v>
      </c>
      <c r="C63222">
        <f t="shared" si="987"/>
        <v>13</v>
      </c>
    </row>
    <row r="63223" spans="1:3">
      <c r="A63223" t="s">
        <v>30077</v>
      </c>
      <c r="B63223">
        <v>0.31868999999999997</v>
      </c>
      <c r="C63223">
        <f t="shared" si="987"/>
        <v>13</v>
      </c>
    </row>
    <row r="63224" spans="1:3">
      <c r="A63224" t="s">
        <v>30090</v>
      </c>
      <c r="B63224">
        <v>0.63737900000000003</v>
      </c>
      <c r="C63224">
        <f t="shared" si="987"/>
        <v>13</v>
      </c>
    </row>
    <row r="63225" spans="1:3">
      <c r="A63225" t="s">
        <v>30099</v>
      </c>
      <c r="B63225">
        <v>0.31868999999999997</v>
      </c>
      <c r="C63225">
        <f t="shared" si="987"/>
        <v>13</v>
      </c>
    </row>
    <row r="63226" spans="1:3">
      <c r="A63226" t="s">
        <v>30100</v>
      </c>
      <c r="B63226">
        <v>0.31868999999999997</v>
      </c>
      <c r="C63226">
        <f t="shared" si="987"/>
        <v>13</v>
      </c>
    </row>
    <row r="63227" spans="1:3">
      <c r="A63227" t="s">
        <v>30117</v>
      </c>
      <c r="B63227">
        <v>0.31868999999999997</v>
      </c>
      <c r="C63227">
        <f t="shared" si="987"/>
        <v>13</v>
      </c>
    </row>
    <row r="63228" spans="1:3">
      <c r="A63228" t="s">
        <v>30131</v>
      </c>
      <c r="B63228">
        <v>0.31868999999999997</v>
      </c>
      <c r="C63228">
        <f t="shared" si="987"/>
        <v>13</v>
      </c>
    </row>
    <row r="63229" spans="1:3">
      <c r="A63229" t="s">
        <v>30140</v>
      </c>
      <c r="B63229">
        <v>0.63737900000000003</v>
      </c>
      <c r="C63229">
        <f t="shared" si="987"/>
        <v>13</v>
      </c>
    </row>
    <row r="63230" spans="1:3">
      <c r="A63230" t="s">
        <v>30144</v>
      </c>
      <c r="B63230">
        <v>0.63737900000000003</v>
      </c>
      <c r="C63230">
        <f t="shared" si="987"/>
        <v>13</v>
      </c>
    </row>
    <row r="63231" spans="1:3">
      <c r="A63231" t="s">
        <v>30166</v>
      </c>
      <c r="B63231">
        <v>0.63737900000000003</v>
      </c>
      <c r="C63231">
        <f t="shared" si="987"/>
        <v>13</v>
      </c>
    </row>
    <row r="63232" spans="1:3">
      <c r="A63232" t="s">
        <v>30206</v>
      </c>
      <c r="B63232">
        <v>0.63737900000000003</v>
      </c>
      <c r="C63232">
        <f t="shared" si="987"/>
        <v>13</v>
      </c>
    </row>
    <row r="63233" spans="1:3">
      <c r="A63233" t="s">
        <v>30218</v>
      </c>
      <c r="B63233">
        <v>0.31868999999999997</v>
      </c>
      <c r="C63233">
        <f t="shared" ref="C63233:C63296" si="988">LEN(A63233)</f>
        <v>13</v>
      </c>
    </row>
    <row r="63234" spans="1:3">
      <c r="A63234" t="s">
        <v>30245</v>
      </c>
      <c r="B63234">
        <v>0.31868999999999997</v>
      </c>
      <c r="C63234">
        <f t="shared" si="988"/>
        <v>13</v>
      </c>
    </row>
    <row r="63235" spans="1:3">
      <c r="A63235" t="s">
        <v>30254</v>
      </c>
      <c r="B63235">
        <v>0.31868999999999997</v>
      </c>
      <c r="C63235">
        <f t="shared" si="988"/>
        <v>13</v>
      </c>
    </row>
    <row r="63236" spans="1:3">
      <c r="A63236" t="s">
        <v>30269</v>
      </c>
      <c r="B63236">
        <v>0.31868999999999997</v>
      </c>
      <c r="C63236">
        <f t="shared" si="988"/>
        <v>13</v>
      </c>
    </row>
    <row r="63237" spans="1:3">
      <c r="A63237" t="s">
        <v>30299</v>
      </c>
      <c r="B63237">
        <v>0.31868999999999997</v>
      </c>
      <c r="C63237">
        <f t="shared" si="988"/>
        <v>13</v>
      </c>
    </row>
    <row r="63238" spans="1:3">
      <c r="A63238" t="s">
        <v>30300</v>
      </c>
      <c r="B63238">
        <v>0.31868999999999997</v>
      </c>
      <c r="C63238">
        <f t="shared" si="988"/>
        <v>13</v>
      </c>
    </row>
    <row r="63239" spans="1:3">
      <c r="A63239" t="s">
        <v>30302</v>
      </c>
      <c r="B63239">
        <v>0.31868999999999997</v>
      </c>
      <c r="C63239">
        <f t="shared" si="988"/>
        <v>13</v>
      </c>
    </row>
    <row r="63240" spans="1:3">
      <c r="A63240" t="s">
        <v>30304</v>
      </c>
      <c r="B63240">
        <v>0.31868999999999997</v>
      </c>
      <c r="C63240">
        <f t="shared" si="988"/>
        <v>13</v>
      </c>
    </row>
    <row r="63241" spans="1:3">
      <c r="A63241" t="s">
        <v>30305</v>
      </c>
      <c r="B63241">
        <v>0.31868999999999997</v>
      </c>
      <c r="C63241">
        <f t="shared" si="988"/>
        <v>13</v>
      </c>
    </row>
    <row r="63242" spans="1:3">
      <c r="A63242" t="s">
        <v>30307</v>
      </c>
      <c r="B63242">
        <v>0.31868999999999997</v>
      </c>
      <c r="C63242">
        <f t="shared" si="988"/>
        <v>13</v>
      </c>
    </row>
    <row r="63243" spans="1:3">
      <c r="A63243" t="s">
        <v>30308</v>
      </c>
      <c r="B63243">
        <v>0.31868999999999997</v>
      </c>
      <c r="C63243">
        <f t="shared" si="988"/>
        <v>13</v>
      </c>
    </row>
    <row r="63244" spans="1:3">
      <c r="A63244" t="s">
        <v>30312</v>
      </c>
      <c r="B63244">
        <v>1.2747599999999999</v>
      </c>
      <c r="C63244">
        <f t="shared" si="988"/>
        <v>13</v>
      </c>
    </row>
    <row r="63245" spans="1:3">
      <c r="A63245" t="s">
        <v>30316</v>
      </c>
      <c r="B63245">
        <v>1.59345</v>
      </c>
      <c r="C63245">
        <f t="shared" si="988"/>
        <v>13</v>
      </c>
    </row>
    <row r="63246" spans="1:3">
      <c r="A63246" t="s">
        <v>30318</v>
      </c>
      <c r="B63246">
        <v>0.95606899999999995</v>
      </c>
      <c r="C63246">
        <f t="shared" si="988"/>
        <v>13</v>
      </c>
    </row>
    <row r="63247" spans="1:3">
      <c r="A63247" t="s">
        <v>30319</v>
      </c>
      <c r="B63247">
        <v>0.31868999999999997</v>
      </c>
      <c r="C63247">
        <f t="shared" si="988"/>
        <v>13</v>
      </c>
    </row>
    <row r="63248" spans="1:3">
      <c r="A63248" t="s">
        <v>30330</v>
      </c>
      <c r="B63248">
        <v>0.63737900000000003</v>
      </c>
      <c r="C63248">
        <f t="shared" si="988"/>
        <v>13</v>
      </c>
    </row>
    <row r="63249" spans="1:3">
      <c r="A63249" t="s">
        <v>30334</v>
      </c>
      <c r="B63249">
        <v>0.31868999999999997</v>
      </c>
      <c r="C63249">
        <f t="shared" si="988"/>
        <v>13</v>
      </c>
    </row>
    <row r="63250" spans="1:3">
      <c r="A63250" t="s">
        <v>30374</v>
      </c>
      <c r="B63250">
        <v>0.31868999999999997</v>
      </c>
      <c r="C63250">
        <f t="shared" si="988"/>
        <v>13</v>
      </c>
    </row>
    <row r="63251" spans="1:3">
      <c r="A63251" t="s">
        <v>30387</v>
      </c>
      <c r="B63251">
        <v>0.31868999999999997</v>
      </c>
      <c r="C63251">
        <f t="shared" si="988"/>
        <v>13</v>
      </c>
    </row>
    <row r="63252" spans="1:3">
      <c r="A63252" t="s">
        <v>30432</v>
      </c>
      <c r="B63252">
        <v>0.31868999999999997</v>
      </c>
      <c r="C63252">
        <f t="shared" si="988"/>
        <v>13</v>
      </c>
    </row>
    <row r="63253" spans="1:3">
      <c r="A63253" t="s">
        <v>30434</v>
      </c>
      <c r="B63253">
        <v>0.95606899999999995</v>
      </c>
      <c r="C63253">
        <f t="shared" si="988"/>
        <v>13</v>
      </c>
    </row>
    <row r="63254" spans="1:3">
      <c r="A63254" t="s">
        <v>30442</v>
      </c>
      <c r="B63254">
        <v>3.1869000000000001</v>
      </c>
      <c r="C63254">
        <f t="shared" si="988"/>
        <v>13</v>
      </c>
    </row>
    <row r="63255" spans="1:3">
      <c r="A63255" t="s">
        <v>30445</v>
      </c>
      <c r="B63255">
        <v>0.95606899999999995</v>
      </c>
      <c r="C63255">
        <f t="shared" si="988"/>
        <v>13</v>
      </c>
    </row>
    <row r="63256" spans="1:3">
      <c r="A63256" t="s">
        <v>30466</v>
      </c>
      <c r="B63256">
        <v>0.31868999999999997</v>
      </c>
      <c r="C63256">
        <f t="shared" si="988"/>
        <v>13</v>
      </c>
    </row>
    <row r="63257" spans="1:3">
      <c r="A63257" t="s">
        <v>30475</v>
      </c>
      <c r="B63257">
        <v>0.31868999999999997</v>
      </c>
      <c r="C63257">
        <f t="shared" si="988"/>
        <v>13</v>
      </c>
    </row>
    <row r="63258" spans="1:3">
      <c r="A63258" t="s">
        <v>30487</v>
      </c>
      <c r="B63258">
        <v>0.31868999999999997</v>
      </c>
      <c r="C63258">
        <f t="shared" si="988"/>
        <v>13</v>
      </c>
    </row>
    <row r="63259" spans="1:3">
      <c r="A63259" t="s">
        <v>30491</v>
      </c>
      <c r="B63259">
        <v>0.31868999999999997</v>
      </c>
      <c r="C63259">
        <f t="shared" si="988"/>
        <v>13</v>
      </c>
    </row>
    <row r="63260" spans="1:3">
      <c r="A63260" t="s">
        <v>30494</v>
      </c>
      <c r="B63260">
        <v>0.63737900000000003</v>
      </c>
      <c r="C63260">
        <f t="shared" si="988"/>
        <v>13</v>
      </c>
    </row>
    <row r="63261" spans="1:3">
      <c r="A63261" t="s">
        <v>30507</v>
      </c>
      <c r="B63261">
        <v>0.31868999999999997</v>
      </c>
      <c r="C63261">
        <f t="shared" si="988"/>
        <v>13</v>
      </c>
    </row>
    <row r="63262" spans="1:3">
      <c r="A63262" t="s">
        <v>30531</v>
      </c>
      <c r="B63262">
        <v>0.31868999999999997</v>
      </c>
      <c r="C63262">
        <f t="shared" si="988"/>
        <v>13</v>
      </c>
    </row>
    <row r="63263" spans="1:3">
      <c r="A63263" t="s">
        <v>30532</v>
      </c>
      <c r="B63263">
        <v>1.2747599999999999</v>
      </c>
      <c r="C63263">
        <f t="shared" si="988"/>
        <v>13</v>
      </c>
    </row>
    <row r="63264" spans="1:3">
      <c r="A63264" t="s">
        <v>30551</v>
      </c>
      <c r="B63264">
        <v>0.31868999999999997</v>
      </c>
      <c r="C63264">
        <f t="shared" si="988"/>
        <v>13</v>
      </c>
    </row>
    <row r="63265" spans="1:3">
      <c r="A63265" t="s">
        <v>30552</v>
      </c>
      <c r="B63265">
        <v>0.31868999999999997</v>
      </c>
      <c r="C63265">
        <f t="shared" si="988"/>
        <v>13</v>
      </c>
    </row>
    <row r="63266" spans="1:3">
      <c r="A63266" t="s">
        <v>30554</v>
      </c>
      <c r="B63266">
        <v>2.2308300000000001</v>
      </c>
      <c r="C63266">
        <f t="shared" si="988"/>
        <v>13</v>
      </c>
    </row>
    <row r="63267" spans="1:3">
      <c r="A63267" t="s">
        <v>30557</v>
      </c>
      <c r="B63267">
        <v>0.31868999999999997</v>
      </c>
      <c r="C63267">
        <f t="shared" si="988"/>
        <v>13</v>
      </c>
    </row>
    <row r="63268" spans="1:3">
      <c r="A63268" t="s">
        <v>30559</v>
      </c>
      <c r="B63268">
        <v>0.63737900000000003</v>
      </c>
      <c r="C63268">
        <f t="shared" si="988"/>
        <v>13</v>
      </c>
    </row>
    <row r="63269" spans="1:3">
      <c r="A63269" t="s">
        <v>30563</v>
      </c>
      <c r="B63269">
        <v>0.31868999999999997</v>
      </c>
      <c r="C63269">
        <f t="shared" si="988"/>
        <v>13</v>
      </c>
    </row>
    <row r="63270" spans="1:3">
      <c r="A63270" t="s">
        <v>30565</v>
      </c>
      <c r="B63270">
        <v>0.31868999999999997</v>
      </c>
      <c r="C63270">
        <f t="shared" si="988"/>
        <v>13</v>
      </c>
    </row>
    <row r="63271" spans="1:3">
      <c r="A63271" t="s">
        <v>30578</v>
      </c>
      <c r="B63271">
        <v>0.31868999999999997</v>
      </c>
      <c r="C63271">
        <f t="shared" si="988"/>
        <v>13</v>
      </c>
    </row>
    <row r="63272" spans="1:3">
      <c r="A63272" t="s">
        <v>30592</v>
      </c>
      <c r="B63272">
        <v>0.63737900000000003</v>
      </c>
      <c r="C63272">
        <f t="shared" si="988"/>
        <v>13</v>
      </c>
    </row>
    <row r="63273" spans="1:3">
      <c r="A63273" t="s">
        <v>30595</v>
      </c>
      <c r="B63273">
        <v>1.91214</v>
      </c>
      <c r="C63273">
        <f t="shared" si="988"/>
        <v>13</v>
      </c>
    </row>
    <row r="63274" spans="1:3">
      <c r="A63274" t="s">
        <v>30601</v>
      </c>
      <c r="B63274">
        <v>1.59345</v>
      </c>
      <c r="C63274">
        <f t="shared" si="988"/>
        <v>13</v>
      </c>
    </row>
    <row r="63275" spans="1:3">
      <c r="A63275" t="s">
        <v>30602</v>
      </c>
      <c r="B63275">
        <v>0.63737900000000003</v>
      </c>
      <c r="C63275">
        <f t="shared" si="988"/>
        <v>13</v>
      </c>
    </row>
    <row r="63276" spans="1:3">
      <c r="A63276" t="s">
        <v>30623</v>
      </c>
      <c r="B63276">
        <v>0.31868999999999997</v>
      </c>
      <c r="C63276">
        <f t="shared" si="988"/>
        <v>13</v>
      </c>
    </row>
    <row r="63277" spans="1:3">
      <c r="A63277" t="s">
        <v>30624</v>
      </c>
      <c r="B63277">
        <v>0.31868999999999997</v>
      </c>
      <c r="C63277">
        <f t="shared" si="988"/>
        <v>13</v>
      </c>
    </row>
    <row r="63278" spans="1:3">
      <c r="A63278" t="s">
        <v>30625</v>
      </c>
      <c r="B63278">
        <v>0.63737900000000003</v>
      </c>
      <c r="C63278">
        <f t="shared" si="988"/>
        <v>13</v>
      </c>
    </row>
    <row r="63279" spans="1:3">
      <c r="A63279" t="s">
        <v>30643</v>
      </c>
      <c r="B63279">
        <v>0.31868999999999997</v>
      </c>
      <c r="C63279">
        <f t="shared" si="988"/>
        <v>13</v>
      </c>
    </row>
    <row r="63280" spans="1:3">
      <c r="A63280" t="s">
        <v>30644</v>
      </c>
      <c r="B63280">
        <v>0.31868999999999997</v>
      </c>
      <c r="C63280">
        <f t="shared" si="988"/>
        <v>13</v>
      </c>
    </row>
    <row r="63281" spans="1:3">
      <c r="A63281" t="s">
        <v>30650</v>
      </c>
      <c r="B63281">
        <v>0.31868999999999997</v>
      </c>
      <c r="C63281">
        <f t="shared" si="988"/>
        <v>13</v>
      </c>
    </row>
    <row r="63282" spans="1:3">
      <c r="A63282" t="s">
        <v>30652</v>
      </c>
      <c r="B63282">
        <v>0.31868999999999997</v>
      </c>
      <c r="C63282">
        <f t="shared" si="988"/>
        <v>13</v>
      </c>
    </row>
    <row r="63283" spans="1:3">
      <c r="A63283" t="s">
        <v>30676</v>
      </c>
      <c r="B63283">
        <v>1.2747599999999999</v>
      </c>
      <c r="C63283">
        <f t="shared" si="988"/>
        <v>13</v>
      </c>
    </row>
    <row r="63284" spans="1:3">
      <c r="A63284" t="s">
        <v>30724</v>
      </c>
      <c r="B63284">
        <v>0.31868999999999997</v>
      </c>
      <c r="C63284">
        <f t="shared" si="988"/>
        <v>13</v>
      </c>
    </row>
    <row r="63285" spans="1:3">
      <c r="A63285" t="s">
        <v>30736</v>
      </c>
      <c r="B63285">
        <v>0.31868999999999997</v>
      </c>
      <c r="C63285">
        <f t="shared" si="988"/>
        <v>13</v>
      </c>
    </row>
    <row r="63286" spans="1:3">
      <c r="A63286" t="s">
        <v>30751</v>
      </c>
      <c r="B63286">
        <v>0.63737900000000003</v>
      </c>
      <c r="C63286">
        <f t="shared" si="988"/>
        <v>13</v>
      </c>
    </row>
    <row r="63287" spans="1:3">
      <c r="A63287" t="s">
        <v>30768</v>
      </c>
      <c r="B63287">
        <v>0.31868999999999997</v>
      </c>
      <c r="C63287">
        <f t="shared" si="988"/>
        <v>13</v>
      </c>
    </row>
    <row r="63288" spans="1:3">
      <c r="A63288" t="s">
        <v>30778</v>
      </c>
      <c r="B63288">
        <v>0.31868999999999997</v>
      </c>
      <c r="C63288">
        <f t="shared" si="988"/>
        <v>13</v>
      </c>
    </row>
    <row r="63289" spans="1:3">
      <c r="A63289" t="s">
        <v>30789</v>
      </c>
      <c r="B63289">
        <v>0.31868999999999997</v>
      </c>
      <c r="C63289">
        <f t="shared" si="988"/>
        <v>13</v>
      </c>
    </row>
    <row r="63290" spans="1:3">
      <c r="A63290" t="s">
        <v>30810</v>
      </c>
      <c r="B63290">
        <v>0.31868999999999997</v>
      </c>
      <c r="C63290">
        <f t="shared" si="988"/>
        <v>13</v>
      </c>
    </row>
    <row r="63291" spans="1:3">
      <c r="A63291" t="s">
        <v>30829</v>
      </c>
      <c r="B63291">
        <v>0.31868999999999997</v>
      </c>
      <c r="C63291">
        <f t="shared" si="988"/>
        <v>13</v>
      </c>
    </row>
    <row r="63292" spans="1:3">
      <c r="A63292" t="s">
        <v>30844</v>
      </c>
      <c r="B63292">
        <v>0.63737900000000003</v>
      </c>
      <c r="C63292">
        <f t="shared" si="988"/>
        <v>13</v>
      </c>
    </row>
    <row r="63293" spans="1:3">
      <c r="A63293" t="s">
        <v>30854</v>
      </c>
      <c r="B63293">
        <v>0.31868999999999997</v>
      </c>
      <c r="C63293">
        <f t="shared" si="988"/>
        <v>13</v>
      </c>
    </row>
    <row r="63294" spans="1:3">
      <c r="A63294" t="s">
        <v>30918</v>
      </c>
      <c r="B63294">
        <v>0.63737900000000003</v>
      </c>
      <c r="C63294">
        <f t="shared" si="988"/>
        <v>13</v>
      </c>
    </row>
    <row r="63295" spans="1:3">
      <c r="A63295" t="s">
        <v>30921</v>
      </c>
      <c r="B63295">
        <v>0.63737900000000003</v>
      </c>
      <c r="C63295">
        <f t="shared" si="988"/>
        <v>13</v>
      </c>
    </row>
    <row r="63296" spans="1:3">
      <c r="A63296" t="s">
        <v>30929</v>
      </c>
      <c r="B63296">
        <v>0.31868999999999997</v>
      </c>
      <c r="C63296">
        <f t="shared" si="988"/>
        <v>13</v>
      </c>
    </row>
    <row r="63297" spans="1:3">
      <c r="A63297" t="s">
        <v>30974</v>
      </c>
      <c r="B63297">
        <v>0.31868999999999997</v>
      </c>
      <c r="C63297">
        <f t="shared" ref="C63297:C63360" si="989">LEN(A63297)</f>
        <v>13</v>
      </c>
    </row>
    <row r="63298" spans="1:3">
      <c r="A63298" t="s">
        <v>30975</v>
      </c>
      <c r="B63298">
        <v>1.2747599999999999</v>
      </c>
      <c r="C63298">
        <f t="shared" si="989"/>
        <v>13</v>
      </c>
    </row>
    <row r="63299" spans="1:3">
      <c r="A63299" t="s">
        <v>30997</v>
      </c>
      <c r="B63299">
        <v>0.31868999999999997</v>
      </c>
      <c r="C63299">
        <f t="shared" si="989"/>
        <v>13</v>
      </c>
    </row>
    <row r="63300" spans="1:3">
      <c r="A63300" t="s">
        <v>31008</v>
      </c>
      <c r="B63300">
        <v>0.31868999999999997</v>
      </c>
      <c r="C63300">
        <f t="shared" si="989"/>
        <v>13</v>
      </c>
    </row>
    <row r="63301" spans="1:3">
      <c r="A63301" t="s">
        <v>31009</v>
      </c>
      <c r="B63301">
        <v>0.31868999999999997</v>
      </c>
      <c r="C63301">
        <f t="shared" si="989"/>
        <v>13</v>
      </c>
    </row>
    <row r="63302" spans="1:3">
      <c r="A63302" t="s">
        <v>31048</v>
      </c>
      <c r="B63302">
        <v>0.31868999999999997</v>
      </c>
      <c r="C63302">
        <f t="shared" si="989"/>
        <v>13</v>
      </c>
    </row>
    <row r="63303" spans="1:3">
      <c r="A63303" t="s">
        <v>31068</v>
      </c>
      <c r="B63303">
        <v>0.31868999999999997</v>
      </c>
      <c r="C63303">
        <f t="shared" si="989"/>
        <v>13</v>
      </c>
    </row>
    <row r="63304" spans="1:3">
      <c r="A63304" t="s">
        <v>31074</v>
      </c>
      <c r="B63304">
        <v>0.31868999999999997</v>
      </c>
      <c r="C63304">
        <f t="shared" si="989"/>
        <v>13</v>
      </c>
    </row>
    <row r="63305" spans="1:3">
      <c r="A63305" t="s">
        <v>31085</v>
      </c>
      <c r="B63305">
        <v>0.31868999999999997</v>
      </c>
      <c r="C63305">
        <f t="shared" si="989"/>
        <v>13</v>
      </c>
    </row>
    <row r="63306" spans="1:3">
      <c r="A63306" t="s">
        <v>31087</v>
      </c>
      <c r="B63306">
        <v>0.63737900000000003</v>
      </c>
      <c r="C63306">
        <f t="shared" si="989"/>
        <v>13</v>
      </c>
    </row>
    <row r="63307" spans="1:3">
      <c r="A63307" t="s">
        <v>31091</v>
      </c>
      <c r="B63307">
        <v>0.31868999999999997</v>
      </c>
      <c r="C63307">
        <f t="shared" si="989"/>
        <v>13</v>
      </c>
    </row>
    <row r="63308" spans="1:3">
      <c r="A63308" t="s">
        <v>31095</v>
      </c>
      <c r="B63308">
        <v>0.31868999999999997</v>
      </c>
      <c r="C63308">
        <f t="shared" si="989"/>
        <v>13</v>
      </c>
    </row>
    <row r="63309" spans="1:3">
      <c r="A63309" t="s">
        <v>31106</v>
      </c>
      <c r="B63309">
        <v>1.2747599999999999</v>
      </c>
      <c r="C63309">
        <f t="shared" si="989"/>
        <v>13</v>
      </c>
    </row>
    <row r="63310" spans="1:3">
      <c r="A63310" t="s">
        <v>31108</v>
      </c>
      <c r="B63310">
        <v>0.63737900000000003</v>
      </c>
      <c r="C63310">
        <f t="shared" si="989"/>
        <v>13</v>
      </c>
    </row>
    <row r="63311" spans="1:3">
      <c r="A63311" t="s">
        <v>31114</v>
      </c>
      <c r="B63311">
        <v>1.59345</v>
      </c>
      <c r="C63311">
        <f t="shared" si="989"/>
        <v>13</v>
      </c>
    </row>
    <row r="63312" spans="1:3">
      <c r="A63312" t="s">
        <v>31125</v>
      </c>
      <c r="B63312">
        <v>0.31868999999999997</v>
      </c>
      <c r="C63312">
        <f t="shared" si="989"/>
        <v>13</v>
      </c>
    </row>
    <row r="63313" spans="1:3">
      <c r="A63313" t="s">
        <v>31128</v>
      </c>
      <c r="B63313">
        <v>0.31868999999999997</v>
      </c>
      <c r="C63313">
        <f t="shared" si="989"/>
        <v>13</v>
      </c>
    </row>
    <row r="63314" spans="1:3">
      <c r="A63314" t="s">
        <v>31136</v>
      </c>
      <c r="B63314">
        <v>0.31868999999999997</v>
      </c>
      <c r="C63314">
        <f t="shared" si="989"/>
        <v>13</v>
      </c>
    </row>
    <row r="63315" spans="1:3">
      <c r="A63315" t="s">
        <v>31148</v>
      </c>
      <c r="B63315">
        <v>0.31868999999999997</v>
      </c>
      <c r="C63315">
        <f t="shared" si="989"/>
        <v>13</v>
      </c>
    </row>
    <row r="63316" spans="1:3">
      <c r="A63316" t="s">
        <v>31152</v>
      </c>
      <c r="B63316">
        <v>0.63737900000000003</v>
      </c>
      <c r="C63316">
        <f t="shared" si="989"/>
        <v>13</v>
      </c>
    </row>
    <row r="63317" spans="1:3">
      <c r="A63317" t="s">
        <v>31168</v>
      </c>
      <c r="B63317">
        <v>0.31868999999999997</v>
      </c>
      <c r="C63317">
        <f t="shared" si="989"/>
        <v>13</v>
      </c>
    </row>
    <row r="63318" spans="1:3">
      <c r="A63318" t="s">
        <v>31173</v>
      </c>
      <c r="B63318">
        <v>0.31868999999999997</v>
      </c>
      <c r="C63318">
        <f t="shared" si="989"/>
        <v>13</v>
      </c>
    </row>
    <row r="63319" spans="1:3">
      <c r="A63319" t="s">
        <v>31175</v>
      </c>
      <c r="B63319">
        <v>0.95606899999999995</v>
      </c>
      <c r="C63319">
        <f t="shared" si="989"/>
        <v>13</v>
      </c>
    </row>
    <row r="63320" spans="1:3">
      <c r="A63320" t="s">
        <v>31183</v>
      </c>
      <c r="B63320">
        <v>0.95606899999999995</v>
      </c>
      <c r="C63320">
        <f t="shared" si="989"/>
        <v>13</v>
      </c>
    </row>
    <row r="63321" spans="1:3">
      <c r="A63321" t="s">
        <v>31186</v>
      </c>
      <c r="B63321">
        <v>0.31868999999999997</v>
      </c>
      <c r="C63321">
        <f t="shared" si="989"/>
        <v>13</v>
      </c>
    </row>
    <row r="63322" spans="1:3">
      <c r="A63322" t="s">
        <v>31187</v>
      </c>
      <c r="B63322">
        <v>0.31868999999999997</v>
      </c>
      <c r="C63322">
        <f t="shared" si="989"/>
        <v>13</v>
      </c>
    </row>
    <row r="63323" spans="1:3">
      <c r="A63323" t="s">
        <v>31194</v>
      </c>
      <c r="B63323">
        <v>0.63737900000000003</v>
      </c>
      <c r="C63323">
        <f t="shared" si="989"/>
        <v>13</v>
      </c>
    </row>
    <row r="63324" spans="1:3">
      <c r="A63324" t="s">
        <v>31195</v>
      </c>
      <c r="B63324">
        <v>1.91214</v>
      </c>
      <c r="C63324">
        <f t="shared" si="989"/>
        <v>13</v>
      </c>
    </row>
    <row r="63325" spans="1:3">
      <c r="A63325" t="s">
        <v>31198</v>
      </c>
      <c r="B63325">
        <v>0.63737900000000003</v>
      </c>
      <c r="C63325">
        <f t="shared" si="989"/>
        <v>13</v>
      </c>
    </row>
    <row r="63326" spans="1:3">
      <c r="A63326" t="s">
        <v>31203</v>
      </c>
      <c r="B63326">
        <v>0.31868999999999997</v>
      </c>
      <c r="C63326">
        <f t="shared" si="989"/>
        <v>13</v>
      </c>
    </row>
    <row r="63327" spans="1:3">
      <c r="A63327" t="s">
        <v>31204</v>
      </c>
      <c r="B63327">
        <v>0.63737900000000003</v>
      </c>
      <c r="C63327">
        <f t="shared" si="989"/>
        <v>13</v>
      </c>
    </row>
    <row r="63328" spans="1:3">
      <c r="A63328" t="s">
        <v>31211</v>
      </c>
      <c r="B63328">
        <v>0.31868999999999997</v>
      </c>
      <c r="C63328">
        <f t="shared" si="989"/>
        <v>13</v>
      </c>
    </row>
    <row r="63329" spans="1:3">
      <c r="A63329" t="s">
        <v>31225</v>
      </c>
      <c r="B63329">
        <v>0.63737900000000003</v>
      </c>
      <c r="C63329">
        <f t="shared" si="989"/>
        <v>13</v>
      </c>
    </row>
    <row r="63330" spans="1:3">
      <c r="A63330" t="s">
        <v>31316</v>
      </c>
      <c r="B63330">
        <v>0.95606899999999995</v>
      </c>
      <c r="C63330">
        <f t="shared" si="989"/>
        <v>13</v>
      </c>
    </row>
    <row r="63331" spans="1:3">
      <c r="A63331" t="s">
        <v>31317</v>
      </c>
      <c r="B63331">
        <v>0.63737900000000003</v>
      </c>
      <c r="C63331">
        <f t="shared" si="989"/>
        <v>13</v>
      </c>
    </row>
    <row r="63332" spans="1:3">
      <c r="A63332" t="s">
        <v>31324</v>
      </c>
      <c r="B63332">
        <v>0.31868999999999997</v>
      </c>
      <c r="C63332">
        <f t="shared" si="989"/>
        <v>13</v>
      </c>
    </row>
    <row r="63333" spans="1:3">
      <c r="A63333" t="s">
        <v>31327</v>
      </c>
      <c r="B63333">
        <v>0.31868999999999997</v>
      </c>
      <c r="C63333">
        <f t="shared" si="989"/>
        <v>13</v>
      </c>
    </row>
    <row r="63334" spans="1:3">
      <c r="A63334" t="s">
        <v>31346</v>
      </c>
      <c r="B63334">
        <v>0.63737900000000003</v>
      </c>
      <c r="C63334">
        <f t="shared" si="989"/>
        <v>13</v>
      </c>
    </row>
    <row r="63335" spans="1:3">
      <c r="A63335" t="s">
        <v>31351</v>
      </c>
      <c r="B63335">
        <v>0.63737900000000003</v>
      </c>
      <c r="C63335">
        <f t="shared" si="989"/>
        <v>13</v>
      </c>
    </row>
    <row r="63336" spans="1:3">
      <c r="A63336" t="s">
        <v>31355</v>
      </c>
      <c r="B63336">
        <v>0.31868999999999997</v>
      </c>
      <c r="C63336">
        <f t="shared" si="989"/>
        <v>13</v>
      </c>
    </row>
    <row r="63337" spans="1:3">
      <c r="A63337" t="s">
        <v>31361</v>
      </c>
      <c r="B63337">
        <v>0.95606899999999995</v>
      </c>
      <c r="C63337">
        <f t="shared" si="989"/>
        <v>13</v>
      </c>
    </row>
    <row r="63338" spans="1:3">
      <c r="A63338" t="s">
        <v>31381</v>
      </c>
      <c r="B63338">
        <v>0.31868999999999997</v>
      </c>
      <c r="C63338">
        <f t="shared" si="989"/>
        <v>13</v>
      </c>
    </row>
    <row r="63339" spans="1:3">
      <c r="A63339" t="s">
        <v>31419</v>
      </c>
      <c r="B63339">
        <v>1.2747599999999999</v>
      </c>
      <c r="C63339">
        <f t="shared" si="989"/>
        <v>13</v>
      </c>
    </row>
    <row r="63340" spans="1:3">
      <c r="A63340" t="s">
        <v>31466</v>
      </c>
      <c r="B63340">
        <v>0.31868999999999997</v>
      </c>
      <c r="C63340">
        <f t="shared" si="989"/>
        <v>13</v>
      </c>
    </row>
    <row r="63341" spans="1:3">
      <c r="A63341" t="s">
        <v>31468</v>
      </c>
      <c r="B63341">
        <v>0.31868999999999997</v>
      </c>
      <c r="C63341">
        <f t="shared" si="989"/>
        <v>13</v>
      </c>
    </row>
    <row r="63342" spans="1:3">
      <c r="A63342" t="s">
        <v>31472</v>
      </c>
      <c r="B63342">
        <v>0.31868999999999997</v>
      </c>
      <c r="C63342">
        <f t="shared" si="989"/>
        <v>13</v>
      </c>
    </row>
    <row r="63343" spans="1:3">
      <c r="A63343" t="s">
        <v>31510</v>
      </c>
      <c r="B63343">
        <v>0.31868999999999997</v>
      </c>
      <c r="C63343">
        <f t="shared" si="989"/>
        <v>13</v>
      </c>
    </row>
    <row r="63344" spans="1:3">
      <c r="A63344" t="s">
        <v>31515</v>
      </c>
      <c r="B63344">
        <v>1.59345</v>
      </c>
      <c r="C63344">
        <f t="shared" si="989"/>
        <v>13</v>
      </c>
    </row>
    <row r="63345" spans="1:3">
      <c r="A63345" t="s">
        <v>31530</v>
      </c>
      <c r="B63345">
        <v>1.59345</v>
      </c>
      <c r="C63345">
        <f t="shared" si="989"/>
        <v>13</v>
      </c>
    </row>
    <row r="63346" spans="1:3">
      <c r="A63346" t="s">
        <v>31551</v>
      </c>
      <c r="B63346">
        <v>0.31868999999999997</v>
      </c>
      <c r="C63346">
        <f t="shared" si="989"/>
        <v>13</v>
      </c>
    </row>
    <row r="63347" spans="1:3">
      <c r="A63347" t="s">
        <v>31553</v>
      </c>
      <c r="B63347">
        <v>0.31868999999999997</v>
      </c>
      <c r="C63347">
        <f t="shared" si="989"/>
        <v>13</v>
      </c>
    </row>
    <row r="63348" spans="1:3">
      <c r="A63348" t="s">
        <v>31565</v>
      </c>
      <c r="B63348">
        <v>0.95606899999999995</v>
      </c>
      <c r="C63348">
        <f t="shared" si="989"/>
        <v>13</v>
      </c>
    </row>
    <row r="63349" spans="1:3">
      <c r="A63349" t="s">
        <v>31569</v>
      </c>
      <c r="B63349">
        <v>0.31868999999999997</v>
      </c>
      <c r="C63349">
        <f t="shared" si="989"/>
        <v>13</v>
      </c>
    </row>
    <row r="63350" spans="1:3">
      <c r="A63350" t="s">
        <v>31633</v>
      </c>
      <c r="B63350">
        <v>0.31868999999999997</v>
      </c>
      <c r="C63350">
        <f t="shared" si="989"/>
        <v>13</v>
      </c>
    </row>
    <row r="63351" spans="1:3">
      <c r="A63351" t="s">
        <v>31640</v>
      </c>
      <c r="B63351">
        <v>0.31868999999999997</v>
      </c>
      <c r="C63351">
        <f t="shared" si="989"/>
        <v>13</v>
      </c>
    </row>
    <row r="63352" spans="1:3">
      <c r="A63352" t="s">
        <v>31643</v>
      </c>
      <c r="B63352">
        <v>0.63737900000000003</v>
      </c>
      <c r="C63352">
        <f t="shared" si="989"/>
        <v>13</v>
      </c>
    </row>
    <row r="63353" spans="1:3">
      <c r="A63353" t="s">
        <v>31644</v>
      </c>
      <c r="B63353">
        <v>0.31868999999999997</v>
      </c>
      <c r="C63353">
        <f t="shared" si="989"/>
        <v>13</v>
      </c>
    </row>
    <row r="63354" spans="1:3">
      <c r="A63354" t="s">
        <v>31646</v>
      </c>
      <c r="B63354">
        <v>0.31868999999999997</v>
      </c>
      <c r="C63354">
        <f t="shared" si="989"/>
        <v>13</v>
      </c>
    </row>
    <row r="63355" spans="1:3">
      <c r="A63355" t="s">
        <v>31665</v>
      </c>
      <c r="B63355">
        <v>0.63737900000000003</v>
      </c>
      <c r="C63355">
        <f t="shared" si="989"/>
        <v>13</v>
      </c>
    </row>
    <row r="63356" spans="1:3">
      <c r="A63356" t="s">
        <v>31704</v>
      </c>
      <c r="B63356">
        <v>0.31868999999999997</v>
      </c>
      <c r="C63356">
        <f t="shared" si="989"/>
        <v>13</v>
      </c>
    </row>
    <row r="63357" spans="1:3">
      <c r="A63357" t="s">
        <v>31710</v>
      </c>
      <c r="B63357">
        <v>41.429600000000001</v>
      </c>
      <c r="C63357">
        <f t="shared" si="989"/>
        <v>13</v>
      </c>
    </row>
    <row r="63358" spans="1:3">
      <c r="A63358" t="s">
        <v>31719</v>
      </c>
      <c r="B63358">
        <v>0.63737900000000003</v>
      </c>
      <c r="C63358">
        <f t="shared" si="989"/>
        <v>13</v>
      </c>
    </row>
    <row r="63359" spans="1:3">
      <c r="A63359" t="s">
        <v>31721</v>
      </c>
      <c r="B63359">
        <v>0.31868999999999997</v>
      </c>
      <c r="C63359">
        <f t="shared" si="989"/>
        <v>13</v>
      </c>
    </row>
    <row r="63360" spans="1:3">
      <c r="A63360" t="s">
        <v>31727</v>
      </c>
      <c r="B63360">
        <v>0.31868999999999997</v>
      </c>
      <c r="C63360">
        <f t="shared" si="989"/>
        <v>13</v>
      </c>
    </row>
    <row r="63361" spans="1:3">
      <c r="A63361" t="s">
        <v>31735</v>
      </c>
      <c r="B63361">
        <v>0.31868999999999997</v>
      </c>
      <c r="C63361">
        <f t="shared" ref="C63361:C63424" si="990">LEN(A63361)</f>
        <v>13</v>
      </c>
    </row>
    <row r="63362" spans="1:3">
      <c r="A63362" t="s">
        <v>31745</v>
      </c>
      <c r="B63362">
        <v>0.63737900000000003</v>
      </c>
      <c r="C63362">
        <f t="shared" si="990"/>
        <v>13</v>
      </c>
    </row>
    <row r="63363" spans="1:3">
      <c r="A63363" t="s">
        <v>31747</v>
      </c>
      <c r="B63363">
        <v>0.31868999999999997</v>
      </c>
      <c r="C63363">
        <f t="shared" si="990"/>
        <v>13</v>
      </c>
    </row>
    <row r="63364" spans="1:3">
      <c r="A63364" t="s">
        <v>31749</v>
      </c>
      <c r="B63364">
        <v>0.31868999999999997</v>
      </c>
      <c r="C63364">
        <f t="shared" si="990"/>
        <v>13</v>
      </c>
    </row>
    <row r="63365" spans="1:3">
      <c r="A63365" t="s">
        <v>31757</v>
      </c>
      <c r="B63365">
        <v>0.63737900000000003</v>
      </c>
      <c r="C63365">
        <f t="shared" si="990"/>
        <v>13</v>
      </c>
    </row>
    <row r="63366" spans="1:3">
      <c r="A63366" t="s">
        <v>31764</v>
      </c>
      <c r="B63366">
        <v>3.1869000000000001</v>
      </c>
      <c r="C63366">
        <f t="shared" si="990"/>
        <v>13</v>
      </c>
    </row>
    <row r="63367" spans="1:3">
      <c r="A63367" t="s">
        <v>31771</v>
      </c>
      <c r="B63367">
        <v>2.2308300000000001</v>
      </c>
      <c r="C63367">
        <f t="shared" si="990"/>
        <v>13</v>
      </c>
    </row>
    <row r="63368" spans="1:3">
      <c r="A63368" t="s">
        <v>31781</v>
      </c>
      <c r="B63368">
        <v>0.31868999999999997</v>
      </c>
      <c r="C63368">
        <f t="shared" si="990"/>
        <v>13</v>
      </c>
    </row>
    <row r="63369" spans="1:3">
      <c r="A63369" t="s">
        <v>31782</v>
      </c>
      <c r="B63369">
        <v>0.31868999999999997</v>
      </c>
      <c r="C63369">
        <f t="shared" si="990"/>
        <v>13</v>
      </c>
    </row>
    <row r="63370" spans="1:3">
      <c r="A63370" t="s">
        <v>31785</v>
      </c>
      <c r="B63370">
        <v>0.31868999999999997</v>
      </c>
      <c r="C63370">
        <f t="shared" si="990"/>
        <v>13</v>
      </c>
    </row>
    <row r="63371" spans="1:3">
      <c r="A63371" t="s">
        <v>31803</v>
      </c>
      <c r="B63371">
        <v>0.31868999999999997</v>
      </c>
      <c r="C63371">
        <f t="shared" si="990"/>
        <v>13</v>
      </c>
    </row>
    <row r="63372" spans="1:3">
      <c r="A63372" t="s">
        <v>31804</v>
      </c>
      <c r="B63372">
        <v>0.63737900000000003</v>
      </c>
      <c r="C63372">
        <f t="shared" si="990"/>
        <v>13</v>
      </c>
    </row>
    <row r="63373" spans="1:3">
      <c r="A63373" t="s">
        <v>31806</v>
      </c>
      <c r="B63373">
        <v>0.31868999999999997</v>
      </c>
      <c r="C63373">
        <f t="shared" si="990"/>
        <v>13</v>
      </c>
    </row>
    <row r="63374" spans="1:3">
      <c r="A63374" t="s">
        <v>31820</v>
      </c>
      <c r="B63374">
        <v>0.31868999999999997</v>
      </c>
      <c r="C63374">
        <f t="shared" si="990"/>
        <v>13</v>
      </c>
    </row>
    <row r="63375" spans="1:3">
      <c r="A63375" t="s">
        <v>31831</v>
      </c>
      <c r="B63375">
        <v>0.31868999999999997</v>
      </c>
      <c r="C63375">
        <f t="shared" si="990"/>
        <v>13</v>
      </c>
    </row>
    <row r="63376" spans="1:3">
      <c r="A63376" t="s">
        <v>31844</v>
      </c>
      <c r="B63376">
        <v>0.63737900000000003</v>
      </c>
      <c r="C63376">
        <f t="shared" si="990"/>
        <v>13</v>
      </c>
    </row>
    <row r="63377" spans="1:3">
      <c r="A63377" t="s">
        <v>31852</v>
      </c>
      <c r="B63377">
        <v>0.31868999999999997</v>
      </c>
      <c r="C63377">
        <f t="shared" si="990"/>
        <v>13</v>
      </c>
    </row>
    <row r="63378" spans="1:3">
      <c r="A63378" t="s">
        <v>31862</v>
      </c>
      <c r="B63378">
        <v>0.31868999999999997</v>
      </c>
      <c r="C63378">
        <f t="shared" si="990"/>
        <v>13</v>
      </c>
    </row>
    <row r="63379" spans="1:3">
      <c r="A63379" t="s">
        <v>31863</v>
      </c>
      <c r="B63379">
        <v>0.31868999999999997</v>
      </c>
      <c r="C63379">
        <f t="shared" si="990"/>
        <v>13</v>
      </c>
    </row>
    <row r="63380" spans="1:3">
      <c r="A63380" t="s">
        <v>31882</v>
      </c>
      <c r="B63380">
        <v>0.31868999999999997</v>
      </c>
      <c r="C63380">
        <f t="shared" si="990"/>
        <v>13</v>
      </c>
    </row>
    <row r="63381" spans="1:3">
      <c r="A63381" t="s">
        <v>31886</v>
      </c>
      <c r="B63381">
        <v>0.31868999999999997</v>
      </c>
      <c r="C63381">
        <f t="shared" si="990"/>
        <v>13</v>
      </c>
    </row>
    <row r="63382" spans="1:3">
      <c r="A63382" t="s">
        <v>31889</v>
      </c>
      <c r="B63382">
        <v>0.31868999999999997</v>
      </c>
      <c r="C63382">
        <f t="shared" si="990"/>
        <v>13</v>
      </c>
    </row>
    <row r="63383" spans="1:3">
      <c r="A63383" t="s">
        <v>31896</v>
      </c>
      <c r="B63383">
        <v>0.31868999999999997</v>
      </c>
      <c r="C63383">
        <f t="shared" si="990"/>
        <v>13</v>
      </c>
    </row>
    <row r="63384" spans="1:3">
      <c r="A63384" t="s">
        <v>31898</v>
      </c>
      <c r="B63384">
        <v>0.31868999999999997</v>
      </c>
      <c r="C63384">
        <f t="shared" si="990"/>
        <v>13</v>
      </c>
    </row>
    <row r="63385" spans="1:3">
      <c r="A63385" t="s">
        <v>31913</v>
      </c>
      <c r="B63385">
        <v>0.31868999999999997</v>
      </c>
      <c r="C63385">
        <f t="shared" si="990"/>
        <v>13</v>
      </c>
    </row>
    <row r="63386" spans="1:3">
      <c r="A63386" t="s">
        <v>31916</v>
      </c>
      <c r="B63386">
        <v>0.31868999999999997</v>
      </c>
      <c r="C63386">
        <f t="shared" si="990"/>
        <v>13</v>
      </c>
    </row>
    <row r="63387" spans="1:3">
      <c r="A63387" t="s">
        <v>31917</v>
      </c>
      <c r="B63387">
        <v>0.31868999999999997</v>
      </c>
      <c r="C63387">
        <f t="shared" si="990"/>
        <v>13</v>
      </c>
    </row>
    <row r="63388" spans="1:3">
      <c r="A63388" t="s">
        <v>31927</v>
      </c>
      <c r="B63388">
        <v>28.682099999999998</v>
      </c>
      <c r="C63388">
        <f t="shared" si="990"/>
        <v>13</v>
      </c>
    </row>
    <row r="63389" spans="1:3">
      <c r="A63389" t="s">
        <v>31954</v>
      </c>
      <c r="B63389">
        <v>0.31868999999999997</v>
      </c>
      <c r="C63389">
        <f t="shared" si="990"/>
        <v>13</v>
      </c>
    </row>
    <row r="63390" spans="1:3">
      <c r="A63390" t="s">
        <v>31962</v>
      </c>
      <c r="B63390">
        <v>0.31868999999999997</v>
      </c>
      <c r="C63390">
        <f t="shared" si="990"/>
        <v>13</v>
      </c>
    </row>
    <row r="63391" spans="1:3">
      <c r="A63391" t="s">
        <v>32020</v>
      </c>
      <c r="B63391">
        <v>0.31868999999999997</v>
      </c>
      <c r="C63391">
        <f t="shared" si="990"/>
        <v>13</v>
      </c>
    </row>
    <row r="63392" spans="1:3">
      <c r="A63392" t="s">
        <v>32026</v>
      </c>
      <c r="B63392">
        <v>0.31868999999999997</v>
      </c>
      <c r="C63392">
        <f t="shared" si="990"/>
        <v>13</v>
      </c>
    </row>
    <row r="63393" spans="1:3">
      <c r="A63393" t="s">
        <v>32027</v>
      </c>
      <c r="B63393">
        <v>0.95606899999999995</v>
      </c>
      <c r="C63393">
        <f t="shared" si="990"/>
        <v>13</v>
      </c>
    </row>
    <row r="63394" spans="1:3">
      <c r="A63394" t="s">
        <v>32033</v>
      </c>
      <c r="B63394">
        <v>0.31868999999999997</v>
      </c>
      <c r="C63394">
        <f t="shared" si="990"/>
        <v>13</v>
      </c>
    </row>
    <row r="63395" spans="1:3">
      <c r="A63395" t="s">
        <v>32034</v>
      </c>
      <c r="B63395">
        <v>2.5495199999999998</v>
      </c>
      <c r="C63395">
        <f t="shared" si="990"/>
        <v>13</v>
      </c>
    </row>
    <row r="63396" spans="1:3">
      <c r="A63396" t="s">
        <v>32042</v>
      </c>
      <c r="B63396">
        <v>0.31868999999999997</v>
      </c>
      <c r="C63396">
        <f t="shared" si="990"/>
        <v>13</v>
      </c>
    </row>
    <row r="63397" spans="1:3">
      <c r="A63397" t="s">
        <v>32052</v>
      </c>
      <c r="B63397">
        <v>1.2747599999999999</v>
      </c>
      <c r="C63397">
        <f t="shared" si="990"/>
        <v>13</v>
      </c>
    </row>
    <row r="63398" spans="1:3">
      <c r="A63398" t="s">
        <v>32058</v>
      </c>
      <c r="B63398">
        <v>0.31868999999999997</v>
      </c>
      <c r="C63398">
        <f t="shared" si="990"/>
        <v>13</v>
      </c>
    </row>
    <row r="63399" spans="1:3">
      <c r="A63399" t="s">
        <v>32068</v>
      </c>
      <c r="B63399">
        <v>0.31868999999999997</v>
      </c>
      <c r="C63399">
        <f t="shared" si="990"/>
        <v>13</v>
      </c>
    </row>
    <row r="63400" spans="1:3">
      <c r="A63400" t="s">
        <v>32113</v>
      </c>
      <c r="B63400">
        <v>2.5495199999999998</v>
      </c>
      <c r="C63400">
        <f t="shared" si="990"/>
        <v>13</v>
      </c>
    </row>
    <row r="63401" spans="1:3">
      <c r="A63401" t="s">
        <v>32141</v>
      </c>
      <c r="B63401">
        <v>0.31868999999999997</v>
      </c>
      <c r="C63401">
        <f t="shared" si="990"/>
        <v>13</v>
      </c>
    </row>
    <row r="63402" spans="1:3">
      <c r="A63402" t="s">
        <v>32166</v>
      </c>
      <c r="B63402">
        <v>0.31868999999999997</v>
      </c>
      <c r="C63402">
        <f t="shared" si="990"/>
        <v>13</v>
      </c>
    </row>
    <row r="63403" spans="1:3">
      <c r="A63403" t="s">
        <v>32171</v>
      </c>
      <c r="B63403">
        <v>0.31868999999999997</v>
      </c>
      <c r="C63403">
        <f t="shared" si="990"/>
        <v>13</v>
      </c>
    </row>
    <row r="63404" spans="1:3">
      <c r="A63404" t="s">
        <v>32172</v>
      </c>
      <c r="B63404">
        <v>0.63737900000000003</v>
      </c>
      <c r="C63404">
        <f t="shared" si="990"/>
        <v>13</v>
      </c>
    </row>
    <row r="63405" spans="1:3">
      <c r="A63405" t="s">
        <v>32199</v>
      </c>
      <c r="B63405">
        <v>0.95606899999999995</v>
      </c>
      <c r="C63405">
        <f t="shared" si="990"/>
        <v>13</v>
      </c>
    </row>
    <row r="63406" spans="1:3">
      <c r="A63406" t="s">
        <v>32200</v>
      </c>
      <c r="B63406">
        <v>0.31868999999999997</v>
      </c>
      <c r="C63406">
        <f t="shared" si="990"/>
        <v>13</v>
      </c>
    </row>
    <row r="63407" spans="1:3">
      <c r="A63407" t="s">
        <v>32219</v>
      </c>
      <c r="B63407">
        <v>0.31868999999999997</v>
      </c>
      <c r="C63407">
        <f t="shared" si="990"/>
        <v>13</v>
      </c>
    </row>
    <row r="63408" spans="1:3">
      <c r="A63408" t="s">
        <v>32247</v>
      </c>
      <c r="B63408">
        <v>0.31868999999999997</v>
      </c>
      <c r="C63408">
        <f t="shared" si="990"/>
        <v>13</v>
      </c>
    </row>
    <row r="63409" spans="1:3">
      <c r="A63409" t="s">
        <v>32258</v>
      </c>
      <c r="B63409">
        <v>0.63737900000000003</v>
      </c>
      <c r="C63409">
        <f t="shared" si="990"/>
        <v>13</v>
      </c>
    </row>
    <row r="63410" spans="1:3">
      <c r="A63410" t="s">
        <v>32264</v>
      </c>
      <c r="B63410">
        <v>0.63737900000000003</v>
      </c>
      <c r="C63410">
        <f t="shared" si="990"/>
        <v>13</v>
      </c>
    </row>
    <row r="63411" spans="1:3">
      <c r="A63411" t="s">
        <v>32271</v>
      </c>
      <c r="B63411">
        <v>0.31868999999999997</v>
      </c>
      <c r="C63411">
        <f t="shared" si="990"/>
        <v>13</v>
      </c>
    </row>
    <row r="63412" spans="1:3">
      <c r="A63412" t="s">
        <v>32273</v>
      </c>
      <c r="B63412">
        <v>0.63737900000000003</v>
      </c>
      <c r="C63412">
        <f t="shared" si="990"/>
        <v>13</v>
      </c>
    </row>
    <row r="63413" spans="1:3">
      <c r="A63413" t="s">
        <v>32274</v>
      </c>
      <c r="B63413">
        <v>0.31868999999999997</v>
      </c>
      <c r="C63413">
        <f t="shared" si="990"/>
        <v>13</v>
      </c>
    </row>
    <row r="63414" spans="1:3">
      <c r="A63414" t="s">
        <v>32275</v>
      </c>
      <c r="B63414">
        <v>8.2859300000000005</v>
      </c>
      <c r="C63414">
        <f t="shared" si="990"/>
        <v>13</v>
      </c>
    </row>
    <row r="63415" spans="1:3">
      <c r="A63415" t="s">
        <v>32299</v>
      </c>
      <c r="B63415">
        <v>0.31868999999999997</v>
      </c>
      <c r="C63415">
        <f t="shared" si="990"/>
        <v>13</v>
      </c>
    </row>
    <row r="63416" spans="1:3">
      <c r="A63416" t="s">
        <v>32318</v>
      </c>
      <c r="B63416">
        <v>0.31868999999999997</v>
      </c>
      <c r="C63416">
        <f t="shared" si="990"/>
        <v>13</v>
      </c>
    </row>
    <row r="63417" spans="1:3">
      <c r="A63417" t="s">
        <v>32360</v>
      </c>
      <c r="B63417">
        <v>0.31868999999999997</v>
      </c>
      <c r="C63417">
        <f t="shared" si="990"/>
        <v>13</v>
      </c>
    </row>
    <row r="63418" spans="1:3">
      <c r="A63418" t="s">
        <v>32376</v>
      </c>
      <c r="B63418">
        <v>0.31868999999999997</v>
      </c>
      <c r="C63418">
        <f t="shared" si="990"/>
        <v>13</v>
      </c>
    </row>
    <row r="63419" spans="1:3">
      <c r="A63419" t="s">
        <v>32386</v>
      </c>
      <c r="B63419">
        <v>0.31868999999999997</v>
      </c>
      <c r="C63419">
        <f t="shared" si="990"/>
        <v>13</v>
      </c>
    </row>
    <row r="63420" spans="1:3">
      <c r="A63420" t="s">
        <v>32399</v>
      </c>
      <c r="B63420">
        <v>0.31868999999999997</v>
      </c>
      <c r="C63420">
        <f t="shared" si="990"/>
        <v>13</v>
      </c>
    </row>
    <row r="63421" spans="1:3">
      <c r="A63421" t="s">
        <v>32441</v>
      </c>
      <c r="B63421">
        <v>0.31868999999999997</v>
      </c>
      <c r="C63421">
        <f t="shared" si="990"/>
        <v>13</v>
      </c>
    </row>
    <row r="63422" spans="1:3">
      <c r="A63422" t="s">
        <v>32453</v>
      </c>
      <c r="B63422">
        <v>0.63737900000000003</v>
      </c>
      <c r="C63422">
        <f t="shared" si="990"/>
        <v>13</v>
      </c>
    </row>
    <row r="63423" spans="1:3">
      <c r="A63423" t="s">
        <v>32454</v>
      </c>
      <c r="B63423">
        <v>0.31868999999999997</v>
      </c>
      <c r="C63423">
        <f t="shared" si="990"/>
        <v>13</v>
      </c>
    </row>
    <row r="63424" spans="1:3">
      <c r="A63424" t="s">
        <v>32474</v>
      </c>
      <c r="B63424">
        <v>0.31868999999999997</v>
      </c>
      <c r="C63424">
        <f t="shared" si="990"/>
        <v>13</v>
      </c>
    </row>
    <row r="63425" spans="1:3">
      <c r="A63425" t="s">
        <v>32478</v>
      </c>
      <c r="B63425">
        <v>0.31868999999999997</v>
      </c>
      <c r="C63425">
        <f t="shared" ref="C63425:C63488" si="991">LEN(A63425)</f>
        <v>13</v>
      </c>
    </row>
    <row r="63426" spans="1:3">
      <c r="A63426" t="s">
        <v>32488</v>
      </c>
      <c r="B63426">
        <v>0.63737900000000003</v>
      </c>
      <c r="C63426">
        <f t="shared" si="991"/>
        <v>13</v>
      </c>
    </row>
    <row r="63427" spans="1:3">
      <c r="A63427" t="s">
        <v>32491</v>
      </c>
      <c r="B63427">
        <v>1.2747599999999999</v>
      </c>
      <c r="C63427">
        <f t="shared" si="991"/>
        <v>13</v>
      </c>
    </row>
    <row r="63428" spans="1:3">
      <c r="A63428" t="s">
        <v>32521</v>
      </c>
      <c r="B63428">
        <v>0.31868999999999997</v>
      </c>
      <c r="C63428">
        <f t="shared" si="991"/>
        <v>13</v>
      </c>
    </row>
    <row r="63429" spans="1:3">
      <c r="A63429" t="s">
        <v>32534</v>
      </c>
      <c r="B63429">
        <v>1.2747599999999999</v>
      </c>
      <c r="C63429">
        <f t="shared" si="991"/>
        <v>13</v>
      </c>
    </row>
    <row r="63430" spans="1:3">
      <c r="A63430" t="s">
        <v>32536</v>
      </c>
      <c r="B63430">
        <v>0.31868999999999997</v>
      </c>
      <c r="C63430">
        <f t="shared" si="991"/>
        <v>13</v>
      </c>
    </row>
    <row r="63431" spans="1:3">
      <c r="A63431" t="s">
        <v>32550</v>
      </c>
      <c r="B63431">
        <v>0.95606899999999995</v>
      </c>
      <c r="C63431">
        <f t="shared" si="991"/>
        <v>13</v>
      </c>
    </row>
    <row r="63432" spans="1:3">
      <c r="A63432" t="s">
        <v>32552</v>
      </c>
      <c r="B63432">
        <v>0.63737900000000003</v>
      </c>
      <c r="C63432">
        <f t="shared" si="991"/>
        <v>13</v>
      </c>
    </row>
    <row r="63433" spans="1:3">
      <c r="A63433" t="s">
        <v>32553</v>
      </c>
      <c r="B63433">
        <v>0.31868999999999997</v>
      </c>
      <c r="C63433">
        <f t="shared" si="991"/>
        <v>13</v>
      </c>
    </row>
    <row r="63434" spans="1:3">
      <c r="A63434" t="s">
        <v>32554</v>
      </c>
      <c r="B63434">
        <v>1.91214</v>
      </c>
      <c r="C63434">
        <f t="shared" si="991"/>
        <v>13</v>
      </c>
    </row>
    <row r="63435" spans="1:3">
      <c r="A63435" t="s">
        <v>32558</v>
      </c>
      <c r="B63435">
        <v>0.31868999999999997</v>
      </c>
      <c r="C63435">
        <f t="shared" si="991"/>
        <v>13</v>
      </c>
    </row>
    <row r="63436" spans="1:3">
      <c r="A63436" t="s">
        <v>32602</v>
      </c>
      <c r="B63436">
        <v>0.31868999999999997</v>
      </c>
      <c r="C63436">
        <f t="shared" si="991"/>
        <v>13</v>
      </c>
    </row>
    <row r="63437" spans="1:3">
      <c r="A63437" t="s">
        <v>32626</v>
      </c>
      <c r="B63437">
        <v>0.31868999999999997</v>
      </c>
      <c r="C63437">
        <f t="shared" si="991"/>
        <v>13</v>
      </c>
    </row>
    <row r="63438" spans="1:3">
      <c r="A63438" t="s">
        <v>32630</v>
      </c>
      <c r="B63438">
        <v>0.31868999999999997</v>
      </c>
      <c r="C63438">
        <f t="shared" si="991"/>
        <v>13</v>
      </c>
    </row>
    <row r="63439" spans="1:3">
      <c r="A63439" t="s">
        <v>32635</v>
      </c>
      <c r="B63439">
        <v>0.31868999999999997</v>
      </c>
      <c r="C63439">
        <f t="shared" si="991"/>
        <v>13</v>
      </c>
    </row>
    <row r="63440" spans="1:3">
      <c r="A63440" t="s">
        <v>32638</v>
      </c>
      <c r="B63440">
        <v>0.31868999999999997</v>
      </c>
      <c r="C63440">
        <f t="shared" si="991"/>
        <v>13</v>
      </c>
    </row>
    <row r="63441" spans="1:3">
      <c r="A63441" t="s">
        <v>32642</v>
      </c>
      <c r="B63441">
        <v>0.63737900000000003</v>
      </c>
      <c r="C63441">
        <f t="shared" si="991"/>
        <v>13</v>
      </c>
    </row>
    <row r="63442" spans="1:3">
      <c r="A63442" t="s">
        <v>32649</v>
      </c>
      <c r="B63442">
        <v>0.31868999999999997</v>
      </c>
      <c r="C63442">
        <f t="shared" si="991"/>
        <v>13</v>
      </c>
    </row>
    <row r="63443" spans="1:3">
      <c r="A63443" t="s">
        <v>32666</v>
      </c>
      <c r="B63443">
        <v>0.31868999999999997</v>
      </c>
      <c r="C63443">
        <f t="shared" si="991"/>
        <v>13</v>
      </c>
    </row>
    <row r="63444" spans="1:3">
      <c r="A63444" t="s">
        <v>32671</v>
      </c>
      <c r="B63444">
        <v>0.63737900000000003</v>
      </c>
      <c r="C63444">
        <f t="shared" si="991"/>
        <v>13</v>
      </c>
    </row>
    <row r="63445" spans="1:3">
      <c r="A63445" t="s">
        <v>32684</v>
      </c>
      <c r="B63445">
        <v>0.31868999999999997</v>
      </c>
      <c r="C63445">
        <f t="shared" si="991"/>
        <v>13</v>
      </c>
    </row>
    <row r="63446" spans="1:3">
      <c r="A63446" t="s">
        <v>32690</v>
      </c>
      <c r="B63446">
        <v>0.31868999999999997</v>
      </c>
      <c r="C63446">
        <f t="shared" si="991"/>
        <v>13</v>
      </c>
    </row>
    <row r="63447" spans="1:3">
      <c r="A63447" t="s">
        <v>32731</v>
      </c>
      <c r="B63447">
        <v>5.4177200000000001</v>
      </c>
      <c r="C63447">
        <f t="shared" si="991"/>
        <v>13</v>
      </c>
    </row>
    <row r="63448" spans="1:3">
      <c r="A63448" t="s">
        <v>32735</v>
      </c>
      <c r="B63448">
        <v>0.31868999999999997</v>
      </c>
      <c r="C63448">
        <f t="shared" si="991"/>
        <v>13</v>
      </c>
    </row>
    <row r="63449" spans="1:3">
      <c r="A63449" t="s">
        <v>32748</v>
      </c>
      <c r="B63449">
        <v>1.59345</v>
      </c>
      <c r="C63449">
        <f t="shared" si="991"/>
        <v>13</v>
      </c>
    </row>
    <row r="63450" spans="1:3">
      <c r="A63450" t="s">
        <v>32760</v>
      </c>
      <c r="B63450">
        <v>0.63737900000000003</v>
      </c>
      <c r="C63450">
        <f t="shared" si="991"/>
        <v>13</v>
      </c>
    </row>
    <row r="63451" spans="1:3">
      <c r="A63451" t="s">
        <v>32764</v>
      </c>
      <c r="B63451">
        <v>0.63737900000000003</v>
      </c>
      <c r="C63451">
        <f t="shared" si="991"/>
        <v>13</v>
      </c>
    </row>
    <row r="63452" spans="1:3">
      <c r="A63452" t="s">
        <v>32806</v>
      </c>
      <c r="B63452">
        <v>0.31868999999999997</v>
      </c>
      <c r="C63452">
        <f t="shared" si="991"/>
        <v>13</v>
      </c>
    </row>
    <row r="63453" spans="1:3">
      <c r="A63453" t="s">
        <v>32812</v>
      </c>
      <c r="B63453">
        <v>0.63737900000000003</v>
      </c>
      <c r="C63453">
        <f t="shared" si="991"/>
        <v>13</v>
      </c>
    </row>
    <row r="63454" spans="1:3">
      <c r="A63454" t="s">
        <v>32814</v>
      </c>
      <c r="B63454">
        <v>0.31868999999999997</v>
      </c>
      <c r="C63454">
        <f t="shared" si="991"/>
        <v>13</v>
      </c>
    </row>
    <row r="63455" spans="1:3">
      <c r="A63455" t="s">
        <v>32829</v>
      </c>
      <c r="B63455">
        <v>3.1869000000000001</v>
      </c>
      <c r="C63455">
        <f t="shared" si="991"/>
        <v>13</v>
      </c>
    </row>
    <row r="63456" spans="1:3">
      <c r="A63456" t="s">
        <v>32850</v>
      </c>
      <c r="B63456">
        <v>0.63737900000000003</v>
      </c>
      <c r="C63456">
        <f t="shared" si="991"/>
        <v>13</v>
      </c>
    </row>
    <row r="63457" spans="1:3">
      <c r="A63457" t="s">
        <v>32855</v>
      </c>
      <c r="B63457">
        <v>0.31868999999999997</v>
      </c>
      <c r="C63457">
        <f t="shared" si="991"/>
        <v>13</v>
      </c>
    </row>
    <row r="63458" spans="1:3">
      <c r="A63458" t="s">
        <v>32882</v>
      </c>
      <c r="B63458">
        <v>0.95606899999999995</v>
      </c>
      <c r="C63458">
        <f t="shared" si="991"/>
        <v>13</v>
      </c>
    </row>
    <row r="63459" spans="1:3">
      <c r="A63459" t="s">
        <v>32886</v>
      </c>
      <c r="B63459">
        <v>0.31868999999999997</v>
      </c>
      <c r="C63459">
        <f t="shared" si="991"/>
        <v>13</v>
      </c>
    </row>
    <row r="63460" spans="1:3">
      <c r="A63460" t="s">
        <v>32888</v>
      </c>
      <c r="B63460">
        <v>6.3737899999999996</v>
      </c>
      <c r="C63460">
        <f t="shared" si="991"/>
        <v>13</v>
      </c>
    </row>
    <row r="63461" spans="1:3">
      <c r="A63461" t="s">
        <v>32932</v>
      </c>
      <c r="B63461">
        <v>0.31868999999999997</v>
      </c>
      <c r="C63461">
        <f t="shared" si="991"/>
        <v>13</v>
      </c>
    </row>
    <row r="63462" spans="1:3">
      <c r="A63462" t="s">
        <v>32961</v>
      </c>
      <c r="B63462">
        <v>3.5055900000000002</v>
      </c>
      <c r="C63462">
        <f t="shared" si="991"/>
        <v>13</v>
      </c>
    </row>
    <row r="63463" spans="1:3">
      <c r="A63463" t="s">
        <v>32969</v>
      </c>
      <c r="B63463">
        <v>0.31868999999999997</v>
      </c>
      <c r="C63463">
        <f t="shared" si="991"/>
        <v>13</v>
      </c>
    </row>
    <row r="63464" spans="1:3">
      <c r="A63464" t="s">
        <v>33038</v>
      </c>
      <c r="B63464">
        <v>0.31868999999999997</v>
      </c>
      <c r="C63464">
        <f t="shared" si="991"/>
        <v>13</v>
      </c>
    </row>
    <row r="63465" spans="1:3">
      <c r="A63465" t="s">
        <v>33040</v>
      </c>
      <c r="B63465">
        <v>0.31868999999999997</v>
      </c>
      <c r="C63465">
        <f t="shared" si="991"/>
        <v>13</v>
      </c>
    </row>
    <row r="63466" spans="1:3">
      <c r="A63466" t="s">
        <v>33041</v>
      </c>
      <c r="B63466">
        <v>0.31868999999999997</v>
      </c>
      <c r="C63466">
        <f t="shared" si="991"/>
        <v>13</v>
      </c>
    </row>
    <row r="63467" spans="1:3">
      <c r="A63467" t="s">
        <v>33042</v>
      </c>
      <c r="B63467">
        <v>0.95606899999999995</v>
      </c>
      <c r="C63467">
        <f t="shared" si="991"/>
        <v>13</v>
      </c>
    </row>
    <row r="63468" spans="1:3">
      <c r="A63468" t="s">
        <v>33078</v>
      </c>
      <c r="B63468">
        <v>0.31868999999999997</v>
      </c>
      <c r="C63468">
        <f t="shared" si="991"/>
        <v>13</v>
      </c>
    </row>
    <row r="63469" spans="1:3">
      <c r="A63469" t="s">
        <v>33081</v>
      </c>
      <c r="B63469">
        <v>0.31868999999999997</v>
      </c>
      <c r="C63469">
        <f t="shared" si="991"/>
        <v>13</v>
      </c>
    </row>
    <row r="63470" spans="1:3">
      <c r="A63470" t="s">
        <v>33082</v>
      </c>
      <c r="B63470">
        <v>0.31868999999999997</v>
      </c>
      <c r="C63470">
        <f t="shared" si="991"/>
        <v>13</v>
      </c>
    </row>
    <row r="63471" spans="1:3">
      <c r="A63471" t="s">
        <v>33138</v>
      </c>
      <c r="B63471">
        <v>0.31868999999999997</v>
      </c>
      <c r="C63471">
        <f t="shared" si="991"/>
        <v>13</v>
      </c>
    </row>
    <row r="63472" spans="1:3">
      <c r="A63472" t="s">
        <v>33147</v>
      </c>
      <c r="B63472">
        <v>0.31868999999999997</v>
      </c>
      <c r="C63472">
        <f t="shared" si="991"/>
        <v>13</v>
      </c>
    </row>
    <row r="63473" spans="1:3">
      <c r="A63473" t="s">
        <v>33171</v>
      </c>
      <c r="B63473">
        <v>0.31868999999999997</v>
      </c>
      <c r="C63473">
        <f t="shared" si="991"/>
        <v>13</v>
      </c>
    </row>
    <row r="63474" spans="1:3">
      <c r="A63474" t="s">
        <v>33193</v>
      </c>
      <c r="B63474">
        <v>0.31868999999999997</v>
      </c>
      <c r="C63474">
        <f t="shared" si="991"/>
        <v>13</v>
      </c>
    </row>
    <row r="63475" spans="1:3">
      <c r="A63475" t="s">
        <v>33208</v>
      </c>
      <c r="B63475">
        <v>0.63737900000000003</v>
      </c>
      <c r="C63475">
        <f t="shared" si="991"/>
        <v>13</v>
      </c>
    </row>
    <row r="63476" spans="1:3">
      <c r="A63476" t="s">
        <v>33230</v>
      </c>
      <c r="B63476">
        <v>0.31868999999999997</v>
      </c>
      <c r="C63476">
        <f t="shared" si="991"/>
        <v>13</v>
      </c>
    </row>
    <row r="63477" spans="1:3">
      <c r="A63477" t="s">
        <v>33290</v>
      </c>
      <c r="B63477">
        <v>0.31868999999999997</v>
      </c>
      <c r="C63477">
        <f t="shared" si="991"/>
        <v>13</v>
      </c>
    </row>
    <row r="63478" spans="1:3">
      <c r="A63478" t="s">
        <v>33303</v>
      </c>
      <c r="B63478">
        <v>0.31868999999999997</v>
      </c>
      <c r="C63478">
        <f t="shared" si="991"/>
        <v>13</v>
      </c>
    </row>
    <row r="63479" spans="1:3">
      <c r="A63479" t="s">
        <v>33324</v>
      </c>
      <c r="B63479">
        <v>0.31868999999999997</v>
      </c>
      <c r="C63479">
        <f t="shared" si="991"/>
        <v>13</v>
      </c>
    </row>
    <row r="63480" spans="1:3">
      <c r="A63480" t="s">
        <v>33325</v>
      </c>
      <c r="B63480">
        <v>0.31868999999999997</v>
      </c>
      <c r="C63480">
        <f t="shared" si="991"/>
        <v>13</v>
      </c>
    </row>
    <row r="63481" spans="1:3">
      <c r="A63481" t="s">
        <v>33342</v>
      </c>
      <c r="B63481">
        <v>2.8682099999999999</v>
      </c>
      <c r="C63481">
        <f t="shared" si="991"/>
        <v>13</v>
      </c>
    </row>
    <row r="63482" spans="1:3">
      <c r="A63482" t="s">
        <v>33364</v>
      </c>
      <c r="B63482">
        <v>0.31868999999999997</v>
      </c>
      <c r="C63482">
        <f t="shared" si="991"/>
        <v>13</v>
      </c>
    </row>
    <row r="63483" spans="1:3">
      <c r="A63483" t="s">
        <v>33377</v>
      </c>
      <c r="B63483">
        <v>0.31868999999999997</v>
      </c>
      <c r="C63483">
        <f t="shared" si="991"/>
        <v>13</v>
      </c>
    </row>
    <row r="63484" spans="1:3">
      <c r="A63484" t="s">
        <v>33379</v>
      </c>
      <c r="B63484">
        <v>0.31868999999999997</v>
      </c>
      <c r="C63484">
        <f t="shared" si="991"/>
        <v>13</v>
      </c>
    </row>
    <row r="63485" spans="1:3">
      <c r="A63485" t="s">
        <v>33395</v>
      </c>
      <c r="B63485">
        <v>0.31868999999999997</v>
      </c>
      <c r="C63485">
        <f t="shared" si="991"/>
        <v>13</v>
      </c>
    </row>
    <row r="63486" spans="1:3">
      <c r="A63486" t="s">
        <v>33399</v>
      </c>
      <c r="B63486">
        <v>0.63737900000000003</v>
      </c>
      <c r="C63486">
        <f t="shared" si="991"/>
        <v>13</v>
      </c>
    </row>
    <row r="63487" spans="1:3">
      <c r="A63487" t="s">
        <v>33409</v>
      </c>
      <c r="B63487">
        <v>0.31868999999999997</v>
      </c>
      <c r="C63487">
        <f t="shared" si="991"/>
        <v>13</v>
      </c>
    </row>
    <row r="63488" spans="1:3">
      <c r="A63488" t="s">
        <v>33452</v>
      </c>
      <c r="B63488">
        <v>0.63737900000000003</v>
      </c>
      <c r="C63488">
        <f t="shared" si="991"/>
        <v>13</v>
      </c>
    </row>
    <row r="63489" spans="1:3">
      <c r="A63489" t="s">
        <v>33487</v>
      </c>
      <c r="B63489">
        <v>0.31868999999999997</v>
      </c>
      <c r="C63489">
        <f t="shared" ref="C63489:C63552" si="992">LEN(A63489)</f>
        <v>13</v>
      </c>
    </row>
    <row r="63490" spans="1:3">
      <c r="A63490" t="s">
        <v>33492</v>
      </c>
      <c r="B63490">
        <v>0.31868999999999997</v>
      </c>
      <c r="C63490">
        <f t="shared" si="992"/>
        <v>13</v>
      </c>
    </row>
    <row r="63491" spans="1:3">
      <c r="A63491" t="s">
        <v>33493</v>
      </c>
      <c r="B63491">
        <v>0.31868999999999997</v>
      </c>
      <c r="C63491">
        <f t="shared" si="992"/>
        <v>13</v>
      </c>
    </row>
    <row r="63492" spans="1:3">
      <c r="A63492" t="s">
        <v>33500</v>
      </c>
      <c r="B63492">
        <v>0.31868999999999997</v>
      </c>
      <c r="C63492">
        <f t="shared" si="992"/>
        <v>13</v>
      </c>
    </row>
    <row r="63493" spans="1:3">
      <c r="A63493" t="s">
        <v>33502</v>
      </c>
      <c r="B63493">
        <v>0.31868999999999997</v>
      </c>
      <c r="C63493">
        <f t="shared" si="992"/>
        <v>13</v>
      </c>
    </row>
    <row r="63494" spans="1:3">
      <c r="A63494" t="s">
        <v>33505</v>
      </c>
      <c r="B63494">
        <v>0.31868999999999997</v>
      </c>
      <c r="C63494">
        <f t="shared" si="992"/>
        <v>13</v>
      </c>
    </row>
    <row r="63495" spans="1:3">
      <c r="A63495" t="s">
        <v>33506</v>
      </c>
      <c r="B63495">
        <v>0.31868999999999997</v>
      </c>
      <c r="C63495">
        <f t="shared" si="992"/>
        <v>13</v>
      </c>
    </row>
    <row r="63496" spans="1:3">
      <c r="A63496" t="s">
        <v>33520</v>
      </c>
      <c r="B63496">
        <v>0.63737900000000003</v>
      </c>
      <c r="C63496">
        <f t="shared" si="992"/>
        <v>13</v>
      </c>
    </row>
    <row r="63497" spans="1:3">
      <c r="A63497" t="s">
        <v>33525</v>
      </c>
      <c r="B63497">
        <v>0.31868999999999997</v>
      </c>
      <c r="C63497">
        <f t="shared" si="992"/>
        <v>13</v>
      </c>
    </row>
    <row r="63498" spans="1:3">
      <c r="A63498" t="s">
        <v>33536</v>
      </c>
      <c r="B63498">
        <v>0.31868999999999997</v>
      </c>
      <c r="C63498">
        <f t="shared" si="992"/>
        <v>13</v>
      </c>
    </row>
    <row r="63499" spans="1:3">
      <c r="A63499" t="s">
        <v>33548</v>
      </c>
      <c r="B63499">
        <v>0.95606899999999995</v>
      </c>
      <c r="C63499">
        <f t="shared" si="992"/>
        <v>13</v>
      </c>
    </row>
    <row r="63500" spans="1:3">
      <c r="A63500" t="s">
        <v>33549</v>
      </c>
      <c r="B63500">
        <v>0.31868999999999997</v>
      </c>
      <c r="C63500">
        <f t="shared" si="992"/>
        <v>13</v>
      </c>
    </row>
    <row r="63501" spans="1:3">
      <c r="A63501" t="s">
        <v>33555</v>
      </c>
      <c r="B63501">
        <v>0.31868999999999997</v>
      </c>
      <c r="C63501">
        <f t="shared" si="992"/>
        <v>13</v>
      </c>
    </row>
    <row r="63502" spans="1:3">
      <c r="A63502" t="s">
        <v>33559</v>
      </c>
      <c r="B63502">
        <v>1.2747599999999999</v>
      </c>
      <c r="C63502">
        <f t="shared" si="992"/>
        <v>13</v>
      </c>
    </row>
    <row r="63503" spans="1:3">
      <c r="A63503" t="s">
        <v>33588</v>
      </c>
      <c r="B63503">
        <v>0.31868999999999997</v>
      </c>
      <c r="C63503">
        <f t="shared" si="992"/>
        <v>13</v>
      </c>
    </row>
    <row r="63504" spans="1:3">
      <c r="A63504" t="s">
        <v>33593</v>
      </c>
      <c r="B63504">
        <v>0.31868999999999997</v>
      </c>
      <c r="C63504">
        <f t="shared" si="992"/>
        <v>13</v>
      </c>
    </row>
    <row r="63505" spans="1:3">
      <c r="A63505" t="s">
        <v>33646</v>
      </c>
      <c r="B63505">
        <v>0.31868999999999997</v>
      </c>
      <c r="C63505">
        <f t="shared" si="992"/>
        <v>13</v>
      </c>
    </row>
    <row r="63506" spans="1:3">
      <c r="A63506" t="s">
        <v>33675</v>
      </c>
      <c r="B63506">
        <v>0.31868999999999997</v>
      </c>
      <c r="C63506">
        <f t="shared" si="992"/>
        <v>13</v>
      </c>
    </row>
    <row r="63507" spans="1:3">
      <c r="A63507" t="s">
        <v>33678</v>
      </c>
      <c r="B63507">
        <v>0.31868999999999997</v>
      </c>
      <c r="C63507">
        <f t="shared" si="992"/>
        <v>13</v>
      </c>
    </row>
    <row r="63508" spans="1:3">
      <c r="A63508" t="s">
        <v>33709</v>
      </c>
      <c r="B63508">
        <v>0.31868999999999997</v>
      </c>
      <c r="C63508">
        <f t="shared" si="992"/>
        <v>13</v>
      </c>
    </row>
    <row r="63509" spans="1:3">
      <c r="A63509" t="s">
        <v>33739</v>
      </c>
      <c r="B63509">
        <v>0.31868999999999997</v>
      </c>
      <c r="C63509">
        <f t="shared" si="992"/>
        <v>13</v>
      </c>
    </row>
    <row r="63510" spans="1:3">
      <c r="A63510" t="s">
        <v>33761</v>
      </c>
      <c r="B63510">
        <v>0.31868999999999997</v>
      </c>
      <c r="C63510">
        <f t="shared" si="992"/>
        <v>13</v>
      </c>
    </row>
    <row r="63511" spans="1:3">
      <c r="A63511" t="s">
        <v>33763</v>
      </c>
      <c r="B63511">
        <v>0.31868999999999997</v>
      </c>
      <c r="C63511">
        <f t="shared" si="992"/>
        <v>13</v>
      </c>
    </row>
    <row r="63512" spans="1:3">
      <c r="A63512" t="s">
        <v>33774</v>
      </c>
      <c r="B63512">
        <v>0.31868999999999997</v>
      </c>
      <c r="C63512">
        <f t="shared" si="992"/>
        <v>13</v>
      </c>
    </row>
    <row r="63513" spans="1:3">
      <c r="A63513" t="s">
        <v>33776</v>
      </c>
      <c r="B63513">
        <v>0.31868999999999997</v>
      </c>
      <c r="C63513">
        <f t="shared" si="992"/>
        <v>13</v>
      </c>
    </row>
    <row r="63514" spans="1:3">
      <c r="A63514" t="s">
        <v>33800</v>
      </c>
      <c r="B63514">
        <v>0.31868999999999997</v>
      </c>
      <c r="C63514">
        <f t="shared" si="992"/>
        <v>13</v>
      </c>
    </row>
    <row r="63515" spans="1:3">
      <c r="A63515" t="s">
        <v>33803</v>
      </c>
      <c r="B63515">
        <v>0.31868999999999997</v>
      </c>
      <c r="C63515">
        <f t="shared" si="992"/>
        <v>13</v>
      </c>
    </row>
    <row r="63516" spans="1:3">
      <c r="A63516" t="s">
        <v>33804</v>
      </c>
      <c r="B63516">
        <v>0.31868999999999997</v>
      </c>
      <c r="C63516">
        <f t="shared" si="992"/>
        <v>13</v>
      </c>
    </row>
    <row r="63517" spans="1:3">
      <c r="A63517" t="s">
        <v>33814</v>
      </c>
      <c r="B63517">
        <v>0.31868999999999997</v>
      </c>
      <c r="C63517">
        <f t="shared" si="992"/>
        <v>13</v>
      </c>
    </row>
    <row r="63518" spans="1:3">
      <c r="A63518" t="s">
        <v>33824</v>
      </c>
      <c r="B63518">
        <v>0.31868999999999997</v>
      </c>
      <c r="C63518">
        <f t="shared" si="992"/>
        <v>13</v>
      </c>
    </row>
    <row r="63519" spans="1:3">
      <c r="A63519" t="s">
        <v>33847</v>
      </c>
      <c r="B63519">
        <v>0.31868999999999997</v>
      </c>
      <c r="C63519">
        <f t="shared" si="992"/>
        <v>13</v>
      </c>
    </row>
    <row r="63520" spans="1:3">
      <c r="A63520" t="s">
        <v>33849</v>
      </c>
      <c r="B63520">
        <v>0.31868999999999997</v>
      </c>
      <c r="C63520">
        <f t="shared" si="992"/>
        <v>13</v>
      </c>
    </row>
    <row r="63521" spans="1:3">
      <c r="A63521" t="s">
        <v>33856</v>
      </c>
      <c r="B63521">
        <v>0.31868999999999997</v>
      </c>
      <c r="C63521">
        <f t="shared" si="992"/>
        <v>13</v>
      </c>
    </row>
    <row r="63522" spans="1:3">
      <c r="A63522" t="s">
        <v>33860</v>
      </c>
      <c r="B63522">
        <v>3.1869000000000001</v>
      </c>
      <c r="C63522">
        <f t="shared" si="992"/>
        <v>13</v>
      </c>
    </row>
    <row r="63523" spans="1:3">
      <c r="A63523" t="s">
        <v>33864</v>
      </c>
      <c r="B63523">
        <v>0.95606899999999995</v>
      </c>
      <c r="C63523">
        <f t="shared" si="992"/>
        <v>13</v>
      </c>
    </row>
    <row r="63524" spans="1:3">
      <c r="A63524" t="s">
        <v>33882</v>
      </c>
      <c r="B63524">
        <v>0.31868999999999997</v>
      </c>
      <c r="C63524">
        <f t="shared" si="992"/>
        <v>13</v>
      </c>
    </row>
    <row r="63525" spans="1:3">
      <c r="A63525" t="s">
        <v>33905</v>
      </c>
      <c r="B63525">
        <v>0.31868999999999997</v>
      </c>
      <c r="C63525">
        <f t="shared" si="992"/>
        <v>13</v>
      </c>
    </row>
    <row r="63526" spans="1:3">
      <c r="A63526" t="s">
        <v>33911</v>
      </c>
      <c r="B63526">
        <v>0.95606899999999995</v>
      </c>
      <c r="C63526">
        <f t="shared" si="992"/>
        <v>13</v>
      </c>
    </row>
    <row r="63527" spans="1:3">
      <c r="A63527" t="s">
        <v>33928</v>
      </c>
      <c r="B63527">
        <v>0.63737900000000003</v>
      </c>
      <c r="C63527">
        <f t="shared" si="992"/>
        <v>13</v>
      </c>
    </row>
    <row r="63528" spans="1:3">
      <c r="A63528" t="s">
        <v>33950</v>
      </c>
      <c r="B63528">
        <v>0.63737900000000003</v>
      </c>
      <c r="C63528">
        <f t="shared" si="992"/>
        <v>13</v>
      </c>
    </row>
    <row r="63529" spans="1:3">
      <c r="A63529" t="s">
        <v>33956</v>
      </c>
      <c r="B63529">
        <v>0.31868999999999997</v>
      </c>
      <c r="C63529">
        <f t="shared" si="992"/>
        <v>13</v>
      </c>
    </row>
    <row r="63530" spans="1:3">
      <c r="A63530" t="s">
        <v>33960</v>
      </c>
      <c r="B63530">
        <v>0.31868999999999997</v>
      </c>
      <c r="C63530">
        <f t="shared" si="992"/>
        <v>13</v>
      </c>
    </row>
    <row r="63531" spans="1:3">
      <c r="A63531" t="s">
        <v>33982</v>
      </c>
      <c r="B63531">
        <v>0.31868999999999997</v>
      </c>
      <c r="C63531">
        <f t="shared" si="992"/>
        <v>13</v>
      </c>
    </row>
    <row r="63532" spans="1:3">
      <c r="A63532" t="s">
        <v>34003</v>
      </c>
      <c r="B63532">
        <v>0.31868999999999997</v>
      </c>
      <c r="C63532">
        <f t="shared" si="992"/>
        <v>13</v>
      </c>
    </row>
    <row r="63533" spans="1:3">
      <c r="A63533" t="s">
        <v>34012</v>
      </c>
      <c r="B63533">
        <v>2.2308300000000001</v>
      </c>
      <c r="C63533">
        <f t="shared" si="992"/>
        <v>13</v>
      </c>
    </row>
    <row r="63534" spans="1:3">
      <c r="A63534" t="s">
        <v>34022</v>
      </c>
      <c r="B63534">
        <v>2.2308300000000001</v>
      </c>
      <c r="C63534">
        <f t="shared" si="992"/>
        <v>13</v>
      </c>
    </row>
    <row r="63535" spans="1:3">
      <c r="A63535" t="s">
        <v>34033</v>
      </c>
      <c r="B63535">
        <v>0.31868999999999997</v>
      </c>
      <c r="C63535">
        <f t="shared" si="992"/>
        <v>13</v>
      </c>
    </row>
    <row r="63536" spans="1:3">
      <c r="A63536" t="s">
        <v>34038</v>
      </c>
      <c r="B63536">
        <v>0.31868999999999997</v>
      </c>
      <c r="C63536">
        <f t="shared" si="992"/>
        <v>13</v>
      </c>
    </row>
    <row r="63537" spans="1:3">
      <c r="A63537" t="s">
        <v>34041</v>
      </c>
      <c r="B63537">
        <v>0.95606899999999995</v>
      </c>
      <c r="C63537">
        <f t="shared" si="992"/>
        <v>13</v>
      </c>
    </row>
    <row r="63538" spans="1:3">
      <c r="A63538" t="s">
        <v>34092</v>
      </c>
      <c r="B63538">
        <v>0.31868999999999997</v>
      </c>
      <c r="C63538">
        <f t="shared" si="992"/>
        <v>13</v>
      </c>
    </row>
    <row r="63539" spans="1:3">
      <c r="A63539" t="s">
        <v>34105</v>
      </c>
      <c r="B63539">
        <v>0.63737900000000003</v>
      </c>
      <c r="C63539">
        <f t="shared" si="992"/>
        <v>13</v>
      </c>
    </row>
    <row r="63540" spans="1:3">
      <c r="A63540" t="s">
        <v>34126</v>
      </c>
      <c r="B63540">
        <v>0.31868999999999997</v>
      </c>
      <c r="C63540">
        <f t="shared" si="992"/>
        <v>13</v>
      </c>
    </row>
    <row r="63541" spans="1:3">
      <c r="A63541" t="s">
        <v>34163</v>
      </c>
      <c r="B63541">
        <v>0.31868999999999997</v>
      </c>
      <c r="C63541">
        <f t="shared" si="992"/>
        <v>13</v>
      </c>
    </row>
    <row r="63542" spans="1:3">
      <c r="A63542" t="s">
        <v>34164</v>
      </c>
      <c r="B63542">
        <v>0.31868999999999997</v>
      </c>
      <c r="C63542">
        <f t="shared" si="992"/>
        <v>13</v>
      </c>
    </row>
    <row r="63543" spans="1:3">
      <c r="A63543" t="s">
        <v>34167</v>
      </c>
      <c r="B63543">
        <v>0.31868999999999997</v>
      </c>
      <c r="C63543">
        <f t="shared" si="992"/>
        <v>13</v>
      </c>
    </row>
    <row r="63544" spans="1:3">
      <c r="A63544" t="s">
        <v>34188</v>
      </c>
      <c r="B63544">
        <v>0.31868999999999997</v>
      </c>
      <c r="C63544">
        <f t="shared" si="992"/>
        <v>13</v>
      </c>
    </row>
    <row r="63545" spans="1:3">
      <c r="A63545" t="s">
        <v>34192</v>
      </c>
      <c r="B63545">
        <v>0.31868999999999997</v>
      </c>
      <c r="C63545">
        <f t="shared" si="992"/>
        <v>13</v>
      </c>
    </row>
    <row r="63546" spans="1:3">
      <c r="A63546" t="s">
        <v>34195</v>
      </c>
      <c r="B63546">
        <v>0.31868999999999997</v>
      </c>
      <c r="C63546">
        <f t="shared" si="992"/>
        <v>13</v>
      </c>
    </row>
    <row r="63547" spans="1:3">
      <c r="A63547" t="s">
        <v>34196</v>
      </c>
      <c r="B63547">
        <v>1.59345</v>
      </c>
      <c r="C63547">
        <f t="shared" si="992"/>
        <v>13</v>
      </c>
    </row>
    <row r="63548" spans="1:3">
      <c r="A63548" t="s">
        <v>34232</v>
      </c>
      <c r="B63548">
        <v>0.31868999999999997</v>
      </c>
      <c r="C63548">
        <f t="shared" si="992"/>
        <v>13</v>
      </c>
    </row>
    <row r="63549" spans="1:3">
      <c r="A63549" t="s">
        <v>34264</v>
      </c>
      <c r="B63549">
        <v>0.63737900000000003</v>
      </c>
      <c r="C63549">
        <f t="shared" si="992"/>
        <v>13</v>
      </c>
    </row>
    <row r="63550" spans="1:3">
      <c r="A63550" t="s">
        <v>34290</v>
      </c>
      <c r="B63550">
        <v>0.31868999999999997</v>
      </c>
      <c r="C63550">
        <f t="shared" si="992"/>
        <v>13</v>
      </c>
    </row>
    <row r="63551" spans="1:3">
      <c r="A63551" t="s">
        <v>34331</v>
      </c>
      <c r="B63551">
        <v>3.8242699999999998</v>
      </c>
      <c r="C63551">
        <f t="shared" si="992"/>
        <v>13</v>
      </c>
    </row>
    <row r="63552" spans="1:3">
      <c r="A63552" t="s">
        <v>34335</v>
      </c>
      <c r="B63552">
        <v>0.31868999999999997</v>
      </c>
      <c r="C63552">
        <f t="shared" si="992"/>
        <v>13</v>
      </c>
    </row>
    <row r="63553" spans="1:3">
      <c r="A63553" t="s">
        <v>34348</v>
      </c>
      <c r="B63553">
        <v>0.31868999999999997</v>
      </c>
      <c r="C63553">
        <f t="shared" ref="C63553:C63616" si="993">LEN(A63553)</f>
        <v>13</v>
      </c>
    </row>
    <row r="63554" spans="1:3">
      <c r="A63554" t="s">
        <v>34357</v>
      </c>
      <c r="B63554">
        <v>0.31868999999999997</v>
      </c>
      <c r="C63554">
        <f t="shared" si="993"/>
        <v>13</v>
      </c>
    </row>
    <row r="63555" spans="1:3">
      <c r="A63555" t="s">
        <v>34359</v>
      </c>
      <c r="B63555">
        <v>0.31868999999999997</v>
      </c>
      <c r="C63555">
        <f t="shared" si="993"/>
        <v>13</v>
      </c>
    </row>
    <row r="63556" spans="1:3">
      <c r="A63556" t="s">
        <v>34360</v>
      </c>
      <c r="B63556">
        <v>0.31868999999999997</v>
      </c>
      <c r="C63556">
        <f t="shared" si="993"/>
        <v>13</v>
      </c>
    </row>
    <row r="63557" spans="1:3">
      <c r="A63557" t="s">
        <v>34370</v>
      </c>
      <c r="B63557">
        <v>0.31868999999999997</v>
      </c>
      <c r="C63557">
        <f t="shared" si="993"/>
        <v>13</v>
      </c>
    </row>
    <row r="63558" spans="1:3">
      <c r="A63558" t="s">
        <v>34374</v>
      </c>
      <c r="B63558">
        <v>0.31868999999999997</v>
      </c>
      <c r="C63558">
        <f t="shared" si="993"/>
        <v>13</v>
      </c>
    </row>
    <row r="63559" spans="1:3">
      <c r="A63559" t="s">
        <v>34387</v>
      </c>
      <c r="B63559">
        <v>0.31868999999999997</v>
      </c>
      <c r="C63559">
        <f t="shared" si="993"/>
        <v>13</v>
      </c>
    </row>
    <row r="63560" spans="1:3">
      <c r="A63560" t="s">
        <v>34405</v>
      </c>
      <c r="B63560">
        <v>0.31868999999999997</v>
      </c>
      <c r="C63560">
        <f t="shared" si="993"/>
        <v>13</v>
      </c>
    </row>
    <row r="63561" spans="1:3">
      <c r="A63561" t="s">
        <v>34416</v>
      </c>
      <c r="B63561">
        <v>0.31868999999999997</v>
      </c>
      <c r="C63561">
        <f t="shared" si="993"/>
        <v>13</v>
      </c>
    </row>
    <row r="63562" spans="1:3">
      <c r="A63562" t="s">
        <v>34420</v>
      </c>
      <c r="B63562">
        <v>0.31868999999999997</v>
      </c>
      <c r="C63562">
        <f t="shared" si="993"/>
        <v>13</v>
      </c>
    </row>
    <row r="63563" spans="1:3">
      <c r="A63563" t="s">
        <v>34437</v>
      </c>
      <c r="B63563">
        <v>0.31868999999999997</v>
      </c>
      <c r="C63563">
        <f t="shared" si="993"/>
        <v>13</v>
      </c>
    </row>
    <row r="63564" spans="1:3">
      <c r="A63564" t="s">
        <v>34438</v>
      </c>
      <c r="B63564">
        <v>0.31868999999999997</v>
      </c>
      <c r="C63564">
        <f t="shared" si="993"/>
        <v>13</v>
      </c>
    </row>
    <row r="63565" spans="1:3">
      <c r="A63565" t="s">
        <v>34439</v>
      </c>
      <c r="B63565">
        <v>0.95606899999999995</v>
      </c>
      <c r="C63565">
        <f t="shared" si="993"/>
        <v>13</v>
      </c>
    </row>
    <row r="63566" spans="1:3">
      <c r="A63566" t="s">
        <v>34460</v>
      </c>
      <c r="B63566">
        <v>0.31868999999999997</v>
      </c>
      <c r="C63566">
        <f t="shared" si="993"/>
        <v>13</v>
      </c>
    </row>
    <row r="63567" spans="1:3">
      <c r="A63567" t="s">
        <v>34486</v>
      </c>
      <c r="B63567">
        <v>0.31868999999999997</v>
      </c>
      <c r="C63567">
        <f t="shared" si="993"/>
        <v>13</v>
      </c>
    </row>
    <row r="63568" spans="1:3">
      <c r="A63568" t="s">
        <v>34491</v>
      </c>
      <c r="B63568">
        <v>0.31868999999999997</v>
      </c>
      <c r="C63568">
        <f t="shared" si="993"/>
        <v>13</v>
      </c>
    </row>
    <row r="63569" spans="1:3">
      <c r="A63569" t="s">
        <v>34492</v>
      </c>
      <c r="B63569">
        <v>0.31868999999999997</v>
      </c>
      <c r="C63569">
        <f t="shared" si="993"/>
        <v>13</v>
      </c>
    </row>
    <row r="63570" spans="1:3">
      <c r="A63570" t="s">
        <v>34493</v>
      </c>
      <c r="B63570">
        <v>0.31868999999999997</v>
      </c>
      <c r="C63570">
        <f t="shared" si="993"/>
        <v>13</v>
      </c>
    </row>
    <row r="63571" spans="1:3">
      <c r="A63571" t="s">
        <v>34503</v>
      </c>
      <c r="B63571">
        <v>0.31868999999999997</v>
      </c>
      <c r="C63571">
        <f t="shared" si="993"/>
        <v>13</v>
      </c>
    </row>
    <row r="63572" spans="1:3">
      <c r="A63572" t="s">
        <v>34507</v>
      </c>
      <c r="B63572">
        <v>0.95606899999999995</v>
      </c>
      <c r="C63572">
        <f t="shared" si="993"/>
        <v>13</v>
      </c>
    </row>
    <row r="63573" spans="1:3">
      <c r="A63573" t="s">
        <v>34508</v>
      </c>
      <c r="B63573">
        <v>0.31868999999999997</v>
      </c>
      <c r="C63573">
        <f t="shared" si="993"/>
        <v>13</v>
      </c>
    </row>
    <row r="63574" spans="1:3">
      <c r="A63574" t="s">
        <v>34564</v>
      </c>
      <c r="B63574">
        <v>0.31868999999999997</v>
      </c>
      <c r="C63574">
        <f t="shared" si="993"/>
        <v>13</v>
      </c>
    </row>
    <row r="63575" spans="1:3">
      <c r="A63575" t="s">
        <v>34565</v>
      </c>
      <c r="B63575">
        <v>0.31868999999999997</v>
      </c>
      <c r="C63575">
        <f t="shared" si="993"/>
        <v>13</v>
      </c>
    </row>
    <row r="63576" spans="1:3">
      <c r="A63576" t="s">
        <v>34607</v>
      </c>
      <c r="B63576">
        <v>0.31868999999999997</v>
      </c>
      <c r="C63576">
        <f t="shared" si="993"/>
        <v>13</v>
      </c>
    </row>
    <row r="63577" spans="1:3">
      <c r="A63577" t="s">
        <v>34608</v>
      </c>
      <c r="B63577">
        <v>0.31868999999999997</v>
      </c>
      <c r="C63577">
        <f t="shared" si="993"/>
        <v>13</v>
      </c>
    </row>
    <row r="63578" spans="1:3">
      <c r="A63578" t="s">
        <v>34616</v>
      </c>
      <c r="B63578">
        <v>11.791499999999999</v>
      </c>
      <c r="C63578">
        <f t="shared" si="993"/>
        <v>13</v>
      </c>
    </row>
    <row r="63579" spans="1:3">
      <c r="A63579" t="s">
        <v>34624</v>
      </c>
      <c r="B63579">
        <v>0.31868999999999997</v>
      </c>
      <c r="C63579">
        <f t="shared" si="993"/>
        <v>13</v>
      </c>
    </row>
    <row r="63580" spans="1:3">
      <c r="A63580" t="s">
        <v>34641</v>
      </c>
      <c r="B63580">
        <v>0.31868999999999997</v>
      </c>
      <c r="C63580">
        <f t="shared" si="993"/>
        <v>13</v>
      </c>
    </row>
    <row r="63581" spans="1:3">
      <c r="A63581" t="s">
        <v>34648</v>
      </c>
      <c r="B63581">
        <v>0.31868999999999997</v>
      </c>
      <c r="C63581">
        <f t="shared" si="993"/>
        <v>13</v>
      </c>
    </row>
    <row r="63582" spans="1:3">
      <c r="A63582" t="s">
        <v>34656</v>
      </c>
      <c r="B63582">
        <v>0.31868999999999997</v>
      </c>
      <c r="C63582">
        <f t="shared" si="993"/>
        <v>13</v>
      </c>
    </row>
    <row r="63583" spans="1:3">
      <c r="A63583" t="s">
        <v>34752</v>
      </c>
      <c r="B63583">
        <v>0.31868999999999997</v>
      </c>
      <c r="C63583">
        <f t="shared" si="993"/>
        <v>13</v>
      </c>
    </row>
    <row r="63584" spans="1:3">
      <c r="A63584" t="s">
        <v>34757</v>
      </c>
      <c r="B63584">
        <v>0.31868999999999997</v>
      </c>
      <c r="C63584">
        <f t="shared" si="993"/>
        <v>13</v>
      </c>
    </row>
    <row r="63585" spans="1:3">
      <c r="A63585" t="s">
        <v>34767</v>
      </c>
      <c r="B63585">
        <v>0.31868999999999997</v>
      </c>
      <c r="C63585">
        <f t="shared" si="993"/>
        <v>13</v>
      </c>
    </row>
    <row r="63586" spans="1:3">
      <c r="A63586" t="s">
        <v>34770</v>
      </c>
      <c r="B63586">
        <v>0.95606899999999995</v>
      </c>
      <c r="C63586">
        <f t="shared" si="993"/>
        <v>13</v>
      </c>
    </row>
    <row r="63587" spans="1:3">
      <c r="A63587" t="s">
        <v>34772</v>
      </c>
      <c r="B63587">
        <v>0.31868999999999997</v>
      </c>
      <c r="C63587">
        <f t="shared" si="993"/>
        <v>13</v>
      </c>
    </row>
    <row r="63588" spans="1:3">
      <c r="A63588" t="s">
        <v>34832</v>
      </c>
      <c r="B63588">
        <v>0.31868999999999997</v>
      </c>
      <c r="C63588">
        <f t="shared" si="993"/>
        <v>13</v>
      </c>
    </row>
    <row r="63589" spans="1:3">
      <c r="A63589" t="s">
        <v>34833</v>
      </c>
      <c r="B63589">
        <v>0.31868999999999997</v>
      </c>
      <c r="C63589">
        <f t="shared" si="993"/>
        <v>13</v>
      </c>
    </row>
    <row r="63590" spans="1:3">
      <c r="A63590" t="s">
        <v>34840</v>
      </c>
      <c r="B63590">
        <v>0.63737900000000003</v>
      </c>
      <c r="C63590">
        <f t="shared" si="993"/>
        <v>13</v>
      </c>
    </row>
    <row r="63591" spans="1:3">
      <c r="A63591" t="s">
        <v>34853</v>
      </c>
      <c r="B63591">
        <v>0.31868999999999997</v>
      </c>
      <c r="C63591">
        <f t="shared" si="993"/>
        <v>13</v>
      </c>
    </row>
    <row r="63592" spans="1:3">
      <c r="A63592" t="s">
        <v>34854</v>
      </c>
      <c r="B63592">
        <v>0.31868999999999997</v>
      </c>
      <c r="C63592">
        <f t="shared" si="993"/>
        <v>13</v>
      </c>
    </row>
    <row r="63593" spans="1:3">
      <c r="A63593" t="s">
        <v>34859</v>
      </c>
      <c r="B63593">
        <v>0.31868999999999997</v>
      </c>
      <c r="C63593">
        <f t="shared" si="993"/>
        <v>13</v>
      </c>
    </row>
    <row r="63594" spans="1:3">
      <c r="A63594" t="s">
        <v>34890</v>
      </c>
      <c r="B63594">
        <v>1.91214</v>
      </c>
      <c r="C63594">
        <f t="shared" si="993"/>
        <v>13</v>
      </c>
    </row>
    <row r="63595" spans="1:3">
      <c r="A63595" t="s">
        <v>34891</v>
      </c>
      <c r="B63595">
        <v>0.31868999999999997</v>
      </c>
      <c r="C63595">
        <f t="shared" si="993"/>
        <v>13</v>
      </c>
    </row>
    <row r="63596" spans="1:3">
      <c r="A63596" t="s">
        <v>34898</v>
      </c>
      <c r="B63596">
        <v>0.31868999999999997</v>
      </c>
      <c r="C63596">
        <f t="shared" si="993"/>
        <v>13</v>
      </c>
    </row>
    <row r="63597" spans="1:3">
      <c r="A63597" t="s">
        <v>34905</v>
      </c>
      <c r="B63597">
        <v>0.63737900000000003</v>
      </c>
      <c r="C63597">
        <f t="shared" si="993"/>
        <v>13</v>
      </c>
    </row>
    <row r="63598" spans="1:3">
      <c r="A63598" t="s">
        <v>34922</v>
      </c>
      <c r="B63598">
        <v>0.31868999999999997</v>
      </c>
      <c r="C63598">
        <f t="shared" si="993"/>
        <v>13</v>
      </c>
    </row>
    <row r="63599" spans="1:3">
      <c r="A63599" t="s">
        <v>34934</v>
      </c>
      <c r="B63599">
        <v>0.31868999999999997</v>
      </c>
      <c r="C63599">
        <f t="shared" si="993"/>
        <v>13</v>
      </c>
    </row>
    <row r="63600" spans="1:3">
      <c r="A63600" t="s">
        <v>34942</v>
      </c>
      <c r="B63600">
        <v>3.8242699999999998</v>
      </c>
      <c r="C63600">
        <f t="shared" si="993"/>
        <v>13</v>
      </c>
    </row>
    <row r="63601" spans="1:3">
      <c r="A63601" t="s">
        <v>34945</v>
      </c>
      <c r="B63601">
        <v>0.95606899999999995</v>
      </c>
      <c r="C63601">
        <f t="shared" si="993"/>
        <v>13</v>
      </c>
    </row>
    <row r="63602" spans="1:3">
      <c r="A63602" t="s">
        <v>34967</v>
      </c>
      <c r="B63602">
        <v>0.31868999999999997</v>
      </c>
      <c r="C63602">
        <f t="shared" si="993"/>
        <v>13</v>
      </c>
    </row>
    <row r="63603" spans="1:3">
      <c r="A63603" t="s">
        <v>34970</v>
      </c>
      <c r="B63603">
        <v>0.63737900000000003</v>
      </c>
      <c r="C63603">
        <f t="shared" si="993"/>
        <v>13</v>
      </c>
    </row>
    <row r="63604" spans="1:3">
      <c r="A63604" t="s">
        <v>34971</v>
      </c>
      <c r="B63604">
        <v>0.31868999999999997</v>
      </c>
      <c r="C63604">
        <f t="shared" si="993"/>
        <v>13</v>
      </c>
    </row>
    <row r="63605" spans="1:3">
      <c r="A63605" t="s">
        <v>34973</v>
      </c>
      <c r="B63605">
        <v>0.63737900000000003</v>
      </c>
      <c r="C63605">
        <f t="shared" si="993"/>
        <v>13</v>
      </c>
    </row>
    <row r="63606" spans="1:3">
      <c r="A63606" t="s">
        <v>34990</v>
      </c>
      <c r="B63606">
        <v>0.31868999999999997</v>
      </c>
      <c r="C63606">
        <f t="shared" si="993"/>
        <v>13</v>
      </c>
    </row>
    <row r="63607" spans="1:3">
      <c r="A63607" t="s">
        <v>34992</v>
      </c>
      <c r="B63607">
        <v>0.31868999999999997</v>
      </c>
      <c r="C63607">
        <f t="shared" si="993"/>
        <v>13</v>
      </c>
    </row>
    <row r="63608" spans="1:3">
      <c r="A63608" t="s">
        <v>34994</v>
      </c>
      <c r="B63608">
        <v>0.31868999999999997</v>
      </c>
      <c r="C63608">
        <f t="shared" si="993"/>
        <v>13</v>
      </c>
    </row>
    <row r="63609" spans="1:3">
      <c r="A63609" t="s">
        <v>35016</v>
      </c>
      <c r="B63609">
        <v>0.31868999999999997</v>
      </c>
      <c r="C63609">
        <f t="shared" si="993"/>
        <v>13</v>
      </c>
    </row>
    <row r="63610" spans="1:3">
      <c r="A63610" t="s">
        <v>35024</v>
      </c>
      <c r="B63610">
        <v>0.63737900000000003</v>
      </c>
      <c r="C63610">
        <f t="shared" si="993"/>
        <v>13</v>
      </c>
    </row>
    <row r="63611" spans="1:3">
      <c r="A63611" t="s">
        <v>35033</v>
      </c>
      <c r="B63611">
        <v>0.63737900000000003</v>
      </c>
      <c r="C63611">
        <f t="shared" si="993"/>
        <v>13</v>
      </c>
    </row>
    <row r="63612" spans="1:3">
      <c r="A63612" t="s">
        <v>35036</v>
      </c>
      <c r="B63612">
        <v>0.63737900000000003</v>
      </c>
      <c r="C63612">
        <f t="shared" si="993"/>
        <v>13</v>
      </c>
    </row>
    <row r="63613" spans="1:3">
      <c r="A63613" t="s">
        <v>35068</v>
      </c>
      <c r="B63613">
        <v>0.31868999999999997</v>
      </c>
      <c r="C63613">
        <f t="shared" si="993"/>
        <v>13</v>
      </c>
    </row>
    <row r="63614" spans="1:3">
      <c r="A63614" t="s">
        <v>35071</v>
      </c>
      <c r="B63614">
        <v>0.31868999999999997</v>
      </c>
      <c r="C63614">
        <f t="shared" si="993"/>
        <v>13</v>
      </c>
    </row>
    <row r="63615" spans="1:3">
      <c r="A63615" t="s">
        <v>35077</v>
      </c>
      <c r="B63615">
        <v>0.63737900000000003</v>
      </c>
      <c r="C63615">
        <f t="shared" si="993"/>
        <v>13</v>
      </c>
    </row>
    <row r="63616" spans="1:3">
      <c r="A63616" t="s">
        <v>35084</v>
      </c>
      <c r="B63616">
        <v>0.31868999999999997</v>
      </c>
      <c r="C63616">
        <f t="shared" si="993"/>
        <v>13</v>
      </c>
    </row>
    <row r="63617" spans="1:3">
      <c r="A63617" t="s">
        <v>35086</v>
      </c>
      <c r="B63617">
        <v>0.31868999999999997</v>
      </c>
      <c r="C63617">
        <f t="shared" ref="C63617:C63680" si="994">LEN(A63617)</f>
        <v>13</v>
      </c>
    </row>
    <row r="63618" spans="1:3">
      <c r="A63618" t="s">
        <v>35095</v>
      </c>
      <c r="B63618">
        <v>0.31868999999999997</v>
      </c>
      <c r="C63618">
        <f t="shared" si="994"/>
        <v>13</v>
      </c>
    </row>
    <row r="63619" spans="1:3">
      <c r="A63619" t="s">
        <v>35097</v>
      </c>
      <c r="B63619">
        <v>0.63737900000000003</v>
      </c>
      <c r="C63619">
        <f t="shared" si="994"/>
        <v>13</v>
      </c>
    </row>
    <row r="63620" spans="1:3">
      <c r="A63620" t="s">
        <v>35113</v>
      </c>
      <c r="B63620">
        <v>0.31868999999999997</v>
      </c>
      <c r="C63620">
        <f t="shared" si="994"/>
        <v>13</v>
      </c>
    </row>
    <row r="63621" spans="1:3">
      <c r="A63621" t="s">
        <v>35124</v>
      </c>
      <c r="B63621">
        <v>0.95606899999999995</v>
      </c>
      <c r="C63621">
        <f t="shared" si="994"/>
        <v>13</v>
      </c>
    </row>
    <row r="63622" spans="1:3">
      <c r="A63622" t="s">
        <v>35150</v>
      </c>
      <c r="B63622">
        <v>0.31868999999999997</v>
      </c>
      <c r="C63622">
        <f t="shared" si="994"/>
        <v>13</v>
      </c>
    </row>
    <row r="63623" spans="1:3">
      <c r="A63623" t="s">
        <v>35156</v>
      </c>
      <c r="B63623">
        <v>0.31868999999999997</v>
      </c>
      <c r="C63623">
        <f t="shared" si="994"/>
        <v>13</v>
      </c>
    </row>
    <row r="63624" spans="1:3">
      <c r="A63624" t="s">
        <v>35167</v>
      </c>
      <c r="B63624">
        <v>0.31868999999999997</v>
      </c>
      <c r="C63624">
        <f t="shared" si="994"/>
        <v>13</v>
      </c>
    </row>
    <row r="63625" spans="1:3">
      <c r="A63625" t="s">
        <v>35194</v>
      </c>
      <c r="B63625">
        <v>0.63737900000000003</v>
      </c>
      <c r="C63625">
        <f t="shared" si="994"/>
        <v>13</v>
      </c>
    </row>
    <row r="63626" spans="1:3">
      <c r="A63626" t="s">
        <v>35206</v>
      </c>
      <c r="B63626">
        <v>0.31868999999999997</v>
      </c>
      <c r="C63626">
        <f t="shared" si="994"/>
        <v>13</v>
      </c>
    </row>
    <row r="63627" spans="1:3">
      <c r="A63627" t="s">
        <v>35215</v>
      </c>
      <c r="B63627">
        <v>0.31868999999999997</v>
      </c>
      <c r="C63627">
        <f t="shared" si="994"/>
        <v>13</v>
      </c>
    </row>
    <row r="63628" spans="1:3">
      <c r="A63628" t="s">
        <v>35268</v>
      </c>
      <c r="B63628">
        <v>0.31868999999999997</v>
      </c>
      <c r="C63628">
        <f t="shared" si="994"/>
        <v>13</v>
      </c>
    </row>
    <row r="63629" spans="1:3">
      <c r="A63629" t="s">
        <v>35278</v>
      </c>
      <c r="B63629">
        <v>0.63737900000000003</v>
      </c>
      <c r="C63629">
        <f t="shared" si="994"/>
        <v>13</v>
      </c>
    </row>
    <row r="63630" spans="1:3">
      <c r="A63630" t="s">
        <v>35287</v>
      </c>
      <c r="B63630">
        <v>0.31868999999999997</v>
      </c>
      <c r="C63630">
        <f t="shared" si="994"/>
        <v>13</v>
      </c>
    </row>
    <row r="63631" spans="1:3">
      <c r="A63631" t="s">
        <v>35310</v>
      </c>
      <c r="B63631">
        <v>0.63737900000000003</v>
      </c>
      <c r="C63631">
        <f t="shared" si="994"/>
        <v>13</v>
      </c>
    </row>
    <row r="63632" spans="1:3">
      <c r="A63632" t="s">
        <v>35325</v>
      </c>
      <c r="B63632">
        <v>0.31868999999999997</v>
      </c>
      <c r="C63632">
        <f t="shared" si="994"/>
        <v>13</v>
      </c>
    </row>
    <row r="63633" spans="1:3">
      <c r="A63633" t="s">
        <v>35347</v>
      </c>
      <c r="B63633">
        <v>0.31868999999999997</v>
      </c>
      <c r="C63633">
        <f t="shared" si="994"/>
        <v>13</v>
      </c>
    </row>
    <row r="63634" spans="1:3">
      <c r="A63634" t="s">
        <v>35390</v>
      </c>
      <c r="B63634">
        <v>0.63737900000000003</v>
      </c>
      <c r="C63634">
        <f t="shared" si="994"/>
        <v>13</v>
      </c>
    </row>
    <row r="63635" spans="1:3">
      <c r="A63635" t="s">
        <v>35397</v>
      </c>
      <c r="B63635">
        <v>0.31868999999999997</v>
      </c>
      <c r="C63635">
        <f t="shared" si="994"/>
        <v>13</v>
      </c>
    </row>
    <row r="63636" spans="1:3">
      <c r="A63636" t="s">
        <v>35400</v>
      </c>
      <c r="B63636">
        <v>0.63737900000000003</v>
      </c>
      <c r="C63636">
        <f t="shared" si="994"/>
        <v>13</v>
      </c>
    </row>
    <row r="63637" spans="1:3">
      <c r="A63637" t="s">
        <v>35419</v>
      </c>
      <c r="B63637">
        <v>0.63737900000000003</v>
      </c>
      <c r="C63637">
        <f t="shared" si="994"/>
        <v>13</v>
      </c>
    </row>
    <row r="63638" spans="1:3">
      <c r="A63638" t="s">
        <v>35426</v>
      </c>
      <c r="B63638">
        <v>4.7803399999999998</v>
      </c>
      <c r="C63638">
        <f t="shared" si="994"/>
        <v>13</v>
      </c>
    </row>
    <row r="63639" spans="1:3">
      <c r="A63639" t="s">
        <v>35442</v>
      </c>
      <c r="B63639">
        <v>0.31868999999999997</v>
      </c>
      <c r="C63639">
        <f t="shared" si="994"/>
        <v>13</v>
      </c>
    </row>
    <row r="63640" spans="1:3">
      <c r="A63640" t="s">
        <v>35486</v>
      </c>
      <c r="B63640">
        <v>0.31868999999999997</v>
      </c>
      <c r="C63640">
        <f t="shared" si="994"/>
        <v>13</v>
      </c>
    </row>
    <row r="63641" spans="1:3">
      <c r="A63641" t="s">
        <v>35490</v>
      </c>
      <c r="B63641">
        <v>0.31868999999999997</v>
      </c>
      <c r="C63641">
        <f t="shared" si="994"/>
        <v>13</v>
      </c>
    </row>
    <row r="63642" spans="1:3">
      <c r="A63642" t="s">
        <v>35494</v>
      </c>
      <c r="B63642">
        <v>0.31868999999999997</v>
      </c>
      <c r="C63642">
        <f t="shared" si="994"/>
        <v>13</v>
      </c>
    </row>
    <row r="63643" spans="1:3">
      <c r="A63643" t="s">
        <v>35503</v>
      </c>
      <c r="B63643">
        <v>0.31868999999999997</v>
      </c>
      <c r="C63643">
        <f t="shared" si="994"/>
        <v>13</v>
      </c>
    </row>
    <row r="63644" spans="1:3">
      <c r="A63644" t="s">
        <v>35534</v>
      </c>
      <c r="B63644">
        <v>0.63737900000000003</v>
      </c>
      <c r="C63644">
        <f t="shared" si="994"/>
        <v>13</v>
      </c>
    </row>
    <row r="63645" spans="1:3">
      <c r="A63645" t="s">
        <v>35540</v>
      </c>
      <c r="B63645">
        <v>0.63737900000000003</v>
      </c>
      <c r="C63645">
        <f t="shared" si="994"/>
        <v>13</v>
      </c>
    </row>
    <row r="63646" spans="1:3">
      <c r="A63646" t="s">
        <v>35543</v>
      </c>
      <c r="B63646">
        <v>0.31868999999999997</v>
      </c>
      <c r="C63646">
        <f t="shared" si="994"/>
        <v>13</v>
      </c>
    </row>
    <row r="63647" spans="1:3">
      <c r="A63647" t="s">
        <v>35556</v>
      </c>
      <c r="B63647">
        <v>0.31868999999999997</v>
      </c>
      <c r="C63647">
        <f t="shared" si="994"/>
        <v>13</v>
      </c>
    </row>
    <row r="63648" spans="1:3">
      <c r="A63648" t="s">
        <v>35559</v>
      </c>
      <c r="B63648">
        <v>0.31868999999999997</v>
      </c>
      <c r="C63648">
        <f t="shared" si="994"/>
        <v>13</v>
      </c>
    </row>
    <row r="63649" spans="1:3">
      <c r="A63649" t="s">
        <v>35576</v>
      </c>
      <c r="B63649">
        <v>0.31868999999999997</v>
      </c>
      <c r="C63649">
        <f t="shared" si="994"/>
        <v>13</v>
      </c>
    </row>
    <row r="63650" spans="1:3">
      <c r="A63650" t="s">
        <v>35577</v>
      </c>
      <c r="B63650">
        <v>0.31868999999999997</v>
      </c>
      <c r="C63650">
        <f t="shared" si="994"/>
        <v>13</v>
      </c>
    </row>
    <row r="63651" spans="1:3">
      <c r="A63651" t="s">
        <v>35581</v>
      </c>
      <c r="B63651">
        <v>0.31868999999999997</v>
      </c>
      <c r="C63651">
        <f t="shared" si="994"/>
        <v>13</v>
      </c>
    </row>
    <row r="63652" spans="1:3">
      <c r="A63652" t="s">
        <v>35626</v>
      </c>
      <c r="B63652">
        <v>0.31868999999999997</v>
      </c>
      <c r="C63652">
        <f t="shared" si="994"/>
        <v>13</v>
      </c>
    </row>
    <row r="63653" spans="1:3">
      <c r="A63653" t="s">
        <v>35637</v>
      </c>
      <c r="B63653">
        <v>0.31868999999999997</v>
      </c>
      <c r="C63653">
        <f t="shared" si="994"/>
        <v>13</v>
      </c>
    </row>
    <row r="63654" spans="1:3">
      <c r="A63654" t="s">
        <v>35643</v>
      </c>
      <c r="B63654">
        <v>0.63737900000000003</v>
      </c>
      <c r="C63654">
        <f t="shared" si="994"/>
        <v>13</v>
      </c>
    </row>
    <row r="63655" spans="1:3">
      <c r="A63655" t="s">
        <v>35684</v>
      </c>
      <c r="B63655">
        <v>0.31868999999999997</v>
      </c>
      <c r="C63655">
        <f t="shared" si="994"/>
        <v>13</v>
      </c>
    </row>
    <row r="63656" spans="1:3">
      <c r="A63656" t="s">
        <v>35705</v>
      </c>
      <c r="B63656">
        <v>0.31868999999999997</v>
      </c>
      <c r="C63656">
        <f t="shared" si="994"/>
        <v>13</v>
      </c>
    </row>
    <row r="63657" spans="1:3">
      <c r="A63657" t="s">
        <v>35735</v>
      </c>
      <c r="B63657">
        <v>0.63737900000000003</v>
      </c>
      <c r="C63657">
        <f t="shared" si="994"/>
        <v>13</v>
      </c>
    </row>
    <row r="63658" spans="1:3">
      <c r="A63658" t="s">
        <v>35767</v>
      </c>
      <c r="B63658">
        <v>0.31868999999999997</v>
      </c>
      <c r="C63658">
        <f t="shared" si="994"/>
        <v>13</v>
      </c>
    </row>
    <row r="63659" spans="1:3">
      <c r="A63659" t="s">
        <v>35774</v>
      </c>
      <c r="B63659">
        <v>0.31868999999999997</v>
      </c>
      <c r="C63659">
        <f t="shared" si="994"/>
        <v>13</v>
      </c>
    </row>
    <row r="63660" spans="1:3">
      <c r="A63660" t="s">
        <v>35779</v>
      </c>
      <c r="B63660">
        <v>0.31868999999999997</v>
      </c>
      <c r="C63660">
        <f t="shared" si="994"/>
        <v>13</v>
      </c>
    </row>
    <row r="63661" spans="1:3">
      <c r="A63661" t="s">
        <v>35829</v>
      </c>
      <c r="B63661">
        <v>0.31868999999999997</v>
      </c>
      <c r="C63661">
        <f t="shared" si="994"/>
        <v>13</v>
      </c>
    </row>
    <row r="63662" spans="1:3">
      <c r="A63662" t="s">
        <v>35868</v>
      </c>
      <c r="B63662">
        <v>0.31868999999999997</v>
      </c>
      <c r="C63662">
        <f t="shared" si="994"/>
        <v>13</v>
      </c>
    </row>
    <row r="63663" spans="1:3">
      <c r="A63663" t="s">
        <v>35882</v>
      </c>
      <c r="B63663">
        <v>0.31868999999999997</v>
      </c>
      <c r="C63663">
        <f t="shared" si="994"/>
        <v>13</v>
      </c>
    </row>
    <row r="63664" spans="1:3">
      <c r="A63664" t="s">
        <v>35888</v>
      </c>
      <c r="B63664">
        <v>0.31868999999999997</v>
      </c>
      <c r="C63664">
        <f t="shared" si="994"/>
        <v>13</v>
      </c>
    </row>
    <row r="63665" spans="1:3">
      <c r="A63665" t="s">
        <v>35900</v>
      </c>
      <c r="B63665">
        <v>0.31868999999999997</v>
      </c>
      <c r="C63665">
        <f t="shared" si="994"/>
        <v>13</v>
      </c>
    </row>
    <row r="63666" spans="1:3">
      <c r="A63666" t="s">
        <v>35909</v>
      </c>
      <c r="B63666">
        <v>0.31868999999999997</v>
      </c>
      <c r="C63666">
        <f t="shared" si="994"/>
        <v>13</v>
      </c>
    </row>
    <row r="63667" spans="1:3">
      <c r="A63667" t="s">
        <v>35930</v>
      </c>
      <c r="B63667">
        <v>2.5495199999999998</v>
      </c>
      <c r="C63667">
        <f t="shared" si="994"/>
        <v>13</v>
      </c>
    </row>
    <row r="63668" spans="1:3">
      <c r="A63668" t="s">
        <v>35932</v>
      </c>
      <c r="B63668">
        <v>0.31868999999999997</v>
      </c>
      <c r="C63668">
        <f t="shared" si="994"/>
        <v>13</v>
      </c>
    </row>
    <row r="63669" spans="1:3">
      <c r="A63669" t="s">
        <v>35968</v>
      </c>
      <c r="B63669">
        <v>1.2747599999999999</v>
      </c>
      <c r="C63669">
        <f t="shared" si="994"/>
        <v>13</v>
      </c>
    </row>
    <row r="63670" spans="1:3">
      <c r="A63670" t="s">
        <v>35983</v>
      </c>
      <c r="B63670">
        <v>0.31868999999999997</v>
      </c>
      <c r="C63670">
        <f t="shared" si="994"/>
        <v>13</v>
      </c>
    </row>
    <row r="63671" spans="1:3">
      <c r="A63671" t="s">
        <v>35995</v>
      </c>
      <c r="B63671">
        <v>0.31868999999999997</v>
      </c>
      <c r="C63671">
        <f t="shared" si="994"/>
        <v>13</v>
      </c>
    </row>
    <row r="63672" spans="1:3">
      <c r="A63672" t="s">
        <v>36032</v>
      </c>
      <c r="B63672">
        <v>0.63737900000000003</v>
      </c>
      <c r="C63672">
        <f t="shared" si="994"/>
        <v>13</v>
      </c>
    </row>
    <row r="63673" spans="1:3">
      <c r="A63673" t="s">
        <v>36046</v>
      </c>
      <c r="B63673">
        <v>1.59345</v>
      </c>
      <c r="C63673">
        <f t="shared" si="994"/>
        <v>13</v>
      </c>
    </row>
    <row r="63674" spans="1:3">
      <c r="A63674" t="s">
        <v>36047</v>
      </c>
      <c r="B63674">
        <v>0.31868999999999997</v>
      </c>
      <c r="C63674">
        <f t="shared" si="994"/>
        <v>13</v>
      </c>
    </row>
    <row r="63675" spans="1:3">
      <c r="A63675" t="s">
        <v>36075</v>
      </c>
      <c r="B63675">
        <v>0.31868999999999997</v>
      </c>
      <c r="C63675">
        <f t="shared" si="994"/>
        <v>13</v>
      </c>
    </row>
    <row r="63676" spans="1:3">
      <c r="A63676" t="s">
        <v>36092</v>
      </c>
      <c r="B63676">
        <v>0.31868999999999997</v>
      </c>
      <c r="C63676">
        <f t="shared" si="994"/>
        <v>13</v>
      </c>
    </row>
    <row r="63677" spans="1:3">
      <c r="A63677" t="s">
        <v>36102</v>
      </c>
      <c r="B63677">
        <v>0.31868999999999997</v>
      </c>
      <c r="C63677">
        <f t="shared" si="994"/>
        <v>13</v>
      </c>
    </row>
    <row r="63678" spans="1:3">
      <c r="A63678" t="s">
        <v>36106</v>
      </c>
      <c r="B63678">
        <v>0.95606899999999995</v>
      </c>
      <c r="C63678">
        <f t="shared" si="994"/>
        <v>13</v>
      </c>
    </row>
    <row r="63679" spans="1:3">
      <c r="A63679" t="s">
        <v>36118</v>
      </c>
      <c r="B63679">
        <v>1.2747599999999999</v>
      </c>
      <c r="C63679">
        <f t="shared" si="994"/>
        <v>13</v>
      </c>
    </row>
    <row r="63680" spans="1:3">
      <c r="A63680" t="s">
        <v>36119</v>
      </c>
      <c r="B63680">
        <v>0.63737900000000003</v>
      </c>
      <c r="C63680">
        <f t="shared" si="994"/>
        <v>13</v>
      </c>
    </row>
    <row r="63681" spans="1:3">
      <c r="A63681" t="s">
        <v>36123</v>
      </c>
      <c r="B63681">
        <v>0.31868999999999997</v>
      </c>
      <c r="C63681">
        <f t="shared" ref="C63681:C63744" si="995">LEN(A63681)</f>
        <v>13</v>
      </c>
    </row>
    <row r="63682" spans="1:3">
      <c r="A63682" t="s">
        <v>36128</v>
      </c>
      <c r="B63682">
        <v>0.31868999999999997</v>
      </c>
      <c r="C63682">
        <f t="shared" si="995"/>
        <v>13</v>
      </c>
    </row>
    <row r="63683" spans="1:3">
      <c r="A63683" t="s">
        <v>36131</v>
      </c>
      <c r="B63683">
        <v>0.31868999999999997</v>
      </c>
      <c r="C63683">
        <f t="shared" si="995"/>
        <v>13</v>
      </c>
    </row>
    <row r="63684" spans="1:3">
      <c r="A63684" t="s">
        <v>36132</v>
      </c>
      <c r="B63684">
        <v>0.63737900000000003</v>
      </c>
      <c r="C63684">
        <f t="shared" si="995"/>
        <v>13</v>
      </c>
    </row>
    <row r="63685" spans="1:3">
      <c r="A63685" t="s">
        <v>36135</v>
      </c>
      <c r="B63685">
        <v>1.59345</v>
      </c>
      <c r="C63685">
        <f t="shared" si="995"/>
        <v>13</v>
      </c>
    </row>
    <row r="63686" spans="1:3">
      <c r="A63686" t="s">
        <v>36149</v>
      </c>
      <c r="B63686">
        <v>0.31868999999999997</v>
      </c>
      <c r="C63686">
        <f t="shared" si="995"/>
        <v>13</v>
      </c>
    </row>
    <row r="63687" spans="1:3">
      <c r="A63687" t="s">
        <v>36184</v>
      </c>
      <c r="B63687">
        <v>0.31868999999999997</v>
      </c>
      <c r="C63687">
        <f t="shared" si="995"/>
        <v>13</v>
      </c>
    </row>
    <row r="63688" spans="1:3">
      <c r="A63688" t="s">
        <v>36218</v>
      </c>
      <c r="B63688">
        <v>0.63737900000000003</v>
      </c>
      <c r="C63688">
        <f t="shared" si="995"/>
        <v>13</v>
      </c>
    </row>
    <row r="63689" spans="1:3">
      <c r="A63689" t="s">
        <v>36293</v>
      </c>
      <c r="B63689">
        <v>0.31868999999999997</v>
      </c>
      <c r="C63689">
        <f t="shared" si="995"/>
        <v>13</v>
      </c>
    </row>
    <row r="63690" spans="1:3">
      <c r="A63690" t="s">
        <v>36298</v>
      </c>
      <c r="B63690">
        <v>0.31868999999999997</v>
      </c>
      <c r="C63690">
        <f t="shared" si="995"/>
        <v>13</v>
      </c>
    </row>
    <row r="63691" spans="1:3">
      <c r="A63691" t="s">
        <v>36304</v>
      </c>
      <c r="B63691">
        <v>0.63737900000000003</v>
      </c>
      <c r="C63691">
        <f t="shared" si="995"/>
        <v>13</v>
      </c>
    </row>
    <row r="63692" spans="1:3">
      <c r="A63692" t="s">
        <v>36305</v>
      </c>
      <c r="B63692">
        <v>0.31868999999999997</v>
      </c>
      <c r="C63692">
        <f t="shared" si="995"/>
        <v>13</v>
      </c>
    </row>
    <row r="63693" spans="1:3">
      <c r="A63693" t="s">
        <v>36349</v>
      </c>
      <c r="B63693">
        <v>0.31868999999999997</v>
      </c>
      <c r="C63693">
        <f t="shared" si="995"/>
        <v>13</v>
      </c>
    </row>
    <row r="63694" spans="1:3">
      <c r="A63694" t="s">
        <v>36394</v>
      </c>
      <c r="B63694">
        <v>0.31868999999999997</v>
      </c>
      <c r="C63694">
        <f t="shared" si="995"/>
        <v>13</v>
      </c>
    </row>
    <row r="63695" spans="1:3">
      <c r="A63695" t="s">
        <v>36395</v>
      </c>
      <c r="B63695">
        <v>0.31868999999999997</v>
      </c>
      <c r="C63695">
        <f t="shared" si="995"/>
        <v>13</v>
      </c>
    </row>
    <row r="63696" spans="1:3">
      <c r="A63696" t="s">
        <v>36411</v>
      </c>
      <c r="B63696">
        <v>0.31868999999999997</v>
      </c>
      <c r="C63696">
        <f t="shared" si="995"/>
        <v>13</v>
      </c>
    </row>
    <row r="63697" spans="1:3">
      <c r="A63697" t="s">
        <v>36419</v>
      </c>
      <c r="B63697">
        <v>0.31868999999999997</v>
      </c>
      <c r="C63697">
        <f t="shared" si="995"/>
        <v>13</v>
      </c>
    </row>
    <row r="63698" spans="1:3">
      <c r="A63698" t="s">
        <v>36439</v>
      </c>
      <c r="B63698">
        <v>0.31868999999999997</v>
      </c>
      <c r="C63698">
        <f t="shared" si="995"/>
        <v>13</v>
      </c>
    </row>
    <row r="63699" spans="1:3">
      <c r="A63699" t="s">
        <v>36444</v>
      </c>
      <c r="B63699">
        <v>0.95606899999999995</v>
      </c>
      <c r="C63699">
        <f t="shared" si="995"/>
        <v>13</v>
      </c>
    </row>
    <row r="63700" spans="1:3">
      <c r="A63700" t="s">
        <v>36454</v>
      </c>
      <c r="B63700">
        <v>0.31868999999999997</v>
      </c>
      <c r="C63700">
        <f t="shared" si="995"/>
        <v>13</v>
      </c>
    </row>
    <row r="63701" spans="1:3">
      <c r="A63701" t="s">
        <v>36465</v>
      </c>
      <c r="B63701">
        <v>2.2308300000000001</v>
      </c>
      <c r="C63701">
        <f t="shared" si="995"/>
        <v>13</v>
      </c>
    </row>
    <row r="63702" spans="1:3">
      <c r="A63702" t="s">
        <v>36467</v>
      </c>
      <c r="B63702">
        <v>1.2747599999999999</v>
      </c>
      <c r="C63702">
        <f t="shared" si="995"/>
        <v>13</v>
      </c>
    </row>
    <row r="63703" spans="1:3">
      <c r="A63703" t="s">
        <v>36468</v>
      </c>
      <c r="B63703">
        <v>0.31868999999999997</v>
      </c>
      <c r="C63703">
        <f t="shared" si="995"/>
        <v>13</v>
      </c>
    </row>
    <row r="63704" spans="1:3">
      <c r="A63704" t="s">
        <v>36471</v>
      </c>
      <c r="B63704">
        <v>0.63737900000000003</v>
      </c>
      <c r="C63704">
        <f t="shared" si="995"/>
        <v>13</v>
      </c>
    </row>
    <row r="63705" spans="1:3">
      <c r="A63705" t="s">
        <v>36483</v>
      </c>
      <c r="B63705">
        <v>0.63737900000000003</v>
      </c>
      <c r="C63705">
        <f t="shared" si="995"/>
        <v>13</v>
      </c>
    </row>
    <row r="63706" spans="1:3">
      <c r="A63706" t="s">
        <v>36490</v>
      </c>
      <c r="B63706">
        <v>0.31868999999999997</v>
      </c>
      <c r="C63706">
        <f t="shared" si="995"/>
        <v>13</v>
      </c>
    </row>
    <row r="63707" spans="1:3">
      <c r="A63707" t="s">
        <v>36491</v>
      </c>
      <c r="B63707">
        <v>0.31868999999999997</v>
      </c>
      <c r="C63707">
        <f t="shared" si="995"/>
        <v>13</v>
      </c>
    </row>
    <row r="63708" spans="1:3">
      <c r="A63708" t="s">
        <v>36497</v>
      </c>
      <c r="B63708">
        <v>0.31868999999999997</v>
      </c>
      <c r="C63708">
        <f t="shared" si="995"/>
        <v>13</v>
      </c>
    </row>
    <row r="63709" spans="1:3">
      <c r="A63709" t="s">
        <v>36499</v>
      </c>
      <c r="B63709">
        <v>0.31868999999999997</v>
      </c>
      <c r="C63709">
        <f t="shared" si="995"/>
        <v>13</v>
      </c>
    </row>
    <row r="63710" spans="1:3">
      <c r="A63710" t="s">
        <v>36502</v>
      </c>
      <c r="B63710">
        <v>0.31868999999999997</v>
      </c>
      <c r="C63710">
        <f t="shared" si="995"/>
        <v>13</v>
      </c>
    </row>
    <row r="63711" spans="1:3">
      <c r="A63711" t="s">
        <v>36503</v>
      </c>
      <c r="B63711">
        <v>0.31868999999999997</v>
      </c>
      <c r="C63711">
        <f t="shared" si="995"/>
        <v>13</v>
      </c>
    </row>
    <row r="63712" spans="1:3">
      <c r="A63712" t="s">
        <v>36536</v>
      </c>
      <c r="B63712">
        <v>0.31868999999999997</v>
      </c>
      <c r="C63712">
        <f t="shared" si="995"/>
        <v>13</v>
      </c>
    </row>
    <row r="63713" spans="1:3">
      <c r="A63713" t="s">
        <v>36537</v>
      </c>
      <c r="B63713">
        <v>0.31868999999999997</v>
      </c>
      <c r="C63713">
        <f t="shared" si="995"/>
        <v>13</v>
      </c>
    </row>
    <row r="63714" spans="1:3">
      <c r="A63714" t="s">
        <v>36540</v>
      </c>
      <c r="B63714">
        <v>0.31868999999999997</v>
      </c>
      <c r="C63714">
        <f t="shared" si="995"/>
        <v>13</v>
      </c>
    </row>
    <row r="63715" spans="1:3">
      <c r="A63715" t="s">
        <v>36550</v>
      </c>
      <c r="B63715">
        <v>0.63737900000000003</v>
      </c>
      <c r="C63715">
        <f t="shared" si="995"/>
        <v>13</v>
      </c>
    </row>
    <row r="63716" spans="1:3">
      <c r="A63716" t="s">
        <v>36561</v>
      </c>
      <c r="B63716">
        <v>0.31868999999999997</v>
      </c>
      <c r="C63716">
        <f t="shared" si="995"/>
        <v>13</v>
      </c>
    </row>
    <row r="63717" spans="1:3">
      <c r="A63717" t="s">
        <v>36573</v>
      </c>
      <c r="B63717">
        <v>1.91214</v>
      </c>
      <c r="C63717">
        <f t="shared" si="995"/>
        <v>13</v>
      </c>
    </row>
    <row r="63718" spans="1:3">
      <c r="A63718" t="s">
        <v>36589</v>
      </c>
      <c r="B63718">
        <v>0.31868999999999997</v>
      </c>
      <c r="C63718">
        <f t="shared" si="995"/>
        <v>13</v>
      </c>
    </row>
    <row r="63719" spans="1:3">
      <c r="A63719" t="s">
        <v>36610</v>
      </c>
      <c r="B63719">
        <v>0.31868999999999997</v>
      </c>
      <c r="C63719">
        <f t="shared" si="995"/>
        <v>13</v>
      </c>
    </row>
    <row r="63720" spans="1:3">
      <c r="A63720" t="s">
        <v>36632</v>
      </c>
      <c r="B63720">
        <v>0.31868999999999997</v>
      </c>
      <c r="C63720">
        <f t="shared" si="995"/>
        <v>13</v>
      </c>
    </row>
    <row r="63721" spans="1:3">
      <c r="A63721" t="s">
        <v>36633</v>
      </c>
      <c r="B63721">
        <v>0.63737900000000003</v>
      </c>
      <c r="C63721">
        <f t="shared" si="995"/>
        <v>13</v>
      </c>
    </row>
    <row r="63722" spans="1:3">
      <c r="A63722" t="s">
        <v>36658</v>
      </c>
      <c r="B63722">
        <v>0.31868999999999997</v>
      </c>
      <c r="C63722">
        <f t="shared" si="995"/>
        <v>13</v>
      </c>
    </row>
    <row r="63723" spans="1:3">
      <c r="A63723" t="s">
        <v>36670</v>
      </c>
      <c r="B63723">
        <v>0.31868999999999997</v>
      </c>
      <c r="C63723">
        <f t="shared" si="995"/>
        <v>13</v>
      </c>
    </row>
    <row r="63724" spans="1:3">
      <c r="A63724" t="s">
        <v>36679</v>
      </c>
      <c r="B63724">
        <v>0.31868999999999997</v>
      </c>
      <c r="C63724">
        <f t="shared" si="995"/>
        <v>13</v>
      </c>
    </row>
    <row r="63725" spans="1:3">
      <c r="A63725" t="s">
        <v>36730</v>
      </c>
      <c r="B63725">
        <v>0.31868999999999997</v>
      </c>
      <c r="C63725">
        <f t="shared" si="995"/>
        <v>13</v>
      </c>
    </row>
    <row r="63726" spans="1:3">
      <c r="A63726" t="s">
        <v>36750</v>
      </c>
      <c r="B63726">
        <v>0.31868999999999997</v>
      </c>
      <c r="C63726">
        <f t="shared" si="995"/>
        <v>13</v>
      </c>
    </row>
    <row r="63727" spans="1:3">
      <c r="A63727" t="s">
        <v>36793</v>
      </c>
      <c r="B63727">
        <v>0.31868999999999997</v>
      </c>
      <c r="C63727">
        <f t="shared" si="995"/>
        <v>13</v>
      </c>
    </row>
    <row r="63728" spans="1:3">
      <c r="A63728" t="s">
        <v>36796</v>
      </c>
      <c r="B63728">
        <v>1.59345</v>
      </c>
      <c r="C63728">
        <f t="shared" si="995"/>
        <v>13</v>
      </c>
    </row>
    <row r="63729" spans="1:3">
      <c r="A63729" t="s">
        <v>36817</v>
      </c>
      <c r="B63729">
        <v>0.95606899999999995</v>
      </c>
      <c r="C63729">
        <f t="shared" si="995"/>
        <v>13</v>
      </c>
    </row>
    <row r="63730" spans="1:3">
      <c r="A63730" t="s">
        <v>36858</v>
      </c>
      <c r="B63730">
        <v>0.31868999999999997</v>
      </c>
      <c r="C63730">
        <f t="shared" si="995"/>
        <v>13</v>
      </c>
    </row>
    <row r="63731" spans="1:3">
      <c r="A63731" t="s">
        <v>36886</v>
      </c>
      <c r="B63731">
        <v>0.63737900000000003</v>
      </c>
      <c r="C63731">
        <f t="shared" si="995"/>
        <v>13</v>
      </c>
    </row>
    <row r="63732" spans="1:3">
      <c r="A63732" t="s">
        <v>36912</v>
      </c>
      <c r="B63732">
        <v>0.63737900000000003</v>
      </c>
      <c r="C63732">
        <f t="shared" si="995"/>
        <v>13</v>
      </c>
    </row>
    <row r="63733" spans="1:3">
      <c r="A63733" t="s">
        <v>36926</v>
      </c>
      <c r="B63733">
        <v>7.0111699999999999</v>
      </c>
      <c r="C63733">
        <f t="shared" si="995"/>
        <v>13</v>
      </c>
    </row>
    <row r="63734" spans="1:3">
      <c r="A63734" t="s">
        <v>36961</v>
      </c>
      <c r="B63734">
        <v>0.31868999999999997</v>
      </c>
      <c r="C63734">
        <f t="shared" si="995"/>
        <v>13</v>
      </c>
    </row>
    <row r="63735" spans="1:3">
      <c r="A63735" t="s">
        <v>36965</v>
      </c>
      <c r="B63735">
        <v>0.31868999999999997</v>
      </c>
      <c r="C63735">
        <f t="shared" si="995"/>
        <v>13</v>
      </c>
    </row>
    <row r="63736" spans="1:3">
      <c r="A63736" t="s">
        <v>36976</v>
      </c>
      <c r="B63736">
        <v>1.2747599999999999</v>
      </c>
      <c r="C63736">
        <f t="shared" si="995"/>
        <v>13</v>
      </c>
    </row>
    <row r="63737" spans="1:3">
      <c r="A63737" t="s">
        <v>36983</v>
      </c>
      <c r="B63737">
        <v>0.31868999999999997</v>
      </c>
      <c r="C63737">
        <f t="shared" si="995"/>
        <v>13</v>
      </c>
    </row>
    <row r="63738" spans="1:3">
      <c r="A63738" t="s">
        <v>37032</v>
      </c>
      <c r="B63738">
        <v>0.31868999999999997</v>
      </c>
      <c r="C63738">
        <f t="shared" si="995"/>
        <v>13</v>
      </c>
    </row>
    <row r="63739" spans="1:3">
      <c r="A63739" t="s">
        <v>37077</v>
      </c>
      <c r="B63739">
        <v>0.31868999999999997</v>
      </c>
      <c r="C63739">
        <f t="shared" si="995"/>
        <v>13</v>
      </c>
    </row>
    <row r="63740" spans="1:3">
      <c r="A63740" t="s">
        <v>37084</v>
      </c>
      <c r="B63740">
        <v>0.31868999999999997</v>
      </c>
      <c r="C63740">
        <f t="shared" si="995"/>
        <v>13</v>
      </c>
    </row>
    <row r="63741" spans="1:3">
      <c r="A63741" t="s">
        <v>37115</v>
      </c>
      <c r="B63741">
        <v>0.31868999999999997</v>
      </c>
      <c r="C63741">
        <f t="shared" si="995"/>
        <v>13</v>
      </c>
    </row>
    <row r="63742" spans="1:3">
      <c r="A63742" t="s">
        <v>37143</v>
      </c>
      <c r="B63742">
        <v>0.31868999999999997</v>
      </c>
      <c r="C63742">
        <f t="shared" si="995"/>
        <v>13</v>
      </c>
    </row>
    <row r="63743" spans="1:3">
      <c r="A63743" t="s">
        <v>37150</v>
      </c>
      <c r="B63743">
        <v>0.31868999999999997</v>
      </c>
      <c r="C63743">
        <f t="shared" si="995"/>
        <v>13</v>
      </c>
    </row>
    <row r="63744" spans="1:3">
      <c r="A63744" t="s">
        <v>37155</v>
      </c>
      <c r="B63744">
        <v>0.31868999999999997</v>
      </c>
      <c r="C63744">
        <f t="shared" si="995"/>
        <v>13</v>
      </c>
    </row>
    <row r="63745" spans="1:3">
      <c r="A63745" t="s">
        <v>37156</v>
      </c>
      <c r="B63745">
        <v>0.31868999999999997</v>
      </c>
      <c r="C63745">
        <f t="shared" ref="C63745:C63808" si="996">LEN(A63745)</f>
        <v>13</v>
      </c>
    </row>
    <row r="63746" spans="1:3">
      <c r="A63746" t="s">
        <v>37160</v>
      </c>
      <c r="B63746">
        <v>0.31868999999999997</v>
      </c>
      <c r="C63746">
        <f t="shared" si="996"/>
        <v>13</v>
      </c>
    </row>
    <row r="63747" spans="1:3">
      <c r="A63747" t="s">
        <v>37172</v>
      </c>
      <c r="B63747">
        <v>0.31868999999999997</v>
      </c>
      <c r="C63747">
        <f t="shared" si="996"/>
        <v>13</v>
      </c>
    </row>
    <row r="63748" spans="1:3">
      <c r="A63748" t="s">
        <v>37175</v>
      </c>
      <c r="B63748">
        <v>0.95606899999999995</v>
      </c>
      <c r="C63748">
        <f t="shared" si="996"/>
        <v>13</v>
      </c>
    </row>
    <row r="63749" spans="1:3">
      <c r="A63749" t="s">
        <v>37195</v>
      </c>
      <c r="B63749">
        <v>1.2747599999999999</v>
      </c>
      <c r="C63749">
        <f t="shared" si="996"/>
        <v>13</v>
      </c>
    </row>
    <row r="63750" spans="1:3">
      <c r="A63750" t="s">
        <v>37208</v>
      </c>
      <c r="B63750">
        <v>0.31868999999999997</v>
      </c>
      <c r="C63750">
        <f t="shared" si="996"/>
        <v>13</v>
      </c>
    </row>
    <row r="63751" spans="1:3">
      <c r="A63751" t="s">
        <v>37215</v>
      </c>
      <c r="B63751">
        <v>0.63737900000000003</v>
      </c>
      <c r="C63751">
        <f t="shared" si="996"/>
        <v>13</v>
      </c>
    </row>
    <row r="63752" spans="1:3">
      <c r="A63752" t="s">
        <v>37218</v>
      </c>
      <c r="B63752">
        <v>0.31868999999999997</v>
      </c>
      <c r="C63752">
        <f t="shared" si="996"/>
        <v>13</v>
      </c>
    </row>
    <row r="63753" spans="1:3">
      <c r="A63753" t="s">
        <v>37246</v>
      </c>
      <c r="B63753">
        <v>0.31868999999999997</v>
      </c>
      <c r="C63753">
        <f t="shared" si="996"/>
        <v>13</v>
      </c>
    </row>
    <row r="63754" spans="1:3">
      <c r="A63754" t="s">
        <v>37281</v>
      </c>
      <c r="B63754">
        <v>0.63737900000000003</v>
      </c>
      <c r="C63754">
        <f t="shared" si="996"/>
        <v>13</v>
      </c>
    </row>
    <row r="63755" spans="1:3">
      <c r="A63755" t="s">
        <v>37289</v>
      </c>
      <c r="B63755">
        <v>37.924100000000003</v>
      </c>
      <c r="C63755">
        <f t="shared" si="996"/>
        <v>13</v>
      </c>
    </row>
    <row r="63756" spans="1:3">
      <c r="A63756" t="s">
        <v>37296</v>
      </c>
      <c r="B63756">
        <v>0.95606899999999995</v>
      </c>
      <c r="C63756">
        <f t="shared" si="996"/>
        <v>13</v>
      </c>
    </row>
    <row r="63757" spans="1:3">
      <c r="A63757" t="s">
        <v>37300</v>
      </c>
      <c r="B63757">
        <v>28.044699999999999</v>
      </c>
      <c r="C63757">
        <f t="shared" si="996"/>
        <v>13</v>
      </c>
    </row>
    <row r="63758" spans="1:3">
      <c r="A63758" t="s">
        <v>37303</v>
      </c>
      <c r="B63758">
        <v>0.31868999999999997</v>
      </c>
      <c r="C63758">
        <f t="shared" si="996"/>
        <v>13</v>
      </c>
    </row>
    <row r="63759" spans="1:3">
      <c r="A63759" t="s">
        <v>37308</v>
      </c>
      <c r="B63759">
        <v>28.682099999999998</v>
      </c>
      <c r="C63759">
        <f t="shared" si="996"/>
        <v>13</v>
      </c>
    </row>
    <row r="63760" spans="1:3">
      <c r="A63760" t="s">
        <v>37332</v>
      </c>
      <c r="B63760">
        <v>77.760199999999998</v>
      </c>
      <c r="C63760">
        <f t="shared" si="996"/>
        <v>13</v>
      </c>
    </row>
    <row r="63761" spans="1:3">
      <c r="A63761" t="s">
        <v>37349</v>
      </c>
      <c r="B63761">
        <v>0.31868999999999997</v>
      </c>
      <c r="C63761">
        <f t="shared" si="996"/>
        <v>13</v>
      </c>
    </row>
    <row r="63762" spans="1:3">
      <c r="A63762" t="s">
        <v>37379</v>
      </c>
      <c r="B63762">
        <v>0.31868999999999997</v>
      </c>
      <c r="C63762">
        <f t="shared" si="996"/>
        <v>13</v>
      </c>
    </row>
    <row r="63763" spans="1:3">
      <c r="A63763" t="s">
        <v>37390</v>
      </c>
      <c r="B63763">
        <v>0.31868999999999997</v>
      </c>
      <c r="C63763">
        <f t="shared" si="996"/>
        <v>13</v>
      </c>
    </row>
    <row r="63764" spans="1:3">
      <c r="A63764" t="s">
        <v>37392</v>
      </c>
      <c r="B63764">
        <v>0.31868999999999997</v>
      </c>
      <c r="C63764">
        <f t="shared" si="996"/>
        <v>13</v>
      </c>
    </row>
    <row r="63765" spans="1:3">
      <c r="A63765" t="s">
        <v>37426</v>
      </c>
      <c r="B63765">
        <v>0.31868999999999997</v>
      </c>
      <c r="C63765">
        <f t="shared" si="996"/>
        <v>13</v>
      </c>
    </row>
    <row r="63766" spans="1:3">
      <c r="A63766" t="s">
        <v>37427</v>
      </c>
      <c r="B63766">
        <v>0.31868999999999997</v>
      </c>
      <c r="C63766">
        <f t="shared" si="996"/>
        <v>13</v>
      </c>
    </row>
    <row r="63767" spans="1:3">
      <c r="A63767" t="s">
        <v>37447</v>
      </c>
      <c r="B63767">
        <v>2.2308300000000001</v>
      </c>
      <c r="C63767">
        <f t="shared" si="996"/>
        <v>13</v>
      </c>
    </row>
    <row r="63768" spans="1:3">
      <c r="A63768" t="s">
        <v>37450</v>
      </c>
      <c r="B63768">
        <v>0.31868999999999997</v>
      </c>
      <c r="C63768">
        <f t="shared" si="996"/>
        <v>13</v>
      </c>
    </row>
    <row r="63769" spans="1:3">
      <c r="A63769" t="s">
        <v>37471</v>
      </c>
      <c r="B63769">
        <v>0.31868999999999997</v>
      </c>
      <c r="C63769">
        <f t="shared" si="996"/>
        <v>13</v>
      </c>
    </row>
    <row r="63770" spans="1:3">
      <c r="A63770" t="s">
        <v>37487</v>
      </c>
      <c r="B63770">
        <v>0.31868999999999997</v>
      </c>
      <c r="C63770">
        <f t="shared" si="996"/>
        <v>13</v>
      </c>
    </row>
    <row r="63771" spans="1:3">
      <c r="A63771" t="s">
        <v>37509</v>
      </c>
      <c r="B63771">
        <v>0.31868999999999997</v>
      </c>
      <c r="C63771">
        <f t="shared" si="996"/>
        <v>13</v>
      </c>
    </row>
    <row r="63772" spans="1:3">
      <c r="A63772" t="s">
        <v>37524</v>
      </c>
      <c r="B63772">
        <v>0.31868999999999997</v>
      </c>
      <c r="C63772">
        <f t="shared" si="996"/>
        <v>13</v>
      </c>
    </row>
    <row r="63773" spans="1:3">
      <c r="A63773" t="s">
        <v>37559</v>
      </c>
      <c r="B63773">
        <v>0.31868999999999997</v>
      </c>
      <c r="C63773">
        <f t="shared" si="996"/>
        <v>13</v>
      </c>
    </row>
    <row r="63774" spans="1:3">
      <c r="A63774" t="s">
        <v>37560</v>
      </c>
      <c r="B63774">
        <v>0.31868999999999997</v>
      </c>
      <c r="C63774">
        <f t="shared" si="996"/>
        <v>13</v>
      </c>
    </row>
    <row r="63775" spans="1:3">
      <c r="A63775" t="s">
        <v>37584</v>
      </c>
      <c r="B63775">
        <v>0.31868999999999997</v>
      </c>
      <c r="C63775">
        <f t="shared" si="996"/>
        <v>13</v>
      </c>
    </row>
    <row r="63776" spans="1:3">
      <c r="A63776" t="s">
        <v>37591</v>
      </c>
      <c r="B63776">
        <v>0.31868999999999997</v>
      </c>
      <c r="C63776">
        <f t="shared" si="996"/>
        <v>13</v>
      </c>
    </row>
    <row r="63777" spans="1:3">
      <c r="A63777" t="s">
        <v>37604</v>
      </c>
      <c r="B63777">
        <v>0.31868999999999997</v>
      </c>
      <c r="C63777">
        <f t="shared" si="996"/>
        <v>13</v>
      </c>
    </row>
    <row r="63778" spans="1:3">
      <c r="A63778" t="s">
        <v>37614</v>
      </c>
      <c r="B63778">
        <v>0.31868999999999997</v>
      </c>
      <c r="C63778">
        <f t="shared" si="996"/>
        <v>13</v>
      </c>
    </row>
    <row r="63779" spans="1:3">
      <c r="A63779" t="s">
        <v>37632</v>
      </c>
      <c r="B63779">
        <v>0.31868999999999997</v>
      </c>
      <c r="C63779">
        <f t="shared" si="996"/>
        <v>13</v>
      </c>
    </row>
    <row r="63780" spans="1:3">
      <c r="A63780" t="s">
        <v>37649</v>
      </c>
      <c r="B63780">
        <v>0.31868999999999997</v>
      </c>
      <c r="C63780">
        <f t="shared" si="996"/>
        <v>13</v>
      </c>
    </row>
    <row r="63781" spans="1:3">
      <c r="A63781" t="s">
        <v>37670</v>
      </c>
      <c r="B63781">
        <v>0.31868999999999997</v>
      </c>
      <c r="C63781">
        <f t="shared" si="996"/>
        <v>13</v>
      </c>
    </row>
    <row r="63782" spans="1:3">
      <c r="A63782" t="s">
        <v>37688</v>
      </c>
      <c r="B63782">
        <v>0.31868999999999997</v>
      </c>
      <c r="C63782">
        <f t="shared" si="996"/>
        <v>13</v>
      </c>
    </row>
    <row r="63783" spans="1:3">
      <c r="A63783" t="s">
        <v>37689</v>
      </c>
      <c r="B63783">
        <v>0.63737900000000003</v>
      </c>
      <c r="C63783">
        <f t="shared" si="996"/>
        <v>13</v>
      </c>
    </row>
    <row r="63784" spans="1:3">
      <c r="A63784" t="s">
        <v>37690</v>
      </c>
      <c r="B63784">
        <v>0.31868999999999997</v>
      </c>
      <c r="C63784">
        <f t="shared" si="996"/>
        <v>13</v>
      </c>
    </row>
    <row r="63785" spans="1:3">
      <c r="A63785" t="s">
        <v>37692</v>
      </c>
      <c r="B63785">
        <v>0.31868999999999997</v>
      </c>
      <c r="C63785">
        <f t="shared" si="996"/>
        <v>13</v>
      </c>
    </row>
    <row r="63786" spans="1:3">
      <c r="A63786" t="s">
        <v>37712</v>
      </c>
      <c r="B63786">
        <v>0.31868999999999997</v>
      </c>
      <c r="C63786">
        <f t="shared" si="996"/>
        <v>13</v>
      </c>
    </row>
    <row r="63787" spans="1:3">
      <c r="A63787" t="s">
        <v>37779</v>
      </c>
      <c r="B63787">
        <v>3.1869000000000001</v>
      </c>
      <c r="C63787">
        <f t="shared" si="996"/>
        <v>13</v>
      </c>
    </row>
    <row r="63788" spans="1:3">
      <c r="A63788" t="s">
        <v>37808</v>
      </c>
      <c r="B63788">
        <v>0.31868999999999997</v>
      </c>
      <c r="C63788">
        <f t="shared" si="996"/>
        <v>13</v>
      </c>
    </row>
    <row r="63789" spans="1:3">
      <c r="A63789" t="s">
        <v>37824</v>
      </c>
      <c r="B63789">
        <v>0.31868999999999997</v>
      </c>
      <c r="C63789">
        <f t="shared" si="996"/>
        <v>13</v>
      </c>
    </row>
    <row r="63790" spans="1:3">
      <c r="A63790" t="s">
        <v>37825</v>
      </c>
      <c r="B63790">
        <v>0.63737900000000003</v>
      </c>
      <c r="C63790">
        <f t="shared" si="996"/>
        <v>13</v>
      </c>
    </row>
    <row r="63791" spans="1:3">
      <c r="A63791" t="s">
        <v>37826</v>
      </c>
      <c r="B63791">
        <v>0.95606899999999995</v>
      </c>
      <c r="C63791">
        <f t="shared" si="996"/>
        <v>13</v>
      </c>
    </row>
    <row r="63792" spans="1:3">
      <c r="A63792" t="s">
        <v>37838</v>
      </c>
      <c r="B63792">
        <v>0.31868999999999997</v>
      </c>
      <c r="C63792">
        <f t="shared" si="996"/>
        <v>13</v>
      </c>
    </row>
    <row r="63793" spans="1:3">
      <c r="A63793" t="s">
        <v>37852</v>
      </c>
      <c r="B63793">
        <v>0.63737900000000003</v>
      </c>
      <c r="C63793">
        <f t="shared" si="996"/>
        <v>13</v>
      </c>
    </row>
    <row r="63794" spans="1:3">
      <c r="A63794" t="s">
        <v>37853</v>
      </c>
      <c r="B63794">
        <v>0.31868999999999997</v>
      </c>
      <c r="C63794">
        <f t="shared" si="996"/>
        <v>13</v>
      </c>
    </row>
    <row r="63795" spans="1:3">
      <c r="A63795" t="s">
        <v>37866</v>
      </c>
      <c r="B63795">
        <v>0.63737900000000003</v>
      </c>
      <c r="C63795">
        <f t="shared" si="996"/>
        <v>13</v>
      </c>
    </row>
    <row r="63796" spans="1:3">
      <c r="A63796" t="s">
        <v>37869</v>
      </c>
      <c r="B63796">
        <v>2.5495199999999998</v>
      </c>
      <c r="C63796">
        <f t="shared" si="996"/>
        <v>13</v>
      </c>
    </row>
    <row r="63797" spans="1:3">
      <c r="A63797" t="s">
        <v>37879</v>
      </c>
      <c r="B63797">
        <v>0.31868999999999997</v>
      </c>
      <c r="C63797">
        <f t="shared" si="996"/>
        <v>13</v>
      </c>
    </row>
    <row r="63798" spans="1:3">
      <c r="A63798" t="s">
        <v>37889</v>
      </c>
      <c r="B63798">
        <v>0.31868999999999997</v>
      </c>
      <c r="C63798">
        <f t="shared" si="996"/>
        <v>13</v>
      </c>
    </row>
    <row r="63799" spans="1:3">
      <c r="A63799" t="s">
        <v>37898</v>
      </c>
      <c r="B63799">
        <v>0.31868999999999997</v>
      </c>
      <c r="C63799">
        <f t="shared" si="996"/>
        <v>13</v>
      </c>
    </row>
    <row r="63800" spans="1:3">
      <c r="A63800" t="s">
        <v>37900</v>
      </c>
      <c r="B63800">
        <v>0.31868999999999997</v>
      </c>
      <c r="C63800">
        <f t="shared" si="996"/>
        <v>13</v>
      </c>
    </row>
    <row r="63801" spans="1:3">
      <c r="A63801" t="s">
        <v>37902</v>
      </c>
      <c r="B63801">
        <v>0.31868999999999997</v>
      </c>
      <c r="C63801">
        <f t="shared" si="996"/>
        <v>13</v>
      </c>
    </row>
    <row r="63802" spans="1:3">
      <c r="A63802" t="s">
        <v>37916</v>
      </c>
      <c r="B63802">
        <v>0.31868999999999997</v>
      </c>
      <c r="C63802">
        <f t="shared" si="996"/>
        <v>13</v>
      </c>
    </row>
    <row r="63803" spans="1:3">
      <c r="A63803" t="s">
        <v>37917</v>
      </c>
      <c r="B63803">
        <v>1.2747599999999999</v>
      </c>
      <c r="C63803">
        <f t="shared" si="996"/>
        <v>13</v>
      </c>
    </row>
    <row r="63804" spans="1:3">
      <c r="A63804" t="s">
        <v>37921</v>
      </c>
      <c r="B63804">
        <v>0.31868999999999997</v>
      </c>
      <c r="C63804">
        <f t="shared" si="996"/>
        <v>13</v>
      </c>
    </row>
    <row r="63805" spans="1:3">
      <c r="A63805" t="s">
        <v>37927</v>
      </c>
      <c r="B63805">
        <v>0.31868999999999997</v>
      </c>
      <c r="C63805">
        <f t="shared" si="996"/>
        <v>13</v>
      </c>
    </row>
    <row r="63806" spans="1:3">
      <c r="A63806" t="s">
        <v>37928</v>
      </c>
      <c r="B63806">
        <v>5.4177200000000001</v>
      </c>
      <c r="C63806">
        <f t="shared" si="996"/>
        <v>13</v>
      </c>
    </row>
    <row r="63807" spans="1:3">
      <c r="A63807" t="s">
        <v>37932</v>
      </c>
      <c r="B63807">
        <v>0.31868999999999997</v>
      </c>
      <c r="C63807">
        <f t="shared" si="996"/>
        <v>13</v>
      </c>
    </row>
    <row r="63808" spans="1:3">
      <c r="A63808" t="s">
        <v>37937</v>
      </c>
      <c r="B63808">
        <v>0.31868999999999997</v>
      </c>
      <c r="C63808">
        <f t="shared" si="996"/>
        <v>13</v>
      </c>
    </row>
    <row r="63809" spans="1:3">
      <c r="A63809" t="s">
        <v>37951</v>
      </c>
      <c r="B63809">
        <v>0.63737900000000003</v>
      </c>
      <c r="C63809">
        <f t="shared" ref="C63809:C63872" si="997">LEN(A63809)</f>
        <v>13</v>
      </c>
    </row>
    <row r="63810" spans="1:3">
      <c r="A63810" t="s">
        <v>37966</v>
      </c>
      <c r="B63810">
        <v>0.31868999999999997</v>
      </c>
      <c r="C63810">
        <f t="shared" si="997"/>
        <v>13</v>
      </c>
    </row>
    <row r="63811" spans="1:3">
      <c r="A63811" t="s">
        <v>37979</v>
      </c>
      <c r="B63811">
        <v>0.31868999999999997</v>
      </c>
      <c r="C63811">
        <f t="shared" si="997"/>
        <v>13</v>
      </c>
    </row>
    <row r="63812" spans="1:3">
      <c r="A63812" t="s">
        <v>37984</v>
      </c>
      <c r="B63812">
        <v>1.2747599999999999</v>
      </c>
      <c r="C63812">
        <f t="shared" si="997"/>
        <v>13</v>
      </c>
    </row>
    <row r="63813" spans="1:3">
      <c r="A63813" t="s">
        <v>38051</v>
      </c>
      <c r="B63813">
        <v>0.95606899999999995</v>
      </c>
      <c r="C63813">
        <f t="shared" si="997"/>
        <v>13</v>
      </c>
    </row>
    <row r="63814" spans="1:3">
      <c r="A63814" t="s">
        <v>38083</v>
      </c>
      <c r="B63814">
        <v>0.31868999999999997</v>
      </c>
      <c r="C63814">
        <f t="shared" si="997"/>
        <v>13</v>
      </c>
    </row>
    <row r="63815" spans="1:3">
      <c r="A63815" t="s">
        <v>38101</v>
      </c>
      <c r="B63815">
        <v>0.31868999999999997</v>
      </c>
      <c r="C63815">
        <f t="shared" si="997"/>
        <v>13</v>
      </c>
    </row>
    <row r="63816" spans="1:3">
      <c r="A63816" t="s">
        <v>38102</v>
      </c>
      <c r="B63816">
        <v>0.31868999999999997</v>
      </c>
      <c r="C63816">
        <f t="shared" si="997"/>
        <v>13</v>
      </c>
    </row>
    <row r="63817" spans="1:3">
      <c r="A63817" t="s">
        <v>38104</v>
      </c>
      <c r="B63817">
        <v>0.63737900000000003</v>
      </c>
      <c r="C63817">
        <f t="shared" si="997"/>
        <v>13</v>
      </c>
    </row>
    <row r="63818" spans="1:3">
      <c r="A63818" t="s">
        <v>38138</v>
      </c>
      <c r="B63818">
        <v>0.63737900000000003</v>
      </c>
      <c r="C63818">
        <f t="shared" si="997"/>
        <v>13</v>
      </c>
    </row>
    <row r="63819" spans="1:3">
      <c r="A63819" t="s">
        <v>38140</v>
      </c>
      <c r="B63819">
        <v>0.95606899999999995</v>
      </c>
      <c r="C63819">
        <f t="shared" si="997"/>
        <v>13</v>
      </c>
    </row>
    <row r="63820" spans="1:3">
      <c r="A63820" t="s">
        <v>38155</v>
      </c>
      <c r="B63820">
        <v>8.2859300000000005</v>
      </c>
      <c r="C63820">
        <f t="shared" si="997"/>
        <v>13</v>
      </c>
    </row>
    <row r="63821" spans="1:3">
      <c r="A63821" t="s">
        <v>38161</v>
      </c>
      <c r="B63821">
        <v>0.31868999999999997</v>
      </c>
      <c r="C63821">
        <f t="shared" si="997"/>
        <v>13</v>
      </c>
    </row>
    <row r="63822" spans="1:3">
      <c r="A63822" t="s">
        <v>38189</v>
      </c>
      <c r="B63822">
        <v>0.31868999999999997</v>
      </c>
      <c r="C63822">
        <f t="shared" si="997"/>
        <v>13</v>
      </c>
    </row>
    <row r="63823" spans="1:3">
      <c r="A63823" t="s">
        <v>38200</v>
      </c>
      <c r="B63823">
        <v>0.31868999999999997</v>
      </c>
      <c r="C63823">
        <f t="shared" si="997"/>
        <v>13</v>
      </c>
    </row>
    <row r="63824" spans="1:3">
      <c r="A63824" t="s">
        <v>38227</v>
      </c>
      <c r="B63824">
        <v>10.1981</v>
      </c>
      <c r="C63824">
        <f t="shared" si="997"/>
        <v>13</v>
      </c>
    </row>
    <row r="63825" spans="1:3">
      <c r="A63825" t="s">
        <v>38235</v>
      </c>
      <c r="B63825">
        <v>0.31868999999999997</v>
      </c>
      <c r="C63825">
        <f t="shared" si="997"/>
        <v>13</v>
      </c>
    </row>
    <row r="63826" spans="1:3">
      <c r="A63826" t="s">
        <v>38257</v>
      </c>
      <c r="B63826">
        <v>1.91214</v>
      </c>
      <c r="C63826">
        <f t="shared" si="997"/>
        <v>13</v>
      </c>
    </row>
    <row r="63827" spans="1:3">
      <c r="A63827" t="s">
        <v>38270</v>
      </c>
      <c r="B63827">
        <v>0.31868999999999997</v>
      </c>
      <c r="C63827">
        <f t="shared" si="997"/>
        <v>13</v>
      </c>
    </row>
    <row r="63828" spans="1:3">
      <c r="A63828" t="s">
        <v>38271</v>
      </c>
      <c r="B63828">
        <v>0.31868999999999997</v>
      </c>
      <c r="C63828">
        <f t="shared" si="997"/>
        <v>13</v>
      </c>
    </row>
    <row r="63829" spans="1:3">
      <c r="A63829" t="s">
        <v>38279</v>
      </c>
      <c r="B63829">
        <v>0.31868999999999997</v>
      </c>
      <c r="C63829">
        <f t="shared" si="997"/>
        <v>13</v>
      </c>
    </row>
    <row r="63830" spans="1:3">
      <c r="A63830" t="s">
        <v>38280</v>
      </c>
      <c r="B63830">
        <v>0.31868999999999997</v>
      </c>
      <c r="C63830">
        <f t="shared" si="997"/>
        <v>13</v>
      </c>
    </row>
    <row r="63831" spans="1:3">
      <c r="A63831" t="s">
        <v>38291</v>
      </c>
      <c r="B63831">
        <v>0.31868999999999997</v>
      </c>
      <c r="C63831">
        <f t="shared" si="997"/>
        <v>13</v>
      </c>
    </row>
    <row r="63832" spans="1:3">
      <c r="A63832" t="s">
        <v>38294</v>
      </c>
      <c r="B63832">
        <v>0.95606899999999995</v>
      </c>
      <c r="C63832">
        <f t="shared" si="997"/>
        <v>13</v>
      </c>
    </row>
    <row r="63833" spans="1:3">
      <c r="A63833" t="s">
        <v>38301</v>
      </c>
      <c r="B63833">
        <v>0.31868999999999997</v>
      </c>
      <c r="C63833">
        <f t="shared" si="997"/>
        <v>13</v>
      </c>
    </row>
    <row r="63834" spans="1:3">
      <c r="A63834" t="s">
        <v>38310</v>
      </c>
      <c r="B63834">
        <v>2.2308300000000001</v>
      </c>
      <c r="C63834">
        <f t="shared" si="997"/>
        <v>13</v>
      </c>
    </row>
    <row r="63835" spans="1:3">
      <c r="A63835" t="s">
        <v>38316</v>
      </c>
      <c r="B63835">
        <v>0.63737900000000003</v>
      </c>
      <c r="C63835">
        <f t="shared" si="997"/>
        <v>13</v>
      </c>
    </row>
    <row r="63836" spans="1:3">
      <c r="A63836" t="s">
        <v>38326</v>
      </c>
      <c r="B63836">
        <v>0.31868999999999997</v>
      </c>
      <c r="C63836">
        <f t="shared" si="997"/>
        <v>13</v>
      </c>
    </row>
    <row r="63837" spans="1:3">
      <c r="A63837" t="s">
        <v>38334</v>
      </c>
      <c r="B63837">
        <v>0.31868999999999997</v>
      </c>
      <c r="C63837">
        <f t="shared" si="997"/>
        <v>13</v>
      </c>
    </row>
    <row r="63838" spans="1:3">
      <c r="A63838" t="s">
        <v>38338</v>
      </c>
      <c r="B63838">
        <v>0.31868999999999997</v>
      </c>
      <c r="C63838">
        <f t="shared" si="997"/>
        <v>13</v>
      </c>
    </row>
    <row r="63839" spans="1:3">
      <c r="A63839" t="s">
        <v>38339</v>
      </c>
      <c r="B63839">
        <v>0.31868999999999997</v>
      </c>
      <c r="C63839">
        <f t="shared" si="997"/>
        <v>13</v>
      </c>
    </row>
    <row r="63840" spans="1:3">
      <c r="A63840" t="s">
        <v>38386</v>
      </c>
      <c r="B63840">
        <v>0.63737900000000003</v>
      </c>
      <c r="C63840">
        <f t="shared" si="997"/>
        <v>13</v>
      </c>
    </row>
    <row r="63841" spans="1:3">
      <c r="A63841" t="s">
        <v>38388</v>
      </c>
      <c r="B63841">
        <v>0.31868999999999997</v>
      </c>
      <c r="C63841">
        <f t="shared" si="997"/>
        <v>13</v>
      </c>
    </row>
    <row r="63842" spans="1:3">
      <c r="A63842" t="s">
        <v>38408</v>
      </c>
      <c r="B63842">
        <v>0.31868999999999997</v>
      </c>
      <c r="C63842">
        <f t="shared" si="997"/>
        <v>13</v>
      </c>
    </row>
    <row r="63843" spans="1:3">
      <c r="A63843" t="s">
        <v>38413</v>
      </c>
      <c r="B63843">
        <v>0.31868999999999997</v>
      </c>
      <c r="C63843">
        <f t="shared" si="997"/>
        <v>13</v>
      </c>
    </row>
    <row r="63844" spans="1:3">
      <c r="A63844" t="s">
        <v>38417</v>
      </c>
      <c r="B63844">
        <v>0.31868999999999997</v>
      </c>
      <c r="C63844">
        <f t="shared" si="997"/>
        <v>13</v>
      </c>
    </row>
    <row r="63845" spans="1:3">
      <c r="A63845" t="s">
        <v>38442</v>
      </c>
      <c r="B63845">
        <v>0.31868999999999997</v>
      </c>
      <c r="C63845">
        <f t="shared" si="997"/>
        <v>13</v>
      </c>
    </row>
    <row r="63846" spans="1:3">
      <c r="A63846" t="s">
        <v>38480</v>
      </c>
      <c r="B63846">
        <v>0.31868999999999997</v>
      </c>
      <c r="C63846">
        <f t="shared" si="997"/>
        <v>13</v>
      </c>
    </row>
    <row r="63847" spans="1:3">
      <c r="A63847" t="s">
        <v>38484</v>
      </c>
      <c r="B63847">
        <v>0.31868999999999997</v>
      </c>
      <c r="C63847">
        <f t="shared" si="997"/>
        <v>13</v>
      </c>
    </row>
    <row r="63848" spans="1:3">
      <c r="A63848" t="s">
        <v>38487</v>
      </c>
      <c r="B63848">
        <v>0.63737900000000003</v>
      </c>
      <c r="C63848">
        <f t="shared" si="997"/>
        <v>13</v>
      </c>
    </row>
    <row r="63849" spans="1:3">
      <c r="A63849" t="s">
        <v>38498</v>
      </c>
      <c r="B63849">
        <v>0.31868999999999997</v>
      </c>
      <c r="C63849">
        <f t="shared" si="997"/>
        <v>13</v>
      </c>
    </row>
    <row r="63850" spans="1:3">
      <c r="A63850" t="s">
        <v>38585</v>
      </c>
      <c r="B63850">
        <v>1.2747599999999999</v>
      </c>
      <c r="C63850">
        <f t="shared" si="997"/>
        <v>13</v>
      </c>
    </row>
    <row r="63851" spans="1:3">
      <c r="A63851" t="s">
        <v>38612</v>
      </c>
      <c r="B63851">
        <v>0.63737900000000003</v>
      </c>
      <c r="C63851">
        <f t="shared" si="997"/>
        <v>13</v>
      </c>
    </row>
    <row r="63852" spans="1:3">
      <c r="A63852" t="s">
        <v>38629</v>
      </c>
      <c r="B63852">
        <v>0.31868999999999997</v>
      </c>
      <c r="C63852">
        <f t="shared" si="997"/>
        <v>13</v>
      </c>
    </row>
    <row r="63853" spans="1:3">
      <c r="A63853" t="s">
        <v>38631</v>
      </c>
      <c r="B63853">
        <v>0.31868999999999997</v>
      </c>
      <c r="C63853">
        <f t="shared" si="997"/>
        <v>13</v>
      </c>
    </row>
    <row r="63854" spans="1:3">
      <c r="A63854" t="s">
        <v>38641</v>
      </c>
      <c r="B63854">
        <v>0.31868999999999997</v>
      </c>
      <c r="C63854">
        <f t="shared" si="997"/>
        <v>13</v>
      </c>
    </row>
    <row r="63855" spans="1:3">
      <c r="A63855" t="s">
        <v>38642</v>
      </c>
      <c r="B63855">
        <v>0.31868999999999997</v>
      </c>
      <c r="C63855">
        <f t="shared" si="997"/>
        <v>13</v>
      </c>
    </row>
    <row r="63856" spans="1:3">
      <c r="A63856" t="s">
        <v>38646</v>
      </c>
      <c r="B63856">
        <v>0.31868999999999997</v>
      </c>
      <c r="C63856">
        <f t="shared" si="997"/>
        <v>13</v>
      </c>
    </row>
    <row r="63857" spans="1:3">
      <c r="A63857" t="s">
        <v>38650</v>
      </c>
      <c r="B63857">
        <v>0.63737900000000003</v>
      </c>
      <c r="C63857">
        <f t="shared" si="997"/>
        <v>13</v>
      </c>
    </row>
    <row r="63858" spans="1:3">
      <c r="A63858" t="s">
        <v>38652</v>
      </c>
      <c r="B63858">
        <v>0.31868999999999997</v>
      </c>
      <c r="C63858">
        <f t="shared" si="997"/>
        <v>13</v>
      </c>
    </row>
    <row r="63859" spans="1:3">
      <c r="A63859" t="s">
        <v>38664</v>
      </c>
      <c r="B63859">
        <v>0.31868999999999997</v>
      </c>
      <c r="C63859">
        <f t="shared" si="997"/>
        <v>13</v>
      </c>
    </row>
    <row r="63860" spans="1:3">
      <c r="A63860" t="s">
        <v>38692</v>
      </c>
      <c r="B63860">
        <v>0.31868999999999997</v>
      </c>
      <c r="C63860">
        <f t="shared" si="997"/>
        <v>13</v>
      </c>
    </row>
    <row r="63861" spans="1:3">
      <c r="A63861" t="s">
        <v>38693</v>
      </c>
      <c r="B63861">
        <v>0.31868999999999997</v>
      </c>
      <c r="C63861">
        <f t="shared" si="997"/>
        <v>13</v>
      </c>
    </row>
    <row r="63862" spans="1:3">
      <c r="A63862" t="s">
        <v>38727</v>
      </c>
      <c r="B63862">
        <v>0.31868999999999997</v>
      </c>
      <c r="C63862">
        <f t="shared" si="997"/>
        <v>13</v>
      </c>
    </row>
    <row r="63863" spans="1:3">
      <c r="A63863" t="s">
        <v>38754</v>
      </c>
      <c r="B63863">
        <v>0.31868999999999997</v>
      </c>
      <c r="C63863">
        <f t="shared" si="997"/>
        <v>13</v>
      </c>
    </row>
    <row r="63864" spans="1:3">
      <c r="A63864" t="s">
        <v>38773</v>
      </c>
      <c r="B63864">
        <v>1.59345</v>
      </c>
      <c r="C63864">
        <f t="shared" si="997"/>
        <v>13</v>
      </c>
    </row>
    <row r="63865" spans="1:3">
      <c r="A63865" t="s">
        <v>38782</v>
      </c>
      <c r="B63865">
        <v>0.31868999999999997</v>
      </c>
      <c r="C63865">
        <f t="shared" si="997"/>
        <v>13</v>
      </c>
    </row>
    <row r="63866" spans="1:3">
      <c r="A63866" t="s">
        <v>38792</v>
      </c>
      <c r="B63866">
        <v>1.91214</v>
      </c>
      <c r="C63866">
        <f t="shared" si="997"/>
        <v>13</v>
      </c>
    </row>
    <row r="63867" spans="1:3">
      <c r="A63867" t="s">
        <v>38810</v>
      </c>
      <c r="B63867">
        <v>0.63737900000000003</v>
      </c>
      <c r="C63867">
        <f t="shared" si="997"/>
        <v>13</v>
      </c>
    </row>
    <row r="63868" spans="1:3">
      <c r="A63868" t="s">
        <v>38836</v>
      </c>
      <c r="B63868">
        <v>0.31868999999999997</v>
      </c>
      <c r="C63868">
        <f t="shared" si="997"/>
        <v>13</v>
      </c>
    </row>
    <row r="63869" spans="1:3">
      <c r="A63869" t="s">
        <v>38847</v>
      </c>
      <c r="B63869">
        <v>0.31868999999999997</v>
      </c>
      <c r="C63869">
        <f t="shared" si="997"/>
        <v>13</v>
      </c>
    </row>
    <row r="63870" spans="1:3">
      <c r="A63870" t="s">
        <v>38862</v>
      </c>
      <c r="B63870">
        <v>0.31868999999999997</v>
      </c>
      <c r="C63870">
        <f t="shared" si="997"/>
        <v>13</v>
      </c>
    </row>
    <row r="63871" spans="1:3">
      <c r="A63871" t="s">
        <v>38884</v>
      </c>
      <c r="B63871">
        <v>0.63737900000000003</v>
      </c>
      <c r="C63871">
        <f t="shared" si="997"/>
        <v>13</v>
      </c>
    </row>
    <row r="63872" spans="1:3">
      <c r="A63872" t="s">
        <v>38887</v>
      </c>
      <c r="B63872">
        <v>0.31868999999999997</v>
      </c>
      <c r="C63872">
        <f t="shared" si="997"/>
        <v>13</v>
      </c>
    </row>
    <row r="63873" spans="1:3">
      <c r="A63873" t="s">
        <v>38915</v>
      </c>
      <c r="B63873">
        <v>0.31868999999999997</v>
      </c>
      <c r="C63873">
        <f t="shared" ref="C63873:C63936" si="998">LEN(A63873)</f>
        <v>13</v>
      </c>
    </row>
    <row r="63874" spans="1:3">
      <c r="A63874" t="s">
        <v>38925</v>
      </c>
      <c r="B63874">
        <v>0.31868999999999997</v>
      </c>
      <c r="C63874">
        <f t="shared" si="998"/>
        <v>13</v>
      </c>
    </row>
    <row r="63875" spans="1:3">
      <c r="A63875" t="s">
        <v>38938</v>
      </c>
      <c r="B63875">
        <v>0.63737900000000003</v>
      </c>
      <c r="C63875">
        <f t="shared" si="998"/>
        <v>13</v>
      </c>
    </row>
    <row r="63876" spans="1:3">
      <c r="A63876" t="s">
        <v>38943</v>
      </c>
      <c r="B63876">
        <v>1.91214</v>
      </c>
      <c r="C63876">
        <f t="shared" si="998"/>
        <v>13</v>
      </c>
    </row>
    <row r="63877" spans="1:3">
      <c r="A63877" t="s">
        <v>38947</v>
      </c>
      <c r="B63877">
        <v>0.31868999999999997</v>
      </c>
      <c r="C63877">
        <f t="shared" si="998"/>
        <v>13</v>
      </c>
    </row>
    <row r="63878" spans="1:3">
      <c r="A63878" t="s">
        <v>38965</v>
      </c>
      <c r="B63878">
        <v>0.31868999999999997</v>
      </c>
      <c r="C63878">
        <f t="shared" si="998"/>
        <v>13</v>
      </c>
    </row>
    <row r="63879" spans="1:3">
      <c r="A63879" t="s">
        <v>38970</v>
      </c>
      <c r="B63879">
        <v>0.63737900000000003</v>
      </c>
      <c r="C63879">
        <f t="shared" si="998"/>
        <v>13</v>
      </c>
    </row>
    <row r="63880" spans="1:3">
      <c r="A63880" t="s">
        <v>38982</v>
      </c>
      <c r="B63880">
        <v>0.31868999999999997</v>
      </c>
      <c r="C63880">
        <f t="shared" si="998"/>
        <v>13</v>
      </c>
    </row>
    <row r="63881" spans="1:3">
      <c r="A63881" t="s">
        <v>38987</v>
      </c>
      <c r="B63881">
        <v>0.31868999999999997</v>
      </c>
      <c r="C63881">
        <f t="shared" si="998"/>
        <v>13</v>
      </c>
    </row>
    <row r="63882" spans="1:3">
      <c r="A63882" t="s">
        <v>38990</v>
      </c>
      <c r="B63882">
        <v>0.63737900000000003</v>
      </c>
      <c r="C63882">
        <f t="shared" si="998"/>
        <v>13</v>
      </c>
    </row>
    <row r="63883" spans="1:3">
      <c r="A63883" t="s">
        <v>38991</v>
      </c>
      <c r="B63883">
        <v>0.31868999999999997</v>
      </c>
      <c r="C63883">
        <f t="shared" si="998"/>
        <v>13</v>
      </c>
    </row>
    <row r="63884" spans="1:3">
      <c r="A63884" t="s">
        <v>38992</v>
      </c>
      <c r="B63884">
        <v>5.09903</v>
      </c>
      <c r="C63884">
        <f t="shared" si="998"/>
        <v>13</v>
      </c>
    </row>
    <row r="63885" spans="1:3">
      <c r="A63885" t="s">
        <v>39043</v>
      </c>
      <c r="B63885">
        <v>0.31868999999999997</v>
      </c>
      <c r="C63885">
        <f t="shared" si="998"/>
        <v>13</v>
      </c>
    </row>
    <row r="63886" spans="1:3">
      <c r="A63886" t="s">
        <v>39047</v>
      </c>
      <c r="B63886">
        <v>2.8682099999999999</v>
      </c>
      <c r="C63886">
        <f t="shared" si="998"/>
        <v>13</v>
      </c>
    </row>
    <row r="63887" spans="1:3">
      <c r="A63887" t="s">
        <v>39053</v>
      </c>
      <c r="B63887">
        <v>0.95606899999999995</v>
      </c>
      <c r="C63887">
        <f t="shared" si="998"/>
        <v>13</v>
      </c>
    </row>
    <row r="63888" spans="1:3">
      <c r="A63888" t="s">
        <v>39054</v>
      </c>
      <c r="B63888">
        <v>0.31868999999999997</v>
      </c>
      <c r="C63888">
        <f t="shared" si="998"/>
        <v>13</v>
      </c>
    </row>
    <row r="63889" spans="1:3">
      <c r="A63889" t="s">
        <v>39061</v>
      </c>
      <c r="B63889">
        <v>2.5495199999999998</v>
      </c>
      <c r="C63889">
        <f t="shared" si="998"/>
        <v>13</v>
      </c>
    </row>
    <row r="63890" spans="1:3">
      <c r="A63890" t="s">
        <v>39062</v>
      </c>
      <c r="B63890">
        <v>0.31868999999999997</v>
      </c>
      <c r="C63890">
        <f t="shared" si="998"/>
        <v>13</v>
      </c>
    </row>
    <row r="63891" spans="1:3">
      <c r="A63891" t="s">
        <v>39077</v>
      </c>
      <c r="B63891">
        <v>0.31868999999999997</v>
      </c>
      <c r="C63891">
        <f t="shared" si="998"/>
        <v>13</v>
      </c>
    </row>
    <row r="63892" spans="1:3">
      <c r="A63892" t="s">
        <v>39081</v>
      </c>
      <c r="B63892">
        <v>0.31868999999999997</v>
      </c>
      <c r="C63892">
        <f t="shared" si="998"/>
        <v>13</v>
      </c>
    </row>
    <row r="63893" spans="1:3">
      <c r="A63893" t="s">
        <v>39090</v>
      </c>
      <c r="B63893">
        <v>0.95606899999999995</v>
      </c>
      <c r="C63893">
        <f t="shared" si="998"/>
        <v>13</v>
      </c>
    </row>
    <row r="63894" spans="1:3">
      <c r="A63894" t="s">
        <v>39106</v>
      </c>
      <c r="B63894">
        <v>0.31868999999999997</v>
      </c>
      <c r="C63894">
        <f t="shared" si="998"/>
        <v>13</v>
      </c>
    </row>
    <row r="63895" spans="1:3">
      <c r="A63895" t="s">
        <v>39111</v>
      </c>
      <c r="B63895">
        <v>1.2747599999999999</v>
      </c>
      <c r="C63895">
        <f t="shared" si="998"/>
        <v>13</v>
      </c>
    </row>
    <row r="63896" spans="1:3">
      <c r="A63896" t="s">
        <v>39114</v>
      </c>
      <c r="B63896">
        <v>1.59345</v>
      </c>
      <c r="C63896">
        <f t="shared" si="998"/>
        <v>13</v>
      </c>
    </row>
    <row r="63897" spans="1:3">
      <c r="A63897" t="s">
        <v>39123</v>
      </c>
      <c r="B63897">
        <v>0.31868999999999997</v>
      </c>
      <c r="C63897">
        <f t="shared" si="998"/>
        <v>13</v>
      </c>
    </row>
    <row r="63898" spans="1:3">
      <c r="A63898" t="s">
        <v>39125</v>
      </c>
      <c r="B63898">
        <v>0.31868999999999997</v>
      </c>
      <c r="C63898">
        <f t="shared" si="998"/>
        <v>13</v>
      </c>
    </row>
    <row r="63899" spans="1:3">
      <c r="A63899" t="s">
        <v>39127</v>
      </c>
      <c r="B63899">
        <v>0.31868999999999997</v>
      </c>
      <c r="C63899">
        <f t="shared" si="998"/>
        <v>13</v>
      </c>
    </row>
    <row r="63900" spans="1:3">
      <c r="A63900" t="s">
        <v>39134</v>
      </c>
      <c r="B63900">
        <v>7.9672400000000003</v>
      </c>
      <c r="C63900">
        <f t="shared" si="998"/>
        <v>13</v>
      </c>
    </row>
    <row r="63901" spans="1:3">
      <c r="A63901" t="s">
        <v>39143</v>
      </c>
      <c r="B63901">
        <v>1.91214</v>
      </c>
      <c r="C63901">
        <f t="shared" si="998"/>
        <v>13</v>
      </c>
    </row>
    <row r="63902" spans="1:3">
      <c r="A63902" t="s">
        <v>39146</v>
      </c>
      <c r="B63902">
        <v>0.31868999999999997</v>
      </c>
      <c r="C63902">
        <f t="shared" si="998"/>
        <v>13</v>
      </c>
    </row>
    <row r="63903" spans="1:3">
      <c r="A63903" t="s">
        <v>39149</v>
      </c>
      <c r="B63903">
        <v>0.95606899999999995</v>
      </c>
      <c r="C63903">
        <f t="shared" si="998"/>
        <v>13</v>
      </c>
    </row>
    <row r="63904" spans="1:3">
      <c r="A63904" t="s">
        <v>39150</v>
      </c>
      <c r="B63904">
        <v>0.31868999999999997</v>
      </c>
      <c r="C63904">
        <f t="shared" si="998"/>
        <v>13</v>
      </c>
    </row>
    <row r="63905" spans="1:3">
      <c r="A63905" t="s">
        <v>39153</v>
      </c>
      <c r="B63905">
        <v>0.31868999999999997</v>
      </c>
      <c r="C63905">
        <f t="shared" si="998"/>
        <v>13</v>
      </c>
    </row>
    <row r="63906" spans="1:3">
      <c r="A63906" t="s">
        <v>39163</v>
      </c>
      <c r="B63906">
        <v>0.31868999999999997</v>
      </c>
      <c r="C63906">
        <f t="shared" si="998"/>
        <v>13</v>
      </c>
    </row>
    <row r="63907" spans="1:3">
      <c r="A63907" t="s">
        <v>39170</v>
      </c>
      <c r="B63907">
        <v>0.95606899999999995</v>
      </c>
      <c r="C63907">
        <f t="shared" si="998"/>
        <v>13</v>
      </c>
    </row>
    <row r="63908" spans="1:3">
      <c r="A63908" t="s">
        <v>39172</v>
      </c>
      <c r="B63908">
        <v>1.2747599999999999</v>
      </c>
      <c r="C63908">
        <f t="shared" si="998"/>
        <v>13</v>
      </c>
    </row>
    <row r="63909" spans="1:3">
      <c r="A63909" t="s">
        <v>39184</v>
      </c>
      <c r="B63909">
        <v>0.31868999999999997</v>
      </c>
      <c r="C63909">
        <f t="shared" si="998"/>
        <v>13</v>
      </c>
    </row>
    <row r="63910" spans="1:3">
      <c r="A63910" t="s">
        <v>39190</v>
      </c>
      <c r="B63910">
        <v>3.5055900000000002</v>
      </c>
      <c r="C63910">
        <f t="shared" si="998"/>
        <v>13</v>
      </c>
    </row>
    <row r="63911" spans="1:3">
      <c r="A63911" t="s">
        <v>39193</v>
      </c>
      <c r="B63911">
        <v>1.2747599999999999</v>
      </c>
      <c r="C63911">
        <f t="shared" si="998"/>
        <v>13</v>
      </c>
    </row>
    <row r="63912" spans="1:3">
      <c r="A63912" t="s">
        <v>39200</v>
      </c>
      <c r="B63912">
        <v>0.31868999999999997</v>
      </c>
      <c r="C63912">
        <f t="shared" si="998"/>
        <v>13</v>
      </c>
    </row>
    <row r="63913" spans="1:3">
      <c r="A63913" t="s">
        <v>39204</v>
      </c>
      <c r="B63913">
        <v>1.2747599999999999</v>
      </c>
      <c r="C63913">
        <f t="shared" si="998"/>
        <v>13</v>
      </c>
    </row>
    <row r="63914" spans="1:3">
      <c r="A63914" t="s">
        <v>39207</v>
      </c>
      <c r="B63914">
        <v>0.95606899999999995</v>
      </c>
      <c r="C63914">
        <f t="shared" si="998"/>
        <v>13</v>
      </c>
    </row>
    <row r="63915" spans="1:3">
      <c r="A63915" t="s">
        <v>39209</v>
      </c>
      <c r="B63915">
        <v>0.95606899999999995</v>
      </c>
      <c r="C63915">
        <f t="shared" si="998"/>
        <v>13</v>
      </c>
    </row>
    <row r="63916" spans="1:3">
      <c r="A63916" t="s">
        <v>39226</v>
      </c>
      <c r="B63916">
        <v>0.31868999999999997</v>
      </c>
      <c r="C63916">
        <f t="shared" si="998"/>
        <v>13</v>
      </c>
    </row>
    <row r="63917" spans="1:3">
      <c r="A63917" t="s">
        <v>39232</v>
      </c>
      <c r="B63917">
        <v>0.31868999999999997</v>
      </c>
      <c r="C63917">
        <f t="shared" si="998"/>
        <v>13</v>
      </c>
    </row>
    <row r="63918" spans="1:3">
      <c r="A63918" t="s">
        <v>39235</v>
      </c>
      <c r="B63918">
        <v>0.31868999999999997</v>
      </c>
      <c r="C63918">
        <f t="shared" si="998"/>
        <v>13</v>
      </c>
    </row>
    <row r="63919" spans="1:3">
      <c r="A63919" t="s">
        <v>39238</v>
      </c>
      <c r="B63919">
        <v>1.2747599999999999</v>
      </c>
      <c r="C63919">
        <f t="shared" si="998"/>
        <v>13</v>
      </c>
    </row>
    <row r="63920" spans="1:3">
      <c r="A63920" t="s">
        <v>39261</v>
      </c>
      <c r="B63920">
        <v>1.91214</v>
      </c>
      <c r="C63920">
        <f t="shared" si="998"/>
        <v>13</v>
      </c>
    </row>
    <row r="63921" spans="1:3">
      <c r="A63921" t="s">
        <v>39284</v>
      </c>
      <c r="B63921">
        <v>0.31868999999999997</v>
      </c>
      <c r="C63921">
        <f t="shared" si="998"/>
        <v>13</v>
      </c>
    </row>
    <row r="63922" spans="1:3">
      <c r="A63922" t="s">
        <v>39285</v>
      </c>
      <c r="B63922">
        <v>0.31868999999999997</v>
      </c>
      <c r="C63922">
        <f t="shared" si="998"/>
        <v>13</v>
      </c>
    </row>
    <row r="63923" spans="1:3">
      <c r="A63923" t="s">
        <v>39296</v>
      </c>
      <c r="B63923">
        <v>0.31868999999999997</v>
      </c>
      <c r="C63923">
        <f t="shared" si="998"/>
        <v>13</v>
      </c>
    </row>
    <row r="63924" spans="1:3">
      <c r="A63924" t="s">
        <v>39299</v>
      </c>
      <c r="B63924">
        <v>0.31868999999999997</v>
      </c>
      <c r="C63924">
        <f t="shared" si="998"/>
        <v>13</v>
      </c>
    </row>
    <row r="63925" spans="1:3">
      <c r="A63925" t="s">
        <v>39312</v>
      </c>
      <c r="B63925">
        <v>1.59345</v>
      </c>
      <c r="C63925">
        <f t="shared" si="998"/>
        <v>13</v>
      </c>
    </row>
    <row r="63926" spans="1:3">
      <c r="A63926" t="s">
        <v>39317</v>
      </c>
      <c r="B63926">
        <v>0.31868999999999997</v>
      </c>
      <c r="C63926">
        <f t="shared" si="998"/>
        <v>13</v>
      </c>
    </row>
    <row r="63927" spans="1:3">
      <c r="A63927" t="s">
        <v>39322</v>
      </c>
      <c r="B63927">
        <v>3.8242699999999998</v>
      </c>
      <c r="C63927">
        <f t="shared" si="998"/>
        <v>13</v>
      </c>
    </row>
    <row r="63928" spans="1:3">
      <c r="A63928" t="s">
        <v>39323</v>
      </c>
      <c r="B63928">
        <v>0.63737900000000003</v>
      </c>
      <c r="C63928">
        <f t="shared" si="998"/>
        <v>13</v>
      </c>
    </row>
    <row r="63929" spans="1:3">
      <c r="A63929" t="s">
        <v>39327</v>
      </c>
      <c r="B63929">
        <v>0.31868999999999997</v>
      </c>
      <c r="C63929">
        <f t="shared" si="998"/>
        <v>13</v>
      </c>
    </row>
    <row r="63930" spans="1:3">
      <c r="A63930" t="s">
        <v>39329</v>
      </c>
      <c r="B63930">
        <v>0.31868999999999997</v>
      </c>
      <c r="C63930">
        <f t="shared" si="998"/>
        <v>13</v>
      </c>
    </row>
    <row r="63931" spans="1:3">
      <c r="A63931" t="s">
        <v>39331</v>
      </c>
      <c r="B63931">
        <v>0.31868999999999997</v>
      </c>
      <c r="C63931">
        <f t="shared" si="998"/>
        <v>13</v>
      </c>
    </row>
    <row r="63932" spans="1:3">
      <c r="A63932" t="s">
        <v>39353</v>
      </c>
      <c r="B63932">
        <v>4.4616499999999997</v>
      </c>
      <c r="C63932">
        <f t="shared" si="998"/>
        <v>13</v>
      </c>
    </row>
    <row r="63933" spans="1:3">
      <c r="A63933" t="s">
        <v>39363</v>
      </c>
      <c r="B63933">
        <v>3.5055900000000002</v>
      </c>
      <c r="C63933">
        <f t="shared" si="998"/>
        <v>13</v>
      </c>
    </row>
    <row r="63934" spans="1:3">
      <c r="A63934" t="s">
        <v>39424</v>
      </c>
      <c r="B63934">
        <v>0.63737900000000003</v>
      </c>
      <c r="C63934">
        <f t="shared" si="998"/>
        <v>13</v>
      </c>
    </row>
    <row r="63935" spans="1:3">
      <c r="A63935" t="s">
        <v>39427</v>
      </c>
      <c r="B63935">
        <v>0.31868999999999997</v>
      </c>
      <c r="C63935">
        <f t="shared" si="998"/>
        <v>13</v>
      </c>
    </row>
    <row r="63936" spans="1:3">
      <c r="A63936" t="s">
        <v>39431</v>
      </c>
      <c r="B63936">
        <v>0.31868999999999997</v>
      </c>
      <c r="C63936">
        <f t="shared" si="998"/>
        <v>13</v>
      </c>
    </row>
    <row r="63937" spans="1:3">
      <c r="A63937" t="s">
        <v>39432</v>
      </c>
      <c r="B63937">
        <v>0.31868999999999997</v>
      </c>
      <c r="C63937">
        <f t="shared" ref="C63937:C64000" si="999">LEN(A63937)</f>
        <v>13</v>
      </c>
    </row>
    <row r="63938" spans="1:3">
      <c r="A63938" t="s">
        <v>39438</v>
      </c>
      <c r="B63938">
        <v>0.31868999999999997</v>
      </c>
      <c r="C63938">
        <f t="shared" si="999"/>
        <v>13</v>
      </c>
    </row>
    <row r="63939" spans="1:3">
      <c r="A63939" t="s">
        <v>39465</v>
      </c>
      <c r="B63939">
        <v>0.63737900000000003</v>
      </c>
      <c r="C63939">
        <f t="shared" si="999"/>
        <v>13</v>
      </c>
    </row>
    <row r="63940" spans="1:3">
      <c r="A63940" t="s">
        <v>39477</v>
      </c>
      <c r="B63940">
        <v>0.31868999999999997</v>
      </c>
      <c r="C63940">
        <f t="shared" si="999"/>
        <v>13</v>
      </c>
    </row>
    <row r="63941" spans="1:3">
      <c r="A63941" t="s">
        <v>39506</v>
      </c>
      <c r="B63941">
        <v>0.31868999999999997</v>
      </c>
      <c r="C63941">
        <f t="shared" si="999"/>
        <v>13</v>
      </c>
    </row>
    <row r="63942" spans="1:3">
      <c r="A63942" t="s">
        <v>39510</v>
      </c>
      <c r="B63942">
        <v>0.31868999999999997</v>
      </c>
      <c r="C63942">
        <f t="shared" si="999"/>
        <v>13</v>
      </c>
    </row>
    <row r="63943" spans="1:3">
      <c r="A63943" t="s">
        <v>39522</v>
      </c>
      <c r="B63943">
        <v>0.63737900000000003</v>
      </c>
      <c r="C63943">
        <f t="shared" si="999"/>
        <v>13</v>
      </c>
    </row>
    <row r="63944" spans="1:3">
      <c r="A63944" t="s">
        <v>39542</v>
      </c>
      <c r="B63944">
        <v>1.59345</v>
      </c>
      <c r="C63944">
        <f t="shared" si="999"/>
        <v>13</v>
      </c>
    </row>
    <row r="63945" spans="1:3">
      <c r="A63945" t="s">
        <v>39546</v>
      </c>
      <c r="B63945">
        <v>0.31868999999999997</v>
      </c>
      <c r="C63945">
        <f t="shared" si="999"/>
        <v>13</v>
      </c>
    </row>
    <row r="63946" spans="1:3">
      <c r="A63946" t="s">
        <v>39553</v>
      </c>
      <c r="B63946">
        <v>0.31868999999999997</v>
      </c>
      <c r="C63946">
        <f t="shared" si="999"/>
        <v>13</v>
      </c>
    </row>
    <row r="63947" spans="1:3">
      <c r="A63947" t="s">
        <v>39557</v>
      </c>
      <c r="B63947">
        <v>0.95606899999999995</v>
      </c>
      <c r="C63947">
        <f t="shared" si="999"/>
        <v>13</v>
      </c>
    </row>
    <row r="63948" spans="1:3">
      <c r="A63948" t="s">
        <v>39569</v>
      </c>
      <c r="B63948">
        <v>0.31868999999999997</v>
      </c>
      <c r="C63948">
        <f t="shared" si="999"/>
        <v>13</v>
      </c>
    </row>
    <row r="63949" spans="1:3">
      <c r="A63949" t="s">
        <v>39573</v>
      </c>
      <c r="B63949">
        <v>1.2747599999999999</v>
      </c>
      <c r="C63949">
        <f t="shared" si="999"/>
        <v>13</v>
      </c>
    </row>
    <row r="63950" spans="1:3">
      <c r="A63950" t="s">
        <v>39576</v>
      </c>
      <c r="B63950">
        <v>0.31868999999999997</v>
      </c>
      <c r="C63950">
        <f t="shared" si="999"/>
        <v>13</v>
      </c>
    </row>
    <row r="63951" spans="1:3">
      <c r="A63951" t="s">
        <v>39580</v>
      </c>
      <c r="B63951">
        <v>2.5495199999999998</v>
      </c>
      <c r="C63951">
        <f t="shared" si="999"/>
        <v>13</v>
      </c>
    </row>
    <row r="63952" spans="1:3">
      <c r="A63952" t="s">
        <v>39586</v>
      </c>
      <c r="B63952">
        <v>0.95606899999999995</v>
      </c>
      <c r="C63952">
        <f t="shared" si="999"/>
        <v>13</v>
      </c>
    </row>
    <row r="63953" spans="1:3">
      <c r="A63953" t="s">
        <v>39618</v>
      </c>
      <c r="B63953">
        <v>0.31868999999999997</v>
      </c>
      <c r="C63953">
        <f t="shared" si="999"/>
        <v>13</v>
      </c>
    </row>
    <row r="63954" spans="1:3">
      <c r="A63954" t="s">
        <v>39623</v>
      </c>
      <c r="B63954">
        <v>0.31868999999999997</v>
      </c>
      <c r="C63954">
        <f t="shared" si="999"/>
        <v>13</v>
      </c>
    </row>
    <row r="63955" spans="1:3">
      <c r="A63955" t="s">
        <v>39637</v>
      </c>
      <c r="B63955">
        <v>0.63737900000000003</v>
      </c>
      <c r="C63955">
        <f t="shared" si="999"/>
        <v>13</v>
      </c>
    </row>
    <row r="63956" spans="1:3">
      <c r="A63956" t="s">
        <v>39649</v>
      </c>
      <c r="B63956">
        <v>1.91214</v>
      </c>
      <c r="C63956">
        <f t="shared" si="999"/>
        <v>13</v>
      </c>
    </row>
    <row r="63957" spans="1:3">
      <c r="A63957" t="s">
        <v>39656</v>
      </c>
      <c r="B63957">
        <v>1.59345</v>
      </c>
      <c r="C63957">
        <f t="shared" si="999"/>
        <v>13</v>
      </c>
    </row>
    <row r="63958" spans="1:3">
      <c r="A63958" t="s">
        <v>39668</v>
      </c>
      <c r="B63958">
        <v>36.011899999999997</v>
      </c>
      <c r="C63958">
        <f t="shared" si="999"/>
        <v>13</v>
      </c>
    </row>
    <row r="63959" spans="1:3">
      <c r="A63959" t="s">
        <v>39672</v>
      </c>
      <c r="B63959">
        <v>0.95606899999999995</v>
      </c>
      <c r="C63959">
        <f t="shared" si="999"/>
        <v>13</v>
      </c>
    </row>
    <row r="63960" spans="1:3">
      <c r="A63960" t="s">
        <v>39673</v>
      </c>
      <c r="B63960">
        <v>0.63737900000000003</v>
      </c>
      <c r="C63960">
        <f t="shared" si="999"/>
        <v>13</v>
      </c>
    </row>
    <row r="63961" spans="1:3">
      <c r="A63961" t="s">
        <v>39686</v>
      </c>
      <c r="B63961">
        <v>0.31868999999999997</v>
      </c>
      <c r="C63961">
        <f t="shared" si="999"/>
        <v>13</v>
      </c>
    </row>
    <row r="63962" spans="1:3">
      <c r="A63962" t="s">
        <v>39698</v>
      </c>
      <c r="B63962">
        <v>0.31868999999999997</v>
      </c>
      <c r="C63962">
        <f t="shared" si="999"/>
        <v>13</v>
      </c>
    </row>
    <row r="63963" spans="1:3">
      <c r="A63963" t="s">
        <v>39764</v>
      </c>
      <c r="B63963">
        <v>0.31868999999999997</v>
      </c>
      <c r="C63963">
        <f t="shared" si="999"/>
        <v>13</v>
      </c>
    </row>
    <row r="63964" spans="1:3">
      <c r="A63964" t="s">
        <v>39765</v>
      </c>
      <c r="B63964">
        <v>0.95606899999999995</v>
      </c>
      <c r="C63964">
        <f t="shared" si="999"/>
        <v>13</v>
      </c>
    </row>
    <row r="63965" spans="1:3">
      <c r="A63965" t="s">
        <v>39783</v>
      </c>
      <c r="B63965">
        <v>0.31868999999999997</v>
      </c>
      <c r="C63965">
        <f t="shared" si="999"/>
        <v>13</v>
      </c>
    </row>
    <row r="63966" spans="1:3">
      <c r="A63966" t="s">
        <v>39792</v>
      </c>
      <c r="B63966">
        <v>0.31868999999999997</v>
      </c>
      <c r="C63966">
        <f t="shared" si="999"/>
        <v>13</v>
      </c>
    </row>
    <row r="63967" spans="1:3">
      <c r="A63967" t="s">
        <v>39824</v>
      </c>
      <c r="B63967">
        <v>0.31868999999999997</v>
      </c>
      <c r="C63967">
        <f t="shared" si="999"/>
        <v>13</v>
      </c>
    </row>
    <row r="63968" spans="1:3">
      <c r="A63968" t="s">
        <v>39834</v>
      </c>
      <c r="B63968">
        <v>0.31868999999999997</v>
      </c>
      <c r="C63968">
        <f t="shared" si="999"/>
        <v>13</v>
      </c>
    </row>
    <row r="63969" spans="1:3">
      <c r="A63969" t="s">
        <v>39841</v>
      </c>
      <c r="B63969">
        <v>1.2747599999999999</v>
      </c>
      <c r="C63969">
        <f t="shared" si="999"/>
        <v>13</v>
      </c>
    </row>
    <row r="63970" spans="1:3">
      <c r="A63970" t="s">
        <v>39851</v>
      </c>
      <c r="B63970">
        <v>0.63737900000000003</v>
      </c>
      <c r="C63970">
        <f t="shared" si="999"/>
        <v>13</v>
      </c>
    </row>
    <row r="63971" spans="1:3">
      <c r="A63971" t="s">
        <v>39866</v>
      </c>
      <c r="B63971">
        <v>0.31868999999999997</v>
      </c>
      <c r="C63971">
        <f t="shared" si="999"/>
        <v>13</v>
      </c>
    </row>
    <row r="63972" spans="1:3">
      <c r="A63972" t="s">
        <v>39884</v>
      </c>
      <c r="B63972">
        <v>0.31868999999999997</v>
      </c>
      <c r="C63972">
        <f t="shared" si="999"/>
        <v>13</v>
      </c>
    </row>
    <row r="63973" spans="1:3">
      <c r="A63973" t="s">
        <v>39897</v>
      </c>
      <c r="B63973">
        <v>0.31868999999999997</v>
      </c>
      <c r="C63973">
        <f t="shared" si="999"/>
        <v>13</v>
      </c>
    </row>
    <row r="63974" spans="1:3">
      <c r="A63974" t="s">
        <v>39978</v>
      </c>
      <c r="B63974">
        <v>0.31868999999999997</v>
      </c>
      <c r="C63974">
        <f t="shared" si="999"/>
        <v>13</v>
      </c>
    </row>
    <row r="63975" spans="1:3">
      <c r="A63975" t="s">
        <v>39991</v>
      </c>
      <c r="B63975">
        <v>0.95606899999999995</v>
      </c>
      <c r="C63975">
        <f t="shared" si="999"/>
        <v>13</v>
      </c>
    </row>
    <row r="63976" spans="1:3">
      <c r="A63976" t="s">
        <v>40015</v>
      </c>
      <c r="B63976">
        <v>3.5055900000000002</v>
      </c>
      <c r="C63976">
        <f t="shared" si="999"/>
        <v>13</v>
      </c>
    </row>
    <row r="63977" spans="1:3">
      <c r="A63977" t="s">
        <v>40064</v>
      </c>
      <c r="B63977">
        <v>0.31868999999999997</v>
      </c>
      <c r="C63977">
        <f t="shared" si="999"/>
        <v>13</v>
      </c>
    </row>
    <row r="63978" spans="1:3">
      <c r="A63978" t="s">
        <v>40089</v>
      </c>
      <c r="B63978">
        <v>0.31868999999999997</v>
      </c>
      <c r="C63978">
        <f t="shared" si="999"/>
        <v>13</v>
      </c>
    </row>
    <row r="63979" spans="1:3">
      <c r="A63979" t="s">
        <v>40105</v>
      </c>
      <c r="B63979">
        <v>0.31868999999999997</v>
      </c>
      <c r="C63979">
        <f t="shared" si="999"/>
        <v>13</v>
      </c>
    </row>
    <row r="63980" spans="1:3">
      <c r="A63980" t="s">
        <v>40112</v>
      </c>
      <c r="B63980">
        <v>0.31868999999999997</v>
      </c>
      <c r="C63980">
        <f t="shared" si="999"/>
        <v>13</v>
      </c>
    </row>
    <row r="63981" spans="1:3">
      <c r="A63981" t="s">
        <v>40114</v>
      </c>
      <c r="B63981">
        <v>0.63737900000000003</v>
      </c>
      <c r="C63981">
        <f t="shared" si="999"/>
        <v>13</v>
      </c>
    </row>
    <row r="63982" spans="1:3">
      <c r="A63982" t="s">
        <v>40118</v>
      </c>
      <c r="B63982">
        <v>0.95606899999999995</v>
      </c>
      <c r="C63982">
        <f t="shared" si="999"/>
        <v>13</v>
      </c>
    </row>
    <row r="63983" spans="1:3">
      <c r="A63983" t="s">
        <v>40122</v>
      </c>
      <c r="B63983">
        <v>0.31868999999999997</v>
      </c>
      <c r="C63983">
        <f t="shared" si="999"/>
        <v>13</v>
      </c>
    </row>
    <row r="63984" spans="1:3">
      <c r="A63984" t="s">
        <v>40128</v>
      </c>
      <c r="B63984">
        <v>0.31868999999999997</v>
      </c>
      <c r="C63984">
        <f t="shared" si="999"/>
        <v>13</v>
      </c>
    </row>
    <row r="63985" spans="1:3">
      <c r="A63985" t="s">
        <v>40130</v>
      </c>
      <c r="B63985">
        <v>0.63737900000000003</v>
      </c>
      <c r="C63985">
        <f t="shared" si="999"/>
        <v>13</v>
      </c>
    </row>
    <row r="63986" spans="1:3">
      <c r="A63986" t="s">
        <v>40139</v>
      </c>
      <c r="B63986">
        <v>0.63737900000000003</v>
      </c>
      <c r="C63986">
        <f t="shared" si="999"/>
        <v>13</v>
      </c>
    </row>
    <row r="63987" spans="1:3">
      <c r="A63987" t="s">
        <v>40148</v>
      </c>
      <c r="B63987">
        <v>0.63737900000000003</v>
      </c>
      <c r="C63987">
        <f t="shared" si="999"/>
        <v>13</v>
      </c>
    </row>
    <row r="63988" spans="1:3">
      <c r="A63988" t="s">
        <v>40154</v>
      </c>
      <c r="B63988">
        <v>0.31868999999999997</v>
      </c>
      <c r="C63988">
        <f t="shared" si="999"/>
        <v>13</v>
      </c>
    </row>
    <row r="63989" spans="1:3">
      <c r="A63989" t="s">
        <v>40170</v>
      </c>
      <c r="B63989">
        <v>0.63737900000000003</v>
      </c>
      <c r="C63989">
        <f t="shared" si="999"/>
        <v>13</v>
      </c>
    </row>
    <row r="63990" spans="1:3">
      <c r="A63990" t="s">
        <v>40171</v>
      </c>
      <c r="B63990">
        <v>0.63737900000000003</v>
      </c>
      <c r="C63990">
        <f t="shared" si="999"/>
        <v>13</v>
      </c>
    </row>
    <row r="63991" spans="1:3">
      <c r="A63991" t="s">
        <v>40183</v>
      </c>
      <c r="B63991">
        <v>0.31868999999999997</v>
      </c>
      <c r="C63991">
        <f t="shared" si="999"/>
        <v>13</v>
      </c>
    </row>
    <row r="63992" spans="1:3">
      <c r="A63992" t="s">
        <v>40209</v>
      </c>
      <c r="B63992">
        <v>0.31868999999999997</v>
      </c>
      <c r="C63992">
        <f t="shared" si="999"/>
        <v>13</v>
      </c>
    </row>
    <row r="63993" spans="1:3">
      <c r="A63993" t="s">
        <v>40243</v>
      </c>
      <c r="B63993">
        <v>0.31868999999999997</v>
      </c>
      <c r="C63993">
        <f t="shared" si="999"/>
        <v>13</v>
      </c>
    </row>
    <row r="63994" spans="1:3">
      <c r="A63994" t="s">
        <v>40253</v>
      </c>
      <c r="B63994">
        <v>0.31868999999999997</v>
      </c>
      <c r="C63994">
        <f t="shared" si="999"/>
        <v>13</v>
      </c>
    </row>
    <row r="63995" spans="1:3">
      <c r="A63995" t="s">
        <v>40254</v>
      </c>
      <c r="B63995">
        <v>0.31868999999999997</v>
      </c>
      <c r="C63995">
        <f t="shared" si="999"/>
        <v>13</v>
      </c>
    </row>
    <row r="63996" spans="1:3">
      <c r="A63996" t="s">
        <v>40255</v>
      </c>
      <c r="B63996">
        <v>0.31868999999999997</v>
      </c>
      <c r="C63996">
        <f t="shared" si="999"/>
        <v>13</v>
      </c>
    </row>
    <row r="63997" spans="1:3">
      <c r="A63997" t="s">
        <v>40263</v>
      </c>
      <c r="B63997">
        <v>0.31868999999999997</v>
      </c>
      <c r="C63997">
        <f t="shared" si="999"/>
        <v>13</v>
      </c>
    </row>
    <row r="63998" spans="1:3">
      <c r="A63998" t="s">
        <v>40281</v>
      </c>
      <c r="B63998">
        <v>0.31868999999999997</v>
      </c>
      <c r="C63998">
        <f t="shared" si="999"/>
        <v>13</v>
      </c>
    </row>
    <row r="63999" spans="1:3">
      <c r="A63999" t="s">
        <v>40288</v>
      </c>
      <c r="B63999">
        <v>0.63737900000000003</v>
      </c>
      <c r="C63999">
        <f t="shared" si="999"/>
        <v>13</v>
      </c>
    </row>
    <row r="64000" spans="1:3">
      <c r="A64000" t="s">
        <v>40296</v>
      </c>
      <c r="B64000">
        <v>0.31868999999999997</v>
      </c>
      <c r="C64000">
        <f t="shared" si="999"/>
        <v>13</v>
      </c>
    </row>
    <row r="64001" spans="1:3">
      <c r="A64001" t="s">
        <v>40308</v>
      </c>
      <c r="B64001">
        <v>0.31868999999999997</v>
      </c>
      <c r="C64001">
        <f t="shared" ref="C64001:C64064" si="1000">LEN(A64001)</f>
        <v>13</v>
      </c>
    </row>
    <row r="64002" spans="1:3">
      <c r="A64002" t="s">
        <v>40340</v>
      </c>
      <c r="B64002">
        <v>0.63737900000000003</v>
      </c>
      <c r="C64002">
        <f t="shared" si="1000"/>
        <v>13</v>
      </c>
    </row>
    <row r="64003" spans="1:3">
      <c r="A64003" t="s">
        <v>40351</v>
      </c>
      <c r="B64003">
        <v>1.91214</v>
      </c>
      <c r="C64003">
        <f t="shared" si="1000"/>
        <v>13</v>
      </c>
    </row>
    <row r="64004" spans="1:3">
      <c r="A64004" t="s">
        <v>40378</v>
      </c>
      <c r="B64004">
        <v>0.31868999999999997</v>
      </c>
      <c r="C64004">
        <f t="shared" si="1000"/>
        <v>13</v>
      </c>
    </row>
    <row r="64005" spans="1:3">
      <c r="A64005" t="s">
        <v>40385</v>
      </c>
      <c r="B64005">
        <v>0.31868999999999997</v>
      </c>
      <c r="C64005">
        <f t="shared" si="1000"/>
        <v>13</v>
      </c>
    </row>
    <row r="64006" spans="1:3">
      <c r="A64006" t="s">
        <v>40394</v>
      </c>
      <c r="B64006">
        <v>1.2747599999999999</v>
      </c>
      <c r="C64006">
        <f t="shared" si="1000"/>
        <v>13</v>
      </c>
    </row>
    <row r="64007" spans="1:3">
      <c r="A64007" t="s">
        <v>40413</v>
      </c>
      <c r="B64007">
        <v>0.31868999999999997</v>
      </c>
      <c r="C64007">
        <f t="shared" si="1000"/>
        <v>13</v>
      </c>
    </row>
    <row r="64008" spans="1:3">
      <c r="A64008" t="s">
        <v>40421</v>
      </c>
      <c r="B64008">
        <v>0.31868999999999997</v>
      </c>
      <c r="C64008">
        <f t="shared" si="1000"/>
        <v>13</v>
      </c>
    </row>
    <row r="64009" spans="1:3">
      <c r="A64009" t="s">
        <v>40427</v>
      </c>
      <c r="B64009">
        <v>0.31868999999999997</v>
      </c>
      <c r="C64009">
        <f t="shared" si="1000"/>
        <v>13</v>
      </c>
    </row>
    <row r="64010" spans="1:3">
      <c r="A64010" t="s">
        <v>40449</v>
      </c>
      <c r="B64010">
        <v>1.2747599999999999</v>
      </c>
      <c r="C64010">
        <f t="shared" si="1000"/>
        <v>13</v>
      </c>
    </row>
    <row r="64011" spans="1:3">
      <c r="A64011" t="s">
        <v>40464</v>
      </c>
      <c r="B64011">
        <v>0.31868999999999997</v>
      </c>
      <c r="C64011">
        <f t="shared" si="1000"/>
        <v>13</v>
      </c>
    </row>
    <row r="64012" spans="1:3">
      <c r="A64012" t="s">
        <v>40498</v>
      </c>
      <c r="B64012">
        <v>0.31868999999999997</v>
      </c>
      <c r="C64012">
        <f t="shared" si="1000"/>
        <v>13</v>
      </c>
    </row>
    <row r="64013" spans="1:3">
      <c r="A64013" t="s">
        <v>40499</v>
      </c>
      <c r="B64013">
        <v>0.31868999999999997</v>
      </c>
      <c r="C64013">
        <f t="shared" si="1000"/>
        <v>13</v>
      </c>
    </row>
    <row r="64014" spans="1:3">
      <c r="A64014" t="s">
        <v>40507</v>
      </c>
      <c r="B64014">
        <v>0.31868999999999997</v>
      </c>
      <c r="C64014">
        <f t="shared" si="1000"/>
        <v>13</v>
      </c>
    </row>
    <row r="64015" spans="1:3">
      <c r="A64015" t="s">
        <v>40527</v>
      </c>
      <c r="B64015">
        <v>0.31868999999999997</v>
      </c>
      <c r="C64015">
        <f t="shared" si="1000"/>
        <v>13</v>
      </c>
    </row>
    <row r="64016" spans="1:3">
      <c r="A64016" t="s">
        <v>40533</v>
      </c>
      <c r="B64016">
        <v>0.31868999999999997</v>
      </c>
      <c r="C64016">
        <f t="shared" si="1000"/>
        <v>13</v>
      </c>
    </row>
    <row r="64017" spans="1:3">
      <c r="A64017" t="s">
        <v>40547</v>
      </c>
      <c r="B64017">
        <v>0.31868999999999997</v>
      </c>
      <c r="C64017">
        <f t="shared" si="1000"/>
        <v>13</v>
      </c>
    </row>
    <row r="64018" spans="1:3">
      <c r="A64018" t="s">
        <v>40548</v>
      </c>
      <c r="B64018">
        <v>0.95606899999999995</v>
      </c>
      <c r="C64018">
        <f t="shared" si="1000"/>
        <v>13</v>
      </c>
    </row>
    <row r="64019" spans="1:3">
      <c r="A64019" t="s">
        <v>40552</v>
      </c>
      <c r="B64019">
        <v>0.63737900000000003</v>
      </c>
      <c r="C64019">
        <f t="shared" si="1000"/>
        <v>13</v>
      </c>
    </row>
    <row r="64020" spans="1:3">
      <c r="A64020" t="s">
        <v>40557</v>
      </c>
      <c r="B64020">
        <v>0.31868999999999997</v>
      </c>
      <c r="C64020">
        <f t="shared" si="1000"/>
        <v>13</v>
      </c>
    </row>
    <row r="64021" spans="1:3">
      <c r="A64021" t="s">
        <v>40586</v>
      </c>
      <c r="B64021">
        <v>0.63737900000000003</v>
      </c>
      <c r="C64021">
        <f t="shared" si="1000"/>
        <v>13</v>
      </c>
    </row>
    <row r="64022" spans="1:3">
      <c r="A64022" t="s">
        <v>40621</v>
      </c>
      <c r="B64022">
        <v>7.6485500000000002</v>
      </c>
      <c r="C64022">
        <f t="shared" si="1000"/>
        <v>13</v>
      </c>
    </row>
    <row r="64023" spans="1:3">
      <c r="A64023" t="s">
        <v>40655</v>
      </c>
      <c r="B64023">
        <v>0.31868999999999997</v>
      </c>
      <c r="C64023">
        <f t="shared" si="1000"/>
        <v>13</v>
      </c>
    </row>
    <row r="64024" spans="1:3">
      <c r="A64024" t="s">
        <v>40666</v>
      </c>
      <c r="B64024">
        <v>0.31868999999999997</v>
      </c>
      <c r="C64024">
        <f t="shared" si="1000"/>
        <v>13</v>
      </c>
    </row>
    <row r="64025" spans="1:3">
      <c r="A64025" t="s">
        <v>40667</v>
      </c>
      <c r="B64025">
        <v>0.31868999999999997</v>
      </c>
      <c r="C64025">
        <f t="shared" si="1000"/>
        <v>13</v>
      </c>
    </row>
    <row r="64026" spans="1:3">
      <c r="A64026" t="s">
        <v>40671</v>
      </c>
      <c r="B64026">
        <v>0.31868999999999997</v>
      </c>
      <c r="C64026">
        <f t="shared" si="1000"/>
        <v>13</v>
      </c>
    </row>
    <row r="64027" spans="1:3">
      <c r="A64027" t="s">
        <v>40680</v>
      </c>
      <c r="B64027">
        <v>0.31868999999999997</v>
      </c>
      <c r="C64027">
        <f t="shared" si="1000"/>
        <v>13</v>
      </c>
    </row>
    <row r="64028" spans="1:3">
      <c r="A64028" t="s">
        <v>40692</v>
      </c>
      <c r="B64028">
        <v>0.31868999999999997</v>
      </c>
      <c r="C64028">
        <f t="shared" si="1000"/>
        <v>13</v>
      </c>
    </row>
    <row r="64029" spans="1:3">
      <c r="A64029" t="s">
        <v>40698</v>
      </c>
      <c r="B64029">
        <v>0.31868999999999997</v>
      </c>
      <c r="C64029">
        <f t="shared" si="1000"/>
        <v>13</v>
      </c>
    </row>
    <row r="64030" spans="1:3">
      <c r="A64030" t="s">
        <v>40703</v>
      </c>
      <c r="B64030">
        <v>4.7803399999999998</v>
      </c>
      <c r="C64030">
        <f t="shared" si="1000"/>
        <v>13</v>
      </c>
    </row>
    <row r="64031" spans="1:3">
      <c r="A64031" t="s">
        <v>40709</v>
      </c>
      <c r="B64031">
        <v>0.31868999999999997</v>
      </c>
      <c r="C64031">
        <f t="shared" si="1000"/>
        <v>13</v>
      </c>
    </row>
    <row r="64032" spans="1:3">
      <c r="A64032" t="s">
        <v>40711</v>
      </c>
      <c r="B64032">
        <v>0.31868999999999997</v>
      </c>
      <c r="C64032">
        <f t="shared" si="1000"/>
        <v>13</v>
      </c>
    </row>
    <row r="64033" spans="1:3">
      <c r="A64033" t="s">
        <v>40717</v>
      </c>
      <c r="B64033">
        <v>0.31868999999999997</v>
      </c>
      <c r="C64033">
        <f t="shared" si="1000"/>
        <v>13</v>
      </c>
    </row>
    <row r="64034" spans="1:3">
      <c r="A64034" t="s">
        <v>40720</v>
      </c>
      <c r="B64034">
        <v>0.31868999999999997</v>
      </c>
      <c r="C64034">
        <f t="shared" si="1000"/>
        <v>13</v>
      </c>
    </row>
    <row r="64035" spans="1:3">
      <c r="A64035" t="s">
        <v>40723</v>
      </c>
      <c r="B64035">
        <v>0.31868999999999997</v>
      </c>
      <c r="C64035">
        <f t="shared" si="1000"/>
        <v>13</v>
      </c>
    </row>
    <row r="64036" spans="1:3">
      <c r="A64036" t="s">
        <v>40740</v>
      </c>
      <c r="B64036">
        <v>0.63737900000000003</v>
      </c>
      <c r="C64036">
        <f t="shared" si="1000"/>
        <v>13</v>
      </c>
    </row>
    <row r="64037" spans="1:3">
      <c r="A64037" t="s">
        <v>40761</v>
      </c>
      <c r="B64037">
        <v>0.31868999999999997</v>
      </c>
      <c r="C64037">
        <f t="shared" si="1000"/>
        <v>13</v>
      </c>
    </row>
    <row r="64038" spans="1:3">
      <c r="A64038" t="s">
        <v>40768</v>
      </c>
      <c r="B64038">
        <v>0.31868999999999997</v>
      </c>
      <c r="C64038">
        <f t="shared" si="1000"/>
        <v>13</v>
      </c>
    </row>
    <row r="64039" spans="1:3">
      <c r="A64039" t="s">
        <v>40777</v>
      </c>
      <c r="B64039">
        <v>0.31868999999999997</v>
      </c>
      <c r="C64039">
        <f t="shared" si="1000"/>
        <v>13</v>
      </c>
    </row>
    <row r="64040" spans="1:3">
      <c r="A64040" t="s">
        <v>40805</v>
      </c>
      <c r="B64040">
        <v>2.8682099999999999</v>
      </c>
      <c r="C64040">
        <f t="shared" si="1000"/>
        <v>13</v>
      </c>
    </row>
    <row r="64041" spans="1:3">
      <c r="A64041" t="s">
        <v>40812</v>
      </c>
      <c r="B64041">
        <v>0.31868999999999997</v>
      </c>
      <c r="C64041">
        <f t="shared" si="1000"/>
        <v>13</v>
      </c>
    </row>
    <row r="64042" spans="1:3">
      <c r="A64042" t="s">
        <v>40817</v>
      </c>
      <c r="B64042">
        <v>5.7364100000000002</v>
      </c>
      <c r="C64042">
        <f t="shared" si="1000"/>
        <v>13</v>
      </c>
    </row>
    <row r="64043" spans="1:3">
      <c r="A64043" t="s">
        <v>40822</v>
      </c>
      <c r="B64043">
        <v>0.31868999999999997</v>
      </c>
      <c r="C64043">
        <f t="shared" si="1000"/>
        <v>13</v>
      </c>
    </row>
    <row r="64044" spans="1:3">
      <c r="A64044" t="s">
        <v>40829</v>
      </c>
      <c r="B64044">
        <v>0.31868999999999997</v>
      </c>
      <c r="C64044">
        <f t="shared" si="1000"/>
        <v>13</v>
      </c>
    </row>
    <row r="64045" spans="1:3">
      <c r="A64045" t="s">
        <v>40833</v>
      </c>
      <c r="B64045">
        <v>0.63737900000000003</v>
      </c>
      <c r="C64045">
        <f t="shared" si="1000"/>
        <v>13</v>
      </c>
    </row>
    <row r="64046" spans="1:3">
      <c r="A64046" t="s">
        <v>40888</v>
      </c>
      <c r="B64046">
        <v>0.63737900000000003</v>
      </c>
      <c r="C64046">
        <f t="shared" si="1000"/>
        <v>13</v>
      </c>
    </row>
    <row r="64047" spans="1:3">
      <c r="A64047" t="s">
        <v>40913</v>
      </c>
      <c r="B64047">
        <v>0.95606899999999995</v>
      </c>
      <c r="C64047">
        <f t="shared" si="1000"/>
        <v>13</v>
      </c>
    </row>
    <row r="64048" spans="1:3">
      <c r="A64048" t="s">
        <v>40924</v>
      </c>
      <c r="B64048">
        <v>0.95606899999999995</v>
      </c>
      <c r="C64048">
        <f t="shared" si="1000"/>
        <v>13</v>
      </c>
    </row>
    <row r="64049" spans="1:3">
      <c r="A64049" t="s">
        <v>40930</v>
      </c>
      <c r="B64049">
        <v>1.2747599999999999</v>
      </c>
      <c r="C64049">
        <f t="shared" si="1000"/>
        <v>13</v>
      </c>
    </row>
    <row r="64050" spans="1:3">
      <c r="A64050" t="s">
        <v>40943</v>
      </c>
      <c r="B64050">
        <v>2.5495199999999998</v>
      </c>
      <c r="C64050">
        <f t="shared" si="1000"/>
        <v>13</v>
      </c>
    </row>
    <row r="64051" spans="1:3">
      <c r="A64051" t="s">
        <v>40956</v>
      </c>
      <c r="B64051">
        <v>3.1869000000000001</v>
      </c>
      <c r="C64051">
        <f t="shared" si="1000"/>
        <v>13</v>
      </c>
    </row>
    <row r="64052" spans="1:3">
      <c r="A64052" t="s">
        <v>40971</v>
      </c>
      <c r="B64052">
        <v>0.63737900000000003</v>
      </c>
      <c r="C64052">
        <f t="shared" si="1000"/>
        <v>13</v>
      </c>
    </row>
    <row r="64053" spans="1:3">
      <c r="A64053" t="s">
        <v>40972</v>
      </c>
      <c r="B64053">
        <v>0.31868999999999997</v>
      </c>
      <c r="C64053">
        <f t="shared" si="1000"/>
        <v>13</v>
      </c>
    </row>
    <row r="64054" spans="1:3">
      <c r="A64054" t="s">
        <v>40983</v>
      </c>
      <c r="B64054">
        <v>0.95606899999999995</v>
      </c>
      <c r="C64054">
        <f t="shared" si="1000"/>
        <v>13</v>
      </c>
    </row>
    <row r="64055" spans="1:3">
      <c r="A64055" t="s">
        <v>40993</v>
      </c>
      <c r="B64055">
        <v>0.31868999999999997</v>
      </c>
      <c r="C64055">
        <f t="shared" si="1000"/>
        <v>13</v>
      </c>
    </row>
    <row r="64056" spans="1:3">
      <c r="A64056" t="s">
        <v>41005</v>
      </c>
      <c r="B64056">
        <v>0.31868999999999997</v>
      </c>
      <c r="C64056">
        <f t="shared" si="1000"/>
        <v>13</v>
      </c>
    </row>
    <row r="64057" spans="1:3">
      <c r="A64057" t="s">
        <v>41014</v>
      </c>
      <c r="B64057">
        <v>37.286700000000003</v>
      </c>
      <c r="C64057">
        <f t="shared" si="1000"/>
        <v>13</v>
      </c>
    </row>
    <row r="64058" spans="1:3">
      <c r="A64058" t="s">
        <v>41041</v>
      </c>
      <c r="B64058">
        <v>0.31868999999999997</v>
      </c>
      <c r="C64058">
        <f t="shared" si="1000"/>
        <v>13</v>
      </c>
    </row>
    <row r="64059" spans="1:3">
      <c r="A64059" t="s">
        <v>41046</v>
      </c>
      <c r="B64059">
        <v>0.31868999999999997</v>
      </c>
      <c r="C64059">
        <f t="shared" si="1000"/>
        <v>13</v>
      </c>
    </row>
    <row r="64060" spans="1:3">
      <c r="A64060" t="s">
        <v>41058</v>
      </c>
      <c r="B64060">
        <v>2.5495199999999998</v>
      </c>
      <c r="C64060">
        <f t="shared" si="1000"/>
        <v>13</v>
      </c>
    </row>
    <row r="64061" spans="1:3">
      <c r="A64061" t="s">
        <v>41080</v>
      </c>
      <c r="B64061">
        <v>0.31868999999999997</v>
      </c>
      <c r="C64061">
        <f t="shared" si="1000"/>
        <v>13</v>
      </c>
    </row>
    <row r="64062" spans="1:3">
      <c r="A64062" t="s">
        <v>41095</v>
      </c>
      <c r="B64062">
        <v>1.2747599999999999</v>
      </c>
      <c r="C64062">
        <f t="shared" si="1000"/>
        <v>13</v>
      </c>
    </row>
    <row r="64063" spans="1:3">
      <c r="A64063" t="s">
        <v>41132</v>
      </c>
      <c r="B64063">
        <v>0.31868999999999997</v>
      </c>
      <c r="C64063">
        <f t="shared" si="1000"/>
        <v>13</v>
      </c>
    </row>
    <row r="64064" spans="1:3">
      <c r="A64064" t="s">
        <v>41149</v>
      </c>
      <c r="B64064">
        <v>0.95606899999999995</v>
      </c>
      <c r="C64064">
        <f t="shared" si="1000"/>
        <v>13</v>
      </c>
    </row>
    <row r="64065" spans="1:3">
      <c r="A64065" t="s">
        <v>41210</v>
      </c>
      <c r="B64065">
        <v>0.31868999999999997</v>
      </c>
      <c r="C64065">
        <f t="shared" ref="C64065:C64128" si="1001">LEN(A64065)</f>
        <v>13</v>
      </c>
    </row>
    <row r="64066" spans="1:3">
      <c r="A64066" t="s">
        <v>41229</v>
      </c>
      <c r="B64066">
        <v>1.59345</v>
      </c>
      <c r="C64066">
        <f t="shared" si="1001"/>
        <v>13</v>
      </c>
    </row>
    <row r="64067" spans="1:3">
      <c r="A64067" t="s">
        <v>41230</v>
      </c>
      <c r="B64067">
        <v>1.59345</v>
      </c>
      <c r="C64067">
        <f t="shared" si="1001"/>
        <v>13</v>
      </c>
    </row>
    <row r="64068" spans="1:3">
      <c r="A64068" t="s">
        <v>41292</v>
      </c>
      <c r="B64068">
        <v>0.31868999999999997</v>
      </c>
      <c r="C64068">
        <f t="shared" si="1001"/>
        <v>13</v>
      </c>
    </row>
    <row r="64069" spans="1:3">
      <c r="A64069" t="s">
        <v>41296</v>
      </c>
      <c r="B64069">
        <v>0.95606899999999995</v>
      </c>
      <c r="C64069">
        <f t="shared" si="1001"/>
        <v>13</v>
      </c>
    </row>
    <row r="64070" spans="1:3">
      <c r="A64070" t="s">
        <v>41318</v>
      </c>
      <c r="B64070">
        <v>0.31868999999999997</v>
      </c>
      <c r="C64070">
        <f t="shared" si="1001"/>
        <v>13</v>
      </c>
    </row>
    <row r="64071" spans="1:3">
      <c r="A64071" t="s">
        <v>41363</v>
      </c>
      <c r="B64071">
        <v>0.31868999999999997</v>
      </c>
      <c r="C64071">
        <f t="shared" si="1001"/>
        <v>13</v>
      </c>
    </row>
    <row r="64072" spans="1:3">
      <c r="A64072" t="s">
        <v>41366</v>
      </c>
      <c r="B64072">
        <v>0.31868999999999997</v>
      </c>
      <c r="C64072">
        <f t="shared" si="1001"/>
        <v>13</v>
      </c>
    </row>
    <row r="64073" spans="1:3">
      <c r="A64073" t="s">
        <v>41368</v>
      </c>
      <c r="B64073">
        <v>0.31868999999999997</v>
      </c>
      <c r="C64073">
        <f t="shared" si="1001"/>
        <v>13</v>
      </c>
    </row>
    <row r="64074" spans="1:3">
      <c r="A64074" t="s">
        <v>41369</v>
      </c>
      <c r="B64074">
        <v>0.31868999999999997</v>
      </c>
      <c r="C64074">
        <f t="shared" si="1001"/>
        <v>13</v>
      </c>
    </row>
    <row r="64075" spans="1:3">
      <c r="A64075" t="s">
        <v>41411</v>
      </c>
      <c r="B64075">
        <v>0.63737900000000003</v>
      </c>
      <c r="C64075">
        <f t="shared" si="1001"/>
        <v>13</v>
      </c>
    </row>
    <row r="64076" spans="1:3">
      <c r="A64076" t="s">
        <v>41440</v>
      </c>
      <c r="B64076">
        <v>0.63737900000000003</v>
      </c>
      <c r="C64076">
        <f t="shared" si="1001"/>
        <v>13</v>
      </c>
    </row>
    <row r="64077" spans="1:3">
      <c r="A64077" t="s">
        <v>41472</v>
      </c>
      <c r="B64077">
        <v>0.31868999999999997</v>
      </c>
      <c r="C64077">
        <f t="shared" si="1001"/>
        <v>13</v>
      </c>
    </row>
    <row r="64078" spans="1:3">
      <c r="A64078" t="s">
        <v>41474</v>
      </c>
      <c r="B64078">
        <v>1.2747599999999999</v>
      </c>
      <c r="C64078">
        <f t="shared" si="1001"/>
        <v>13</v>
      </c>
    </row>
    <row r="64079" spans="1:3">
      <c r="A64079" t="s">
        <v>41506</v>
      </c>
      <c r="B64079">
        <v>0.31868999999999997</v>
      </c>
      <c r="C64079">
        <f t="shared" si="1001"/>
        <v>13</v>
      </c>
    </row>
    <row r="64080" spans="1:3">
      <c r="A64080" t="s">
        <v>41518</v>
      </c>
      <c r="B64080">
        <v>0.31868999999999997</v>
      </c>
      <c r="C64080">
        <f t="shared" si="1001"/>
        <v>13</v>
      </c>
    </row>
    <row r="64081" spans="1:3">
      <c r="A64081" t="s">
        <v>41520</v>
      </c>
      <c r="B64081">
        <v>0.31868999999999997</v>
      </c>
      <c r="C64081">
        <f t="shared" si="1001"/>
        <v>13</v>
      </c>
    </row>
    <row r="64082" spans="1:3">
      <c r="A64082" t="s">
        <v>41540</v>
      </c>
      <c r="B64082">
        <v>0.31868999999999997</v>
      </c>
      <c r="C64082">
        <f t="shared" si="1001"/>
        <v>13</v>
      </c>
    </row>
    <row r="64083" spans="1:3">
      <c r="A64083" t="s">
        <v>41565</v>
      </c>
      <c r="B64083">
        <v>0.31868999999999997</v>
      </c>
      <c r="C64083">
        <f t="shared" si="1001"/>
        <v>13</v>
      </c>
    </row>
    <row r="64084" spans="1:3">
      <c r="A64084" t="s">
        <v>41567</v>
      </c>
      <c r="B64084">
        <v>1.2747599999999999</v>
      </c>
      <c r="C64084">
        <f t="shared" si="1001"/>
        <v>13</v>
      </c>
    </row>
    <row r="64085" spans="1:3">
      <c r="A64085" t="s">
        <v>41568</v>
      </c>
      <c r="B64085">
        <v>8.6046200000000006</v>
      </c>
      <c r="C64085">
        <f t="shared" si="1001"/>
        <v>13</v>
      </c>
    </row>
    <row r="64086" spans="1:3">
      <c r="A64086" t="s">
        <v>41578</v>
      </c>
      <c r="B64086">
        <v>0.31868999999999997</v>
      </c>
      <c r="C64086">
        <f t="shared" si="1001"/>
        <v>13</v>
      </c>
    </row>
    <row r="64087" spans="1:3">
      <c r="A64087" t="s">
        <v>41581</v>
      </c>
      <c r="B64087">
        <v>0.31868999999999997</v>
      </c>
      <c r="C64087">
        <f t="shared" si="1001"/>
        <v>13</v>
      </c>
    </row>
    <row r="64088" spans="1:3">
      <c r="A64088" t="s">
        <v>41594</v>
      </c>
      <c r="B64088">
        <v>0.63737900000000003</v>
      </c>
      <c r="C64088">
        <f t="shared" si="1001"/>
        <v>13</v>
      </c>
    </row>
    <row r="64089" spans="1:3">
      <c r="A64089" t="s">
        <v>41604</v>
      </c>
      <c r="B64089">
        <v>0.31868999999999997</v>
      </c>
      <c r="C64089">
        <f t="shared" si="1001"/>
        <v>13</v>
      </c>
    </row>
    <row r="64090" spans="1:3">
      <c r="A64090" t="s">
        <v>41609</v>
      </c>
      <c r="B64090">
        <v>0.63737900000000003</v>
      </c>
      <c r="C64090">
        <f t="shared" si="1001"/>
        <v>13</v>
      </c>
    </row>
    <row r="64091" spans="1:3">
      <c r="A64091" t="s">
        <v>41638</v>
      </c>
      <c r="B64091">
        <v>0.95606899999999995</v>
      </c>
      <c r="C64091">
        <f t="shared" si="1001"/>
        <v>13</v>
      </c>
    </row>
    <row r="64092" spans="1:3">
      <c r="A64092" t="s">
        <v>41648</v>
      </c>
      <c r="B64092">
        <v>0.31868999999999997</v>
      </c>
      <c r="C64092">
        <f t="shared" si="1001"/>
        <v>13</v>
      </c>
    </row>
    <row r="64093" spans="1:3">
      <c r="A64093" t="s">
        <v>41654</v>
      </c>
      <c r="B64093">
        <v>0.31868999999999997</v>
      </c>
      <c r="C64093">
        <f t="shared" si="1001"/>
        <v>13</v>
      </c>
    </row>
    <row r="64094" spans="1:3">
      <c r="A64094" t="s">
        <v>41707</v>
      </c>
      <c r="B64094">
        <v>0.63737900000000003</v>
      </c>
      <c r="C64094">
        <f t="shared" si="1001"/>
        <v>13</v>
      </c>
    </row>
    <row r="64095" spans="1:3">
      <c r="A64095" t="s">
        <v>41719</v>
      </c>
      <c r="B64095">
        <v>0.31868999999999997</v>
      </c>
      <c r="C64095">
        <f t="shared" si="1001"/>
        <v>13</v>
      </c>
    </row>
    <row r="64096" spans="1:3">
      <c r="A64096" t="s">
        <v>41771</v>
      </c>
      <c r="B64096">
        <v>0.31868999999999997</v>
      </c>
      <c r="C64096">
        <f t="shared" si="1001"/>
        <v>13</v>
      </c>
    </row>
    <row r="64097" spans="1:3">
      <c r="A64097" t="s">
        <v>41788</v>
      </c>
      <c r="B64097">
        <v>0.31868999999999997</v>
      </c>
      <c r="C64097">
        <f t="shared" si="1001"/>
        <v>13</v>
      </c>
    </row>
    <row r="64098" spans="1:3">
      <c r="A64098" t="s">
        <v>41838</v>
      </c>
      <c r="B64098">
        <v>0.31868999999999997</v>
      </c>
      <c r="C64098">
        <f t="shared" si="1001"/>
        <v>13</v>
      </c>
    </row>
    <row r="64099" spans="1:3">
      <c r="A64099" t="s">
        <v>41845</v>
      </c>
      <c r="B64099">
        <v>0.31868999999999997</v>
      </c>
      <c r="C64099">
        <f t="shared" si="1001"/>
        <v>13</v>
      </c>
    </row>
    <row r="64100" spans="1:3">
      <c r="A64100" t="s">
        <v>41846</v>
      </c>
      <c r="B64100">
        <v>0.31868999999999997</v>
      </c>
      <c r="C64100">
        <f t="shared" si="1001"/>
        <v>13</v>
      </c>
    </row>
    <row r="64101" spans="1:3">
      <c r="A64101" t="s">
        <v>41885</v>
      </c>
      <c r="B64101">
        <v>0.31868999999999997</v>
      </c>
      <c r="C64101">
        <f t="shared" si="1001"/>
        <v>13</v>
      </c>
    </row>
    <row r="64102" spans="1:3">
      <c r="A64102" t="s">
        <v>41886</v>
      </c>
      <c r="B64102">
        <v>1.2747599999999999</v>
      </c>
      <c r="C64102">
        <f t="shared" si="1001"/>
        <v>13</v>
      </c>
    </row>
    <row r="64103" spans="1:3">
      <c r="A64103" t="s">
        <v>41895</v>
      </c>
      <c r="B64103">
        <v>0.31868999999999997</v>
      </c>
      <c r="C64103">
        <f t="shared" si="1001"/>
        <v>13</v>
      </c>
    </row>
    <row r="64104" spans="1:3">
      <c r="A64104" t="s">
        <v>41910</v>
      </c>
      <c r="B64104">
        <v>0.31868999999999997</v>
      </c>
      <c r="C64104">
        <f t="shared" si="1001"/>
        <v>13</v>
      </c>
    </row>
    <row r="64105" spans="1:3">
      <c r="A64105" t="s">
        <v>41912</v>
      </c>
      <c r="B64105">
        <v>0.31868999999999997</v>
      </c>
      <c r="C64105">
        <f t="shared" si="1001"/>
        <v>13</v>
      </c>
    </row>
    <row r="64106" spans="1:3">
      <c r="A64106" t="s">
        <v>41937</v>
      </c>
      <c r="B64106">
        <v>0.31868999999999997</v>
      </c>
      <c r="C64106">
        <f t="shared" si="1001"/>
        <v>13</v>
      </c>
    </row>
    <row r="64107" spans="1:3">
      <c r="A64107" t="s">
        <v>42022</v>
      </c>
      <c r="B64107">
        <v>0.31868999999999997</v>
      </c>
      <c r="C64107">
        <f t="shared" si="1001"/>
        <v>13</v>
      </c>
    </row>
    <row r="64108" spans="1:3">
      <c r="A64108" t="s">
        <v>42027</v>
      </c>
      <c r="B64108">
        <v>0.31868999999999997</v>
      </c>
      <c r="C64108">
        <f t="shared" si="1001"/>
        <v>13</v>
      </c>
    </row>
    <row r="64109" spans="1:3">
      <c r="A64109" t="s">
        <v>42038</v>
      </c>
      <c r="B64109">
        <v>0.31868999999999997</v>
      </c>
      <c r="C64109">
        <f t="shared" si="1001"/>
        <v>13</v>
      </c>
    </row>
    <row r="64110" spans="1:3">
      <c r="A64110" t="s">
        <v>42048</v>
      </c>
      <c r="B64110">
        <v>0.95606899999999995</v>
      </c>
      <c r="C64110">
        <f t="shared" si="1001"/>
        <v>13</v>
      </c>
    </row>
    <row r="64111" spans="1:3">
      <c r="A64111" t="s">
        <v>42097</v>
      </c>
      <c r="B64111">
        <v>0.31868999999999997</v>
      </c>
      <c r="C64111">
        <f t="shared" si="1001"/>
        <v>13</v>
      </c>
    </row>
    <row r="64112" spans="1:3">
      <c r="A64112" t="s">
        <v>42128</v>
      </c>
      <c r="B64112">
        <v>0.31868999999999997</v>
      </c>
      <c r="C64112">
        <f t="shared" si="1001"/>
        <v>13</v>
      </c>
    </row>
    <row r="64113" spans="1:3">
      <c r="A64113" t="s">
        <v>42137</v>
      </c>
      <c r="B64113">
        <v>0.31868999999999997</v>
      </c>
      <c r="C64113">
        <f t="shared" si="1001"/>
        <v>13</v>
      </c>
    </row>
    <row r="64114" spans="1:3">
      <c r="A64114" t="s">
        <v>42143</v>
      </c>
      <c r="B64114">
        <v>0.31868999999999997</v>
      </c>
      <c r="C64114">
        <f t="shared" si="1001"/>
        <v>13</v>
      </c>
    </row>
    <row r="64115" spans="1:3">
      <c r="A64115" t="s">
        <v>42164</v>
      </c>
      <c r="B64115">
        <v>0.31868999999999997</v>
      </c>
      <c r="C64115">
        <f t="shared" si="1001"/>
        <v>13</v>
      </c>
    </row>
    <row r="64116" spans="1:3">
      <c r="A64116" t="s">
        <v>42170</v>
      </c>
      <c r="B64116">
        <v>0.31868999999999997</v>
      </c>
      <c r="C64116">
        <f t="shared" si="1001"/>
        <v>13</v>
      </c>
    </row>
    <row r="64117" spans="1:3">
      <c r="A64117" t="s">
        <v>42173</v>
      </c>
      <c r="B64117">
        <v>0.31868999999999997</v>
      </c>
      <c r="C64117">
        <f t="shared" si="1001"/>
        <v>13</v>
      </c>
    </row>
    <row r="64118" spans="1:3">
      <c r="A64118" t="s">
        <v>42177</v>
      </c>
      <c r="B64118">
        <v>0.31868999999999997</v>
      </c>
      <c r="C64118">
        <f t="shared" si="1001"/>
        <v>13</v>
      </c>
    </row>
    <row r="64119" spans="1:3">
      <c r="A64119" t="s">
        <v>42183</v>
      </c>
      <c r="B64119">
        <v>0.31868999999999997</v>
      </c>
      <c r="C64119">
        <f t="shared" si="1001"/>
        <v>13</v>
      </c>
    </row>
    <row r="64120" spans="1:3">
      <c r="A64120" t="s">
        <v>42187</v>
      </c>
      <c r="B64120">
        <v>0.31868999999999997</v>
      </c>
      <c r="C64120">
        <f t="shared" si="1001"/>
        <v>13</v>
      </c>
    </row>
    <row r="64121" spans="1:3">
      <c r="A64121" t="s">
        <v>42196</v>
      </c>
      <c r="B64121">
        <v>0.31868999999999997</v>
      </c>
      <c r="C64121">
        <f t="shared" si="1001"/>
        <v>13</v>
      </c>
    </row>
    <row r="64122" spans="1:3">
      <c r="A64122" t="s">
        <v>42199</v>
      </c>
      <c r="B64122">
        <v>0.31868999999999997</v>
      </c>
      <c r="C64122">
        <f t="shared" si="1001"/>
        <v>13</v>
      </c>
    </row>
    <row r="64123" spans="1:3">
      <c r="A64123" t="s">
        <v>42204</v>
      </c>
      <c r="B64123">
        <v>0.31868999999999997</v>
      </c>
      <c r="C64123">
        <f t="shared" si="1001"/>
        <v>13</v>
      </c>
    </row>
    <row r="64124" spans="1:3">
      <c r="A64124" t="s">
        <v>42210</v>
      </c>
      <c r="B64124">
        <v>0.31868999999999997</v>
      </c>
      <c r="C64124">
        <f t="shared" si="1001"/>
        <v>13</v>
      </c>
    </row>
    <row r="64125" spans="1:3">
      <c r="A64125" t="s">
        <v>42216</v>
      </c>
      <c r="B64125">
        <v>0.31868999999999997</v>
      </c>
      <c r="C64125">
        <f t="shared" si="1001"/>
        <v>13</v>
      </c>
    </row>
    <row r="64126" spans="1:3">
      <c r="A64126" t="s">
        <v>42231</v>
      </c>
      <c r="B64126">
        <v>0.31868999999999997</v>
      </c>
      <c r="C64126">
        <f t="shared" si="1001"/>
        <v>13</v>
      </c>
    </row>
    <row r="64127" spans="1:3">
      <c r="A64127" t="s">
        <v>42243</v>
      </c>
      <c r="B64127">
        <v>0.31868999999999997</v>
      </c>
      <c r="C64127">
        <f t="shared" si="1001"/>
        <v>13</v>
      </c>
    </row>
    <row r="64128" spans="1:3">
      <c r="A64128" t="s">
        <v>42251</v>
      </c>
      <c r="B64128">
        <v>0.31868999999999997</v>
      </c>
      <c r="C64128">
        <f t="shared" si="1001"/>
        <v>13</v>
      </c>
    </row>
    <row r="64129" spans="1:3">
      <c r="A64129" t="s">
        <v>42261</v>
      </c>
      <c r="B64129">
        <v>0.31868999999999997</v>
      </c>
      <c r="C64129">
        <f t="shared" ref="C64129:C64192" si="1002">LEN(A64129)</f>
        <v>13</v>
      </c>
    </row>
    <row r="64130" spans="1:3">
      <c r="A64130" t="s">
        <v>42275</v>
      </c>
      <c r="B64130">
        <v>0.31868999999999997</v>
      </c>
      <c r="C64130">
        <f t="shared" si="1002"/>
        <v>13</v>
      </c>
    </row>
    <row r="64131" spans="1:3">
      <c r="A64131" t="s">
        <v>42277</v>
      </c>
      <c r="B64131">
        <v>0.31868999999999997</v>
      </c>
      <c r="C64131">
        <f t="shared" si="1002"/>
        <v>13</v>
      </c>
    </row>
    <row r="64132" spans="1:3">
      <c r="A64132" t="s">
        <v>42285</v>
      </c>
      <c r="B64132">
        <v>0.95606899999999995</v>
      </c>
      <c r="C64132">
        <f t="shared" si="1002"/>
        <v>13</v>
      </c>
    </row>
    <row r="64133" spans="1:3">
      <c r="A64133" t="s">
        <v>42288</v>
      </c>
      <c r="B64133">
        <v>16.571899999999999</v>
      </c>
      <c r="C64133">
        <f t="shared" si="1002"/>
        <v>13</v>
      </c>
    </row>
    <row r="64134" spans="1:3">
      <c r="A64134" t="s">
        <v>42316</v>
      </c>
      <c r="B64134">
        <v>0.31868999999999997</v>
      </c>
      <c r="C64134">
        <f t="shared" si="1002"/>
        <v>13</v>
      </c>
    </row>
    <row r="64135" spans="1:3">
      <c r="A64135" t="s">
        <v>42323</v>
      </c>
      <c r="B64135">
        <v>0.31868999999999997</v>
      </c>
      <c r="C64135">
        <f t="shared" si="1002"/>
        <v>13</v>
      </c>
    </row>
    <row r="64136" spans="1:3">
      <c r="A64136" t="s">
        <v>42331</v>
      </c>
      <c r="B64136">
        <v>0.63737900000000003</v>
      </c>
      <c r="C64136">
        <f t="shared" si="1002"/>
        <v>13</v>
      </c>
    </row>
    <row r="64137" spans="1:3">
      <c r="A64137" t="s">
        <v>42333</v>
      </c>
      <c r="B64137">
        <v>0.95606899999999995</v>
      </c>
      <c r="C64137">
        <f t="shared" si="1002"/>
        <v>13</v>
      </c>
    </row>
    <row r="64138" spans="1:3">
      <c r="A64138" t="s">
        <v>42338</v>
      </c>
      <c r="B64138">
        <v>0.31868999999999997</v>
      </c>
      <c r="C64138">
        <f t="shared" si="1002"/>
        <v>13</v>
      </c>
    </row>
    <row r="64139" spans="1:3">
      <c r="A64139" t="s">
        <v>42351</v>
      </c>
      <c r="B64139">
        <v>0.31868999999999997</v>
      </c>
      <c r="C64139">
        <f t="shared" si="1002"/>
        <v>13</v>
      </c>
    </row>
    <row r="64140" spans="1:3">
      <c r="A64140" t="s">
        <v>42359</v>
      </c>
      <c r="B64140">
        <v>0.63737900000000003</v>
      </c>
      <c r="C64140">
        <f t="shared" si="1002"/>
        <v>13</v>
      </c>
    </row>
    <row r="64141" spans="1:3">
      <c r="A64141" t="s">
        <v>42402</v>
      </c>
      <c r="B64141">
        <v>0.31868999999999997</v>
      </c>
      <c r="C64141">
        <f t="shared" si="1002"/>
        <v>13</v>
      </c>
    </row>
    <row r="64142" spans="1:3">
      <c r="A64142" t="s">
        <v>42433</v>
      </c>
      <c r="B64142">
        <v>0.95606899999999995</v>
      </c>
      <c r="C64142">
        <f t="shared" si="1002"/>
        <v>13</v>
      </c>
    </row>
    <row r="64143" spans="1:3">
      <c r="A64143" t="s">
        <v>42438</v>
      </c>
      <c r="B64143">
        <v>0.31868999999999997</v>
      </c>
      <c r="C64143">
        <f t="shared" si="1002"/>
        <v>13</v>
      </c>
    </row>
    <row r="64144" spans="1:3">
      <c r="A64144" t="s">
        <v>42471</v>
      </c>
      <c r="B64144">
        <v>0.31868999999999997</v>
      </c>
      <c r="C64144">
        <f t="shared" si="1002"/>
        <v>13</v>
      </c>
    </row>
    <row r="64145" spans="1:3">
      <c r="A64145" t="s">
        <v>42475</v>
      </c>
      <c r="B64145">
        <v>0.63737900000000003</v>
      </c>
      <c r="C64145">
        <f t="shared" si="1002"/>
        <v>13</v>
      </c>
    </row>
    <row r="64146" spans="1:3">
      <c r="A64146" t="s">
        <v>42507</v>
      </c>
      <c r="B64146">
        <v>0.31868999999999997</v>
      </c>
      <c r="C64146">
        <f t="shared" si="1002"/>
        <v>13</v>
      </c>
    </row>
    <row r="64147" spans="1:3">
      <c r="A64147" t="s">
        <v>42509</v>
      </c>
      <c r="B64147">
        <v>0.31868999999999997</v>
      </c>
      <c r="C64147">
        <f t="shared" si="1002"/>
        <v>13</v>
      </c>
    </row>
    <row r="64148" spans="1:3">
      <c r="A64148" t="s">
        <v>42545</v>
      </c>
      <c r="B64148">
        <v>0.31868999999999997</v>
      </c>
      <c r="C64148">
        <f t="shared" si="1002"/>
        <v>13</v>
      </c>
    </row>
    <row r="64149" spans="1:3">
      <c r="A64149" t="s">
        <v>42577</v>
      </c>
      <c r="B64149">
        <v>0.63737900000000003</v>
      </c>
      <c r="C64149">
        <f t="shared" si="1002"/>
        <v>13</v>
      </c>
    </row>
    <row r="64150" spans="1:3">
      <c r="A64150" t="s">
        <v>42579</v>
      </c>
      <c r="B64150">
        <v>0.31868999999999997</v>
      </c>
      <c r="C64150">
        <f t="shared" si="1002"/>
        <v>13</v>
      </c>
    </row>
    <row r="64151" spans="1:3">
      <c r="A64151" t="s">
        <v>42636</v>
      </c>
      <c r="B64151">
        <v>0.31868999999999997</v>
      </c>
      <c r="C64151">
        <f t="shared" si="1002"/>
        <v>13</v>
      </c>
    </row>
    <row r="64152" spans="1:3">
      <c r="A64152" t="s">
        <v>42652</v>
      </c>
      <c r="B64152">
        <v>21.6709</v>
      </c>
      <c r="C64152">
        <f t="shared" si="1002"/>
        <v>13</v>
      </c>
    </row>
    <row r="64153" spans="1:3">
      <c r="A64153" t="s">
        <v>42665</v>
      </c>
      <c r="B64153">
        <v>0.31868999999999997</v>
      </c>
      <c r="C64153">
        <f t="shared" si="1002"/>
        <v>13</v>
      </c>
    </row>
    <row r="64154" spans="1:3">
      <c r="A64154" t="s">
        <v>42687</v>
      </c>
      <c r="B64154">
        <v>0.31868999999999997</v>
      </c>
      <c r="C64154">
        <f t="shared" si="1002"/>
        <v>13</v>
      </c>
    </row>
    <row r="64155" spans="1:3">
      <c r="A64155" t="s">
        <v>42688</v>
      </c>
      <c r="B64155">
        <v>0.63737900000000003</v>
      </c>
      <c r="C64155">
        <f t="shared" si="1002"/>
        <v>13</v>
      </c>
    </row>
    <row r="64156" spans="1:3">
      <c r="A64156" t="s">
        <v>42706</v>
      </c>
      <c r="B64156">
        <v>0.31868999999999997</v>
      </c>
      <c r="C64156">
        <f t="shared" si="1002"/>
        <v>13</v>
      </c>
    </row>
    <row r="64157" spans="1:3">
      <c r="A64157" t="s">
        <v>42715</v>
      </c>
      <c r="B64157">
        <v>0.31868999999999997</v>
      </c>
      <c r="C64157">
        <f t="shared" si="1002"/>
        <v>13</v>
      </c>
    </row>
    <row r="64158" spans="1:3">
      <c r="A64158" t="s">
        <v>42716</v>
      </c>
      <c r="B64158">
        <v>0.31868999999999997</v>
      </c>
      <c r="C64158">
        <f t="shared" si="1002"/>
        <v>13</v>
      </c>
    </row>
    <row r="64159" spans="1:3">
      <c r="A64159" t="s">
        <v>42722</v>
      </c>
      <c r="B64159">
        <v>2.8682099999999999</v>
      </c>
      <c r="C64159">
        <f t="shared" si="1002"/>
        <v>13</v>
      </c>
    </row>
    <row r="64160" spans="1:3">
      <c r="A64160" t="s">
        <v>42745</v>
      </c>
      <c r="B64160">
        <v>0.31868999999999997</v>
      </c>
      <c r="C64160">
        <f t="shared" si="1002"/>
        <v>13</v>
      </c>
    </row>
    <row r="64161" spans="1:3">
      <c r="A64161" t="s">
        <v>42769</v>
      </c>
      <c r="B64161">
        <v>0.31868999999999997</v>
      </c>
      <c r="C64161">
        <f t="shared" si="1002"/>
        <v>13</v>
      </c>
    </row>
    <row r="64162" spans="1:3">
      <c r="A64162" t="s">
        <v>42789</v>
      </c>
      <c r="B64162">
        <v>0.31868999999999997</v>
      </c>
      <c r="C64162">
        <f t="shared" si="1002"/>
        <v>13</v>
      </c>
    </row>
    <row r="64163" spans="1:3">
      <c r="A64163" t="s">
        <v>42792</v>
      </c>
      <c r="B64163">
        <v>0.31868999999999997</v>
      </c>
      <c r="C64163">
        <f t="shared" si="1002"/>
        <v>13</v>
      </c>
    </row>
    <row r="64164" spans="1:3">
      <c r="A64164" t="s">
        <v>42793</v>
      </c>
      <c r="B64164">
        <v>0.31868999999999997</v>
      </c>
      <c r="C64164">
        <f t="shared" si="1002"/>
        <v>13</v>
      </c>
    </row>
    <row r="64165" spans="1:3">
      <c r="A64165" t="s">
        <v>42794</v>
      </c>
      <c r="B64165">
        <v>0.31868999999999997</v>
      </c>
      <c r="C64165">
        <f t="shared" si="1002"/>
        <v>13</v>
      </c>
    </row>
    <row r="64166" spans="1:3">
      <c r="A64166" t="s">
        <v>42806</v>
      </c>
      <c r="B64166">
        <v>0.31868999999999997</v>
      </c>
      <c r="C64166">
        <f t="shared" si="1002"/>
        <v>13</v>
      </c>
    </row>
    <row r="64167" spans="1:3">
      <c r="A64167" t="s">
        <v>42825</v>
      </c>
      <c r="B64167">
        <v>0.31868999999999997</v>
      </c>
      <c r="C64167">
        <f t="shared" si="1002"/>
        <v>13</v>
      </c>
    </row>
    <row r="64168" spans="1:3">
      <c r="A64168" t="s">
        <v>42849</v>
      </c>
      <c r="B64168">
        <v>0.31868999999999997</v>
      </c>
      <c r="C64168">
        <f t="shared" si="1002"/>
        <v>13</v>
      </c>
    </row>
    <row r="64169" spans="1:3">
      <c r="A64169" t="s">
        <v>42854</v>
      </c>
      <c r="B64169">
        <v>0.31868999999999997</v>
      </c>
      <c r="C64169">
        <f t="shared" si="1002"/>
        <v>13</v>
      </c>
    </row>
    <row r="64170" spans="1:3">
      <c r="A64170" t="s">
        <v>42866</v>
      </c>
      <c r="B64170">
        <v>0.63737900000000003</v>
      </c>
      <c r="C64170">
        <f t="shared" si="1002"/>
        <v>13</v>
      </c>
    </row>
    <row r="64171" spans="1:3">
      <c r="A64171" t="s">
        <v>42874</v>
      </c>
      <c r="B64171">
        <v>2.8682099999999999</v>
      </c>
      <c r="C64171">
        <f t="shared" si="1002"/>
        <v>13</v>
      </c>
    </row>
    <row r="64172" spans="1:3">
      <c r="A64172" t="s">
        <v>42882</v>
      </c>
      <c r="B64172">
        <v>0.31868999999999997</v>
      </c>
      <c r="C64172">
        <f t="shared" si="1002"/>
        <v>13</v>
      </c>
    </row>
    <row r="64173" spans="1:3">
      <c r="A64173" t="s">
        <v>42883</v>
      </c>
      <c r="B64173">
        <v>1.59345</v>
      </c>
      <c r="C64173">
        <f t="shared" si="1002"/>
        <v>13</v>
      </c>
    </row>
    <row r="64174" spans="1:3">
      <c r="A64174" t="s">
        <v>42886</v>
      </c>
      <c r="B64174">
        <v>0.31868999999999997</v>
      </c>
      <c r="C64174">
        <f t="shared" si="1002"/>
        <v>13</v>
      </c>
    </row>
    <row r="64175" spans="1:3">
      <c r="A64175" t="s">
        <v>42891</v>
      </c>
      <c r="B64175">
        <v>0.31868999999999997</v>
      </c>
      <c r="C64175">
        <f t="shared" si="1002"/>
        <v>13</v>
      </c>
    </row>
    <row r="64176" spans="1:3">
      <c r="A64176" t="s">
        <v>42893</v>
      </c>
      <c r="B64176">
        <v>0.31868999999999997</v>
      </c>
      <c r="C64176">
        <f t="shared" si="1002"/>
        <v>13</v>
      </c>
    </row>
    <row r="64177" spans="1:3">
      <c r="A64177" t="s">
        <v>42894</v>
      </c>
      <c r="B64177">
        <v>0.31868999999999997</v>
      </c>
      <c r="C64177">
        <f t="shared" si="1002"/>
        <v>13</v>
      </c>
    </row>
    <row r="64178" spans="1:3">
      <c r="A64178" t="s">
        <v>42898</v>
      </c>
      <c r="B64178">
        <v>0.95606899999999995</v>
      </c>
      <c r="C64178">
        <f t="shared" si="1002"/>
        <v>13</v>
      </c>
    </row>
    <row r="64179" spans="1:3">
      <c r="A64179" t="s">
        <v>42901</v>
      </c>
      <c r="B64179">
        <v>0.31868999999999997</v>
      </c>
      <c r="C64179">
        <f t="shared" si="1002"/>
        <v>13</v>
      </c>
    </row>
    <row r="64180" spans="1:3">
      <c r="A64180" t="s">
        <v>42916</v>
      </c>
      <c r="B64180">
        <v>0.31868999999999997</v>
      </c>
      <c r="C64180">
        <f t="shared" si="1002"/>
        <v>13</v>
      </c>
    </row>
    <row r="64181" spans="1:3">
      <c r="A64181" t="s">
        <v>42932</v>
      </c>
      <c r="B64181">
        <v>0.31868999999999997</v>
      </c>
      <c r="C64181">
        <f t="shared" si="1002"/>
        <v>13</v>
      </c>
    </row>
    <row r="64182" spans="1:3">
      <c r="A64182" t="s">
        <v>42936</v>
      </c>
      <c r="B64182">
        <v>0.31868999999999997</v>
      </c>
      <c r="C64182">
        <f t="shared" si="1002"/>
        <v>13</v>
      </c>
    </row>
    <row r="64183" spans="1:3">
      <c r="A64183" t="s">
        <v>42957</v>
      </c>
      <c r="B64183">
        <v>0.31868999999999997</v>
      </c>
      <c r="C64183">
        <f t="shared" si="1002"/>
        <v>13</v>
      </c>
    </row>
    <row r="64184" spans="1:3">
      <c r="A64184" t="s">
        <v>42989</v>
      </c>
      <c r="B64184">
        <v>0.31868999999999997</v>
      </c>
      <c r="C64184">
        <f t="shared" si="1002"/>
        <v>13</v>
      </c>
    </row>
    <row r="64185" spans="1:3">
      <c r="A64185" t="s">
        <v>42996</v>
      </c>
      <c r="B64185">
        <v>0.63737900000000003</v>
      </c>
      <c r="C64185">
        <f t="shared" si="1002"/>
        <v>13</v>
      </c>
    </row>
    <row r="64186" spans="1:3">
      <c r="A64186" t="s">
        <v>43001</v>
      </c>
      <c r="B64186">
        <v>0.31868999999999997</v>
      </c>
      <c r="C64186">
        <f t="shared" si="1002"/>
        <v>13</v>
      </c>
    </row>
    <row r="64187" spans="1:3">
      <c r="A64187" t="s">
        <v>43010</v>
      </c>
      <c r="B64187">
        <v>0.31868999999999997</v>
      </c>
      <c r="C64187">
        <f t="shared" si="1002"/>
        <v>13</v>
      </c>
    </row>
    <row r="64188" spans="1:3">
      <c r="A64188" t="s">
        <v>43013</v>
      </c>
      <c r="B64188">
        <v>0.31868999999999997</v>
      </c>
      <c r="C64188">
        <f t="shared" si="1002"/>
        <v>13</v>
      </c>
    </row>
    <row r="64189" spans="1:3">
      <c r="A64189" t="s">
        <v>43014</v>
      </c>
      <c r="B64189">
        <v>0.31868999999999997</v>
      </c>
      <c r="C64189">
        <f t="shared" si="1002"/>
        <v>13</v>
      </c>
    </row>
    <row r="64190" spans="1:3">
      <c r="A64190" t="s">
        <v>43017</v>
      </c>
      <c r="B64190">
        <v>0.31868999999999997</v>
      </c>
      <c r="C64190">
        <f t="shared" si="1002"/>
        <v>13</v>
      </c>
    </row>
    <row r="64191" spans="1:3">
      <c r="A64191" t="s">
        <v>43031</v>
      </c>
      <c r="B64191">
        <v>0.63737900000000003</v>
      </c>
      <c r="C64191">
        <f t="shared" si="1002"/>
        <v>13</v>
      </c>
    </row>
    <row r="64192" spans="1:3">
      <c r="A64192" t="s">
        <v>43049</v>
      </c>
      <c r="B64192">
        <v>1.59345</v>
      </c>
      <c r="C64192">
        <f t="shared" si="1002"/>
        <v>13</v>
      </c>
    </row>
    <row r="64193" spans="1:3">
      <c r="A64193" t="s">
        <v>43066</v>
      </c>
      <c r="B64193">
        <v>0.31868999999999997</v>
      </c>
      <c r="C64193">
        <f t="shared" ref="C64193:C64256" si="1003">LEN(A64193)</f>
        <v>13</v>
      </c>
    </row>
    <row r="64194" spans="1:3">
      <c r="A64194" t="s">
        <v>43069</v>
      </c>
      <c r="B64194">
        <v>0.31868999999999997</v>
      </c>
      <c r="C64194">
        <f t="shared" si="1003"/>
        <v>13</v>
      </c>
    </row>
    <row r="64195" spans="1:3">
      <c r="A64195" t="s">
        <v>43089</v>
      </c>
      <c r="B64195">
        <v>0.63737900000000003</v>
      </c>
      <c r="C64195">
        <f t="shared" si="1003"/>
        <v>13</v>
      </c>
    </row>
    <row r="64196" spans="1:3">
      <c r="A64196" t="s">
        <v>43097</v>
      </c>
      <c r="B64196">
        <v>0.31868999999999997</v>
      </c>
      <c r="C64196">
        <f t="shared" si="1003"/>
        <v>13</v>
      </c>
    </row>
    <row r="64197" spans="1:3">
      <c r="A64197" t="s">
        <v>43128</v>
      </c>
      <c r="B64197">
        <v>0.95606899999999995</v>
      </c>
      <c r="C64197">
        <f t="shared" si="1003"/>
        <v>13</v>
      </c>
    </row>
    <row r="64198" spans="1:3">
      <c r="A64198" t="s">
        <v>43135</v>
      </c>
      <c r="B64198">
        <v>1.2747599999999999</v>
      </c>
      <c r="C64198">
        <f t="shared" si="1003"/>
        <v>13</v>
      </c>
    </row>
    <row r="64199" spans="1:3">
      <c r="A64199" t="s">
        <v>43170</v>
      </c>
      <c r="B64199">
        <v>0.31868999999999997</v>
      </c>
      <c r="C64199">
        <f t="shared" si="1003"/>
        <v>13</v>
      </c>
    </row>
    <row r="64200" spans="1:3">
      <c r="A64200" t="s">
        <v>43203</v>
      </c>
      <c r="B64200">
        <v>0.95606899999999995</v>
      </c>
      <c r="C64200">
        <f t="shared" si="1003"/>
        <v>13</v>
      </c>
    </row>
    <row r="64201" spans="1:3">
      <c r="A64201" t="s">
        <v>43218</v>
      </c>
      <c r="B64201">
        <v>0.63737900000000003</v>
      </c>
      <c r="C64201">
        <f t="shared" si="1003"/>
        <v>13</v>
      </c>
    </row>
    <row r="64202" spans="1:3">
      <c r="A64202" t="s">
        <v>43237</v>
      </c>
      <c r="B64202">
        <v>0.31868999999999997</v>
      </c>
      <c r="C64202">
        <f t="shared" si="1003"/>
        <v>13</v>
      </c>
    </row>
    <row r="64203" spans="1:3">
      <c r="A64203" t="s">
        <v>43241</v>
      </c>
      <c r="B64203">
        <v>0.31868999999999997</v>
      </c>
      <c r="C64203">
        <f t="shared" si="1003"/>
        <v>13</v>
      </c>
    </row>
    <row r="64204" spans="1:3">
      <c r="A64204" t="s">
        <v>43244</v>
      </c>
      <c r="B64204">
        <v>0.31868999999999997</v>
      </c>
      <c r="C64204">
        <f t="shared" si="1003"/>
        <v>13</v>
      </c>
    </row>
    <row r="64205" spans="1:3">
      <c r="A64205" t="s">
        <v>43275</v>
      </c>
      <c r="B64205">
        <v>0.31868999999999997</v>
      </c>
      <c r="C64205">
        <f t="shared" si="1003"/>
        <v>13</v>
      </c>
    </row>
    <row r="64206" spans="1:3">
      <c r="A64206" t="s">
        <v>43278</v>
      </c>
      <c r="B64206">
        <v>0.31868999999999997</v>
      </c>
      <c r="C64206">
        <f t="shared" si="1003"/>
        <v>13</v>
      </c>
    </row>
    <row r="64207" spans="1:3">
      <c r="A64207" t="s">
        <v>43279</v>
      </c>
      <c r="B64207">
        <v>2.2308300000000001</v>
      </c>
      <c r="C64207">
        <f t="shared" si="1003"/>
        <v>13</v>
      </c>
    </row>
    <row r="64208" spans="1:3">
      <c r="A64208" t="s">
        <v>43285</v>
      </c>
      <c r="B64208">
        <v>0.31868999999999997</v>
      </c>
      <c r="C64208">
        <f t="shared" si="1003"/>
        <v>13</v>
      </c>
    </row>
    <row r="64209" spans="1:3">
      <c r="A64209" t="s">
        <v>43338</v>
      </c>
      <c r="B64209">
        <v>0.31868999999999997</v>
      </c>
      <c r="C64209">
        <f t="shared" si="1003"/>
        <v>13</v>
      </c>
    </row>
    <row r="64210" spans="1:3">
      <c r="A64210" t="s">
        <v>43408</v>
      </c>
      <c r="B64210">
        <v>0.31868999999999997</v>
      </c>
      <c r="C64210">
        <f t="shared" si="1003"/>
        <v>13</v>
      </c>
    </row>
    <row r="64211" spans="1:3">
      <c r="A64211" t="s">
        <v>43430</v>
      </c>
      <c r="B64211">
        <v>0.63737900000000003</v>
      </c>
      <c r="C64211">
        <f t="shared" si="1003"/>
        <v>13</v>
      </c>
    </row>
    <row r="64212" spans="1:3">
      <c r="A64212" t="s">
        <v>43442</v>
      </c>
      <c r="B64212">
        <v>0.31868999999999997</v>
      </c>
      <c r="C64212">
        <f t="shared" si="1003"/>
        <v>13</v>
      </c>
    </row>
    <row r="64213" spans="1:3">
      <c r="A64213" t="s">
        <v>43444</v>
      </c>
      <c r="B64213">
        <v>0.31868999999999997</v>
      </c>
      <c r="C64213">
        <f t="shared" si="1003"/>
        <v>13</v>
      </c>
    </row>
    <row r="64214" spans="1:3">
      <c r="A64214" t="s">
        <v>43449</v>
      </c>
      <c r="B64214">
        <v>0.31868999999999997</v>
      </c>
      <c r="C64214">
        <f t="shared" si="1003"/>
        <v>13</v>
      </c>
    </row>
    <row r="64215" spans="1:3">
      <c r="A64215" t="s">
        <v>43490</v>
      </c>
      <c r="B64215">
        <v>0.95606899999999995</v>
      </c>
      <c r="C64215">
        <f t="shared" si="1003"/>
        <v>13</v>
      </c>
    </row>
    <row r="64216" spans="1:3">
      <c r="A64216" t="s">
        <v>43500</v>
      </c>
      <c r="B64216">
        <v>0.31868999999999997</v>
      </c>
      <c r="C64216">
        <f t="shared" si="1003"/>
        <v>13</v>
      </c>
    </row>
    <row r="64217" spans="1:3">
      <c r="A64217" t="s">
        <v>43517</v>
      </c>
      <c r="B64217">
        <v>0.31868999999999997</v>
      </c>
      <c r="C64217">
        <f t="shared" si="1003"/>
        <v>13</v>
      </c>
    </row>
    <row r="64218" spans="1:3">
      <c r="A64218" t="s">
        <v>43519</v>
      </c>
      <c r="B64218">
        <v>0.31868999999999997</v>
      </c>
      <c r="C64218">
        <f t="shared" si="1003"/>
        <v>13</v>
      </c>
    </row>
    <row r="64219" spans="1:3">
      <c r="A64219" t="s">
        <v>43535</v>
      </c>
      <c r="B64219">
        <v>0.95606899999999995</v>
      </c>
      <c r="C64219">
        <f t="shared" si="1003"/>
        <v>13</v>
      </c>
    </row>
    <row r="64220" spans="1:3">
      <c r="A64220" t="s">
        <v>43559</v>
      </c>
      <c r="B64220">
        <v>0.31868999999999997</v>
      </c>
      <c r="C64220">
        <f t="shared" si="1003"/>
        <v>13</v>
      </c>
    </row>
    <row r="64221" spans="1:3">
      <c r="A64221" t="s">
        <v>43572</v>
      </c>
      <c r="B64221">
        <v>0.31868999999999997</v>
      </c>
      <c r="C64221">
        <f t="shared" si="1003"/>
        <v>13</v>
      </c>
    </row>
    <row r="64222" spans="1:3">
      <c r="A64222" t="s">
        <v>43577</v>
      </c>
      <c r="B64222">
        <v>0.63737900000000003</v>
      </c>
      <c r="C64222">
        <f t="shared" si="1003"/>
        <v>13</v>
      </c>
    </row>
    <row r="64223" spans="1:3">
      <c r="A64223" t="s">
        <v>43578</v>
      </c>
      <c r="B64223">
        <v>0.31868999999999997</v>
      </c>
      <c r="C64223">
        <f t="shared" si="1003"/>
        <v>13</v>
      </c>
    </row>
    <row r="64224" spans="1:3">
      <c r="A64224" t="s">
        <v>43601</v>
      </c>
      <c r="B64224">
        <v>0.31868999999999997</v>
      </c>
      <c r="C64224">
        <f t="shared" si="1003"/>
        <v>13</v>
      </c>
    </row>
    <row r="64225" spans="1:3">
      <c r="A64225" t="s">
        <v>43610</v>
      </c>
      <c r="B64225">
        <v>0.31868999999999997</v>
      </c>
      <c r="C64225">
        <f t="shared" si="1003"/>
        <v>13</v>
      </c>
    </row>
    <row r="64226" spans="1:3">
      <c r="A64226" t="s">
        <v>43612</v>
      </c>
      <c r="B64226">
        <v>0.31868999999999997</v>
      </c>
      <c r="C64226">
        <f t="shared" si="1003"/>
        <v>13</v>
      </c>
    </row>
    <row r="64227" spans="1:3">
      <c r="A64227" t="s">
        <v>43615</v>
      </c>
      <c r="B64227">
        <v>0.31868999999999997</v>
      </c>
      <c r="C64227">
        <f t="shared" si="1003"/>
        <v>13</v>
      </c>
    </row>
    <row r="64228" spans="1:3">
      <c r="A64228" t="s">
        <v>43625</v>
      </c>
      <c r="B64228">
        <v>0.63737900000000003</v>
      </c>
      <c r="C64228">
        <f t="shared" si="1003"/>
        <v>13</v>
      </c>
    </row>
    <row r="64229" spans="1:3">
      <c r="A64229" t="s">
        <v>43628</v>
      </c>
      <c r="B64229">
        <v>0.31868999999999997</v>
      </c>
      <c r="C64229">
        <f t="shared" si="1003"/>
        <v>13</v>
      </c>
    </row>
    <row r="64230" spans="1:3">
      <c r="A64230" t="s">
        <v>43634</v>
      </c>
      <c r="B64230">
        <v>0.31868999999999997</v>
      </c>
      <c r="C64230">
        <f t="shared" si="1003"/>
        <v>13</v>
      </c>
    </row>
    <row r="64231" spans="1:3">
      <c r="A64231" t="s">
        <v>43643</v>
      </c>
      <c r="B64231">
        <v>0.63737900000000003</v>
      </c>
      <c r="C64231">
        <f t="shared" si="1003"/>
        <v>13</v>
      </c>
    </row>
    <row r="64232" spans="1:3">
      <c r="A64232" t="s">
        <v>43651</v>
      </c>
      <c r="B64232">
        <v>0.31868999999999997</v>
      </c>
      <c r="C64232">
        <f t="shared" si="1003"/>
        <v>13</v>
      </c>
    </row>
    <row r="64233" spans="1:3">
      <c r="A64233" t="s">
        <v>43657</v>
      </c>
      <c r="B64233">
        <v>0.31868999999999997</v>
      </c>
      <c r="C64233">
        <f t="shared" si="1003"/>
        <v>13</v>
      </c>
    </row>
    <row r="64234" spans="1:3">
      <c r="A64234" t="s">
        <v>43659</v>
      </c>
      <c r="B64234">
        <v>0.95606899999999995</v>
      </c>
      <c r="C64234">
        <f t="shared" si="1003"/>
        <v>13</v>
      </c>
    </row>
    <row r="64235" spans="1:3">
      <c r="A64235" t="s">
        <v>43676</v>
      </c>
      <c r="B64235">
        <v>1.91214</v>
      </c>
      <c r="C64235">
        <f t="shared" si="1003"/>
        <v>13</v>
      </c>
    </row>
    <row r="64236" spans="1:3">
      <c r="A64236" t="s">
        <v>43705</v>
      </c>
      <c r="B64236">
        <v>0.31868999999999997</v>
      </c>
      <c r="C64236">
        <f t="shared" si="1003"/>
        <v>13</v>
      </c>
    </row>
    <row r="64237" spans="1:3">
      <c r="A64237" t="s">
        <v>43706</v>
      </c>
      <c r="B64237">
        <v>0.31868999999999997</v>
      </c>
      <c r="C64237">
        <f t="shared" si="1003"/>
        <v>13</v>
      </c>
    </row>
    <row r="64238" spans="1:3">
      <c r="A64238" t="s">
        <v>43731</v>
      </c>
      <c r="B64238">
        <v>0.31868999999999997</v>
      </c>
      <c r="C64238">
        <f t="shared" si="1003"/>
        <v>13</v>
      </c>
    </row>
    <row r="64239" spans="1:3">
      <c r="A64239" t="s">
        <v>43732</v>
      </c>
      <c r="B64239">
        <v>1.2747599999999999</v>
      </c>
      <c r="C64239">
        <f t="shared" si="1003"/>
        <v>13</v>
      </c>
    </row>
    <row r="64240" spans="1:3">
      <c r="A64240" t="s">
        <v>43764</v>
      </c>
      <c r="B64240">
        <v>0.31868999999999997</v>
      </c>
      <c r="C64240">
        <f t="shared" si="1003"/>
        <v>13</v>
      </c>
    </row>
    <row r="64241" spans="1:3">
      <c r="A64241" t="s">
        <v>43765</v>
      </c>
      <c r="B64241">
        <v>2.5495199999999998</v>
      </c>
      <c r="C64241">
        <f t="shared" si="1003"/>
        <v>13</v>
      </c>
    </row>
    <row r="64242" spans="1:3">
      <c r="A64242" t="s">
        <v>43777</v>
      </c>
      <c r="B64242">
        <v>0.63737900000000003</v>
      </c>
      <c r="C64242">
        <f t="shared" si="1003"/>
        <v>13</v>
      </c>
    </row>
    <row r="64243" spans="1:3">
      <c r="A64243" t="s">
        <v>43796</v>
      </c>
      <c r="B64243">
        <v>0.31868999999999997</v>
      </c>
      <c r="C64243">
        <f t="shared" si="1003"/>
        <v>13</v>
      </c>
    </row>
    <row r="64244" spans="1:3">
      <c r="A64244" t="s">
        <v>43799</v>
      </c>
      <c r="B64244">
        <v>1.59345</v>
      </c>
      <c r="C64244">
        <f t="shared" si="1003"/>
        <v>13</v>
      </c>
    </row>
    <row r="64245" spans="1:3">
      <c r="A64245" t="s">
        <v>43815</v>
      </c>
      <c r="B64245">
        <v>2.8682099999999999</v>
      </c>
      <c r="C64245">
        <f t="shared" si="1003"/>
        <v>13</v>
      </c>
    </row>
    <row r="64246" spans="1:3">
      <c r="A64246" t="s">
        <v>43826</v>
      </c>
      <c r="B64246">
        <v>0.31868999999999997</v>
      </c>
      <c r="C64246">
        <f t="shared" si="1003"/>
        <v>13</v>
      </c>
    </row>
    <row r="64247" spans="1:3">
      <c r="A64247" t="s">
        <v>43835</v>
      </c>
      <c r="B64247">
        <v>0.31868999999999997</v>
      </c>
      <c r="C64247">
        <f t="shared" si="1003"/>
        <v>13</v>
      </c>
    </row>
    <row r="64248" spans="1:3">
      <c r="A64248" t="s">
        <v>43840</v>
      </c>
      <c r="B64248">
        <v>0.31868999999999997</v>
      </c>
      <c r="C64248">
        <f t="shared" si="1003"/>
        <v>13</v>
      </c>
    </row>
    <row r="64249" spans="1:3">
      <c r="A64249" t="s">
        <v>43841</v>
      </c>
      <c r="B64249">
        <v>0.31868999999999997</v>
      </c>
      <c r="C64249">
        <f t="shared" si="1003"/>
        <v>13</v>
      </c>
    </row>
    <row r="64250" spans="1:3">
      <c r="A64250" t="s">
        <v>43845</v>
      </c>
      <c r="B64250">
        <v>0.31868999999999997</v>
      </c>
      <c r="C64250">
        <f t="shared" si="1003"/>
        <v>13</v>
      </c>
    </row>
    <row r="64251" spans="1:3">
      <c r="A64251" t="s">
        <v>43846</v>
      </c>
      <c r="B64251">
        <v>1.59345</v>
      </c>
      <c r="C64251">
        <f t="shared" si="1003"/>
        <v>13</v>
      </c>
    </row>
    <row r="64252" spans="1:3">
      <c r="A64252" t="s">
        <v>43848</v>
      </c>
      <c r="B64252">
        <v>0.31868999999999997</v>
      </c>
      <c r="C64252">
        <f t="shared" si="1003"/>
        <v>13</v>
      </c>
    </row>
    <row r="64253" spans="1:3">
      <c r="A64253" t="s">
        <v>43849</v>
      </c>
      <c r="B64253">
        <v>1.91214</v>
      </c>
      <c r="C64253">
        <f t="shared" si="1003"/>
        <v>13</v>
      </c>
    </row>
    <row r="64254" spans="1:3">
      <c r="A64254" t="s">
        <v>43862</v>
      </c>
      <c r="B64254">
        <v>0.31868999999999997</v>
      </c>
      <c r="C64254">
        <f t="shared" si="1003"/>
        <v>13</v>
      </c>
    </row>
    <row r="64255" spans="1:3">
      <c r="A64255" t="s">
        <v>43889</v>
      </c>
      <c r="B64255">
        <v>0.31868999999999997</v>
      </c>
      <c r="C64255">
        <f t="shared" si="1003"/>
        <v>13</v>
      </c>
    </row>
    <row r="64256" spans="1:3">
      <c r="A64256" t="s">
        <v>43891</v>
      </c>
      <c r="B64256">
        <v>0.31868999999999997</v>
      </c>
      <c r="C64256">
        <f t="shared" si="1003"/>
        <v>13</v>
      </c>
    </row>
    <row r="64257" spans="1:3">
      <c r="A64257" t="s">
        <v>43920</v>
      </c>
      <c r="B64257">
        <v>0.31868999999999997</v>
      </c>
      <c r="C64257">
        <f t="shared" ref="C64257:C64320" si="1004">LEN(A64257)</f>
        <v>13</v>
      </c>
    </row>
    <row r="64258" spans="1:3">
      <c r="A64258" t="s">
        <v>43931</v>
      </c>
      <c r="B64258">
        <v>2.5495199999999998</v>
      </c>
      <c r="C64258">
        <f t="shared" si="1004"/>
        <v>13</v>
      </c>
    </row>
    <row r="64259" spans="1:3">
      <c r="A64259" t="s">
        <v>43954</v>
      </c>
      <c r="B64259">
        <v>5.09903</v>
      </c>
      <c r="C64259">
        <f t="shared" si="1004"/>
        <v>13</v>
      </c>
    </row>
    <row r="64260" spans="1:3">
      <c r="A64260" t="s">
        <v>43956</v>
      </c>
      <c r="B64260">
        <v>0.31868999999999997</v>
      </c>
      <c r="C64260">
        <f t="shared" si="1004"/>
        <v>13</v>
      </c>
    </row>
    <row r="64261" spans="1:3">
      <c r="A64261" t="s">
        <v>43965</v>
      </c>
      <c r="B64261">
        <v>0.63737900000000003</v>
      </c>
      <c r="C64261">
        <f t="shared" si="1004"/>
        <v>13</v>
      </c>
    </row>
    <row r="64262" spans="1:3">
      <c r="A64262" t="s">
        <v>43969</v>
      </c>
      <c r="B64262">
        <v>0.63737900000000003</v>
      </c>
      <c r="C64262">
        <f t="shared" si="1004"/>
        <v>13</v>
      </c>
    </row>
    <row r="64263" spans="1:3">
      <c r="A64263" t="s">
        <v>43970</v>
      </c>
      <c r="B64263">
        <v>0.31868999999999997</v>
      </c>
      <c r="C64263">
        <f t="shared" si="1004"/>
        <v>13</v>
      </c>
    </row>
    <row r="64264" spans="1:3">
      <c r="A64264" t="s">
        <v>43972</v>
      </c>
      <c r="B64264">
        <v>0.95606899999999995</v>
      </c>
      <c r="C64264">
        <f t="shared" si="1004"/>
        <v>13</v>
      </c>
    </row>
    <row r="64265" spans="1:3">
      <c r="A64265" t="s">
        <v>43974</v>
      </c>
      <c r="B64265">
        <v>3.1869000000000001</v>
      </c>
      <c r="C64265">
        <f t="shared" si="1004"/>
        <v>13</v>
      </c>
    </row>
    <row r="64266" spans="1:3">
      <c r="A64266" t="s">
        <v>43975</v>
      </c>
      <c r="B64266">
        <v>0.31868999999999997</v>
      </c>
      <c r="C64266">
        <f t="shared" si="1004"/>
        <v>13</v>
      </c>
    </row>
    <row r="64267" spans="1:3">
      <c r="A64267" t="s">
        <v>43979</v>
      </c>
      <c r="B64267">
        <v>4.7803399999999998</v>
      </c>
      <c r="C64267">
        <f t="shared" si="1004"/>
        <v>13</v>
      </c>
    </row>
    <row r="64268" spans="1:3">
      <c r="A64268" t="s">
        <v>43994</v>
      </c>
      <c r="B64268">
        <v>0.31868999999999997</v>
      </c>
      <c r="C64268">
        <f t="shared" si="1004"/>
        <v>13</v>
      </c>
    </row>
    <row r="64269" spans="1:3">
      <c r="A64269" t="s">
        <v>44017</v>
      </c>
      <c r="B64269">
        <v>0.63737900000000003</v>
      </c>
      <c r="C64269">
        <f t="shared" si="1004"/>
        <v>13</v>
      </c>
    </row>
    <row r="64270" spans="1:3">
      <c r="A64270" t="s">
        <v>44026</v>
      </c>
      <c r="B64270">
        <v>0.31868999999999997</v>
      </c>
      <c r="C64270">
        <f t="shared" si="1004"/>
        <v>13</v>
      </c>
    </row>
    <row r="64271" spans="1:3">
      <c r="A64271" t="s">
        <v>44054</v>
      </c>
      <c r="B64271">
        <v>0.31868999999999997</v>
      </c>
      <c r="C64271">
        <f t="shared" si="1004"/>
        <v>13</v>
      </c>
    </row>
    <row r="64272" spans="1:3">
      <c r="A64272" t="s">
        <v>44058</v>
      </c>
      <c r="B64272">
        <v>0.31868999999999997</v>
      </c>
      <c r="C64272">
        <f t="shared" si="1004"/>
        <v>13</v>
      </c>
    </row>
    <row r="64273" spans="1:3">
      <c r="A64273" t="s">
        <v>44070</v>
      </c>
      <c r="B64273">
        <v>3.8242699999999998</v>
      </c>
      <c r="C64273">
        <f t="shared" si="1004"/>
        <v>13</v>
      </c>
    </row>
    <row r="64274" spans="1:3">
      <c r="A64274" t="s">
        <v>44072</v>
      </c>
      <c r="B64274">
        <v>0.31868999999999997</v>
      </c>
      <c r="C64274">
        <f t="shared" si="1004"/>
        <v>13</v>
      </c>
    </row>
    <row r="64275" spans="1:3">
      <c r="A64275" t="s">
        <v>44076</v>
      </c>
      <c r="B64275">
        <v>0.63737900000000003</v>
      </c>
      <c r="C64275">
        <f t="shared" si="1004"/>
        <v>13</v>
      </c>
    </row>
    <row r="64276" spans="1:3">
      <c r="A64276" t="s">
        <v>44082</v>
      </c>
      <c r="B64276">
        <v>0.31868999999999997</v>
      </c>
      <c r="C64276">
        <f t="shared" si="1004"/>
        <v>13</v>
      </c>
    </row>
    <row r="64277" spans="1:3">
      <c r="A64277" t="s">
        <v>44086</v>
      </c>
      <c r="B64277">
        <v>0.31868999999999997</v>
      </c>
      <c r="C64277">
        <f t="shared" si="1004"/>
        <v>13</v>
      </c>
    </row>
    <row r="64278" spans="1:3">
      <c r="A64278" t="s">
        <v>44088</v>
      </c>
      <c r="B64278">
        <v>1.59345</v>
      </c>
      <c r="C64278">
        <f t="shared" si="1004"/>
        <v>13</v>
      </c>
    </row>
    <row r="64279" spans="1:3">
      <c r="A64279" t="s">
        <v>44095</v>
      </c>
      <c r="B64279">
        <v>0.95606899999999995</v>
      </c>
      <c r="C64279">
        <f t="shared" si="1004"/>
        <v>13</v>
      </c>
    </row>
    <row r="64280" spans="1:3">
      <c r="A64280" t="s">
        <v>44107</v>
      </c>
      <c r="B64280">
        <v>0.31868999999999997</v>
      </c>
      <c r="C64280">
        <f t="shared" si="1004"/>
        <v>13</v>
      </c>
    </row>
    <row r="64281" spans="1:3">
      <c r="A64281" t="s">
        <v>44109</v>
      </c>
      <c r="B64281">
        <v>0.31868999999999997</v>
      </c>
      <c r="C64281">
        <f t="shared" si="1004"/>
        <v>13</v>
      </c>
    </row>
    <row r="64282" spans="1:3">
      <c r="A64282" t="s">
        <v>44140</v>
      </c>
      <c r="B64282">
        <v>0.31868999999999997</v>
      </c>
      <c r="C64282">
        <f t="shared" si="1004"/>
        <v>13</v>
      </c>
    </row>
    <row r="64283" spans="1:3">
      <c r="A64283" t="s">
        <v>44142</v>
      </c>
      <c r="B64283">
        <v>0.31868999999999997</v>
      </c>
      <c r="C64283">
        <f t="shared" si="1004"/>
        <v>13</v>
      </c>
    </row>
    <row r="64284" spans="1:3">
      <c r="A64284" t="s">
        <v>44144</v>
      </c>
      <c r="B64284">
        <v>1.91214</v>
      </c>
      <c r="C64284">
        <f t="shared" si="1004"/>
        <v>13</v>
      </c>
    </row>
    <row r="64285" spans="1:3">
      <c r="A64285" t="s">
        <v>44147</v>
      </c>
      <c r="B64285">
        <v>3.8242699999999998</v>
      </c>
      <c r="C64285">
        <f t="shared" si="1004"/>
        <v>13</v>
      </c>
    </row>
    <row r="64286" spans="1:3">
      <c r="A64286" t="s">
        <v>44180</v>
      </c>
      <c r="B64286">
        <v>0.31868999999999997</v>
      </c>
      <c r="C64286">
        <f t="shared" si="1004"/>
        <v>13</v>
      </c>
    </row>
    <row r="64287" spans="1:3">
      <c r="A64287" t="s">
        <v>44197</v>
      </c>
      <c r="B64287">
        <v>0.95606899999999995</v>
      </c>
      <c r="C64287">
        <f t="shared" si="1004"/>
        <v>13</v>
      </c>
    </row>
    <row r="64288" spans="1:3">
      <c r="A64288" t="s">
        <v>44260</v>
      </c>
      <c r="B64288">
        <v>0.31868999999999997</v>
      </c>
      <c r="C64288">
        <f t="shared" si="1004"/>
        <v>13</v>
      </c>
    </row>
    <row r="64289" spans="1:3">
      <c r="A64289" t="s">
        <v>44313</v>
      </c>
      <c r="B64289">
        <v>0.31868999999999997</v>
      </c>
      <c r="C64289">
        <f t="shared" si="1004"/>
        <v>13</v>
      </c>
    </row>
    <row r="64290" spans="1:3">
      <c r="A64290" t="s">
        <v>44314</v>
      </c>
      <c r="B64290">
        <v>2.8682099999999999</v>
      </c>
      <c r="C64290">
        <f t="shared" si="1004"/>
        <v>13</v>
      </c>
    </row>
    <row r="64291" spans="1:3">
      <c r="A64291" t="s">
        <v>44335</v>
      </c>
      <c r="B64291">
        <v>0.63737900000000003</v>
      </c>
      <c r="C64291">
        <f t="shared" si="1004"/>
        <v>13</v>
      </c>
    </row>
    <row r="64292" spans="1:3">
      <c r="A64292" t="s">
        <v>44376</v>
      </c>
      <c r="B64292">
        <v>2.5495199999999998</v>
      </c>
      <c r="C64292">
        <f t="shared" si="1004"/>
        <v>13</v>
      </c>
    </row>
    <row r="64293" spans="1:3">
      <c r="A64293" t="s">
        <v>44388</v>
      </c>
      <c r="B64293">
        <v>0.31868999999999997</v>
      </c>
      <c r="C64293">
        <f t="shared" si="1004"/>
        <v>13</v>
      </c>
    </row>
    <row r="64294" spans="1:3">
      <c r="A64294" t="s">
        <v>44390</v>
      </c>
      <c r="B64294">
        <v>0.31868999999999997</v>
      </c>
      <c r="C64294">
        <f t="shared" si="1004"/>
        <v>13</v>
      </c>
    </row>
    <row r="64295" spans="1:3">
      <c r="A64295" t="s">
        <v>44397</v>
      </c>
      <c r="B64295">
        <v>0.31868999999999997</v>
      </c>
      <c r="C64295">
        <f t="shared" si="1004"/>
        <v>13</v>
      </c>
    </row>
    <row r="64296" spans="1:3">
      <c r="A64296" t="s">
        <v>44422</v>
      </c>
      <c r="B64296">
        <v>0.63737900000000003</v>
      </c>
      <c r="C64296">
        <f t="shared" si="1004"/>
        <v>13</v>
      </c>
    </row>
    <row r="64297" spans="1:3">
      <c r="A64297" t="s">
        <v>44427</v>
      </c>
      <c r="B64297">
        <v>0.31868999999999997</v>
      </c>
      <c r="C64297">
        <f t="shared" si="1004"/>
        <v>13</v>
      </c>
    </row>
    <row r="64298" spans="1:3">
      <c r="A64298" t="s">
        <v>44440</v>
      </c>
      <c r="B64298">
        <v>0.63737900000000003</v>
      </c>
      <c r="C64298">
        <f t="shared" si="1004"/>
        <v>13</v>
      </c>
    </row>
    <row r="64299" spans="1:3">
      <c r="A64299" t="s">
        <v>44445</v>
      </c>
      <c r="B64299">
        <v>1.59345</v>
      </c>
      <c r="C64299">
        <f t="shared" si="1004"/>
        <v>13</v>
      </c>
    </row>
    <row r="64300" spans="1:3">
      <c r="A64300" t="s">
        <v>44447</v>
      </c>
      <c r="B64300">
        <v>2.2308300000000001</v>
      </c>
      <c r="C64300">
        <f t="shared" si="1004"/>
        <v>13</v>
      </c>
    </row>
    <row r="64301" spans="1:3">
      <c r="A64301" t="s">
        <v>44449</v>
      </c>
      <c r="B64301">
        <v>1.91214</v>
      </c>
      <c r="C64301">
        <f t="shared" si="1004"/>
        <v>13</v>
      </c>
    </row>
    <row r="64302" spans="1:3">
      <c r="A64302" t="s">
        <v>44560</v>
      </c>
      <c r="B64302">
        <v>0.31868999999999997</v>
      </c>
      <c r="C64302">
        <f t="shared" si="1004"/>
        <v>13</v>
      </c>
    </row>
    <row r="64303" spans="1:3">
      <c r="A64303" t="s">
        <v>44577</v>
      </c>
      <c r="B64303">
        <v>1.59345</v>
      </c>
      <c r="C64303">
        <f t="shared" si="1004"/>
        <v>13</v>
      </c>
    </row>
    <row r="64304" spans="1:3">
      <c r="A64304" t="s">
        <v>44597</v>
      </c>
      <c r="B64304">
        <v>1.2747599999999999</v>
      </c>
      <c r="C64304">
        <f t="shared" si="1004"/>
        <v>13</v>
      </c>
    </row>
    <row r="64305" spans="1:3">
      <c r="A64305" t="s">
        <v>44620</v>
      </c>
      <c r="B64305">
        <v>0.31868999999999997</v>
      </c>
      <c r="C64305">
        <f t="shared" si="1004"/>
        <v>13</v>
      </c>
    </row>
    <row r="64306" spans="1:3">
      <c r="A64306" t="s">
        <v>44622</v>
      </c>
      <c r="B64306">
        <v>0.63737900000000003</v>
      </c>
      <c r="C64306">
        <f t="shared" si="1004"/>
        <v>13</v>
      </c>
    </row>
    <row r="64307" spans="1:3">
      <c r="A64307" t="s">
        <v>44627</v>
      </c>
      <c r="B64307">
        <v>0.31868999999999997</v>
      </c>
      <c r="C64307">
        <f t="shared" si="1004"/>
        <v>13</v>
      </c>
    </row>
    <row r="64308" spans="1:3">
      <c r="A64308" t="s">
        <v>44629</v>
      </c>
      <c r="B64308">
        <v>5.7364100000000002</v>
      </c>
      <c r="C64308">
        <f t="shared" si="1004"/>
        <v>13</v>
      </c>
    </row>
    <row r="64309" spans="1:3">
      <c r="A64309" t="s">
        <v>44630</v>
      </c>
      <c r="B64309">
        <v>9.8793799999999994</v>
      </c>
      <c r="C64309">
        <f t="shared" si="1004"/>
        <v>13</v>
      </c>
    </row>
    <row r="64310" spans="1:3">
      <c r="A64310" t="s">
        <v>44639</v>
      </c>
      <c r="B64310">
        <v>0.31868999999999997</v>
      </c>
      <c r="C64310">
        <f t="shared" si="1004"/>
        <v>13</v>
      </c>
    </row>
    <row r="64311" spans="1:3">
      <c r="A64311" t="s">
        <v>44646</v>
      </c>
      <c r="B64311">
        <v>1.91214</v>
      </c>
      <c r="C64311">
        <f t="shared" si="1004"/>
        <v>13</v>
      </c>
    </row>
    <row r="64312" spans="1:3">
      <c r="A64312" t="s">
        <v>44649</v>
      </c>
      <c r="B64312">
        <v>0.31868999999999997</v>
      </c>
      <c r="C64312">
        <f t="shared" si="1004"/>
        <v>13</v>
      </c>
    </row>
    <row r="64313" spans="1:3">
      <c r="A64313" t="s">
        <v>44669</v>
      </c>
      <c r="B64313">
        <v>0.31868999999999997</v>
      </c>
      <c r="C64313">
        <f t="shared" si="1004"/>
        <v>13</v>
      </c>
    </row>
    <row r="64314" spans="1:3">
      <c r="A64314" t="s">
        <v>44683</v>
      </c>
      <c r="B64314">
        <v>0.31868999999999997</v>
      </c>
      <c r="C64314">
        <f t="shared" si="1004"/>
        <v>13</v>
      </c>
    </row>
    <row r="64315" spans="1:3">
      <c r="A64315" t="s">
        <v>44687</v>
      </c>
      <c r="B64315">
        <v>0.31868999999999997</v>
      </c>
      <c r="C64315">
        <f t="shared" si="1004"/>
        <v>13</v>
      </c>
    </row>
    <row r="64316" spans="1:3">
      <c r="A64316" t="s">
        <v>44689</v>
      </c>
      <c r="B64316">
        <v>0.31868999999999997</v>
      </c>
      <c r="C64316">
        <f t="shared" si="1004"/>
        <v>13</v>
      </c>
    </row>
    <row r="64317" spans="1:3">
      <c r="A64317" t="s">
        <v>44692</v>
      </c>
      <c r="B64317">
        <v>14.0223</v>
      </c>
      <c r="C64317">
        <f t="shared" si="1004"/>
        <v>13</v>
      </c>
    </row>
    <row r="64318" spans="1:3">
      <c r="A64318" t="s">
        <v>44696</v>
      </c>
      <c r="B64318">
        <v>1.2747599999999999</v>
      </c>
      <c r="C64318">
        <f t="shared" si="1004"/>
        <v>13</v>
      </c>
    </row>
    <row r="64319" spans="1:3">
      <c r="A64319" t="s">
        <v>44699</v>
      </c>
      <c r="B64319">
        <v>0.31868999999999997</v>
      </c>
      <c r="C64319">
        <f t="shared" si="1004"/>
        <v>13</v>
      </c>
    </row>
    <row r="64320" spans="1:3">
      <c r="A64320" t="s">
        <v>44717</v>
      </c>
      <c r="B64320">
        <v>19.440100000000001</v>
      </c>
      <c r="C64320">
        <f t="shared" si="1004"/>
        <v>13</v>
      </c>
    </row>
    <row r="64321" spans="1:3">
      <c r="A64321" t="s">
        <v>44753</v>
      </c>
      <c r="B64321">
        <v>0.31868999999999997</v>
      </c>
      <c r="C64321">
        <f t="shared" ref="C64321:C64384" si="1005">LEN(A64321)</f>
        <v>13</v>
      </c>
    </row>
    <row r="64322" spans="1:3">
      <c r="A64322" t="s">
        <v>44756</v>
      </c>
      <c r="B64322">
        <v>0.31868999999999997</v>
      </c>
      <c r="C64322">
        <f t="shared" si="1005"/>
        <v>13</v>
      </c>
    </row>
    <row r="64323" spans="1:3">
      <c r="A64323" t="s">
        <v>44760</v>
      </c>
      <c r="B64323">
        <v>6.0551000000000004</v>
      </c>
      <c r="C64323">
        <f t="shared" si="1005"/>
        <v>13</v>
      </c>
    </row>
    <row r="64324" spans="1:3">
      <c r="A64324" t="s">
        <v>44776</v>
      </c>
      <c r="B64324">
        <v>0.31868999999999997</v>
      </c>
      <c r="C64324">
        <f t="shared" si="1005"/>
        <v>13</v>
      </c>
    </row>
    <row r="64325" spans="1:3">
      <c r="A64325" t="s">
        <v>44793</v>
      </c>
      <c r="B64325">
        <v>2.5495199999999998</v>
      </c>
      <c r="C64325">
        <f t="shared" si="1005"/>
        <v>13</v>
      </c>
    </row>
    <row r="64326" spans="1:3">
      <c r="A64326" t="s">
        <v>44795</v>
      </c>
      <c r="B64326">
        <v>6.3737899999999996</v>
      </c>
      <c r="C64326">
        <f t="shared" si="1005"/>
        <v>13</v>
      </c>
    </row>
    <row r="64327" spans="1:3">
      <c r="A64327" t="s">
        <v>44816</v>
      </c>
      <c r="B64327">
        <v>0.31868999999999997</v>
      </c>
      <c r="C64327">
        <f t="shared" si="1005"/>
        <v>13</v>
      </c>
    </row>
    <row r="64328" spans="1:3">
      <c r="A64328" t="s">
        <v>44824</v>
      </c>
      <c r="B64328">
        <v>0.31868999999999997</v>
      </c>
      <c r="C64328">
        <f t="shared" si="1005"/>
        <v>13</v>
      </c>
    </row>
    <row r="64329" spans="1:3">
      <c r="A64329" t="s">
        <v>44826</v>
      </c>
      <c r="B64329">
        <v>0.31868999999999997</v>
      </c>
      <c r="C64329">
        <f t="shared" si="1005"/>
        <v>13</v>
      </c>
    </row>
    <row r="64330" spans="1:3">
      <c r="A64330" t="s">
        <v>44856</v>
      </c>
      <c r="B64330">
        <v>0.63737900000000003</v>
      </c>
      <c r="C64330">
        <f t="shared" si="1005"/>
        <v>13</v>
      </c>
    </row>
    <row r="64331" spans="1:3">
      <c r="A64331" t="s">
        <v>44866</v>
      </c>
      <c r="B64331">
        <v>0.95606899999999995</v>
      </c>
      <c r="C64331">
        <f t="shared" si="1005"/>
        <v>13</v>
      </c>
    </row>
    <row r="64332" spans="1:3">
      <c r="A64332" t="s">
        <v>44874</v>
      </c>
      <c r="B64332">
        <v>0.31868999999999997</v>
      </c>
      <c r="C64332">
        <f t="shared" si="1005"/>
        <v>13</v>
      </c>
    </row>
    <row r="64333" spans="1:3">
      <c r="A64333" t="s">
        <v>44879</v>
      </c>
      <c r="B64333">
        <v>0.31868999999999997</v>
      </c>
      <c r="C64333">
        <f t="shared" si="1005"/>
        <v>13</v>
      </c>
    </row>
    <row r="64334" spans="1:3">
      <c r="A64334" t="s">
        <v>44890</v>
      </c>
      <c r="B64334">
        <v>0.31868999999999997</v>
      </c>
      <c r="C64334">
        <f t="shared" si="1005"/>
        <v>13</v>
      </c>
    </row>
    <row r="64335" spans="1:3">
      <c r="A64335" t="s">
        <v>44898</v>
      </c>
      <c r="B64335">
        <v>0.63737900000000003</v>
      </c>
      <c r="C64335">
        <f t="shared" si="1005"/>
        <v>13</v>
      </c>
    </row>
    <row r="64336" spans="1:3">
      <c r="A64336" t="s">
        <v>44905</v>
      </c>
      <c r="B64336">
        <v>0.31868999999999997</v>
      </c>
      <c r="C64336">
        <f t="shared" si="1005"/>
        <v>13</v>
      </c>
    </row>
    <row r="64337" spans="1:3">
      <c r="A64337" t="s">
        <v>44908</v>
      </c>
      <c r="B64337">
        <v>1.91214</v>
      </c>
      <c r="C64337">
        <f t="shared" si="1005"/>
        <v>13</v>
      </c>
    </row>
    <row r="64338" spans="1:3">
      <c r="A64338" t="s">
        <v>44916</v>
      </c>
      <c r="B64338">
        <v>22.945599999999999</v>
      </c>
      <c r="C64338">
        <f t="shared" si="1005"/>
        <v>13</v>
      </c>
    </row>
    <row r="64339" spans="1:3">
      <c r="A64339" t="s">
        <v>44931</v>
      </c>
      <c r="B64339">
        <v>3.8242699999999998</v>
      </c>
      <c r="C64339">
        <f t="shared" si="1005"/>
        <v>13</v>
      </c>
    </row>
    <row r="64340" spans="1:3">
      <c r="A64340" t="s">
        <v>44937</v>
      </c>
      <c r="B64340">
        <v>0.31868999999999997</v>
      </c>
      <c r="C64340">
        <f t="shared" si="1005"/>
        <v>13</v>
      </c>
    </row>
    <row r="64341" spans="1:3">
      <c r="A64341" t="s">
        <v>44939</v>
      </c>
      <c r="B64341">
        <v>56.726700000000001</v>
      </c>
      <c r="C64341">
        <f t="shared" si="1005"/>
        <v>13</v>
      </c>
    </row>
    <row r="64342" spans="1:3">
      <c r="A64342" t="s">
        <v>44985</v>
      </c>
      <c r="B64342">
        <v>3.1869000000000001</v>
      </c>
      <c r="C64342">
        <f t="shared" si="1005"/>
        <v>13</v>
      </c>
    </row>
    <row r="64343" spans="1:3">
      <c r="A64343" t="s">
        <v>44988</v>
      </c>
      <c r="B64343">
        <v>0.31868999999999997</v>
      </c>
      <c r="C64343">
        <f t="shared" si="1005"/>
        <v>13</v>
      </c>
    </row>
    <row r="64344" spans="1:3">
      <c r="A64344" t="s">
        <v>44989</v>
      </c>
      <c r="B64344">
        <v>0.31868999999999997</v>
      </c>
      <c r="C64344">
        <f t="shared" si="1005"/>
        <v>13</v>
      </c>
    </row>
    <row r="64345" spans="1:3">
      <c r="A64345" t="s">
        <v>44991</v>
      </c>
      <c r="B64345">
        <v>0.31868999999999997</v>
      </c>
      <c r="C64345">
        <f t="shared" si="1005"/>
        <v>13</v>
      </c>
    </row>
    <row r="64346" spans="1:3">
      <c r="A64346" t="s">
        <v>45000</v>
      </c>
      <c r="B64346">
        <v>0.95606899999999995</v>
      </c>
      <c r="C64346">
        <f t="shared" si="1005"/>
        <v>13</v>
      </c>
    </row>
    <row r="64347" spans="1:3">
      <c r="A64347" t="s">
        <v>45007</v>
      </c>
      <c r="B64347">
        <v>0.63737900000000003</v>
      </c>
      <c r="C64347">
        <f t="shared" si="1005"/>
        <v>13</v>
      </c>
    </row>
    <row r="64348" spans="1:3">
      <c r="A64348" t="s">
        <v>45020</v>
      </c>
      <c r="B64348">
        <v>1.2747599999999999</v>
      </c>
      <c r="C64348">
        <f t="shared" si="1005"/>
        <v>13</v>
      </c>
    </row>
    <row r="64349" spans="1:3">
      <c r="A64349" t="s">
        <v>45024</v>
      </c>
      <c r="B64349">
        <v>1.91214</v>
      </c>
      <c r="C64349">
        <f t="shared" si="1005"/>
        <v>13</v>
      </c>
    </row>
    <row r="64350" spans="1:3">
      <c r="A64350" t="s">
        <v>45028</v>
      </c>
      <c r="B64350">
        <v>0.31868999999999997</v>
      </c>
      <c r="C64350">
        <f t="shared" si="1005"/>
        <v>13</v>
      </c>
    </row>
    <row r="64351" spans="1:3">
      <c r="A64351" t="s">
        <v>45030</v>
      </c>
      <c r="B64351">
        <v>0.63737900000000003</v>
      </c>
      <c r="C64351">
        <f t="shared" si="1005"/>
        <v>13</v>
      </c>
    </row>
    <row r="64352" spans="1:3">
      <c r="A64352" t="s">
        <v>45048</v>
      </c>
      <c r="B64352">
        <v>0.95606899999999995</v>
      </c>
      <c r="C64352">
        <f t="shared" si="1005"/>
        <v>13</v>
      </c>
    </row>
    <row r="64353" spans="1:3">
      <c r="A64353" t="s">
        <v>45056</v>
      </c>
      <c r="B64353">
        <v>0.63737900000000003</v>
      </c>
      <c r="C64353">
        <f t="shared" si="1005"/>
        <v>13</v>
      </c>
    </row>
    <row r="64354" spans="1:3">
      <c r="A64354" t="s">
        <v>45059</v>
      </c>
      <c r="B64354">
        <v>0.63737900000000003</v>
      </c>
      <c r="C64354">
        <f t="shared" si="1005"/>
        <v>13</v>
      </c>
    </row>
    <row r="64355" spans="1:3">
      <c r="A64355" t="s">
        <v>45069</v>
      </c>
      <c r="B64355">
        <v>0.31868999999999997</v>
      </c>
      <c r="C64355">
        <f t="shared" si="1005"/>
        <v>13</v>
      </c>
    </row>
    <row r="64356" spans="1:3">
      <c r="A64356" t="s">
        <v>45071</v>
      </c>
      <c r="B64356">
        <v>0.31868999999999997</v>
      </c>
      <c r="C64356">
        <f t="shared" si="1005"/>
        <v>13</v>
      </c>
    </row>
    <row r="64357" spans="1:3">
      <c r="A64357" t="s">
        <v>45089</v>
      </c>
      <c r="B64357">
        <v>0.31868999999999997</v>
      </c>
      <c r="C64357">
        <f t="shared" si="1005"/>
        <v>13</v>
      </c>
    </row>
    <row r="64358" spans="1:3">
      <c r="A64358" t="s">
        <v>45091</v>
      </c>
      <c r="B64358">
        <v>0.31868999999999997</v>
      </c>
      <c r="C64358">
        <f t="shared" si="1005"/>
        <v>13</v>
      </c>
    </row>
    <row r="64359" spans="1:3">
      <c r="A64359" t="s">
        <v>45095</v>
      </c>
      <c r="B64359">
        <v>0.31868999999999997</v>
      </c>
      <c r="C64359">
        <f t="shared" si="1005"/>
        <v>13</v>
      </c>
    </row>
    <row r="64360" spans="1:3">
      <c r="A64360" t="s">
        <v>45100</v>
      </c>
      <c r="B64360">
        <v>0.31868999999999997</v>
      </c>
      <c r="C64360">
        <f t="shared" si="1005"/>
        <v>13</v>
      </c>
    </row>
    <row r="64361" spans="1:3">
      <c r="A64361" t="s">
        <v>45132</v>
      </c>
      <c r="B64361">
        <v>0.31868999999999997</v>
      </c>
      <c r="C64361">
        <f t="shared" si="1005"/>
        <v>13</v>
      </c>
    </row>
    <row r="64362" spans="1:3">
      <c r="A64362" t="s">
        <v>45133</v>
      </c>
      <c r="B64362">
        <v>0.31868999999999997</v>
      </c>
      <c r="C64362">
        <f t="shared" si="1005"/>
        <v>13</v>
      </c>
    </row>
    <row r="64363" spans="1:3">
      <c r="A64363" t="s">
        <v>45159</v>
      </c>
      <c r="B64363">
        <v>0.31868999999999997</v>
      </c>
      <c r="C64363">
        <f t="shared" si="1005"/>
        <v>13</v>
      </c>
    </row>
    <row r="64364" spans="1:3">
      <c r="A64364" t="s">
        <v>45160</v>
      </c>
      <c r="B64364">
        <v>0.31868999999999997</v>
      </c>
      <c r="C64364">
        <f t="shared" si="1005"/>
        <v>13</v>
      </c>
    </row>
    <row r="64365" spans="1:3">
      <c r="A64365" t="s">
        <v>45165</v>
      </c>
      <c r="B64365">
        <v>0.63737900000000003</v>
      </c>
      <c r="C64365">
        <f t="shared" si="1005"/>
        <v>13</v>
      </c>
    </row>
    <row r="64366" spans="1:3">
      <c r="A64366" t="s">
        <v>45173</v>
      </c>
      <c r="B64366">
        <v>0.31868999999999997</v>
      </c>
      <c r="C64366">
        <f t="shared" si="1005"/>
        <v>13</v>
      </c>
    </row>
    <row r="64367" spans="1:3">
      <c r="A64367" t="s">
        <v>45198</v>
      </c>
      <c r="B64367">
        <v>21.3522</v>
      </c>
      <c r="C64367">
        <f t="shared" si="1005"/>
        <v>13</v>
      </c>
    </row>
    <row r="64368" spans="1:3">
      <c r="A64368" t="s">
        <v>45210</v>
      </c>
      <c r="B64368">
        <v>0.31868999999999997</v>
      </c>
      <c r="C64368">
        <f t="shared" si="1005"/>
        <v>13</v>
      </c>
    </row>
    <row r="64369" spans="1:3">
      <c r="A64369" t="s">
        <v>45211</v>
      </c>
      <c r="B64369">
        <v>0.31868999999999997</v>
      </c>
      <c r="C64369">
        <f t="shared" si="1005"/>
        <v>13</v>
      </c>
    </row>
    <row r="64370" spans="1:3">
      <c r="A64370" t="s">
        <v>45248</v>
      </c>
      <c r="B64370">
        <v>0.63737900000000003</v>
      </c>
      <c r="C64370">
        <f t="shared" si="1005"/>
        <v>13</v>
      </c>
    </row>
    <row r="64371" spans="1:3">
      <c r="A64371" t="s">
        <v>45260</v>
      </c>
      <c r="B64371">
        <v>0.31868999999999997</v>
      </c>
      <c r="C64371">
        <f t="shared" si="1005"/>
        <v>13</v>
      </c>
    </row>
    <row r="64372" spans="1:3">
      <c r="A64372" t="s">
        <v>45265</v>
      </c>
      <c r="B64372">
        <v>0.31868999999999997</v>
      </c>
      <c r="C64372">
        <f t="shared" si="1005"/>
        <v>13</v>
      </c>
    </row>
    <row r="64373" spans="1:3">
      <c r="A64373" t="s">
        <v>45286</v>
      </c>
      <c r="B64373">
        <v>0.31868999999999997</v>
      </c>
      <c r="C64373">
        <f t="shared" si="1005"/>
        <v>13</v>
      </c>
    </row>
    <row r="64374" spans="1:3">
      <c r="A64374" t="s">
        <v>45297</v>
      </c>
      <c r="B64374">
        <v>0.31868999999999997</v>
      </c>
      <c r="C64374">
        <f t="shared" si="1005"/>
        <v>13</v>
      </c>
    </row>
    <row r="64375" spans="1:3">
      <c r="A64375" t="s">
        <v>45298</v>
      </c>
      <c r="B64375">
        <v>1.2747599999999999</v>
      </c>
      <c r="C64375">
        <f t="shared" si="1005"/>
        <v>13</v>
      </c>
    </row>
    <row r="64376" spans="1:3">
      <c r="A64376" t="s">
        <v>45315</v>
      </c>
      <c r="B64376">
        <v>0.95606899999999995</v>
      </c>
      <c r="C64376">
        <f t="shared" si="1005"/>
        <v>13</v>
      </c>
    </row>
    <row r="64377" spans="1:3">
      <c r="A64377" t="s">
        <v>45349</v>
      </c>
      <c r="B64377">
        <v>0.31868999999999997</v>
      </c>
      <c r="C64377">
        <f t="shared" si="1005"/>
        <v>13</v>
      </c>
    </row>
    <row r="64378" spans="1:3">
      <c r="A64378" t="s">
        <v>45354</v>
      </c>
      <c r="B64378">
        <v>0.31868999999999997</v>
      </c>
      <c r="C64378">
        <f t="shared" si="1005"/>
        <v>13</v>
      </c>
    </row>
    <row r="64379" spans="1:3">
      <c r="A64379" t="s">
        <v>45360</v>
      </c>
      <c r="B64379">
        <v>0.31868999999999997</v>
      </c>
      <c r="C64379">
        <f t="shared" si="1005"/>
        <v>13</v>
      </c>
    </row>
    <row r="64380" spans="1:3">
      <c r="A64380" t="s">
        <v>45361</v>
      </c>
      <c r="B64380">
        <v>6.0551000000000004</v>
      </c>
      <c r="C64380">
        <f t="shared" si="1005"/>
        <v>13</v>
      </c>
    </row>
    <row r="64381" spans="1:3">
      <c r="A64381" t="s">
        <v>45369</v>
      </c>
      <c r="B64381">
        <v>0.31868999999999997</v>
      </c>
      <c r="C64381">
        <f t="shared" si="1005"/>
        <v>13</v>
      </c>
    </row>
    <row r="64382" spans="1:3">
      <c r="A64382" t="s">
        <v>45371</v>
      </c>
      <c r="B64382">
        <v>0.31868999999999997</v>
      </c>
      <c r="C64382">
        <f t="shared" si="1005"/>
        <v>13</v>
      </c>
    </row>
    <row r="64383" spans="1:3">
      <c r="A64383" t="s">
        <v>45386</v>
      </c>
      <c r="B64383">
        <v>0.95606899999999995</v>
      </c>
      <c r="C64383">
        <f t="shared" si="1005"/>
        <v>13</v>
      </c>
    </row>
    <row r="64384" spans="1:3">
      <c r="A64384" t="s">
        <v>45407</v>
      </c>
      <c r="B64384">
        <v>1.59345</v>
      </c>
      <c r="C64384">
        <f t="shared" si="1005"/>
        <v>13</v>
      </c>
    </row>
    <row r="64385" spans="1:3">
      <c r="A64385" t="s">
        <v>45420</v>
      </c>
      <c r="B64385">
        <v>0.31868999999999997</v>
      </c>
      <c r="C64385">
        <f t="shared" ref="C64385:C64448" si="1006">LEN(A64385)</f>
        <v>13</v>
      </c>
    </row>
    <row r="64386" spans="1:3">
      <c r="A64386" t="s">
        <v>45429</v>
      </c>
      <c r="B64386">
        <v>0.63737900000000003</v>
      </c>
      <c r="C64386">
        <f t="shared" si="1006"/>
        <v>13</v>
      </c>
    </row>
    <row r="64387" spans="1:3">
      <c r="A64387" t="s">
        <v>45507</v>
      </c>
      <c r="B64387">
        <v>0.31868999999999997</v>
      </c>
      <c r="C64387">
        <f t="shared" si="1006"/>
        <v>13</v>
      </c>
    </row>
    <row r="64388" spans="1:3">
      <c r="A64388" t="s">
        <v>45517</v>
      </c>
      <c r="B64388">
        <v>0.31868999999999997</v>
      </c>
      <c r="C64388">
        <f t="shared" si="1006"/>
        <v>13</v>
      </c>
    </row>
    <row r="64389" spans="1:3">
      <c r="A64389" t="s">
        <v>45518</v>
      </c>
      <c r="B64389">
        <v>0.31868999999999997</v>
      </c>
      <c r="C64389">
        <f t="shared" si="1006"/>
        <v>13</v>
      </c>
    </row>
    <row r="64390" spans="1:3">
      <c r="A64390" t="s">
        <v>45520</v>
      </c>
      <c r="B64390">
        <v>0.31868999999999997</v>
      </c>
      <c r="C64390">
        <f t="shared" si="1006"/>
        <v>13</v>
      </c>
    </row>
    <row r="64391" spans="1:3">
      <c r="A64391" t="s">
        <v>45524</v>
      </c>
      <c r="B64391">
        <v>0.31868999999999997</v>
      </c>
      <c r="C64391">
        <f t="shared" si="1006"/>
        <v>13</v>
      </c>
    </row>
    <row r="64392" spans="1:3">
      <c r="A64392" t="s">
        <v>45528</v>
      </c>
      <c r="B64392">
        <v>0.31868999999999997</v>
      </c>
      <c r="C64392">
        <f t="shared" si="1006"/>
        <v>13</v>
      </c>
    </row>
    <row r="64393" spans="1:3">
      <c r="A64393" t="s">
        <v>45535</v>
      </c>
      <c r="B64393">
        <v>3.5055900000000002</v>
      </c>
      <c r="C64393">
        <f t="shared" si="1006"/>
        <v>13</v>
      </c>
    </row>
    <row r="64394" spans="1:3">
      <c r="A64394" t="s">
        <v>45550</v>
      </c>
      <c r="B64394">
        <v>0.31868999999999997</v>
      </c>
      <c r="C64394">
        <f t="shared" si="1006"/>
        <v>13</v>
      </c>
    </row>
    <row r="64395" spans="1:3">
      <c r="A64395" t="s">
        <v>45551</v>
      </c>
      <c r="B64395">
        <v>0.31868999999999997</v>
      </c>
      <c r="C64395">
        <f t="shared" si="1006"/>
        <v>13</v>
      </c>
    </row>
    <row r="64396" spans="1:3">
      <c r="A64396" t="s">
        <v>45567</v>
      </c>
      <c r="B64396">
        <v>1.59345</v>
      </c>
      <c r="C64396">
        <f t="shared" si="1006"/>
        <v>13</v>
      </c>
    </row>
    <row r="64397" spans="1:3">
      <c r="A64397" t="s">
        <v>45586</v>
      </c>
      <c r="B64397">
        <v>0.31868999999999997</v>
      </c>
      <c r="C64397">
        <f t="shared" si="1006"/>
        <v>13</v>
      </c>
    </row>
    <row r="64398" spans="1:3">
      <c r="A64398" t="s">
        <v>45588</v>
      </c>
      <c r="B64398">
        <v>0.31868999999999997</v>
      </c>
      <c r="C64398">
        <f t="shared" si="1006"/>
        <v>13</v>
      </c>
    </row>
    <row r="64399" spans="1:3">
      <c r="A64399" t="s">
        <v>45597</v>
      </c>
      <c r="B64399">
        <v>1.2747599999999999</v>
      </c>
      <c r="C64399">
        <f t="shared" si="1006"/>
        <v>13</v>
      </c>
    </row>
    <row r="64400" spans="1:3">
      <c r="A64400" t="s">
        <v>45599</v>
      </c>
      <c r="B64400">
        <v>0.31868999999999997</v>
      </c>
      <c r="C64400">
        <f t="shared" si="1006"/>
        <v>13</v>
      </c>
    </row>
    <row r="64401" spans="1:3">
      <c r="A64401" t="s">
        <v>45632</v>
      </c>
      <c r="B64401">
        <v>0.31868999999999997</v>
      </c>
      <c r="C64401">
        <f t="shared" si="1006"/>
        <v>13</v>
      </c>
    </row>
    <row r="64402" spans="1:3">
      <c r="A64402" t="s">
        <v>45656</v>
      </c>
      <c r="B64402">
        <v>0.63737900000000003</v>
      </c>
      <c r="C64402">
        <f t="shared" si="1006"/>
        <v>13</v>
      </c>
    </row>
    <row r="64403" spans="1:3">
      <c r="A64403" t="s">
        <v>45694</v>
      </c>
      <c r="B64403">
        <v>0.31868999999999997</v>
      </c>
      <c r="C64403">
        <f t="shared" si="1006"/>
        <v>13</v>
      </c>
    </row>
    <row r="64404" spans="1:3">
      <c r="A64404" t="s">
        <v>45699</v>
      </c>
      <c r="B64404">
        <v>0.31868999999999997</v>
      </c>
      <c r="C64404">
        <f t="shared" si="1006"/>
        <v>13</v>
      </c>
    </row>
    <row r="64405" spans="1:3">
      <c r="A64405" t="s">
        <v>45705</v>
      </c>
      <c r="B64405">
        <v>0.63737900000000003</v>
      </c>
      <c r="C64405">
        <f t="shared" si="1006"/>
        <v>13</v>
      </c>
    </row>
    <row r="64406" spans="1:3">
      <c r="A64406" t="s">
        <v>45707</v>
      </c>
      <c r="B64406">
        <v>0.31868999999999997</v>
      </c>
      <c r="C64406">
        <f t="shared" si="1006"/>
        <v>13</v>
      </c>
    </row>
    <row r="64407" spans="1:3">
      <c r="A64407" t="s">
        <v>45711</v>
      </c>
      <c r="B64407">
        <v>0.31868999999999997</v>
      </c>
      <c r="C64407">
        <f t="shared" si="1006"/>
        <v>13</v>
      </c>
    </row>
    <row r="64408" spans="1:3">
      <c r="A64408" t="s">
        <v>45723</v>
      </c>
      <c r="B64408">
        <v>0.31868999999999997</v>
      </c>
      <c r="C64408">
        <f t="shared" si="1006"/>
        <v>13</v>
      </c>
    </row>
    <row r="64409" spans="1:3">
      <c r="A64409" t="s">
        <v>45728</v>
      </c>
      <c r="B64409">
        <v>0.31868999999999997</v>
      </c>
      <c r="C64409">
        <f t="shared" si="1006"/>
        <v>13</v>
      </c>
    </row>
    <row r="64410" spans="1:3">
      <c r="A64410" t="s">
        <v>45735</v>
      </c>
      <c r="B64410">
        <v>0.31868999999999997</v>
      </c>
      <c r="C64410">
        <f t="shared" si="1006"/>
        <v>13</v>
      </c>
    </row>
    <row r="64411" spans="1:3">
      <c r="A64411" t="s">
        <v>45737</v>
      </c>
      <c r="B64411">
        <v>0.95606899999999995</v>
      </c>
      <c r="C64411">
        <f t="shared" si="1006"/>
        <v>13</v>
      </c>
    </row>
    <row r="64412" spans="1:3">
      <c r="A64412" t="s">
        <v>45739</v>
      </c>
      <c r="B64412">
        <v>0.31868999999999997</v>
      </c>
      <c r="C64412">
        <f t="shared" si="1006"/>
        <v>13</v>
      </c>
    </row>
    <row r="64413" spans="1:3">
      <c r="A64413" t="s">
        <v>45746</v>
      </c>
      <c r="B64413">
        <v>0.31868999999999997</v>
      </c>
      <c r="C64413">
        <f t="shared" si="1006"/>
        <v>13</v>
      </c>
    </row>
    <row r="64414" spans="1:3">
      <c r="A64414" t="s">
        <v>45771</v>
      </c>
      <c r="B64414">
        <v>0.31868999999999997</v>
      </c>
      <c r="C64414">
        <f t="shared" si="1006"/>
        <v>13</v>
      </c>
    </row>
    <row r="64415" spans="1:3">
      <c r="A64415" t="s">
        <v>45779</v>
      </c>
      <c r="B64415">
        <v>7.0111699999999999</v>
      </c>
      <c r="C64415">
        <f t="shared" si="1006"/>
        <v>13</v>
      </c>
    </row>
    <row r="64416" spans="1:3">
      <c r="A64416" t="s">
        <v>45784</v>
      </c>
      <c r="B64416">
        <v>0.31868999999999997</v>
      </c>
      <c r="C64416">
        <f t="shared" si="1006"/>
        <v>13</v>
      </c>
    </row>
    <row r="64417" spans="1:3">
      <c r="A64417" t="s">
        <v>45838</v>
      </c>
      <c r="B64417">
        <v>0.31868999999999997</v>
      </c>
      <c r="C64417">
        <f t="shared" si="1006"/>
        <v>13</v>
      </c>
    </row>
    <row r="64418" spans="1:3">
      <c r="A64418" t="s">
        <v>45881</v>
      </c>
      <c r="B64418">
        <v>0.31868999999999997</v>
      </c>
      <c r="C64418">
        <f t="shared" si="1006"/>
        <v>13</v>
      </c>
    </row>
    <row r="64419" spans="1:3">
      <c r="A64419" t="s">
        <v>45884</v>
      </c>
      <c r="B64419">
        <v>0.31868999999999997</v>
      </c>
      <c r="C64419">
        <f t="shared" si="1006"/>
        <v>13</v>
      </c>
    </row>
    <row r="64420" spans="1:3">
      <c r="A64420" t="s">
        <v>45896</v>
      </c>
      <c r="B64420">
        <v>0.31868999999999997</v>
      </c>
      <c r="C64420">
        <f t="shared" si="1006"/>
        <v>13</v>
      </c>
    </row>
    <row r="64421" spans="1:3">
      <c r="A64421" t="s">
        <v>45898</v>
      </c>
      <c r="B64421">
        <v>0.95606899999999995</v>
      </c>
      <c r="C64421">
        <f t="shared" si="1006"/>
        <v>13</v>
      </c>
    </row>
    <row r="64422" spans="1:3">
      <c r="A64422" t="s">
        <v>45917</v>
      </c>
      <c r="B64422">
        <v>0.31868999999999997</v>
      </c>
      <c r="C64422">
        <f t="shared" si="1006"/>
        <v>13</v>
      </c>
    </row>
    <row r="64423" spans="1:3">
      <c r="A64423" t="s">
        <v>45929</v>
      </c>
      <c r="B64423">
        <v>0.31868999999999997</v>
      </c>
      <c r="C64423">
        <f t="shared" si="1006"/>
        <v>13</v>
      </c>
    </row>
    <row r="64424" spans="1:3">
      <c r="A64424" t="s">
        <v>45934</v>
      </c>
      <c r="B64424">
        <v>0.31868999999999997</v>
      </c>
      <c r="C64424">
        <f t="shared" si="1006"/>
        <v>13</v>
      </c>
    </row>
    <row r="64425" spans="1:3">
      <c r="A64425" t="s">
        <v>45941</v>
      </c>
      <c r="B64425">
        <v>0.31868999999999997</v>
      </c>
      <c r="C64425">
        <f t="shared" si="1006"/>
        <v>13</v>
      </c>
    </row>
    <row r="64426" spans="1:3">
      <c r="A64426" t="s">
        <v>45982</v>
      </c>
      <c r="B64426">
        <v>0.31868999999999997</v>
      </c>
      <c r="C64426">
        <f t="shared" si="1006"/>
        <v>13</v>
      </c>
    </row>
    <row r="64427" spans="1:3">
      <c r="A64427" t="s">
        <v>45984</v>
      </c>
      <c r="B64427">
        <v>0.63737900000000003</v>
      </c>
      <c r="C64427">
        <f t="shared" si="1006"/>
        <v>13</v>
      </c>
    </row>
    <row r="64428" spans="1:3">
      <c r="A64428" t="s">
        <v>45986</v>
      </c>
      <c r="B64428">
        <v>0.31868999999999997</v>
      </c>
      <c r="C64428">
        <f t="shared" si="1006"/>
        <v>13</v>
      </c>
    </row>
    <row r="64429" spans="1:3">
      <c r="A64429" t="s">
        <v>45987</v>
      </c>
      <c r="B64429">
        <v>1.91214</v>
      </c>
      <c r="C64429">
        <f t="shared" si="1006"/>
        <v>13</v>
      </c>
    </row>
    <row r="64430" spans="1:3">
      <c r="A64430" t="s">
        <v>45988</v>
      </c>
      <c r="B64430">
        <v>0.63737900000000003</v>
      </c>
      <c r="C64430">
        <f t="shared" si="1006"/>
        <v>13</v>
      </c>
    </row>
    <row r="64431" spans="1:3">
      <c r="A64431" t="s">
        <v>45993</v>
      </c>
      <c r="B64431">
        <v>0.31868999999999997</v>
      </c>
      <c r="C64431">
        <f t="shared" si="1006"/>
        <v>13</v>
      </c>
    </row>
    <row r="64432" spans="1:3">
      <c r="A64432" t="s">
        <v>46016</v>
      </c>
      <c r="B64432">
        <v>0.31868999999999997</v>
      </c>
      <c r="C64432">
        <f t="shared" si="1006"/>
        <v>13</v>
      </c>
    </row>
    <row r="64433" spans="1:3">
      <c r="A64433" t="s">
        <v>46024</v>
      </c>
      <c r="B64433">
        <v>0.31868999999999997</v>
      </c>
      <c r="C64433">
        <f t="shared" si="1006"/>
        <v>13</v>
      </c>
    </row>
    <row r="64434" spans="1:3">
      <c r="A64434" t="s">
        <v>46050</v>
      </c>
      <c r="B64434">
        <v>0.31868999999999997</v>
      </c>
      <c r="C64434">
        <f t="shared" si="1006"/>
        <v>13</v>
      </c>
    </row>
    <row r="64435" spans="1:3">
      <c r="A64435" t="s">
        <v>46059</v>
      </c>
      <c r="B64435">
        <v>0.63737900000000003</v>
      </c>
      <c r="C64435">
        <f t="shared" si="1006"/>
        <v>13</v>
      </c>
    </row>
    <row r="64436" spans="1:3">
      <c r="A64436" t="s">
        <v>46065</v>
      </c>
      <c r="B64436">
        <v>1.2747599999999999</v>
      </c>
      <c r="C64436">
        <f t="shared" si="1006"/>
        <v>13</v>
      </c>
    </row>
    <row r="64437" spans="1:3">
      <c r="A64437" t="s">
        <v>46089</v>
      </c>
      <c r="B64437">
        <v>0.31868999999999997</v>
      </c>
      <c r="C64437">
        <f t="shared" si="1006"/>
        <v>13</v>
      </c>
    </row>
    <row r="64438" spans="1:3">
      <c r="A64438" t="s">
        <v>46147</v>
      </c>
      <c r="B64438">
        <v>0.31868999999999997</v>
      </c>
      <c r="C64438">
        <f t="shared" si="1006"/>
        <v>13</v>
      </c>
    </row>
    <row r="64439" spans="1:3">
      <c r="A64439" t="s">
        <v>46163</v>
      </c>
      <c r="B64439">
        <v>0.31868999999999997</v>
      </c>
      <c r="C64439">
        <f t="shared" si="1006"/>
        <v>13</v>
      </c>
    </row>
    <row r="64440" spans="1:3">
      <c r="A64440" t="s">
        <v>46171</v>
      </c>
      <c r="B64440">
        <v>0.31868999999999997</v>
      </c>
      <c r="C64440">
        <f t="shared" si="1006"/>
        <v>13</v>
      </c>
    </row>
    <row r="64441" spans="1:3">
      <c r="A64441" t="s">
        <v>46174</v>
      </c>
      <c r="B64441">
        <v>0.31868999999999997</v>
      </c>
      <c r="C64441">
        <f t="shared" si="1006"/>
        <v>13</v>
      </c>
    </row>
    <row r="64442" spans="1:3">
      <c r="A64442" t="s">
        <v>46213</v>
      </c>
      <c r="B64442">
        <v>0.31868999999999997</v>
      </c>
      <c r="C64442">
        <f t="shared" si="1006"/>
        <v>13</v>
      </c>
    </row>
    <row r="64443" spans="1:3">
      <c r="A64443" t="s">
        <v>46226</v>
      </c>
      <c r="B64443">
        <v>0.31868999999999997</v>
      </c>
      <c r="C64443">
        <f t="shared" si="1006"/>
        <v>13</v>
      </c>
    </row>
    <row r="64444" spans="1:3">
      <c r="A64444" t="s">
        <v>46227</v>
      </c>
      <c r="B64444">
        <v>0.95606899999999995</v>
      </c>
      <c r="C64444">
        <f t="shared" si="1006"/>
        <v>13</v>
      </c>
    </row>
    <row r="64445" spans="1:3">
      <c r="A64445" t="s">
        <v>46229</v>
      </c>
      <c r="B64445">
        <v>0.31868999999999997</v>
      </c>
      <c r="C64445">
        <f t="shared" si="1006"/>
        <v>13</v>
      </c>
    </row>
    <row r="64446" spans="1:3">
      <c r="A64446" t="s">
        <v>46230</v>
      </c>
      <c r="B64446">
        <v>0.31868999999999997</v>
      </c>
      <c r="C64446">
        <f t="shared" si="1006"/>
        <v>13</v>
      </c>
    </row>
    <row r="64447" spans="1:3">
      <c r="A64447" t="s">
        <v>46240</v>
      </c>
      <c r="B64447">
        <v>0.95606899999999995</v>
      </c>
      <c r="C64447">
        <f t="shared" si="1006"/>
        <v>13</v>
      </c>
    </row>
    <row r="64448" spans="1:3">
      <c r="A64448" t="s">
        <v>46248</v>
      </c>
      <c r="B64448">
        <v>0.31868999999999997</v>
      </c>
      <c r="C64448">
        <f t="shared" si="1006"/>
        <v>13</v>
      </c>
    </row>
    <row r="64449" spans="1:3">
      <c r="A64449" t="s">
        <v>46314</v>
      </c>
      <c r="B64449">
        <v>0.31868999999999997</v>
      </c>
      <c r="C64449">
        <f t="shared" ref="C64449:C64512" si="1007">LEN(A64449)</f>
        <v>13</v>
      </c>
    </row>
    <row r="64450" spans="1:3">
      <c r="A64450" t="s">
        <v>46315</v>
      </c>
      <c r="B64450">
        <v>0.31868999999999997</v>
      </c>
      <c r="C64450">
        <f t="shared" si="1007"/>
        <v>13</v>
      </c>
    </row>
    <row r="64451" spans="1:3">
      <c r="A64451" t="s">
        <v>46333</v>
      </c>
      <c r="B64451">
        <v>1.2747599999999999</v>
      </c>
      <c r="C64451">
        <f t="shared" si="1007"/>
        <v>13</v>
      </c>
    </row>
    <row r="64452" spans="1:3">
      <c r="A64452" t="s">
        <v>46347</v>
      </c>
      <c r="B64452">
        <v>0.31868999999999997</v>
      </c>
      <c r="C64452">
        <f t="shared" si="1007"/>
        <v>13</v>
      </c>
    </row>
    <row r="64453" spans="1:3">
      <c r="A64453" t="s">
        <v>46349</v>
      </c>
      <c r="B64453">
        <v>0.31868999999999997</v>
      </c>
      <c r="C64453">
        <f t="shared" si="1007"/>
        <v>13</v>
      </c>
    </row>
    <row r="64454" spans="1:3">
      <c r="A64454" t="s">
        <v>46353</v>
      </c>
      <c r="B64454">
        <v>0.31868999999999997</v>
      </c>
      <c r="C64454">
        <f t="shared" si="1007"/>
        <v>13</v>
      </c>
    </row>
    <row r="64455" spans="1:3">
      <c r="A64455" t="s">
        <v>46369</v>
      </c>
      <c r="B64455">
        <v>0.31868999999999997</v>
      </c>
      <c r="C64455">
        <f t="shared" si="1007"/>
        <v>13</v>
      </c>
    </row>
    <row r="64456" spans="1:3">
      <c r="A64456" t="s">
        <v>46371</v>
      </c>
      <c r="B64456">
        <v>0.63737900000000003</v>
      </c>
      <c r="C64456">
        <f t="shared" si="1007"/>
        <v>13</v>
      </c>
    </row>
    <row r="64457" spans="1:3">
      <c r="A64457" t="s">
        <v>46397</v>
      </c>
      <c r="B64457">
        <v>0.31868999999999997</v>
      </c>
      <c r="C64457">
        <f t="shared" si="1007"/>
        <v>13</v>
      </c>
    </row>
    <row r="64458" spans="1:3">
      <c r="A64458" t="s">
        <v>46460</v>
      </c>
      <c r="B64458">
        <v>0.31868999999999997</v>
      </c>
      <c r="C64458">
        <f t="shared" si="1007"/>
        <v>13</v>
      </c>
    </row>
    <row r="64459" spans="1:3">
      <c r="A64459" t="s">
        <v>46499</v>
      </c>
      <c r="B64459">
        <v>0.31868999999999997</v>
      </c>
      <c r="C64459">
        <f t="shared" si="1007"/>
        <v>13</v>
      </c>
    </row>
    <row r="64460" spans="1:3">
      <c r="A64460" t="s">
        <v>46500</v>
      </c>
      <c r="B64460">
        <v>0.31868999999999997</v>
      </c>
      <c r="C64460">
        <f t="shared" si="1007"/>
        <v>13</v>
      </c>
    </row>
    <row r="64461" spans="1:3">
      <c r="A64461" t="s">
        <v>46501</v>
      </c>
      <c r="B64461">
        <v>0.31868999999999997</v>
      </c>
      <c r="C64461">
        <f t="shared" si="1007"/>
        <v>13</v>
      </c>
    </row>
    <row r="64462" spans="1:3">
      <c r="A64462" t="s">
        <v>46523</v>
      </c>
      <c r="B64462">
        <v>0.31868999999999997</v>
      </c>
      <c r="C64462">
        <f t="shared" si="1007"/>
        <v>13</v>
      </c>
    </row>
    <row r="64463" spans="1:3">
      <c r="A64463" t="s">
        <v>46544</v>
      </c>
      <c r="B64463">
        <v>0.63737900000000003</v>
      </c>
      <c r="C64463">
        <f t="shared" si="1007"/>
        <v>13</v>
      </c>
    </row>
    <row r="64464" spans="1:3">
      <c r="A64464" t="s">
        <v>46546</v>
      </c>
      <c r="B64464">
        <v>0.63737900000000003</v>
      </c>
      <c r="C64464">
        <f t="shared" si="1007"/>
        <v>13</v>
      </c>
    </row>
    <row r="64465" spans="1:3">
      <c r="A64465" t="s">
        <v>46550</v>
      </c>
      <c r="B64465">
        <v>0.31868999999999997</v>
      </c>
      <c r="C64465">
        <f t="shared" si="1007"/>
        <v>13</v>
      </c>
    </row>
    <row r="64466" spans="1:3">
      <c r="A64466" t="s">
        <v>46568</v>
      </c>
      <c r="B64466">
        <v>0.31868999999999997</v>
      </c>
      <c r="C64466">
        <f t="shared" si="1007"/>
        <v>13</v>
      </c>
    </row>
    <row r="64467" spans="1:3">
      <c r="A64467" t="s">
        <v>46586</v>
      </c>
      <c r="B64467">
        <v>0.31868999999999997</v>
      </c>
      <c r="C64467">
        <f t="shared" si="1007"/>
        <v>13</v>
      </c>
    </row>
    <row r="64468" spans="1:3">
      <c r="A64468" t="s">
        <v>46596</v>
      </c>
      <c r="B64468">
        <v>0.63737900000000003</v>
      </c>
      <c r="C64468">
        <f t="shared" si="1007"/>
        <v>13</v>
      </c>
    </row>
    <row r="64469" spans="1:3">
      <c r="A64469" t="s">
        <v>46599</v>
      </c>
      <c r="B64469">
        <v>0.31868999999999997</v>
      </c>
      <c r="C64469">
        <f t="shared" si="1007"/>
        <v>13</v>
      </c>
    </row>
    <row r="64470" spans="1:3">
      <c r="A64470" t="s">
        <v>46649</v>
      </c>
      <c r="B64470">
        <v>0.31868999999999997</v>
      </c>
      <c r="C64470">
        <f t="shared" si="1007"/>
        <v>13</v>
      </c>
    </row>
    <row r="64471" spans="1:3">
      <c r="A64471" t="s">
        <v>46744</v>
      </c>
      <c r="B64471">
        <v>0.63737900000000003</v>
      </c>
      <c r="C64471">
        <f t="shared" si="1007"/>
        <v>13</v>
      </c>
    </row>
    <row r="64472" spans="1:3">
      <c r="A64472" t="s">
        <v>46748</v>
      </c>
      <c r="B64472">
        <v>0.31868999999999997</v>
      </c>
      <c r="C64472">
        <f t="shared" si="1007"/>
        <v>13</v>
      </c>
    </row>
    <row r="64473" spans="1:3">
      <c r="A64473" t="s">
        <v>46749</v>
      </c>
      <c r="B64473">
        <v>0.31868999999999997</v>
      </c>
      <c r="C64473">
        <f t="shared" si="1007"/>
        <v>13</v>
      </c>
    </row>
    <row r="64474" spans="1:3">
      <c r="A64474" t="s">
        <v>46752</v>
      </c>
      <c r="B64474">
        <v>0.31868999999999997</v>
      </c>
      <c r="C64474">
        <f t="shared" si="1007"/>
        <v>13</v>
      </c>
    </row>
    <row r="64475" spans="1:3">
      <c r="A64475" t="s">
        <v>46755</v>
      </c>
      <c r="B64475">
        <v>0.31868999999999997</v>
      </c>
      <c r="C64475">
        <f t="shared" si="1007"/>
        <v>13</v>
      </c>
    </row>
    <row r="64476" spans="1:3">
      <c r="A64476" t="s">
        <v>46781</v>
      </c>
      <c r="B64476">
        <v>0.31868999999999997</v>
      </c>
      <c r="C64476">
        <f t="shared" si="1007"/>
        <v>13</v>
      </c>
    </row>
    <row r="64477" spans="1:3">
      <c r="A64477" t="s">
        <v>46786</v>
      </c>
      <c r="B64477">
        <v>0.31868999999999997</v>
      </c>
      <c r="C64477">
        <f t="shared" si="1007"/>
        <v>13</v>
      </c>
    </row>
    <row r="64478" spans="1:3">
      <c r="A64478" t="s">
        <v>46791</v>
      </c>
      <c r="B64478">
        <v>0.31868999999999997</v>
      </c>
      <c r="C64478">
        <f t="shared" si="1007"/>
        <v>13</v>
      </c>
    </row>
    <row r="64479" spans="1:3">
      <c r="A64479" t="s">
        <v>46801</v>
      </c>
      <c r="B64479">
        <v>4.4616499999999997</v>
      </c>
      <c r="C64479">
        <f t="shared" si="1007"/>
        <v>13</v>
      </c>
    </row>
    <row r="64480" spans="1:3">
      <c r="A64480" t="s">
        <v>46812</v>
      </c>
      <c r="B64480">
        <v>1.2747599999999999</v>
      </c>
      <c r="C64480">
        <f t="shared" si="1007"/>
        <v>13</v>
      </c>
    </row>
    <row r="64481" spans="1:3">
      <c r="A64481" t="s">
        <v>46821</v>
      </c>
      <c r="B64481">
        <v>0.31868999999999997</v>
      </c>
      <c r="C64481">
        <f t="shared" si="1007"/>
        <v>13</v>
      </c>
    </row>
    <row r="64482" spans="1:3">
      <c r="A64482" t="s">
        <v>46874</v>
      </c>
      <c r="B64482">
        <v>0.31868999999999997</v>
      </c>
      <c r="C64482">
        <f t="shared" si="1007"/>
        <v>13</v>
      </c>
    </row>
    <row r="64483" spans="1:3">
      <c r="A64483" t="s">
        <v>46884</v>
      </c>
      <c r="B64483">
        <v>0.95606899999999995</v>
      </c>
      <c r="C64483">
        <f t="shared" si="1007"/>
        <v>13</v>
      </c>
    </row>
    <row r="64484" spans="1:3">
      <c r="A64484" t="s">
        <v>46891</v>
      </c>
      <c r="B64484">
        <v>1.91214</v>
      </c>
      <c r="C64484">
        <f t="shared" si="1007"/>
        <v>13</v>
      </c>
    </row>
    <row r="64485" spans="1:3">
      <c r="A64485" t="s">
        <v>46894</v>
      </c>
      <c r="B64485">
        <v>2.2308300000000001</v>
      </c>
      <c r="C64485">
        <f t="shared" si="1007"/>
        <v>13</v>
      </c>
    </row>
    <row r="64486" spans="1:3">
      <c r="A64486" t="s">
        <v>46902</v>
      </c>
      <c r="B64486">
        <v>0.31868999999999997</v>
      </c>
      <c r="C64486">
        <f t="shared" si="1007"/>
        <v>13</v>
      </c>
    </row>
    <row r="64487" spans="1:3">
      <c r="A64487" t="s">
        <v>46908</v>
      </c>
      <c r="B64487">
        <v>0.95606899999999995</v>
      </c>
      <c r="C64487">
        <f t="shared" si="1007"/>
        <v>13</v>
      </c>
    </row>
    <row r="64488" spans="1:3">
      <c r="A64488" t="s">
        <v>46913</v>
      </c>
      <c r="B64488">
        <v>0.31868999999999997</v>
      </c>
      <c r="C64488">
        <f t="shared" si="1007"/>
        <v>13</v>
      </c>
    </row>
    <row r="64489" spans="1:3">
      <c r="A64489" t="s">
        <v>46917</v>
      </c>
      <c r="B64489">
        <v>0.31868999999999997</v>
      </c>
      <c r="C64489">
        <f t="shared" si="1007"/>
        <v>13</v>
      </c>
    </row>
    <row r="64490" spans="1:3">
      <c r="A64490" t="s">
        <v>46926</v>
      </c>
      <c r="B64490">
        <v>1.2747599999999999</v>
      </c>
      <c r="C64490">
        <f t="shared" si="1007"/>
        <v>13</v>
      </c>
    </row>
    <row r="64491" spans="1:3">
      <c r="A64491" t="s">
        <v>46941</v>
      </c>
      <c r="B64491">
        <v>0.31868999999999997</v>
      </c>
      <c r="C64491">
        <f t="shared" si="1007"/>
        <v>13</v>
      </c>
    </row>
    <row r="64492" spans="1:3">
      <c r="A64492" t="s">
        <v>46965</v>
      </c>
      <c r="B64492">
        <v>0.31868999999999997</v>
      </c>
      <c r="C64492">
        <f t="shared" si="1007"/>
        <v>13</v>
      </c>
    </row>
    <row r="64493" spans="1:3">
      <c r="A64493" t="s">
        <v>47002</v>
      </c>
      <c r="B64493">
        <v>0.31868999999999997</v>
      </c>
      <c r="C64493">
        <f t="shared" si="1007"/>
        <v>13</v>
      </c>
    </row>
    <row r="64494" spans="1:3">
      <c r="A64494" t="s">
        <v>47041</v>
      </c>
      <c r="B64494">
        <v>0.31868999999999997</v>
      </c>
      <c r="C64494">
        <f t="shared" si="1007"/>
        <v>13</v>
      </c>
    </row>
    <row r="64495" spans="1:3">
      <c r="A64495" t="s">
        <v>47066</v>
      </c>
      <c r="B64495">
        <v>0.31868999999999997</v>
      </c>
      <c r="C64495">
        <f t="shared" si="1007"/>
        <v>13</v>
      </c>
    </row>
    <row r="64496" spans="1:3">
      <c r="A64496" t="s">
        <v>47089</v>
      </c>
      <c r="B64496">
        <v>0.31868999999999997</v>
      </c>
      <c r="C64496">
        <f t="shared" si="1007"/>
        <v>13</v>
      </c>
    </row>
    <row r="64497" spans="1:3">
      <c r="A64497" t="s">
        <v>47125</v>
      </c>
      <c r="B64497">
        <v>0.31868999999999997</v>
      </c>
      <c r="C64497">
        <f t="shared" si="1007"/>
        <v>13</v>
      </c>
    </row>
    <row r="64498" spans="1:3">
      <c r="A64498" t="s">
        <v>47130</v>
      </c>
      <c r="B64498">
        <v>0.31868999999999997</v>
      </c>
      <c r="C64498">
        <f t="shared" si="1007"/>
        <v>13</v>
      </c>
    </row>
    <row r="64499" spans="1:3">
      <c r="A64499" t="s">
        <v>47133</v>
      </c>
      <c r="B64499">
        <v>0.63737900000000003</v>
      </c>
      <c r="C64499">
        <f t="shared" si="1007"/>
        <v>13</v>
      </c>
    </row>
    <row r="64500" spans="1:3">
      <c r="A64500" t="s">
        <v>47134</v>
      </c>
      <c r="B64500">
        <v>0.31868999999999997</v>
      </c>
      <c r="C64500">
        <f t="shared" si="1007"/>
        <v>13</v>
      </c>
    </row>
    <row r="64501" spans="1:3">
      <c r="A64501" t="s">
        <v>47161</v>
      </c>
      <c r="B64501">
        <v>0.31868999999999997</v>
      </c>
      <c r="C64501">
        <f t="shared" si="1007"/>
        <v>13</v>
      </c>
    </row>
    <row r="64502" spans="1:3">
      <c r="A64502" t="s">
        <v>47168</v>
      </c>
      <c r="B64502">
        <v>0.31868999999999997</v>
      </c>
      <c r="C64502">
        <f t="shared" si="1007"/>
        <v>13</v>
      </c>
    </row>
    <row r="64503" spans="1:3">
      <c r="A64503" t="s">
        <v>47177</v>
      </c>
      <c r="B64503">
        <v>0.31868999999999997</v>
      </c>
      <c r="C64503">
        <f t="shared" si="1007"/>
        <v>13</v>
      </c>
    </row>
    <row r="64504" spans="1:3">
      <c r="A64504" t="s">
        <v>47229</v>
      </c>
      <c r="B64504">
        <v>1.91214</v>
      </c>
      <c r="C64504">
        <f t="shared" si="1007"/>
        <v>13</v>
      </c>
    </row>
    <row r="64505" spans="1:3">
      <c r="A64505" t="s">
        <v>47233</v>
      </c>
      <c r="B64505">
        <v>0.31868999999999997</v>
      </c>
      <c r="C64505">
        <f t="shared" si="1007"/>
        <v>13</v>
      </c>
    </row>
    <row r="64506" spans="1:3">
      <c r="A64506" t="s">
        <v>47284</v>
      </c>
      <c r="B64506">
        <v>0.31868999999999997</v>
      </c>
      <c r="C64506">
        <f t="shared" si="1007"/>
        <v>13</v>
      </c>
    </row>
    <row r="64507" spans="1:3">
      <c r="A64507" t="s">
        <v>47302</v>
      </c>
      <c r="B64507">
        <v>0.31868999999999997</v>
      </c>
      <c r="C64507">
        <f t="shared" si="1007"/>
        <v>13</v>
      </c>
    </row>
    <row r="64508" spans="1:3">
      <c r="A64508" t="s">
        <v>47309</v>
      </c>
      <c r="B64508">
        <v>0.31868999999999997</v>
      </c>
      <c r="C64508">
        <f t="shared" si="1007"/>
        <v>13</v>
      </c>
    </row>
    <row r="64509" spans="1:3">
      <c r="A64509" t="s">
        <v>47355</v>
      </c>
      <c r="B64509">
        <v>2.8682099999999999</v>
      </c>
      <c r="C64509">
        <f t="shared" si="1007"/>
        <v>13</v>
      </c>
    </row>
    <row r="64510" spans="1:3">
      <c r="A64510" t="s">
        <v>47377</v>
      </c>
      <c r="B64510">
        <v>0.31868999999999997</v>
      </c>
      <c r="C64510">
        <f t="shared" si="1007"/>
        <v>13</v>
      </c>
    </row>
    <row r="64511" spans="1:3">
      <c r="A64511" t="s">
        <v>47383</v>
      </c>
      <c r="B64511">
        <v>0.31868999999999997</v>
      </c>
      <c r="C64511">
        <f t="shared" si="1007"/>
        <v>13</v>
      </c>
    </row>
    <row r="64512" spans="1:3">
      <c r="A64512" t="s">
        <v>47414</v>
      </c>
      <c r="B64512">
        <v>0.31868999999999997</v>
      </c>
      <c r="C64512">
        <f t="shared" si="1007"/>
        <v>13</v>
      </c>
    </row>
    <row r="64513" spans="1:3">
      <c r="A64513" t="s">
        <v>47415</v>
      </c>
      <c r="B64513">
        <v>0.31868999999999997</v>
      </c>
      <c r="C64513">
        <f t="shared" ref="C64513:C64576" si="1008">LEN(A64513)</f>
        <v>13</v>
      </c>
    </row>
    <row r="64514" spans="1:3">
      <c r="A64514" t="s">
        <v>47422</v>
      </c>
      <c r="B64514">
        <v>0.31868999999999997</v>
      </c>
      <c r="C64514">
        <f t="shared" si="1008"/>
        <v>13</v>
      </c>
    </row>
    <row r="64515" spans="1:3">
      <c r="A64515" t="s">
        <v>47431</v>
      </c>
      <c r="B64515">
        <v>0.31868999999999997</v>
      </c>
      <c r="C64515">
        <f t="shared" si="1008"/>
        <v>13</v>
      </c>
    </row>
    <row r="64516" spans="1:3">
      <c r="A64516" t="s">
        <v>47444</v>
      </c>
      <c r="B64516">
        <v>4.7803399999999998</v>
      </c>
      <c r="C64516">
        <f t="shared" si="1008"/>
        <v>13</v>
      </c>
    </row>
    <row r="64517" spans="1:3">
      <c r="A64517" t="s">
        <v>47465</v>
      </c>
      <c r="B64517">
        <v>0.31868999999999997</v>
      </c>
      <c r="C64517">
        <f t="shared" si="1008"/>
        <v>13</v>
      </c>
    </row>
    <row r="64518" spans="1:3">
      <c r="A64518" t="s">
        <v>47474</v>
      </c>
      <c r="B64518">
        <v>0.31868999999999997</v>
      </c>
      <c r="C64518">
        <f t="shared" si="1008"/>
        <v>13</v>
      </c>
    </row>
    <row r="64519" spans="1:3">
      <c r="A64519" t="s">
        <v>47475</v>
      </c>
      <c r="B64519">
        <v>0.31868999999999997</v>
      </c>
      <c r="C64519">
        <f t="shared" si="1008"/>
        <v>13</v>
      </c>
    </row>
    <row r="64520" spans="1:3">
      <c r="A64520" t="s">
        <v>47477</v>
      </c>
      <c r="B64520">
        <v>0.95606899999999995</v>
      </c>
      <c r="C64520">
        <f t="shared" si="1008"/>
        <v>13</v>
      </c>
    </row>
    <row r="64521" spans="1:3">
      <c r="A64521" t="s">
        <v>47509</v>
      </c>
      <c r="B64521">
        <v>0.31868999999999997</v>
      </c>
      <c r="C64521">
        <f t="shared" si="1008"/>
        <v>13</v>
      </c>
    </row>
    <row r="64522" spans="1:3">
      <c r="A64522" t="s">
        <v>47517</v>
      </c>
      <c r="B64522">
        <v>0.63737900000000003</v>
      </c>
      <c r="C64522">
        <f t="shared" si="1008"/>
        <v>13</v>
      </c>
    </row>
    <row r="64523" spans="1:3">
      <c r="A64523" t="s">
        <v>47520</v>
      </c>
      <c r="B64523">
        <v>0.31868999999999997</v>
      </c>
      <c r="C64523">
        <f t="shared" si="1008"/>
        <v>13</v>
      </c>
    </row>
    <row r="64524" spans="1:3">
      <c r="A64524" t="s">
        <v>47523</v>
      </c>
      <c r="B64524">
        <v>0.95606899999999995</v>
      </c>
      <c r="C64524">
        <f t="shared" si="1008"/>
        <v>13</v>
      </c>
    </row>
    <row r="64525" spans="1:3">
      <c r="A64525" t="s">
        <v>47528</v>
      </c>
      <c r="B64525">
        <v>0.31868999999999997</v>
      </c>
      <c r="C64525">
        <f t="shared" si="1008"/>
        <v>13</v>
      </c>
    </row>
    <row r="64526" spans="1:3">
      <c r="A64526" t="s">
        <v>47529</v>
      </c>
      <c r="B64526">
        <v>0.95606899999999995</v>
      </c>
      <c r="C64526">
        <f t="shared" si="1008"/>
        <v>13</v>
      </c>
    </row>
    <row r="64527" spans="1:3">
      <c r="A64527" t="s">
        <v>47560</v>
      </c>
      <c r="B64527">
        <v>0.31868999999999997</v>
      </c>
      <c r="C64527">
        <f t="shared" si="1008"/>
        <v>13</v>
      </c>
    </row>
    <row r="64528" spans="1:3">
      <c r="A64528" t="s">
        <v>47567</v>
      </c>
      <c r="B64528">
        <v>0.31868999999999997</v>
      </c>
      <c r="C64528">
        <f t="shared" si="1008"/>
        <v>13</v>
      </c>
    </row>
    <row r="64529" spans="1:3">
      <c r="A64529" t="s">
        <v>47605</v>
      </c>
      <c r="B64529">
        <v>0.31868999999999997</v>
      </c>
      <c r="C64529">
        <f t="shared" si="1008"/>
        <v>13</v>
      </c>
    </row>
    <row r="64530" spans="1:3">
      <c r="A64530" t="s">
        <v>47622</v>
      </c>
      <c r="B64530">
        <v>0.31868999999999997</v>
      </c>
      <c r="C64530">
        <f t="shared" si="1008"/>
        <v>13</v>
      </c>
    </row>
    <row r="64531" spans="1:3">
      <c r="A64531" t="s">
        <v>47625</v>
      </c>
      <c r="B64531">
        <v>1.59345</v>
      </c>
      <c r="C64531">
        <f t="shared" si="1008"/>
        <v>13</v>
      </c>
    </row>
    <row r="64532" spans="1:3">
      <c r="A64532" t="s">
        <v>47627</v>
      </c>
      <c r="B64532">
        <v>0.63737900000000003</v>
      </c>
      <c r="C64532">
        <f t="shared" si="1008"/>
        <v>13</v>
      </c>
    </row>
    <row r="64533" spans="1:3">
      <c r="A64533" t="s">
        <v>47637</v>
      </c>
      <c r="B64533">
        <v>0.31868999999999997</v>
      </c>
      <c r="C64533">
        <f t="shared" si="1008"/>
        <v>13</v>
      </c>
    </row>
    <row r="64534" spans="1:3">
      <c r="A64534" t="s">
        <v>47666</v>
      </c>
      <c r="B64534">
        <v>0.31868999999999997</v>
      </c>
      <c r="C64534">
        <f t="shared" si="1008"/>
        <v>13</v>
      </c>
    </row>
    <row r="64535" spans="1:3">
      <c r="A64535" t="s">
        <v>47701</v>
      </c>
      <c r="B64535">
        <v>0.31868999999999997</v>
      </c>
      <c r="C64535">
        <f t="shared" si="1008"/>
        <v>13</v>
      </c>
    </row>
    <row r="64536" spans="1:3">
      <c r="A64536" t="s">
        <v>47702</v>
      </c>
      <c r="B64536">
        <v>0.31868999999999997</v>
      </c>
      <c r="C64536">
        <f t="shared" si="1008"/>
        <v>13</v>
      </c>
    </row>
    <row r="64537" spans="1:3">
      <c r="A64537" t="s">
        <v>47711</v>
      </c>
      <c r="B64537">
        <v>0.31868999999999997</v>
      </c>
      <c r="C64537">
        <f t="shared" si="1008"/>
        <v>13</v>
      </c>
    </row>
    <row r="64538" spans="1:3">
      <c r="A64538" t="s">
        <v>47715</v>
      </c>
      <c r="B64538">
        <v>0.31868999999999997</v>
      </c>
      <c r="C64538">
        <f t="shared" si="1008"/>
        <v>13</v>
      </c>
    </row>
    <row r="64539" spans="1:3">
      <c r="A64539" t="s">
        <v>47717</v>
      </c>
      <c r="B64539">
        <v>0.63737900000000003</v>
      </c>
      <c r="C64539">
        <f t="shared" si="1008"/>
        <v>13</v>
      </c>
    </row>
    <row r="64540" spans="1:3">
      <c r="A64540" t="s">
        <v>47719</v>
      </c>
      <c r="B64540">
        <v>0.31868999999999997</v>
      </c>
      <c r="C64540">
        <f t="shared" si="1008"/>
        <v>13</v>
      </c>
    </row>
    <row r="64541" spans="1:3">
      <c r="A64541" t="s">
        <v>47721</v>
      </c>
      <c r="B64541">
        <v>0.31868999999999997</v>
      </c>
      <c r="C64541">
        <f t="shared" si="1008"/>
        <v>13</v>
      </c>
    </row>
    <row r="64542" spans="1:3">
      <c r="A64542" t="s">
        <v>47743</v>
      </c>
      <c r="B64542">
        <v>0.31868999999999997</v>
      </c>
      <c r="C64542">
        <f t="shared" si="1008"/>
        <v>13</v>
      </c>
    </row>
    <row r="64543" spans="1:3">
      <c r="A64543" t="s">
        <v>47799</v>
      </c>
      <c r="B64543">
        <v>0.31868999999999997</v>
      </c>
      <c r="C64543">
        <f t="shared" si="1008"/>
        <v>13</v>
      </c>
    </row>
    <row r="64544" spans="1:3">
      <c r="A64544" t="s">
        <v>47800</v>
      </c>
      <c r="B64544">
        <v>0.31868999999999997</v>
      </c>
      <c r="C64544">
        <f t="shared" si="1008"/>
        <v>13</v>
      </c>
    </row>
    <row r="64545" spans="1:3">
      <c r="A64545" t="s">
        <v>47807</v>
      </c>
      <c r="B64545">
        <v>0.31868999999999997</v>
      </c>
      <c r="C64545">
        <f t="shared" si="1008"/>
        <v>13</v>
      </c>
    </row>
    <row r="64546" spans="1:3">
      <c r="A64546" t="s">
        <v>47810</v>
      </c>
      <c r="B64546">
        <v>0.31868999999999997</v>
      </c>
      <c r="C64546">
        <f t="shared" si="1008"/>
        <v>13</v>
      </c>
    </row>
    <row r="64547" spans="1:3">
      <c r="A64547" t="s">
        <v>47814</v>
      </c>
      <c r="B64547">
        <v>0.31868999999999997</v>
      </c>
      <c r="C64547">
        <f t="shared" si="1008"/>
        <v>13</v>
      </c>
    </row>
    <row r="64548" spans="1:3">
      <c r="A64548" t="s">
        <v>47826</v>
      </c>
      <c r="B64548">
        <v>0.31868999999999997</v>
      </c>
      <c r="C64548">
        <f t="shared" si="1008"/>
        <v>13</v>
      </c>
    </row>
    <row r="64549" spans="1:3">
      <c r="A64549" t="s">
        <v>47828</v>
      </c>
      <c r="B64549">
        <v>0.63737900000000003</v>
      </c>
      <c r="C64549">
        <f t="shared" si="1008"/>
        <v>13</v>
      </c>
    </row>
    <row r="64550" spans="1:3">
      <c r="A64550" t="s">
        <v>47870</v>
      </c>
      <c r="B64550">
        <v>0.31868999999999997</v>
      </c>
      <c r="C64550">
        <f t="shared" si="1008"/>
        <v>13</v>
      </c>
    </row>
    <row r="64551" spans="1:3">
      <c r="A64551" t="s">
        <v>47906</v>
      </c>
      <c r="B64551">
        <v>0.31868999999999997</v>
      </c>
      <c r="C64551">
        <f t="shared" si="1008"/>
        <v>13</v>
      </c>
    </row>
    <row r="64552" spans="1:3">
      <c r="A64552" t="s">
        <v>47917</v>
      </c>
      <c r="B64552">
        <v>1.59345</v>
      </c>
      <c r="C64552">
        <f t="shared" si="1008"/>
        <v>13</v>
      </c>
    </row>
    <row r="64553" spans="1:3">
      <c r="A64553" t="s">
        <v>47925</v>
      </c>
      <c r="B64553">
        <v>1.91214</v>
      </c>
      <c r="C64553">
        <f t="shared" si="1008"/>
        <v>13</v>
      </c>
    </row>
    <row r="64554" spans="1:3">
      <c r="A64554" t="s">
        <v>47948</v>
      </c>
      <c r="B64554">
        <v>0.31868999999999997</v>
      </c>
      <c r="C64554">
        <f t="shared" si="1008"/>
        <v>13</v>
      </c>
    </row>
    <row r="64555" spans="1:3">
      <c r="A64555" t="s">
        <v>47951</v>
      </c>
      <c r="B64555">
        <v>0.31868999999999997</v>
      </c>
      <c r="C64555">
        <f t="shared" si="1008"/>
        <v>13</v>
      </c>
    </row>
    <row r="64556" spans="1:3">
      <c r="A64556" t="s">
        <v>47952</v>
      </c>
      <c r="B64556">
        <v>0.31868999999999997</v>
      </c>
      <c r="C64556">
        <f t="shared" si="1008"/>
        <v>13</v>
      </c>
    </row>
    <row r="64557" spans="1:3">
      <c r="A64557" t="s">
        <v>47960</v>
      </c>
      <c r="B64557">
        <v>0.31868999999999997</v>
      </c>
      <c r="C64557">
        <f t="shared" si="1008"/>
        <v>13</v>
      </c>
    </row>
    <row r="64558" spans="1:3">
      <c r="A64558" t="s">
        <v>47966</v>
      </c>
      <c r="B64558">
        <v>0.63737900000000003</v>
      </c>
      <c r="C64558">
        <f t="shared" si="1008"/>
        <v>13</v>
      </c>
    </row>
    <row r="64559" spans="1:3">
      <c r="A64559" t="s">
        <v>47981</v>
      </c>
      <c r="B64559">
        <v>0.31868999999999997</v>
      </c>
      <c r="C64559">
        <f t="shared" si="1008"/>
        <v>13</v>
      </c>
    </row>
    <row r="64560" spans="1:3">
      <c r="A64560" t="s">
        <v>47985</v>
      </c>
      <c r="B64560">
        <v>0.31868999999999997</v>
      </c>
      <c r="C64560">
        <f t="shared" si="1008"/>
        <v>13</v>
      </c>
    </row>
    <row r="64561" spans="1:3">
      <c r="A64561" t="s">
        <v>48014</v>
      </c>
      <c r="B64561">
        <v>0.31868999999999997</v>
      </c>
      <c r="C64561">
        <f t="shared" si="1008"/>
        <v>13</v>
      </c>
    </row>
    <row r="64562" spans="1:3">
      <c r="A64562" t="s">
        <v>48016</v>
      </c>
      <c r="B64562">
        <v>0.31868999999999997</v>
      </c>
      <c r="C64562">
        <f t="shared" si="1008"/>
        <v>13</v>
      </c>
    </row>
    <row r="64563" spans="1:3">
      <c r="A64563" t="s">
        <v>48019</v>
      </c>
      <c r="B64563">
        <v>1.59345</v>
      </c>
      <c r="C64563">
        <f t="shared" si="1008"/>
        <v>13</v>
      </c>
    </row>
    <row r="64564" spans="1:3">
      <c r="A64564" t="s">
        <v>48039</v>
      </c>
      <c r="B64564">
        <v>2.2308300000000001</v>
      </c>
      <c r="C64564">
        <f t="shared" si="1008"/>
        <v>13</v>
      </c>
    </row>
    <row r="64565" spans="1:3">
      <c r="A64565" t="s">
        <v>48063</v>
      </c>
      <c r="B64565">
        <v>1.59345</v>
      </c>
      <c r="C64565">
        <f t="shared" si="1008"/>
        <v>13</v>
      </c>
    </row>
    <row r="64566" spans="1:3">
      <c r="A64566" t="s">
        <v>48077</v>
      </c>
      <c r="B64566">
        <v>0.31868999999999997</v>
      </c>
      <c r="C64566">
        <f t="shared" si="1008"/>
        <v>13</v>
      </c>
    </row>
    <row r="64567" spans="1:3">
      <c r="A64567" t="s">
        <v>48086</v>
      </c>
      <c r="B64567">
        <v>0.31868999999999997</v>
      </c>
      <c r="C64567">
        <f t="shared" si="1008"/>
        <v>13</v>
      </c>
    </row>
    <row r="64568" spans="1:3">
      <c r="A64568" t="s">
        <v>48104</v>
      </c>
      <c r="B64568">
        <v>1.2747599999999999</v>
      </c>
      <c r="C64568">
        <f t="shared" si="1008"/>
        <v>13</v>
      </c>
    </row>
    <row r="64569" spans="1:3">
      <c r="A64569" t="s">
        <v>48114</v>
      </c>
      <c r="B64569">
        <v>0.31868999999999997</v>
      </c>
      <c r="C64569">
        <f t="shared" si="1008"/>
        <v>13</v>
      </c>
    </row>
    <row r="64570" spans="1:3">
      <c r="A64570" t="s">
        <v>48116</v>
      </c>
      <c r="B64570">
        <v>0.31868999999999997</v>
      </c>
      <c r="C64570">
        <f t="shared" si="1008"/>
        <v>13</v>
      </c>
    </row>
    <row r="64571" spans="1:3">
      <c r="A64571" t="s">
        <v>48121</v>
      </c>
      <c r="B64571">
        <v>0.31868999999999997</v>
      </c>
      <c r="C64571">
        <f t="shared" si="1008"/>
        <v>13</v>
      </c>
    </row>
    <row r="64572" spans="1:3">
      <c r="A64572" t="s">
        <v>48133</v>
      </c>
      <c r="B64572">
        <v>2.2308300000000001</v>
      </c>
      <c r="C64572">
        <f t="shared" si="1008"/>
        <v>13</v>
      </c>
    </row>
    <row r="64573" spans="1:3">
      <c r="A64573" t="s">
        <v>48153</v>
      </c>
      <c r="B64573">
        <v>0.63737900000000003</v>
      </c>
      <c r="C64573">
        <f t="shared" si="1008"/>
        <v>13</v>
      </c>
    </row>
    <row r="64574" spans="1:3">
      <c r="A64574" t="s">
        <v>48169</v>
      </c>
      <c r="B64574">
        <v>0.31868999999999997</v>
      </c>
      <c r="C64574">
        <f t="shared" si="1008"/>
        <v>13</v>
      </c>
    </row>
    <row r="64575" spans="1:3">
      <c r="A64575" t="s">
        <v>48191</v>
      </c>
      <c r="B64575">
        <v>0.31868999999999997</v>
      </c>
      <c r="C64575">
        <f t="shared" si="1008"/>
        <v>13</v>
      </c>
    </row>
    <row r="64576" spans="1:3">
      <c r="A64576" t="s">
        <v>48220</v>
      </c>
      <c r="B64576">
        <v>0.63737900000000003</v>
      </c>
      <c r="C64576">
        <f t="shared" si="1008"/>
        <v>13</v>
      </c>
    </row>
    <row r="64577" spans="1:3">
      <c r="A64577" t="s">
        <v>48225</v>
      </c>
      <c r="B64577">
        <v>0.31868999999999997</v>
      </c>
      <c r="C64577">
        <f t="shared" ref="C64577:C64640" si="1009">LEN(A64577)</f>
        <v>13</v>
      </c>
    </row>
    <row r="64578" spans="1:3">
      <c r="A64578" t="s">
        <v>48227</v>
      </c>
      <c r="B64578">
        <v>0.63737900000000003</v>
      </c>
      <c r="C64578">
        <f t="shared" si="1009"/>
        <v>13</v>
      </c>
    </row>
    <row r="64579" spans="1:3">
      <c r="A64579" t="s">
        <v>48231</v>
      </c>
      <c r="B64579">
        <v>0.31868999999999997</v>
      </c>
      <c r="C64579">
        <f t="shared" si="1009"/>
        <v>13</v>
      </c>
    </row>
    <row r="64580" spans="1:3">
      <c r="A64580" t="s">
        <v>48236</v>
      </c>
      <c r="B64580">
        <v>1.2747599999999999</v>
      </c>
      <c r="C64580">
        <f t="shared" si="1009"/>
        <v>13</v>
      </c>
    </row>
    <row r="64581" spans="1:3">
      <c r="A64581" t="s">
        <v>48251</v>
      </c>
      <c r="B64581">
        <v>0.31868999999999997</v>
      </c>
      <c r="C64581">
        <f t="shared" si="1009"/>
        <v>13</v>
      </c>
    </row>
    <row r="64582" spans="1:3">
      <c r="A64582" t="s">
        <v>48263</v>
      </c>
      <c r="B64582">
        <v>0.31868999999999997</v>
      </c>
      <c r="C64582">
        <f t="shared" si="1009"/>
        <v>13</v>
      </c>
    </row>
    <row r="64583" spans="1:3">
      <c r="A64583" t="s">
        <v>48274</v>
      </c>
      <c r="B64583">
        <v>0.31868999999999997</v>
      </c>
      <c r="C64583">
        <f t="shared" si="1009"/>
        <v>13</v>
      </c>
    </row>
    <row r="64584" spans="1:3">
      <c r="A64584" t="s">
        <v>48275</v>
      </c>
      <c r="B64584">
        <v>0.31868999999999997</v>
      </c>
      <c r="C64584">
        <f t="shared" si="1009"/>
        <v>13</v>
      </c>
    </row>
    <row r="64585" spans="1:3">
      <c r="A64585" t="s">
        <v>48280</v>
      </c>
      <c r="B64585">
        <v>0.31868999999999997</v>
      </c>
      <c r="C64585">
        <f t="shared" si="1009"/>
        <v>13</v>
      </c>
    </row>
    <row r="64586" spans="1:3">
      <c r="A64586" t="s">
        <v>48289</v>
      </c>
      <c r="B64586">
        <v>0.31868999999999997</v>
      </c>
      <c r="C64586">
        <f t="shared" si="1009"/>
        <v>13</v>
      </c>
    </row>
    <row r="64587" spans="1:3">
      <c r="A64587" t="s">
        <v>48332</v>
      </c>
      <c r="B64587">
        <v>0.31868999999999997</v>
      </c>
      <c r="C64587">
        <f t="shared" si="1009"/>
        <v>13</v>
      </c>
    </row>
    <row r="64588" spans="1:3">
      <c r="A64588" t="s">
        <v>48354</v>
      </c>
      <c r="B64588">
        <v>0.31868999999999997</v>
      </c>
      <c r="C64588">
        <f t="shared" si="1009"/>
        <v>13</v>
      </c>
    </row>
    <row r="64589" spans="1:3">
      <c r="A64589" t="s">
        <v>48379</v>
      </c>
      <c r="B64589">
        <v>0.63737900000000003</v>
      </c>
      <c r="C64589">
        <f t="shared" si="1009"/>
        <v>13</v>
      </c>
    </row>
    <row r="64590" spans="1:3">
      <c r="A64590" t="s">
        <v>48382</v>
      </c>
      <c r="B64590">
        <v>0.31868999999999997</v>
      </c>
      <c r="C64590">
        <f t="shared" si="1009"/>
        <v>13</v>
      </c>
    </row>
    <row r="64591" spans="1:3">
      <c r="A64591" t="s">
        <v>48399</v>
      </c>
      <c r="B64591">
        <v>0.95606899999999995</v>
      </c>
      <c r="C64591">
        <f t="shared" si="1009"/>
        <v>13</v>
      </c>
    </row>
    <row r="64592" spans="1:3">
      <c r="A64592" t="s">
        <v>48416</v>
      </c>
      <c r="B64592">
        <v>0.31868999999999997</v>
      </c>
      <c r="C64592">
        <f t="shared" si="1009"/>
        <v>13</v>
      </c>
    </row>
    <row r="64593" spans="1:3">
      <c r="A64593" t="s">
        <v>48423</v>
      </c>
      <c r="B64593">
        <v>0.31868999999999997</v>
      </c>
      <c r="C64593">
        <f t="shared" si="1009"/>
        <v>13</v>
      </c>
    </row>
    <row r="64594" spans="1:3">
      <c r="A64594" t="s">
        <v>48426</v>
      </c>
      <c r="B64594">
        <v>0.63737900000000003</v>
      </c>
      <c r="C64594">
        <f t="shared" si="1009"/>
        <v>13</v>
      </c>
    </row>
    <row r="64595" spans="1:3">
      <c r="A64595" t="s">
        <v>48433</v>
      </c>
      <c r="B64595">
        <v>0.31868999999999997</v>
      </c>
      <c r="C64595">
        <f t="shared" si="1009"/>
        <v>13</v>
      </c>
    </row>
    <row r="64596" spans="1:3">
      <c r="A64596" t="s">
        <v>48467</v>
      </c>
      <c r="B64596">
        <v>4.7803399999999998</v>
      </c>
      <c r="C64596">
        <f t="shared" si="1009"/>
        <v>13</v>
      </c>
    </row>
    <row r="64597" spans="1:3">
      <c r="A64597" t="s">
        <v>48482</v>
      </c>
      <c r="B64597">
        <v>0.63737900000000003</v>
      </c>
      <c r="C64597">
        <f t="shared" si="1009"/>
        <v>13</v>
      </c>
    </row>
    <row r="64598" spans="1:3">
      <c r="A64598" t="s">
        <v>48500</v>
      </c>
      <c r="B64598">
        <v>0.31868999999999997</v>
      </c>
      <c r="C64598">
        <f t="shared" si="1009"/>
        <v>13</v>
      </c>
    </row>
    <row r="64599" spans="1:3">
      <c r="A64599" t="s">
        <v>48513</v>
      </c>
      <c r="B64599">
        <v>0.31868999999999997</v>
      </c>
      <c r="C64599">
        <f t="shared" si="1009"/>
        <v>13</v>
      </c>
    </row>
    <row r="64600" spans="1:3">
      <c r="A64600" t="s">
        <v>48573</v>
      </c>
      <c r="B64600">
        <v>0.31868999999999997</v>
      </c>
      <c r="C64600">
        <f t="shared" si="1009"/>
        <v>13</v>
      </c>
    </row>
    <row r="64601" spans="1:3">
      <c r="A64601" t="s">
        <v>48586</v>
      </c>
      <c r="B64601">
        <v>0.31868999999999997</v>
      </c>
      <c r="C64601">
        <f t="shared" si="1009"/>
        <v>13</v>
      </c>
    </row>
    <row r="64602" spans="1:3">
      <c r="A64602" t="s">
        <v>48596</v>
      </c>
      <c r="B64602">
        <v>0.63737900000000003</v>
      </c>
      <c r="C64602">
        <f t="shared" si="1009"/>
        <v>13</v>
      </c>
    </row>
    <row r="64603" spans="1:3">
      <c r="A64603" t="s">
        <v>48616</v>
      </c>
      <c r="B64603">
        <v>0.63737900000000003</v>
      </c>
      <c r="C64603">
        <f t="shared" si="1009"/>
        <v>13</v>
      </c>
    </row>
    <row r="64604" spans="1:3">
      <c r="A64604" t="s">
        <v>48682</v>
      </c>
      <c r="B64604">
        <v>0.95606899999999995</v>
      </c>
      <c r="C64604">
        <f t="shared" si="1009"/>
        <v>13</v>
      </c>
    </row>
    <row r="64605" spans="1:3">
      <c r="A64605" t="s">
        <v>48732</v>
      </c>
      <c r="B64605">
        <v>0.31868999999999997</v>
      </c>
      <c r="C64605">
        <f t="shared" si="1009"/>
        <v>13</v>
      </c>
    </row>
    <row r="64606" spans="1:3">
      <c r="A64606" t="s">
        <v>48769</v>
      </c>
      <c r="B64606">
        <v>1.59345</v>
      </c>
      <c r="C64606">
        <f t="shared" si="1009"/>
        <v>13</v>
      </c>
    </row>
    <row r="64607" spans="1:3">
      <c r="A64607" t="s">
        <v>48798</v>
      </c>
      <c r="B64607">
        <v>0.31868999999999997</v>
      </c>
      <c r="C64607">
        <f t="shared" si="1009"/>
        <v>13</v>
      </c>
    </row>
    <row r="64608" spans="1:3">
      <c r="A64608" t="s">
        <v>48817</v>
      </c>
      <c r="B64608">
        <v>0.63737900000000003</v>
      </c>
      <c r="C64608">
        <f t="shared" si="1009"/>
        <v>13</v>
      </c>
    </row>
    <row r="64609" spans="1:3">
      <c r="A64609" t="s">
        <v>48822</v>
      </c>
      <c r="B64609">
        <v>0.31868999999999997</v>
      </c>
      <c r="C64609">
        <f t="shared" si="1009"/>
        <v>13</v>
      </c>
    </row>
    <row r="64610" spans="1:3">
      <c r="A64610" t="s">
        <v>48845</v>
      </c>
      <c r="B64610">
        <v>0.31868999999999997</v>
      </c>
      <c r="C64610">
        <f t="shared" si="1009"/>
        <v>13</v>
      </c>
    </row>
    <row r="64611" spans="1:3">
      <c r="A64611" t="s">
        <v>48865</v>
      </c>
      <c r="B64611">
        <v>0.31868999999999997</v>
      </c>
      <c r="C64611">
        <f t="shared" si="1009"/>
        <v>13</v>
      </c>
    </row>
    <row r="64612" spans="1:3">
      <c r="A64612" t="s">
        <v>48868</v>
      </c>
      <c r="B64612">
        <v>0.95606899999999995</v>
      </c>
      <c r="C64612">
        <f t="shared" si="1009"/>
        <v>13</v>
      </c>
    </row>
    <row r="64613" spans="1:3">
      <c r="A64613" t="s">
        <v>48907</v>
      </c>
      <c r="B64613">
        <v>0.31868999999999997</v>
      </c>
      <c r="C64613">
        <f t="shared" si="1009"/>
        <v>13</v>
      </c>
    </row>
    <row r="64614" spans="1:3">
      <c r="A64614" t="s">
        <v>48928</v>
      </c>
      <c r="B64614">
        <v>1.2747599999999999</v>
      </c>
      <c r="C64614">
        <f t="shared" si="1009"/>
        <v>13</v>
      </c>
    </row>
    <row r="64615" spans="1:3">
      <c r="A64615" t="s">
        <v>48931</v>
      </c>
      <c r="B64615">
        <v>0.31868999999999997</v>
      </c>
      <c r="C64615">
        <f t="shared" si="1009"/>
        <v>13</v>
      </c>
    </row>
    <row r="64616" spans="1:3">
      <c r="A64616" t="s">
        <v>48946</v>
      </c>
      <c r="B64616">
        <v>0.31868999999999997</v>
      </c>
      <c r="C64616">
        <f t="shared" si="1009"/>
        <v>13</v>
      </c>
    </row>
    <row r="64617" spans="1:3">
      <c r="A64617" t="s">
        <v>48952</v>
      </c>
      <c r="B64617">
        <v>0.31868999999999997</v>
      </c>
      <c r="C64617">
        <f t="shared" si="1009"/>
        <v>13</v>
      </c>
    </row>
    <row r="64618" spans="1:3">
      <c r="A64618" t="s">
        <v>48958</v>
      </c>
      <c r="B64618">
        <v>0.31868999999999997</v>
      </c>
      <c r="C64618">
        <f t="shared" si="1009"/>
        <v>13</v>
      </c>
    </row>
    <row r="64619" spans="1:3">
      <c r="A64619" t="s">
        <v>48980</v>
      </c>
      <c r="B64619">
        <v>0.31868999999999997</v>
      </c>
      <c r="C64619">
        <f t="shared" si="1009"/>
        <v>13</v>
      </c>
    </row>
    <row r="64620" spans="1:3">
      <c r="A64620" t="s">
        <v>49034</v>
      </c>
      <c r="B64620">
        <v>0.31868999999999997</v>
      </c>
      <c r="C64620">
        <f t="shared" si="1009"/>
        <v>13</v>
      </c>
    </row>
    <row r="64621" spans="1:3">
      <c r="A64621" t="s">
        <v>49053</v>
      </c>
      <c r="B64621">
        <v>0.31868999999999997</v>
      </c>
      <c r="C64621">
        <f t="shared" si="1009"/>
        <v>13</v>
      </c>
    </row>
    <row r="64622" spans="1:3">
      <c r="A64622" t="s">
        <v>49065</v>
      </c>
      <c r="B64622">
        <v>0.31868999999999997</v>
      </c>
      <c r="C64622">
        <f t="shared" si="1009"/>
        <v>13</v>
      </c>
    </row>
    <row r="64623" spans="1:3">
      <c r="A64623" t="s">
        <v>49066</v>
      </c>
      <c r="B64623">
        <v>0.31868999999999997</v>
      </c>
      <c r="C64623">
        <f t="shared" si="1009"/>
        <v>13</v>
      </c>
    </row>
    <row r="64624" spans="1:3">
      <c r="A64624" t="s">
        <v>49202</v>
      </c>
      <c r="B64624">
        <v>0.31868999999999997</v>
      </c>
      <c r="C64624">
        <f t="shared" si="1009"/>
        <v>13</v>
      </c>
    </row>
    <row r="64625" spans="1:3">
      <c r="A64625" t="s">
        <v>49208</v>
      </c>
      <c r="B64625">
        <v>0.31868999999999997</v>
      </c>
      <c r="C64625">
        <f t="shared" si="1009"/>
        <v>13</v>
      </c>
    </row>
    <row r="64626" spans="1:3">
      <c r="A64626" t="s">
        <v>49220</v>
      </c>
      <c r="B64626">
        <v>0.31868999999999997</v>
      </c>
      <c r="C64626">
        <f t="shared" si="1009"/>
        <v>13</v>
      </c>
    </row>
    <row r="64627" spans="1:3">
      <c r="A64627" t="s">
        <v>49224</v>
      </c>
      <c r="B64627">
        <v>0.31868999999999997</v>
      </c>
      <c r="C64627">
        <f t="shared" si="1009"/>
        <v>13</v>
      </c>
    </row>
    <row r="64628" spans="1:3">
      <c r="A64628" t="s">
        <v>49243</v>
      </c>
      <c r="B64628">
        <v>0.31868999999999997</v>
      </c>
      <c r="C64628">
        <f t="shared" si="1009"/>
        <v>13</v>
      </c>
    </row>
    <row r="64629" spans="1:3">
      <c r="A64629" t="s">
        <v>49263</v>
      </c>
      <c r="B64629">
        <v>0.31868999999999997</v>
      </c>
      <c r="C64629">
        <f t="shared" si="1009"/>
        <v>13</v>
      </c>
    </row>
    <row r="64630" spans="1:3">
      <c r="A64630" t="s">
        <v>49337</v>
      </c>
      <c r="B64630">
        <v>0.95606899999999995</v>
      </c>
      <c r="C64630">
        <f t="shared" si="1009"/>
        <v>13</v>
      </c>
    </row>
    <row r="64631" spans="1:3">
      <c r="A64631" t="s">
        <v>49339</v>
      </c>
      <c r="B64631">
        <v>0.31868999999999997</v>
      </c>
      <c r="C64631">
        <f t="shared" si="1009"/>
        <v>13</v>
      </c>
    </row>
    <row r="64632" spans="1:3">
      <c r="A64632" t="s">
        <v>49342</v>
      </c>
      <c r="B64632">
        <v>0.31868999999999997</v>
      </c>
      <c r="C64632">
        <f t="shared" si="1009"/>
        <v>13</v>
      </c>
    </row>
    <row r="64633" spans="1:3">
      <c r="A64633" t="s">
        <v>49349</v>
      </c>
      <c r="B64633">
        <v>0.31868999999999997</v>
      </c>
      <c r="C64633">
        <f t="shared" si="1009"/>
        <v>13</v>
      </c>
    </row>
    <row r="64634" spans="1:3">
      <c r="A64634" t="s">
        <v>49364</v>
      </c>
      <c r="B64634">
        <v>0.95606899999999995</v>
      </c>
      <c r="C64634">
        <f t="shared" si="1009"/>
        <v>13</v>
      </c>
    </row>
    <row r="64635" spans="1:3">
      <c r="A64635" t="s">
        <v>49378</v>
      </c>
      <c r="B64635">
        <v>0.31868999999999997</v>
      </c>
      <c r="C64635">
        <f t="shared" si="1009"/>
        <v>13</v>
      </c>
    </row>
    <row r="64636" spans="1:3">
      <c r="A64636" t="s">
        <v>49386</v>
      </c>
      <c r="B64636">
        <v>0.31868999999999997</v>
      </c>
      <c r="C64636">
        <f t="shared" si="1009"/>
        <v>13</v>
      </c>
    </row>
    <row r="64637" spans="1:3">
      <c r="A64637" t="s">
        <v>49397</v>
      </c>
      <c r="B64637">
        <v>0.63737900000000003</v>
      </c>
      <c r="C64637">
        <f t="shared" si="1009"/>
        <v>13</v>
      </c>
    </row>
    <row r="64638" spans="1:3">
      <c r="A64638" t="s">
        <v>49409</v>
      </c>
      <c r="B64638">
        <v>0.63737900000000003</v>
      </c>
      <c r="C64638">
        <f t="shared" si="1009"/>
        <v>13</v>
      </c>
    </row>
    <row r="64639" spans="1:3">
      <c r="A64639" t="s">
        <v>49422</v>
      </c>
      <c r="B64639">
        <v>0.31868999999999997</v>
      </c>
      <c r="C64639">
        <f t="shared" si="1009"/>
        <v>13</v>
      </c>
    </row>
    <row r="64640" spans="1:3">
      <c r="A64640" t="s">
        <v>49488</v>
      </c>
      <c r="B64640">
        <v>0.31868999999999997</v>
      </c>
      <c r="C64640">
        <f t="shared" si="1009"/>
        <v>13</v>
      </c>
    </row>
    <row r="64641" spans="1:3">
      <c r="A64641" t="s">
        <v>49520</v>
      </c>
      <c r="B64641">
        <v>0.31868999999999997</v>
      </c>
      <c r="C64641">
        <f t="shared" ref="C64641:C64704" si="1010">LEN(A64641)</f>
        <v>13</v>
      </c>
    </row>
    <row r="64642" spans="1:3">
      <c r="A64642" t="s">
        <v>49533</v>
      </c>
      <c r="B64642">
        <v>0.31868999999999997</v>
      </c>
      <c r="C64642">
        <f t="shared" si="1010"/>
        <v>13</v>
      </c>
    </row>
    <row r="64643" spans="1:3">
      <c r="A64643" t="s">
        <v>49583</v>
      </c>
      <c r="B64643">
        <v>0.31868999999999997</v>
      </c>
      <c r="C64643">
        <f t="shared" si="1010"/>
        <v>13</v>
      </c>
    </row>
    <row r="64644" spans="1:3">
      <c r="A64644" t="s">
        <v>49596</v>
      </c>
      <c r="B64644">
        <v>0.63737900000000003</v>
      </c>
      <c r="C64644">
        <f t="shared" si="1010"/>
        <v>13</v>
      </c>
    </row>
    <row r="64645" spans="1:3">
      <c r="A64645" t="s">
        <v>49613</v>
      </c>
      <c r="B64645">
        <v>0.31868999999999997</v>
      </c>
      <c r="C64645">
        <f t="shared" si="1010"/>
        <v>13</v>
      </c>
    </row>
    <row r="64646" spans="1:3">
      <c r="A64646" t="s">
        <v>49632</v>
      </c>
      <c r="B64646">
        <v>0.31868999999999997</v>
      </c>
      <c r="C64646">
        <f t="shared" si="1010"/>
        <v>13</v>
      </c>
    </row>
    <row r="64647" spans="1:3">
      <c r="A64647" t="s">
        <v>49648</v>
      </c>
      <c r="B64647">
        <v>0.31868999999999997</v>
      </c>
      <c r="C64647">
        <f t="shared" si="1010"/>
        <v>13</v>
      </c>
    </row>
    <row r="64648" spans="1:3">
      <c r="A64648" t="s">
        <v>49661</v>
      </c>
      <c r="B64648">
        <v>0.31868999999999997</v>
      </c>
      <c r="C64648">
        <f t="shared" si="1010"/>
        <v>13</v>
      </c>
    </row>
    <row r="64649" spans="1:3">
      <c r="A64649" t="s">
        <v>49665</v>
      </c>
      <c r="B64649">
        <v>0.31868999999999997</v>
      </c>
      <c r="C64649">
        <f t="shared" si="1010"/>
        <v>13</v>
      </c>
    </row>
    <row r="64650" spans="1:3">
      <c r="A64650" t="s">
        <v>49666</v>
      </c>
      <c r="B64650">
        <v>0.31868999999999997</v>
      </c>
      <c r="C64650">
        <f t="shared" si="1010"/>
        <v>13</v>
      </c>
    </row>
    <row r="64651" spans="1:3">
      <c r="A64651" t="s">
        <v>49669</v>
      </c>
      <c r="B64651">
        <v>0.31868999999999997</v>
      </c>
      <c r="C64651">
        <f t="shared" si="1010"/>
        <v>13</v>
      </c>
    </row>
    <row r="64652" spans="1:3">
      <c r="A64652" t="s">
        <v>49673</v>
      </c>
      <c r="B64652">
        <v>0.31868999999999997</v>
      </c>
      <c r="C64652">
        <f t="shared" si="1010"/>
        <v>13</v>
      </c>
    </row>
    <row r="64653" spans="1:3">
      <c r="A64653" t="s">
        <v>49675</v>
      </c>
      <c r="B64653">
        <v>0.63737900000000003</v>
      </c>
      <c r="C64653">
        <f t="shared" si="1010"/>
        <v>13</v>
      </c>
    </row>
    <row r="64654" spans="1:3">
      <c r="A64654" t="s">
        <v>49679</v>
      </c>
      <c r="B64654">
        <v>0.31868999999999997</v>
      </c>
      <c r="C64654">
        <f t="shared" si="1010"/>
        <v>13</v>
      </c>
    </row>
    <row r="64655" spans="1:3">
      <c r="A64655" t="s">
        <v>49683</v>
      </c>
      <c r="B64655">
        <v>0.31868999999999997</v>
      </c>
      <c r="C64655">
        <f t="shared" si="1010"/>
        <v>13</v>
      </c>
    </row>
    <row r="64656" spans="1:3">
      <c r="A64656" t="s">
        <v>49688</v>
      </c>
      <c r="B64656">
        <v>0.31868999999999997</v>
      </c>
      <c r="C64656">
        <f t="shared" si="1010"/>
        <v>13</v>
      </c>
    </row>
    <row r="64657" spans="1:3">
      <c r="A64657" t="s">
        <v>49689</v>
      </c>
      <c r="B64657">
        <v>6.3737899999999996</v>
      </c>
      <c r="C64657">
        <f t="shared" si="1010"/>
        <v>13</v>
      </c>
    </row>
    <row r="64658" spans="1:3">
      <c r="A64658" t="s">
        <v>49693</v>
      </c>
      <c r="B64658">
        <v>0.95606899999999995</v>
      </c>
      <c r="C64658">
        <f t="shared" si="1010"/>
        <v>13</v>
      </c>
    </row>
    <row r="64659" spans="1:3">
      <c r="A64659" t="s">
        <v>49696</v>
      </c>
      <c r="B64659">
        <v>0.31868999999999997</v>
      </c>
      <c r="C64659">
        <f t="shared" si="1010"/>
        <v>13</v>
      </c>
    </row>
    <row r="64660" spans="1:3">
      <c r="A64660" t="s">
        <v>49699</v>
      </c>
      <c r="B64660">
        <v>1.2747599999999999</v>
      </c>
      <c r="C64660">
        <f t="shared" si="1010"/>
        <v>13</v>
      </c>
    </row>
    <row r="64661" spans="1:3">
      <c r="A64661" t="s">
        <v>49711</v>
      </c>
      <c r="B64661">
        <v>0.31868999999999997</v>
      </c>
      <c r="C64661">
        <f t="shared" si="1010"/>
        <v>13</v>
      </c>
    </row>
    <row r="64662" spans="1:3">
      <c r="A64662" t="s">
        <v>49716</v>
      </c>
      <c r="B64662">
        <v>0.31868999999999997</v>
      </c>
      <c r="C64662">
        <f t="shared" si="1010"/>
        <v>13</v>
      </c>
    </row>
    <row r="64663" spans="1:3">
      <c r="A64663" t="s">
        <v>49722</v>
      </c>
      <c r="B64663">
        <v>0.63737900000000003</v>
      </c>
      <c r="C64663">
        <f t="shared" si="1010"/>
        <v>13</v>
      </c>
    </row>
    <row r="64664" spans="1:3">
      <c r="A64664" t="s">
        <v>49726</v>
      </c>
      <c r="B64664">
        <v>0.63737900000000003</v>
      </c>
      <c r="C64664">
        <f t="shared" si="1010"/>
        <v>13</v>
      </c>
    </row>
    <row r="64665" spans="1:3">
      <c r="A64665" t="s">
        <v>49738</v>
      </c>
      <c r="B64665">
        <v>0.31868999999999997</v>
      </c>
      <c r="C64665">
        <f t="shared" si="1010"/>
        <v>13</v>
      </c>
    </row>
    <row r="64666" spans="1:3">
      <c r="A64666" t="s">
        <v>49741</v>
      </c>
      <c r="B64666">
        <v>0.95606899999999995</v>
      </c>
      <c r="C64666">
        <f t="shared" si="1010"/>
        <v>13</v>
      </c>
    </row>
    <row r="64667" spans="1:3">
      <c r="A64667" t="s">
        <v>49753</v>
      </c>
      <c r="B64667">
        <v>0.31868999999999997</v>
      </c>
      <c r="C64667">
        <f t="shared" si="1010"/>
        <v>13</v>
      </c>
    </row>
    <row r="64668" spans="1:3">
      <c r="A64668" t="s">
        <v>49764</v>
      </c>
      <c r="B64668">
        <v>0.31868999999999997</v>
      </c>
      <c r="C64668">
        <f t="shared" si="1010"/>
        <v>13</v>
      </c>
    </row>
    <row r="64669" spans="1:3">
      <c r="A64669" t="s">
        <v>49780</v>
      </c>
      <c r="B64669">
        <v>0.31868999999999997</v>
      </c>
      <c r="C64669">
        <f t="shared" si="1010"/>
        <v>13</v>
      </c>
    </row>
    <row r="64670" spans="1:3">
      <c r="A64670" t="s">
        <v>49818</v>
      </c>
      <c r="B64670">
        <v>0.31868999999999997</v>
      </c>
      <c r="C64670">
        <f t="shared" si="1010"/>
        <v>13</v>
      </c>
    </row>
    <row r="64671" spans="1:3">
      <c r="A64671" t="s">
        <v>49838</v>
      </c>
      <c r="B64671">
        <v>0.31868999999999997</v>
      </c>
      <c r="C64671">
        <f t="shared" si="1010"/>
        <v>13</v>
      </c>
    </row>
    <row r="64672" spans="1:3">
      <c r="A64672" t="s">
        <v>49839</v>
      </c>
      <c r="B64672">
        <v>0.31868999999999997</v>
      </c>
      <c r="C64672">
        <f t="shared" si="1010"/>
        <v>13</v>
      </c>
    </row>
    <row r="64673" spans="1:3">
      <c r="A64673" t="s">
        <v>49850</v>
      </c>
      <c r="B64673">
        <v>0.31868999999999997</v>
      </c>
      <c r="C64673">
        <f t="shared" si="1010"/>
        <v>13</v>
      </c>
    </row>
    <row r="64674" spans="1:3">
      <c r="A64674" t="s">
        <v>49859</v>
      </c>
      <c r="B64674">
        <v>0.31868999999999997</v>
      </c>
      <c r="C64674">
        <f t="shared" si="1010"/>
        <v>13</v>
      </c>
    </row>
    <row r="64675" spans="1:3">
      <c r="A64675" t="s">
        <v>49929</v>
      </c>
      <c r="B64675">
        <v>0.31868999999999997</v>
      </c>
      <c r="C64675">
        <f t="shared" si="1010"/>
        <v>13</v>
      </c>
    </row>
    <row r="64676" spans="1:3">
      <c r="A64676" t="s">
        <v>49930</v>
      </c>
      <c r="B64676">
        <v>0.31868999999999997</v>
      </c>
      <c r="C64676">
        <f t="shared" si="1010"/>
        <v>13</v>
      </c>
    </row>
    <row r="64677" spans="1:3">
      <c r="A64677" t="s">
        <v>49941</v>
      </c>
      <c r="B64677">
        <v>0.31868999999999997</v>
      </c>
      <c r="C64677">
        <f t="shared" si="1010"/>
        <v>13</v>
      </c>
    </row>
    <row r="64678" spans="1:3">
      <c r="A64678" t="s">
        <v>49943</v>
      </c>
      <c r="B64678">
        <v>0.31868999999999997</v>
      </c>
      <c r="C64678">
        <f t="shared" si="1010"/>
        <v>13</v>
      </c>
    </row>
    <row r="64679" spans="1:3">
      <c r="A64679" t="s">
        <v>49948</v>
      </c>
      <c r="B64679">
        <v>0.31868999999999997</v>
      </c>
      <c r="C64679">
        <f t="shared" si="1010"/>
        <v>13</v>
      </c>
    </row>
    <row r="64680" spans="1:3">
      <c r="A64680" t="s">
        <v>49954</v>
      </c>
      <c r="B64680">
        <v>0.31868999999999997</v>
      </c>
      <c r="C64680">
        <f t="shared" si="1010"/>
        <v>13</v>
      </c>
    </row>
    <row r="64681" spans="1:3">
      <c r="A64681" t="s">
        <v>49968</v>
      </c>
      <c r="B64681">
        <v>1.2747599999999999</v>
      </c>
      <c r="C64681">
        <f t="shared" si="1010"/>
        <v>13</v>
      </c>
    </row>
    <row r="64682" spans="1:3">
      <c r="A64682" t="s">
        <v>50018</v>
      </c>
      <c r="B64682">
        <v>0.31868999999999997</v>
      </c>
      <c r="C64682">
        <f t="shared" si="1010"/>
        <v>13</v>
      </c>
    </row>
    <row r="64683" spans="1:3">
      <c r="A64683" t="s">
        <v>50039</v>
      </c>
      <c r="B64683">
        <v>0.31868999999999997</v>
      </c>
      <c r="C64683">
        <f t="shared" si="1010"/>
        <v>13</v>
      </c>
    </row>
    <row r="64684" spans="1:3">
      <c r="A64684" t="s">
        <v>50040</v>
      </c>
      <c r="B64684">
        <v>0.31868999999999997</v>
      </c>
      <c r="C64684">
        <f t="shared" si="1010"/>
        <v>13</v>
      </c>
    </row>
    <row r="64685" spans="1:3">
      <c r="A64685" t="s">
        <v>50044</v>
      </c>
      <c r="B64685">
        <v>2.8682099999999999</v>
      </c>
      <c r="C64685">
        <f t="shared" si="1010"/>
        <v>13</v>
      </c>
    </row>
    <row r="64686" spans="1:3">
      <c r="A64686" t="s">
        <v>50048</v>
      </c>
      <c r="B64686">
        <v>0.31868999999999997</v>
      </c>
      <c r="C64686">
        <f t="shared" si="1010"/>
        <v>13</v>
      </c>
    </row>
    <row r="64687" spans="1:3">
      <c r="A64687" t="s">
        <v>50054</v>
      </c>
      <c r="B64687">
        <v>0.31868999999999997</v>
      </c>
      <c r="C64687">
        <f t="shared" si="1010"/>
        <v>13</v>
      </c>
    </row>
    <row r="64688" spans="1:3">
      <c r="A64688" t="s">
        <v>50077</v>
      </c>
      <c r="B64688">
        <v>1.2747599999999999</v>
      </c>
      <c r="C64688">
        <f t="shared" si="1010"/>
        <v>13</v>
      </c>
    </row>
    <row r="64689" spans="1:3">
      <c r="A64689" t="s">
        <v>50081</v>
      </c>
      <c r="B64689">
        <v>0.95606899999999995</v>
      </c>
      <c r="C64689">
        <f t="shared" si="1010"/>
        <v>13</v>
      </c>
    </row>
    <row r="64690" spans="1:3">
      <c r="A64690" t="s">
        <v>50097</v>
      </c>
      <c r="B64690">
        <v>0.31868999999999997</v>
      </c>
      <c r="C64690">
        <f t="shared" si="1010"/>
        <v>13</v>
      </c>
    </row>
    <row r="64691" spans="1:3">
      <c r="A64691" t="s">
        <v>50098</v>
      </c>
      <c r="B64691">
        <v>0.31868999999999997</v>
      </c>
      <c r="C64691">
        <f t="shared" si="1010"/>
        <v>13</v>
      </c>
    </row>
    <row r="64692" spans="1:3">
      <c r="A64692" t="s">
        <v>50100</v>
      </c>
      <c r="B64692">
        <v>0.31868999999999997</v>
      </c>
      <c r="C64692">
        <f t="shared" si="1010"/>
        <v>13</v>
      </c>
    </row>
    <row r="64693" spans="1:3">
      <c r="A64693" t="s">
        <v>50124</v>
      </c>
      <c r="B64693">
        <v>0.63737900000000003</v>
      </c>
      <c r="C64693">
        <f t="shared" si="1010"/>
        <v>13</v>
      </c>
    </row>
    <row r="64694" spans="1:3">
      <c r="A64694" t="s">
        <v>50167</v>
      </c>
      <c r="B64694">
        <v>0.31868999999999997</v>
      </c>
      <c r="C64694">
        <f t="shared" si="1010"/>
        <v>13</v>
      </c>
    </row>
    <row r="64695" spans="1:3">
      <c r="A64695" t="s">
        <v>50169</v>
      </c>
      <c r="B64695">
        <v>0.31868999999999997</v>
      </c>
      <c r="C64695">
        <f t="shared" si="1010"/>
        <v>13</v>
      </c>
    </row>
    <row r="64696" spans="1:3">
      <c r="A64696" t="s">
        <v>50170</v>
      </c>
      <c r="B64696">
        <v>0.31868999999999997</v>
      </c>
      <c r="C64696">
        <f t="shared" si="1010"/>
        <v>13</v>
      </c>
    </row>
    <row r="64697" spans="1:3">
      <c r="A64697" t="s">
        <v>50187</v>
      </c>
      <c r="B64697">
        <v>0.31868999999999997</v>
      </c>
      <c r="C64697">
        <f t="shared" si="1010"/>
        <v>13</v>
      </c>
    </row>
    <row r="64698" spans="1:3">
      <c r="A64698" t="s">
        <v>50192</v>
      </c>
      <c r="B64698">
        <v>0.31868999999999997</v>
      </c>
      <c r="C64698">
        <f t="shared" si="1010"/>
        <v>13</v>
      </c>
    </row>
    <row r="64699" spans="1:3">
      <c r="A64699" t="s">
        <v>50195</v>
      </c>
      <c r="B64699">
        <v>0.31868999999999997</v>
      </c>
      <c r="C64699">
        <f t="shared" si="1010"/>
        <v>13</v>
      </c>
    </row>
    <row r="64700" spans="1:3">
      <c r="A64700" t="s">
        <v>50214</v>
      </c>
      <c r="B64700">
        <v>0.31868999999999997</v>
      </c>
      <c r="C64700">
        <f t="shared" si="1010"/>
        <v>13</v>
      </c>
    </row>
    <row r="64701" spans="1:3">
      <c r="A64701" t="s">
        <v>50215</v>
      </c>
      <c r="B64701">
        <v>0.63737900000000003</v>
      </c>
      <c r="C64701">
        <f t="shared" si="1010"/>
        <v>13</v>
      </c>
    </row>
    <row r="64702" spans="1:3">
      <c r="A64702" t="s">
        <v>50228</v>
      </c>
      <c r="B64702">
        <v>0.31868999999999997</v>
      </c>
      <c r="C64702">
        <f t="shared" si="1010"/>
        <v>13</v>
      </c>
    </row>
    <row r="64703" spans="1:3">
      <c r="A64703" t="s">
        <v>50229</v>
      </c>
      <c r="B64703">
        <v>0.31868999999999997</v>
      </c>
      <c r="C64703">
        <f t="shared" si="1010"/>
        <v>13</v>
      </c>
    </row>
    <row r="64704" spans="1:3">
      <c r="A64704" t="s">
        <v>50254</v>
      </c>
      <c r="B64704">
        <v>0.31868999999999997</v>
      </c>
      <c r="C64704">
        <f t="shared" si="1010"/>
        <v>13</v>
      </c>
    </row>
    <row r="64705" spans="1:3">
      <c r="A64705" t="s">
        <v>50277</v>
      </c>
      <c r="B64705">
        <v>0.31868999999999997</v>
      </c>
      <c r="C64705">
        <f t="shared" ref="C64705:C64768" si="1011">LEN(A64705)</f>
        <v>13</v>
      </c>
    </row>
    <row r="64706" spans="1:3">
      <c r="A64706" t="s">
        <v>50317</v>
      </c>
      <c r="B64706">
        <v>0.31868999999999997</v>
      </c>
      <c r="C64706">
        <f t="shared" si="1011"/>
        <v>13</v>
      </c>
    </row>
    <row r="64707" spans="1:3">
      <c r="A64707" t="s">
        <v>50326</v>
      </c>
      <c r="B64707">
        <v>0.31868999999999997</v>
      </c>
      <c r="C64707">
        <f t="shared" si="1011"/>
        <v>13</v>
      </c>
    </row>
    <row r="64708" spans="1:3">
      <c r="A64708" t="s">
        <v>50359</v>
      </c>
      <c r="B64708">
        <v>0.31868999999999997</v>
      </c>
      <c r="C64708">
        <f t="shared" si="1011"/>
        <v>13</v>
      </c>
    </row>
    <row r="64709" spans="1:3">
      <c r="A64709" t="s">
        <v>50361</v>
      </c>
      <c r="B64709">
        <v>0.63737900000000003</v>
      </c>
      <c r="C64709">
        <f t="shared" si="1011"/>
        <v>13</v>
      </c>
    </row>
    <row r="64710" spans="1:3">
      <c r="A64710" t="s">
        <v>50384</v>
      </c>
      <c r="B64710">
        <v>0.63737900000000003</v>
      </c>
      <c r="C64710">
        <f t="shared" si="1011"/>
        <v>13</v>
      </c>
    </row>
    <row r="64711" spans="1:3">
      <c r="A64711" t="s">
        <v>50417</v>
      </c>
      <c r="B64711">
        <v>0.31868999999999997</v>
      </c>
      <c r="C64711">
        <f t="shared" si="1011"/>
        <v>13</v>
      </c>
    </row>
    <row r="64712" spans="1:3">
      <c r="A64712" t="s">
        <v>50419</v>
      </c>
      <c r="B64712">
        <v>0.31868999999999997</v>
      </c>
      <c r="C64712">
        <f t="shared" si="1011"/>
        <v>13</v>
      </c>
    </row>
    <row r="64713" spans="1:3">
      <c r="A64713" t="s">
        <v>50435</v>
      </c>
      <c r="B64713">
        <v>0.95606899999999995</v>
      </c>
      <c r="C64713">
        <f t="shared" si="1011"/>
        <v>13</v>
      </c>
    </row>
    <row r="64714" spans="1:3">
      <c r="A64714" t="s">
        <v>50453</v>
      </c>
      <c r="B64714">
        <v>0.31868999999999997</v>
      </c>
      <c r="C64714">
        <f t="shared" si="1011"/>
        <v>13</v>
      </c>
    </row>
    <row r="64715" spans="1:3">
      <c r="A64715" t="s">
        <v>50462</v>
      </c>
      <c r="B64715">
        <v>0.31868999999999997</v>
      </c>
      <c r="C64715">
        <f t="shared" si="1011"/>
        <v>13</v>
      </c>
    </row>
    <row r="64716" spans="1:3">
      <c r="A64716" t="s">
        <v>50464</v>
      </c>
      <c r="B64716">
        <v>0.31868999999999997</v>
      </c>
      <c r="C64716">
        <f t="shared" si="1011"/>
        <v>13</v>
      </c>
    </row>
    <row r="64717" spans="1:3">
      <c r="A64717" t="s">
        <v>50466</v>
      </c>
      <c r="B64717">
        <v>2.5495199999999998</v>
      </c>
      <c r="C64717">
        <f t="shared" si="1011"/>
        <v>13</v>
      </c>
    </row>
    <row r="64718" spans="1:3">
      <c r="A64718" t="s">
        <v>50509</v>
      </c>
      <c r="B64718">
        <v>0.31868999999999997</v>
      </c>
      <c r="C64718">
        <f t="shared" si="1011"/>
        <v>13</v>
      </c>
    </row>
    <row r="64719" spans="1:3">
      <c r="A64719" t="s">
        <v>50523</v>
      </c>
      <c r="B64719">
        <v>0.31868999999999997</v>
      </c>
      <c r="C64719">
        <f t="shared" si="1011"/>
        <v>13</v>
      </c>
    </row>
    <row r="64720" spans="1:3">
      <c r="A64720" t="s">
        <v>50552</v>
      </c>
      <c r="B64720">
        <v>0.63737900000000003</v>
      </c>
      <c r="C64720">
        <f t="shared" si="1011"/>
        <v>13</v>
      </c>
    </row>
    <row r="64721" spans="1:3">
      <c r="A64721" t="s">
        <v>50554</v>
      </c>
      <c r="B64721">
        <v>0.31868999999999997</v>
      </c>
      <c r="C64721">
        <f t="shared" si="1011"/>
        <v>13</v>
      </c>
    </row>
    <row r="64722" spans="1:3">
      <c r="A64722" t="s">
        <v>50563</v>
      </c>
      <c r="B64722">
        <v>0.31868999999999997</v>
      </c>
      <c r="C64722">
        <f t="shared" si="1011"/>
        <v>13</v>
      </c>
    </row>
    <row r="64723" spans="1:3">
      <c r="A64723" t="s">
        <v>50575</v>
      </c>
      <c r="B64723">
        <v>1.59345</v>
      </c>
      <c r="C64723">
        <f t="shared" si="1011"/>
        <v>13</v>
      </c>
    </row>
    <row r="64724" spans="1:3">
      <c r="A64724" t="s">
        <v>50602</v>
      </c>
      <c r="B64724">
        <v>0.31868999999999997</v>
      </c>
      <c r="C64724">
        <f t="shared" si="1011"/>
        <v>13</v>
      </c>
    </row>
    <row r="64725" spans="1:3">
      <c r="A64725" t="s">
        <v>50603</v>
      </c>
      <c r="B64725">
        <v>0.31868999999999997</v>
      </c>
      <c r="C64725">
        <f t="shared" si="1011"/>
        <v>13</v>
      </c>
    </row>
    <row r="64726" spans="1:3">
      <c r="A64726" t="s">
        <v>50604</v>
      </c>
      <c r="B64726">
        <v>0.31868999999999997</v>
      </c>
      <c r="C64726">
        <f t="shared" si="1011"/>
        <v>13</v>
      </c>
    </row>
    <row r="64727" spans="1:3">
      <c r="A64727" t="s">
        <v>50605</v>
      </c>
      <c r="B64727">
        <v>0.31868999999999997</v>
      </c>
      <c r="C64727">
        <f t="shared" si="1011"/>
        <v>13</v>
      </c>
    </row>
    <row r="64728" spans="1:3">
      <c r="A64728" t="s">
        <v>50612</v>
      </c>
      <c r="B64728">
        <v>0.31868999999999997</v>
      </c>
      <c r="C64728">
        <f t="shared" si="1011"/>
        <v>13</v>
      </c>
    </row>
    <row r="64729" spans="1:3">
      <c r="A64729" t="s">
        <v>50615</v>
      </c>
      <c r="B64729">
        <v>0.31868999999999997</v>
      </c>
      <c r="C64729">
        <f t="shared" si="1011"/>
        <v>13</v>
      </c>
    </row>
    <row r="64730" spans="1:3">
      <c r="A64730" t="s">
        <v>50623</v>
      </c>
      <c r="B64730">
        <v>0.31868999999999997</v>
      </c>
      <c r="C64730">
        <f t="shared" si="1011"/>
        <v>13</v>
      </c>
    </row>
    <row r="64731" spans="1:3">
      <c r="A64731" t="s">
        <v>50667</v>
      </c>
      <c r="B64731">
        <v>0.31868999999999997</v>
      </c>
      <c r="C64731">
        <f t="shared" si="1011"/>
        <v>13</v>
      </c>
    </row>
    <row r="64732" spans="1:3">
      <c r="A64732" t="s">
        <v>50668</v>
      </c>
      <c r="B64732">
        <v>0.31868999999999997</v>
      </c>
      <c r="C64732">
        <f t="shared" si="1011"/>
        <v>13</v>
      </c>
    </row>
    <row r="64733" spans="1:3">
      <c r="A64733" t="s">
        <v>50674</v>
      </c>
      <c r="B64733">
        <v>0.31868999999999997</v>
      </c>
      <c r="C64733">
        <f t="shared" si="1011"/>
        <v>13</v>
      </c>
    </row>
    <row r="64734" spans="1:3">
      <c r="A64734" t="s">
        <v>50675</v>
      </c>
      <c r="B64734">
        <v>0.95606899999999995</v>
      </c>
      <c r="C64734">
        <f t="shared" si="1011"/>
        <v>13</v>
      </c>
    </row>
    <row r="64735" spans="1:3">
      <c r="A64735" t="s">
        <v>50701</v>
      </c>
      <c r="B64735">
        <v>0.31868999999999997</v>
      </c>
      <c r="C64735">
        <f t="shared" si="1011"/>
        <v>13</v>
      </c>
    </row>
    <row r="64736" spans="1:3">
      <c r="A64736" t="s">
        <v>50705</v>
      </c>
      <c r="B64736">
        <v>1.2747599999999999</v>
      </c>
      <c r="C64736">
        <f t="shared" si="1011"/>
        <v>13</v>
      </c>
    </row>
    <row r="64737" spans="1:3">
      <c r="A64737" t="s">
        <v>50730</v>
      </c>
      <c r="B64737">
        <v>0.31868999999999997</v>
      </c>
      <c r="C64737">
        <f t="shared" si="1011"/>
        <v>13</v>
      </c>
    </row>
    <row r="64738" spans="1:3">
      <c r="A64738" t="s">
        <v>50741</v>
      </c>
      <c r="B64738">
        <v>0.31868999999999997</v>
      </c>
      <c r="C64738">
        <f t="shared" si="1011"/>
        <v>13</v>
      </c>
    </row>
    <row r="64739" spans="1:3">
      <c r="A64739" t="s">
        <v>50754</v>
      </c>
      <c r="B64739">
        <v>0.31868999999999997</v>
      </c>
      <c r="C64739">
        <f t="shared" si="1011"/>
        <v>13</v>
      </c>
    </row>
    <row r="64740" spans="1:3">
      <c r="A64740" t="s">
        <v>50755</v>
      </c>
      <c r="B64740">
        <v>2.5495199999999998</v>
      </c>
      <c r="C64740">
        <f t="shared" si="1011"/>
        <v>13</v>
      </c>
    </row>
    <row r="64741" spans="1:3">
      <c r="A64741" t="s">
        <v>50796</v>
      </c>
      <c r="B64741">
        <v>0.31868999999999997</v>
      </c>
      <c r="C64741">
        <f t="shared" si="1011"/>
        <v>13</v>
      </c>
    </row>
    <row r="64742" spans="1:3">
      <c r="A64742" t="s">
        <v>50814</v>
      </c>
      <c r="B64742">
        <v>0.31868999999999997</v>
      </c>
      <c r="C64742">
        <f t="shared" si="1011"/>
        <v>13</v>
      </c>
    </row>
    <row r="64743" spans="1:3">
      <c r="A64743" t="s">
        <v>50822</v>
      </c>
      <c r="B64743">
        <v>0.31868999999999997</v>
      </c>
      <c r="C64743">
        <f t="shared" si="1011"/>
        <v>13</v>
      </c>
    </row>
    <row r="64744" spans="1:3">
      <c r="A64744" t="s">
        <v>50834</v>
      </c>
      <c r="B64744">
        <v>0.31868999999999997</v>
      </c>
      <c r="C64744">
        <f t="shared" si="1011"/>
        <v>13</v>
      </c>
    </row>
    <row r="64745" spans="1:3">
      <c r="A64745" t="s">
        <v>50862</v>
      </c>
      <c r="B64745">
        <v>0.31868999999999997</v>
      </c>
      <c r="C64745">
        <f t="shared" si="1011"/>
        <v>13</v>
      </c>
    </row>
    <row r="64746" spans="1:3">
      <c r="A64746" t="s">
        <v>50865</v>
      </c>
      <c r="B64746">
        <v>0.95606899999999995</v>
      </c>
      <c r="C64746">
        <f t="shared" si="1011"/>
        <v>13</v>
      </c>
    </row>
    <row r="64747" spans="1:3">
      <c r="A64747" t="s">
        <v>50866</v>
      </c>
      <c r="B64747">
        <v>0.31868999999999997</v>
      </c>
      <c r="C64747">
        <f t="shared" si="1011"/>
        <v>13</v>
      </c>
    </row>
    <row r="64748" spans="1:3">
      <c r="A64748" t="s">
        <v>50904</v>
      </c>
      <c r="B64748">
        <v>0.31868999999999997</v>
      </c>
      <c r="C64748">
        <f t="shared" si="1011"/>
        <v>13</v>
      </c>
    </row>
    <row r="64749" spans="1:3">
      <c r="A64749" t="s">
        <v>50921</v>
      </c>
      <c r="B64749">
        <v>0.31868999999999997</v>
      </c>
      <c r="C64749">
        <f t="shared" si="1011"/>
        <v>13</v>
      </c>
    </row>
    <row r="64750" spans="1:3">
      <c r="A64750" t="s">
        <v>50923</v>
      </c>
      <c r="B64750">
        <v>0.31868999999999997</v>
      </c>
      <c r="C64750">
        <f t="shared" si="1011"/>
        <v>13</v>
      </c>
    </row>
    <row r="64751" spans="1:3">
      <c r="A64751" t="s">
        <v>51020</v>
      </c>
      <c r="B64751">
        <v>0.31868999999999997</v>
      </c>
      <c r="C64751">
        <f t="shared" si="1011"/>
        <v>13</v>
      </c>
    </row>
    <row r="64752" spans="1:3">
      <c r="A64752" t="s">
        <v>51030</v>
      </c>
      <c r="B64752">
        <v>0.31868999999999997</v>
      </c>
      <c r="C64752">
        <f t="shared" si="1011"/>
        <v>13</v>
      </c>
    </row>
    <row r="64753" spans="1:3">
      <c r="A64753" t="s">
        <v>51071</v>
      </c>
      <c r="B64753">
        <v>0.31868999999999997</v>
      </c>
      <c r="C64753">
        <f t="shared" si="1011"/>
        <v>13</v>
      </c>
    </row>
    <row r="64754" spans="1:3">
      <c r="A64754" t="s">
        <v>51087</v>
      </c>
      <c r="B64754">
        <v>0.63737900000000003</v>
      </c>
      <c r="C64754">
        <f t="shared" si="1011"/>
        <v>13</v>
      </c>
    </row>
    <row r="64755" spans="1:3">
      <c r="A64755" t="s">
        <v>51088</v>
      </c>
      <c r="B64755">
        <v>0.31868999999999997</v>
      </c>
      <c r="C64755">
        <f t="shared" si="1011"/>
        <v>13</v>
      </c>
    </row>
    <row r="64756" spans="1:3">
      <c r="A64756" t="s">
        <v>51092</v>
      </c>
      <c r="B64756">
        <v>0.31868999999999997</v>
      </c>
      <c r="C64756">
        <f t="shared" si="1011"/>
        <v>13</v>
      </c>
    </row>
    <row r="64757" spans="1:3">
      <c r="A64757" t="s">
        <v>51116</v>
      </c>
      <c r="B64757">
        <v>0.31868999999999997</v>
      </c>
      <c r="C64757">
        <f t="shared" si="1011"/>
        <v>13</v>
      </c>
    </row>
    <row r="64758" spans="1:3">
      <c r="A64758" t="s">
        <v>51128</v>
      </c>
      <c r="B64758">
        <v>0.31868999999999997</v>
      </c>
      <c r="C64758">
        <f t="shared" si="1011"/>
        <v>13</v>
      </c>
    </row>
    <row r="64759" spans="1:3">
      <c r="A64759" t="s">
        <v>51130</v>
      </c>
      <c r="B64759">
        <v>0.31868999999999997</v>
      </c>
      <c r="C64759">
        <f t="shared" si="1011"/>
        <v>13</v>
      </c>
    </row>
    <row r="64760" spans="1:3">
      <c r="A64760" t="s">
        <v>51142</v>
      </c>
      <c r="B64760">
        <v>0.31868999999999997</v>
      </c>
      <c r="C64760">
        <f t="shared" si="1011"/>
        <v>13</v>
      </c>
    </row>
    <row r="64761" spans="1:3">
      <c r="A64761" t="s">
        <v>51179</v>
      </c>
      <c r="B64761">
        <v>0.31868999999999997</v>
      </c>
      <c r="C64761">
        <f t="shared" si="1011"/>
        <v>13</v>
      </c>
    </row>
    <row r="64762" spans="1:3">
      <c r="A64762" t="s">
        <v>51180</v>
      </c>
      <c r="B64762">
        <v>0.31868999999999997</v>
      </c>
      <c r="C64762">
        <f t="shared" si="1011"/>
        <v>13</v>
      </c>
    </row>
    <row r="64763" spans="1:3">
      <c r="A64763" t="s">
        <v>51190</v>
      </c>
      <c r="B64763">
        <v>0.31868999999999997</v>
      </c>
      <c r="C64763">
        <f t="shared" si="1011"/>
        <v>13</v>
      </c>
    </row>
    <row r="64764" spans="1:3">
      <c r="A64764" t="s">
        <v>51210</v>
      </c>
      <c r="B64764">
        <v>0.63737900000000003</v>
      </c>
      <c r="C64764">
        <f t="shared" si="1011"/>
        <v>13</v>
      </c>
    </row>
    <row r="64765" spans="1:3">
      <c r="A64765" t="s">
        <v>51224</v>
      </c>
      <c r="B64765">
        <v>0.31868999999999997</v>
      </c>
      <c r="C64765">
        <f t="shared" si="1011"/>
        <v>13</v>
      </c>
    </row>
    <row r="64766" spans="1:3">
      <c r="A64766" t="s">
        <v>51233</v>
      </c>
      <c r="B64766">
        <v>0.63737900000000003</v>
      </c>
      <c r="C64766">
        <f t="shared" si="1011"/>
        <v>13</v>
      </c>
    </row>
    <row r="64767" spans="1:3">
      <c r="A64767" t="s">
        <v>51237</v>
      </c>
      <c r="B64767">
        <v>0.95606899999999995</v>
      </c>
      <c r="C64767">
        <f t="shared" si="1011"/>
        <v>13</v>
      </c>
    </row>
    <row r="64768" spans="1:3">
      <c r="A64768" t="s">
        <v>51240</v>
      </c>
      <c r="B64768">
        <v>0.95606899999999995</v>
      </c>
      <c r="C64768">
        <f t="shared" si="1011"/>
        <v>13</v>
      </c>
    </row>
    <row r="64769" spans="1:3">
      <c r="A64769" t="s">
        <v>51242</v>
      </c>
      <c r="B64769">
        <v>1.2747599999999999</v>
      </c>
      <c r="C64769">
        <f t="shared" ref="C64769:C64832" si="1012">LEN(A64769)</f>
        <v>13</v>
      </c>
    </row>
    <row r="64770" spans="1:3">
      <c r="A64770" t="s">
        <v>51251</v>
      </c>
      <c r="B64770">
        <v>0.31868999999999997</v>
      </c>
      <c r="C64770">
        <f t="shared" si="1012"/>
        <v>13</v>
      </c>
    </row>
    <row r="64771" spans="1:3">
      <c r="A64771" t="s">
        <v>51261</v>
      </c>
      <c r="B64771">
        <v>0.31868999999999997</v>
      </c>
      <c r="C64771">
        <f t="shared" si="1012"/>
        <v>13</v>
      </c>
    </row>
    <row r="64772" spans="1:3">
      <c r="A64772" t="s">
        <v>51269</v>
      </c>
      <c r="B64772">
        <v>4.7803399999999998</v>
      </c>
      <c r="C64772">
        <f t="shared" si="1012"/>
        <v>13</v>
      </c>
    </row>
    <row r="64773" spans="1:3">
      <c r="A64773" t="s">
        <v>51275</v>
      </c>
      <c r="B64773">
        <v>0.63737900000000003</v>
      </c>
      <c r="C64773">
        <f t="shared" si="1012"/>
        <v>13</v>
      </c>
    </row>
    <row r="64774" spans="1:3">
      <c r="A64774" t="s">
        <v>51276</v>
      </c>
      <c r="B64774">
        <v>0.63737900000000003</v>
      </c>
      <c r="C64774">
        <f t="shared" si="1012"/>
        <v>13</v>
      </c>
    </row>
    <row r="64775" spans="1:3">
      <c r="A64775" t="s">
        <v>51287</v>
      </c>
      <c r="B64775">
        <v>0.95606899999999995</v>
      </c>
      <c r="C64775">
        <f t="shared" si="1012"/>
        <v>13</v>
      </c>
    </row>
    <row r="64776" spans="1:3">
      <c r="A64776" t="s">
        <v>51291</v>
      </c>
      <c r="B64776">
        <v>0.31868999999999997</v>
      </c>
      <c r="C64776">
        <f t="shared" si="1012"/>
        <v>13</v>
      </c>
    </row>
    <row r="64777" spans="1:3">
      <c r="A64777" t="s">
        <v>51295</v>
      </c>
      <c r="B64777">
        <v>0.31868999999999997</v>
      </c>
      <c r="C64777">
        <f t="shared" si="1012"/>
        <v>13</v>
      </c>
    </row>
    <row r="64778" spans="1:3">
      <c r="A64778" t="s">
        <v>51299</v>
      </c>
      <c r="B64778">
        <v>1.59345</v>
      </c>
      <c r="C64778">
        <f t="shared" si="1012"/>
        <v>13</v>
      </c>
    </row>
    <row r="64779" spans="1:3">
      <c r="A64779" t="s">
        <v>51304</v>
      </c>
      <c r="B64779">
        <v>0.95606899999999995</v>
      </c>
      <c r="C64779">
        <f t="shared" si="1012"/>
        <v>13</v>
      </c>
    </row>
    <row r="64780" spans="1:3">
      <c r="A64780" t="s">
        <v>51306</v>
      </c>
      <c r="B64780">
        <v>0.95606899999999995</v>
      </c>
      <c r="C64780">
        <f t="shared" si="1012"/>
        <v>13</v>
      </c>
    </row>
    <row r="64781" spans="1:3">
      <c r="A64781" t="s">
        <v>51307</v>
      </c>
      <c r="B64781">
        <v>0.31868999999999997</v>
      </c>
      <c r="C64781">
        <f t="shared" si="1012"/>
        <v>13</v>
      </c>
    </row>
    <row r="64782" spans="1:3">
      <c r="A64782" t="s">
        <v>51320</v>
      </c>
      <c r="B64782">
        <v>0.31868999999999997</v>
      </c>
      <c r="C64782">
        <f t="shared" si="1012"/>
        <v>13</v>
      </c>
    </row>
    <row r="64783" spans="1:3">
      <c r="A64783" t="s">
        <v>51322</v>
      </c>
      <c r="B64783">
        <v>0.31868999999999997</v>
      </c>
      <c r="C64783">
        <f t="shared" si="1012"/>
        <v>13</v>
      </c>
    </row>
    <row r="64784" spans="1:3">
      <c r="A64784" t="s">
        <v>51325</v>
      </c>
      <c r="B64784">
        <v>1.91214</v>
      </c>
      <c r="C64784">
        <f t="shared" si="1012"/>
        <v>13</v>
      </c>
    </row>
    <row r="64785" spans="1:3">
      <c r="A64785" t="s">
        <v>51410</v>
      </c>
      <c r="B64785">
        <v>0.63737900000000003</v>
      </c>
      <c r="C64785">
        <f t="shared" si="1012"/>
        <v>13</v>
      </c>
    </row>
    <row r="64786" spans="1:3">
      <c r="A64786" t="s">
        <v>51419</v>
      </c>
      <c r="B64786">
        <v>0.31868999999999997</v>
      </c>
      <c r="C64786">
        <f t="shared" si="1012"/>
        <v>13</v>
      </c>
    </row>
    <row r="64787" spans="1:3">
      <c r="A64787" t="s">
        <v>51429</v>
      </c>
      <c r="B64787">
        <v>0.31868999999999997</v>
      </c>
      <c r="C64787">
        <f t="shared" si="1012"/>
        <v>13</v>
      </c>
    </row>
    <row r="64788" spans="1:3">
      <c r="A64788" t="s">
        <v>51463</v>
      </c>
      <c r="B64788">
        <v>1.2747599999999999</v>
      </c>
      <c r="C64788">
        <f t="shared" si="1012"/>
        <v>13</v>
      </c>
    </row>
    <row r="64789" spans="1:3">
      <c r="A64789" t="s">
        <v>51500</v>
      </c>
      <c r="B64789">
        <v>0.31868999999999997</v>
      </c>
      <c r="C64789">
        <f t="shared" si="1012"/>
        <v>13</v>
      </c>
    </row>
    <row r="64790" spans="1:3">
      <c r="A64790" t="s">
        <v>51504</v>
      </c>
      <c r="B64790">
        <v>0.31868999999999997</v>
      </c>
      <c r="C64790">
        <f t="shared" si="1012"/>
        <v>13</v>
      </c>
    </row>
    <row r="64791" spans="1:3">
      <c r="A64791" t="s">
        <v>51509</v>
      </c>
      <c r="B64791">
        <v>0.31868999999999997</v>
      </c>
      <c r="C64791">
        <f t="shared" si="1012"/>
        <v>13</v>
      </c>
    </row>
    <row r="64792" spans="1:3">
      <c r="A64792" t="s">
        <v>51510</v>
      </c>
      <c r="B64792">
        <v>0.31868999999999997</v>
      </c>
      <c r="C64792">
        <f t="shared" si="1012"/>
        <v>13</v>
      </c>
    </row>
    <row r="64793" spans="1:3">
      <c r="A64793" t="s">
        <v>51511</v>
      </c>
      <c r="B64793">
        <v>0.31868999999999997</v>
      </c>
      <c r="C64793">
        <f t="shared" si="1012"/>
        <v>13</v>
      </c>
    </row>
    <row r="64794" spans="1:3">
      <c r="A64794" t="s">
        <v>51538</v>
      </c>
      <c r="B64794">
        <v>0.31868999999999997</v>
      </c>
      <c r="C64794">
        <f t="shared" si="1012"/>
        <v>13</v>
      </c>
    </row>
    <row r="64795" spans="1:3">
      <c r="A64795" t="s">
        <v>51557</v>
      </c>
      <c r="B64795">
        <v>3.8242699999999998</v>
      </c>
      <c r="C64795">
        <f t="shared" si="1012"/>
        <v>13</v>
      </c>
    </row>
    <row r="64796" spans="1:3">
      <c r="A64796" t="s">
        <v>51561</v>
      </c>
      <c r="B64796">
        <v>0.31868999999999997</v>
      </c>
      <c r="C64796">
        <f t="shared" si="1012"/>
        <v>13</v>
      </c>
    </row>
    <row r="64797" spans="1:3">
      <c r="A64797" t="s">
        <v>51564</v>
      </c>
      <c r="B64797">
        <v>0.31868999999999997</v>
      </c>
      <c r="C64797">
        <f t="shared" si="1012"/>
        <v>13</v>
      </c>
    </row>
    <row r="64798" spans="1:3">
      <c r="A64798" t="s">
        <v>51567</v>
      </c>
      <c r="B64798">
        <v>0.31868999999999997</v>
      </c>
      <c r="C64798">
        <f t="shared" si="1012"/>
        <v>13</v>
      </c>
    </row>
    <row r="64799" spans="1:3">
      <c r="A64799" t="s">
        <v>51589</v>
      </c>
      <c r="B64799">
        <v>0.31868999999999997</v>
      </c>
      <c r="C64799">
        <f t="shared" si="1012"/>
        <v>13</v>
      </c>
    </row>
    <row r="64800" spans="1:3">
      <c r="A64800" t="s">
        <v>51592</v>
      </c>
      <c r="B64800">
        <v>0.31868999999999997</v>
      </c>
      <c r="C64800">
        <f t="shared" si="1012"/>
        <v>13</v>
      </c>
    </row>
    <row r="64801" spans="1:3">
      <c r="A64801" t="s">
        <v>51620</v>
      </c>
      <c r="B64801">
        <v>0.31868999999999997</v>
      </c>
      <c r="C64801">
        <f t="shared" si="1012"/>
        <v>13</v>
      </c>
    </row>
    <row r="64802" spans="1:3">
      <c r="A64802" t="s">
        <v>51629</v>
      </c>
      <c r="B64802">
        <v>0.31868999999999997</v>
      </c>
      <c r="C64802">
        <f t="shared" si="1012"/>
        <v>13</v>
      </c>
    </row>
    <row r="64803" spans="1:3">
      <c r="A64803" t="s">
        <v>51635</v>
      </c>
      <c r="B64803">
        <v>0.31868999999999997</v>
      </c>
      <c r="C64803">
        <f t="shared" si="1012"/>
        <v>13</v>
      </c>
    </row>
    <row r="64804" spans="1:3">
      <c r="A64804" t="s">
        <v>51645</v>
      </c>
      <c r="B64804">
        <v>0.31868999999999997</v>
      </c>
      <c r="C64804">
        <f t="shared" si="1012"/>
        <v>13</v>
      </c>
    </row>
    <row r="64805" spans="1:3">
      <c r="A64805" t="s">
        <v>51646</v>
      </c>
      <c r="B64805">
        <v>0.63737900000000003</v>
      </c>
      <c r="C64805">
        <f t="shared" si="1012"/>
        <v>13</v>
      </c>
    </row>
    <row r="64806" spans="1:3">
      <c r="A64806" t="s">
        <v>51666</v>
      </c>
      <c r="B64806">
        <v>0.31868999999999997</v>
      </c>
      <c r="C64806">
        <f t="shared" si="1012"/>
        <v>13</v>
      </c>
    </row>
    <row r="64807" spans="1:3">
      <c r="A64807" t="s">
        <v>51675</v>
      </c>
      <c r="B64807">
        <v>0.31868999999999997</v>
      </c>
      <c r="C64807">
        <f t="shared" si="1012"/>
        <v>13</v>
      </c>
    </row>
    <row r="64808" spans="1:3">
      <c r="A64808" t="s">
        <v>51718</v>
      </c>
      <c r="B64808">
        <v>0.31868999999999997</v>
      </c>
      <c r="C64808">
        <f t="shared" si="1012"/>
        <v>13</v>
      </c>
    </row>
    <row r="64809" spans="1:3">
      <c r="A64809" t="s">
        <v>51725</v>
      </c>
      <c r="B64809">
        <v>0.31868999999999997</v>
      </c>
      <c r="C64809">
        <f t="shared" si="1012"/>
        <v>13</v>
      </c>
    </row>
    <row r="64810" spans="1:3">
      <c r="A64810" t="s">
        <v>51729</v>
      </c>
      <c r="B64810">
        <v>0.31868999999999997</v>
      </c>
      <c r="C64810">
        <f t="shared" si="1012"/>
        <v>13</v>
      </c>
    </row>
    <row r="64811" spans="1:3">
      <c r="A64811" t="s">
        <v>51742</v>
      </c>
      <c r="B64811">
        <v>3.5055900000000002</v>
      </c>
      <c r="C64811">
        <f t="shared" si="1012"/>
        <v>13</v>
      </c>
    </row>
    <row r="64812" spans="1:3">
      <c r="A64812" t="s">
        <v>51796</v>
      </c>
      <c r="B64812">
        <v>0.31868999999999997</v>
      </c>
      <c r="C64812">
        <f t="shared" si="1012"/>
        <v>13</v>
      </c>
    </row>
    <row r="64813" spans="1:3">
      <c r="A64813" t="s">
        <v>51814</v>
      </c>
      <c r="B64813">
        <v>0.31868999999999997</v>
      </c>
      <c r="C64813">
        <f t="shared" si="1012"/>
        <v>13</v>
      </c>
    </row>
    <row r="64814" spans="1:3">
      <c r="A64814" t="s">
        <v>51818</v>
      </c>
      <c r="B64814">
        <v>0.31868999999999997</v>
      </c>
      <c r="C64814">
        <f t="shared" si="1012"/>
        <v>13</v>
      </c>
    </row>
    <row r="64815" spans="1:3">
      <c r="A64815" t="s">
        <v>51871</v>
      </c>
      <c r="B64815">
        <v>0.31868999999999997</v>
      </c>
      <c r="C64815">
        <f t="shared" si="1012"/>
        <v>13</v>
      </c>
    </row>
    <row r="64816" spans="1:3">
      <c r="A64816" t="s">
        <v>51875</v>
      </c>
      <c r="B64816">
        <v>0.31868999999999997</v>
      </c>
      <c r="C64816">
        <f t="shared" si="1012"/>
        <v>13</v>
      </c>
    </row>
    <row r="64817" spans="1:3">
      <c r="A64817" t="s">
        <v>51914</v>
      </c>
      <c r="B64817">
        <v>0.31868999999999997</v>
      </c>
      <c r="C64817">
        <f t="shared" si="1012"/>
        <v>13</v>
      </c>
    </row>
    <row r="64818" spans="1:3">
      <c r="A64818" t="s">
        <v>51937</v>
      </c>
      <c r="B64818">
        <v>0.31868999999999997</v>
      </c>
      <c r="C64818">
        <f t="shared" si="1012"/>
        <v>13</v>
      </c>
    </row>
    <row r="64819" spans="1:3">
      <c r="A64819" t="s">
        <v>51938</v>
      </c>
      <c r="B64819">
        <v>0.31868999999999997</v>
      </c>
      <c r="C64819">
        <f t="shared" si="1012"/>
        <v>13</v>
      </c>
    </row>
    <row r="64820" spans="1:3">
      <c r="A64820" t="s">
        <v>51966</v>
      </c>
      <c r="B64820">
        <v>4.1429600000000004</v>
      </c>
      <c r="C64820">
        <f t="shared" si="1012"/>
        <v>13</v>
      </c>
    </row>
    <row r="64821" spans="1:3">
      <c r="A64821" t="s">
        <v>51968</v>
      </c>
      <c r="B64821">
        <v>0.31868999999999997</v>
      </c>
      <c r="C64821">
        <f t="shared" si="1012"/>
        <v>13</v>
      </c>
    </row>
    <row r="64822" spans="1:3">
      <c r="A64822" t="s">
        <v>51973</v>
      </c>
      <c r="B64822">
        <v>0.31868999999999997</v>
      </c>
      <c r="C64822">
        <f t="shared" si="1012"/>
        <v>13</v>
      </c>
    </row>
    <row r="64823" spans="1:3">
      <c r="A64823" t="s">
        <v>51977</v>
      </c>
      <c r="B64823">
        <v>0.31868999999999997</v>
      </c>
      <c r="C64823">
        <f t="shared" si="1012"/>
        <v>13</v>
      </c>
    </row>
    <row r="64824" spans="1:3">
      <c r="A64824" t="s">
        <v>51981</v>
      </c>
      <c r="B64824">
        <v>0.63737900000000003</v>
      </c>
      <c r="C64824">
        <f t="shared" si="1012"/>
        <v>13</v>
      </c>
    </row>
    <row r="64825" spans="1:3">
      <c r="A64825" t="s">
        <v>52003</v>
      </c>
      <c r="B64825">
        <v>0.63737900000000003</v>
      </c>
      <c r="C64825">
        <f t="shared" si="1012"/>
        <v>13</v>
      </c>
    </row>
    <row r="64826" spans="1:3">
      <c r="A64826" t="s">
        <v>52005</v>
      </c>
      <c r="B64826">
        <v>0.31868999999999997</v>
      </c>
      <c r="C64826">
        <f t="shared" si="1012"/>
        <v>13</v>
      </c>
    </row>
    <row r="64827" spans="1:3">
      <c r="A64827" t="s">
        <v>52006</v>
      </c>
      <c r="B64827">
        <v>0.31868999999999997</v>
      </c>
      <c r="C64827">
        <f t="shared" si="1012"/>
        <v>13</v>
      </c>
    </row>
    <row r="64828" spans="1:3">
      <c r="A64828" t="s">
        <v>52043</v>
      </c>
      <c r="B64828">
        <v>2.5495199999999998</v>
      </c>
      <c r="C64828">
        <f t="shared" si="1012"/>
        <v>13</v>
      </c>
    </row>
    <row r="64829" spans="1:3">
      <c r="A64829" t="s">
        <v>52082</v>
      </c>
      <c r="B64829">
        <v>0.31868999999999997</v>
      </c>
      <c r="C64829">
        <f t="shared" si="1012"/>
        <v>13</v>
      </c>
    </row>
    <row r="64830" spans="1:3">
      <c r="A64830" t="s">
        <v>52130</v>
      </c>
      <c r="B64830">
        <v>0.31868999999999997</v>
      </c>
      <c r="C64830">
        <f t="shared" si="1012"/>
        <v>13</v>
      </c>
    </row>
    <row r="64831" spans="1:3">
      <c r="A64831" t="s">
        <v>52213</v>
      </c>
      <c r="B64831">
        <v>0.31868999999999997</v>
      </c>
      <c r="C64831">
        <f t="shared" si="1012"/>
        <v>13</v>
      </c>
    </row>
    <row r="64832" spans="1:3">
      <c r="A64832" t="s">
        <v>52214</v>
      </c>
      <c r="B64832">
        <v>0.31868999999999997</v>
      </c>
      <c r="C64832">
        <f t="shared" si="1012"/>
        <v>13</v>
      </c>
    </row>
    <row r="64833" spans="1:3">
      <c r="A64833" t="s">
        <v>52215</v>
      </c>
      <c r="B64833">
        <v>0.31868999999999997</v>
      </c>
      <c r="C64833">
        <f t="shared" ref="C64833:C64896" si="1013">LEN(A64833)</f>
        <v>13</v>
      </c>
    </row>
    <row r="64834" spans="1:3">
      <c r="A64834" t="s">
        <v>52218</v>
      </c>
      <c r="B64834">
        <v>0.31868999999999997</v>
      </c>
      <c r="C64834">
        <f t="shared" si="1013"/>
        <v>13</v>
      </c>
    </row>
    <row r="64835" spans="1:3">
      <c r="A64835" t="s">
        <v>52222</v>
      </c>
      <c r="B64835">
        <v>0.31868999999999997</v>
      </c>
      <c r="C64835">
        <f t="shared" si="1013"/>
        <v>13</v>
      </c>
    </row>
    <row r="64836" spans="1:3">
      <c r="A64836" t="s">
        <v>52227</v>
      </c>
      <c r="B64836">
        <v>0.31868999999999997</v>
      </c>
      <c r="C64836">
        <f t="shared" si="1013"/>
        <v>13</v>
      </c>
    </row>
    <row r="64837" spans="1:3">
      <c r="A64837" t="s">
        <v>52234</v>
      </c>
      <c r="B64837">
        <v>0.31868999999999997</v>
      </c>
      <c r="C64837">
        <f t="shared" si="1013"/>
        <v>13</v>
      </c>
    </row>
    <row r="64838" spans="1:3">
      <c r="A64838" t="s">
        <v>52274</v>
      </c>
      <c r="B64838">
        <v>0.31868999999999997</v>
      </c>
      <c r="C64838">
        <f t="shared" si="1013"/>
        <v>13</v>
      </c>
    </row>
    <row r="64839" spans="1:3">
      <c r="A64839" t="s">
        <v>52275</v>
      </c>
      <c r="B64839">
        <v>0.63737900000000003</v>
      </c>
      <c r="C64839">
        <f t="shared" si="1013"/>
        <v>13</v>
      </c>
    </row>
    <row r="64840" spans="1:3">
      <c r="A64840" t="s">
        <v>52307</v>
      </c>
      <c r="B64840">
        <v>0.31868999999999997</v>
      </c>
      <c r="C64840">
        <f t="shared" si="1013"/>
        <v>13</v>
      </c>
    </row>
    <row r="64841" spans="1:3">
      <c r="A64841" t="s">
        <v>52360</v>
      </c>
      <c r="B64841">
        <v>0.31868999999999997</v>
      </c>
      <c r="C64841">
        <f t="shared" si="1013"/>
        <v>13</v>
      </c>
    </row>
    <row r="64842" spans="1:3">
      <c r="A64842" t="s">
        <v>52361</v>
      </c>
      <c r="B64842">
        <v>0.31868999999999997</v>
      </c>
      <c r="C64842">
        <f t="shared" si="1013"/>
        <v>13</v>
      </c>
    </row>
    <row r="64843" spans="1:3">
      <c r="A64843" t="s">
        <v>52400</v>
      </c>
      <c r="B64843">
        <v>11.791499999999999</v>
      </c>
      <c r="C64843">
        <f t="shared" si="1013"/>
        <v>13</v>
      </c>
    </row>
    <row r="64844" spans="1:3">
      <c r="A64844" t="s">
        <v>52409</v>
      </c>
      <c r="B64844">
        <v>1.2747599999999999</v>
      </c>
      <c r="C64844">
        <f t="shared" si="1013"/>
        <v>13</v>
      </c>
    </row>
    <row r="64845" spans="1:3">
      <c r="A64845" t="s">
        <v>52413</v>
      </c>
      <c r="B64845">
        <v>0.31868999999999997</v>
      </c>
      <c r="C64845">
        <f t="shared" si="1013"/>
        <v>13</v>
      </c>
    </row>
    <row r="64846" spans="1:3">
      <c r="A64846" t="s">
        <v>52417</v>
      </c>
      <c r="B64846">
        <v>0.31868999999999997</v>
      </c>
      <c r="C64846">
        <f t="shared" si="1013"/>
        <v>13</v>
      </c>
    </row>
    <row r="64847" spans="1:3">
      <c r="A64847" t="s">
        <v>52440</v>
      </c>
      <c r="B64847">
        <v>2.8682099999999999</v>
      </c>
      <c r="C64847">
        <f t="shared" si="1013"/>
        <v>13</v>
      </c>
    </row>
    <row r="64848" spans="1:3">
      <c r="A64848" t="s">
        <v>52445</v>
      </c>
      <c r="B64848">
        <v>0.63737900000000003</v>
      </c>
      <c r="C64848">
        <f t="shared" si="1013"/>
        <v>13</v>
      </c>
    </row>
    <row r="64849" spans="1:3">
      <c r="A64849" t="s">
        <v>52449</v>
      </c>
      <c r="B64849">
        <v>0.31868999999999997</v>
      </c>
      <c r="C64849">
        <f t="shared" si="1013"/>
        <v>13</v>
      </c>
    </row>
    <row r="64850" spans="1:3">
      <c r="A64850" t="s">
        <v>52450</v>
      </c>
      <c r="B64850">
        <v>0.31868999999999997</v>
      </c>
      <c r="C64850">
        <f t="shared" si="1013"/>
        <v>13</v>
      </c>
    </row>
    <row r="64851" spans="1:3">
      <c r="A64851" t="s">
        <v>52459</v>
      </c>
      <c r="B64851">
        <v>0.31868999999999997</v>
      </c>
      <c r="C64851">
        <f t="shared" si="1013"/>
        <v>13</v>
      </c>
    </row>
    <row r="64852" spans="1:3">
      <c r="A64852" t="s">
        <v>52460</v>
      </c>
      <c r="B64852">
        <v>0.31868999999999997</v>
      </c>
      <c r="C64852">
        <f t="shared" si="1013"/>
        <v>13</v>
      </c>
    </row>
    <row r="64853" spans="1:3">
      <c r="A64853" t="s">
        <v>52465</v>
      </c>
      <c r="B64853">
        <v>0.31868999999999997</v>
      </c>
      <c r="C64853">
        <f t="shared" si="1013"/>
        <v>13</v>
      </c>
    </row>
    <row r="64854" spans="1:3">
      <c r="A64854" t="s">
        <v>52469</v>
      </c>
      <c r="B64854">
        <v>0.31868999999999997</v>
      </c>
      <c r="C64854">
        <f t="shared" si="1013"/>
        <v>13</v>
      </c>
    </row>
    <row r="64855" spans="1:3">
      <c r="A64855" t="s">
        <v>52471</v>
      </c>
      <c r="B64855">
        <v>0.31868999999999997</v>
      </c>
      <c r="C64855">
        <f t="shared" si="1013"/>
        <v>13</v>
      </c>
    </row>
    <row r="64856" spans="1:3">
      <c r="A64856" t="s">
        <v>52487</v>
      </c>
      <c r="B64856">
        <v>0.31868999999999997</v>
      </c>
      <c r="C64856">
        <f t="shared" si="1013"/>
        <v>13</v>
      </c>
    </row>
    <row r="64857" spans="1:3">
      <c r="A64857" t="s">
        <v>52491</v>
      </c>
      <c r="B64857">
        <v>25.8139</v>
      </c>
      <c r="C64857">
        <f t="shared" si="1013"/>
        <v>13</v>
      </c>
    </row>
    <row r="64858" spans="1:3">
      <c r="A64858" t="s">
        <v>52494</v>
      </c>
      <c r="B64858">
        <v>0.31868999999999997</v>
      </c>
      <c r="C64858">
        <f t="shared" si="1013"/>
        <v>13</v>
      </c>
    </row>
    <row r="64859" spans="1:3">
      <c r="A64859" t="s">
        <v>52513</v>
      </c>
      <c r="B64859">
        <v>0.31868999999999997</v>
      </c>
      <c r="C64859">
        <f t="shared" si="1013"/>
        <v>13</v>
      </c>
    </row>
    <row r="64860" spans="1:3">
      <c r="A64860" t="s">
        <v>52526</v>
      </c>
      <c r="B64860">
        <v>0.31868999999999997</v>
      </c>
      <c r="C64860">
        <f t="shared" si="1013"/>
        <v>13</v>
      </c>
    </row>
    <row r="64861" spans="1:3">
      <c r="A64861" t="s">
        <v>52539</v>
      </c>
      <c r="B64861">
        <v>0.31868999999999997</v>
      </c>
      <c r="C64861">
        <f t="shared" si="1013"/>
        <v>13</v>
      </c>
    </row>
    <row r="64862" spans="1:3">
      <c r="A64862" t="s">
        <v>52572</v>
      </c>
      <c r="B64862">
        <v>3.8242699999999998</v>
      </c>
      <c r="C64862">
        <f t="shared" si="1013"/>
        <v>13</v>
      </c>
    </row>
    <row r="64863" spans="1:3">
      <c r="A64863" t="s">
        <v>52576</v>
      </c>
      <c r="B64863">
        <v>0.63737900000000003</v>
      </c>
      <c r="C64863">
        <f t="shared" si="1013"/>
        <v>13</v>
      </c>
    </row>
    <row r="64864" spans="1:3">
      <c r="A64864" t="s">
        <v>52578</v>
      </c>
      <c r="B64864">
        <v>0.31868999999999997</v>
      </c>
      <c r="C64864">
        <f t="shared" si="1013"/>
        <v>13</v>
      </c>
    </row>
    <row r="64865" spans="1:3">
      <c r="A64865" t="s">
        <v>52579</v>
      </c>
      <c r="B64865">
        <v>0.31868999999999997</v>
      </c>
      <c r="C64865">
        <f t="shared" si="1013"/>
        <v>13</v>
      </c>
    </row>
    <row r="64866" spans="1:3">
      <c r="A64866" t="s">
        <v>52599</v>
      </c>
      <c r="B64866">
        <v>0.95606899999999995</v>
      </c>
      <c r="C64866">
        <f t="shared" si="1013"/>
        <v>13</v>
      </c>
    </row>
    <row r="64867" spans="1:3">
      <c r="A64867" t="s">
        <v>52605</v>
      </c>
      <c r="B64867">
        <v>0.63737900000000003</v>
      </c>
      <c r="C64867">
        <f t="shared" si="1013"/>
        <v>13</v>
      </c>
    </row>
    <row r="64868" spans="1:3">
      <c r="A64868" t="s">
        <v>52618</v>
      </c>
      <c r="B64868">
        <v>0.31868999999999997</v>
      </c>
      <c r="C64868">
        <f t="shared" si="1013"/>
        <v>13</v>
      </c>
    </row>
    <row r="64869" spans="1:3">
      <c r="A64869" t="s">
        <v>52625</v>
      </c>
      <c r="B64869">
        <v>0.95606899999999995</v>
      </c>
      <c r="C64869">
        <f t="shared" si="1013"/>
        <v>13</v>
      </c>
    </row>
    <row r="64870" spans="1:3">
      <c r="A64870" t="s">
        <v>52665</v>
      </c>
      <c r="B64870">
        <v>0.63737900000000003</v>
      </c>
      <c r="C64870">
        <f t="shared" si="1013"/>
        <v>13</v>
      </c>
    </row>
    <row r="64871" spans="1:3">
      <c r="A64871" t="s">
        <v>52668</v>
      </c>
      <c r="B64871">
        <v>0.31868999999999997</v>
      </c>
      <c r="C64871">
        <f t="shared" si="1013"/>
        <v>13</v>
      </c>
    </row>
    <row r="64872" spans="1:3">
      <c r="A64872" t="s">
        <v>52682</v>
      </c>
      <c r="B64872">
        <v>0.31868999999999997</v>
      </c>
      <c r="C64872">
        <f t="shared" si="1013"/>
        <v>13</v>
      </c>
    </row>
    <row r="64873" spans="1:3">
      <c r="A64873" t="s">
        <v>52688</v>
      </c>
      <c r="B64873">
        <v>0.31868999999999997</v>
      </c>
      <c r="C64873">
        <f t="shared" si="1013"/>
        <v>13</v>
      </c>
    </row>
    <row r="64874" spans="1:3">
      <c r="A64874" t="s">
        <v>52691</v>
      </c>
      <c r="B64874">
        <v>1.2747599999999999</v>
      </c>
      <c r="C64874">
        <f t="shared" si="1013"/>
        <v>13</v>
      </c>
    </row>
    <row r="64875" spans="1:3">
      <c r="A64875" t="s">
        <v>52701</v>
      </c>
      <c r="B64875">
        <v>0.31868999999999997</v>
      </c>
      <c r="C64875">
        <f t="shared" si="1013"/>
        <v>13</v>
      </c>
    </row>
    <row r="64876" spans="1:3">
      <c r="A64876" t="s">
        <v>52704</v>
      </c>
      <c r="B64876">
        <v>1.2747599999999999</v>
      </c>
      <c r="C64876">
        <f t="shared" si="1013"/>
        <v>13</v>
      </c>
    </row>
    <row r="64877" spans="1:3">
      <c r="A64877" t="s">
        <v>52710</v>
      </c>
      <c r="B64877">
        <v>9.5606899999999992</v>
      </c>
      <c r="C64877">
        <f t="shared" si="1013"/>
        <v>13</v>
      </c>
    </row>
    <row r="64878" spans="1:3">
      <c r="A64878" t="s">
        <v>52727</v>
      </c>
      <c r="B64878">
        <v>0.31868999999999997</v>
      </c>
      <c r="C64878">
        <f t="shared" si="1013"/>
        <v>13</v>
      </c>
    </row>
    <row r="64879" spans="1:3">
      <c r="A64879" t="s">
        <v>52740</v>
      </c>
      <c r="B64879">
        <v>0.31868999999999997</v>
      </c>
      <c r="C64879">
        <f t="shared" si="1013"/>
        <v>13</v>
      </c>
    </row>
    <row r="64880" spans="1:3">
      <c r="A64880" t="s">
        <v>52746</v>
      </c>
      <c r="B64880">
        <v>0.95606899999999995</v>
      </c>
      <c r="C64880">
        <f t="shared" si="1013"/>
        <v>13</v>
      </c>
    </row>
    <row r="64881" spans="1:3">
      <c r="A64881" t="s">
        <v>52765</v>
      </c>
      <c r="B64881">
        <v>0.63737900000000003</v>
      </c>
      <c r="C64881">
        <f t="shared" si="1013"/>
        <v>13</v>
      </c>
    </row>
    <row r="64882" spans="1:3">
      <c r="A64882" t="s">
        <v>52767</v>
      </c>
      <c r="B64882">
        <v>1.91214</v>
      </c>
      <c r="C64882">
        <f t="shared" si="1013"/>
        <v>13</v>
      </c>
    </row>
    <row r="64883" spans="1:3">
      <c r="A64883" t="s">
        <v>52769</v>
      </c>
      <c r="B64883">
        <v>0.31868999999999997</v>
      </c>
      <c r="C64883">
        <f t="shared" si="1013"/>
        <v>13</v>
      </c>
    </row>
    <row r="64884" spans="1:3">
      <c r="A64884" t="s">
        <v>52774</v>
      </c>
      <c r="B64884">
        <v>3.1869000000000001</v>
      </c>
      <c r="C64884">
        <f t="shared" si="1013"/>
        <v>13</v>
      </c>
    </row>
    <row r="64885" spans="1:3">
      <c r="A64885" t="s">
        <v>52784</v>
      </c>
      <c r="B64885">
        <v>0.31868999999999997</v>
      </c>
      <c r="C64885">
        <f t="shared" si="1013"/>
        <v>13</v>
      </c>
    </row>
    <row r="64886" spans="1:3">
      <c r="A64886" t="s">
        <v>52786</v>
      </c>
      <c r="B64886">
        <v>0.31868999999999997</v>
      </c>
      <c r="C64886">
        <f t="shared" si="1013"/>
        <v>13</v>
      </c>
    </row>
    <row r="64887" spans="1:3">
      <c r="A64887" t="s">
        <v>52819</v>
      </c>
      <c r="B64887">
        <v>0.31868999999999997</v>
      </c>
      <c r="C64887">
        <f t="shared" si="1013"/>
        <v>13</v>
      </c>
    </row>
    <row r="64888" spans="1:3">
      <c r="A64888" t="s">
        <v>52824</v>
      </c>
      <c r="B64888">
        <v>0.31868999999999997</v>
      </c>
      <c r="C64888">
        <f t="shared" si="1013"/>
        <v>13</v>
      </c>
    </row>
    <row r="64889" spans="1:3">
      <c r="A64889" t="s">
        <v>52838</v>
      </c>
      <c r="B64889">
        <v>18.802700000000002</v>
      </c>
      <c r="C64889">
        <f t="shared" si="1013"/>
        <v>13</v>
      </c>
    </row>
    <row r="64890" spans="1:3">
      <c r="A64890" t="s">
        <v>52845</v>
      </c>
      <c r="B64890">
        <v>0.31868999999999997</v>
      </c>
      <c r="C64890">
        <f t="shared" si="1013"/>
        <v>13</v>
      </c>
    </row>
    <row r="64891" spans="1:3">
      <c r="A64891" t="s">
        <v>52864</v>
      </c>
      <c r="B64891">
        <v>1.59345</v>
      </c>
      <c r="C64891">
        <f t="shared" si="1013"/>
        <v>13</v>
      </c>
    </row>
    <row r="64892" spans="1:3">
      <c r="A64892" t="s">
        <v>52874</v>
      </c>
      <c r="B64892">
        <v>1.59345</v>
      </c>
      <c r="C64892">
        <f t="shared" si="1013"/>
        <v>13</v>
      </c>
    </row>
    <row r="64893" spans="1:3">
      <c r="A64893" t="s">
        <v>52875</v>
      </c>
      <c r="B64893">
        <v>2.2308300000000001</v>
      </c>
      <c r="C64893">
        <f t="shared" si="1013"/>
        <v>13</v>
      </c>
    </row>
    <row r="64894" spans="1:3">
      <c r="A64894" t="s">
        <v>52887</v>
      </c>
      <c r="B64894">
        <v>1.2747599999999999</v>
      </c>
      <c r="C64894">
        <f t="shared" si="1013"/>
        <v>13</v>
      </c>
    </row>
    <row r="64895" spans="1:3">
      <c r="A64895" t="s">
        <v>52900</v>
      </c>
      <c r="B64895">
        <v>3.1869000000000001</v>
      </c>
      <c r="C64895">
        <f t="shared" si="1013"/>
        <v>13</v>
      </c>
    </row>
    <row r="64896" spans="1:3">
      <c r="A64896" t="s">
        <v>52902</v>
      </c>
      <c r="B64896">
        <v>0.63737900000000003</v>
      </c>
      <c r="C64896">
        <f t="shared" si="1013"/>
        <v>13</v>
      </c>
    </row>
    <row r="64897" spans="1:3">
      <c r="A64897" t="s">
        <v>52903</v>
      </c>
      <c r="B64897">
        <v>1.59345</v>
      </c>
      <c r="C64897">
        <f t="shared" ref="C64897:C64960" si="1014">LEN(A64897)</f>
        <v>13</v>
      </c>
    </row>
    <row r="64898" spans="1:3">
      <c r="A64898" t="s">
        <v>52913</v>
      </c>
      <c r="B64898">
        <v>0.31868999999999997</v>
      </c>
      <c r="C64898">
        <f t="shared" si="1014"/>
        <v>13</v>
      </c>
    </row>
    <row r="64899" spans="1:3">
      <c r="A64899" t="s">
        <v>52920</v>
      </c>
      <c r="B64899">
        <v>0.31868999999999997</v>
      </c>
      <c r="C64899">
        <f t="shared" si="1014"/>
        <v>13</v>
      </c>
    </row>
    <row r="64900" spans="1:3">
      <c r="A64900" t="s">
        <v>52929</v>
      </c>
      <c r="B64900">
        <v>0.95606899999999995</v>
      </c>
      <c r="C64900">
        <f t="shared" si="1014"/>
        <v>13</v>
      </c>
    </row>
    <row r="64901" spans="1:3">
      <c r="A64901" t="s">
        <v>52939</v>
      </c>
      <c r="B64901">
        <v>0.31868999999999997</v>
      </c>
      <c r="C64901">
        <f t="shared" si="1014"/>
        <v>13</v>
      </c>
    </row>
    <row r="64902" spans="1:3">
      <c r="A64902" t="s">
        <v>52951</v>
      </c>
      <c r="B64902">
        <v>0.31868999999999997</v>
      </c>
      <c r="C64902">
        <f t="shared" si="1014"/>
        <v>13</v>
      </c>
    </row>
    <row r="64903" spans="1:3">
      <c r="A64903" t="s">
        <v>52952</v>
      </c>
      <c r="B64903">
        <v>1.91214</v>
      </c>
      <c r="C64903">
        <f t="shared" si="1014"/>
        <v>13</v>
      </c>
    </row>
    <row r="64904" spans="1:3">
      <c r="A64904" t="s">
        <v>52961</v>
      </c>
      <c r="B64904">
        <v>0.31868999999999997</v>
      </c>
      <c r="C64904">
        <f t="shared" si="1014"/>
        <v>13</v>
      </c>
    </row>
    <row r="64905" spans="1:3">
      <c r="A64905" t="s">
        <v>52971</v>
      </c>
      <c r="B64905">
        <v>0.95606899999999995</v>
      </c>
      <c r="C64905">
        <f t="shared" si="1014"/>
        <v>13</v>
      </c>
    </row>
    <row r="64906" spans="1:3">
      <c r="A64906" t="s">
        <v>53024</v>
      </c>
      <c r="B64906">
        <v>0.31868999999999997</v>
      </c>
      <c r="C64906">
        <f t="shared" si="1014"/>
        <v>13</v>
      </c>
    </row>
    <row r="64907" spans="1:3">
      <c r="A64907" t="s">
        <v>53026</v>
      </c>
      <c r="B64907">
        <v>24.220400000000001</v>
      </c>
      <c r="C64907">
        <f t="shared" si="1014"/>
        <v>13</v>
      </c>
    </row>
    <row r="64908" spans="1:3">
      <c r="A64908" t="s">
        <v>53044</v>
      </c>
      <c r="B64908">
        <v>6.3737899999999996</v>
      </c>
      <c r="C64908">
        <f t="shared" si="1014"/>
        <v>13</v>
      </c>
    </row>
    <row r="64909" spans="1:3">
      <c r="A64909" t="s">
        <v>53050</v>
      </c>
      <c r="B64909">
        <v>0.63737900000000003</v>
      </c>
      <c r="C64909">
        <f t="shared" si="1014"/>
        <v>13</v>
      </c>
    </row>
    <row r="64910" spans="1:3">
      <c r="A64910" t="s">
        <v>53055</v>
      </c>
      <c r="B64910">
        <v>0.31868999999999997</v>
      </c>
      <c r="C64910">
        <f t="shared" si="1014"/>
        <v>13</v>
      </c>
    </row>
    <row r="64911" spans="1:3">
      <c r="A64911" t="s">
        <v>53071</v>
      </c>
      <c r="B64911">
        <v>0.31868999999999997</v>
      </c>
      <c r="C64911">
        <f t="shared" si="1014"/>
        <v>13</v>
      </c>
    </row>
    <row r="64912" spans="1:3">
      <c r="A64912" t="s">
        <v>53072</v>
      </c>
      <c r="B64912">
        <v>0.31868999999999997</v>
      </c>
      <c r="C64912">
        <f t="shared" si="1014"/>
        <v>13</v>
      </c>
    </row>
    <row r="64913" spans="1:3">
      <c r="A64913" t="s">
        <v>53073</v>
      </c>
      <c r="B64913">
        <v>0.31868999999999997</v>
      </c>
      <c r="C64913">
        <f t="shared" si="1014"/>
        <v>13</v>
      </c>
    </row>
    <row r="64914" spans="1:3">
      <c r="A64914" t="s">
        <v>53086</v>
      </c>
      <c r="B64914">
        <v>0.31868999999999997</v>
      </c>
      <c r="C64914">
        <f t="shared" si="1014"/>
        <v>13</v>
      </c>
    </row>
    <row r="64915" spans="1:3">
      <c r="A64915" t="s">
        <v>53100</v>
      </c>
      <c r="B64915">
        <v>1.91214</v>
      </c>
      <c r="C64915">
        <f t="shared" si="1014"/>
        <v>13</v>
      </c>
    </row>
    <row r="64916" spans="1:3">
      <c r="A64916" t="s">
        <v>53101</v>
      </c>
      <c r="B64916">
        <v>0.95606899999999995</v>
      </c>
      <c r="C64916">
        <f t="shared" si="1014"/>
        <v>13</v>
      </c>
    </row>
    <row r="64917" spans="1:3">
      <c r="A64917" t="s">
        <v>53107</v>
      </c>
      <c r="B64917">
        <v>1.59345</v>
      </c>
      <c r="C64917">
        <f t="shared" si="1014"/>
        <v>13</v>
      </c>
    </row>
    <row r="64918" spans="1:3">
      <c r="A64918" t="s">
        <v>53110</v>
      </c>
      <c r="B64918">
        <v>0.63737900000000003</v>
      </c>
      <c r="C64918">
        <f t="shared" si="1014"/>
        <v>13</v>
      </c>
    </row>
    <row r="64919" spans="1:3">
      <c r="A64919" t="s">
        <v>53116</v>
      </c>
      <c r="B64919">
        <v>0.63737900000000003</v>
      </c>
      <c r="C64919">
        <f t="shared" si="1014"/>
        <v>13</v>
      </c>
    </row>
    <row r="64920" spans="1:3">
      <c r="A64920" t="s">
        <v>53130</v>
      </c>
      <c r="B64920">
        <v>0.31868999999999997</v>
      </c>
      <c r="C64920">
        <f t="shared" si="1014"/>
        <v>13</v>
      </c>
    </row>
    <row r="64921" spans="1:3">
      <c r="A64921" t="s">
        <v>53143</v>
      </c>
      <c r="B64921">
        <v>0.31868999999999997</v>
      </c>
      <c r="C64921">
        <f t="shared" si="1014"/>
        <v>13</v>
      </c>
    </row>
    <row r="64922" spans="1:3">
      <c r="A64922" t="s">
        <v>53144</v>
      </c>
      <c r="B64922">
        <v>0.31868999999999997</v>
      </c>
      <c r="C64922">
        <f t="shared" si="1014"/>
        <v>13</v>
      </c>
    </row>
    <row r="64923" spans="1:3">
      <c r="A64923" t="s">
        <v>53150</v>
      </c>
      <c r="B64923">
        <v>1.91214</v>
      </c>
      <c r="C64923">
        <f t="shared" si="1014"/>
        <v>13</v>
      </c>
    </row>
    <row r="64924" spans="1:3">
      <c r="A64924" t="s">
        <v>53153</v>
      </c>
      <c r="B64924">
        <v>0.31868999999999997</v>
      </c>
      <c r="C64924">
        <f t="shared" si="1014"/>
        <v>13</v>
      </c>
    </row>
    <row r="64925" spans="1:3">
      <c r="A64925" t="s">
        <v>53167</v>
      </c>
      <c r="B64925">
        <v>2.5495199999999998</v>
      </c>
      <c r="C64925">
        <f t="shared" si="1014"/>
        <v>13</v>
      </c>
    </row>
    <row r="64926" spans="1:3">
      <c r="A64926" t="s">
        <v>53171</v>
      </c>
      <c r="B64926">
        <v>0.63737900000000003</v>
      </c>
      <c r="C64926">
        <f t="shared" si="1014"/>
        <v>13</v>
      </c>
    </row>
    <row r="64927" spans="1:3">
      <c r="A64927" t="s">
        <v>53177</v>
      </c>
      <c r="B64927">
        <v>0.31868999999999997</v>
      </c>
      <c r="C64927">
        <f t="shared" si="1014"/>
        <v>13</v>
      </c>
    </row>
    <row r="64928" spans="1:3">
      <c r="A64928" t="s">
        <v>53190</v>
      </c>
      <c r="B64928">
        <v>0.31868999999999997</v>
      </c>
      <c r="C64928">
        <f t="shared" si="1014"/>
        <v>13</v>
      </c>
    </row>
    <row r="64929" spans="1:3">
      <c r="A64929" t="s">
        <v>53194</v>
      </c>
      <c r="B64929">
        <v>0.31868999999999997</v>
      </c>
      <c r="C64929">
        <f t="shared" si="1014"/>
        <v>13</v>
      </c>
    </row>
    <row r="64930" spans="1:3">
      <c r="A64930" t="s">
        <v>53202</v>
      </c>
      <c r="B64930">
        <v>2.8682099999999999</v>
      </c>
      <c r="C64930">
        <f t="shared" si="1014"/>
        <v>13</v>
      </c>
    </row>
    <row r="64931" spans="1:3">
      <c r="A64931" t="s">
        <v>53205</v>
      </c>
      <c r="B64931">
        <v>1.2747599999999999</v>
      </c>
      <c r="C64931">
        <f t="shared" si="1014"/>
        <v>13</v>
      </c>
    </row>
    <row r="64932" spans="1:3">
      <c r="A64932" t="s">
        <v>53213</v>
      </c>
      <c r="B64932">
        <v>0.31868999999999997</v>
      </c>
      <c r="C64932">
        <f t="shared" si="1014"/>
        <v>13</v>
      </c>
    </row>
    <row r="64933" spans="1:3">
      <c r="A64933" t="s">
        <v>53218</v>
      </c>
      <c r="B64933">
        <v>0.31868999999999997</v>
      </c>
      <c r="C64933">
        <f t="shared" si="1014"/>
        <v>13</v>
      </c>
    </row>
    <row r="64934" spans="1:3">
      <c r="A64934" t="s">
        <v>53223</v>
      </c>
      <c r="B64934">
        <v>0.95606899999999995</v>
      </c>
      <c r="C64934">
        <f t="shared" si="1014"/>
        <v>13</v>
      </c>
    </row>
    <row r="64935" spans="1:3">
      <c r="A64935" t="s">
        <v>53224</v>
      </c>
      <c r="B64935">
        <v>0.31868999999999997</v>
      </c>
      <c r="C64935">
        <f t="shared" si="1014"/>
        <v>13</v>
      </c>
    </row>
    <row r="64936" spans="1:3">
      <c r="A64936" t="s">
        <v>53231</v>
      </c>
      <c r="B64936">
        <v>0.95606899999999995</v>
      </c>
      <c r="C64936">
        <f t="shared" si="1014"/>
        <v>13</v>
      </c>
    </row>
    <row r="64937" spans="1:3">
      <c r="A64937" t="s">
        <v>53294</v>
      </c>
      <c r="B64937">
        <v>0.31868999999999997</v>
      </c>
      <c r="C64937">
        <f t="shared" si="1014"/>
        <v>13</v>
      </c>
    </row>
    <row r="64938" spans="1:3">
      <c r="A64938" t="s">
        <v>53301</v>
      </c>
      <c r="B64938">
        <v>0.31868999999999997</v>
      </c>
      <c r="C64938">
        <f t="shared" si="1014"/>
        <v>13</v>
      </c>
    </row>
    <row r="64939" spans="1:3">
      <c r="A64939" t="s">
        <v>53306</v>
      </c>
      <c r="B64939">
        <v>0.31868999999999997</v>
      </c>
      <c r="C64939">
        <f t="shared" si="1014"/>
        <v>13</v>
      </c>
    </row>
    <row r="64940" spans="1:3">
      <c r="A64940" t="s">
        <v>53315</v>
      </c>
      <c r="B64940">
        <v>0.31868999999999997</v>
      </c>
      <c r="C64940">
        <f t="shared" si="1014"/>
        <v>13</v>
      </c>
    </row>
    <row r="64941" spans="1:3">
      <c r="A64941" t="s">
        <v>53319</v>
      </c>
      <c r="B64941">
        <v>0.31868999999999997</v>
      </c>
      <c r="C64941">
        <f t="shared" si="1014"/>
        <v>13</v>
      </c>
    </row>
    <row r="64942" spans="1:3">
      <c r="A64942" t="s">
        <v>53328</v>
      </c>
      <c r="B64942">
        <v>0.31868999999999997</v>
      </c>
      <c r="C64942">
        <f t="shared" si="1014"/>
        <v>13</v>
      </c>
    </row>
    <row r="64943" spans="1:3">
      <c r="A64943" t="s">
        <v>53344</v>
      </c>
      <c r="B64943">
        <v>0.63737900000000003</v>
      </c>
      <c r="C64943">
        <f t="shared" si="1014"/>
        <v>13</v>
      </c>
    </row>
    <row r="64944" spans="1:3">
      <c r="A64944" t="s">
        <v>53345</v>
      </c>
      <c r="B64944">
        <v>0.31868999999999997</v>
      </c>
      <c r="C64944">
        <f t="shared" si="1014"/>
        <v>13</v>
      </c>
    </row>
    <row r="64945" spans="1:3">
      <c r="A64945" t="s">
        <v>53351</v>
      </c>
      <c r="B64945">
        <v>0.63737900000000003</v>
      </c>
      <c r="C64945">
        <f t="shared" si="1014"/>
        <v>13</v>
      </c>
    </row>
    <row r="64946" spans="1:3">
      <c r="A64946" t="s">
        <v>53379</v>
      </c>
      <c r="B64946">
        <v>0.95606899999999995</v>
      </c>
      <c r="C64946">
        <f t="shared" si="1014"/>
        <v>13</v>
      </c>
    </row>
    <row r="64947" spans="1:3">
      <c r="A64947" t="s">
        <v>53380</v>
      </c>
      <c r="B64947">
        <v>2.8682099999999999</v>
      </c>
      <c r="C64947">
        <f t="shared" si="1014"/>
        <v>13</v>
      </c>
    </row>
    <row r="64948" spans="1:3">
      <c r="A64948" t="s">
        <v>53385</v>
      </c>
      <c r="B64948">
        <v>1.59345</v>
      </c>
      <c r="C64948">
        <f t="shared" si="1014"/>
        <v>13</v>
      </c>
    </row>
    <row r="64949" spans="1:3">
      <c r="A64949" t="s">
        <v>53391</v>
      </c>
      <c r="B64949">
        <v>0.63737900000000003</v>
      </c>
      <c r="C64949">
        <f t="shared" si="1014"/>
        <v>13</v>
      </c>
    </row>
    <row r="64950" spans="1:3">
      <c r="A64950" t="s">
        <v>53393</v>
      </c>
      <c r="B64950">
        <v>0.31868999999999997</v>
      </c>
      <c r="C64950">
        <f t="shared" si="1014"/>
        <v>13</v>
      </c>
    </row>
    <row r="64951" spans="1:3">
      <c r="A64951" t="s">
        <v>53396</v>
      </c>
      <c r="B64951">
        <v>1.2747599999999999</v>
      </c>
      <c r="C64951">
        <f t="shared" si="1014"/>
        <v>13</v>
      </c>
    </row>
    <row r="64952" spans="1:3">
      <c r="A64952" t="s">
        <v>53397</v>
      </c>
      <c r="B64952">
        <v>11.1541</v>
      </c>
      <c r="C64952">
        <f t="shared" si="1014"/>
        <v>13</v>
      </c>
    </row>
    <row r="64953" spans="1:3">
      <c r="A64953" t="s">
        <v>53402</v>
      </c>
      <c r="B64953">
        <v>0.31868999999999997</v>
      </c>
      <c r="C64953">
        <f t="shared" si="1014"/>
        <v>13</v>
      </c>
    </row>
    <row r="64954" spans="1:3">
      <c r="A64954" t="s">
        <v>53405</v>
      </c>
      <c r="B64954">
        <v>0.63737900000000003</v>
      </c>
      <c r="C64954">
        <f t="shared" si="1014"/>
        <v>13</v>
      </c>
    </row>
    <row r="64955" spans="1:3">
      <c r="A64955" t="s">
        <v>53412</v>
      </c>
      <c r="B64955">
        <v>0.31868999999999997</v>
      </c>
      <c r="C64955">
        <f t="shared" si="1014"/>
        <v>13</v>
      </c>
    </row>
    <row r="64956" spans="1:3">
      <c r="A64956" t="s">
        <v>53413</v>
      </c>
      <c r="B64956">
        <v>0.63737900000000003</v>
      </c>
      <c r="C64956">
        <f t="shared" si="1014"/>
        <v>13</v>
      </c>
    </row>
    <row r="64957" spans="1:3">
      <c r="A64957" t="s">
        <v>53421</v>
      </c>
      <c r="B64957">
        <v>0.31868999999999997</v>
      </c>
      <c r="C64957">
        <f t="shared" si="1014"/>
        <v>13</v>
      </c>
    </row>
    <row r="64958" spans="1:3">
      <c r="A64958" t="s">
        <v>53438</v>
      </c>
      <c r="B64958">
        <v>13.385</v>
      </c>
      <c r="C64958">
        <f t="shared" si="1014"/>
        <v>13</v>
      </c>
    </row>
    <row r="64959" spans="1:3">
      <c r="A64959" t="s">
        <v>53445</v>
      </c>
      <c r="B64959">
        <v>0.31868999999999997</v>
      </c>
      <c r="C64959">
        <f t="shared" si="1014"/>
        <v>13</v>
      </c>
    </row>
    <row r="64960" spans="1:3">
      <c r="A64960" t="s">
        <v>53455</v>
      </c>
      <c r="B64960">
        <v>3.8242699999999998</v>
      </c>
      <c r="C64960">
        <f t="shared" si="1014"/>
        <v>13</v>
      </c>
    </row>
    <row r="64961" spans="1:3">
      <c r="A64961" t="s">
        <v>53456</v>
      </c>
      <c r="B64961">
        <v>6.6924799999999998</v>
      </c>
      <c r="C64961">
        <f t="shared" ref="C64961:C65024" si="1015">LEN(A64961)</f>
        <v>13</v>
      </c>
    </row>
    <row r="64962" spans="1:3">
      <c r="A64962" t="s">
        <v>53462</v>
      </c>
      <c r="B64962">
        <v>0.31868999999999997</v>
      </c>
      <c r="C64962">
        <f t="shared" si="1015"/>
        <v>13</v>
      </c>
    </row>
    <row r="64963" spans="1:3">
      <c r="A64963" t="s">
        <v>53468</v>
      </c>
      <c r="B64963">
        <v>0.63737900000000003</v>
      </c>
      <c r="C64963">
        <f t="shared" si="1015"/>
        <v>13</v>
      </c>
    </row>
    <row r="64964" spans="1:3">
      <c r="A64964" t="s">
        <v>53470</v>
      </c>
      <c r="B64964">
        <v>0.95606899999999995</v>
      </c>
      <c r="C64964">
        <f t="shared" si="1015"/>
        <v>13</v>
      </c>
    </row>
    <row r="64965" spans="1:3">
      <c r="A64965" t="s">
        <v>53477</v>
      </c>
      <c r="B64965">
        <v>0.95606899999999995</v>
      </c>
      <c r="C64965">
        <f t="shared" si="1015"/>
        <v>13</v>
      </c>
    </row>
    <row r="64966" spans="1:3">
      <c r="A64966" t="s">
        <v>53482</v>
      </c>
      <c r="B64966">
        <v>0.31868999999999997</v>
      </c>
      <c r="C64966">
        <f t="shared" si="1015"/>
        <v>13</v>
      </c>
    </row>
    <row r="64967" spans="1:3">
      <c r="A64967" t="s">
        <v>53484</v>
      </c>
      <c r="B64967">
        <v>1.91214</v>
      </c>
      <c r="C64967">
        <f t="shared" si="1015"/>
        <v>13</v>
      </c>
    </row>
    <row r="64968" spans="1:3">
      <c r="A64968" t="s">
        <v>53494</v>
      </c>
      <c r="B64968">
        <v>0.63737900000000003</v>
      </c>
      <c r="C64968">
        <f t="shared" si="1015"/>
        <v>13</v>
      </c>
    </row>
    <row r="64969" spans="1:3">
      <c r="A64969" t="s">
        <v>53497</v>
      </c>
      <c r="B64969">
        <v>2.2308300000000001</v>
      </c>
      <c r="C64969">
        <f t="shared" si="1015"/>
        <v>13</v>
      </c>
    </row>
    <row r="64970" spans="1:3">
      <c r="A64970" t="s">
        <v>53507</v>
      </c>
      <c r="B64970">
        <v>0.63737900000000003</v>
      </c>
      <c r="C64970">
        <f t="shared" si="1015"/>
        <v>13</v>
      </c>
    </row>
    <row r="64971" spans="1:3">
      <c r="A64971" t="s">
        <v>53521</v>
      </c>
      <c r="B64971">
        <v>0.31868999999999997</v>
      </c>
      <c r="C64971">
        <f t="shared" si="1015"/>
        <v>13</v>
      </c>
    </row>
    <row r="64972" spans="1:3">
      <c r="A64972" t="s">
        <v>53530</v>
      </c>
      <c r="B64972">
        <v>0.95606899999999995</v>
      </c>
      <c r="C64972">
        <f t="shared" si="1015"/>
        <v>13</v>
      </c>
    </row>
    <row r="64973" spans="1:3">
      <c r="A64973" t="s">
        <v>53544</v>
      </c>
      <c r="B64973">
        <v>0.31868999999999997</v>
      </c>
      <c r="C64973">
        <f t="shared" si="1015"/>
        <v>13</v>
      </c>
    </row>
    <row r="64974" spans="1:3">
      <c r="A64974" t="s">
        <v>53549</v>
      </c>
      <c r="B64974">
        <v>0.31868999999999997</v>
      </c>
      <c r="C64974">
        <f t="shared" si="1015"/>
        <v>13</v>
      </c>
    </row>
    <row r="64975" spans="1:3">
      <c r="A64975" t="s">
        <v>53567</v>
      </c>
      <c r="B64975">
        <v>0.31868999999999997</v>
      </c>
      <c r="C64975">
        <f t="shared" si="1015"/>
        <v>13</v>
      </c>
    </row>
    <row r="64976" spans="1:3">
      <c r="A64976" t="s">
        <v>53579</v>
      </c>
      <c r="B64976">
        <v>0.31868999999999997</v>
      </c>
      <c r="C64976">
        <f t="shared" si="1015"/>
        <v>13</v>
      </c>
    </row>
    <row r="64977" spans="1:3">
      <c r="A64977" t="s">
        <v>53604</v>
      </c>
      <c r="B64977">
        <v>0.63737900000000003</v>
      </c>
      <c r="C64977">
        <f t="shared" si="1015"/>
        <v>13</v>
      </c>
    </row>
    <row r="64978" spans="1:3">
      <c r="A64978" t="s">
        <v>53608</v>
      </c>
      <c r="B64978">
        <v>43.023099999999999</v>
      </c>
      <c r="C64978">
        <f t="shared" si="1015"/>
        <v>13</v>
      </c>
    </row>
    <row r="64979" spans="1:3">
      <c r="A64979" t="s">
        <v>53628</v>
      </c>
      <c r="B64979">
        <v>0.31868999999999997</v>
      </c>
      <c r="C64979">
        <f t="shared" si="1015"/>
        <v>13</v>
      </c>
    </row>
    <row r="64980" spans="1:3">
      <c r="A64980" t="s">
        <v>53635</v>
      </c>
      <c r="B64980">
        <v>0.31868999999999997</v>
      </c>
      <c r="C64980">
        <f t="shared" si="1015"/>
        <v>13</v>
      </c>
    </row>
    <row r="64981" spans="1:3">
      <c r="A64981" t="s">
        <v>53637</v>
      </c>
      <c r="B64981">
        <v>0.31868999999999997</v>
      </c>
      <c r="C64981">
        <f t="shared" si="1015"/>
        <v>13</v>
      </c>
    </row>
    <row r="64982" spans="1:3">
      <c r="A64982" t="s">
        <v>53642</v>
      </c>
      <c r="B64982">
        <v>1.2747599999999999</v>
      </c>
      <c r="C64982">
        <f t="shared" si="1015"/>
        <v>13</v>
      </c>
    </row>
    <row r="64983" spans="1:3">
      <c r="A64983" t="s">
        <v>53647</v>
      </c>
      <c r="B64983">
        <v>0.95606899999999995</v>
      </c>
      <c r="C64983">
        <f t="shared" si="1015"/>
        <v>13</v>
      </c>
    </row>
    <row r="64984" spans="1:3">
      <c r="A64984" t="s">
        <v>53648</v>
      </c>
      <c r="B64984">
        <v>0.31868999999999997</v>
      </c>
      <c r="C64984">
        <f t="shared" si="1015"/>
        <v>13</v>
      </c>
    </row>
    <row r="64985" spans="1:3">
      <c r="A64985" t="s">
        <v>53650</v>
      </c>
      <c r="B64985">
        <v>1.2747599999999999</v>
      </c>
      <c r="C64985">
        <f t="shared" si="1015"/>
        <v>13</v>
      </c>
    </row>
    <row r="64986" spans="1:3">
      <c r="A64986" t="s">
        <v>53668</v>
      </c>
      <c r="B64986">
        <v>0.31868999999999997</v>
      </c>
      <c r="C64986">
        <f t="shared" si="1015"/>
        <v>13</v>
      </c>
    </row>
    <row r="64987" spans="1:3">
      <c r="A64987" t="s">
        <v>53711</v>
      </c>
      <c r="B64987">
        <v>0.31868999999999997</v>
      </c>
      <c r="C64987">
        <f t="shared" si="1015"/>
        <v>13</v>
      </c>
    </row>
    <row r="64988" spans="1:3">
      <c r="A64988" t="s">
        <v>53740</v>
      </c>
      <c r="B64988">
        <v>0.31868999999999997</v>
      </c>
      <c r="C64988">
        <f t="shared" si="1015"/>
        <v>13</v>
      </c>
    </row>
    <row r="64989" spans="1:3">
      <c r="A64989" t="s">
        <v>53758</v>
      </c>
      <c r="B64989">
        <v>21.6709</v>
      </c>
      <c r="C64989">
        <f t="shared" si="1015"/>
        <v>13</v>
      </c>
    </row>
    <row r="64990" spans="1:3">
      <c r="A64990" t="s">
        <v>53774</v>
      </c>
      <c r="B64990">
        <v>0.63737900000000003</v>
      </c>
      <c r="C64990">
        <f t="shared" si="1015"/>
        <v>13</v>
      </c>
    </row>
    <row r="64991" spans="1:3">
      <c r="A64991" t="s">
        <v>53809</v>
      </c>
      <c r="B64991">
        <v>0.63737900000000003</v>
      </c>
      <c r="C64991">
        <f t="shared" si="1015"/>
        <v>13</v>
      </c>
    </row>
    <row r="64992" spans="1:3">
      <c r="A64992" t="s">
        <v>53823</v>
      </c>
      <c r="B64992">
        <v>0.31868999999999997</v>
      </c>
      <c r="C64992">
        <f t="shared" si="1015"/>
        <v>13</v>
      </c>
    </row>
    <row r="64993" spans="1:3">
      <c r="A64993" t="s">
        <v>53833</v>
      </c>
      <c r="B64993">
        <v>0.31868999999999997</v>
      </c>
      <c r="C64993">
        <f t="shared" si="1015"/>
        <v>13</v>
      </c>
    </row>
    <row r="64994" spans="1:3">
      <c r="A64994" t="s">
        <v>53843</v>
      </c>
      <c r="B64994">
        <v>0.31868999999999997</v>
      </c>
      <c r="C64994">
        <f t="shared" si="1015"/>
        <v>13</v>
      </c>
    </row>
    <row r="64995" spans="1:3">
      <c r="A64995" t="s">
        <v>53844</v>
      </c>
      <c r="B64995">
        <v>0.31868999999999997</v>
      </c>
      <c r="C64995">
        <f t="shared" si="1015"/>
        <v>13</v>
      </c>
    </row>
    <row r="64996" spans="1:3">
      <c r="A64996" t="s">
        <v>53855</v>
      </c>
      <c r="B64996">
        <v>0.31868999999999997</v>
      </c>
      <c r="C64996">
        <f t="shared" si="1015"/>
        <v>13</v>
      </c>
    </row>
    <row r="64997" spans="1:3">
      <c r="A64997" t="s">
        <v>53870</v>
      </c>
      <c r="B64997">
        <v>0.31868999999999997</v>
      </c>
      <c r="C64997">
        <f t="shared" si="1015"/>
        <v>13</v>
      </c>
    </row>
    <row r="64998" spans="1:3">
      <c r="A64998" t="s">
        <v>53876</v>
      </c>
      <c r="B64998">
        <v>0.63737900000000003</v>
      </c>
      <c r="C64998">
        <f t="shared" si="1015"/>
        <v>13</v>
      </c>
    </row>
    <row r="64999" spans="1:3">
      <c r="A64999" t="s">
        <v>53928</v>
      </c>
      <c r="B64999">
        <v>0.31868999999999997</v>
      </c>
      <c r="C64999">
        <f t="shared" si="1015"/>
        <v>13</v>
      </c>
    </row>
    <row r="65000" spans="1:3">
      <c r="A65000" t="s">
        <v>53961</v>
      </c>
      <c r="B65000">
        <v>0.31868999999999997</v>
      </c>
      <c r="C65000">
        <f t="shared" si="1015"/>
        <v>13</v>
      </c>
    </row>
    <row r="65001" spans="1:3">
      <c r="A65001" t="s">
        <v>53973</v>
      </c>
      <c r="B65001">
        <v>0.31868999999999997</v>
      </c>
      <c r="C65001">
        <f t="shared" si="1015"/>
        <v>13</v>
      </c>
    </row>
    <row r="65002" spans="1:3">
      <c r="A65002" t="s">
        <v>53977</v>
      </c>
      <c r="B65002">
        <v>0.31868999999999997</v>
      </c>
      <c r="C65002">
        <f t="shared" si="1015"/>
        <v>13</v>
      </c>
    </row>
    <row r="65003" spans="1:3">
      <c r="A65003" t="s">
        <v>53982</v>
      </c>
      <c r="B65003">
        <v>0.31868999999999997</v>
      </c>
      <c r="C65003">
        <f t="shared" si="1015"/>
        <v>13</v>
      </c>
    </row>
    <row r="65004" spans="1:3">
      <c r="A65004" t="s">
        <v>53983</v>
      </c>
      <c r="B65004">
        <v>0.63737900000000003</v>
      </c>
      <c r="C65004">
        <f t="shared" si="1015"/>
        <v>13</v>
      </c>
    </row>
    <row r="65005" spans="1:3">
      <c r="A65005" t="s">
        <v>53996</v>
      </c>
      <c r="B65005">
        <v>1.2747599999999999</v>
      </c>
      <c r="C65005">
        <f t="shared" si="1015"/>
        <v>13</v>
      </c>
    </row>
    <row r="65006" spans="1:3">
      <c r="A65006" t="s">
        <v>54025</v>
      </c>
      <c r="B65006">
        <v>0.31868999999999997</v>
      </c>
      <c r="C65006">
        <f t="shared" si="1015"/>
        <v>13</v>
      </c>
    </row>
    <row r="65007" spans="1:3">
      <c r="A65007" t="s">
        <v>54026</v>
      </c>
      <c r="B65007">
        <v>0.31868999999999997</v>
      </c>
      <c r="C65007">
        <f t="shared" si="1015"/>
        <v>13</v>
      </c>
    </row>
    <row r="65008" spans="1:3">
      <c r="A65008" t="s">
        <v>54027</v>
      </c>
      <c r="B65008">
        <v>1.2747599999999999</v>
      </c>
      <c r="C65008">
        <f t="shared" si="1015"/>
        <v>13</v>
      </c>
    </row>
    <row r="65009" spans="1:3">
      <c r="A65009" t="s">
        <v>54057</v>
      </c>
      <c r="B65009">
        <v>0.63737900000000003</v>
      </c>
      <c r="C65009">
        <f t="shared" si="1015"/>
        <v>13</v>
      </c>
    </row>
    <row r="65010" spans="1:3">
      <c r="A65010" t="s">
        <v>54065</v>
      </c>
      <c r="B65010">
        <v>0.31868999999999997</v>
      </c>
      <c r="C65010">
        <f t="shared" si="1015"/>
        <v>13</v>
      </c>
    </row>
    <row r="65011" spans="1:3">
      <c r="A65011" t="s">
        <v>54074</v>
      </c>
      <c r="B65011">
        <v>0.31868999999999997</v>
      </c>
      <c r="C65011">
        <f t="shared" si="1015"/>
        <v>13</v>
      </c>
    </row>
    <row r="65012" spans="1:3">
      <c r="A65012" t="s">
        <v>54103</v>
      </c>
      <c r="B65012">
        <v>0.31868999999999997</v>
      </c>
      <c r="C65012">
        <f t="shared" si="1015"/>
        <v>13</v>
      </c>
    </row>
    <row r="65013" spans="1:3">
      <c r="A65013" t="s">
        <v>54117</v>
      </c>
      <c r="B65013">
        <v>0.31868999999999997</v>
      </c>
      <c r="C65013">
        <f t="shared" si="1015"/>
        <v>13</v>
      </c>
    </row>
    <row r="65014" spans="1:3">
      <c r="A65014" t="s">
        <v>54118</v>
      </c>
      <c r="B65014">
        <v>0.31868999999999997</v>
      </c>
      <c r="C65014">
        <f t="shared" si="1015"/>
        <v>13</v>
      </c>
    </row>
    <row r="65015" spans="1:3">
      <c r="A65015" t="s">
        <v>54136</v>
      </c>
      <c r="B65015">
        <v>0.31868999999999997</v>
      </c>
      <c r="C65015">
        <f t="shared" si="1015"/>
        <v>13</v>
      </c>
    </row>
    <row r="65016" spans="1:3">
      <c r="A65016" t="s">
        <v>54141</v>
      </c>
      <c r="B65016">
        <v>0.31868999999999997</v>
      </c>
      <c r="C65016">
        <f t="shared" si="1015"/>
        <v>13</v>
      </c>
    </row>
    <row r="65017" spans="1:3">
      <c r="A65017" t="s">
        <v>54142</v>
      </c>
      <c r="B65017">
        <v>0.31868999999999997</v>
      </c>
      <c r="C65017">
        <f t="shared" si="1015"/>
        <v>13</v>
      </c>
    </row>
    <row r="65018" spans="1:3">
      <c r="A65018" t="s">
        <v>54150</v>
      </c>
      <c r="B65018">
        <v>0.31868999999999997</v>
      </c>
      <c r="C65018">
        <f t="shared" si="1015"/>
        <v>13</v>
      </c>
    </row>
    <row r="65019" spans="1:3">
      <c r="A65019" t="s">
        <v>54158</v>
      </c>
      <c r="B65019">
        <v>0.31868999999999997</v>
      </c>
      <c r="C65019">
        <f t="shared" si="1015"/>
        <v>13</v>
      </c>
    </row>
    <row r="65020" spans="1:3">
      <c r="A65020" t="s">
        <v>54166</v>
      </c>
      <c r="B65020">
        <v>0.95606899999999995</v>
      </c>
      <c r="C65020">
        <f t="shared" si="1015"/>
        <v>13</v>
      </c>
    </row>
    <row r="65021" spans="1:3">
      <c r="A65021" t="s">
        <v>54221</v>
      </c>
      <c r="B65021">
        <v>0.31868999999999997</v>
      </c>
      <c r="C65021">
        <f t="shared" si="1015"/>
        <v>13</v>
      </c>
    </row>
    <row r="65022" spans="1:3">
      <c r="A65022" t="s">
        <v>54222</v>
      </c>
      <c r="B65022">
        <v>0.31868999999999997</v>
      </c>
      <c r="C65022">
        <f t="shared" si="1015"/>
        <v>13</v>
      </c>
    </row>
    <row r="65023" spans="1:3">
      <c r="A65023" t="s">
        <v>54230</v>
      </c>
      <c r="B65023">
        <v>0.31868999999999997</v>
      </c>
      <c r="C65023">
        <f t="shared" si="1015"/>
        <v>13</v>
      </c>
    </row>
    <row r="65024" spans="1:3">
      <c r="A65024" t="s">
        <v>54252</v>
      </c>
      <c r="B65024">
        <v>2.2308300000000001</v>
      </c>
      <c r="C65024">
        <f t="shared" si="1015"/>
        <v>13</v>
      </c>
    </row>
    <row r="65025" spans="1:3">
      <c r="A65025" t="s">
        <v>54266</v>
      </c>
      <c r="B65025">
        <v>0.31868999999999997</v>
      </c>
      <c r="C65025">
        <f t="shared" ref="C65025:C65088" si="1016">LEN(A65025)</f>
        <v>13</v>
      </c>
    </row>
    <row r="65026" spans="1:3">
      <c r="A65026" t="s">
        <v>54268</v>
      </c>
      <c r="B65026">
        <v>0.63737900000000003</v>
      </c>
      <c r="C65026">
        <f t="shared" si="1016"/>
        <v>13</v>
      </c>
    </row>
    <row r="65027" spans="1:3">
      <c r="A65027" t="s">
        <v>54286</v>
      </c>
      <c r="B65027">
        <v>0.95606899999999995</v>
      </c>
      <c r="C65027">
        <f t="shared" si="1016"/>
        <v>13</v>
      </c>
    </row>
    <row r="65028" spans="1:3">
      <c r="A65028" t="s">
        <v>54290</v>
      </c>
      <c r="B65028">
        <v>0.31868999999999997</v>
      </c>
      <c r="C65028">
        <f t="shared" si="1016"/>
        <v>13</v>
      </c>
    </row>
    <row r="65029" spans="1:3">
      <c r="A65029" t="s">
        <v>54297</v>
      </c>
      <c r="B65029">
        <v>3.1869000000000001</v>
      </c>
      <c r="C65029">
        <f t="shared" si="1016"/>
        <v>13</v>
      </c>
    </row>
    <row r="65030" spans="1:3">
      <c r="A65030" t="s">
        <v>54302</v>
      </c>
      <c r="B65030">
        <v>0.31868999999999997</v>
      </c>
      <c r="C65030">
        <f t="shared" si="1016"/>
        <v>13</v>
      </c>
    </row>
    <row r="65031" spans="1:3">
      <c r="A65031" t="s">
        <v>54331</v>
      </c>
      <c r="B65031">
        <v>0.95606899999999995</v>
      </c>
      <c r="C65031">
        <f t="shared" si="1016"/>
        <v>13</v>
      </c>
    </row>
    <row r="65032" spans="1:3">
      <c r="A65032" t="s">
        <v>54334</v>
      </c>
      <c r="B65032">
        <v>0.31868999999999997</v>
      </c>
      <c r="C65032">
        <f t="shared" si="1016"/>
        <v>13</v>
      </c>
    </row>
    <row r="65033" spans="1:3">
      <c r="A65033" t="s">
        <v>54338</v>
      </c>
      <c r="B65033">
        <v>0.31868999999999997</v>
      </c>
      <c r="C65033">
        <f t="shared" si="1016"/>
        <v>13</v>
      </c>
    </row>
    <row r="65034" spans="1:3">
      <c r="A65034" t="s">
        <v>54363</v>
      </c>
      <c r="B65034">
        <v>0.31868999999999997</v>
      </c>
      <c r="C65034">
        <f t="shared" si="1016"/>
        <v>13</v>
      </c>
    </row>
    <row r="65035" spans="1:3">
      <c r="A65035" t="s">
        <v>54380</v>
      </c>
      <c r="B65035">
        <v>0.63737900000000003</v>
      </c>
      <c r="C65035">
        <f t="shared" si="1016"/>
        <v>13</v>
      </c>
    </row>
    <row r="65036" spans="1:3">
      <c r="A65036" t="s">
        <v>54382</v>
      </c>
      <c r="B65036">
        <v>0.63737900000000003</v>
      </c>
      <c r="C65036">
        <f t="shared" si="1016"/>
        <v>13</v>
      </c>
    </row>
    <row r="65037" spans="1:3">
      <c r="A65037" t="s">
        <v>54395</v>
      </c>
      <c r="B65037">
        <v>0.95606899999999995</v>
      </c>
      <c r="C65037">
        <f t="shared" si="1016"/>
        <v>13</v>
      </c>
    </row>
    <row r="65038" spans="1:3">
      <c r="A65038" t="s">
        <v>54400</v>
      </c>
      <c r="B65038">
        <v>0.31868999999999997</v>
      </c>
      <c r="C65038">
        <f t="shared" si="1016"/>
        <v>13</v>
      </c>
    </row>
    <row r="65039" spans="1:3">
      <c r="A65039" t="s">
        <v>54407</v>
      </c>
      <c r="B65039">
        <v>0.95606899999999995</v>
      </c>
      <c r="C65039">
        <f t="shared" si="1016"/>
        <v>13</v>
      </c>
    </row>
    <row r="65040" spans="1:3">
      <c r="A65040" t="s">
        <v>54423</v>
      </c>
      <c r="B65040">
        <v>1.59345</v>
      </c>
      <c r="C65040">
        <f t="shared" si="1016"/>
        <v>13</v>
      </c>
    </row>
    <row r="65041" spans="1:3">
      <c r="A65041" t="s">
        <v>54432</v>
      </c>
      <c r="B65041">
        <v>0.31868999999999997</v>
      </c>
      <c r="C65041">
        <f t="shared" si="1016"/>
        <v>13</v>
      </c>
    </row>
    <row r="65042" spans="1:3">
      <c r="A65042" t="s">
        <v>54445</v>
      </c>
      <c r="B65042">
        <v>0.31868999999999997</v>
      </c>
      <c r="C65042">
        <f t="shared" si="1016"/>
        <v>13</v>
      </c>
    </row>
    <row r="65043" spans="1:3">
      <c r="A65043" t="s">
        <v>54447</v>
      </c>
      <c r="B65043">
        <v>0.31868999999999997</v>
      </c>
      <c r="C65043">
        <f t="shared" si="1016"/>
        <v>13</v>
      </c>
    </row>
    <row r="65044" spans="1:3">
      <c r="A65044" t="s">
        <v>54448</v>
      </c>
      <c r="B65044">
        <v>0.63737900000000003</v>
      </c>
      <c r="C65044">
        <f t="shared" si="1016"/>
        <v>13</v>
      </c>
    </row>
    <row r="65045" spans="1:3">
      <c r="A65045" t="s">
        <v>54450</v>
      </c>
      <c r="B65045">
        <v>0.31868999999999997</v>
      </c>
      <c r="C65045">
        <f t="shared" si="1016"/>
        <v>13</v>
      </c>
    </row>
    <row r="65046" spans="1:3">
      <c r="A65046" t="s">
        <v>54463</v>
      </c>
      <c r="B65046">
        <v>0.31868999999999997</v>
      </c>
      <c r="C65046">
        <f t="shared" si="1016"/>
        <v>13</v>
      </c>
    </row>
    <row r="65047" spans="1:3">
      <c r="A65047" t="s">
        <v>54471</v>
      </c>
      <c r="B65047">
        <v>0.31868999999999997</v>
      </c>
      <c r="C65047">
        <f t="shared" si="1016"/>
        <v>13</v>
      </c>
    </row>
    <row r="65048" spans="1:3">
      <c r="A65048" t="s">
        <v>54473</v>
      </c>
      <c r="B65048">
        <v>0.31868999999999997</v>
      </c>
      <c r="C65048">
        <f t="shared" si="1016"/>
        <v>13</v>
      </c>
    </row>
    <row r="65049" spans="1:3">
      <c r="A65049" t="s">
        <v>54478</v>
      </c>
      <c r="B65049">
        <v>0.31868999999999997</v>
      </c>
      <c r="C65049">
        <f t="shared" si="1016"/>
        <v>13</v>
      </c>
    </row>
    <row r="65050" spans="1:3">
      <c r="A65050" t="s">
        <v>54479</v>
      </c>
      <c r="B65050">
        <v>0.31868999999999997</v>
      </c>
      <c r="C65050">
        <f t="shared" si="1016"/>
        <v>13</v>
      </c>
    </row>
    <row r="65051" spans="1:3">
      <c r="A65051" t="s">
        <v>54485</v>
      </c>
      <c r="B65051">
        <v>0.31868999999999997</v>
      </c>
      <c r="C65051">
        <f t="shared" si="1016"/>
        <v>13</v>
      </c>
    </row>
    <row r="65052" spans="1:3">
      <c r="A65052" t="s">
        <v>54505</v>
      </c>
      <c r="B65052">
        <v>0.31868999999999997</v>
      </c>
      <c r="C65052">
        <f t="shared" si="1016"/>
        <v>13</v>
      </c>
    </row>
    <row r="65053" spans="1:3">
      <c r="A65053" t="s">
        <v>54516</v>
      </c>
      <c r="B65053">
        <v>0.31868999999999997</v>
      </c>
      <c r="C65053">
        <f t="shared" si="1016"/>
        <v>13</v>
      </c>
    </row>
    <row r="65054" spans="1:3">
      <c r="A65054" t="s">
        <v>54537</v>
      </c>
      <c r="B65054">
        <v>0.63737900000000003</v>
      </c>
      <c r="C65054">
        <f t="shared" si="1016"/>
        <v>13</v>
      </c>
    </row>
    <row r="65055" spans="1:3">
      <c r="A65055" t="s">
        <v>54541</v>
      </c>
      <c r="B65055">
        <v>0.63737900000000003</v>
      </c>
      <c r="C65055">
        <f t="shared" si="1016"/>
        <v>13</v>
      </c>
    </row>
    <row r="65056" spans="1:3">
      <c r="A65056" t="s">
        <v>54555</v>
      </c>
      <c r="B65056">
        <v>0.31868999999999997</v>
      </c>
      <c r="C65056">
        <f t="shared" si="1016"/>
        <v>13</v>
      </c>
    </row>
    <row r="65057" spans="1:3">
      <c r="A65057" t="s">
        <v>54584</v>
      </c>
      <c r="B65057">
        <v>0.31868999999999997</v>
      </c>
      <c r="C65057">
        <f t="shared" si="1016"/>
        <v>13</v>
      </c>
    </row>
    <row r="65058" spans="1:3">
      <c r="A65058" t="s">
        <v>54590</v>
      </c>
      <c r="B65058">
        <v>0.63737900000000003</v>
      </c>
      <c r="C65058">
        <f t="shared" si="1016"/>
        <v>13</v>
      </c>
    </row>
    <row r="65059" spans="1:3">
      <c r="A65059" t="s">
        <v>54607</v>
      </c>
      <c r="B65059">
        <v>0.31868999999999997</v>
      </c>
      <c r="C65059">
        <f t="shared" si="1016"/>
        <v>13</v>
      </c>
    </row>
    <row r="65060" spans="1:3">
      <c r="A65060" t="s">
        <v>54608</v>
      </c>
      <c r="B65060">
        <v>0.31868999999999997</v>
      </c>
      <c r="C65060">
        <f t="shared" si="1016"/>
        <v>13</v>
      </c>
    </row>
    <row r="65061" spans="1:3">
      <c r="A65061" t="s">
        <v>54620</v>
      </c>
      <c r="B65061">
        <v>0.95606899999999995</v>
      </c>
      <c r="C65061">
        <f t="shared" si="1016"/>
        <v>13</v>
      </c>
    </row>
    <row r="65062" spans="1:3">
      <c r="A65062" t="s">
        <v>54636</v>
      </c>
      <c r="B65062">
        <v>0.31868999999999997</v>
      </c>
      <c r="C65062">
        <f t="shared" si="1016"/>
        <v>13</v>
      </c>
    </row>
    <row r="65063" spans="1:3">
      <c r="A65063" t="s">
        <v>54645</v>
      </c>
      <c r="B65063">
        <v>0.31868999999999997</v>
      </c>
      <c r="C65063">
        <f t="shared" si="1016"/>
        <v>13</v>
      </c>
    </row>
    <row r="65064" spans="1:3">
      <c r="A65064" t="s">
        <v>54647</v>
      </c>
      <c r="B65064">
        <v>0.31868999999999997</v>
      </c>
      <c r="C65064">
        <f t="shared" si="1016"/>
        <v>13</v>
      </c>
    </row>
    <row r="65065" spans="1:3">
      <c r="A65065" t="s">
        <v>54650</v>
      </c>
      <c r="B65065">
        <v>0.31868999999999997</v>
      </c>
      <c r="C65065">
        <f t="shared" si="1016"/>
        <v>13</v>
      </c>
    </row>
    <row r="65066" spans="1:3">
      <c r="A65066" t="s">
        <v>54660</v>
      </c>
      <c r="B65066">
        <v>3.5055900000000002</v>
      </c>
      <c r="C65066">
        <f t="shared" si="1016"/>
        <v>13</v>
      </c>
    </row>
    <row r="65067" spans="1:3">
      <c r="A65067" t="s">
        <v>54671</v>
      </c>
      <c r="B65067">
        <v>0.63737900000000003</v>
      </c>
      <c r="C65067">
        <f t="shared" si="1016"/>
        <v>13</v>
      </c>
    </row>
    <row r="65068" spans="1:3">
      <c r="A65068" t="s">
        <v>54702</v>
      </c>
      <c r="B65068">
        <v>2.5495199999999998</v>
      </c>
      <c r="C65068">
        <f t="shared" si="1016"/>
        <v>13</v>
      </c>
    </row>
    <row r="65069" spans="1:3">
      <c r="A65069" t="s">
        <v>54705</v>
      </c>
      <c r="B65069">
        <v>0.31868999999999997</v>
      </c>
      <c r="C65069">
        <f t="shared" si="1016"/>
        <v>13</v>
      </c>
    </row>
    <row r="65070" spans="1:3">
      <c r="A65070" t="s">
        <v>54707</v>
      </c>
      <c r="B65070">
        <v>0.95606899999999995</v>
      </c>
      <c r="C65070">
        <f t="shared" si="1016"/>
        <v>13</v>
      </c>
    </row>
    <row r="65071" spans="1:3">
      <c r="A65071" t="s">
        <v>54723</v>
      </c>
      <c r="B65071">
        <v>0.31868999999999997</v>
      </c>
      <c r="C65071">
        <f t="shared" si="1016"/>
        <v>13</v>
      </c>
    </row>
    <row r="65072" spans="1:3">
      <c r="A65072" t="s">
        <v>54724</v>
      </c>
      <c r="B65072">
        <v>0.31868999999999997</v>
      </c>
      <c r="C65072">
        <f t="shared" si="1016"/>
        <v>13</v>
      </c>
    </row>
    <row r="65073" spans="1:3">
      <c r="A65073" t="s">
        <v>54726</v>
      </c>
      <c r="B65073">
        <v>0.31868999999999997</v>
      </c>
      <c r="C65073">
        <f t="shared" si="1016"/>
        <v>13</v>
      </c>
    </row>
    <row r="65074" spans="1:3">
      <c r="A65074" t="s">
        <v>54754</v>
      </c>
      <c r="B65074">
        <v>0.31868999999999997</v>
      </c>
      <c r="C65074">
        <f t="shared" si="1016"/>
        <v>13</v>
      </c>
    </row>
    <row r="65075" spans="1:3">
      <c r="A65075" t="s">
        <v>54758</v>
      </c>
      <c r="B65075">
        <v>0.31868999999999997</v>
      </c>
      <c r="C65075">
        <f t="shared" si="1016"/>
        <v>13</v>
      </c>
    </row>
    <row r="65076" spans="1:3">
      <c r="A65076" t="s">
        <v>54770</v>
      </c>
      <c r="B65076">
        <v>0.95606899999999995</v>
      </c>
      <c r="C65076">
        <f t="shared" si="1016"/>
        <v>13</v>
      </c>
    </row>
    <row r="65077" spans="1:3">
      <c r="A65077" t="s">
        <v>54850</v>
      </c>
      <c r="B65077">
        <v>0.31868999999999997</v>
      </c>
      <c r="C65077">
        <f t="shared" si="1016"/>
        <v>13</v>
      </c>
    </row>
    <row r="65078" spans="1:3">
      <c r="A65078" t="s">
        <v>54861</v>
      </c>
      <c r="B65078">
        <v>0.31868999999999997</v>
      </c>
      <c r="C65078">
        <f t="shared" si="1016"/>
        <v>13</v>
      </c>
    </row>
    <row r="65079" spans="1:3">
      <c r="A65079" t="s">
        <v>54871</v>
      </c>
      <c r="B65079">
        <v>0.31868999999999997</v>
      </c>
      <c r="C65079">
        <f t="shared" si="1016"/>
        <v>13</v>
      </c>
    </row>
    <row r="65080" spans="1:3">
      <c r="A65080" t="s">
        <v>54883</v>
      </c>
      <c r="B65080">
        <v>0.63737900000000003</v>
      </c>
      <c r="C65080">
        <f t="shared" si="1016"/>
        <v>13</v>
      </c>
    </row>
    <row r="65081" spans="1:3">
      <c r="A65081" t="s">
        <v>54891</v>
      </c>
      <c r="B65081">
        <v>0.95606899999999995</v>
      </c>
      <c r="C65081">
        <f t="shared" si="1016"/>
        <v>13</v>
      </c>
    </row>
    <row r="65082" spans="1:3">
      <c r="A65082" t="s">
        <v>54903</v>
      </c>
      <c r="B65082">
        <v>0.31868999999999997</v>
      </c>
      <c r="C65082">
        <f t="shared" si="1016"/>
        <v>13</v>
      </c>
    </row>
    <row r="65083" spans="1:3">
      <c r="A65083" t="s">
        <v>54909</v>
      </c>
      <c r="B65083">
        <v>0.63737900000000003</v>
      </c>
      <c r="C65083">
        <f t="shared" si="1016"/>
        <v>13</v>
      </c>
    </row>
    <row r="65084" spans="1:3">
      <c r="A65084" t="s">
        <v>54925</v>
      </c>
      <c r="B65084">
        <v>2.2308300000000001</v>
      </c>
      <c r="C65084">
        <f t="shared" si="1016"/>
        <v>13</v>
      </c>
    </row>
    <row r="65085" spans="1:3">
      <c r="A65085" t="s">
        <v>54926</v>
      </c>
      <c r="B65085">
        <v>0.31868999999999997</v>
      </c>
      <c r="C65085">
        <f t="shared" si="1016"/>
        <v>13</v>
      </c>
    </row>
    <row r="65086" spans="1:3">
      <c r="A65086" t="s">
        <v>54937</v>
      </c>
      <c r="B65086">
        <v>0.31868999999999997</v>
      </c>
      <c r="C65086">
        <f t="shared" si="1016"/>
        <v>13</v>
      </c>
    </row>
    <row r="65087" spans="1:3">
      <c r="A65087" t="s">
        <v>54941</v>
      </c>
      <c r="B65087">
        <v>0.63737900000000003</v>
      </c>
      <c r="C65087">
        <f t="shared" si="1016"/>
        <v>13</v>
      </c>
    </row>
    <row r="65088" spans="1:3">
      <c r="A65088" t="s">
        <v>54990</v>
      </c>
      <c r="B65088">
        <v>0.31868999999999997</v>
      </c>
      <c r="C65088">
        <f t="shared" si="1016"/>
        <v>13</v>
      </c>
    </row>
    <row r="65089" spans="1:3">
      <c r="A65089" t="s">
        <v>54996</v>
      </c>
      <c r="B65089">
        <v>0.63737900000000003</v>
      </c>
      <c r="C65089">
        <f t="shared" ref="C65089:C65152" si="1017">LEN(A65089)</f>
        <v>13</v>
      </c>
    </row>
    <row r="65090" spans="1:3">
      <c r="A65090" t="s">
        <v>55021</v>
      </c>
      <c r="B65090">
        <v>0.31868999999999997</v>
      </c>
      <c r="C65090">
        <f t="shared" si="1017"/>
        <v>13</v>
      </c>
    </row>
    <row r="65091" spans="1:3">
      <c r="A65091" t="s">
        <v>55023</v>
      </c>
      <c r="B65091">
        <v>0.31868999999999997</v>
      </c>
      <c r="C65091">
        <f t="shared" si="1017"/>
        <v>13</v>
      </c>
    </row>
    <row r="65092" spans="1:3">
      <c r="A65092" t="s">
        <v>55034</v>
      </c>
      <c r="B65092">
        <v>0.31868999999999997</v>
      </c>
      <c r="C65092">
        <f t="shared" si="1017"/>
        <v>13</v>
      </c>
    </row>
    <row r="65093" spans="1:3">
      <c r="A65093" t="s">
        <v>55039</v>
      </c>
      <c r="B65093">
        <v>0.63737900000000003</v>
      </c>
      <c r="C65093">
        <f t="shared" si="1017"/>
        <v>13</v>
      </c>
    </row>
    <row r="65094" spans="1:3">
      <c r="A65094" t="s">
        <v>55044</v>
      </c>
      <c r="B65094">
        <v>0.31868999999999997</v>
      </c>
      <c r="C65094">
        <f t="shared" si="1017"/>
        <v>13</v>
      </c>
    </row>
    <row r="65095" spans="1:3">
      <c r="A65095" t="s">
        <v>55047</v>
      </c>
      <c r="B65095">
        <v>4.7803399999999998</v>
      </c>
      <c r="C65095">
        <f t="shared" si="1017"/>
        <v>13</v>
      </c>
    </row>
    <row r="65096" spans="1:3">
      <c r="A65096" t="s">
        <v>55050</v>
      </c>
      <c r="B65096">
        <v>0.31868999999999997</v>
      </c>
      <c r="C65096">
        <f t="shared" si="1017"/>
        <v>13</v>
      </c>
    </row>
    <row r="65097" spans="1:3">
      <c r="A65097" t="s">
        <v>55052</v>
      </c>
      <c r="B65097">
        <v>0.95606899999999995</v>
      </c>
      <c r="C65097">
        <f t="shared" si="1017"/>
        <v>13</v>
      </c>
    </row>
    <row r="65098" spans="1:3">
      <c r="A65098" t="s">
        <v>55056</v>
      </c>
      <c r="B65098">
        <v>0.63737900000000003</v>
      </c>
      <c r="C65098">
        <f t="shared" si="1017"/>
        <v>13</v>
      </c>
    </row>
    <row r="65099" spans="1:3">
      <c r="A65099" t="s">
        <v>55070</v>
      </c>
      <c r="B65099">
        <v>0.31868999999999997</v>
      </c>
      <c r="C65099">
        <f t="shared" si="1017"/>
        <v>13</v>
      </c>
    </row>
    <row r="65100" spans="1:3">
      <c r="A65100" t="s">
        <v>55081</v>
      </c>
      <c r="B65100">
        <v>0.31868999999999997</v>
      </c>
      <c r="C65100">
        <f t="shared" si="1017"/>
        <v>13</v>
      </c>
    </row>
    <row r="65101" spans="1:3">
      <c r="A65101" t="s">
        <v>55086</v>
      </c>
      <c r="B65101">
        <v>0.31868999999999997</v>
      </c>
      <c r="C65101">
        <f t="shared" si="1017"/>
        <v>13</v>
      </c>
    </row>
    <row r="65102" spans="1:3">
      <c r="A65102" t="s">
        <v>55091</v>
      </c>
      <c r="B65102">
        <v>1.91214</v>
      </c>
      <c r="C65102">
        <f t="shared" si="1017"/>
        <v>13</v>
      </c>
    </row>
    <row r="65103" spans="1:3">
      <c r="A65103" t="s">
        <v>55096</v>
      </c>
      <c r="B65103">
        <v>0.31868999999999997</v>
      </c>
      <c r="C65103">
        <f t="shared" si="1017"/>
        <v>13</v>
      </c>
    </row>
    <row r="65104" spans="1:3">
      <c r="A65104" t="s">
        <v>55125</v>
      </c>
      <c r="B65104">
        <v>0.31868999999999997</v>
      </c>
      <c r="C65104">
        <f t="shared" si="1017"/>
        <v>13</v>
      </c>
    </row>
    <row r="65105" spans="1:3">
      <c r="A65105" t="s">
        <v>55167</v>
      </c>
      <c r="B65105">
        <v>0.31868999999999997</v>
      </c>
      <c r="C65105">
        <f t="shared" si="1017"/>
        <v>13</v>
      </c>
    </row>
    <row r="65106" spans="1:3">
      <c r="A65106" t="s">
        <v>55209</v>
      </c>
      <c r="B65106">
        <v>0.31868999999999997</v>
      </c>
      <c r="C65106">
        <f t="shared" si="1017"/>
        <v>13</v>
      </c>
    </row>
    <row r="65107" spans="1:3">
      <c r="A65107" t="s">
        <v>55217</v>
      </c>
      <c r="B65107">
        <v>0.63737900000000003</v>
      </c>
      <c r="C65107">
        <f t="shared" si="1017"/>
        <v>13</v>
      </c>
    </row>
    <row r="65108" spans="1:3">
      <c r="A65108" t="s">
        <v>55219</v>
      </c>
      <c r="B65108">
        <v>0.95606899999999995</v>
      </c>
      <c r="C65108">
        <f t="shared" si="1017"/>
        <v>13</v>
      </c>
    </row>
    <row r="65109" spans="1:3">
      <c r="A65109" t="s">
        <v>55249</v>
      </c>
      <c r="B65109">
        <v>0.31868999999999997</v>
      </c>
      <c r="C65109">
        <f t="shared" si="1017"/>
        <v>13</v>
      </c>
    </row>
    <row r="65110" spans="1:3">
      <c r="A65110" t="s">
        <v>55252</v>
      </c>
      <c r="B65110">
        <v>0.31868999999999997</v>
      </c>
      <c r="C65110">
        <f t="shared" si="1017"/>
        <v>13</v>
      </c>
    </row>
    <row r="65111" spans="1:3">
      <c r="A65111" t="s">
        <v>55275</v>
      </c>
      <c r="B65111">
        <v>0.31868999999999997</v>
      </c>
      <c r="C65111">
        <f t="shared" si="1017"/>
        <v>13</v>
      </c>
    </row>
    <row r="65112" spans="1:3">
      <c r="A65112" t="s">
        <v>55308</v>
      </c>
      <c r="B65112">
        <v>0.31868999999999997</v>
      </c>
      <c r="C65112">
        <f t="shared" si="1017"/>
        <v>13</v>
      </c>
    </row>
    <row r="65113" spans="1:3">
      <c r="A65113" t="s">
        <v>55368</v>
      </c>
      <c r="B65113">
        <v>0.31868999999999997</v>
      </c>
      <c r="C65113">
        <f t="shared" si="1017"/>
        <v>13</v>
      </c>
    </row>
    <row r="65114" spans="1:3">
      <c r="A65114" t="s">
        <v>55374</v>
      </c>
      <c r="B65114">
        <v>0.31868999999999997</v>
      </c>
      <c r="C65114">
        <f t="shared" si="1017"/>
        <v>13</v>
      </c>
    </row>
    <row r="65115" spans="1:3">
      <c r="A65115" t="s">
        <v>55382</v>
      </c>
      <c r="B65115">
        <v>0.63737900000000003</v>
      </c>
      <c r="C65115">
        <f t="shared" si="1017"/>
        <v>13</v>
      </c>
    </row>
    <row r="65116" spans="1:3">
      <c r="A65116" t="s">
        <v>55393</v>
      </c>
      <c r="B65116">
        <v>0.31868999999999997</v>
      </c>
      <c r="C65116">
        <f t="shared" si="1017"/>
        <v>13</v>
      </c>
    </row>
    <row r="65117" spans="1:3">
      <c r="A65117" t="s">
        <v>55405</v>
      </c>
      <c r="B65117">
        <v>1.2747599999999999</v>
      </c>
      <c r="C65117">
        <f t="shared" si="1017"/>
        <v>13</v>
      </c>
    </row>
    <row r="65118" spans="1:3">
      <c r="A65118" t="s">
        <v>55424</v>
      </c>
      <c r="B65118">
        <v>0.31868999999999997</v>
      </c>
      <c r="C65118">
        <f t="shared" si="1017"/>
        <v>13</v>
      </c>
    </row>
    <row r="65119" spans="1:3">
      <c r="A65119" t="s">
        <v>55432</v>
      </c>
      <c r="B65119">
        <v>0.95606899999999995</v>
      </c>
      <c r="C65119">
        <f t="shared" si="1017"/>
        <v>13</v>
      </c>
    </row>
    <row r="65120" spans="1:3">
      <c r="A65120" t="s">
        <v>55462</v>
      </c>
      <c r="B65120">
        <v>0.31868999999999997</v>
      </c>
      <c r="C65120">
        <f t="shared" si="1017"/>
        <v>13</v>
      </c>
    </row>
    <row r="65121" spans="1:3">
      <c r="A65121" t="s">
        <v>55484</v>
      </c>
      <c r="B65121">
        <v>0.31868999999999997</v>
      </c>
      <c r="C65121">
        <f t="shared" si="1017"/>
        <v>13</v>
      </c>
    </row>
    <row r="65122" spans="1:3">
      <c r="A65122" t="s">
        <v>55489</v>
      </c>
      <c r="B65122">
        <v>0.31868999999999997</v>
      </c>
      <c r="C65122">
        <f t="shared" si="1017"/>
        <v>13</v>
      </c>
    </row>
    <row r="65123" spans="1:3">
      <c r="A65123" t="s">
        <v>55494</v>
      </c>
      <c r="B65123">
        <v>0.31868999999999997</v>
      </c>
      <c r="C65123">
        <f t="shared" si="1017"/>
        <v>13</v>
      </c>
    </row>
    <row r="65124" spans="1:3">
      <c r="A65124" t="s">
        <v>55507</v>
      </c>
      <c r="B65124">
        <v>0.31868999999999997</v>
      </c>
      <c r="C65124">
        <f t="shared" si="1017"/>
        <v>13</v>
      </c>
    </row>
    <row r="65125" spans="1:3">
      <c r="A65125" t="s">
        <v>55513</v>
      </c>
      <c r="B65125">
        <v>0.31868999999999997</v>
      </c>
      <c r="C65125">
        <f t="shared" si="1017"/>
        <v>13</v>
      </c>
    </row>
    <row r="65126" spans="1:3">
      <c r="A65126" t="s">
        <v>55527</v>
      </c>
      <c r="B65126">
        <v>0.63737900000000003</v>
      </c>
      <c r="C65126">
        <f t="shared" si="1017"/>
        <v>13</v>
      </c>
    </row>
    <row r="65127" spans="1:3">
      <c r="A65127" t="s">
        <v>55539</v>
      </c>
      <c r="B65127">
        <v>0.63737900000000003</v>
      </c>
      <c r="C65127">
        <f t="shared" si="1017"/>
        <v>13</v>
      </c>
    </row>
    <row r="65128" spans="1:3">
      <c r="A65128" t="s">
        <v>55544</v>
      </c>
      <c r="B65128">
        <v>0.31868999999999997</v>
      </c>
      <c r="C65128">
        <f t="shared" si="1017"/>
        <v>13</v>
      </c>
    </row>
    <row r="65129" spans="1:3">
      <c r="A65129" t="s">
        <v>55550</v>
      </c>
      <c r="B65129">
        <v>0.31868999999999997</v>
      </c>
      <c r="C65129">
        <f t="shared" si="1017"/>
        <v>13</v>
      </c>
    </row>
    <row r="65130" spans="1:3">
      <c r="A65130" t="s">
        <v>55606</v>
      </c>
      <c r="B65130">
        <v>0.63737900000000003</v>
      </c>
      <c r="C65130">
        <f t="shared" si="1017"/>
        <v>13</v>
      </c>
    </row>
    <row r="65131" spans="1:3">
      <c r="A65131" t="s">
        <v>55629</v>
      </c>
      <c r="B65131">
        <v>0.31868999999999997</v>
      </c>
      <c r="C65131">
        <f t="shared" si="1017"/>
        <v>13</v>
      </c>
    </row>
    <row r="65132" spans="1:3">
      <c r="A65132" t="s">
        <v>55662</v>
      </c>
      <c r="B65132">
        <v>1.91214</v>
      </c>
      <c r="C65132">
        <f t="shared" si="1017"/>
        <v>13</v>
      </c>
    </row>
    <row r="65133" spans="1:3">
      <c r="A65133" t="s">
        <v>55709</v>
      </c>
      <c r="B65133">
        <v>0.31868999999999997</v>
      </c>
      <c r="C65133">
        <f t="shared" si="1017"/>
        <v>13</v>
      </c>
    </row>
    <row r="65134" spans="1:3">
      <c r="A65134" t="s">
        <v>55728</v>
      </c>
      <c r="B65134">
        <v>0.31868999999999997</v>
      </c>
      <c r="C65134">
        <f t="shared" si="1017"/>
        <v>13</v>
      </c>
    </row>
    <row r="65135" spans="1:3">
      <c r="A65135" t="s">
        <v>55729</v>
      </c>
      <c r="B65135">
        <v>0.31868999999999997</v>
      </c>
      <c r="C65135">
        <f t="shared" si="1017"/>
        <v>13</v>
      </c>
    </row>
    <row r="65136" spans="1:3">
      <c r="A65136" t="s">
        <v>55755</v>
      </c>
      <c r="B65136">
        <v>0.31868999999999997</v>
      </c>
      <c r="C65136">
        <f t="shared" si="1017"/>
        <v>13</v>
      </c>
    </row>
    <row r="65137" spans="1:3">
      <c r="A65137" t="s">
        <v>55776</v>
      </c>
      <c r="B65137">
        <v>0.31868999999999997</v>
      </c>
      <c r="C65137">
        <f t="shared" si="1017"/>
        <v>13</v>
      </c>
    </row>
    <row r="65138" spans="1:3">
      <c r="A65138" t="s">
        <v>55781</v>
      </c>
      <c r="B65138">
        <v>0.31868999999999997</v>
      </c>
      <c r="C65138">
        <f t="shared" si="1017"/>
        <v>13</v>
      </c>
    </row>
    <row r="65139" spans="1:3">
      <c r="A65139" t="s">
        <v>55790</v>
      </c>
      <c r="B65139">
        <v>0.31868999999999997</v>
      </c>
      <c r="C65139">
        <f t="shared" si="1017"/>
        <v>13</v>
      </c>
    </row>
    <row r="65140" spans="1:3">
      <c r="A65140" t="s">
        <v>55794</v>
      </c>
      <c r="B65140">
        <v>0.31868999999999997</v>
      </c>
      <c r="C65140">
        <f t="shared" si="1017"/>
        <v>13</v>
      </c>
    </row>
    <row r="65141" spans="1:3">
      <c r="A65141" t="s">
        <v>55796</v>
      </c>
      <c r="B65141">
        <v>1.59345</v>
      </c>
      <c r="C65141">
        <f t="shared" si="1017"/>
        <v>13</v>
      </c>
    </row>
    <row r="65142" spans="1:3">
      <c r="A65142" t="s">
        <v>55808</v>
      </c>
      <c r="B65142">
        <v>0.31868999999999997</v>
      </c>
      <c r="C65142">
        <f t="shared" si="1017"/>
        <v>13</v>
      </c>
    </row>
    <row r="65143" spans="1:3">
      <c r="A65143" t="s">
        <v>55835</v>
      </c>
      <c r="B65143">
        <v>0.95606899999999995</v>
      </c>
      <c r="C65143">
        <f t="shared" si="1017"/>
        <v>13</v>
      </c>
    </row>
    <row r="65144" spans="1:3">
      <c r="A65144" t="s">
        <v>55838</v>
      </c>
      <c r="B65144">
        <v>0.31868999999999997</v>
      </c>
      <c r="C65144">
        <f t="shared" si="1017"/>
        <v>13</v>
      </c>
    </row>
    <row r="65145" spans="1:3">
      <c r="A65145" t="s">
        <v>55845</v>
      </c>
      <c r="B65145">
        <v>0.31868999999999997</v>
      </c>
      <c r="C65145">
        <f t="shared" si="1017"/>
        <v>13</v>
      </c>
    </row>
    <row r="65146" spans="1:3">
      <c r="A65146" t="s">
        <v>55851</v>
      </c>
      <c r="B65146">
        <v>1.91214</v>
      </c>
      <c r="C65146">
        <f t="shared" si="1017"/>
        <v>13</v>
      </c>
    </row>
    <row r="65147" spans="1:3">
      <c r="A65147" t="s">
        <v>55856</v>
      </c>
      <c r="B65147">
        <v>0.31868999999999997</v>
      </c>
      <c r="C65147">
        <f t="shared" si="1017"/>
        <v>13</v>
      </c>
    </row>
    <row r="65148" spans="1:3">
      <c r="A65148" t="s">
        <v>55864</v>
      </c>
      <c r="B65148">
        <v>0.63737900000000003</v>
      </c>
      <c r="C65148">
        <f t="shared" si="1017"/>
        <v>13</v>
      </c>
    </row>
    <row r="65149" spans="1:3">
      <c r="A65149" t="s">
        <v>55867</v>
      </c>
      <c r="B65149">
        <v>0.31868999999999997</v>
      </c>
      <c r="C65149">
        <f t="shared" si="1017"/>
        <v>13</v>
      </c>
    </row>
    <row r="65150" spans="1:3">
      <c r="A65150" t="s">
        <v>55878</v>
      </c>
      <c r="B65150">
        <v>0.63737900000000003</v>
      </c>
      <c r="C65150">
        <f t="shared" si="1017"/>
        <v>13</v>
      </c>
    </row>
    <row r="65151" spans="1:3">
      <c r="A65151" t="s">
        <v>55879</v>
      </c>
      <c r="B65151">
        <v>0.31868999999999997</v>
      </c>
      <c r="C65151">
        <f t="shared" si="1017"/>
        <v>13</v>
      </c>
    </row>
    <row r="65152" spans="1:3">
      <c r="A65152" t="s">
        <v>55898</v>
      </c>
      <c r="B65152">
        <v>0.31868999999999997</v>
      </c>
      <c r="C65152">
        <f t="shared" si="1017"/>
        <v>13</v>
      </c>
    </row>
    <row r="65153" spans="1:3">
      <c r="A65153" t="s">
        <v>55904</v>
      </c>
      <c r="B65153">
        <v>0.31868999999999997</v>
      </c>
      <c r="C65153">
        <f t="shared" ref="C65153:C65216" si="1018">LEN(A65153)</f>
        <v>13</v>
      </c>
    </row>
    <row r="65154" spans="1:3">
      <c r="A65154" t="s">
        <v>55908</v>
      </c>
      <c r="B65154">
        <v>0.63737900000000003</v>
      </c>
      <c r="C65154">
        <f t="shared" si="1018"/>
        <v>13</v>
      </c>
    </row>
    <row r="65155" spans="1:3">
      <c r="A65155" t="s">
        <v>55914</v>
      </c>
      <c r="B65155">
        <v>1.2747599999999999</v>
      </c>
      <c r="C65155">
        <f t="shared" si="1018"/>
        <v>13</v>
      </c>
    </row>
    <row r="65156" spans="1:3">
      <c r="A65156" t="s">
        <v>55938</v>
      </c>
      <c r="B65156">
        <v>1.59345</v>
      </c>
      <c r="C65156">
        <f t="shared" si="1018"/>
        <v>13</v>
      </c>
    </row>
    <row r="65157" spans="1:3">
      <c r="A65157" t="s">
        <v>55941</v>
      </c>
      <c r="B65157">
        <v>0.31868999999999997</v>
      </c>
      <c r="C65157">
        <f t="shared" si="1018"/>
        <v>13</v>
      </c>
    </row>
    <row r="65158" spans="1:3">
      <c r="A65158" t="s">
        <v>55963</v>
      </c>
      <c r="B65158">
        <v>0.31868999999999997</v>
      </c>
      <c r="C65158">
        <f t="shared" si="1018"/>
        <v>13</v>
      </c>
    </row>
    <row r="65159" spans="1:3">
      <c r="A65159" t="s">
        <v>55977</v>
      </c>
      <c r="B65159">
        <v>0.31868999999999997</v>
      </c>
      <c r="C65159">
        <f t="shared" si="1018"/>
        <v>13</v>
      </c>
    </row>
    <row r="65160" spans="1:3">
      <c r="A65160" t="s">
        <v>55980</v>
      </c>
      <c r="B65160">
        <v>0.31868999999999997</v>
      </c>
      <c r="C65160">
        <f t="shared" si="1018"/>
        <v>13</v>
      </c>
    </row>
    <row r="65161" spans="1:3">
      <c r="A65161" t="s">
        <v>55982</v>
      </c>
      <c r="B65161">
        <v>0.95606899999999995</v>
      </c>
      <c r="C65161">
        <f t="shared" si="1018"/>
        <v>13</v>
      </c>
    </row>
    <row r="65162" spans="1:3">
      <c r="A65162" t="s">
        <v>55985</v>
      </c>
      <c r="B65162">
        <v>0.31868999999999997</v>
      </c>
      <c r="C65162">
        <f t="shared" si="1018"/>
        <v>13</v>
      </c>
    </row>
    <row r="65163" spans="1:3">
      <c r="A65163" t="s">
        <v>56008</v>
      </c>
      <c r="B65163">
        <v>0.31868999999999997</v>
      </c>
      <c r="C65163">
        <f t="shared" si="1018"/>
        <v>13</v>
      </c>
    </row>
    <row r="65164" spans="1:3">
      <c r="A65164" t="s">
        <v>56014</v>
      </c>
      <c r="B65164">
        <v>0.31868999999999997</v>
      </c>
      <c r="C65164">
        <f t="shared" si="1018"/>
        <v>13</v>
      </c>
    </row>
    <row r="65165" spans="1:3">
      <c r="A65165" t="s">
        <v>56032</v>
      </c>
      <c r="B65165">
        <v>0.31868999999999997</v>
      </c>
      <c r="C65165">
        <f t="shared" si="1018"/>
        <v>13</v>
      </c>
    </row>
    <row r="65166" spans="1:3">
      <c r="A65166" t="s">
        <v>56036</v>
      </c>
      <c r="B65166">
        <v>0.63737900000000003</v>
      </c>
      <c r="C65166">
        <f t="shared" si="1018"/>
        <v>13</v>
      </c>
    </row>
    <row r="65167" spans="1:3">
      <c r="A65167" t="s">
        <v>56044</v>
      </c>
      <c r="B65167">
        <v>0.95606899999999995</v>
      </c>
      <c r="C65167">
        <f t="shared" si="1018"/>
        <v>13</v>
      </c>
    </row>
    <row r="65168" spans="1:3">
      <c r="A65168" t="s">
        <v>56057</v>
      </c>
      <c r="B65168">
        <v>0.31868999999999997</v>
      </c>
      <c r="C65168">
        <f t="shared" si="1018"/>
        <v>13</v>
      </c>
    </row>
    <row r="65169" spans="1:3">
      <c r="A65169" t="s">
        <v>56063</v>
      </c>
      <c r="B65169">
        <v>1.2747599999999999</v>
      </c>
      <c r="C65169">
        <f t="shared" si="1018"/>
        <v>13</v>
      </c>
    </row>
    <row r="65170" spans="1:3">
      <c r="A65170" t="s">
        <v>56065</v>
      </c>
      <c r="B65170">
        <v>0.31868999999999997</v>
      </c>
      <c r="C65170">
        <f t="shared" si="1018"/>
        <v>13</v>
      </c>
    </row>
    <row r="65171" spans="1:3">
      <c r="A65171" t="s">
        <v>56067</v>
      </c>
      <c r="B65171">
        <v>0.31868999999999997</v>
      </c>
      <c r="C65171">
        <f t="shared" si="1018"/>
        <v>13</v>
      </c>
    </row>
    <row r="65172" spans="1:3">
      <c r="A65172" t="s">
        <v>56078</v>
      </c>
      <c r="B65172">
        <v>0.31868999999999997</v>
      </c>
      <c r="C65172">
        <f t="shared" si="1018"/>
        <v>13</v>
      </c>
    </row>
    <row r="65173" spans="1:3">
      <c r="A65173" t="s">
        <v>56130</v>
      </c>
      <c r="B65173">
        <v>0.31868999999999997</v>
      </c>
      <c r="C65173">
        <f t="shared" si="1018"/>
        <v>13</v>
      </c>
    </row>
    <row r="65174" spans="1:3">
      <c r="A65174" t="s">
        <v>56134</v>
      </c>
      <c r="B65174">
        <v>0.31868999999999997</v>
      </c>
      <c r="C65174">
        <f t="shared" si="1018"/>
        <v>13</v>
      </c>
    </row>
    <row r="65175" spans="1:3">
      <c r="A65175" t="s">
        <v>56154</v>
      </c>
      <c r="B65175">
        <v>0.31868999999999997</v>
      </c>
      <c r="C65175">
        <f t="shared" si="1018"/>
        <v>13</v>
      </c>
    </row>
    <row r="65176" spans="1:3">
      <c r="A65176" t="s">
        <v>56157</v>
      </c>
      <c r="B65176">
        <v>0.31868999999999997</v>
      </c>
      <c r="C65176">
        <f t="shared" si="1018"/>
        <v>13</v>
      </c>
    </row>
    <row r="65177" spans="1:3">
      <c r="A65177" t="s">
        <v>56160</v>
      </c>
      <c r="B65177">
        <v>4.1429600000000004</v>
      </c>
      <c r="C65177">
        <f t="shared" si="1018"/>
        <v>13</v>
      </c>
    </row>
    <row r="65178" spans="1:3">
      <c r="A65178" t="s">
        <v>56169</v>
      </c>
      <c r="B65178">
        <v>0.95606899999999995</v>
      </c>
      <c r="C65178">
        <f t="shared" si="1018"/>
        <v>13</v>
      </c>
    </row>
    <row r="65179" spans="1:3">
      <c r="A65179" t="s">
        <v>56171</v>
      </c>
      <c r="B65179">
        <v>0.31868999999999997</v>
      </c>
      <c r="C65179">
        <f t="shared" si="1018"/>
        <v>13</v>
      </c>
    </row>
    <row r="65180" spans="1:3">
      <c r="A65180" t="s">
        <v>56172</v>
      </c>
      <c r="B65180">
        <v>0.31868999999999997</v>
      </c>
      <c r="C65180">
        <f t="shared" si="1018"/>
        <v>13</v>
      </c>
    </row>
    <row r="65181" spans="1:3">
      <c r="A65181" t="s">
        <v>56176</v>
      </c>
      <c r="B65181">
        <v>0.31868999999999997</v>
      </c>
      <c r="C65181">
        <f t="shared" si="1018"/>
        <v>13</v>
      </c>
    </row>
    <row r="65182" spans="1:3">
      <c r="A65182" t="s">
        <v>56188</v>
      </c>
      <c r="B65182">
        <v>0.31868999999999997</v>
      </c>
      <c r="C65182">
        <f t="shared" si="1018"/>
        <v>13</v>
      </c>
    </row>
    <row r="65183" spans="1:3">
      <c r="A65183" t="s">
        <v>56190</v>
      </c>
      <c r="B65183">
        <v>0.31868999999999997</v>
      </c>
      <c r="C65183">
        <f t="shared" si="1018"/>
        <v>13</v>
      </c>
    </row>
    <row r="65184" spans="1:3">
      <c r="A65184" t="s">
        <v>56242</v>
      </c>
      <c r="B65184">
        <v>2.5495199999999998</v>
      </c>
      <c r="C65184">
        <f t="shared" si="1018"/>
        <v>13</v>
      </c>
    </row>
    <row r="65185" spans="1:3">
      <c r="A65185" t="s">
        <v>56250</v>
      </c>
      <c r="B65185">
        <v>0.31868999999999997</v>
      </c>
      <c r="C65185">
        <f t="shared" si="1018"/>
        <v>13</v>
      </c>
    </row>
    <row r="65186" spans="1:3">
      <c r="A65186" t="s">
        <v>56265</v>
      </c>
      <c r="B65186">
        <v>0.31868999999999997</v>
      </c>
      <c r="C65186">
        <f t="shared" si="1018"/>
        <v>13</v>
      </c>
    </row>
    <row r="65187" spans="1:3">
      <c r="A65187" t="s">
        <v>56270</v>
      </c>
      <c r="B65187">
        <v>0.31868999999999997</v>
      </c>
      <c r="C65187">
        <f t="shared" si="1018"/>
        <v>13</v>
      </c>
    </row>
    <row r="65188" spans="1:3">
      <c r="A65188" t="s">
        <v>56271</v>
      </c>
      <c r="B65188">
        <v>0.31868999999999997</v>
      </c>
      <c r="C65188">
        <f t="shared" si="1018"/>
        <v>13</v>
      </c>
    </row>
    <row r="65189" spans="1:3">
      <c r="A65189" t="s">
        <v>56295</v>
      </c>
      <c r="B65189">
        <v>0.31868999999999997</v>
      </c>
      <c r="C65189">
        <f t="shared" si="1018"/>
        <v>13</v>
      </c>
    </row>
    <row r="65190" spans="1:3">
      <c r="A65190" t="s">
        <v>56357</v>
      </c>
      <c r="B65190">
        <v>0.31868999999999997</v>
      </c>
      <c r="C65190">
        <f t="shared" si="1018"/>
        <v>13</v>
      </c>
    </row>
    <row r="65191" spans="1:3">
      <c r="A65191" t="s">
        <v>56373</v>
      </c>
      <c r="B65191">
        <v>0.31868999999999997</v>
      </c>
      <c r="C65191">
        <f t="shared" si="1018"/>
        <v>13</v>
      </c>
    </row>
    <row r="65192" spans="1:3">
      <c r="A65192" t="s">
        <v>56374</v>
      </c>
      <c r="B65192">
        <v>0.31868999999999997</v>
      </c>
      <c r="C65192">
        <f t="shared" si="1018"/>
        <v>13</v>
      </c>
    </row>
    <row r="65193" spans="1:3">
      <c r="A65193" t="s">
        <v>56379</v>
      </c>
      <c r="B65193">
        <v>1.2747599999999999</v>
      </c>
      <c r="C65193">
        <f t="shared" si="1018"/>
        <v>13</v>
      </c>
    </row>
    <row r="65194" spans="1:3">
      <c r="A65194" t="s">
        <v>56382</v>
      </c>
      <c r="B65194">
        <v>0.31868999999999997</v>
      </c>
      <c r="C65194">
        <f t="shared" si="1018"/>
        <v>13</v>
      </c>
    </row>
    <row r="65195" spans="1:3">
      <c r="A65195" t="s">
        <v>56418</v>
      </c>
      <c r="B65195">
        <v>1.91214</v>
      </c>
      <c r="C65195">
        <f t="shared" si="1018"/>
        <v>13</v>
      </c>
    </row>
    <row r="65196" spans="1:3">
      <c r="A65196" t="s">
        <v>56420</v>
      </c>
      <c r="B65196">
        <v>0.31868999999999997</v>
      </c>
      <c r="C65196">
        <f t="shared" si="1018"/>
        <v>13</v>
      </c>
    </row>
    <row r="65197" spans="1:3">
      <c r="A65197" t="s">
        <v>56425</v>
      </c>
      <c r="B65197">
        <v>0.31868999999999997</v>
      </c>
      <c r="C65197">
        <f t="shared" si="1018"/>
        <v>13</v>
      </c>
    </row>
    <row r="65198" spans="1:3">
      <c r="A65198" t="s">
        <v>56434</v>
      </c>
      <c r="B65198">
        <v>1.91214</v>
      </c>
      <c r="C65198">
        <f t="shared" si="1018"/>
        <v>13</v>
      </c>
    </row>
    <row r="65199" spans="1:3">
      <c r="A65199" t="s">
        <v>56458</v>
      </c>
      <c r="B65199">
        <v>0.31868999999999997</v>
      </c>
      <c r="C65199">
        <f t="shared" si="1018"/>
        <v>13</v>
      </c>
    </row>
    <row r="65200" spans="1:3">
      <c r="A65200" t="s">
        <v>56490</v>
      </c>
      <c r="B65200">
        <v>0.31868999999999997</v>
      </c>
      <c r="C65200">
        <f t="shared" si="1018"/>
        <v>13</v>
      </c>
    </row>
    <row r="65201" spans="1:3">
      <c r="A65201" t="s">
        <v>56525</v>
      </c>
      <c r="B65201">
        <v>0.31868999999999997</v>
      </c>
      <c r="C65201">
        <f t="shared" si="1018"/>
        <v>13</v>
      </c>
    </row>
    <row r="65202" spans="1:3">
      <c r="A65202" t="s">
        <v>56604</v>
      </c>
      <c r="B65202">
        <v>0.31868999999999997</v>
      </c>
      <c r="C65202">
        <f t="shared" si="1018"/>
        <v>13</v>
      </c>
    </row>
    <row r="65203" spans="1:3">
      <c r="A65203" t="s">
        <v>56606</v>
      </c>
      <c r="B65203">
        <v>0.31868999999999997</v>
      </c>
      <c r="C65203">
        <f t="shared" si="1018"/>
        <v>13</v>
      </c>
    </row>
    <row r="65204" spans="1:3">
      <c r="A65204" t="s">
        <v>56638</v>
      </c>
      <c r="B65204">
        <v>0.31868999999999997</v>
      </c>
      <c r="C65204">
        <f t="shared" si="1018"/>
        <v>13</v>
      </c>
    </row>
    <row r="65205" spans="1:3">
      <c r="A65205" t="s">
        <v>56639</v>
      </c>
      <c r="B65205">
        <v>0.31868999999999997</v>
      </c>
      <c r="C65205">
        <f t="shared" si="1018"/>
        <v>13</v>
      </c>
    </row>
    <row r="65206" spans="1:3">
      <c r="A65206" t="s">
        <v>56644</v>
      </c>
      <c r="B65206">
        <v>0.63737900000000003</v>
      </c>
      <c r="C65206">
        <f t="shared" si="1018"/>
        <v>13</v>
      </c>
    </row>
    <row r="65207" spans="1:3">
      <c r="A65207" t="s">
        <v>56658</v>
      </c>
      <c r="B65207">
        <v>0.63737900000000003</v>
      </c>
      <c r="C65207">
        <f t="shared" si="1018"/>
        <v>13</v>
      </c>
    </row>
    <row r="65208" spans="1:3">
      <c r="A65208" t="s">
        <v>56677</v>
      </c>
      <c r="B65208">
        <v>7.0111699999999999</v>
      </c>
      <c r="C65208">
        <f t="shared" si="1018"/>
        <v>13</v>
      </c>
    </row>
    <row r="65209" spans="1:3">
      <c r="A65209" t="s">
        <v>56713</v>
      </c>
      <c r="B65209">
        <v>0.31868999999999997</v>
      </c>
      <c r="C65209">
        <f t="shared" si="1018"/>
        <v>13</v>
      </c>
    </row>
    <row r="65210" spans="1:3">
      <c r="A65210" t="s">
        <v>56718</v>
      </c>
      <c r="B65210">
        <v>0.31868999999999997</v>
      </c>
      <c r="C65210">
        <f t="shared" si="1018"/>
        <v>13</v>
      </c>
    </row>
    <row r="65211" spans="1:3">
      <c r="A65211" t="s">
        <v>56769</v>
      </c>
      <c r="B65211">
        <v>0.31868999999999997</v>
      </c>
      <c r="C65211">
        <f t="shared" si="1018"/>
        <v>13</v>
      </c>
    </row>
    <row r="65212" spans="1:3">
      <c r="A65212" t="s">
        <v>56774</v>
      </c>
      <c r="B65212">
        <v>0.31868999999999997</v>
      </c>
      <c r="C65212">
        <f t="shared" si="1018"/>
        <v>13</v>
      </c>
    </row>
    <row r="65213" spans="1:3">
      <c r="A65213" t="s">
        <v>56777</v>
      </c>
      <c r="B65213">
        <v>0.31868999999999997</v>
      </c>
      <c r="C65213">
        <f t="shared" si="1018"/>
        <v>13</v>
      </c>
    </row>
    <row r="65214" spans="1:3">
      <c r="A65214" t="s">
        <v>56860</v>
      </c>
      <c r="B65214">
        <v>0.31868999999999997</v>
      </c>
      <c r="C65214">
        <f t="shared" si="1018"/>
        <v>13</v>
      </c>
    </row>
    <row r="65215" spans="1:3">
      <c r="A65215" t="s">
        <v>56875</v>
      </c>
      <c r="B65215">
        <v>0.31868999999999997</v>
      </c>
      <c r="C65215">
        <f t="shared" si="1018"/>
        <v>13</v>
      </c>
    </row>
    <row r="65216" spans="1:3">
      <c r="A65216" t="s">
        <v>56896</v>
      </c>
      <c r="B65216">
        <v>0.95606899999999995</v>
      </c>
      <c r="C65216">
        <f t="shared" si="1018"/>
        <v>13</v>
      </c>
    </row>
    <row r="65217" spans="1:3">
      <c r="A65217" t="s">
        <v>56897</v>
      </c>
      <c r="B65217">
        <v>0.31868999999999997</v>
      </c>
      <c r="C65217">
        <f t="shared" ref="C65217:C65280" si="1019">LEN(A65217)</f>
        <v>13</v>
      </c>
    </row>
    <row r="65218" spans="1:3">
      <c r="A65218" t="s">
        <v>56899</v>
      </c>
      <c r="B65218">
        <v>0.31868999999999997</v>
      </c>
      <c r="C65218">
        <f t="shared" si="1019"/>
        <v>13</v>
      </c>
    </row>
    <row r="65219" spans="1:3">
      <c r="A65219" t="s">
        <v>56913</v>
      </c>
      <c r="B65219">
        <v>0.95606899999999995</v>
      </c>
      <c r="C65219">
        <f t="shared" si="1019"/>
        <v>13</v>
      </c>
    </row>
    <row r="65220" spans="1:3">
      <c r="A65220" t="s">
        <v>56914</v>
      </c>
      <c r="B65220">
        <v>0.31868999999999997</v>
      </c>
      <c r="C65220">
        <f t="shared" si="1019"/>
        <v>13</v>
      </c>
    </row>
    <row r="65221" spans="1:3">
      <c r="A65221" t="s">
        <v>56915</v>
      </c>
      <c r="B65221">
        <v>0.63737900000000003</v>
      </c>
      <c r="C65221">
        <f t="shared" si="1019"/>
        <v>13</v>
      </c>
    </row>
    <row r="65222" spans="1:3">
      <c r="A65222" t="s">
        <v>56944</v>
      </c>
      <c r="B65222">
        <v>0.31868999999999997</v>
      </c>
      <c r="C65222">
        <f t="shared" si="1019"/>
        <v>13</v>
      </c>
    </row>
    <row r="65223" spans="1:3">
      <c r="A65223" t="s">
        <v>56971</v>
      </c>
      <c r="B65223">
        <v>0.95606899999999995</v>
      </c>
      <c r="C65223">
        <f t="shared" si="1019"/>
        <v>13</v>
      </c>
    </row>
    <row r="65224" spans="1:3">
      <c r="A65224" t="s">
        <v>56982</v>
      </c>
      <c r="B65224">
        <v>0.31868999999999997</v>
      </c>
      <c r="C65224">
        <f t="shared" si="1019"/>
        <v>13</v>
      </c>
    </row>
    <row r="65225" spans="1:3">
      <c r="A65225" t="s">
        <v>56989</v>
      </c>
      <c r="B65225">
        <v>0.95606899999999995</v>
      </c>
      <c r="C65225">
        <f t="shared" si="1019"/>
        <v>13</v>
      </c>
    </row>
    <row r="65226" spans="1:3">
      <c r="A65226" t="s">
        <v>57014</v>
      </c>
      <c r="B65226">
        <v>0.31868999999999997</v>
      </c>
      <c r="C65226">
        <f t="shared" si="1019"/>
        <v>13</v>
      </c>
    </row>
    <row r="65227" spans="1:3">
      <c r="A65227" t="s">
        <v>57015</v>
      </c>
      <c r="B65227">
        <v>4.1429600000000004</v>
      </c>
      <c r="C65227">
        <f t="shared" si="1019"/>
        <v>13</v>
      </c>
    </row>
    <row r="65228" spans="1:3">
      <c r="A65228" t="s">
        <v>57055</v>
      </c>
      <c r="B65228">
        <v>0.31868999999999997</v>
      </c>
      <c r="C65228">
        <f t="shared" si="1019"/>
        <v>13</v>
      </c>
    </row>
    <row r="65229" spans="1:3">
      <c r="A65229" t="s">
        <v>57071</v>
      </c>
      <c r="B65229">
        <v>1.2747599999999999</v>
      </c>
      <c r="C65229">
        <f t="shared" si="1019"/>
        <v>13</v>
      </c>
    </row>
    <row r="65230" spans="1:3">
      <c r="A65230" t="s">
        <v>57083</v>
      </c>
      <c r="B65230">
        <v>49.396900000000002</v>
      </c>
      <c r="C65230">
        <f t="shared" si="1019"/>
        <v>13</v>
      </c>
    </row>
    <row r="65231" spans="1:3">
      <c r="A65231" t="s">
        <v>57088</v>
      </c>
      <c r="B65231">
        <v>0.31868999999999997</v>
      </c>
      <c r="C65231">
        <f t="shared" si="1019"/>
        <v>13</v>
      </c>
    </row>
    <row r="65232" spans="1:3">
      <c r="A65232" t="s">
        <v>57095</v>
      </c>
      <c r="B65232">
        <v>87.002200000000002</v>
      </c>
      <c r="C65232">
        <f t="shared" si="1019"/>
        <v>13</v>
      </c>
    </row>
    <row r="65233" spans="1:3">
      <c r="A65233" t="s">
        <v>57125</v>
      </c>
      <c r="B65233">
        <v>7.9672400000000003</v>
      </c>
      <c r="C65233">
        <f t="shared" si="1019"/>
        <v>13</v>
      </c>
    </row>
    <row r="65234" spans="1:3">
      <c r="A65234" t="s">
        <v>57139</v>
      </c>
      <c r="B65234">
        <v>0.31868999999999997</v>
      </c>
      <c r="C65234">
        <f t="shared" si="1019"/>
        <v>13</v>
      </c>
    </row>
    <row r="65235" spans="1:3">
      <c r="A65235" t="s">
        <v>57142</v>
      </c>
      <c r="B65235">
        <v>0.31868999999999997</v>
      </c>
      <c r="C65235">
        <f t="shared" si="1019"/>
        <v>13</v>
      </c>
    </row>
    <row r="65236" spans="1:3">
      <c r="A65236" t="s">
        <v>57175</v>
      </c>
      <c r="B65236">
        <v>0.63737900000000003</v>
      </c>
      <c r="C65236">
        <f t="shared" si="1019"/>
        <v>13</v>
      </c>
    </row>
    <row r="65237" spans="1:3">
      <c r="A65237" t="s">
        <v>57180</v>
      </c>
      <c r="B65237">
        <v>0.31868999999999997</v>
      </c>
      <c r="C65237">
        <f t="shared" si="1019"/>
        <v>13</v>
      </c>
    </row>
    <row r="65238" spans="1:3">
      <c r="A65238" t="s">
        <v>57202</v>
      </c>
      <c r="B65238">
        <v>0.31868999999999997</v>
      </c>
      <c r="C65238">
        <f t="shared" si="1019"/>
        <v>13</v>
      </c>
    </row>
    <row r="65239" spans="1:3">
      <c r="A65239" t="s">
        <v>57219</v>
      </c>
      <c r="B65239">
        <v>0.31868999999999997</v>
      </c>
      <c r="C65239">
        <f t="shared" si="1019"/>
        <v>13</v>
      </c>
    </row>
    <row r="65240" spans="1:3">
      <c r="A65240" t="s">
        <v>57222</v>
      </c>
      <c r="B65240">
        <v>0.31868999999999997</v>
      </c>
      <c r="C65240">
        <f t="shared" si="1019"/>
        <v>13</v>
      </c>
    </row>
    <row r="65241" spans="1:3">
      <c r="A65241" t="s">
        <v>57223</v>
      </c>
      <c r="B65241">
        <v>0.31868999999999997</v>
      </c>
      <c r="C65241">
        <f t="shared" si="1019"/>
        <v>13</v>
      </c>
    </row>
    <row r="65242" spans="1:3">
      <c r="A65242" t="s">
        <v>57225</v>
      </c>
      <c r="B65242">
        <v>3.5055900000000002</v>
      </c>
      <c r="C65242">
        <f t="shared" si="1019"/>
        <v>13</v>
      </c>
    </row>
    <row r="65243" spans="1:3">
      <c r="A65243" t="s">
        <v>57227</v>
      </c>
      <c r="B65243">
        <v>0.31868999999999997</v>
      </c>
      <c r="C65243">
        <f t="shared" si="1019"/>
        <v>13</v>
      </c>
    </row>
    <row r="65244" spans="1:3">
      <c r="A65244" t="s">
        <v>57228</v>
      </c>
      <c r="B65244">
        <v>0.31868999999999997</v>
      </c>
      <c r="C65244">
        <f t="shared" si="1019"/>
        <v>13</v>
      </c>
    </row>
    <row r="65245" spans="1:3">
      <c r="A65245" t="s">
        <v>57233</v>
      </c>
      <c r="B65245">
        <v>0.63737900000000003</v>
      </c>
      <c r="C65245">
        <f t="shared" si="1019"/>
        <v>13</v>
      </c>
    </row>
    <row r="65246" spans="1:3">
      <c r="A65246" t="s">
        <v>57243</v>
      </c>
      <c r="B65246">
        <v>3.5055900000000002</v>
      </c>
      <c r="C65246">
        <f t="shared" si="1019"/>
        <v>13</v>
      </c>
    </row>
    <row r="65247" spans="1:3">
      <c r="A65247" t="s">
        <v>57280</v>
      </c>
      <c r="B65247">
        <v>0.31868999999999997</v>
      </c>
      <c r="C65247">
        <f t="shared" si="1019"/>
        <v>13</v>
      </c>
    </row>
    <row r="65248" spans="1:3">
      <c r="A65248" t="s">
        <v>57308</v>
      </c>
      <c r="B65248">
        <v>0.31868999999999997</v>
      </c>
      <c r="C65248">
        <f t="shared" si="1019"/>
        <v>13</v>
      </c>
    </row>
    <row r="65249" spans="1:3">
      <c r="A65249" t="s">
        <v>57348</v>
      </c>
      <c r="B65249">
        <v>0.31868999999999997</v>
      </c>
      <c r="C65249">
        <f t="shared" si="1019"/>
        <v>13</v>
      </c>
    </row>
    <row r="65250" spans="1:3">
      <c r="A65250" t="s">
        <v>57373</v>
      </c>
      <c r="B65250">
        <v>0.31868999999999997</v>
      </c>
      <c r="C65250">
        <f t="shared" si="1019"/>
        <v>13</v>
      </c>
    </row>
    <row r="65251" spans="1:3">
      <c r="A65251" t="s">
        <v>57379</v>
      </c>
      <c r="B65251">
        <v>0.31868999999999997</v>
      </c>
      <c r="C65251">
        <f t="shared" si="1019"/>
        <v>13</v>
      </c>
    </row>
    <row r="65252" spans="1:3">
      <c r="A65252" t="s">
        <v>57403</v>
      </c>
      <c r="B65252">
        <v>0.31868999999999997</v>
      </c>
      <c r="C65252">
        <f t="shared" si="1019"/>
        <v>13</v>
      </c>
    </row>
    <row r="65253" spans="1:3">
      <c r="A65253" t="s">
        <v>57404</v>
      </c>
      <c r="B65253">
        <v>0.63737900000000003</v>
      </c>
      <c r="C65253">
        <f t="shared" si="1019"/>
        <v>13</v>
      </c>
    </row>
    <row r="65254" spans="1:3">
      <c r="A65254" t="s">
        <v>57412</v>
      </c>
      <c r="B65254">
        <v>0.31868999999999997</v>
      </c>
      <c r="C65254">
        <f t="shared" si="1019"/>
        <v>13</v>
      </c>
    </row>
    <row r="65255" spans="1:3">
      <c r="A65255" t="s">
        <v>57481</v>
      </c>
      <c r="B65255">
        <v>0.31868999999999997</v>
      </c>
      <c r="C65255">
        <f t="shared" si="1019"/>
        <v>13</v>
      </c>
    </row>
    <row r="65256" spans="1:3">
      <c r="A65256" t="s">
        <v>57567</v>
      </c>
      <c r="B65256">
        <v>0.31868999999999997</v>
      </c>
      <c r="C65256">
        <f t="shared" si="1019"/>
        <v>13</v>
      </c>
    </row>
    <row r="65257" spans="1:3">
      <c r="A65257" t="s">
        <v>57575</v>
      </c>
      <c r="B65257">
        <v>0.31868999999999997</v>
      </c>
      <c r="C65257">
        <f t="shared" si="1019"/>
        <v>13</v>
      </c>
    </row>
    <row r="65258" spans="1:3">
      <c r="A65258" t="s">
        <v>57615</v>
      </c>
      <c r="B65258">
        <v>0.31868999999999997</v>
      </c>
      <c r="C65258">
        <f t="shared" si="1019"/>
        <v>13</v>
      </c>
    </row>
    <row r="65259" spans="1:3">
      <c r="A65259" t="s">
        <v>57635</v>
      </c>
      <c r="B65259">
        <v>0.31868999999999997</v>
      </c>
      <c r="C65259">
        <f t="shared" si="1019"/>
        <v>13</v>
      </c>
    </row>
    <row r="65260" spans="1:3">
      <c r="A65260" t="s">
        <v>57689</v>
      </c>
      <c r="B65260">
        <v>0.31868999999999997</v>
      </c>
      <c r="C65260">
        <f t="shared" si="1019"/>
        <v>13</v>
      </c>
    </row>
    <row r="65261" spans="1:3">
      <c r="A65261" t="s">
        <v>57693</v>
      </c>
      <c r="B65261">
        <v>0.31868999999999997</v>
      </c>
      <c r="C65261">
        <f t="shared" si="1019"/>
        <v>13</v>
      </c>
    </row>
    <row r="65262" spans="1:3">
      <c r="A65262" t="s">
        <v>57708</v>
      </c>
      <c r="B65262">
        <v>0.95606899999999995</v>
      </c>
      <c r="C65262">
        <f t="shared" si="1019"/>
        <v>13</v>
      </c>
    </row>
    <row r="65263" spans="1:3">
      <c r="A65263" t="s">
        <v>57736</v>
      </c>
      <c r="B65263">
        <v>0.63737900000000003</v>
      </c>
      <c r="C65263">
        <f t="shared" si="1019"/>
        <v>13</v>
      </c>
    </row>
    <row r="65264" spans="1:3">
      <c r="A65264" t="s">
        <v>57741</v>
      </c>
      <c r="B65264">
        <v>0.31868999999999997</v>
      </c>
      <c r="C65264">
        <f t="shared" si="1019"/>
        <v>13</v>
      </c>
    </row>
    <row r="65265" spans="1:3">
      <c r="A65265" t="s">
        <v>57755</v>
      </c>
      <c r="B65265">
        <v>0.31868999999999997</v>
      </c>
      <c r="C65265">
        <f t="shared" si="1019"/>
        <v>13</v>
      </c>
    </row>
    <row r="65266" spans="1:3">
      <c r="A65266" t="s">
        <v>57757</v>
      </c>
      <c r="B65266">
        <v>0.31868999999999997</v>
      </c>
      <c r="C65266">
        <f t="shared" si="1019"/>
        <v>13</v>
      </c>
    </row>
    <row r="65267" spans="1:3">
      <c r="A65267" t="s">
        <v>57793</v>
      </c>
      <c r="B65267">
        <v>1.91214</v>
      </c>
      <c r="C65267">
        <f t="shared" si="1019"/>
        <v>13</v>
      </c>
    </row>
    <row r="65268" spans="1:3">
      <c r="A65268" t="s">
        <v>57795</v>
      </c>
      <c r="B65268">
        <v>1.59345</v>
      </c>
      <c r="C65268">
        <f t="shared" si="1019"/>
        <v>13</v>
      </c>
    </row>
    <row r="65269" spans="1:3">
      <c r="A65269" t="s">
        <v>57812</v>
      </c>
      <c r="B65269">
        <v>0.31868999999999997</v>
      </c>
      <c r="C65269">
        <f t="shared" si="1019"/>
        <v>13</v>
      </c>
    </row>
    <row r="65270" spans="1:3">
      <c r="A65270" t="s">
        <v>57818</v>
      </c>
      <c r="B65270">
        <v>0.31868999999999997</v>
      </c>
      <c r="C65270">
        <f t="shared" si="1019"/>
        <v>13</v>
      </c>
    </row>
    <row r="65271" spans="1:3">
      <c r="A65271" t="s">
        <v>57820</v>
      </c>
      <c r="B65271">
        <v>0.31868999999999997</v>
      </c>
      <c r="C65271">
        <f t="shared" si="1019"/>
        <v>13</v>
      </c>
    </row>
    <row r="65272" spans="1:3">
      <c r="A65272" t="s">
        <v>57845</v>
      </c>
      <c r="B65272">
        <v>0.31868999999999997</v>
      </c>
      <c r="C65272">
        <f t="shared" si="1019"/>
        <v>13</v>
      </c>
    </row>
    <row r="65273" spans="1:3">
      <c r="A65273" t="s">
        <v>57849</v>
      </c>
      <c r="B65273">
        <v>0.31868999999999997</v>
      </c>
      <c r="C65273">
        <f t="shared" si="1019"/>
        <v>13</v>
      </c>
    </row>
    <row r="65274" spans="1:3">
      <c r="A65274" t="s">
        <v>57882</v>
      </c>
      <c r="B65274">
        <v>0.31868999999999997</v>
      </c>
      <c r="C65274">
        <f t="shared" si="1019"/>
        <v>13</v>
      </c>
    </row>
    <row r="65275" spans="1:3">
      <c r="A65275" t="s">
        <v>57905</v>
      </c>
      <c r="B65275">
        <v>0.31868999999999997</v>
      </c>
      <c r="C65275">
        <f t="shared" si="1019"/>
        <v>13</v>
      </c>
    </row>
    <row r="65276" spans="1:3">
      <c r="A65276" t="s">
        <v>57908</v>
      </c>
      <c r="B65276">
        <v>0.31868999999999997</v>
      </c>
      <c r="C65276">
        <f t="shared" si="1019"/>
        <v>13</v>
      </c>
    </row>
    <row r="65277" spans="1:3">
      <c r="A65277" t="s">
        <v>57953</v>
      </c>
      <c r="B65277">
        <v>0.31868999999999997</v>
      </c>
      <c r="C65277">
        <f t="shared" si="1019"/>
        <v>13</v>
      </c>
    </row>
    <row r="65278" spans="1:3">
      <c r="A65278" t="s">
        <v>58036</v>
      </c>
      <c r="B65278">
        <v>1.2747599999999999</v>
      </c>
      <c r="C65278">
        <f t="shared" si="1019"/>
        <v>13</v>
      </c>
    </row>
    <row r="65279" spans="1:3">
      <c r="A65279" t="s">
        <v>58045</v>
      </c>
      <c r="B65279">
        <v>0.31868999999999997</v>
      </c>
      <c r="C65279">
        <f t="shared" si="1019"/>
        <v>13</v>
      </c>
    </row>
    <row r="65280" spans="1:3">
      <c r="A65280" t="s">
        <v>58052</v>
      </c>
      <c r="B65280">
        <v>0.63737900000000003</v>
      </c>
      <c r="C65280">
        <f t="shared" si="1019"/>
        <v>13</v>
      </c>
    </row>
    <row r="65281" spans="1:3">
      <c r="A65281" t="s">
        <v>58105</v>
      </c>
      <c r="B65281">
        <v>0.31868999999999997</v>
      </c>
      <c r="C65281">
        <f t="shared" ref="C65281:C65344" si="1020">LEN(A65281)</f>
        <v>13</v>
      </c>
    </row>
    <row r="65282" spans="1:3">
      <c r="A65282" t="s">
        <v>58168</v>
      </c>
      <c r="B65282">
        <v>1.91214</v>
      </c>
      <c r="C65282">
        <f t="shared" si="1020"/>
        <v>13</v>
      </c>
    </row>
    <row r="65283" spans="1:3">
      <c r="A65283" t="s">
        <v>58204</v>
      </c>
      <c r="B65283">
        <v>7.9672400000000003</v>
      </c>
      <c r="C65283">
        <f t="shared" si="1020"/>
        <v>13</v>
      </c>
    </row>
    <row r="65284" spans="1:3">
      <c r="A65284" t="s">
        <v>58230</v>
      </c>
      <c r="B65284">
        <v>0.31868999999999997</v>
      </c>
      <c r="C65284">
        <f t="shared" si="1020"/>
        <v>13</v>
      </c>
    </row>
    <row r="65285" spans="1:3">
      <c r="A65285" t="s">
        <v>58245</v>
      </c>
      <c r="B65285">
        <v>0.31868999999999997</v>
      </c>
      <c r="C65285">
        <f t="shared" si="1020"/>
        <v>13</v>
      </c>
    </row>
    <row r="65286" spans="1:3">
      <c r="A65286" t="s">
        <v>58249</v>
      </c>
      <c r="B65286">
        <v>1.2747599999999999</v>
      </c>
      <c r="C65286">
        <f t="shared" si="1020"/>
        <v>13</v>
      </c>
    </row>
    <row r="65287" spans="1:3">
      <c r="A65287" t="s">
        <v>58264</v>
      </c>
      <c r="B65287">
        <v>0.31868999999999997</v>
      </c>
      <c r="C65287">
        <f t="shared" si="1020"/>
        <v>13</v>
      </c>
    </row>
    <row r="65288" spans="1:3">
      <c r="A65288" t="s">
        <v>58268</v>
      </c>
      <c r="B65288">
        <v>0.31868999999999997</v>
      </c>
      <c r="C65288">
        <f t="shared" si="1020"/>
        <v>13</v>
      </c>
    </row>
    <row r="65289" spans="1:3">
      <c r="A65289" t="s">
        <v>58284</v>
      </c>
      <c r="B65289">
        <v>0.31868999999999997</v>
      </c>
      <c r="C65289">
        <f t="shared" si="1020"/>
        <v>13</v>
      </c>
    </row>
    <row r="65290" spans="1:3">
      <c r="A65290" t="s">
        <v>58300</v>
      </c>
      <c r="B65290">
        <v>0.63737900000000003</v>
      </c>
      <c r="C65290">
        <f t="shared" si="1020"/>
        <v>13</v>
      </c>
    </row>
    <row r="65291" spans="1:3">
      <c r="A65291" t="s">
        <v>58308</v>
      </c>
      <c r="B65291">
        <v>0.31868999999999997</v>
      </c>
      <c r="C65291">
        <f t="shared" si="1020"/>
        <v>13</v>
      </c>
    </row>
    <row r="65292" spans="1:3">
      <c r="A65292" t="s">
        <v>58316</v>
      </c>
      <c r="B65292">
        <v>0.95606899999999995</v>
      </c>
      <c r="C65292">
        <f t="shared" si="1020"/>
        <v>13</v>
      </c>
    </row>
    <row r="65293" spans="1:3">
      <c r="A65293" t="s">
        <v>58350</v>
      </c>
      <c r="B65293">
        <v>0.31868999999999997</v>
      </c>
      <c r="C65293">
        <f t="shared" si="1020"/>
        <v>13</v>
      </c>
    </row>
    <row r="65294" spans="1:3">
      <c r="A65294" t="s">
        <v>58353</v>
      </c>
      <c r="B65294">
        <v>6.6924799999999998</v>
      </c>
      <c r="C65294">
        <f t="shared" si="1020"/>
        <v>13</v>
      </c>
    </row>
    <row r="65295" spans="1:3">
      <c r="A65295" t="s">
        <v>58361</v>
      </c>
      <c r="B65295">
        <v>0.31868999999999997</v>
      </c>
      <c r="C65295">
        <f t="shared" si="1020"/>
        <v>13</v>
      </c>
    </row>
    <row r="65296" spans="1:3">
      <c r="A65296" t="s">
        <v>58365</v>
      </c>
      <c r="B65296">
        <v>0.63737900000000003</v>
      </c>
      <c r="C65296">
        <f t="shared" si="1020"/>
        <v>13</v>
      </c>
    </row>
    <row r="65297" spans="1:3">
      <c r="A65297" t="s">
        <v>58368</v>
      </c>
      <c r="B65297">
        <v>0.31868999999999997</v>
      </c>
      <c r="C65297">
        <f t="shared" si="1020"/>
        <v>13</v>
      </c>
    </row>
    <row r="65298" spans="1:3">
      <c r="A65298" t="s">
        <v>58393</v>
      </c>
      <c r="B65298">
        <v>1.2747599999999999</v>
      </c>
      <c r="C65298">
        <f t="shared" si="1020"/>
        <v>13</v>
      </c>
    </row>
    <row r="65299" spans="1:3">
      <c r="A65299" t="s">
        <v>58456</v>
      </c>
      <c r="B65299">
        <v>0.31868999999999997</v>
      </c>
      <c r="C65299">
        <f t="shared" si="1020"/>
        <v>13</v>
      </c>
    </row>
    <row r="65300" spans="1:3">
      <c r="A65300" t="s">
        <v>58459</v>
      </c>
      <c r="B65300">
        <v>0.31868999999999997</v>
      </c>
      <c r="C65300">
        <f t="shared" si="1020"/>
        <v>13</v>
      </c>
    </row>
    <row r="65301" spans="1:3">
      <c r="A65301" t="s">
        <v>58491</v>
      </c>
      <c r="B65301">
        <v>0.31868999999999997</v>
      </c>
      <c r="C65301">
        <f t="shared" si="1020"/>
        <v>13</v>
      </c>
    </row>
    <row r="65302" spans="1:3">
      <c r="A65302" t="s">
        <v>58538</v>
      </c>
      <c r="B65302">
        <v>0.31868999999999997</v>
      </c>
      <c r="C65302">
        <f t="shared" si="1020"/>
        <v>13</v>
      </c>
    </row>
    <row r="65303" spans="1:3">
      <c r="A65303" t="s">
        <v>58554</v>
      </c>
      <c r="B65303">
        <v>0.31868999999999997</v>
      </c>
      <c r="C65303">
        <f t="shared" si="1020"/>
        <v>13</v>
      </c>
    </row>
    <row r="65304" spans="1:3">
      <c r="A65304" t="s">
        <v>58560</v>
      </c>
      <c r="B65304">
        <v>0.63737900000000003</v>
      </c>
      <c r="C65304">
        <f t="shared" si="1020"/>
        <v>13</v>
      </c>
    </row>
    <row r="65305" spans="1:3">
      <c r="A65305" t="s">
        <v>58578</v>
      </c>
      <c r="B65305">
        <v>0.31868999999999997</v>
      </c>
      <c r="C65305">
        <f t="shared" si="1020"/>
        <v>13</v>
      </c>
    </row>
    <row r="65306" spans="1:3">
      <c r="A65306" t="s">
        <v>58595</v>
      </c>
      <c r="B65306">
        <v>0.31868999999999997</v>
      </c>
      <c r="C65306">
        <f t="shared" si="1020"/>
        <v>13</v>
      </c>
    </row>
    <row r="65307" spans="1:3">
      <c r="A65307" t="s">
        <v>58603</v>
      </c>
      <c r="B65307">
        <v>0.31868999999999997</v>
      </c>
      <c r="C65307">
        <f t="shared" si="1020"/>
        <v>13</v>
      </c>
    </row>
    <row r="65308" spans="1:3">
      <c r="A65308" t="s">
        <v>58605</v>
      </c>
      <c r="B65308">
        <v>0.31868999999999997</v>
      </c>
      <c r="C65308">
        <f t="shared" si="1020"/>
        <v>13</v>
      </c>
    </row>
    <row r="65309" spans="1:3">
      <c r="A65309" t="s">
        <v>58633</v>
      </c>
      <c r="B65309">
        <v>0.63737900000000003</v>
      </c>
      <c r="C65309">
        <f t="shared" si="1020"/>
        <v>13</v>
      </c>
    </row>
    <row r="65310" spans="1:3">
      <c r="A65310" t="s">
        <v>58640</v>
      </c>
      <c r="B65310">
        <v>0.31868999999999997</v>
      </c>
      <c r="C65310">
        <f t="shared" si="1020"/>
        <v>13</v>
      </c>
    </row>
    <row r="65311" spans="1:3">
      <c r="A65311" t="s">
        <v>58675</v>
      </c>
      <c r="B65311">
        <v>0.31868999999999997</v>
      </c>
      <c r="C65311">
        <f t="shared" si="1020"/>
        <v>13</v>
      </c>
    </row>
    <row r="65312" spans="1:3">
      <c r="A65312" t="s">
        <v>58682</v>
      </c>
      <c r="B65312">
        <v>0.31868999999999997</v>
      </c>
      <c r="C65312">
        <f t="shared" si="1020"/>
        <v>13</v>
      </c>
    </row>
    <row r="65313" spans="1:3">
      <c r="A65313" t="s">
        <v>58742</v>
      </c>
      <c r="B65313">
        <v>0.63737900000000003</v>
      </c>
      <c r="C65313">
        <f t="shared" si="1020"/>
        <v>13</v>
      </c>
    </row>
    <row r="65314" spans="1:3">
      <c r="A65314" t="s">
        <v>58746</v>
      </c>
      <c r="B65314">
        <v>0.31868999999999997</v>
      </c>
      <c r="C65314">
        <f t="shared" si="1020"/>
        <v>13</v>
      </c>
    </row>
    <row r="65315" spans="1:3">
      <c r="A65315" t="s">
        <v>58779</v>
      </c>
      <c r="B65315">
        <v>1.2747599999999999</v>
      </c>
      <c r="C65315">
        <f t="shared" si="1020"/>
        <v>13</v>
      </c>
    </row>
    <row r="65316" spans="1:3">
      <c r="A65316" t="s">
        <v>58780</v>
      </c>
      <c r="B65316">
        <v>0.31868999999999997</v>
      </c>
      <c r="C65316">
        <f t="shared" si="1020"/>
        <v>13</v>
      </c>
    </row>
    <row r="65317" spans="1:3">
      <c r="A65317" t="s">
        <v>58809</v>
      </c>
      <c r="B65317">
        <v>0.31868999999999997</v>
      </c>
      <c r="C65317">
        <f t="shared" si="1020"/>
        <v>13</v>
      </c>
    </row>
    <row r="65318" spans="1:3">
      <c r="A65318" t="s">
        <v>58831</v>
      </c>
      <c r="B65318">
        <v>0.63737900000000003</v>
      </c>
      <c r="C65318">
        <f t="shared" si="1020"/>
        <v>13</v>
      </c>
    </row>
    <row r="65319" spans="1:3">
      <c r="A65319" t="s">
        <v>58859</v>
      </c>
      <c r="B65319">
        <v>0.31868999999999997</v>
      </c>
      <c r="C65319">
        <f t="shared" si="1020"/>
        <v>13</v>
      </c>
    </row>
    <row r="65320" spans="1:3">
      <c r="A65320" t="s">
        <v>58867</v>
      </c>
      <c r="B65320">
        <v>0.31868999999999997</v>
      </c>
      <c r="C65320">
        <f t="shared" si="1020"/>
        <v>13</v>
      </c>
    </row>
    <row r="65321" spans="1:3">
      <c r="A65321" t="s">
        <v>58902</v>
      </c>
      <c r="B65321">
        <v>0.63737900000000003</v>
      </c>
      <c r="C65321">
        <f t="shared" si="1020"/>
        <v>13</v>
      </c>
    </row>
    <row r="65322" spans="1:3">
      <c r="A65322" t="s">
        <v>58926</v>
      </c>
      <c r="B65322">
        <v>0.31868999999999997</v>
      </c>
      <c r="C65322">
        <f t="shared" si="1020"/>
        <v>13</v>
      </c>
    </row>
    <row r="65323" spans="1:3">
      <c r="A65323" t="s">
        <v>58941</v>
      </c>
      <c r="B65323">
        <v>0.31868999999999997</v>
      </c>
      <c r="C65323">
        <f t="shared" si="1020"/>
        <v>13</v>
      </c>
    </row>
    <row r="65324" spans="1:3">
      <c r="A65324" t="s">
        <v>58958</v>
      </c>
      <c r="B65324">
        <v>0.31868999999999997</v>
      </c>
      <c r="C65324">
        <f t="shared" si="1020"/>
        <v>13</v>
      </c>
    </row>
    <row r="65325" spans="1:3">
      <c r="A65325" t="s">
        <v>58976</v>
      </c>
      <c r="B65325">
        <v>0.31868999999999997</v>
      </c>
      <c r="C65325">
        <f t="shared" si="1020"/>
        <v>13</v>
      </c>
    </row>
    <row r="65326" spans="1:3">
      <c r="A65326" t="s">
        <v>58990</v>
      </c>
      <c r="B65326">
        <v>1.59345</v>
      </c>
      <c r="C65326">
        <f t="shared" si="1020"/>
        <v>13</v>
      </c>
    </row>
    <row r="65327" spans="1:3">
      <c r="A65327" t="s">
        <v>59033</v>
      </c>
      <c r="B65327">
        <v>0.31868999999999997</v>
      </c>
      <c r="C65327">
        <f t="shared" si="1020"/>
        <v>13</v>
      </c>
    </row>
    <row r="65328" spans="1:3">
      <c r="A65328" t="s">
        <v>59049</v>
      </c>
      <c r="B65328">
        <v>0.31868999999999997</v>
      </c>
      <c r="C65328">
        <f t="shared" si="1020"/>
        <v>13</v>
      </c>
    </row>
    <row r="65329" spans="1:3">
      <c r="A65329" t="s">
        <v>59058</v>
      </c>
      <c r="B65329">
        <v>4.4616499999999997</v>
      </c>
      <c r="C65329">
        <f t="shared" si="1020"/>
        <v>13</v>
      </c>
    </row>
    <row r="65330" spans="1:3">
      <c r="A65330" t="s">
        <v>59059</v>
      </c>
      <c r="B65330">
        <v>0.31868999999999997</v>
      </c>
      <c r="C65330">
        <f t="shared" si="1020"/>
        <v>13</v>
      </c>
    </row>
    <row r="65331" spans="1:3">
      <c r="A65331" t="s">
        <v>59068</v>
      </c>
      <c r="B65331">
        <v>0.31868999999999997</v>
      </c>
      <c r="C65331">
        <f t="shared" si="1020"/>
        <v>13</v>
      </c>
    </row>
    <row r="65332" spans="1:3">
      <c r="A65332" t="s">
        <v>59069</v>
      </c>
      <c r="B65332">
        <v>0.31868999999999997</v>
      </c>
      <c r="C65332">
        <f t="shared" si="1020"/>
        <v>13</v>
      </c>
    </row>
    <row r="65333" spans="1:3">
      <c r="A65333" t="s">
        <v>59076</v>
      </c>
      <c r="B65333">
        <v>0.31868999999999997</v>
      </c>
      <c r="C65333">
        <f t="shared" si="1020"/>
        <v>13</v>
      </c>
    </row>
    <row r="65334" spans="1:3">
      <c r="A65334" t="s">
        <v>59096</v>
      </c>
      <c r="B65334">
        <v>0.31868999999999997</v>
      </c>
      <c r="C65334">
        <f t="shared" si="1020"/>
        <v>13</v>
      </c>
    </row>
    <row r="65335" spans="1:3">
      <c r="A65335" t="s">
        <v>59102</v>
      </c>
      <c r="B65335">
        <v>4.4616499999999997</v>
      </c>
      <c r="C65335">
        <f t="shared" si="1020"/>
        <v>13</v>
      </c>
    </row>
    <row r="65336" spans="1:3">
      <c r="A65336" t="s">
        <v>59109</v>
      </c>
      <c r="B65336">
        <v>0.31868999999999997</v>
      </c>
      <c r="C65336">
        <f t="shared" si="1020"/>
        <v>13</v>
      </c>
    </row>
    <row r="65337" spans="1:3">
      <c r="A65337" t="s">
        <v>59117</v>
      </c>
      <c r="B65337">
        <v>0.31868999999999997</v>
      </c>
      <c r="C65337">
        <f t="shared" si="1020"/>
        <v>13</v>
      </c>
    </row>
    <row r="65338" spans="1:3">
      <c r="A65338" t="s">
        <v>59122</v>
      </c>
      <c r="B65338">
        <v>0.31868999999999997</v>
      </c>
      <c r="C65338">
        <f t="shared" si="1020"/>
        <v>13</v>
      </c>
    </row>
    <row r="65339" spans="1:3">
      <c r="A65339" t="s">
        <v>59124</v>
      </c>
      <c r="B65339">
        <v>0.31868999999999997</v>
      </c>
      <c r="C65339">
        <f t="shared" si="1020"/>
        <v>13</v>
      </c>
    </row>
    <row r="65340" spans="1:3">
      <c r="A65340" t="s">
        <v>59135</v>
      </c>
      <c r="B65340">
        <v>0.63737900000000003</v>
      </c>
      <c r="C65340">
        <f t="shared" si="1020"/>
        <v>13</v>
      </c>
    </row>
    <row r="65341" spans="1:3">
      <c r="A65341" t="s">
        <v>59143</v>
      </c>
      <c r="B65341">
        <v>0.63737900000000003</v>
      </c>
      <c r="C65341">
        <f t="shared" si="1020"/>
        <v>13</v>
      </c>
    </row>
    <row r="65342" spans="1:3">
      <c r="A65342" t="s">
        <v>59153</v>
      </c>
      <c r="B65342">
        <v>0.31868999999999997</v>
      </c>
      <c r="C65342">
        <f t="shared" si="1020"/>
        <v>13</v>
      </c>
    </row>
    <row r="65343" spans="1:3">
      <c r="A65343" t="s">
        <v>59194</v>
      </c>
      <c r="B65343">
        <v>0.31868999999999997</v>
      </c>
      <c r="C65343">
        <f t="shared" si="1020"/>
        <v>13</v>
      </c>
    </row>
    <row r="65344" spans="1:3">
      <c r="A65344" t="s">
        <v>59251</v>
      </c>
      <c r="B65344">
        <v>0.31868999999999997</v>
      </c>
      <c r="C65344">
        <f t="shared" si="1020"/>
        <v>13</v>
      </c>
    </row>
    <row r="65345" spans="1:3">
      <c r="A65345" t="s">
        <v>59253</v>
      </c>
      <c r="B65345">
        <v>1.2747599999999999</v>
      </c>
      <c r="C65345">
        <f t="shared" ref="C65345:C65408" si="1021">LEN(A65345)</f>
        <v>13</v>
      </c>
    </row>
    <row r="65346" spans="1:3">
      <c r="A65346" t="s">
        <v>59276</v>
      </c>
      <c r="B65346">
        <v>0.63737900000000003</v>
      </c>
      <c r="C65346">
        <f t="shared" si="1021"/>
        <v>13</v>
      </c>
    </row>
    <row r="65347" spans="1:3">
      <c r="A65347" t="s">
        <v>59299</v>
      </c>
      <c r="B65347">
        <v>0.31868999999999997</v>
      </c>
      <c r="C65347">
        <f t="shared" si="1021"/>
        <v>13</v>
      </c>
    </row>
    <row r="65348" spans="1:3">
      <c r="A65348" t="s">
        <v>59303</v>
      </c>
      <c r="B65348">
        <v>0.31868999999999997</v>
      </c>
      <c r="C65348">
        <f t="shared" si="1021"/>
        <v>13</v>
      </c>
    </row>
    <row r="65349" spans="1:3">
      <c r="A65349" t="s">
        <v>59323</v>
      </c>
      <c r="B65349">
        <v>0.31868999999999997</v>
      </c>
      <c r="C65349">
        <f t="shared" si="1021"/>
        <v>13</v>
      </c>
    </row>
    <row r="65350" spans="1:3">
      <c r="A65350" t="s">
        <v>59328</v>
      </c>
      <c r="B65350">
        <v>0.31868999999999997</v>
      </c>
      <c r="C65350">
        <f t="shared" si="1021"/>
        <v>13</v>
      </c>
    </row>
    <row r="65351" spans="1:3">
      <c r="A65351" t="s">
        <v>59343</v>
      </c>
      <c r="B65351">
        <v>0.31868999999999997</v>
      </c>
      <c r="C65351">
        <f t="shared" si="1021"/>
        <v>13</v>
      </c>
    </row>
    <row r="65352" spans="1:3">
      <c r="A65352" t="s">
        <v>59347</v>
      </c>
      <c r="B65352">
        <v>1.59345</v>
      </c>
      <c r="C65352">
        <f t="shared" si="1021"/>
        <v>13</v>
      </c>
    </row>
    <row r="65353" spans="1:3">
      <c r="A65353" t="s">
        <v>59351</v>
      </c>
      <c r="B65353">
        <v>0.31868999999999997</v>
      </c>
      <c r="C65353">
        <f t="shared" si="1021"/>
        <v>13</v>
      </c>
    </row>
    <row r="65354" spans="1:3">
      <c r="A65354" t="s">
        <v>59392</v>
      </c>
      <c r="B65354">
        <v>0.31868999999999997</v>
      </c>
      <c r="C65354">
        <f t="shared" si="1021"/>
        <v>13</v>
      </c>
    </row>
    <row r="65355" spans="1:3">
      <c r="A65355" t="s">
        <v>59396</v>
      </c>
      <c r="B65355">
        <v>0.63737900000000003</v>
      </c>
      <c r="C65355">
        <f t="shared" si="1021"/>
        <v>13</v>
      </c>
    </row>
    <row r="65356" spans="1:3">
      <c r="A65356" t="s">
        <v>59402</v>
      </c>
      <c r="B65356">
        <v>0.31868999999999997</v>
      </c>
      <c r="C65356">
        <f t="shared" si="1021"/>
        <v>13</v>
      </c>
    </row>
    <row r="65357" spans="1:3">
      <c r="A65357" t="s">
        <v>59422</v>
      </c>
      <c r="B65357">
        <v>0.31868999999999997</v>
      </c>
      <c r="C65357">
        <f t="shared" si="1021"/>
        <v>13</v>
      </c>
    </row>
    <row r="65358" spans="1:3">
      <c r="A65358" t="s">
        <v>59434</v>
      </c>
      <c r="B65358">
        <v>0.31868999999999997</v>
      </c>
      <c r="C65358">
        <f t="shared" si="1021"/>
        <v>13</v>
      </c>
    </row>
    <row r="65359" spans="1:3">
      <c r="A65359" t="s">
        <v>59435</v>
      </c>
      <c r="B65359">
        <v>1.91214</v>
      </c>
      <c r="C65359">
        <f t="shared" si="1021"/>
        <v>13</v>
      </c>
    </row>
    <row r="65360" spans="1:3">
      <c r="A65360" t="s">
        <v>59443</v>
      </c>
      <c r="B65360">
        <v>0.31868999999999997</v>
      </c>
      <c r="C65360">
        <f t="shared" si="1021"/>
        <v>13</v>
      </c>
    </row>
    <row r="65361" spans="1:3">
      <c r="A65361" t="s">
        <v>59462</v>
      </c>
      <c r="B65361">
        <v>1.59345</v>
      </c>
      <c r="C65361">
        <f t="shared" si="1021"/>
        <v>13</v>
      </c>
    </row>
    <row r="65362" spans="1:3">
      <c r="A65362" t="s">
        <v>59463</v>
      </c>
      <c r="B65362">
        <v>0.31868999999999997</v>
      </c>
      <c r="C65362">
        <f t="shared" si="1021"/>
        <v>13</v>
      </c>
    </row>
    <row r="65363" spans="1:3">
      <c r="A65363" t="s">
        <v>59470</v>
      </c>
      <c r="B65363">
        <v>0.31868999999999997</v>
      </c>
      <c r="C65363">
        <f t="shared" si="1021"/>
        <v>13</v>
      </c>
    </row>
    <row r="65364" spans="1:3">
      <c r="A65364" t="s">
        <v>59525</v>
      </c>
      <c r="B65364">
        <v>0.95606899999999995</v>
      </c>
      <c r="C65364">
        <f t="shared" si="1021"/>
        <v>13</v>
      </c>
    </row>
    <row r="65365" spans="1:3">
      <c r="A65365" t="s">
        <v>59528</v>
      </c>
      <c r="B65365">
        <v>0.63737900000000003</v>
      </c>
      <c r="C65365">
        <f t="shared" si="1021"/>
        <v>13</v>
      </c>
    </row>
    <row r="65366" spans="1:3">
      <c r="A65366" t="s">
        <v>59529</v>
      </c>
      <c r="B65366">
        <v>0.63737900000000003</v>
      </c>
      <c r="C65366">
        <f t="shared" si="1021"/>
        <v>13</v>
      </c>
    </row>
    <row r="65367" spans="1:3">
      <c r="A65367" t="s">
        <v>59555</v>
      </c>
      <c r="B65367">
        <v>0.31868999999999997</v>
      </c>
      <c r="C65367">
        <f t="shared" si="1021"/>
        <v>13</v>
      </c>
    </row>
    <row r="65368" spans="1:3">
      <c r="A65368" t="s">
        <v>59574</v>
      </c>
      <c r="B65368">
        <v>0.31868999999999997</v>
      </c>
      <c r="C65368">
        <f t="shared" si="1021"/>
        <v>13</v>
      </c>
    </row>
    <row r="65369" spans="1:3">
      <c r="A65369" t="s">
        <v>59580</v>
      </c>
      <c r="B65369">
        <v>0.31868999999999997</v>
      </c>
      <c r="C65369">
        <f t="shared" si="1021"/>
        <v>13</v>
      </c>
    </row>
    <row r="65370" spans="1:3">
      <c r="A65370" t="s">
        <v>59581</v>
      </c>
      <c r="B65370">
        <v>0.63737900000000003</v>
      </c>
      <c r="C65370">
        <f t="shared" si="1021"/>
        <v>13</v>
      </c>
    </row>
    <row r="65371" spans="1:3">
      <c r="A65371" t="s">
        <v>59587</v>
      </c>
      <c r="B65371">
        <v>0.31868999999999997</v>
      </c>
      <c r="C65371">
        <f t="shared" si="1021"/>
        <v>13</v>
      </c>
    </row>
    <row r="65372" spans="1:3">
      <c r="A65372" t="s">
        <v>59589</v>
      </c>
      <c r="B65372">
        <v>0.31868999999999997</v>
      </c>
      <c r="C65372">
        <f t="shared" si="1021"/>
        <v>13</v>
      </c>
    </row>
    <row r="65373" spans="1:3">
      <c r="A65373" t="s">
        <v>59599</v>
      </c>
      <c r="B65373">
        <v>0.63737900000000003</v>
      </c>
      <c r="C65373">
        <f t="shared" si="1021"/>
        <v>13</v>
      </c>
    </row>
    <row r="65374" spans="1:3">
      <c r="A65374" t="s">
        <v>59601</v>
      </c>
      <c r="B65374">
        <v>0.95606899999999995</v>
      </c>
      <c r="C65374">
        <f t="shared" si="1021"/>
        <v>13</v>
      </c>
    </row>
    <row r="65375" spans="1:3">
      <c r="A65375" t="s">
        <v>59605</v>
      </c>
      <c r="B65375">
        <v>0.31868999999999997</v>
      </c>
      <c r="C65375">
        <f t="shared" si="1021"/>
        <v>13</v>
      </c>
    </row>
    <row r="65376" spans="1:3">
      <c r="A65376" t="s">
        <v>59613</v>
      </c>
      <c r="B65376">
        <v>0.31868999999999997</v>
      </c>
      <c r="C65376">
        <f t="shared" si="1021"/>
        <v>13</v>
      </c>
    </row>
    <row r="65377" spans="1:3">
      <c r="A65377" t="s">
        <v>59617</v>
      </c>
      <c r="B65377">
        <v>0.63737900000000003</v>
      </c>
      <c r="C65377">
        <f t="shared" si="1021"/>
        <v>13</v>
      </c>
    </row>
    <row r="65378" spans="1:3">
      <c r="A65378" t="s">
        <v>59619</v>
      </c>
      <c r="B65378">
        <v>0.31868999999999997</v>
      </c>
      <c r="C65378">
        <f t="shared" si="1021"/>
        <v>13</v>
      </c>
    </row>
    <row r="65379" spans="1:3">
      <c r="A65379" t="s">
        <v>59621</v>
      </c>
      <c r="B65379">
        <v>0.31868999999999997</v>
      </c>
      <c r="C65379">
        <f t="shared" si="1021"/>
        <v>13</v>
      </c>
    </row>
    <row r="65380" spans="1:3">
      <c r="A65380" t="s">
        <v>59635</v>
      </c>
      <c r="B65380">
        <v>0.31868999999999997</v>
      </c>
      <c r="C65380">
        <f t="shared" si="1021"/>
        <v>13</v>
      </c>
    </row>
    <row r="65381" spans="1:3">
      <c r="A65381" t="s">
        <v>59638</v>
      </c>
      <c r="B65381">
        <v>0.31868999999999997</v>
      </c>
      <c r="C65381">
        <f t="shared" si="1021"/>
        <v>13</v>
      </c>
    </row>
    <row r="65382" spans="1:3">
      <c r="A65382" t="s">
        <v>59660</v>
      </c>
      <c r="B65382">
        <v>0.31868999999999997</v>
      </c>
      <c r="C65382">
        <f t="shared" si="1021"/>
        <v>13</v>
      </c>
    </row>
    <row r="65383" spans="1:3">
      <c r="A65383" t="s">
        <v>59665</v>
      </c>
      <c r="B65383">
        <v>0.31868999999999997</v>
      </c>
      <c r="C65383">
        <f t="shared" si="1021"/>
        <v>13</v>
      </c>
    </row>
    <row r="65384" spans="1:3">
      <c r="A65384" t="s">
        <v>59739</v>
      </c>
      <c r="B65384">
        <v>0.31868999999999997</v>
      </c>
      <c r="C65384">
        <f t="shared" si="1021"/>
        <v>13</v>
      </c>
    </row>
    <row r="65385" spans="1:3">
      <c r="A65385" t="s">
        <v>59766</v>
      </c>
      <c r="B65385">
        <v>0.31868999999999997</v>
      </c>
      <c r="C65385">
        <f t="shared" si="1021"/>
        <v>13</v>
      </c>
    </row>
    <row r="65386" spans="1:3">
      <c r="A65386" t="s">
        <v>59781</v>
      </c>
      <c r="B65386">
        <v>0.31868999999999997</v>
      </c>
      <c r="C65386">
        <f t="shared" si="1021"/>
        <v>13</v>
      </c>
    </row>
    <row r="65387" spans="1:3">
      <c r="A65387" t="s">
        <v>59795</v>
      </c>
      <c r="B65387">
        <v>0.63737900000000003</v>
      </c>
      <c r="C65387">
        <f t="shared" si="1021"/>
        <v>13</v>
      </c>
    </row>
    <row r="65388" spans="1:3">
      <c r="A65388" t="s">
        <v>59798</v>
      </c>
      <c r="B65388">
        <v>0.31868999999999997</v>
      </c>
      <c r="C65388">
        <f t="shared" si="1021"/>
        <v>13</v>
      </c>
    </row>
    <row r="65389" spans="1:3">
      <c r="A65389" t="s">
        <v>59799</v>
      </c>
      <c r="B65389">
        <v>0.31868999999999997</v>
      </c>
      <c r="C65389">
        <f t="shared" si="1021"/>
        <v>13</v>
      </c>
    </row>
    <row r="65390" spans="1:3">
      <c r="A65390" t="s">
        <v>59802</v>
      </c>
      <c r="B65390">
        <v>0.31868999999999997</v>
      </c>
      <c r="C65390">
        <f t="shared" si="1021"/>
        <v>13</v>
      </c>
    </row>
    <row r="65391" spans="1:3">
      <c r="A65391" t="s">
        <v>59803</v>
      </c>
      <c r="B65391">
        <v>0.63737900000000003</v>
      </c>
      <c r="C65391">
        <f t="shared" si="1021"/>
        <v>13</v>
      </c>
    </row>
    <row r="65392" spans="1:3">
      <c r="A65392" t="s">
        <v>59807</v>
      </c>
      <c r="B65392">
        <v>3.1869000000000001</v>
      </c>
      <c r="C65392">
        <f t="shared" si="1021"/>
        <v>13</v>
      </c>
    </row>
    <row r="65393" spans="1:3">
      <c r="A65393" t="s">
        <v>59810</v>
      </c>
      <c r="B65393">
        <v>0.63737900000000003</v>
      </c>
      <c r="C65393">
        <f t="shared" si="1021"/>
        <v>13</v>
      </c>
    </row>
    <row r="65394" spans="1:3">
      <c r="A65394" t="s">
        <v>59874</v>
      </c>
      <c r="B65394">
        <v>5.7364100000000002</v>
      </c>
      <c r="C65394">
        <f t="shared" si="1021"/>
        <v>13</v>
      </c>
    </row>
    <row r="65395" spans="1:3">
      <c r="A65395" t="s">
        <v>59894</v>
      </c>
      <c r="B65395">
        <v>0.31868999999999997</v>
      </c>
      <c r="C65395">
        <f t="shared" si="1021"/>
        <v>13</v>
      </c>
    </row>
    <row r="65396" spans="1:3">
      <c r="A65396" t="s">
        <v>59904</v>
      </c>
      <c r="B65396">
        <v>0.31868999999999997</v>
      </c>
      <c r="C65396">
        <f t="shared" si="1021"/>
        <v>13</v>
      </c>
    </row>
    <row r="65397" spans="1:3">
      <c r="A65397" t="s">
        <v>59915</v>
      </c>
      <c r="B65397">
        <v>0.31868999999999997</v>
      </c>
      <c r="C65397">
        <f t="shared" si="1021"/>
        <v>13</v>
      </c>
    </row>
    <row r="65398" spans="1:3">
      <c r="A65398" t="s">
        <v>60001</v>
      </c>
      <c r="B65398">
        <v>0.31868999999999997</v>
      </c>
      <c r="C65398">
        <f t="shared" si="1021"/>
        <v>13</v>
      </c>
    </row>
    <row r="65399" spans="1:3">
      <c r="A65399" t="s">
        <v>60013</v>
      </c>
      <c r="B65399">
        <v>0.31868999999999997</v>
      </c>
      <c r="C65399">
        <f t="shared" si="1021"/>
        <v>13</v>
      </c>
    </row>
    <row r="65400" spans="1:3">
      <c r="A65400" t="s">
        <v>60015</v>
      </c>
      <c r="B65400">
        <v>0.31868999999999997</v>
      </c>
      <c r="C65400">
        <f t="shared" si="1021"/>
        <v>13</v>
      </c>
    </row>
    <row r="65401" spans="1:3">
      <c r="A65401" t="s">
        <v>60035</v>
      </c>
      <c r="B65401">
        <v>0.31868999999999997</v>
      </c>
      <c r="C65401">
        <f t="shared" si="1021"/>
        <v>13</v>
      </c>
    </row>
    <row r="65402" spans="1:3">
      <c r="A65402" t="s">
        <v>60083</v>
      </c>
      <c r="B65402">
        <v>0.63737900000000003</v>
      </c>
      <c r="C65402">
        <f t="shared" si="1021"/>
        <v>13</v>
      </c>
    </row>
    <row r="65403" spans="1:3">
      <c r="A65403" t="s">
        <v>60090</v>
      </c>
      <c r="B65403">
        <v>0.31868999999999997</v>
      </c>
      <c r="C65403">
        <f t="shared" si="1021"/>
        <v>13</v>
      </c>
    </row>
    <row r="65404" spans="1:3">
      <c r="A65404" t="s">
        <v>60101</v>
      </c>
      <c r="B65404">
        <v>22.945599999999999</v>
      </c>
      <c r="C65404">
        <f t="shared" si="1021"/>
        <v>13</v>
      </c>
    </row>
    <row r="65405" spans="1:3">
      <c r="A65405" t="s">
        <v>60110</v>
      </c>
      <c r="B65405">
        <v>0.31868999999999997</v>
      </c>
      <c r="C65405">
        <f t="shared" si="1021"/>
        <v>13</v>
      </c>
    </row>
    <row r="65406" spans="1:3">
      <c r="A65406" t="s">
        <v>60171</v>
      </c>
      <c r="B65406">
        <v>0.31868999999999997</v>
      </c>
      <c r="C65406">
        <f t="shared" si="1021"/>
        <v>13</v>
      </c>
    </row>
    <row r="65407" spans="1:3">
      <c r="A65407" t="s">
        <v>60238</v>
      </c>
      <c r="B65407">
        <v>0.31868999999999997</v>
      </c>
      <c r="C65407">
        <f t="shared" si="1021"/>
        <v>13</v>
      </c>
    </row>
    <row r="65408" spans="1:3">
      <c r="A65408" t="s">
        <v>60246</v>
      </c>
      <c r="B65408">
        <v>0.31868999999999997</v>
      </c>
      <c r="C65408">
        <f t="shared" si="1021"/>
        <v>13</v>
      </c>
    </row>
    <row r="65409" spans="1:3">
      <c r="A65409" t="s">
        <v>60291</v>
      </c>
      <c r="B65409">
        <v>0.31868999999999997</v>
      </c>
      <c r="C65409">
        <f t="shared" ref="C65409:C65472" si="1022">LEN(A65409)</f>
        <v>13</v>
      </c>
    </row>
    <row r="65410" spans="1:3">
      <c r="A65410" t="s">
        <v>60293</v>
      </c>
      <c r="B65410">
        <v>0.31868999999999997</v>
      </c>
      <c r="C65410">
        <f t="shared" si="1022"/>
        <v>13</v>
      </c>
    </row>
    <row r="65411" spans="1:3">
      <c r="A65411" t="s">
        <v>60298</v>
      </c>
      <c r="B65411">
        <v>0.31868999999999997</v>
      </c>
      <c r="C65411">
        <f t="shared" si="1022"/>
        <v>13</v>
      </c>
    </row>
    <row r="65412" spans="1:3">
      <c r="A65412" t="s">
        <v>60300</v>
      </c>
      <c r="B65412">
        <v>0.31868999999999997</v>
      </c>
      <c r="C65412">
        <f t="shared" si="1022"/>
        <v>13</v>
      </c>
    </row>
    <row r="65413" spans="1:3">
      <c r="A65413" t="s">
        <v>60302</v>
      </c>
      <c r="B65413">
        <v>0.63737900000000003</v>
      </c>
      <c r="C65413">
        <f t="shared" si="1022"/>
        <v>13</v>
      </c>
    </row>
    <row r="65414" spans="1:3">
      <c r="A65414" t="s">
        <v>60313</v>
      </c>
      <c r="B65414">
        <v>0.63737900000000003</v>
      </c>
      <c r="C65414">
        <f t="shared" si="1022"/>
        <v>13</v>
      </c>
    </row>
    <row r="65415" spans="1:3">
      <c r="A65415" t="s">
        <v>60327</v>
      </c>
      <c r="B65415">
        <v>0.63737900000000003</v>
      </c>
      <c r="C65415">
        <f t="shared" si="1022"/>
        <v>13</v>
      </c>
    </row>
    <row r="65416" spans="1:3">
      <c r="A65416" t="s">
        <v>60341</v>
      </c>
      <c r="B65416">
        <v>0.31868999999999997</v>
      </c>
      <c r="C65416">
        <f t="shared" si="1022"/>
        <v>13</v>
      </c>
    </row>
    <row r="65417" spans="1:3">
      <c r="A65417" t="s">
        <v>60359</v>
      </c>
      <c r="B65417">
        <v>0.31868999999999997</v>
      </c>
      <c r="C65417">
        <f t="shared" si="1022"/>
        <v>13</v>
      </c>
    </row>
    <row r="65418" spans="1:3">
      <c r="A65418" t="s">
        <v>60373</v>
      </c>
      <c r="B65418">
        <v>0.63737900000000003</v>
      </c>
      <c r="C65418">
        <f t="shared" si="1022"/>
        <v>13</v>
      </c>
    </row>
    <row r="65419" spans="1:3">
      <c r="A65419" t="s">
        <v>60381</v>
      </c>
      <c r="B65419">
        <v>0.31868999999999997</v>
      </c>
      <c r="C65419">
        <f t="shared" si="1022"/>
        <v>13</v>
      </c>
    </row>
    <row r="65420" spans="1:3">
      <c r="A65420" t="s">
        <v>60396</v>
      </c>
      <c r="B65420">
        <v>0.31868999999999997</v>
      </c>
      <c r="C65420">
        <f t="shared" si="1022"/>
        <v>13</v>
      </c>
    </row>
    <row r="65421" spans="1:3">
      <c r="A65421" t="s">
        <v>60422</v>
      </c>
      <c r="B65421">
        <v>0.31868999999999997</v>
      </c>
      <c r="C65421">
        <f t="shared" si="1022"/>
        <v>13</v>
      </c>
    </row>
    <row r="65422" spans="1:3">
      <c r="A65422" t="s">
        <v>60440</v>
      </c>
      <c r="B65422">
        <v>0.63737900000000003</v>
      </c>
      <c r="C65422">
        <f t="shared" si="1022"/>
        <v>13</v>
      </c>
    </row>
    <row r="65423" spans="1:3">
      <c r="A65423" t="s">
        <v>60468</v>
      </c>
      <c r="B65423">
        <v>0.31868999999999997</v>
      </c>
      <c r="C65423">
        <f t="shared" si="1022"/>
        <v>13</v>
      </c>
    </row>
    <row r="65424" spans="1:3">
      <c r="A65424" t="s">
        <v>60476</v>
      </c>
      <c r="B65424">
        <v>1.59345</v>
      </c>
      <c r="C65424">
        <f t="shared" si="1022"/>
        <v>13</v>
      </c>
    </row>
    <row r="65425" spans="1:3">
      <c r="A65425" t="s">
        <v>60547</v>
      </c>
      <c r="B65425">
        <v>0.31868999999999997</v>
      </c>
      <c r="C65425">
        <f t="shared" si="1022"/>
        <v>13</v>
      </c>
    </row>
    <row r="65426" spans="1:3">
      <c r="A65426" t="s">
        <v>60550</v>
      </c>
      <c r="B65426">
        <v>0.63737900000000003</v>
      </c>
      <c r="C65426">
        <f t="shared" si="1022"/>
        <v>13</v>
      </c>
    </row>
    <row r="65427" spans="1:3">
      <c r="A65427" t="s">
        <v>60553</v>
      </c>
      <c r="B65427">
        <v>0.63737900000000003</v>
      </c>
      <c r="C65427">
        <f t="shared" si="1022"/>
        <v>13</v>
      </c>
    </row>
    <row r="65428" spans="1:3">
      <c r="A65428" t="s">
        <v>60565</v>
      </c>
      <c r="B65428">
        <v>0.31868999999999997</v>
      </c>
      <c r="C65428">
        <f t="shared" si="1022"/>
        <v>13</v>
      </c>
    </row>
    <row r="65429" spans="1:3">
      <c r="A65429" t="s">
        <v>60596</v>
      </c>
      <c r="B65429">
        <v>0.31868999999999997</v>
      </c>
      <c r="C65429">
        <f t="shared" si="1022"/>
        <v>13</v>
      </c>
    </row>
    <row r="65430" spans="1:3">
      <c r="A65430" t="s">
        <v>60600</v>
      </c>
      <c r="B65430">
        <v>0.63737900000000003</v>
      </c>
      <c r="C65430">
        <f t="shared" si="1022"/>
        <v>13</v>
      </c>
    </row>
    <row r="65431" spans="1:3">
      <c r="A65431" t="s">
        <v>60616</v>
      </c>
      <c r="B65431">
        <v>0.63737900000000003</v>
      </c>
      <c r="C65431">
        <f t="shared" si="1022"/>
        <v>13</v>
      </c>
    </row>
    <row r="65432" spans="1:3">
      <c r="A65432" t="s">
        <v>60640</v>
      </c>
      <c r="B65432">
        <v>1.2747599999999999</v>
      </c>
      <c r="C65432">
        <f t="shared" si="1022"/>
        <v>13</v>
      </c>
    </row>
    <row r="65433" spans="1:3">
      <c r="A65433" t="s">
        <v>60653</v>
      </c>
      <c r="B65433">
        <v>0.31868999999999997</v>
      </c>
      <c r="C65433">
        <f t="shared" si="1022"/>
        <v>13</v>
      </c>
    </row>
    <row r="65434" spans="1:3">
      <c r="A65434" t="s">
        <v>60682</v>
      </c>
      <c r="B65434">
        <v>0.31868999999999997</v>
      </c>
      <c r="C65434">
        <f t="shared" si="1022"/>
        <v>13</v>
      </c>
    </row>
    <row r="65435" spans="1:3">
      <c r="A65435" t="s">
        <v>60697</v>
      </c>
      <c r="B65435">
        <v>0.31868999999999997</v>
      </c>
      <c r="C65435">
        <f t="shared" si="1022"/>
        <v>13</v>
      </c>
    </row>
    <row r="65436" spans="1:3">
      <c r="A65436" t="s">
        <v>60719</v>
      </c>
      <c r="B65436">
        <v>0.31868999999999997</v>
      </c>
      <c r="C65436">
        <f t="shared" si="1022"/>
        <v>13</v>
      </c>
    </row>
    <row r="65437" spans="1:3">
      <c r="A65437" t="s">
        <v>60727</v>
      </c>
      <c r="B65437">
        <v>0.31868999999999997</v>
      </c>
      <c r="C65437">
        <f t="shared" si="1022"/>
        <v>13</v>
      </c>
    </row>
    <row r="65438" spans="1:3">
      <c r="A65438" t="s">
        <v>60734</v>
      </c>
      <c r="B65438">
        <v>0.31868999999999997</v>
      </c>
      <c r="C65438">
        <f t="shared" si="1022"/>
        <v>13</v>
      </c>
    </row>
    <row r="65439" spans="1:3">
      <c r="A65439" t="s">
        <v>60743</v>
      </c>
      <c r="B65439">
        <v>0.63737900000000003</v>
      </c>
      <c r="C65439">
        <f t="shared" si="1022"/>
        <v>13</v>
      </c>
    </row>
    <row r="65440" spans="1:3">
      <c r="A65440" t="s">
        <v>60777</v>
      </c>
      <c r="B65440">
        <v>0.63737900000000003</v>
      </c>
      <c r="C65440">
        <f t="shared" si="1022"/>
        <v>13</v>
      </c>
    </row>
    <row r="65441" spans="1:3">
      <c r="A65441" t="s">
        <v>60782</v>
      </c>
      <c r="B65441">
        <v>0.31868999999999997</v>
      </c>
      <c r="C65441">
        <f t="shared" si="1022"/>
        <v>13</v>
      </c>
    </row>
    <row r="65442" spans="1:3">
      <c r="A65442" t="s">
        <v>60802</v>
      </c>
      <c r="B65442">
        <v>0.31868999999999997</v>
      </c>
      <c r="C65442">
        <f t="shared" si="1022"/>
        <v>13</v>
      </c>
    </row>
    <row r="65443" spans="1:3">
      <c r="A65443" t="s">
        <v>60804</v>
      </c>
      <c r="B65443">
        <v>0.31868999999999997</v>
      </c>
      <c r="C65443">
        <f t="shared" si="1022"/>
        <v>13</v>
      </c>
    </row>
    <row r="65444" spans="1:3">
      <c r="A65444" t="s">
        <v>60805</v>
      </c>
      <c r="B65444">
        <v>0.31868999999999997</v>
      </c>
      <c r="C65444">
        <f t="shared" si="1022"/>
        <v>13</v>
      </c>
    </row>
    <row r="65445" spans="1:3">
      <c r="A65445" t="s">
        <v>60807</v>
      </c>
      <c r="B65445">
        <v>0.31868999999999997</v>
      </c>
      <c r="C65445">
        <f t="shared" si="1022"/>
        <v>13</v>
      </c>
    </row>
    <row r="65446" spans="1:3">
      <c r="A65446" t="s">
        <v>60809</v>
      </c>
      <c r="B65446">
        <v>0.63737900000000003</v>
      </c>
      <c r="C65446">
        <f t="shared" si="1022"/>
        <v>13</v>
      </c>
    </row>
    <row r="65447" spans="1:3">
      <c r="A65447" t="s">
        <v>60810</v>
      </c>
      <c r="B65447">
        <v>0.95606899999999995</v>
      </c>
      <c r="C65447">
        <f t="shared" si="1022"/>
        <v>13</v>
      </c>
    </row>
    <row r="65448" spans="1:3">
      <c r="A65448" t="s">
        <v>60817</v>
      </c>
      <c r="B65448">
        <v>0.31868999999999997</v>
      </c>
      <c r="C65448">
        <f t="shared" si="1022"/>
        <v>13</v>
      </c>
    </row>
    <row r="65449" spans="1:3">
      <c r="A65449" t="s">
        <v>60891</v>
      </c>
      <c r="B65449">
        <v>0.31868999999999997</v>
      </c>
      <c r="C65449">
        <f t="shared" si="1022"/>
        <v>13</v>
      </c>
    </row>
    <row r="65450" spans="1:3">
      <c r="A65450" t="s">
        <v>60902</v>
      </c>
      <c r="B65450">
        <v>0.31868999999999997</v>
      </c>
      <c r="C65450">
        <f t="shared" si="1022"/>
        <v>13</v>
      </c>
    </row>
    <row r="65451" spans="1:3">
      <c r="A65451" t="s">
        <v>60903</v>
      </c>
      <c r="B65451">
        <v>0.31868999999999997</v>
      </c>
      <c r="C65451">
        <f t="shared" si="1022"/>
        <v>13</v>
      </c>
    </row>
    <row r="65452" spans="1:3">
      <c r="A65452" t="s">
        <v>60909</v>
      </c>
      <c r="B65452">
        <v>0.31868999999999997</v>
      </c>
      <c r="C65452">
        <f t="shared" si="1022"/>
        <v>13</v>
      </c>
    </row>
    <row r="65453" spans="1:3">
      <c r="A65453" t="s">
        <v>60910</v>
      </c>
      <c r="B65453">
        <v>0.31868999999999997</v>
      </c>
      <c r="C65453">
        <f t="shared" si="1022"/>
        <v>13</v>
      </c>
    </row>
    <row r="65454" spans="1:3">
      <c r="A65454" t="s">
        <v>60933</v>
      </c>
      <c r="B65454">
        <v>0.31868999999999997</v>
      </c>
      <c r="C65454">
        <f t="shared" si="1022"/>
        <v>13</v>
      </c>
    </row>
    <row r="65455" spans="1:3">
      <c r="A65455" t="s">
        <v>60937</v>
      </c>
      <c r="B65455">
        <v>0.63737900000000003</v>
      </c>
      <c r="C65455">
        <f t="shared" si="1022"/>
        <v>13</v>
      </c>
    </row>
    <row r="65456" spans="1:3">
      <c r="A65456" t="s">
        <v>60948</v>
      </c>
      <c r="B65456">
        <v>0.63737900000000003</v>
      </c>
      <c r="C65456">
        <f t="shared" si="1022"/>
        <v>13</v>
      </c>
    </row>
    <row r="65457" spans="1:3">
      <c r="A65457" t="s">
        <v>60950</v>
      </c>
      <c r="B65457">
        <v>0.31868999999999997</v>
      </c>
      <c r="C65457">
        <f t="shared" si="1022"/>
        <v>13</v>
      </c>
    </row>
    <row r="65458" spans="1:3">
      <c r="A65458" t="s">
        <v>60959</v>
      </c>
      <c r="B65458">
        <v>0.31868999999999997</v>
      </c>
      <c r="C65458">
        <f t="shared" si="1022"/>
        <v>13</v>
      </c>
    </row>
    <row r="65459" spans="1:3">
      <c r="A65459" t="s">
        <v>61016</v>
      </c>
      <c r="B65459">
        <v>0.31868999999999997</v>
      </c>
      <c r="C65459">
        <f t="shared" si="1022"/>
        <v>13</v>
      </c>
    </row>
    <row r="65460" spans="1:3">
      <c r="A65460" t="s">
        <v>61047</v>
      </c>
      <c r="B65460">
        <v>0.63737900000000003</v>
      </c>
      <c r="C65460">
        <f t="shared" si="1022"/>
        <v>13</v>
      </c>
    </row>
    <row r="65461" spans="1:3">
      <c r="A65461" t="s">
        <v>61080</v>
      </c>
      <c r="B65461">
        <v>0.31868999999999997</v>
      </c>
      <c r="C65461">
        <f t="shared" si="1022"/>
        <v>13</v>
      </c>
    </row>
    <row r="65462" spans="1:3">
      <c r="A65462" t="s">
        <v>61090</v>
      </c>
      <c r="B65462">
        <v>0.31868999999999997</v>
      </c>
      <c r="C65462">
        <f t="shared" si="1022"/>
        <v>13</v>
      </c>
    </row>
    <row r="65463" spans="1:3">
      <c r="A65463" t="s">
        <v>61125</v>
      </c>
      <c r="B65463">
        <v>0.31868999999999997</v>
      </c>
      <c r="C65463">
        <f t="shared" si="1022"/>
        <v>13</v>
      </c>
    </row>
    <row r="65464" spans="1:3">
      <c r="A65464" t="s">
        <v>61126</v>
      </c>
      <c r="B65464">
        <v>0.31868999999999997</v>
      </c>
      <c r="C65464">
        <f t="shared" si="1022"/>
        <v>13</v>
      </c>
    </row>
    <row r="65465" spans="1:3">
      <c r="A65465" t="s">
        <v>61178</v>
      </c>
      <c r="B65465">
        <v>0.31868999999999997</v>
      </c>
      <c r="C65465">
        <f t="shared" si="1022"/>
        <v>13</v>
      </c>
    </row>
    <row r="65466" spans="1:3">
      <c r="A65466" t="s">
        <v>61181</v>
      </c>
      <c r="B65466">
        <v>0.95606899999999995</v>
      </c>
      <c r="C65466">
        <f t="shared" si="1022"/>
        <v>13</v>
      </c>
    </row>
    <row r="65467" spans="1:3">
      <c r="A65467" t="s">
        <v>61191</v>
      </c>
      <c r="B65467">
        <v>0.31868999999999997</v>
      </c>
      <c r="C65467">
        <f t="shared" si="1022"/>
        <v>13</v>
      </c>
    </row>
    <row r="65468" spans="1:3">
      <c r="A65468" t="s">
        <v>61192</v>
      </c>
      <c r="B65468">
        <v>0.63737900000000003</v>
      </c>
      <c r="C65468">
        <f t="shared" si="1022"/>
        <v>13</v>
      </c>
    </row>
    <row r="65469" spans="1:3">
      <c r="A65469" t="s">
        <v>61194</v>
      </c>
      <c r="B65469">
        <v>0.31868999999999997</v>
      </c>
      <c r="C65469">
        <f t="shared" si="1022"/>
        <v>13</v>
      </c>
    </row>
    <row r="65470" spans="1:3">
      <c r="A65470" t="s">
        <v>61195</v>
      </c>
      <c r="B65470">
        <v>0.31868999999999997</v>
      </c>
      <c r="C65470">
        <f t="shared" si="1022"/>
        <v>13</v>
      </c>
    </row>
    <row r="65471" spans="1:3">
      <c r="A65471" t="s">
        <v>61196</v>
      </c>
      <c r="B65471">
        <v>0.31868999999999997</v>
      </c>
      <c r="C65471">
        <f t="shared" si="1022"/>
        <v>13</v>
      </c>
    </row>
    <row r="65472" spans="1:3">
      <c r="A65472" t="s">
        <v>61199</v>
      </c>
      <c r="B65472">
        <v>0.31868999999999997</v>
      </c>
      <c r="C65472">
        <f t="shared" si="1022"/>
        <v>13</v>
      </c>
    </row>
    <row r="65473" spans="1:3">
      <c r="A65473" t="s">
        <v>61210</v>
      </c>
      <c r="B65473">
        <v>0.31868999999999997</v>
      </c>
      <c r="C65473">
        <f t="shared" ref="C65473:C65536" si="1023">LEN(A65473)</f>
        <v>13</v>
      </c>
    </row>
    <row r="65474" spans="1:3">
      <c r="A65474" t="s">
        <v>61223</v>
      </c>
      <c r="B65474">
        <v>0.63737900000000003</v>
      </c>
      <c r="C65474">
        <f t="shared" si="1023"/>
        <v>13</v>
      </c>
    </row>
    <row r="65475" spans="1:3">
      <c r="A65475" t="s">
        <v>61235</v>
      </c>
      <c r="B65475">
        <v>0.63737900000000003</v>
      </c>
      <c r="C65475">
        <f t="shared" si="1023"/>
        <v>13</v>
      </c>
    </row>
    <row r="65476" spans="1:3">
      <c r="A65476" t="s">
        <v>61239</v>
      </c>
      <c r="B65476">
        <v>0.31868999999999997</v>
      </c>
      <c r="C65476">
        <f t="shared" si="1023"/>
        <v>13</v>
      </c>
    </row>
    <row r="65477" spans="1:3">
      <c r="A65477" t="s">
        <v>61258</v>
      </c>
      <c r="B65477">
        <v>6.6924799999999998</v>
      </c>
      <c r="C65477">
        <f t="shared" si="1023"/>
        <v>13</v>
      </c>
    </row>
    <row r="65478" spans="1:3">
      <c r="A65478" t="s">
        <v>61263</v>
      </c>
      <c r="B65478">
        <v>13.7037</v>
      </c>
      <c r="C65478">
        <f t="shared" si="1023"/>
        <v>13</v>
      </c>
    </row>
    <row r="65479" spans="1:3">
      <c r="A65479" t="s">
        <v>61283</v>
      </c>
      <c r="B65479">
        <v>1.2747599999999999</v>
      </c>
      <c r="C65479">
        <f t="shared" si="1023"/>
        <v>13</v>
      </c>
    </row>
    <row r="65480" spans="1:3">
      <c r="A65480" t="s">
        <v>61302</v>
      </c>
      <c r="B65480">
        <v>0.31868999999999997</v>
      </c>
      <c r="C65480">
        <f t="shared" si="1023"/>
        <v>13</v>
      </c>
    </row>
    <row r="65481" spans="1:3">
      <c r="A65481" t="s">
        <v>61320</v>
      </c>
      <c r="B65481">
        <v>0.31868999999999997</v>
      </c>
      <c r="C65481">
        <f t="shared" si="1023"/>
        <v>13</v>
      </c>
    </row>
    <row r="65482" spans="1:3">
      <c r="A65482" t="s">
        <v>61323</v>
      </c>
      <c r="B65482">
        <v>0.63737900000000003</v>
      </c>
      <c r="C65482">
        <f t="shared" si="1023"/>
        <v>13</v>
      </c>
    </row>
    <row r="65483" spans="1:3">
      <c r="A65483" t="s">
        <v>61324</v>
      </c>
      <c r="B65483">
        <v>0.31868999999999997</v>
      </c>
      <c r="C65483">
        <f t="shared" si="1023"/>
        <v>13</v>
      </c>
    </row>
    <row r="65484" spans="1:3">
      <c r="A65484" t="s">
        <v>61331</v>
      </c>
      <c r="B65484">
        <v>0.31868999999999997</v>
      </c>
      <c r="C65484">
        <f t="shared" si="1023"/>
        <v>13</v>
      </c>
    </row>
    <row r="65485" spans="1:3">
      <c r="A65485" t="s">
        <v>61365</v>
      </c>
      <c r="B65485">
        <v>0.31868999999999997</v>
      </c>
      <c r="C65485">
        <f t="shared" si="1023"/>
        <v>13</v>
      </c>
    </row>
    <row r="65486" spans="1:3">
      <c r="A65486" t="s">
        <v>61375</v>
      </c>
      <c r="B65486">
        <v>0.31868999999999997</v>
      </c>
      <c r="C65486">
        <f t="shared" si="1023"/>
        <v>13</v>
      </c>
    </row>
    <row r="65487" spans="1:3">
      <c r="A65487" t="s">
        <v>61489</v>
      </c>
      <c r="B65487">
        <v>0.31868999999999997</v>
      </c>
      <c r="C65487">
        <f t="shared" si="1023"/>
        <v>13</v>
      </c>
    </row>
    <row r="65488" spans="1:3">
      <c r="A65488" t="s">
        <v>61502</v>
      </c>
      <c r="B65488">
        <v>0.31868999999999997</v>
      </c>
      <c r="C65488">
        <f t="shared" si="1023"/>
        <v>13</v>
      </c>
    </row>
    <row r="65489" spans="1:3">
      <c r="A65489" t="s">
        <v>61509</v>
      </c>
      <c r="B65489">
        <v>0.95606899999999995</v>
      </c>
      <c r="C65489">
        <f t="shared" si="1023"/>
        <v>13</v>
      </c>
    </row>
    <row r="65490" spans="1:3">
      <c r="A65490" t="s">
        <v>61510</v>
      </c>
      <c r="B65490">
        <v>0.31868999999999997</v>
      </c>
      <c r="C65490">
        <f t="shared" si="1023"/>
        <v>13</v>
      </c>
    </row>
    <row r="65491" spans="1:3">
      <c r="A65491" t="s">
        <v>61536</v>
      </c>
      <c r="B65491">
        <v>0.31868999999999997</v>
      </c>
      <c r="C65491">
        <f t="shared" si="1023"/>
        <v>13</v>
      </c>
    </row>
    <row r="65492" spans="1:3">
      <c r="A65492" t="s">
        <v>61542</v>
      </c>
      <c r="B65492">
        <v>1.2747599999999999</v>
      </c>
      <c r="C65492">
        <f t="shared" si="1023"/>
        <v>13</v>
      </c>
    </row>
    <row r="65493" spans="1:3">
      <c r="A65493" t="s">
        <v>61549</v>
      </c>
      <c r="B65493">
        <v>0.31868999999999997</v>
      </c>
      <c r="C65493">
        <f t="shared" si="1023"/>
        <v>13</v>
      </c>
    </row>
    <row r="65494" spans="1:3">
      <c r="A65494" t="s">
        <v>61559</v>
      </c>
      <c r="B65494">
        <v>0.31868999999999997</v>
      </c>
      <c r="C65494">
        <f t="shared" si="1023"/>
        <v>13</v>
      </c>
    </row>
    <row r="65495" spans="1:3">
      <c r="A65495" t="s">
        <v>61583</v>
      </c>
      <c r="B65495">
        <v>0.31868999999999997</v>
      </c>
      <c r="C65495">
        <f t="shared" si="1023"/>
        <v>13</v>
      </c>
    </row>
    <row r="65496" spans="1:3">
      <c r="A65496" t="s">
        <v>61593</v>
      </c>
      <c r="B65496">
        <v>1.2747599999999999</v>
      </c>
      <c r="C65496">
        <f t="shared" si="1023"/>
        <v>13</v>
      </c>
    </row>
    <row r="65497" spans="1:3">
      <c r="A65497" t="s">
        <v>61609</v>
      </c>
      <c r="B65497">
        <v>0.63737900000000003</v>
      </c>
      <c r="C65497">
        <f t="shared" si="1023"/>
        <v>13</v>
      </c>
    </row>
    <row r="65498" spans="1:3">
      <c r="A65498" t="s">
        <v>61618</v>
      </c>
      <c r="B65498">
        <v>0.31868999999999997</v>
      </c>
      <c r="C65498">
        <f t="shared" si="1023"/>
        <v>13</v>
      </c>
    </row>
    <row r="65499" spans="1:3">
      <c r="A65499" t="s">
        <v>61688</v>
      </c>
      <c r="B65499">
        <v>1.91214</v>
      </c>
      <c r="C65499">
        <f t="shared" si="1023"/>
        <v>13</v>
      </c>
    </row>
    <row r="65500" spans="1:3">
      <c r="A65500" t="s">
        <v>61691</v>
      </c>
      <c r="B65500">
        <v>0.31868999999999997</v>
      </c>
      <c r="C65500">
        <f t="shared" si="1023"/>
        <v>13</v>
      </c>
    </row>
    <row r="65501" spans="1:3">
      <c r="A65501" t="s">
        <v>61694</v>
      </c>
      <c r="B65501">
        <v>0.31868999999999997</v>
      </c>
      <c r="C65501">
        <f t="shared" si="1023"/>
        <v>13</v>
      </c>
    </row>
    <row r="65502" spans="1:3">
      <c r="A65502" t="s">
        <v>61714</v>
      </c>
      <c r="B65502">
        <v>0.31868999999999997</v>
      </c>
      <c r="C65502">
        <f t="shared" si="1023"/>
        <v>13</v>
      </c>
    </row>
    <row r="65503" spans="1:3">
      <c r="A65503" t="s">
        <v>61729</v>
      </c>
      <c r="B65503">
        <v>0.31868999999999997</v>
      </c>
      <c r="C65503">
        <f t="shared" si="1023"/>
        <v>13</v>
      </c>
    </row>
    <row r="65504" spans="1:3">
      <c r="A65504" t="s">
        <v>61748</v>
      </c>
      <c r="B65504">
        <v>0.31868999999999997</v>
      </c>
      <c r="C65504">
        <f t="shared" si="1023"/>
        <v>13</v>
      </c>
    </row>
    <row r="65505" spans="1:3">
      <c r="A65505" t="s">
        <v>61771</v>
      </c>
      <c r="B65505">
        <v>0.31868999999999997</v>
      </c>
      <c r="C65505">
        <f t="shared" si="1023"/>
        <v>13</v>
      </c>
    </row>
    <row r="65506" spans="1:3">
      <c r="A65506" t="s">
        <v>61792</v>
      </c>
      <c r="B65506">
        <v>0.63737900000000003</v>
      </c>
      <c r="C65506">
        <f t="shared" si="1023"/>
        <v>13</v>
      </c>
    </row>
    <row r="65507" spans="1:3">
      <c r="A65507" t="s">
        <v>61793</v>
      </c>
      <c r="B65507">
        <v>0.31868999999999997</v>
      </c>
      <c r="C65507">
        <f t="shared" si="1023"/>
        <v>13</v>
      </c>
    </row>
    <row r="65508" spans="1:3">
      <c r="A65508" t="s">
        <v>61805</v>
      </c>
      <c r="B65508">
        <v>0.31868999999999997</v>
      </c>
      <c r="C65508">
        <f t="shared" si="1023"/>
        <v>13</v>
      </c>
    </row>
    <row r="65509" spans="1:3">
      <c r="A65509" t="s">
        <v>61813</v>
      </c>
      <c r="B65509">
        <v>0.31868999999999997</v>
      </c>
      <c r="C65509">
        <f t="shared" si="1023"/>
        <v>13</v>
      </c>
    </row>
    <row r="65510" spans="1:3">
      <c r="A65510" t="s">
        <v>61816</v>
      </c>
      <c r="B65510">
        <v>0.63737900000000003</v>
      </c>
      <c r="C65510">
        <f t="shared" si="1023"/>
        <v>13</v>
      </c>
    </row>
    <row r="65511" spans="1:3">
      <c r="A65511" t="s">
        <v>61852</v>
      </c>
      <c r="B65511">
        <v>0.31868999999999997</v>
      </c>
      <c r="C65511">
        <f t="shared" si="1023"/>
        <v>13</v>
      </c>
    </row>
    <row r="65512" spans="1:3">
      <c r="A65512" t="s">
        <v>61864</v>
      </c>
      <c r="B65512">
        <v>0.31868999999999997</v>
      </c>
      <c r="C65512">
        <f t="shared" si="1023"/>
        <v>13</v>
      </c>
    </row>
    <row r="65513" spans="1:3">
      <c r="A65513" t="s">
        <v>61879</v>
      </c>
      <c r="B65513">
        <v>0.31868999999999997</v>
      </c>
      <c r="C65513">
        <f t="shared" si="1023"/>
        <v>13</v>
      </c>
    </row>
    <row r="65514" spans="1:3">
      <c r="A65514" t="s">
        <v>61883</v>
      </c>
      <c r="B65514">
        <v>0.31868999999999997</v>
      </c>
      <c r="C65514">
        <f t="shared" si="1023"/>
        <v>13</v>
      </c>
    </row>
    <row r="65515" spans="1:3">
      <c r="A65515" t="s">
        <v>61884</v>
      </c>
      <c r="B65515">
        <v>0.31868999999999997</v>
      </c>
      <c r="C65515">
        <f t="shared" si="1023"/>
        <v>13</v>
      </c>
    </row>
    <row r="65516" spans="1:3">
      <c r="A65516" t="s">
        <v>61886</v>
      </c>
      <c r="B65516">
        <v>0.95606899999999995</v>
      </c>
      <c r="C65516">
        <f t="shared" si="1023"/>
        <v>13</v>
      </c>
    </row>
    <row r="65517" spans="1:3">
      <c r="A65517" t="s">
        <v>61903</v>
      </c>
      <c r="B65517">
        <v>0.31868999999999997</v>
      </c>
      <c r="C65517">
        <f t="shared" si="1023"/>
        <v>13</v>
      </c>
    </row>
    <row r="65518" spans="1:3">
      <c r="A65518" t="s">
        <v>61919</v>
      </c>
      <c r="B65518">
        <v>5.09903</v>
      </c>
      <c r="C65518">
        <f t="shared" si="1023"/>
        <v>13</v>
      </c>
    </row>
    <row r="65519" spans="1:3">
      <c r="A65519" t="s">
        <v>61948</v>
      </c>
      <c r="B65519">
        <v>0.31868999999999997</v>
      </c>
      <c r="C65519">
        <f t="shared" si="1023"/>
        <v>13</v>
      </c>
    </row>
    <row r="65520" spans="1:3">
      <c r="A65520" t="s">
        <v>61965</v>
      </c>
      <c r="B65520">
        <v>0.95606899999999995</v>
      </c>
      <c r="C65520">
        <f t="shared" si="1023"/>
        <v>13</v>
      </c>
    </row>
    <row r="65521" spans="1:3">
      <c r="A65521" t="s">
        <v>61969</v>
      </c>
      <c r="B65521">
        <v>0.31868999999999997</v>
      </c>
      <c r="C65521">
        <f t="shared" si="1023"/>
        <v>13</v>
      </c>
    </row>
    <row r="65522" spans="1:3">
      <c r="A65522" t="s">
        <v>61984</v>
      </c>
      <c r="B65522">
        <v>0.31868999999999997</v>
      </c>
      <c r="C65522">
        <f t="shared" si="1023"/>
        <v>13</v>
      </c>
    </row>
    <row r="65523" spans="1:3">
      <c r="A65523" t="s">
        <v>62012</v>
      </c>
      <c r="B65523">
        <v>2.2308300000000001</v>
      </c>
      <c r="C65523">
        <f t="shared" si="1023"/>
        <v>13</v>
      </c>
    </row>
    <row r="65524" spans="1:3">
      <c r="A65524" t="s">
        <v>62015</v>
      </c>
      <c r="B65524">
        <v>0.31868999999999997</v>
      </c>
      <c r="C65524">
        <f t="shared" si="1023"/>
        <v>13</v>
      </c>
    </row>
    <row r="65525" spans="1:3">
      <c r="A65525" t="s">
        <v>62058</v>
      </c>
      <c r="B65525">
        <v>0.31868999999999997</v>
      </c>
      <c r="C65525">
        <f t="shared" si="1023"/>
        <v>13</v>
      </c>
    </row>
    <row r="65526" spans="1:3">
      <c r="A65526" t="s">
        <v>62068</v>
      </c>
      <c r="B65526">
        <v>0.31868999999999997</v>
      </c>
      <c r="C65526">
        <f t="shared" si="1023"/>
        <v>13</v>
      </c>
    </row>
    <row r="65527" spans="1:3">
      <c r="A65527" t="s">
        <v>62073</v>
      </c>
      <c r="B65527">
        <v>0.63737900000000003</v>
      </c>
      <c r="C65527">
        <f t="shared" si="1023"/>
        <v>13</v>
      </c>
    </row>
    <row r="65528" spans="1:3">
      <c r="A65528" t="s">
        <v>62084</v>
      </c>
      <c r="B65528">
        <v>0.31868999999999997</v>
      </c>
      <c r="C65528">
        <f t="shared" si="1023"/>
        <v>13</v>
      </c>
    </row>
    <row r="65529" spans="1:3">
      <c r="A65529" t="s">
        <v>62109</v>
      </c>
      <c r="B65529">
        <v>0.31868999999999997</v>
      </c>
      <c r="C65529">
        <f t="shared" si="1023"/>
        <v>13</v>
      </c>
    </row>
    <row r="65530" spans="1:3">
      <c r="A65530" t="s">
        <v>62116</v>
      </c>
      <c r="B65530">
        <v>0.31868999999999997</v>
      </c>
      <c r="C65530">
        <f t="shared" si="1023"/>
        <v>13</v>
      </c>
    </row>
    <row r="65531" spans="1:3">
      <c r="A65531" t="s">
        <v>62117</v>
      </c>
      <c r="B65531">
        <v>0.31868999999999997</v>
      </c>
      <c r="C65531">
        <f t="shared" si="1023"/>
        <v>13</v>
      </c>
    </row>
    <row r="65532" spans="1:3">
      <c r="A65532" t="s">
        <v>62121</v>
      </c>
      <c r="B65532">
        <v>1.2747599999999999</v>
      </c>
      <c r="C65532">
        <f t="shared" si="1023"/>
        <v>13</v>
      </c>
    </row>
    <row r="65533" spans="1:3">
      <c r="A65533" t="s">
        <v>62127</v>
      </c>
      <c r="B65533">
        <v>0.31868999999999997</v>
      </c>
      <c r="C65533">
        <f t="shared" si="1023"/>
        <v>13</v>
      </c>
    </row>
    <row r="65534" spans="1:3">
      <c r="A65534" t="s">
        <v>62151</v>
      </c>
      <c r="B65534">
        <v>0.31868999999999997</v>
      </c>
      <c r="C65534">
        <f t="shared" si="1023"/>
        <v>13</v>
      </c>
    </row>
    <row r="65535" spans="1:3">
      <c r="A65535" t="s">
        <v>62164</v>
      </c>
      <c r="B65535">
        <v>0.63737900000000003</v>
      </c>
      <c r="C65535">
        <f t="shared" si="1023"/>
        <v>13</v>
      </c>
    </row>
    <row r="65536" spans="1:3">
      <c r="A65536" t="s">
        <v>62175</v>
      </c>
      <c r="B65536">
        <v>0.31868999999999997</v>
      </c>
      <c r="C65536">
        <f t="shared" si="1023"/>
        <v>13</v>
      </c>
    </row>
    <row r="65537" spans="1:3">
      <c r="A65537" t="s">
        <v>62243</v>
      </c>
      <c r="B65537">
        <v>0.31868999999999997</v>
      </c>
      <c r="C65537">
        <f t="shared" ref="C65537:C65600" si="1024">LEN(A65537)</f>
        <v>13</v>
      </c>
    </row>
    <row r="65538" spans="1:3">
      <c r="A65538" t="s">
        <v>62254</v>
      </c>
      <c r="B65538">
        <v>0.31868999999999997</v>
      </c>
      <c r="C65538">
        <f t="shared" si="1024"/>
        <v>13</v>
      </c>
    </row>
    <row r="65539" spans="1:3">
      <c r="A65539" t="s">
        <v>62257</v>
      </c>
      <c r="B65539">
        <v>0.63737900000000003</v>
      </c>
      <c r="C65539">
        <f t="shared" si="1024"/>
        <v>13</v>
      </c>
    </row>
    <row r="65540" spans="1:3">
      <c r="A65540" t="s">
        <v>62261</v>
      </c>
      <c r="B65540">
        <v>0.63737900000000003</v>
      </c>
      <c r="C65540">
        <f t="shared" si="1024"/>
        <v>13</v>
      </c>
    </row>
    <row r="65541" spans="1:3">
      <c r="A65541" t="s">
        <v>62296</v>
      </c>
      <c r="B65541">
        <v>0.31868999999999997</v>
      </c>
      <c r="C65541">
        <f t="shared" si="1024"/>
        <v>13</v>
      </c>
    </row>
    <row r="65542" spans="1:3">
      <c r="A65542" t="s">
        <v>62317</v>
      </c>
      <c r="B65542">
        <v>0.31868999999999997</v>
      </c>
      <c r="C65542">
        <f t="shared" si="1024"/>
        <v>13</v>
      </c>
    </row>
    <row r="65543" spans="1:3">
      <c r="A65543" t="s">
        <v>62319</v>
      </c>
      <c r="B65543">
        <v>0.63737900000000003</v>
      </c>
      <c r="C65543">
        <f t="shared" si="1024"/>
        <v>13</v>
      </c>
    </row>
    <row r="65544" spans="1:3">
      <c r="A65544" t="s">
        <v>62331</v>
      </c>
      <c r="B65544">
        <v>0.31868999999999997</v>
      </c>
      <c r="C65544">
        <f t="shared" si="1024"/>
        <v>13</v>
      </c>
    </row>
    <row r="65545" spans="1:3">
      <c r="A65545" t="s">
        <v>62338</v>
      </c>
      <c r="B65545">
        <v>0.95606899999999995</v>
      </c>
      <c r="C65545">
        <f t="shared" si="1024"/>
        <v>13</v>
      </c>
    </row>
    <row r="65546" spans="1:3">
      <c r="A65546" t="s">
        <v>62353</v>
      </c>
      <c r="B65546">
        <v>0.31868999999999997</v>
      </c>
      <c r="C65546">
        <f t="shared" si="1024"/>
        <v>13</v>
      </c>
    </row>
    <row r="65547" spans="1:3">
      <c r="A65547" t="s">
        <v>62395</v>
      </c>
      <c r="B65547">
        <v>0.31868999999999997</v>
      </c>
      <c r="C65547">
        <f t="shared" si="1024"/>
        <v>13</v>
      </c>
    </row>
    <row r="65548" spans="1:3">
      <c r="A65548" t="s">
        <v>62401</v>
      </c>
      <c r="B65548">
        <v>0.31868999999999997</v>
      </c>
      <c r="C65548">
        <f t="shared" si="1024"/>
        <v>13</v>
      </c>
    </row>
    <row r="65549" spans="1:3">
      <c r="A65549" t="s">
        <v>62430</v>
      </c>
      <c r="B65549">
        <v>0.31868999999999997</v>
      </c>
      <c r="C65549">
        <f t="shared" si="1024"/>
        <v>13</v>
      </c>
    </row>
    <row r="65550" spans="1:3">
      <c r="A65550" t="s">
        <v>62432</v>
      </c>
      <c r="B65550">
        <v>0.31868999999999997</v>
      </c>
      <c r="C65550">
        <f t="shared" si="1024"/>
        <v>13</v>
      </c>
    </row>
    <row r="65551" spans="1:3">
      <c r="A65551" t="s">
        <v>62448</v>
      </c>
      <c r="B65551">
        <v>0.31868999999999997</v>
      </c>
      <c r="C65551">
        <f t="shared" si="1024"/>
        <v>13</v>
      </c>
    </row>
    <row r="65552" spans="1:3">
      <c r="A65552" t="s">
        <v>62452</v>
      </c>
      <c r="B65552">
        <v>0.31868999999999997</v>
      </c>
      <c r="C65552">
        <f t="shared" si="1024"/>
        <v>13</v>
      </c>
    </row>
    <row r="65553" spans="1:3">
      <c r="A65553" t="s">
        <v>62459</v>
      </c>
      <c r="B65553">
        <v>0.31868999999999997</v>
      </c>
      <c r="C65553">
        <f t="shared" si="1024"/>
        <v>13</v>
      </c>
    </row>
    <row r="65554" spans="1:3">
      <c r="A65554" t="s">
        <v>62461</v>
      </c>
      <c r="B65554">
        <v>0.31868999999999997</v>
      </c>
      <c r="C65554">
        <f t="shared" si="1024"/>
        <v>13</v>
      </c>
    </row>
    <row r="65555" spans="1:3">
      <c r="A65555" t="s">
        <v>62484</v>
      </c>
      <c r="B65555">
        <v>0.31868999999999997</v>
      </c>
      <c r="C65555">
        <f t="shared" si="1024"/>
        <v>13</v>
      </c>
    </row>
    <row r="65556" spans="1:3">
      <c r="A65556" t="s">
        <v>62518</v>
      </c>
      <c r="B65556">
        <v>0.31868999999999997</v>
      </c>
      <c r="C65556">
        <f t="shared" si="1024"/>
        <v>13</v>
      </c>
    </row>
    <row r="65557" spans="1:3">
      <c r="A65557" t="s">
        <v>62525</v>
      </c>
      <c r="B65557">
        <v>0.31868999999999997</v>
      </c>
      <c r="C65557">
        <f t="shared" si="1024"/>
        <v>13</v>
      </c>
    </row>
    <row r="65558" spans="1:3">
      <c r="A65558" t="s">
        <v>62572</v>
      </c>
      <c r="B65558">
        <v>0.31868999999999997</v>
      </c>
      <c r="C65558">
        <f t="shared" si="1024"/>
        <v>13</v>
      </c>
    </row>
    <row r="65559" spans="1:3">
      <c r="A65559" t="s">
        <v>62588</v>
      </c>
      <c r="B65559">
        <v>0.31868999999999997</v>
      </c>
      <c r="C65559">
        <f t="shared" si="1024"/>
        <v>13</v>
      </c>
    </row>
    <row r="65560" spans="1:3">
      <c r="A65560" t="s">
        <v>62599</v>
      </c>
      <c r="B65560">
        <v>0.31868999999999997</v>
      </c>
      <c r="C65560">
        <f t="shared" si="1024"/>
        <v>13</v>
      </c>
    </row>
    <row r="65561" spans="1:3">
      <c r="A65561" t="s">
        <v>62612</v>
      </c>
      <c r="B65561">
        <v>0.63737900000000003</v>
      </c>
      <c r="C65561">
        <f t="shared" si="1024"/>
        <v>13</v>
      </c>
    </row>
    <row r="65562" spans="1:3">
      <c r="A65562" t="s">
        <v>62619</v>
      </c>
      <c r="B65562">
        <v>0.95606899999999995</v>
      </c>
      <c r="C65562">
        <f t="shared" si="1024"/>
        <v>13</v>
      </c>
    </row>
    <row r="65563" spans="1:3">
      <c r="A65563" t="s">
        <v>62657</v>
      </c>
      <c r="B65563">
        <v>0.31868999999999997</v>
      </c>
      <c r="C65563">
        <f t="shared" si="1024"/>
        <v>13</v>
      </c>
    </row>
    <row r="65564" spans="1:3">
      <c r="A65564" t="s">
        <v>62692</v>
      </c>
      <c r="B65564">
        <v>0.31868999999999997</v>
      </c>
      <c r="C65564">
        <f t="shared" si="1024"/>
        <v>13</v>
      </c>
    </row>
    <row r="65565" spans="1:3">
      <c r="A65565" t="s">
        <v>62720</v>
      </c>
      <c r="B65565">
        <v>0.31868999999999997</v>
      </c>
      <c r="C65565">
        <f t="shared" si="1024"/>
        <v>13</v>
      </c>
    </row>
    <row r="65566" spans="1:3">
      <c r="A65566" t="s">
        <v>62784</v>
      </c>
      <c r="B65566">
        <v>0.31868999999999997</v>
      </c>
      <c r="C65566">
        <f t="shared" si="1024"/>
        <v>13</v>
      </c>
    </row>
    <row r="65567" spans="1:3">
      <c r="A65567" t="s">
        <v>62795</v>
      </c>
      <c r="B65567">
        <v>0.31868999999999997</v>
      </c>
      <c r="C65567">
        <f t="shared" si="1024"/>
        <v>13</v>
      </c>
    </row>
    <row r="65568" spans="1:3">
      <c r="A65568" t="s">
        <v>62799</v>
      </c>
      <c r="B65568">
        <v>0.63737900000000003</v>
      </c>
      <c r="C65568">
        <f t="shared" si="1024"/>
        <v>13</v>
      </c>
    </row>
    <row r="65569" spans="1:3">
      <c r="A65569" t="s">
        <v>62855</v>
      </c>
      <c r="B65569">
        <v>0.31868999999999997</v>
      </c>
      <c r="C65569">
        <f t="shared" si="1024"/>
        <v>13</v>
      </c>
    </row>
    <row r="65570" spans="1:3">
      <c r="A65570" t="s">
        <v>62860</v>
      </c>
      <c r="B65570">
        <v>0.31868999999999997</v>
      </c>
      <c r="C65570">
        <f t="shared" si="1024"/>
        <v>13</v>
      </c>
    </row>
    <row r="65571" spans="1:3">
      <c r="A65571" t="s">
        <v>62866</v>
      </c>
      <c r="B65571">
        <v>0.31868999999999997</v>
      </c>
      <c r="C65571">
        <f t="shared" si="1024"/>
        <v>13</v>
      </c>
    </row>
    <row r="65572" spans="1:3">
      <c r="A65572" t="s">
        <v>62873</v>
      </c>
      <c r="B65572">
        <v>0.31868999999999997</v>
      </c>
      <c r="C65572">
        <f t="shared" si="1024"/>
        <v>13</v>
      </c>
    </row>
    <row r="65573" spans="1:3">
      <c r="A65573" t="s">
        <v>62905</v>
      </c>
      <c r="B65573">
        <v>0.95606899999999995</v>
      </c>
      <c r="C65573">
        <f t="shared" si="1024"/>
        <v>13</v>
      </c>
    </row>
    <row r="65574" spans="1:3">
      <c r="A65574" t="s">
        <v>62942</v>
      </c>
      <c r="B65574">
        <v>0.31868999999999997</v>
      </c>
      <c r="C65574">
        <f t="shared" si="1024"/>
        <v>13</v>
      </c>
    </row>
    <row r="65575" spans="1:3">
      <c r="A65575" t="s">
        <v>62948</v>
      </c>
      <c r="B65575">
        <v>0.63737900000000003</v>
      </c>
      <c r="C65575">
        <f t="shared" si="1024"/>
        <v>13</v>
      </c>
    </row>
    <row r="65576" spans="1:3">
      <c r="A65576" t="s">
        <v>62952</v>
      </c>
      <c r="B65576">
        <v>0.95606899999999995</v>
      </c>
      <c r="C65576">
        <f t="shared" si="1024"/>
        <v>13</v>
      </c>
    </row>
    <row r="65577" spans="1:3">
      <c r="A65577" t="s">
        <v>62959</v>
      </c>
      <c r="B65577">
        <v>1.2747599999999999</v>
      </c>
      <c r="C65577">
        <f t="shared" si="1024"/>
        <v>13</v>
      </c>
    </row>
    <row r="65578" spans="1:3">
      <c r="A65578" t="s">
        <v>62960</v>
      </c>
      <c r="B65578">
        <v>0.95606899999999995</v>
      </c>
      <c r="C65578">
        <f t="shared" si="1024"/>
        <v>13</v>
      </c>
    </row>
    <row r="65579" spans="1:3">
      <c r="A65579" t="s">
        <v>62963</v>
      </c>
      <c r="B65579">
        <v>0.31868999999999997</v>
      </c>
      <c r="C65579">
        <f t="shared" si="1024"/>
        <v>13</v>
      </c>
    </row>
    <row r="65580" spans="1:3">
      <c r="A65580" t="s">
        <v>62971</v>
      </c>
      <c r="B65580">
        <v>0.63737900000000003</v>
      </c>
      <c r="C65580">
        <f t="shared" si="1024"/>
        <v>13</v>
      </c>
    </row>
    <row r="65581" spans="1:3">
      <c r="A65581" t="s">
        <v>62973</v>
      </c>
      <c r="B65581">
        <v>0.31868999999999997</v>
      </c>
      <c r="C65581">
        <f t="shared" si="1024"/>
        <v>13</v>
      </c>
    </row>
    <row r="65582" spans="1:3">
      <c r="A65582" t="s">
        <v>62991</v>
      </c>
      <c r="B65582">
        <v>0.31868999999999997</v>
      </c>
      <c r="C65582">
        <f t="shared" si="1024"/>
        <v>13</v>
      </c>
    </row>
    <row r="65583" spans="1:3">
      <c r="A65583" t="s">
        <v>62997</v>
      </c>
      <c r="B65583">
        <v>0.63737900000000003</v>
      </c>
      <c r="C65583">
        <f t="shared" si="1024"/>
        <v>13</v>
      </c>
    </row>
    <row r="65584" spans="1:3">
      <c r="A65584" t="s">
        <v>63003</v>
      </c>
      <c r="B65584">
        <v>0.31868999999999997</v>
      </c>
      <c r="C65584">
        <f t="shared" si="1024"/>
        <v>13</v>
      </c>
    </row>
    <row r="65585" spans="1:3">
      <c r="A65585" t="s">
        <v>63007</v>
      </c>
      <c r="B65585">
        <v>0.31868999999999997</v>
      </c>
      <c r="C65585">
        <f t="shared" si="1024"/>
        <v>13</v>
      </c>
    </row>
    <row r="65586" spans="1:3">
      <c r="A65586" t="s">
        <v>63014</v>
      </c>
      <c r="B65586">
        <v>0.31868999999999997</v>
      </c>
      <c r="C65586">
        <f t="shared" si="1024"/>
        <v>13</v>
      </c>
    </row>
    <row r="65587" spans="1:3">
      <c r="A65587" t="s">
        <v>63015</v>
      </c>
      <c r="B65587">
        <v>0.31868999999999997</v>
      </c>
      <c r="C65587">
        <f t="shared" si="1024"/>
        <v>13</v>
      </c>
    </row>
    <row r="65588" spans="1:3">
      <c r="A65588" t="s">
        <v>63017</v>
      </c>
      <c r="B65588">
        <v>0.31868999999999997</v>
      </c>
      <c r="C65588">
        <f t="shared" si="1024"/>
        <v>13</v>
      </c>
    </row>
    <row r="65589" spans="1:3">
      <c r="A65589" t="s">
        <v>63025</v>
      </c>
      <c r="B65589">
        <v>0.63737900000000003</v>
      </c>
      <c r="C65589">
        <f t="shared" si="1024"/>
        <v>13</v>
      </c>
    </row>
    <row r="65590" spans="1:3">
      <c r="A65590" t="s">
        <v>63028</v>
      </c>
      <c r="B65590">
        <v>0.31868999999999997</v>
      </c>
      <c r="C65590">
        <f t="shared" si="1024"/>
        <v>13</v>
      </c>
    </row>
    <row r="65591" spans="1:3">
      <c r="A65591" t="s">
        <v>63030</v>
      </c>
      <c r="B65591">
        <v>0.63737900000000003</v>
      </c>
      <c r="C65591">
        <f t="shared" si="1024"/>
        <v>13</v>
      </c>
    </row>
    <row r="65592" spans="1:3">
      <c r="A65592" t="s">
        <v>63072</v>
      </c>
      <c r="B65592">
        <v>0.31868999999999997</v>
      </c>
      <c r="C65592">
        <f t="shared" si="1024"/>
        <v>13</v>
      </c>
    </row>
    <row r="65593" spans="1:3">
      <c r="A65593" t="s">
        <v>63076</v>
      </c>
      <c r="B65593">
        <v>0.63737900000000003</v>
      </c>
      <c r="C65593">
        <f t="shared" si="1024"/>
        <v>13</v>
      </c>
    </row>
    <row r="65594" spans="1:3">
      <c r="A65594" t="s">
        <v>63104</v>
      </c>
      <c r="B65594">
        <v>0.31868999999999997</v>
      </c>
      <c r="C65594">
        <f t="shared" si="1024"/>
        <v>13</v>
      </c>
    </row>
    <row r="65595" spans="1:3">
      <c r="A65595" t="s">
        <v>63105</v>
      </c>
      <c r="B65595">
        <v>2.5495199999999998</v>
      </c>
      <c r="C65595">
        <f t="shared" si="1024"/>
        <v>13</v>
      </c>
    </row>
    <row r="65596" spans="1:3">
      <c r="A65596" t="s">
        <v>63121</v>
      </c>
      <c r="B65596">
        <v>0.31868999999999997</v>
      </c>
      <c r="C65596">
        <f t="shared" si="1024"/>
        <v>13</v>
      </c>
    </row>
    <row r="65597" spans="1:3">
      <c r="A65597" t="s">
        <v>63125</v>
      </c>
      <c r="B65597">
        <v>0.31868999999999997</v>
      </c>
      <c r="C65597">
        <f t="shared" si="1024"/>
        <v>13</v>
      </c>
    </row>
    <row r="65598" spans="1:3">
      <c r="A65598" t="s">
        <v>63133</v>
      </c>
      <c r="B65598">
        <v>2.5495199999999998</v>
      </c>
      <c r="C65598">
        <f t="shared" si="1024"/>
        <v>13</v>
      </c>
    </row>
    <row r="65599" spans="1:3">
      <c r="A65599" t="s">
        <v>63163</v>
      </c>
      <c r="B65599">
        <v>1.59345</v>
      </c>
      <c r="C65599">
        <f t="shared" si="1024"/>
        <v>13</v>
      </c>
    </row>
    <row r="65600" spans="1:3">
      <c r="A65600" t="s">
        <v>63164</v>
      </c>
      <c r="B65600">
        <v>0.31868999999999997</v>
      </c>
      <c r="C65600">
        <f t="shared" si="1024"/>
        <v>13</v>
      </c>
    </row>
    <row r="65601" spans="1:3">
      <c r="A65601" t="s">
        <v>63276</v>
      </c>
      <c r="B65601">
        <v>0.63737900000000003</v>
      </c>
      <c r="C65601">
        <f t="shared" ref="C65601:C65664" si="1025">LEN(A65601)</f>
        <v>13</v>
      </c>
    </row>
    <row r="65602" spans="1:3">
      <c r="A65602" t="s">
        <v>63296</v>
      </c>
      <c r="B65602">
        <v>0.31868999999999997</v>
      </c>
      <c r="C65602">
        <f t="shared" si="1025"/>
        <v>13</v>
      </c>
    </row>
    <row r="65603" spans="1:3">
      <c r="A65603" t="s">
        <v>63301</v>
      </c>
      <c r="B65603">
        <v>0.95606899999999995</v>
      </c>
      <c r="C65603">
        <f t="shared" si="1025"/>
        <v>13</v>
      </c>
    </row>
    <row r="65604" spans="1:3">
      <c r="A65604" t="s">
        <v>63327</v>
      </c>
      <c r="B65604">
        <v>0.63737900000000003</v>
      </c>
      <c r="C65604">
        <f t="shared" si="1025"/>
        <v>13</v>
      </c>
    </row>
    <row r="65605" spans="1:3">
      <c r="A65605" t="s">
        <v>63330</v>
      </c>
      <c r="B65605">
        <v>0.31868999999999997</v>
      </c>
      <c r="C65605">
        <f t="shared" si="1025"/>
        <v>13</v>
      </c>
    </row>
    <row r="65606" spans="1:3">
      <c r="A65606" t="s">
        <v>63343</v>
      </c>
      <c r="B65606">
        <v>0.31868999999999997</v>
      </c>
      <c r="C65606">
        <f t="shared" si="1025"/>
        <v>13</v>
      </c>
    </row>
    <row r="65607" spans="1:3">
      <c r="A65607" t="s">
        <v>63349</v>
      </c>
      <c r="B65607">
        <v>0.31868999999999997</v>
      </c>
      <c r="C65607">
        <f t="shared" si="1025"/>
        <v>13</v>
      </c>
    </row>
    <row r="65608" spans="1:3">
      <c r="A65608" t="s">
        <v>63350</v>
      </c>
      <c r="B65608">
        <v>0.31868999999999997</v>
      </c>
      <c r="C65608">
        <f t="shared" si="1025"/>
        <v>13</v>
      </c>
    </row>
    <row r="65609" spans="1:3">
      <c r="A65609" t="s">
        <v>63358</v>
      </c>
      <c r="B65609">
        <v>0.31868999999999997</v>
      </c>
      <c r="C65609">
        <f t="shared" si="1025"/>
        <v>13</v>
      </c>
    </row>
    <row r="65610" spans="1:3">
      <c r="A65610" t="s">
        <v>63360</v>
      </c>
      <c r="B65610">
        <v>0.31868999999999997</v>
      </c>
      <c r="C65610">
        <f t="shared" si="1025"/>
        <v>13</v>
      </c>
    </row>
    <row r="65611" spans="1:3">
      <c r="A65611" t="s">
        <v>63378</v>
      </c>
      <c r="B65611">
        <v>3.1869000000000001</v>
      </c>
      <c r="C65611">
        <f t="shared" si="1025"/>
        <v>13</v>
      </c>
    </row>
    <row r="65612" spans="1:3">
      <c r="A65612" t="s">
        <v>63387</v>
      </c>
      <c r="B65612">
        <v>0.31868999999999997</v>
      </c>
      <c r="C65612">
        <f t="shared" si="1025"/>
        <v>13</v>
      </c>
    </row>
    <row r="65613" spans="1:3">
      <c r="A65613" t="s">
        <v>63399</v>
      </c>
      <c r="B65613">
        <v>0.31868999999999997</v>
      </c>
      <c r="C65613">
        <f t="shared" si="1025"/>
        <v>13</v>
      </c>
    </row>
    <row r="65614" spans="1:3">
      <c r="A65614" t="s">
        <v>63413</v>
      </c>
      <c r="B65614">
        <v>0.31868999999999997</v>
      </c>
      <c r="C65614">
        <f t="shared" si="1025"/>
        <v>13</v>
      </c>
    </row>
    <row r="65615" spans="1:3">
      <c r="A65615" t="s">
        <v>63441</v>
      </c>
      <c r="B65615">
        <v>0.31868999999999997</v>
      </c>
      <c r="C65615">
        <f t="shared" si="1025"/>
        <v>13</v>
      </c>
    </row>
    <row r="65616" spans="1:3">
      <c r="A65616" t="s">
        <v>63444</v>
      </c>
      <c r="B65616">
        <v>0.31868999999999997</v>
      </c>
      <c r="C65616">
        <f t="shared" si="1025"/>
        <v>13</v>
      </c>
    </row>
    <row r="65617" spans="1:3">
      <c r="A65617" t="s">
        <v>63445</v>
      </c>
      <c r="B65617">
        <v>1.2747599999999999</v>
      </c>
      <c r="C65617">
        <f t="shared" si="1025"/>
        <v>13</v>
      </c>
    </row>
    <row r="65618" spans="1:3">
      <c r="A65618" t="s">
        <v>63447</v>
      </c>
      <c r="B65618">
        <v>0.31868999999999997</v>
      </c>
      <c r="C65618">
        <f t="shared" si="1025"/>
        <v>13</v>
      </c>
    </row>
    <row r="65619" spans="1:3">
      <c r="A65619" t="s">
        <v>63448</v>
      </c>
      <c r="B65619">
        <v>0.31868999999999997</v>
      </c>
      <c r="C65619">
        <f t="shared" si="1025"/>
        <v>13</v>
      </c>
    </row>
    <row r="65620" spans="1:3">
      <c r="A65620" t="s">
        <v>63451</v>
      </c>
      <c r="B65620">
        <v>0.31868999999999997</v>
      </c>
      <c r="C65620">
        <f t="shared" si="1025"/>
        <v>13</v>
      </c>
    </row>
    <row r="65621" spans="1:3">
      <c r="A65621" t="s">
        <v>63485</v>
      </c>
      <c r="B65621">
        <v>0.31868999999999997</v>
      </c>
      <c r="C65621">
        <f t="shared" si="1025"/>
        <v>13</v>
      </c>
    </row>
    <row r="65622" spans="1:3">
      <c r="A65622" t="s">
        <v>63509</v>
      </c>
      <c r="B65622">
        <v>0.31868999999999997</v>
      </c>
      <c r="C65622">
        <f t="shared" si="1025"/>
        <v>13</v>
      </c>
    </row>
    <row r="65623" spans="1:3">
      <c r="A65623" t="s">
        <v>63520</v>
      </c>
      <c r="B65623">
        <v>8.2859300000000005</v>
      </c>
      <c r="C65623">
        <f t="shared" si="1025"/>
        <v>13</v>
      </c>
    </row>
    <row r="65624" spans="1:3">
      <c r="A65624" t="s">
        <v>63526</v>
      </c>
      <c r="B65624">
        <v>0.31868999999999997</v>
      </c>
      <c r="C65624">
        <f t="shared" si="1025"/>
        <v>13</v>
      </c>
    </row>
    <row r="65625" spans="1:3">
      <c r="A65625" t="s">
        <v>63541</v>
      </c>
      <c r="B65625">
        <v>0.31868999999999997</v>
      </c>
      <c r="C65625">
        <f t="shared" si="1025"/>
        <v>13</v>
      </c>
    </row>
    <row r="65626" spans="1:3">
      <c r="A65626" t="s">
        <v>63556</v>
      </c>
      <c r="B65626">
        <v>1.59345</v>
      </c>
      <c r="C65626">
        <f t="shared" si="1025"/>
        <v>13</v>
      </c>
    </row>
    <row r="65627" spans="1:3">
      <c r="A65627" t="s">
        <v>63560</v>
      </c>
      <c r="B65627">
        <v>0.31868999999999997</v>
      </c>
      <c r="C65627">
        <f t="shared" si="1025"/>
        <v>13</v>
      </c>
    </row>
    <row r="65628" spans="1:3">
      <c r="A65628" t="s">
        <v>63566</v>
      </c>
      <c r="B65628">
        <v>1.2747599999999999</v>
      </c>
      <c r="C65628">
        <f t="shared" si="1025"/>
        <v>13</v>
      </c>
    </row>
    <row r="65629" spans="1:3">
      <c r="A65629" t="s">
        <v>63577</v>
      </c>
      <c r="B65629">
        <v>6.0551000000000004</v>
      </c>
      <c r="C65629">
        <f t="shared" si="1025"/>
        <v>13</v>
      </c>
    </row>
    <row r="65630" spans="1:3">
      <c r="A65630" t="s">
        <v>63590</v>
      </c>
      <c r="B65630">
        <v>0.31868999999999997</v>
      </c>
      <c r="C65630">
        <f t="shared" si="1025"/>
        <v>13</v>
      </c>
    </row>
    <row r="65631" spans="1:3">
      <c r="A65631" t="s">
        <v>63617</v>
      </c>
      <c r="B65631">
        <v>0.63737900000000003</v>
      </c>
      <c r="C65631">
        <f t="shared" si="1025"/>
        <v>13</v>
      </c>
    </row>
    <row r="65632" spans="1:3">
      <c r="A65632" t="s">
        <v>63628</v>
      </c>
      <c r="B65632">
        <v>0.31868999999999997</v>
      </c>
      <c r="C65632">
        <f t="shared" si="1025"/>
        <v>13</v>
      </c>
    </row>
    <row r="65633" spans="1:3">
      <c r="A65633" t="s">
        <v>63679</v>
      </c>
      <c r="B65633">
        <v>0.31868999999999997</v>
      </c>
      <c r="C65633">
        <f t="shared" si="1025"/>
        <v>13</v>
      </c>
    </row>
    <row r="65634" spans="1:3">
      <c r="A65634" t="s">
        <v>63697</v>
      </c>
      <c r="B65634">
        <v>4.7803399999999998</v>
      </c>
      <c r="C65634">
        <f t="shared" si="1025"/>
        <v>13</v>
      </c>
    </row>
    <row r="65635" spans="1:3">
      <c r="A65635" t="s">
        <v>63704</v>
      </c>
      <c r="B65635">
        <v>0.31868999999999997</v>
      </c>
      <c r="C65635">
        <f t="shared" si="1025"/>
        <v>13</v>
      </c>
    </row>
    <row r="65636" spans="1:3">
      <c r="A65636" t="s">
        <v>63707</v>
      </c>
      <c r="B65636">
        <v>0.63737900000000003</v>
      </c>
      <c r="C65636">
        <f t="shared" si="1025"/>
        <v>13</v>
      </c>
    </row>
    <row r="65637" spans="1:3">
      <c r="A65637" t="s">
        <v>63713</v>
      </c>
      <c r="B65637">
        <v>0.31868999999999997</v>
      </c>
      <c r="C65637">
        <f t="shared" si="1025"/>
        <v>13</v>
      </c>
    </row>
    <row r="65638" spans="1:3">
      <c r="A65638" t="s">
        <v>63717</v>
      </c>
      <c r="B65638">
        <v>0.31868999999999997</v>
      </c>
      <c r="C65638">
        <f t="shared" si="1025"/>
        <v>13</v>
      </c>
    </row>
    <row r="65639" spans="1:3">
      <c r="A65639" t="s">
        <v>63719</v>
      </c>
      <c r="B65639">
        <v>0.63737900000000003</v>
      </c>
      <c r="C65639">
        <f t="shared" si="1025"/>
        <v>13</v>
      </c>
    </row>
    <row r="65640" spans="1:3">
      <c r="A65640" t="s">
        <v>63734</v>
      </c>
      <c r="B65640">
        <v>0.31868999999999997</v>
      </c>
      <c r="C65640">
        <f t="shared" si="1025"/>
        <v>13</v>
      </c>
    </row>
    <row r="65641" spans="1:3">
      <c r="A65641" t="s">
        <v>63746</v>
      </c>
      <c r="B65641">
        <v>0.31868999999999997</v>
      </c>
      <c r="C65641">
        <f t="shared" si="1025"/>
        <v>13</v>
      </c>
    </row>
    <row r="65642" spans="1:3">
      <c r="A65642" t="s">
        <v>63778</v>
      </c>
      <c r="B65642">
        <v>0.63737900000000003</v>
      </c>
      <c r="C65642">
        <f t="shared" si="1025"/>
        <v>13</v>
      </c>
    </row>
    <row r="65643" spans="1:3">
      <c r="A65643" t="s">
        <v>63785</v>
      </c>
      <c r="B65643">
        <v>0.31868999999999997</v>
      </c>
      <c r="C65643">
        <f t="shared" si="1025"/>
        <v>13</v>
      </c>
    </row>
    <row r="65644" spans="1:3">
      <c r="A65644" t="s">
        <v>63786</v>
      </c>
      <c r="B65644">
        <v>0.31868999999999997</v>
      </c>
      <c r="C65644">
        <f t="shared" si="1025"/>
        <v>13</v>
      </c>
    </row>
    <row r="65645" spans="1:3">
      <c r="A65645" t="s">
        <v>63804</v>
      </c>
      <c r="B65645">
        <v>0.31868999999999997</v>
      </c>
      <c r="C65645">
        <f t="shared" si="1025"/>
        <v>13</v>
      </c>
    </row>
    <row r="65646" spans="1:3">
      <c r="A65646" t="s">
        <v>63824</v>
      </c>
      <c r="B65646">
        <v>0.31868999999999997</v>
      </c>
      <c r="C65646">
        <f t="shared" si="1025"/>
        <v>13</v>
      </c>
    </row>
    <row r="65647" spans="1:3">
      <c r="A65647" t="s">
        <v>63852</v>
      </c>
      <c r="B65647">
        <v>0.31868999999999997</v>
      </c>
      <c r="C65647">
        <f t="shared" si="1025"/>
        <v>13</v>
      </c>
    </row>
    <row r="65648" spans="1:3">
      <c r="A65648" t="s">
        <v>63856</v>
      </c>
      <c r="B65648">
        <v>0.31868999999999997</v>
      </c>
      <c r="C65648">
        <f t="shared" si="1025"/>
        <v>13</v>
      </c>
    </row>
    <row r="65649" spans="1:3">
      <c r="A65649" t="s">
        <v>63860</v>
      </c>
      <c r="B65649">
        <v>0.63737900000000003</v>
      </c>
      <c r="C65649">
        <f t="shared" si="1025"/>
        <v>13</v>
      </c>
    </row>
    <row r="65650" spans="1:3">
      <c r="A65650" t="s">
        <v>63887</v>
      </c>
      <c r="B65650">
        <v>0.63737900000000003</v>
      </c>
      <c r="C65650">
        <f t="shared" si="1025"/>
        <v>13</v>
      </c>
    </row>
    <row r="65651" spans="1:3">
      <c r="A65651" t="s">
        <v>63889</v>
      </c>
      <c r="B65651">
        <v>0.31868999999999997</v>
      </c>
      <c r="C65651">
        <f t="shared" si="1025"/>
        <v>13</v>
      </c>
    </row>
    <row r="65652" spans="1:3">
      <c r="A65652" t="s">
        <v>63902</v>
      </c>
      <c r="B65652">
        <v>0.63737900000000003</v>
      </c>
      <c r="C65652">
        <f t="shared" si="1025"/>
        <v>13</v>
      </c>
    </row>
    <row r="65653" spans="1:3">
      <c r="A65653" t="s">
        <v>63912</v>
      </c>
      <c r="B65653">
        <v>0.31868999999999997</v>
      </c>
      <c r="C65653">
        <f t="shared" si="1025"/>
        <v>13</v>
      </c>
    </row>
    <row r="65654" spans="1:3">
      <c r="A65654" t="s">
        <v>64020</v>
      </c>
      <c r="B65654">
        <v>4.1429600000000004</v>
      </c>
      <c r="C65654">
        <f t="shared" si="1025"/>
        <v>13</v>
      </c>
    </row>
    <row r="65655" spans="1:3">
      <c r="A65655" t="s">
        <v>64022</v>
      </c>
      <c r="B65655">
        <v>3.8242699999999998</v>
      </c>
      <c r="C65655">
        <f t="shared" si="1025"/>
        <v>13</v>
      </c>
    </row>
    <row r="65656" spans="1:3">
      <c r="A65656" t="s">
        <v>64023</v>
      </c>
      <c r="B65656">
        <v>2.2308300000000001</v>
      </c>
      <c r="C65656">
        <f t="shared" si="1025"/>
        <v>13</v>
      </c>
    </row>
    <row r="65657" spans="1:3">
      <c r="A65657" t="s">
        <v>64026</v>
      </c>
      <c r="B65657">
        <v>0.95606899999999995</v>
      </c>
      <c r="C65657">
        <f t="shared" si="1025"/>
        <v>13</v>
      </c>
    </row>
    <row r="65658" spans="1:3">
      <c r="A65658" t="s">
        <v>64046</v>
      </c>
      <c r="B65658">
        <v>0.31868999999999997</v>
      </c>
      <c r="C65658">
        <f t="shared" si="1025"/>
        <v>13</v>
      </c>
    </row>
    <row r="65659" spans="1:3">
      <c r="A65659" t="s">
        <v>64047</v>
      </c>
      <c r="B65659">
        <v>0.63737900000000003</v>
      </c>
      <c r="C65659">
        <f t="shared" si="1025"/>
        <v>13</v>
      </c>
    </row>
    <row r="65660" spans="1:3">
      <c r="A65660" t="s">
        <v>64064</v>
      </c>
      <c r="B65660">
        <v>0.31868999999999997</v>
      </c>
      <c r="C65660">
        <f t="shared" si="1025"/>
        <v>13</v>
      </c>
    </row>
    <row r="65661" spans="1:3">
      <c r="A65661" t="s">
        <v>64109</v>
      </c>
      <c r="B65661">
        <v>0.31868999999999997</v>
      </c>
      <c r="C65661">
        <f t="shared" si="1025"/>
        <v>13</v>
      </c>
    </row>
    <row r="65662" spans="1:3">
      <c r="A65662" t="s">
        <v>64114</v>
      </c>
      <c r="B65662">
        <v>0.31868999999999997</v>
      </c>
      <c r="C65662">
        <f t="shared" si="1025"/>
        <v>13</v>
      </c>
    </row>
    <row r="65663" spans="1:3">
      <c r="A65663" t="s">
        <v>64133</v>
      </c>
      <c r="B65663">
        <v>0.63737900000000003</v>
      </c>
      <c r="C65663">
        <f t="shared" si="1025"/>
        <v>13</v>
      </c>
    </row>
    <row r="65664" spans="1:3">
      <c r="A65664" t="s">
        <v>64135</v>
      </c>
      <c r="B65664">
        <v>0.31868999999999997</v>
      </c>
      <c r="C65664">
        <f t="shared" si="1025"/>
        <v>13</v>
      </c>
    </row>
    <row r="65665" spans="1:3">
      <c r="A65665" t="s">
        <v>64151</v>
      </c>
      <c r="B65665">
        <v>0.31868999999999997</v>
      </c>
      <c r="C65665">
        <f t="shared" ref="C65665:C65728" si="1026">LEN(A65665)</f>
        <v>13</v>
      </c>
    </row>
    <row r="65666" spans="1:3">
      <c r="A65666" t="s">
        <v>64153</v>
      </c>
      <c r="B65666">
        <v>0.31868999999999997</v>
      </c>
      <c r="C65666">
        <f t="shared" si="1026"/>
        <v>13</v>
      </c>
    </row>
    <row r="65667" spans="1:3">
      <c r="A65667" t="s">
        <v>64160</v>
      </c>
      <c r="B65667">
        <v>0.31868999999999997</v>
      </c>
      <c r="C65667">
        <f t="shared" si="1026"/>
        <v>13</v>
      </c>
    </row>
    <row r="65668" spans="1:3">
      <c r="A65668" t="s">
        <v>64172</v>
      </c>
      <c r="B65668">
        <v>0.31868999999999997</v>
      </c>
      <c r="C65668">
        <f t="shared" si="1026"/>
        <v>13</v>
      </c>
    </row>
    <row r="65669" spans="1:3">
      <c r="A65669" t="s">
        <v>64204</v>
      </c>
      <c r="B65669">
        <v>0.31868999999999997</v>
      </c>
      <c r="C65669">
        <f t="shared" si="1026"/>
        <v>13</v>
      </c>
    </row>
    <row r="65670" spans="1:3">
      <c r="A65670" t="s">
        <v>64216</v>
      </c>
      <c r="B65670">
        <v>0.31868999999999997</v>
      </c>
      <c r="C65670">
        <f t="shared" si="1026"/>
        <v>13</v>
      </c>
    </row>
    <row r="65671" spans="1:3">
      <c r="A65671" t="s">
        <v>64253</v>
      </c>
      <c r="B65671">
        <v>0.31868999999999997</v>
      </c>
      <c r="C65671">
        <f t="shared" si="1026"/>
        <v>13</v>
      </c>
    </row>
    <row r="65672" spans="1:3">
      <c r="A65672" t="s">
        <v>64261</v>
      </c>
      <c r="B65672">
        <v>0.31868999999999997</v>
      </c>
      <c r="C65672">
        <f t="shared" si="1026"/>
        <v>13</v>
      </c>
    </row>
    <row r="65673" spans="1:3">
      <c r="A65673" t="s">
        <v>64268</v>
      </c>
      <c r="B65673">
        <v>0.31868999999999997</v>
      </c>
      <c r="C65673">
        <f t="shared" si="1026"/>
        <v>13</v>
      </c>
    </row>
    <row r="65674" spans="1:3">
      <c r="A65674" t="s">
        <v>64272</v>
      </c>
      <c r="B65674">
        <v>0.31868999999999997</v>
      </c>
      <c r="C65674">
        <f t="shared" si="1026"/>
        <v>13</v>
      </c>
    </row>
    <row r="65675" spans="1:3">
      <c r="A65675" t="s">
        <v>64283</v>
      </c>
      <c r="B65675">
        <v>0.31868999999999997</v>
      </c>
      <c r="C65675">
        <f t="shared" si="1026"/>
        <v>13</v>
      </c>
    </row>
    <row r="65676" spans="1:3">
      <c r="A65676" t="s">
        <v>64284</v>
      </c>
      <c r="B65676">
        <v>0.31868999999999997</v>
      </c>
      <c r="C65676">
        <f t="shared" si="1026"/>
        <v>13</v>
      </c>
    </row>
    <row r="65677" spans="1:3">
      <c r="A65677" t="s">
        <v>64298</v>
      </c>
      <c r="B65677">
        <v>0.31868999999999997</v>
      </c>
      <c r="C65677">
        <f t="shared" si="1026"/>
        <v>13</v>
      </c>
    </row>
    <row r="65678" spans="1:3">
      <c r="A65678" t="s">
        <v>64305</v>
      </c>
      <c r="B65678">
        <v>0.31868999999999997</v>
      </c>
      <c r="C65678">
        <f t="shared" si="1026"/>
        <v>13</v>
      </c>
    </row>
    <row r="65679" spans="1:3">
      <c r="A65679" t="s">
        <v>64329</v>
      </c>
      <c r="B65679">
        <v>0.31868999999999997</v>
      </c>
      <c r="C65679">
        <f t="shared" si="1026"/>
        <v>13</v>
      </c>
    </row>
    <row r="65680" spans="1:3">
      <c r="A65680" t="s">
        <v>64348</v>
      </c>
      <c r="B65680">
        <v>0.31868999999999997</v>
      </c>
      <c r="C65680">
        <f t="shared" si="1026"/>
        <v>13</v>
      </c>
    </row>
    <row r="65681" spans="1:3">
      <c r="A65681" t="s">
        <v>64374</v>
      </c>
      <c r="B65681">
        <v>0.95606899999999995</v>
      </c>
      <c r="C65681">
        <f t="shared" si="1026"/>
        <v>13</v>
      </c>
    </row>
    <row r="65682" spans="1:3">
      <c r="A65682" t="s">
        <v>64386</v>
      </c>
      <c r="B65682">
        <v>0.31868999999999997</v>
      </c>
      <c r="C65682">
        <f t="shared" si="1026"/>
        <v>13</v>
      </c>
    </row>
    <row r="65683" spans="1:3">
      <c r="A65683" t="s">
        <v>64395</v>
      </c>
      <c r="B65683">
        <v>0.31868999999999997</v>
      </c>
      <c r="C65683">
        <f t="shared" si="1026"/>
        <v>13</v>
      </c>
    </row>
    <row r="65684" spans="1:3">
      <c r="A65684" t="s">
        <v>64415</v>
      </c>
      <c r="B65684">
        <v>0.63737900000000003</v>
      </c>
      <c r="C65684">
        <f t="shared" si="1026"/>
        <v>13</v>
      </c>
    </row>
    <row r="65685" spans="1:3">
      <c r="A65685" t="s">
        <v>64425</v>
      </c>
      <c r="B65685">
        <v>0.63737900000000003</v>
      </c>
      <c r="C65685">
        <f t="shared" si="1026"/>
        <v>13</v>
      </c>
    </row>
    <row r="65686" spans="1:3">
      <c r="A65686" t="s">
        <v>64426</v>
      </c>
      <c r="B65686">
        <v>0.31868999999999997</v>
      </c>
      <c r="C65686">
        <f t="shared" si="1026"/>
        <v>13</v>
      </c>
    </row>
    <row r="65687" spans="1:3">
      <c r="A65687" t="s">
        <v>64427</v>
      </c>
      <c r="B65687">
        <v>1.91214</v>
      </c>
      <c r="C65687">
        <f t="shared" si="1026"/>
        <v>13</v>
      </c>
    </row>
    <row r="65688" spans="1:3">
      <c r="A65688" t="s">
        <v>64449</v>
      </c>
      <c r="B65688">
        <v>13.385</v>
      </c>
      <c r="C65688">
        <f t="shared" si="1026"/>
        <v>13</v>
      </c>
    </row>
    <row r="65689" spans="1:3">
      <c r="A65689" t="s">
        <v>64452</v>
      </c>
      <c r="B65689">
        <v>3.5055900000000002</v>
      </c>
      <c r="C65689">
        <f t="shared" si="1026"/>
        <v>13</v>
      </c>
    </row>
    <row r="65690" spans="1:3">
      <c r="A65690" t="s">
        <v>64461</v>
      </c>
      <c r="B65690">
        <v>0.95606899999999995</v>
      </c>
      <c r="C65690">
        <f t="shared" si="1026"/>
        <v>13</v>
      </c>
    </row>
    <row r="65691" spans="1:3">
      <c r="A65691" t="s">
        <v>64512</v>
      </c>
      <c r="B65691">
        <v>0.31868999999999997</v>
      </c>
      <c r="C65691">
        <f t="shared" si="1026"/>
        <v>13</v>
      </c>
    </row>
    <row r="65692" spans="1:3">
      <c r="A65692" t="s">
        <v>64520</v>
      </c>
      <c r="B65692">
        <v>0.31868999999999997</v>
      </c>
      <c r="C65692">
        <f t="shared" si="1026"/>
        <v>13</v>
      </c>
    </row>
    <row r="65693" spans="1:3">
      <c r="A65693" t="s">
        <v>64524</v>
      </c>
      <c r="B65693">
        <v>0.31868999999999997</v>
      </c>
      <c r="C65693">
        <f t="shared" si="1026"/>
        <v>13</v>
      </c>
    </row>
    <row r="65694" spans="1:3">
      <c r="A65694" t="s">
        <v>64525</v>
      </c>
      <c r="B65694">
        <v>1.2747599999999999</v>
      </c>
      <c r="C65694">
        <f t="shared" si="1026"/>
        <v>13</v>
      </c>
    </row>
    <row r="65695" spans="1:3">
      <c r="A65695" t="s">
        <v>64539</v>
      </c>
      <c r="B65695">
        <v>0.63737900000000003</v>
      </c>
      <c r="C65695">
        <f t="shared" si="1026"/>
        <v>13</v>
      </c>
    </row>
    <row r="65696" spans="1:3">
      <c r="A65696" t="s">
        <v>64552</v>
      </c>
      <c r="B65696">
        <v>0.31868999999999997</v>
      </c>
      <c r="C65696">
        <f t="shared" si="1026"/>
        <v>13</v>
      </c>
    </row>
    <row r="65697" spans="1:3">
      <c r="A65697" t="s">
        <v>64555</v>
      </c>
      <c r="B65697">
        <v>0.31868999999999997</v>
      </c>
      <c r="C65697">
        <f t="shared" si="1026"/>
        <v>13</v>
      </c>
    </row>
    <row r="65698" spans="1:3">
      <c r="A65698" t="s">
        <v>64556</v>
      </c>
      <c r="B65698">
        <v>1.59345</v>
      </c>
      <c r="C65698">
        <f t="shared" si="1026"/>
        <v>13</v>
      </c>
    </row>
    <row r="65699" spans="1:3">
      <c r="A65699" t="s">
        <v>64563</v>
      </c>
      <c r="B65699">
        <v>0.63737900000000003</v>
      </c>
      <c r="C65699">
        <f t="shared" si="1026"/>
        <v>13</v>
      </c>
    </row>
    <row r="65700" spans="1:3">
      <c r="A65700" t="s">
        <v>64568</v>
      </c>
      <c r="B65700">
        <v>0.31868999999999997</v>
      </c>
      <c r="C65700">
        <f t="shared" si="1026"/>
        <v>13</v>
      </c>
    </row>
    <row r="65701" spans="1:3">
      <c r="A65701" t="s">
        <v>64614</v>
      </c>
      <c r="B65701">
        <v>0.31868999999999997</v>
      </c>
      <c r="C65701">
        <f t="shared" si="1026"/>
        <v>13</v>
      </c>
    </row>
    <row r="65702" spans="1:3">
      <c r="A65702" t="s">
        <v>64642</v>
      </c>
      <c r="B65702">
        <v>0.31868999999999997</v>
      </c>
      <c r="C65702">
        <f t="shared" si="1026"/>
        <v>13</v>
      </c>
    </row>
    <row r="65703" spans="1:3">
      <c r="A65703" t="s">
        <v>64658</v>
      </c>
      <c r="B65703">
        <v>1.59345</v>
      </c>
      <c r="C65703">
        <f t="shared" si="1026"/>
        <v>13</v>
      </c>
    </row>
    <row r="65704" spans="1:3">
      <c r="A65704" t="s">
        <v>64674</v>
      </c>
      <c r="B65704">
        <v>1.91214</v>
      </c>
      <c r="C65704">
        <f t="shared" si="1026"/>
        <v>13</v>
      </c>
    </row>
    <row r="65705" spans="1:3">
      <c r="A65705" t="s">
        <v>64687</v>
      </c>
      <c r="B65705">
        <v>1.2747599999999999</v>
      </c>
      <c r="C65705">
        <f t="shared" si="1026"/>
        <v>13</v>
      </c>
    </row>
    <row r="65706" spans="1:3">
      <c r="A65706" t="s">
        <v>64689</v>
      </c>
      <c r="B65706">
        <v>0.31868999999999997</v>
      </c>
      <c r="C65706">
        <f t="shared" si="1026"/>
        <v>13</v>
      </c>
    </row>
    <row r="65707" spans="1:3">
      <c r="A65707" t="s">
        <v>64697</v>
      </c>
      <c r="B65707">
        <v>0.31868999999999997</v>
      </c>
      <c r="C65707">
        <f t="shared" si="1026"/>
        <v>13</v>
      </c>
    </row>
    <row r="65708" spans="1:3">
      <c r="A65708" t="s">
        <v>64707</v>
      </c>
      <c r="B65708">
        <v>2.2308300000000001</v>
      </c>
      <c r="C65708">
        <f t="shared" si="1026"/>
        <v>13</v>
      </c>
    </row>
    <row r="65709" spans="1:3">
      <c r="A65709" t="s">
        <v>64718</v>
      </c>
      <c r="B65709">
        <v>0.31868999999999997</v>
      </c>
      <c r="C65709">
        <f t="shared" si="1026"/>
        <v>13</v>
      </c>
    </row>
    <row r="65710" spans="1:3">
      <c r="A65710" t="s">
        <v>64780</v>
      </c>
      <c r="B65710">
        <v>0.31868999999999997</v>
      </c>
      <c r="C65710">
        <f t="shared" si="1026"/>
        <v>13</v>
      </c>
    </row>
    <row r="65711" spans="1:3">
      <c r="A65711" t="s">
        <v>64782</v>
      </c>
      <c r="B65711">
        <v>0.31868999999999997</v>
      </c>
      <c r="C65711">
        <f t="shared" si="1026"/>
        <v>13</v>
      </c>
    </row>
    <row r="65712" spans="1:3">
      <c r="A65712" t="s">
        <v>64800</v>
      </c>
      <c r="B65712">
        <v>0.31868999999999997</v>
      </c>
      <c r="C65712">
        <f t="shared" si="1026"/>
        <v>13</v>
      </c>
    </row>
    <row r="65713" spans="1:3">
      <c r="A65713" t="s">
        <v>64819</v>
      </c>
      <c r="B65713">
        <v>0.31868999999999997</v>
      </c>
      <c r="C65713">
        <f t="shared" si="1026"/>
        <v>13</v>
      </c>
    </row>
    <row r="65714" spans="1:3">
      <c r="A65714" t="s">
        <v>64833</v>
      </c>
      <c r="B65714">
        <v>3.1869000000000001</v>
      </c>
      <c r="C65714">
        <f t="shared" si="1026"/>
        <v>13</v>
      </c>
    </row>
    <row r="65715" spans="1:3">
      <c r="A65715" t="s">
        <v>64854</v>
      </c>
      <c r="B65715">
        <v>0.63737900000000003</v>
      </c>
      <c r="C65715">
        <f t="shared" si="1026"/>
        <v>13</v>
      </c>
    </row>
    <row r="65716" spans="1:3">
      <c r="A65716" t="s">
        <v>64862</v>
      </c>
      <c r="B65716">
        <v>0.31868999999999997</v>
      </c>
      <c r="C65716">
        <f t="shared" si="1026"/>
        <v>13</v>
      </c>
    </row>
    <row r="65717" spans="1:3">
      <c r="A65717" t="s">
        <v>64874</v>
      </c>
      <c r="B65717">
        <v>0.63737900000000003</v>
      </c>
      <c r="C65717">
        <f t="shared" si="1026"/>
        <v>13</v>
      </c>
    </row>
    <row r="65718" spans="1:3">
      <c r="A65718" t="s">
        <v>64877</v>
      </c>
      <c r="B65718">
        <v>1.2747599999999999</v>
      </c>
      <c r="C65718">
        <f t="shared" si="1026"/>
        <v>13</v>
      </c>
    </row>
    <row r="65719" spans="1:3">
      <c r="A65719" t="s">
        <v>64884</v>
      </c>
      <c r="B65719">
        <v>0.63737900000000003</v>
      </c>
      <c r="C65719">
        <f t="shared" si="1026"/>
        <v>13</v>
      </c>
    </row>
    <row r="65720" spans="1:3">
      <c r="A65720" t="s">
        <v>64889</v>
      </c>
      <c r="B65720">
        <v>22.626999999999999</v>
      </c>
      <c r="C65720">
        <f t="shared" si="1026"/>
        <v>13</v>
      </c>
    </row>
    <row r="65721" spans="1:3">
      <c r="A65721" t="s">
        <v>64890</v>
      </c>
      <c r="B65721">
        <v>0.31868999999999997</v>
      </c>
      <c r="C65721">
        <f t="shared" si="1026"/>
        <v>13</v>
      </c>
    </row>
    <row r="65722" spans="1:3">
      <c r="A65722" t="s">
        <v>64907</v>
      </c>
      <c r="B65722">
        <v>0.63737900000000003</v>
      </c>
      <c r="C65722">
        <f t="shared" si="1026"/>
        <v>13</v>
      </c>
    </row>
    <row r="65723" spans="1:3">
      <c r="A65723" t="s">
        <v>64911</v>
      </c>
      <c r="B65723">
        <v>0.63737900000000003</v>
      </c>
      <c r="C65723">
        <f t="shared" si="1026"/>
        <v>13</v>
      </c>
    </row>
    <row r="65724" spans="1:3">
      <c r="A65724" t="s">
        <v>64912</v>
      </c>
      <c r="B65724">
        <v>0.63737900000000003</v>
      </c>
      <c r="C65724">
        <f t="shared" si="1026"/>
        <v>13</v>
      </c>
    </row>
    <row r="65725" spans="1:3">
      <c r="A65725" t="s">
        <v>64933</v>
      </c>
      <c r="B65725">
        <v>1.2747599999999999</v>
      </c>
      <c r="C65725">
        <f t="shared" si="1026"/>
        <v>13</v>
      </c>
    </row>
    <row r="65726" spans="1:3">
      <c r="A65726" t="s">
        <v>64935</v>
      </c>
      <c r="B65726">
        <v>0.31868999999999997</v>
      </c>
      <c r="C65726">
        <f t="shared" si="1026"/>
        <v>13</v>
      </c>
    </row>
    <row r="65727" spans="1:3">
      <c r="A65727" t="s">
        <v>64961</v>
      </c>
      <c r="B65727">
        <v>0.31868999999999997</v>
      </c>
      <c r="C65727">
        <f t="shared" si="1026"/>
        <v>13</v>
      </c>
    </row>
    <row r="65728" spans="1:3">
      <c r="A65728" t="s">
        <v>64976</v>
      </c>
      <c r="B65728">
        <v>0.31868999999999997</v>
      </c>
      <c r="C65728">
        <f t="shared" si="1026"/>
        <v>13</v>
      </c>
    </row>
    <row r="65729" spans="1:3">
      <c r="A65729" t="s">
        <v>64981</v>
      </c>
      <c r="B65729">
        <v>0.31868999999999997</v>
      </c>
      <c r="C65729">
        <f t="shared" ref="C65729:C65792" si="1027">LEN(A65729)</f>
        <v>13</v>
      </c>
    </row>
    <row r="65730" spans="1:3">
      <c r="A65730" t="s">
        <v>64982</v>
      </c>
      <c r="B65730">
        <v>0.31868999999999997</v>
      </c>
      <c r="C65730">
        <f t="shared" si="1027"/>
        <v>13</v>
      </c>
    </row>
    <row r="65731" spans="1:3">
      <c r="A65731" t="s">
        <v>64985</v>
      </c>
      <c r="B65731">
        <v>0.31868999999999997</v>
      </c>
      <c r="C65731">
        <f t="shared" si="1027"/>
        <v>13</v>
      </c>
    </row>
    <row r="65732" spans="1:3">
      <c r="A65732" t="s">
        <v>64994</v>
      </c>
      <c r="B65732">
        <v>0.31868999999999997</v>
      </c>
      <c r="C65732">
        <f t="shared" si="1027"/>
        <v>13</v>
      </c>
    </row>
    <row r="65733" spans="1:3">
      <c r="A65733" t="s">
        <v>65001</v>
      </c>
      <c r="B65733">
        <v>0.31868999999999997</v>
      </c>
      <c r="C65733">
        <f t="shared" si="1027"/>
        <v>13</v>
      </c>
    </row>
    <row r="65734" spans="1:3">
      <c r="A65734" t="s">
        <v>65006</v>
      </c>
      <c r="B65734">
        <v>0.31868999999999997</v>
      </c>
      <c r="C65734">
        <f t="shared" si="1027"/>
        <v>13</v>
      </c>
    </row>
    <row r="65735" spans="1:3">
      <c r="A65735" t="s">
        <v>65023</v>
      </c>
      <c r="B65735">
        <v>0.31868999999999997</v>
      </c>
      <c r="C65735">
        <f t="shared" si="1027"/>
        <v>13</v>
      </c>
    </row>
    <row r="65736" spans="1:3">
      <c r="A65736" t="s">
        <v>65027</v>
      </c>
      <c r="B65736">
        <v>0.31868999999999997</v>
      </c>
      <c r="C65736">
        <f t="shared" si="1027"/>
        <v>13</v>
      </c>
    </row>
    <row r="65737" spans="1:3">
      <c r="A65737" t="s">
        <v>65036</v>
      </c>
      <c r="B65737">
        <v>0.31868999999999997</v>
      </c>
      <c r="C65737">
        <f t="shared" si="1027"/>
        <v>13</v>
      </c>
    </row>
    <row r="65738" spans="1:3">
      <c r="A65738" t="s">
        <v>65040</v>
      </c>
      <c r="B65738">
        <v>0.31868999999999997</v>
      </c>
      <c r="C65738">
        <f t="shared" si="1027"/>
        <v>13</v>
      </c>
    </row>
    <row r="65739" spans="1:3">
      <c r="A65739" t="s">
        <v>65042</v>
      </c>
      <c r="B65739">
        <v>3.1869000000000001</v>
      </c>
      <c r="C65739">
        <f t="shared" si="1027"/>
        <v>13</v>
      </c>
    </row>
    <row r="65740" spans="1:3">
      <c r="A65740" t="s">
        <v>65066</v>
      </c>
      <c r="B65740">
        <v>0.95606899999999995</v>
      </c>
      <c r="C65740">
        <f t="shared" si="1027"/>
        <v>13</v>
      </c>
    </row>
    <row r="65741" spans="1:3">
      <c r="A65741" t="s">
        <v>65071</v>
      </c>
      <c r="B65741">
        <v>0.31868999999999997</v>
      </c>
      <c r="C65741">
        <f t="shared" si="1027"/>
        <v>13</v>
      </c>
    </row>
    <row r="65742" spans="1:3">
      <c r="A65742" t="s">
        <v>65086</v>
      </c>
      <c r="B65742">
        <v>1.91214</v>
      </c>
      <c r="C65742">
        <f t="shared" si="1027"/>
        <v>13</v>
      </c>
    </row>
    <row r="65743" spans="1:3">
      <c r="A65743" t="s">
        <v>65093</v>
      </c>
      <c r="B65743">
        <v>0.31868999999999997</v>
      </c>
      <c r="C65743">
        <f t="shared" si="1027"/>
        <v>13</v>
      </c>
    </row>
    <row r="65744" spans="1:3">
      <c r="A65744" t="s">
        <v>65167</v>
      </c>
      <c r="B65744">
        <v>0.31868999999999997</v>
      </c>
      <c r="C65744">
        <f t="shared" si="1027"/>
        <v>13</v>
      </c>
    </row>
    <row r="65745" spans="1:3">
      <c r="A65745" t="s">
        <v>65179</v>
      </c>
      <c r="B65745">
        <v>0.31868999999999997</v>
      </c>
      <c r="C65745">
        <f t="shared" si="1027"/>
        <v>13</v>
      </c>
    </row>
    <row r="65746" spans="1:3">
      <c r="A65746" t="s">
        <v>65220</v>
      </c>
      <c r="B65746">
        <v>0.31868999999999997</v>
      </c>
      <c r="C65746">
        <f t="shared" si="1027"/>
        <v>13</v>
      </c>
    </row>
    <row r="65747" spans="1:3">
      <c r="A65747" t="s">
        <v>65226</v>
      </c>
      <c r="B65747">
        <v>4.1429600000000004</v>
      </c>
      <c r="C65747">
        <f t="shared" si="1027"/>
        <v>13</v>
      </c>
    </row>
    <row r="65748" spans="1:3">
      <c r="A65748" t="s">
        <v>65269</v>
      </c>
      <c r="B65748">
        <v>3.1869000000000001</v>
      </c>
      <c r="C65748">
        <f t="shared" si="1027"/>
        <v>13</v>
      </c>
    </row>
    <row r="65749" spans="1:3">
      <c r="A65749" t="s">
        <v>65271</v>
      </c>
      <c r="B65749">
        <v>0.31868999999999997</v>
      </c>
      <c r="C65749">
        <f t="shared" si="1027"/>
        <v>13</v>
      </c>
    </row>
    <row r="65750" spans="1:3">
      <c r="A65750" t="s">
        <v>65289</v>
      </c>
      <c r="B65750">
        <v>0.31868999999999997</v>
      </c>
      <c r="C65750">
        <f t="shared" si="1027"/>
        <v>13</v>
      </c>
    </row>
    <row r="65751" spans="1:3">
      <c r="A65751" t="s">
        <v>65296</v>
      </c>
      <c r="B65751">
        <v>0.63737900000000003</v>
      </c>
      <c r="C65751">
        <f t="shared" si="1027"/>
        <v>13</v>
      </c>
    </row>
    <row r="65752" spans="1:3">
      <c r="A65752" t="s">
        <v>65317</v>
      </c>
      <c r="B65752">
        <v>0.31868999999999997</v>
      </c>
      <c r="C65752">
        <f t="shared" si="1027"/>
        <v>13</v>
      </c>
    </row>
    <row r="65753" spans="1:3">
      <c r="A65753" t="s">
        <v>65324</v>
      </c>
      <c r="B65753">
        <v>0.63737900000000003</v>
      </c>
      <c r="C65753">
        <f t="shared" si="1027"/>
        <v>13</v>
      </c>
    </row>
    <row r="65754" spans="1:3">
      <c r="A65754" t="s">
        <v>65350</v>
      </c>
      <c r="B65754">
        <v>3.1869000000000001</v>
      </c>
      <c r="C65754">
        <f t="shared" si="1027"/>
        <v>13</v>
      </c>
    </row>
    <row r="65755" spans="1:3">
      <c r="A65755" t="s">
        <v>65355</v>
      </c>
      <c r="B65755">
        <v>4.7803399999999998</v>
      </c>
      <c r="C65755">
        <f t="shared" si="1027"/>
        <v>13</v>
      </c>
    </row>
    <row r="65756" spans="1:3">
      <c r="A65756" t="s">
        <v>65420</v>
      </c>
      <c r="B65756">
        <v>10.8354</v>
      </c>
      <c r="C65756">
        <f t="shared" si="1027"/>
        <v>13</v>
      </c>
    </row>
    <row r="65757" spans="1:3">
      <c r="A65757" t="s">
        <v>65423</v>
      </c>
      <c r="B65757">
        <v>0.31868999999999997</v>
      </c>
      <c r="C65757">
        <f t="shared" si="1027"/>
        <v>13</v>
      </c>
    </row>
    <row r="65758" spans="1:3">
      <c r="A65758" t="s">
        <v>65429</v>
      </c>
      <c r="B65758">
        <v>0.31868999999999997</v>
      </c>
      <c r="C65758">
        <f t="shared" si="1027"/>
        <v>13</v>
      </c>
    </row>
    <row r="65759" spans="1:3">
      <c r="A65759" t="s">
        <v>65484</v>
      </c>
      <c r="B65759">
        <v>0.31868999999999997</v>
      </c>
      <c r="C65759">
        <f t="shared" si="1027"/>
        <v>13</v>
      </c>
    </row>
    <row r="65760" spans="1:3">
      <c r="A65760" t="s">
        <v>65489</v>
      </c>
      <c r="B65760">
        <v>0.31868999999999997</v>
      </c>
      <c r="C65760">
        <f t="shared" si="1027"/>
        <v>13</v>
      </c>
    </row>
    <row r="65761" spans="1:3">
      <c r="A65761" t="s">
        <v>65533</v>
      </c>
      <c r="B65761">
        <v>2.2308300000000001</v>
      </c>
      <c r="C65761">
        <f t="shared" si="1027"/>
        <v>13</v>
      </c>
    </row>
    <row r="65762" spans="1:3">
      <c r="A65762" t="s">
        <v>65565</v>
      </c>
      <c r="B65762">
        <v>2.5495199999999998</v>
      </c>
      <c r="C65762">
        <f t="shared" si="1027"/>
        <v>13</v>
      </c>
    </row>
    <row r="65763" spans="1:3">
      <c r="A65763" t="s">
        <v>65577</v>
      </c>
      <c r="B65763">
        <v>0.31868999999999997</v>
      </c>
      <c r="C65763">
        <f t="shared" si="1027"/>
        <v>13</v>
      </c>
    </row>
    <row r="65764" spans="1:3">
      <c r="A65764" t="s">
        <v>65580</v>
      </c>
      <c r="B65764">
        <v>0.31868999999999997</v>
      </c>
      <c r="C65764">
        <f t="shared" si="1027"/>
        <v>13</v>
      </c>
    </row>
    <row r="65765" spans="1:3">
      <c r="A65765" t="s">
        <v>65608</v>
      </c>
      <c r="B65765">
        <v>0.31868999999999997</v>
      </c>
      <c r="C65765">
        <f t="shared" si="1027"/>
        <v>13</v>
      </c>
    </row>
    <row r="65766" spans="1:3">
      <c r="A65766" t="s">
        <v>65610</v>
      </c>
      <c r="B65766">
        <v>0.31868999999999997</v>
      </c>
      <c r="C65766">
        <f t="shared" si="1027"/>
        <v>13</v>
      </c>
    </row>
    <row r="65767" spans="1:3">
      <c r="A65767" t="s">
        <v>65624</v>
      </c>
      <c r="B65767">
        <v>1.2747599999999999</v>
      </c>
      <c r="C65767">
        <f t="shared" si="1027"/>
        <v>13</v>
      </c>
    </row>
    <row r="65768" spans="1:3">
      <c r="A65768" t="s">
        <v>65648</v>
      </c>
      <c r="B65768">
        <v>0.31868999999999997</v>
      </c>
      <c r="C65768">
        <f t="shared" si="1027"/>
        <v>13</v>
      </c>
    </row>
    <row r="65769" spans="1:3">
      <c r="A65769" t="s">
        <v>65653</v>
      </c>
      <c r="B65769">
        <v>0.31868999999999997</v>
      </c>
      <c r="C65769">
        <f t="shared" si="1027"/>
        <v>13</v>
      </c>
    </row>
    <row r="65770" spans="1:3">
      <c r="A65770" t="s">
        <v>65661</v>
      </c>
      <c r="B65770">
        <v>0.31868999999999997</v>
      </c>
      <c r="C65770">
        <f t="shared" si="1027"/>
        <v>13</v>
      </c>
    </row>
    <row r="65771" spans="1:3">
      <c r="A65771" t="s">
        <v>65664</v>
      </c>
      <c r="B65771">
        <v>0.31868999999999997</v>
      </c>
      <c r="C65771">
        <f t="shared" si="1027"/>
        <v>13</v>
      </c>
    </row>
    <row r="65772" spans="1:3">
      <c r="A65772" t="s">
        <v>65681</v>
      </c>
      <c r="B65772">
        <v>0.95606899999999995</v>
      </c>
      <c r="C65772">
        <f t="shared" si="1027"/>
        <v>13</v>
      </c>
    </row>
    <row r="65773" spans="1:3">
      <c r="A65773" t="s">
        <v>65702</v>
      </c>
      <c r="B65773">
        <v>0.31868999999999997</v>
      </c>
      <c r="C65773">
        <f t="shared" si="1027"/>
        <v>13</v>
      </c>
    </row>
    <row r="65774" spans="1:3">
      <c r="A65774" t="s">
        <v>65709</v>
      </c>
      <c r="B65774">
        <v>0.31868999999999997</v>
      </c>
      <c r="C65774">
        <f t="shared" si="1027"/>
        <v>13</v>
      </c>
    </row>
    <row r="65775" spans="1:3">
      <c r="A65775" t="s">
        <v>65719</v>
      </c>
      <c r="B65775">
        <v>0.31868999999999997</v>
      </c>
      <c r="C65775">
        <f t="shared" si="1027"/>
        <v>13</v>
      </c>
    </row>
    <row r="65776" spans="1:3">
      <c r="A65776" t="s">
        <v>65727</v>
      </c>
      <c r="B65776">
        <v>0.31868999999999997</v>
      </c>
      <c r="C65776">
        <f t="shared" si="1027"/>
        <v>13</v>
      </c>
    </row>
    <row r="65777" spans="1:3">
      <c r="A65777" t="s">
        <v>65728</v>
      </c>
      <c r="B65777">
        <v>0.31868999999999997</v>
      </c>
      <c r="C65777">
        <f t="shared" si="1027"/>
        <v>13</v>
      </c>
    </row>
    <row r="65778" spans="1:3">
      <c r="A65778" t="s">
        <v>65750</v>
      </c>
      <c r="B65778">
        <v>0.95606899999999995</v>
      </c>
      <c r="C65778">
        <f t="shared" si="1027"/>
        <v>13</v>
      </c>
    </row>
    <row r="65779" spans="1:3">
      <c r="A65779" t="s">
        <v>65779</v>
      </c>
      <c r="B65779">
        <v>0.31868999999999997</v>
      </c>
      <c r="C65779">
        <f t="shared" si="1027"/>
        <v>13</v>
      </c>
    </row>
    <row r="65780" spans="1:3">
      <c r="A65780" t="s">
        <v>65808</v>
      </c>
      <c r="B65780">
        <v>0.31868999999999997</v>
      </c>
      <c r="C65780">
        <f t="shared" si="1027"/>
        <v>13</v>
      </c>
    </row>
    <row r="65781" spans="1:3">
      <c r="A65781" t="s">
        <v>65818</v>
      </c>
      <c r="B65781">
        <v>0.31868999999999997</v>
      </c>
      <c r="C65781">
        <f t="shared" si="1027"/>
        <v>13</v>
      </c>
    </row>
    <row r="65782" spans="1:3">
      <c r="A65782" t="s">
        <v>65828</v>
      </c>
      <c r="B65782">
        <v>0.31868999999999997</v>
      </c>
      <c r="C65782">
        <f t="shared" si="1027"/>
        <v>13</v>
      </c>
    </row>
    <row r="65783" spans="1:3">
      <c r="A65783" t="s">
        <v>65852</v>
      </c>
      <c r="B65783">
        <v>0.63737900000000003</v>
      </c>
      <c r="C65783">
        <f t="shared" si="1027"/>
        <v>13</v>
      </c>
    </row>
    <row r="65784" spans="1:3">
      <c r="A65784" t="s">
        <v>65895</v>
      </c>
      <c r="B65784">
        <v>0.31868999999999997</v>
      </c>
      <c r="C65784">
        <f t="shared" si="1027"/>
        <v>13</v>
      </c>
    </row>
    <row r="65785" spans="1:3">
      <c r="A65785" t="s">
        <v>65909</v>
      </c>
      <c r="B65785">
        <v>0.31868999999999997</v>
      </c>
      <c r="C65785">
        <f t="shared" si="1027"/>
        <v>13</v>
      </c>
    </row>
    <row r="65786" spans="1:3">
      <c r="A65786" t="s">
        <v>65943</v>
      </c>
      <c r="B65786">
        <v>0.31868999999999997</v>
      </c>
      <c r="C65786">
        <f t="shared" si="1027"/>
        <v>13</v>
      </c>
    </row>
    <row r="65787" spans="1:3">
      <c r="A65787" t="s">
        <v>65982</v>
      </c>
      <c r="B65787">
        <v>0.31868999999999997</v>
      </c>
      <c r="C65787">
        <f t="shared" si="1027"/>
        <v>13</v>
      </c>
    </row>
    <row r="65788" spans="1:3">
      <c r="A65788" t="s">
        <v>65995</v>
      </c>
      <c r="B65788">
        <v>0.31868999999999997</v>
      </c>
      <c r="C65788">
        <f t="shared" si="1027"/>
        <v>13</v>
      </c>
    </row>
    <row r="65789" spans="1:3">
      <c r="A65789" t="s">
        <v>65996</v>
      </c>
      <c r="B65789">
        <v>2.2308300000000001</v>
      </c>
      <c r="C65789">
        <f t="shared" si="1027"/>
        <v>13</v>
      </c>
    </row>
    <row r="65790" spans="1:3">
      <c r="A65790" t="s">
        <v>66035</v>
      </c>
      <c r="B65790">
        <v>0.31868999999999997</v>
      </c>
      <c r="C65790">
        <f t="shared" si="1027"/>
        <v>13</v>
      </c>
    </row>
    <row r="65791" spans="1:3">
      <c r="A65791" t="s">
        <v>66076</v>
      </c>
      <c r="B65791">
        <v>0.31868999999999997</v>
      </c>
      <c r="C65791">
        <f t="shared" si="1027"/>
        <v>13</v>
      </c>
    </row>
    <row r="65792" spans="1:3">
      <c r="A65792" t="s">
        <v>66136</v>
      </c>
      <c r="B65792">
        <v>0.31868999999999997</v>
      </c>
      <c r="C65792">
        <f t="shared" si="1027"/>
        <v>13</v>
      </c>
    </row>
    <row r="65793" spans="1:3">
      <c r="A65793" t="s">
        <v>66157</v>
      </c>
      <c r="B65793">
        <v>0.31868999999999997</v>
      </c>
      <c r="C65793">
        <f t="shared" ref="C65793:C65856" si="1028">LEN(A65793)</f>
        <v>13</v>
      </c>
    </row>
    <row r="65794" spans="1:3">
      <c r="A65794" t="s">
        <v>66175</v>
      </c>
      <c r="B65794">
        <v>0.31868999999999997</v>
      </c>
      <c r="C65794">
        <f t="shared" si="1028"/>
        <v>13</v>
      </c>
    </row>
    <row r="65795" spans="1:3">
      <c r="A65795" t="s">
        <v>66180</v>
      </c>
      <c r="B65795">
        <v>0.31868999999999997</v>
      </c>
      <c r="C65795">
        <f t="shared" si="1028"/>
        <v>13</v>
      </c>
    </row>
    <row r="65796" spans="1:3">
      <c r="A65796" t="s">
        <v>66224</v>
      </c>
      <c r="B65796">
        <v>0.31868999999999997</v>
      </c>
      <c r="C65796">
        <f t="shared" si="1028"/>
        <v>13</v>
      </c>
    </row>
    <row r="65797" spans="1:3">
      <c r="A65797" t="s">
        <v>66233</v>
      </c>
      <c r="B65797">
        <v>0.31868999999999997</v>
      </c>
      <c r="C65797">
        <f t="shared" si="1028"/>
        <v>13</v>
      </c>
    </row>
    <row r="65798" spans="1:3">
      <c r="A65798" t="s">
        <v>66238</v>
      </c>
      <c r="B65798">
        <v>0.31868999999999997</v>
      </c>
      <c r="C65798">
        <f t="shared" si="1028"/>
        <v>13</v>
      </c>
    </row>
    <row r="65799" spans="1:3">
      <c r="A65799" t="s">
        <v>66240</v>
      </c>
      <c r="B65799">
        <v>0.31868999999999997</v>
      </c>
      <c r="C65799">
        <f t="shared" si="1028"/>
        <v>13</v>
      </c>
    </row>
    <row r="65800" spans="1:3">
      <c r="A65800" t="s">
        <v>66332</v>
      </c>
      <c r="B65800">
        <v>0.31868999999999997</v>
      </c>
      <c r="C65800">
        <f t="shared" si="1028"/>
        <v>13</v>
      </c>
    </row>
    <row r="65801" spans="1:3">
      <c r="A65801" t="s">
        <v>66354</v>
      </c>
      <c r="B65801">
        <v>0.31868999999999997</v>
      </c>
      <c r="C65801">
        <f t="shared" si="1028"/>
        <v>13</v>
      </c>
    </row>
    <row r="65802" spans="1:3">
      <c r="A65802" t="s">
        <v>66391</v>
      </c>
      <c r="B65802">
        <v>0.31868999999999997</v>
      </c>
      <c r="C65802">
        <f t="shared" si="1028"/>
        <v>13</v>
      </c>
    </row>
    <row r="65803" spans="1:3">
      <c r="A65803" t="s">
        <v>66393</v>
      </c>
      <c r="B65803">
        <v>0.31868999999999997</v>
      </c>
      <c r="C65803">
        <f t="shared" si="1028"/>
        <v>13</v>
      </c>
    </row>
    <row r="65804" spans="1:3">
      <c r="A65804" t="s">
        <v>66455</v>
      </c>
      <c r="B65804">
        <v>0.31868999999999997</v>
      </c>
      <c r="C65804">
        <f t="shared" si="1028"/>
        <v>13</v>
      </c>
    </row>
    <row r="65805" spans="1:3">
      <c r="A65805" t="s">
        <v>66458</v>
      </c>
      <c r="B65805">
        <v>0.31868999999999997</v>
      </c>
      <c r="C65805">
        <f t="shared" si="1028"/>
        <v>13</v>
      </c>
    </row>
    <row r="65806" spans="1:3">
      <c r="A65806" t="s">
        <v>66461</v>
      </c>
      <c r="B65806">
        <v>0.31868999999999997</v>
      </c>
      <c r="C65806">
        <f t="shared" si="1028"/>
        <v>13</v>
      </c>
    </row>
    <row r="65807" spans="1:3">
      <c r="A65807" t="s">
        <v>66465</v>
      </c>
      <c r="B65807">
        <v>0.31868999999999997</v>
      </c>
      <c r="C65807">
        <f t="shared" si="1028"/>
        <v>13</v>
      </c>
    </row>
    <row r="65808" spans="1:3">
      <c r="A65808" t="s">
        <v>66472</v>
      </c>
      <c r="B65808">
        <v>0.31868999999999997</v>
      </c>
      <c r="C65808">
        <f t="shared" si="1028"/>
        <v>13</v>
      </c>
    </row>
    <row r="65809" spans="1:3">
      <c r="A65809" t="s">
        <v>66473</v>
      </c>
      <c r="B65809">
        <v>3.1869000000000001</v>
      </c>
      <c r="C65809">
        <f t="shared" si="1028"/>
        <v>13</v>
      </c>
    </row>
    <row r="65810" spans="1:3">
      <c r="A65810" t="s">
        <v>66474</v>
      </c>
      <c r="B65810">
        <v>0.31868999999999997</v>
      </c>
      <c r="C65810">
        <f t="shared" si="1028"/>
        <v>13</v>
      </c>
    </row>
    <row r="65811" spans="1:3">
      <c r="A65811" t="s">
        <v>66476</v>
      </c>
      <c r="B65811">
        <v>0.31868999999999997</v>
      </c>
      <c r="C65811">
        <f t="shared" si="1028"/>
        <v>13</v>
      </c>
    </row>
    <row r="65812" spans="1:3">
      <c r="A65812" t="s">
        <v>66479</v>
      </c>
      <c r="B65812">
        <v>0.31868999999999997</v>
      </c>
      <c r="C65812">
        <f t="shared" si="1028"/>
        <v>13</v>
      </c>
    </row>
    <row r="65813" spans="1:3">
      <c r="A65813" t="s">
        <v>66488</v>
      </c>
      <c r="B65813">
        <v>0.31868999999999997</v>
      </c>
      <c r="C65813">
        <f t="shared" si="1028"/>
        <v>13</v>
      </c>
    </row>
    <row r="65814" spans="1:3">
      <c r="A65814" t="s">
        <v>66529</v>
      </c>
      <c r="B65814">
        <v>0.31868999999999997</v>
      </c>
      <c r="C65814">
        <f t="shared" si="1028"/>
        <v>13</v>
      </c>
    </row>
    <row r="65815" spans="1:3">
      <c r="A65815" t="s">
        <v>66534</v>
      </c>
      <c r="B65815">
        <v>0.31868999999999997</v>
      </c>
      <c r="C65815">
        <f t="shared" si="1028"/>
        <v>13</v>
      </c>
    </row>
    <row r="65816" spans="1:3">
      <c r="A65816" t="s">
        <v>66542</v>
      </c>
      <c r="B65816">
        <v>0.31868999999999997</v>
      </c>
      <c r="C65816">
        <f t="shared" si="1028"/>
        <v>13</v>
      </c>
    </row>
    <row r="65817" spans="1:3">
      <c r="A65817" t="s">
        <v>66550</v>
      </c>
      <c r="B65817">
        <v>0.31868999999999997</v>
      </c>
      <c r="C65817">
        <f t="shared" si="1028"/>
        <v>13</v>
      </c>
    </row>
    <row r="65818" spans="1:3">
      <c r="A65818" t="s">
        <v>66559</v>
      </c>
      <c r="B65818">
        <v>0.31868999999999997</v>
      </c>
      <c r="C65818">
        <f t="shared" si="1028"/>
        <v>13</v>
      </c>
    </row>
    <row r="65819" spans="1:3">
      <c r="A65819" t="s">
        <v>66563</v>
      </c>
      <c r="B65819">
        <v>0.31868999999999997</v>
      </c>
      <c r="C65819">
        <f t="shared" si="1028"/>
        <v>13</v>
      </c>
    </row>
    <row r="65820" spans="1:3">
      <c r="A65820" t="s">
        <v>66572</v>
      </c>
      <c r="B65820">
        <v>0.31868999999999997</v>
      </c>
      <c r="C65820">
        <f t="shared" si="1028"/>
        <v>13</v>
      </c>
    </row>
    <row r="65821" spans="1:3">
      <c r="A65821" t="s">
        <v>66598</v>
      </c>
      <c r="B65821">
        <v>0.31868999999999997</v>
      </c>
      <c r="C65821">
        <f t="shared" si="1028"/>
        <v>13</v>
      </c>
    </row>
    <row r="65822" spans="1:3">
      <c r="A65822" t="s">
        <v>66625</v>
      </c>
      <c r="B65822">
        <v>0.31868999999999997</v>
      </c>
      <c r="C65822">
        <f t="shared" si="1028"/>
        <v>13</v>
      </c>
    </row>
    <row r="65823" spans="1:3">
      <c r="A65823" t="s">
        <v>66628</v>
      </c>
      <c r="B65823">
        <v>0.31868999999999997</v>
      </c>
      <c r="C65823">
        <f t="shared" si="1028"/>
        <v>13</v>
      </c>
    </row>
    <row r="65824" spans="1:3">
      <c r="A65824" t="s">
        <v>66659</v>
      </c>
      <c r="B65824">
        <v>0.63737900000000003</v>
      </c>
      <c r="C65824">
        <f t="shared" si="1028"/>
        <v>13</v>
      </c>
    </row>
    <row r="65825" spans="1:3">
      <c r="A65825" t="s">
        <v>66695</v>
      </c>
      <c r="B65825">
        <v>0.31868999999999997</v>
      </c>
      <c r="C65825">
        <f t="shared" si="1028"/>
        <v>13</v>
      </c>
    </row>
    <row r="65826" spans="1:3">
      <c r="A65826" t="s">
        <v>66697</v>
      </c>
      <c r="B65826">
        <v>0.31868999999999997</v>
      </c>
      <c r="C65826">
        <f t="shared" si="1028"/>
        <v>13</v>
      </c>
    </row>
    <row r="65827" spans="1:3">
      <c r="A65827" t="s">
        <v>66699</v>
      </c>
      <c r="B65827">
        <v>0.95606899999999995</v>
      </c>
      <c r="C65827">
        <f t="shared" si="1028"/>
        <v>13</v>
      </c>
    </row>
    <row r="65828" spans="1:3">
      <c r="A65828" t="s">
        <v>66705</v>
      </c>
      <c r="B65828">
        <v>0.95606899999999995</v>
      </c>
      <c r="C65828">
        <f t="shared" si="1028"/>
        <v>13</v>
      </c>
    </row>
    <row r="65829" spans="1:3">
      <c r="A65829" t="s">
        <v>66720</v>
      </c>
      <c r="B65829">
        <v>0.31868999999999997</v>
      </c>
      <c r="C65829">
        <f t="shared" si="1028"/>
        <v>13</v>
      </c>
    </row>
    <row r="65830" spans="1:3">
      <c r="A65830" t="s">
        <v>66730</v>
      </c>
      <c r="B65830">
        <v>0.31868999999999997</v>
      </c>
      <c r="C65830">
        <f t="shared" si="1028"/>
        <v>13</v>
      </c>
    </row>
    <row r="65831" spans="1:3">
      <c r="A65831" t="s">
        <v>66739</v>
      </c>
      <c r="B65831">
        <v>0.31868999999999997</v>
      </c>
      <c r="C65831">
        <f t="shared" si="1028"/>
        <v>13</v>
      </c>
    </row>
    <row r="65832" spans="1:3">
      <c r="A65832" t="s">
        <v>66767</v>
      </c>
      <c r="B65832">
        <v>0.31868999999999997</v>
      </c>
      <c r="C65832">
        <f t="shared" si="1028"/>
        <v>13</v>
      </c>
    </row>
    <row r="65833" spans="1:3">
      <c r="A65833" t="s">
        <v>66809</v>
      </c>
      <c r="B65833">
        <v>0.31868999999999997</v>
      </c>
      <c r="C65833">
        <f t="shared" si="1028"/>
        <v>13</v>
      </c>
    </row>
    <row r="65834" spans="1:3">
      <c r="A65834" t="s">
        <v>66823</v>
      </c>
      <c r="B65834">
        <v>0.63737900000000003</v>
      </c>
      <c r="C65834">
        <f t="shared" si="1028"/>
        <v>13</v>
      </c>
    </row>
    <row r="65835" spans="1:3">
      <c r="A65835" t="s">
        <v>66835</v>
      </c>
      <c r="B65835">
        <v>0.31868999999999997</v>
      </c>
      <c r="C65835">
        <f t="shared" si="1028"/>
        <v>13</v>
      </c>
    </row>
    <row r="65836" spans="1:3">
      <c r="A65836" t="s">
        <v>66837</v>
      </c>
      <c r="B65836">
        <v>0.63737900000000003</v>
      </c>
      <c r="C65836">
        <f t="shared" si="1028"/>
        <v>13</v>
      </c>
    </row>
    <row r="65837" spans="1:3">
      <c r="A65837" t="s">
        <v>66840</v>
      </c>
      <c r="B65837">
        <v>0.31868999999999997</v>
      </c>
      <c r="C65837">
        <f t="shared" si="1028"/>
        <v>13</v>
      </c>
    </row>
    <row r="65838" spans="1:3">
      <c r="A65838" t="s">
        <v>66861</v>
      </c>
      <c r="B65838">
        <v>0.31868999999999997</v>
      </c>
      <c r="C65838">
        <f t="shared" si="1028"/>
        <v>13</v>
      </c>
    </row>
    <row r="65839" spans="1:3">
      <c r="A65839" t="s">
        <v>66895</v>
      </c>
      <c r="B65839">
        <v>0.31868999999999997</v>
      </c>
      <c r="C65839">
        <f t="shared" si="1028"/>
        <v>13</v>
      </c>
    </row>
    <row r="65840" spans="1:3">
      <c r="A65840" t="s">
        <v>66899</v>
      </c>
      <c r="B65840">
        <v>0.31868999999999997</v>
      </c>
      <c r="C65840">
        <f t="shared" si="1028"/>
        <v>13</v>
      </c>
    </row>
    <row r="65841" spans="1:3">
      <c r="A65841" t="s">
        <v>66900</v>
      </c>
      <c r="B65841">
        <v>0.31868999999999997</v>
      </c>
      <c r="C65841">
        <f t="shared" si="1028"/>
        <v>13</v>
      </c>
    </row>
    <row r="65842" spans="1:3">
      <c r="A65842" t="s">
        <v>66918</v>
      </c>
      <c r="B65842">
        <v>0.31868999999999997</v>
      </c>
      <c r="C65842">
        <f t="shared" si="1028"/>
        <v>13</v>
      </c>
    </row>
    <row r="65843" spans="1:3">
      <c r="A65843" t="s">
        <v>66953</v>
      </c>
      <c r="B65843">
        <v>0.31868999999999997</v>
      </c>
      <c r="C65843">
        <f t="shared" si="1028"/>
        <v>13</v>
      </c>
    </row>
    <row r="65844" spans="1:3">
      <c r="A65844" t="s">
        <v>66991</v>
      </c>
      <c r="B65844">
        <v>0.31868999999999997</v>
      </c>
      <c r="C65844">
        <f t="shared" si="1028"/>
        <v>13</v>
      </c>
    </row>
    <row r="65845" spans="1:3">
      <c r="A65845" t="s">
        <v>66998</v>
      </c>
      <c r="B65845">
        <v>0.31868999999999997</v>
      </c>
      <c r="C65845">
        <f t="shared" si="1028"/>
        <v>13</v>
      </c>
    </row>
    <row r="65846" spans="1:3">
      <c r="A65846" t="s">
        <v>67006</v>
      </c>
      <c r="B65846">
        <v>0.63737900000000003</v>
      </c>
      <c r="C65846">
        <f t="shared" si="1028"/>
        <v>13</v>
      </c>
    </row>
    <row r="65847" spans="1:3">
      <c r="A65847" t="s">
        <v>67012</v>
      </c>
      <c r="B65847">
        <v>0.31868999999999997</v>
      </c>
      <c r="C65847">
        <f t="shared" si="1028"/>
        <v>13</v>
      </c>
    </row>
    <row r="65848" spans="1:3">
      <c r="A65848" t="s">
        <v>67040</v>
      </c>
      <c r="B65848">
        <v>0.31868999999999997</v>
      </c>
      <c r="C65848">
        <f t="shared" si="1028"/>
        <v>13</v>
      </c>
    </row>
    <row r="65849" spans="1:3">
      <c r="A65849" t="s">
        <v>67043</v>
      </c>
      <c r="B65849">
        <v>1.91214</v>
      </c>
      <c r="C65849">
        <f t="shared" si="1028"/>
        <v>13</v>
      </c>
    </row>
    <row r="65850" spans="1:3">
      <c r="A65850" t="s">
        <v>67050</v>
      </c>
      <c r="B65850">
        <v>0.31868999999999997</v>
      </c>
      <c r="C65850">
        <f t="shared" si="1028"/>
        <v>13</v>
      </c>
    </row>
    <row r="65851" spans="1:3">
      <c r="A65851" t="s">
        <v>67081</v>
      </c>
      <c r="B65851">
        <v>0.31868999999999997</v>
      </c>
      <c r="C65851">
        <f t="shared" si="1028"/>
        <v>13</v>
      </c>
    </row>
    <row r="65852" spans="1:3">
      <c r="A65852" t="s">
        <v>67095</v>
      </c>
      <c r="B65852">
        <v>0.31868999999999997</v>
      </c>
      <c r="C65852">
        <f t="shared" si="1028"/>
        <v>13</v>
      </c>
    </row>
    <row r="65853" spans="1:3">
      <c r="A65853" t="s">
        <v>67129</v>
      </c>
      <c r="B65853">
        <v>0.31868999999999997</v>
      </c>
      <c r="C65853">
        <f t="shared" si="1028"/>
        <v>13</v>
      </c>
    </row>
    <row r="65854" spans="1:3">
      <c r="A65854" t="s">
        <v>67144</v>
      </c>
      <c r="B65854">
        <v>0.95606899999999995</v>
      </c>
      <c r="C65854">
        <f t="shared" si="1028"/>
        <v>13</v>
      </c>
    </row>
    <row r="65855" spans="1:3">
      <c r="A65855" t="s">
        <v>67148</v>
      </c>
      <c r="B65855">
        <v>0.31868999999999997</v>
      </c>
      <c r="C65855">
        <f t="shared" si="1028"/>
        <v>13</v>
      </c>
    </row>
    <row r="65856" spans="1:3">
      <c r="A65856" t="s">
        <v>67186</v>
      </c>
      <c r="B65856">
        <v>0.31868999999999997</v>
      </c>
      <c r="C65856">
        <f t="shared" si="1028"/>
        <v>13</v>
      </c>
    </row>
    <row r="65857" spans="1:3">
      <c r="A65857" t="s">
        <v>67187</v>
      </c>
      <c r="B65857">
        <v>0.31868999999999997</v>
      </c>
      <c r="C65857">
        <f t="shared" ref="C65857:C65920" si="1029">LEN(A65857)</f>
        <v>13</v>
      </c>
    </row>
    <row r="65858" spans="1:3">
      <c r="A65858" t="s">
        <v>67193</v>
      </c>
      <c r="B65858">
        <v>0.31868999999999997</v>
      </c>
      <c r="C65858">
        <f t="shared" si="1029"/>
        <v>13</v>
      </c>
    </row>
    <row r="65859" spans="1:3">
      <c r="A65859" t="s">
        <v>67204</v>
      </c>
      <c r="B65859">
        <v>0.31868999999999997</v>
      </c>
      <c r="C65859">
        <f t="shared" si="1029"/>
        <v>13</v>
      </c>
    </row>
    <row r="65860" spans="1:3">
      <c r="A65860" t="s">
        <v>67206</v>
      </c>
      <c r="B65860">
        <v>1.59345</v>
      </c>
      <c r="C65860">
        <f t="shared" si="1029"/>
        <v>13</v>
      </c>
    </row>
    <row r="65861" spans="1:3">
      <c r="A65861" t="s">
        <v>67229</v>
      </c>
      <c r="B65861">
        <v>0.31868999999999997</v>
      </c>
      <c r="C65861">
        <f t="shared" si="1029"/>
        <v>13</v>
      </c>
    </row>
    <row r="65862" spans="1:3">
      <c r="A65862" t="s">
        <v>67234</v>
      </c>
      <c r="B65862">
        <v>0.31868999999999997</v>
      </c>
      <c r="C65862">
        <f t="shared" si="1029"/>
        <v>13</v>
      </c>
    </row>
    <row r="65863" spans="1:3">
      <c r="A65863" t="s">
        <v>67250</v>
      </c>
      <c r="B65863">
        <v>0.31868999999999997</v>
      </c>
      <c r="C65863">
        <f t="shared" si="1029"/>
        <v>13</v>
      </c>
    </row>
    <row r="65864" spans="1:3">
      <c r="A65864" t="s">
        <v>67259</v>
      </c>
      <c r="B65864">
        <v>0.31868999999999997</v>
      </c>
      <c r="C65864">
        <f t="shared" si="1029"/>
        <v>13</v>
      </c>
    </row>
    <row r="65865" spans="1:3">
      <c r="A65865" t="s">
        <v>67271</v>
      </c>
      <c r="B65865">
        <v>3.5055900000000002</v>
      </c>
      <c r="C65865">
        <f t="shared" si="1029"/>
        <v>13</v>
      </c>
    </row>
    <row r="65866" spans="1:3">
      <c r="A65866" t="s">
        <v>67282</v>
      </c>
      <c r="B65866">
        <v>0.31868999999999997</v>
      </c>
      <c r="C65866">
        <f t="shared" si="1029"/>
        <v>13</v>
      </c>
    </row>
    <row r="65867" spans="1:3">
      <c r="A65867" t="s">
        <v>67336</v>
      </c>
      <c r="B65867">
        <v>0.31868999999999997</v>
      </c>
      <c r="C65867">
        <f t="shared" si="1029"/>
        <v>13</v>
      </c>
    </row>
    <row r="65868" spans="1:3">
      <c r="A65868" t="s">
        <v>67342</v>
      </c>
      <c r="B65868">
        <v>0.63737900000000003</v>
      </c>
      <c r="C65868">
        <f t="shared" si="1029"/>
        <v>13</v>
      </c>
    </row>
    <row r="65869" spans="1:3">
      <c r="A65869" t="s">
        <v>67343</v>
      </c>
      <c r="B65869">
        <v>0.31868999999999997</v>
      </c>
      <c r="C65869">
        <f t="shared" si="1029"/>
        <v>13</v>
      </c>
    </row>
    <row r="65870" spans="1:3">
      <c r="A65870" t="s">
        <v>67344</v>
      </c>
      <c r="B65870">
        <v>1.59345</v>
      </c>
      <c r="C65870">
        <f t="shared" si="1029"/>
        <v>13</v>
      </c>
    </row>
    <row r="65871" spans="1:3">
      <c r="A65871" t="s">
        <v>67403</v>
      </c>
      <c r="B65871">
        <v>0.31868999999999997</v>
      </c>
      <c r="C65871">
        <f t="shared" si="1029"/>
        <v>13</v>
      </c>
    </row>
    <row r="65872" spans="1:3">
      <c r="A65872" t="s">
        <v>67430</v>
      </c>
      <c r="B65872">
        <v>0.31868999999999997</v>
      </c>
      <c r="C65872">
        <f t="shared" si="1029"/>
        <v>13</v>
      </c>
    </row>
    <row r="65873" spans="1:3">
      <c r="A65873" t="s">
        <v>67435</v>
      </c>
      <c r="B65873">
        <v>0.31868999999999997</v>
      </c>
      <c r="C65873">
        <f t="shared" si="1029"/>
        <v>13</v>
      </c>
    </row>
    <row r="65874" spans="1:3">
      <c r="A65874" t="s">
        <v>67437</v>
      </c>
      <c r="B65874">
        <v>0.31868999999999997</v>
      </c>
      <c r="C65874">
        <f t="shared" si="1029"/>
        <v>13</v>
      </c>
    </row>
    <row r="65875" spans="1:3">
      <c r="A65875" t="s">
        <v>67438</v>
      </c>
      <c r="B65875">
        <v>0.31868999999999997</v>
      </c>
      <c r="C65875">
        <f t="shared" si="1029"/>
        <v>13</v>
      </c>
    </row>
    <row r="65876" spans="1:3">
      <c r="A65876" t="s">
        <v>67441</v>
      </c>
      <c r="B65876">
        <v>0.31868999999999997</v>
      </c>
      <c r="C65876">
        <f t="shared" si="1029"/>
        <v>13</v>
      </c>
    </row>
    <row r="65877" spans="1:3">
      <c r="A65877" t="s">
        <v>67459</v>
      </c>
      <c r="B65877">
        <v>0.31868999999999997</v>
      </c>
      <c r="C65877">
        <f t="shared" si="1029"/>
        <v>13</v>
      </c>
    </row>
    <row r="65878" spans="1:3">
      <c r="A65878" t="s">
        <v>67463</v>
      </c>
      <c r="B65878">
        <v>2.5495199999999998</v>
      </c>
      <c r="C65878">
        <f t="shared" si="1029"/>
        <v>13</v>
      </c>
    </row>
    <row r="65879" spans="1:3">
      <c r="A65879" t="s">
        <v>67476</v>
      </c>
      <c r="B65879">
        <v>1.2747599999999999</v>
      </c>
      <c r="C65879">
        <f t="shared" si="1029"/>
        <v>13</v>
      </c>
    </row>
    <row r="65880" spans="1:3">
      <c r="A65880" t="s">
        <v>67477</v>
      </c>
      <c r="B65880">
        <v>6.6924799999999998</v>
      </c>
      <c r="C65880">
        <f t="shared" si="1029"/>
        <v>13</v>
      </c>
    </row>
    <row r="65881" spans="1:3">
      <c r="A65881" t="s">
        <v>67492</v>
      </c>
      <c r="B65881">
        <v>0.31868999999999997</v>
      </c>
      <c r="C65881">
        <f t="shared" si="1029"/>
        <v>13</v>
      </c>
    </row>
    <row r="65882" spans="1:3">
      <c r="A65882" t="s">
        <v>67515</v>
      </c>
      <c r="B65882">
        <v>0.31868999999999997</v>
      </c>
      <c r="C65882">
        <f t="shared" si="1029"/>
        <v>13</v>
      </c>
    </row>
    <row r="65883" spans="1:3">
      <c r="A65883" t="s">
        <v>67541</v>
      </c>
      <c r="B65883">
        <v>0.31868999999999997</v>
      </c>
      <c r="C65883">
        <f t="shared" si="1029"/>
        <v>13</v>
      </c>
    </row>
    <row r="65884" spans="1:3">
      <c r="A65884" t="s">
        <v>67546</v>
      </c>
      <c r="B65884">
        <v>0.31868999999999997</v>
      </c>
      <c r="C65884">
        <f t="shared" si="1029"/>
        <v>13</v>
      </c>
    </row>
    <row r="65885" spans="1:3">
      <c r="A65885" t="s">
        <v>67549</v>
      </c>
      <c r="B65885">
        <v>0.31868999999999997</v>
      </c>
      <c r="C65885">
        <f t="shared" si="1029"/>
        <v>13</v>
      </c>
    </row>
    <row r="65886" spans="1:3">
      <c r="A65886" t="s">
        <v>67550</v>
      </c>
      <c r="B65886">
        <v>0.31868999999999997</v>
      </c>
      <c r="C65886">
        <f t="shared" si="1029"/>
        <v>13</v>
      </c>
    </row>
    <row r="65887" spans="1:3">
      <c r="A65887" t="s">
        <v>67568</v>
      </c>
      <c r="B65887">
        <v>0.31868999999999997</v>
      </c>
      <c r="C65887">
        <f t="shared" si="1029"/>
        <v>13</v>
      </c>
    </row>
    <row r="65888" spans="1:3">
      <c r="A65888" t="s">
        <v>67619</v>
      </c>
      <c r="B65888">
        <v>0.31868999999999997</v>
      </c>
      <c r="C65888">
        <f t="shared" si="1029"/>
        <v>13</v>
      </c>
    </row>
    <row r="65889" spans="1:3">
      <c r="A65889" t="s">
        <v>67637</v>
      </c>
      <c r="B65889">
        <v>0.31868999999999997</v>
      </c>
      <c r="C65889">
        <f t="shared" si="1029"/>
        <v>13</v>
      </c>
    </row>
    <row r="65890" spans="1:3">
      <c r="A65890" t="s">
        <v>67641</v>
      </c>
      <c r="B65890">
        <v>0.31868999999999997</v>
      </c>
      <c r="C65890">
        <f t="shared" si="1029"/>
        <v>13</v>
      </c>
    </row>
    <row r="65891" spans="1:3">
      <c r="A65891" t="s">
        <v>67662</v>
      </c>
      <c r="B65891">
        <v>0.31868999999999997</v>
      </c>
      <c r="C65891">
        <f t="shared" si="1029"/>
        <v>13</v>
      </c>
    </row>
    <row r="65892" spans="1:3">
      <c r="A65892" t="s">
        <v>67686</v>
      </c>
      <c r="B65892">
        <v>0.31868999999999997</v>
      </c>
      <c r="C65892">
        <f t="shared" si="1029"/>
        <v>13</v>
      </c>
    </row>
    <row r="65893" spans="1:3">
      <c r="A65893" t="s">
        <v>67706</v>
      </c>
      <c r="B65893">
        <v>0.31868999999999997</v>
      </c>
      <c r="C65893">
        <f t="shared" si="1029"/>
        <v>13</v>
      </c>
    </row>
    <row r="65894" spans="1:3">
      <c r="A65894" t="s">
        <v>67740</v>
      </c>
      <c r="B65894">
        <v>0.31868999999999997</v>
      </c>
      <c r="C65894">
        <f t="shared" si="1029"/>
        <v>13</v>
      </c>
    </row>
    <row r="65895" spans="1:3">
      <c r="A65895" t="s">
        <v>67767</v>
      </c>
      <c r="B65895">
        <v>0.31868999999999997</v>
      </c>
      <c r="C65895">
        <f t="shared" si="1029"/>
        <v>13</v>
      </c>
    </row>
    <row r="65896" spans="1:3">
      <c r="A65896" t="s">
        <v>67768</v>
      </c>
      <c r="B65896">
        <v>0.31868999999999997</v>
      </c>
      <c r="C65896">
        <f t="shared" si="1029"/>
        <v>13</v>
      </c>
    </row>
    <row r="65897" spans="1:3">
      <c r="A65897" t="s">
        <v>67770</v>
      </c>
      <c r="B65897">
        <v>0.63737900000000003</v>
      </c>
      <c r="C65897">
        <f t="shared" si="1029"/>
        <v>13</v>
      </c>
    </row>
    <row r="65898" spans="1:3">
      <c r="A65898" t="s">
        <v>67797</v>
      </c>
      <c r="B65898">
        <v>0.95606899999999995</v>
      </c>
      <c r="C65898">
        <f t="shared" si="1029"/>
        <v>13</v>
      </c>
    </row>
    <row r="65899" spans="1:3">
      <c r="A65899" t="s">
        <v>67802</v>
      </c>
      <c r="B65899">
        <v>0.31868999999999997</v>
      </c>
      <c r="C65899">
        <f t="shared" si="1029"/>
        <v>13</v>
      </c>
    </row>
    <row r="65900" spans="1:3">
      <c r="A65900" t="s">
        <v>67808</v>
      </c>
      <c r="B65900">
        <v>0.31868999999999997</v>
      </c>
      <c r="C65900">
        <f t="shared" si="1029"/>
        <v>13</v>
      </c>
    </row>
    <row r="65901" spans="1:3">
      <c r="A65901" t="s">
        <v>67812</v>
      </c>
      <c r="B65901">
        <v>0.63737900000000003</v>
      </c>
      <c r="C65901">
        <f t="shared" si="1029"/>
        <v>13</v>
      </c>
    </row>
    <row r="65902" spans="1:3">
      <c r="A65902" t="s">
        <v>67814</v>
      </c>
      <c r="B65902">
        <v>0.63737900000000003</v>
      </c>
      <c r="C65902">
        <f t="shared" si="1029"/>
        <v>13</v>
      </c>
    </row>
    <row r="65903" spans="1:3">
      <c r="A65903" t="s">
        <v>67815</v>
      </c>
      <c r="B65903">
        <v>0.63737900000000003</v>
      </c>
      <c r="C65903">
        <f t="shared" si="1029"/>
        <v>13</v>
      </c>
    </row>
    <row r="65904" spans="1:3">
      <c r="A65904" t="s">
        <v>67816</v>
      </c>
      <c r="B65904">
        <v>0.31868999999999997</v>
      </c>
      <c r="C65904">
        <f t="shared" si="1029"/>
        <v>13</v>
      </c>
    </row>
    <row r="65905" spans="1:3">
      <c r="A65905" t="s">
        <v>67820</v>
      </c>
      <c r="B65905">
        <v>0.95606899999999995</v>
      </c>
      <c r="C65905">
        <f t="shared" si="1029"/>
        <v>13</v>
      </c>
    </row>
    <row r="65906" spans="1:3">
      <c r="A65906" t="s">
        <v>67829</v>
      </c>
      <c r="B65906">
        <v>0.31868999999999997</v>
      </c>
      <c r="C65906">
        <f t="shared" si="1029"/>
        <v>13</v>
      </c>
    </row>
    <row r="65907" spans="1:3">
      <c r="A65907" t="s">
        <v>67835</v>
      </c>
      <c r="B65907">
        <v>0.31868999999999997</v>
      </c>
      <c r="C65907">
        <f t="shared" si="1029"/>
        <v>13</v>
      </c>
    </row>
    <row r="65908" spans="1:3">
      <c r="A65908" t="s">
        <v>67836</v>
      </c>
      <c r="B65908">
        <v>0.31868999999999997</v>
      </c>
      <c r="C65908">
        <f t="shared" si="1029"/>
        <v>13</v>
      </c>
    </row>
    <row r="65909" spans="1:3">
      <c r="A65909" t="s">
        <v>67852</v>
      </c>
      <c r="B65909">
        <v>0.95606899999999995</v>
      </c>
      <c r="C65909">
        <f t="shared" si="1029"/>
        <v>13</v>
      </c>
    </row>
    <row r="65910" spans="1:3">
      <c r="A65910" t="s">
        <v>67859</v>
      </c>
      <c r="B65910">
        <v>0.63737900000000003</v>
      </c>
      <c r="C65910">
        <f t="shared" si="1029"/>
        <v>13</v>
      </c>
    </row>
    <row r="65911" spans="1:3">
      <c r="A65911" t="s">
        <v>67869</v>
      </c>
      <c r="B65911">
        <v>0.31868999999999997</v>
      </c>
      <c r="C65911">
        <f t="shared" si="1029"/>
        <v>13</v>
      </c>
    </row>
    <row r="65912" spans="1:3">
      <c r="A65912" t="s">
        <v>67873</v>
      </c>
      <c r="B65912">
        <v>3.5055900000000002</v>
      </c>
      <c r="C65912">
        <f t="shared" si="1029"/>
        <v>13</v>
      </c>
    </row>
    <row r="65913" spans="1:3">
      <c r="A65913" t="s">
        <v>67874</v>
      </c>
      <c r="B65913">
        <v>0.31868999999999997</v>
      </c>
      <c r="C65913">
        <f t="shared" si="1029"/>
        <v>13</v>
      </c>
    </row>
    <row r="65914" spans="1:3">
      <c r="A65914" t="s">
        <v>67879</v>
      </c>
      <c r="B65914">
        <v>0.63737900000000003</v>
      </c>
      <c r="C65914">
        <f t="shared" si="1029"/>
        <v>13</v>
      </c>
    </row>
    <row r="65915" spans="1:3">
      <c r="A65915" t="s">
        <v>67899</v>
      </c>
      <c r="B65915">
        <v>0.31868999999999997</v>
      </c>
      <c r="C65915">
        <f t="shared" si="1029"/>
        <v>13</v>
      </c>
    </row>
    <row r="65916" spans="1:3">
      <c r="A65916" t="s">
        <v>67948</v>
      </c>
      <c r="B65916">
        <v>0.31868999999999997</v>
      </c>
      <c r="C65916">
        <f t="shared" si="1029"/>
        <v>13</v>
      </c>
    </row>
    <row r="65917" spans="1:3">
      <c r="A65917" t="s">
        <v>67967</v>
      </c>
      <c r="B65917">
        <v>0.31868999999999997</v>
      </c>
      <c r="C65917">
        <f t="shared" si="1029"/>
        <v>13</v>
      </c>
    </row>
    <row r="65918" spans="1:3">
      <c r="A65918" t="s">
        <v>67980</v>
      </c>
      <c r="B65918">
        <v>0.31868999999999997</v>
      </c>
      <c r="C65918">
        <f t="shared" si="1029"/>
        <v>13</v>
      </c>
    </row>
    <row r="65919" spans="1:3">
      <c r="A65919" t="s">
        <v>67983</v>
      </c>
      <c r="B65919">
        <v>0.31868999999999997</v>
      </c>
      <c r="C65919">
        <f t="shared" si="1029"/>
        <v>13</v>
      </c>
    </row>
    <row r="65920" spans="1:3">
      <c r="A65920" t="s">
        <v>68010</v>
      </c>
      <c r="B65920">
        <v>1.59345</v>
      </c>
      <c r="C65920">
        <f t="shared" si="1029"/>
        <v>13</v>
      </c>
    </row>
    <row r="65921" spans="1:3">
      <c r="A65921" t="s">
        <v>68013</v>
      </c>
      <c r="B65921">
        <v>1.59345</v>
      </c>
      <c r="C65921">
        <f t="shared" ref="C65921:C65984" si="1030">LEN(A65921)</f>
        <v>13</v>
      </c>
    </row>
    <row r="65922" spans="1:3">
      <c r="A65922" t="s">
        <v>68016</v>
      </c>
      <c r="B65922">
        <v>0.31868999999999997</v>
      </c>
      <c r="C65922">
        <f t="shared" si="1030"/>
        <v>13</v>
      </c>
    </row>
    <row r="65923" spans="1:3">
      <c r="A65923" t="s">
        <v>68034</v>
      </c>
      <c r="B65923">
        <v>0.31868999999999997</v>
      </c>
      <c r="C65923">
        <f t="shared" si="1030"/>
        <v>13</v>
      </c>
    </row>
    <row r="65924" spans="1:3">
      <c r="A65924" t="s">
        <v>68065</v>
      </c>
      <c r="B65924">
        <v>0.31868999999999997</v>
      </c>
      <c r="C65924">
        <f t="shared" si="1030"/>
        <v>13</v>
      </c>
    </row>
    <row r="65925" spans="1:3">
      <c r="A65925" t="s">
        <v>68125</v>
      </c>
      <c r="B65925">
        <v>0.31868999999999997</v>
      </c>
      <c r="C65925">
        <f t="shared" si="1030"/>
        <v>13</v>
      </c>
    </row>
    <row r="65926" spans="1:3">
      <c r="A65926" t="s">
        <v>68155</v>
      </c>
      <c r="B65926">
        <v>0.31868999999999997</v>
      </c>
      <c r="C65926">
        <f t="shared" si="1030"/>
        <v>13</v>
      </c>
    </row>
    <row r="65927" spans="1:3">
      <c r="A65927" t="s">
        <v>68162</v>
      </c>
      <c r="B65927">
        <v>0.95606899999999995</v>
      </c>
      <c r="C65927">
        <f t="shared" si="1030"/>
        <v>13</v>
      </c>
    </row>
    <row r="65928" spans="1:3">
      <c r="A65928" t="s">
        <v>68163</v>
      </c>
      <c r="B65928">
        <v>0.31868999999999997</v>
      </c>
      <c r="C65928">
        <f t="shared" si="1030"/>
        <v>13</v>
      </c>
    </row>
    <row r="65929" spans="1:3">
      <c r="A65929" t="s">
        <v>68172</v>
      </c>
      <c r="B65929">
        <v>0.31868999999999997</v>
      </c>
      <c r="C65929">
        <f t="shared" si="1030"/>
        <v>13</v>
      </c>
    </row>
    <row r="65930" spans="1:3">
      <c r="A65930" t="s">
        <v>68176</v>
      </c>
      <c r="B65930">
        <v>0.31868999999999997</v>
      </c>
      <c r="C65930">
        <f t="shared" si="1030"/>
        <v>13</v>
      </c>
    </row>
    <row r="65931" spans="1:3">
      <c r="A65931" t="s">
        <v>68198</v>
      </c>
      <c r="B65931">
        <v>0.31868999999999997</v>
      </c>
      <c r="C65931">
        <f t="shared" si="1030"/>
        <v>13</v>
      </c>
    </row>
    <row r="65932" spans="1:3">
      <c r="A65932" t="s">
        <v>68204</v>
      </c>
      <c r="B65932">
        <v>0.31868999999999997</v>
      </c>
      <c r="C65932">
        <f t="shared" si="1030"/>
        <v>13</v>
      </c>
    </row>
    <row r="65933" spans="1:3">
      <c r="A65933" t="s">
        <v>68240</v>
      </c>
      <c r="B65933">
        <v>0.31868999999999997</v>
      </c>
      <c r="C65933">
        <f t="shared" si="1030"/>
        <v>13</v>
      </c>
    </row>
    <row r="65934" spans="1:3">
      <c r="A65934" t="s">
        <v>68250</v>
      </c>
      <c r="B65934">
        <v>0.95606899999999995</v>
      </c>
      <c r="C65934">
        <f t="shared" si="1030"/>
        <v>13</v>
      </c>
    </row>
    <row r="65935" spans="1:3">
      <c r="A65935" t="s">
        <v>68260</v>
      </c>
      <c r="B65935">
        <v>0.31868999999999997</v>
      </c>
      <c r="C65935">
        <f t="shared" si="1030"/>
        <v>13</v>
      </c>
    </row>
    <row r="65936" spans="1:3">
      <c r="A65936" t="s">
        <v>68264</v>
      </c>
      <c r="B65936">
        <v>0.31868999999999997</v>
      </c>
      <c r="C65936">
        <f t="shared" si="1030"/>
        <v>13</v>
      </c>
    </row>
    <row r="65937" spans="1:3">
      <c r="A65937" t="s">
        <v>68266</v>
      </c>
      <c r="B65937">
        <v>0.31868999999999997</v>
      </c>
      <c r="C65937">
        <f t="shared" si="1030"/>
        <v>13</v>
      </c>
    </row>
    <row r="65938" spans="1:3">
      <c r="A65938" t="s">
        <v>68274</v>
      </c>
      <c r="B65938">
        <v>0.31868999999999997</v>
      </c>
      <c r="C65938">
        <f t="shared" si="1030"/>
        <v>13</v>
      </c>
    </row>
    <row r="65939" spans="1:3">
      <c r="A65939" t="s">
        <v>68280</v>
      </c>
      <c r="B65939">
        <v>0.31868999999999997</v>
      </c>
      <c r="C65939">
        <f t="shared" si="1030"/>
        <v>13</v>
      </c>
    </row>
    <row r="65940" spans="1:3">
      <c r="A65940" t="s">
        <v>68317</v>
      </c>
      <c r="B65940">
        <v>0.63737900000000003</v>
      </c>
      <c r="C65940">
        <f t="shared" si="1030"/>
        <v>13</v>
      </c>
    </row>
    <row r="65941" spans="1:3">
      <c r="A65941" t="s">
        <v>68361</v>
      </c>
      <c r="B65941">
        <v>0.31868999999999997</v>
      </c>
      <c r="C65941">
        <f t="shared" si="1030"/>
        <v>13</v>
      </c>
    </row>
    <row r="65942" spans="1:3">
      <c r="A65942" t="s">
        <v>68397</v>
      </c>
      <c r="B65942">
        <v>0.31868999999999997</v>
      </c>
      <c r="C65942">
        <f t="shared" si="1030"/>
        <v>13</v>
      </c>
    </row>
    <row r="65943" spans="1:3">
      <c r="A65943" t="s">
        <v>68404</v>
      </c>
      <c r="B65943">
        <v>0.31868999999999997</v>
      </c>
      <c r="C65943">
        <f t="shared" si="1030"/>
        <v>13</v>
      </c>
    </row>
    <row r="65944" spans="1:3">
      <c r="A65944" t="s">
        <v>68422</v>
      </c>
      <c r="B65944">
        <v>0.31868999999999997</v>
      </c>
      <c r="C65944">
        <f t="shared" si="1030"/>
        <v>13</v>
      </c>
    </row>
    <row r="65945" spans="1:3">
      <c r="A65945" t="s">
        <v>68448</v>
      </c>
      <c r="B65945">
        <v>0.31868999999999997</v>
      </c>
      <c r="C65945">
        <f t="shared" si="1030"/>
        <v>13</v>
      </c>
    </row>
    <row r="65946" spans="1:3">
      <c r="A65946" t="s">
        <v>68460</v>
      </c>
      <c r="B65946">
        <v>0.63737900000000003</v>
      </c>
      <c r="C65946">
        <f t="shared" si="1030"/>
        <v>13</v>
      </c>
    </row>
    <row r="65947" spans="1:3">
      <c r="A65947" t="s">
        <v>68476</v>
      </c>
      <c r="B65947">
        <v>0.95606899999999995</v>
      </c>
      <c r="C65947">
        <f t="shared" si="1030"/>
        <v>13</v>
      </c>
    </row>
    <row r="65948" spans="1:3">
      <c r="A65948" t="s">
        <v>68477</v>
      </c>
      <c r="B65948">
        <v>0.63737900000000003</v>
      </c>
      <c r="C65948">
        <f t="shared" si="1030"/>
        <v>13</v>
      </c>
    </row>
    <row r="65949" spans="1:3">
      <c r="A65949" t="s">
        <v>68486</v>
      </c>
      <c r="B65949">
        <v>0.31868999999999997</v>
      </c>
      <c r="C65949">
        <f t="shared" si="1030"/>
        <v>13</v>
      </c>
    </row>
    <row r="65950" spans="1:3">
      <c r="A65950" t="s">
        <v>68500</v>
      </c>
      <c r="B65950">
        <v>1.2747599999999999</v>
      </c>
      <c r="C65950">
        <f t="shared" si="1030"/>
        <v>13</v>
      </c>
    </row>
    <row r="65951" spans="1:3">
      <c r="A65951" t="s">
        <v>68505</v>
      </c>
      <c r="B65951">
        <v>0.31868999999999997</v>
      </c>
      <c r="C65951">
        <f t="shared" si="1030"/>
        <v>13</v>
      </c>
    </row>
    <row r="65952" spans="1:3">
      <c r="A65952" t="s">
        <v>68519</v>
      </c>
      <c r="B65952">
        <v>0.63737900000000003</v>
      </c>
      <c r="C65952">
        <f t="shared" si="1030"/>
        <v>13</v>
      </c>
    </row>
    <row r="65953" spans="1:3">
      <c r="A65953" t="s">
        <v>68528</v>
      </c>
      <c r="B65953">
        <v>0.31868999999999997</v>
      </c>
      <c r="C65953">
        <f t="shared" si="1030"/>
        <v>13</v>
      </c>
    </row>
    <row r="65954" spans="1:3">
      <c r="A65954" t="s">
        <v>68579</v>
      </c>
      <c r="B65954">
        <v>0.31868999999999997</v>
      </c>
      <c r="C65954">
        <f t="shared" si="1030"/>
        <v>13</v>
      </c>
    </row>
    <row r="65955" spans="1:3">
      <c r="A65955" t="s">
        <v>68583</v>
      </c>
      <c r="B65955">
        <v>0.31868999999999997</v>
      </c>
      <c r="C65955">
        <f t="shared" si="1030"/>
        <v>13</v>
      </c>
    </row>
    <row r="65956" spans="1:3">
      <c r="A65956" t="s">
        <v>68594</v>
      </c>
      <c r="B65956">
        <v>0.31868999999999997</v>
      </c>
      <c r="C65956">
        <f t="shared" si="1030"/>
        <v>13</v>
      </c>
    </row>
    <row r="65957" spans="1:3">
      <c r="A65957" t="s">
        <v>68597</v>
      </c>
      <c r="B65957">
        <v>0.31868999999999997</v>
      </c>
      <c r="C65957">
        <f t="shared" si="1030"/>
        <v>13</v>
      </c>
    </row>
    <row r="65958" spans="1:3">
      <c r="A65958" t="s">
        <v>68648</v>
      </c>
      <c r="B65958">
        <v>0.31868999999999997</v>
      </c>
      <c r="C65958">
        <f t="shared" si="1030"/>
        <v>13</v>
      </c>
    </row>
    <row r="65959" spans="1:3">
      <c r="A65959" t="s">
        <v>68651</v>
      </c>
      <c r="B65959">
        <v>0.31868999999999997</v>
      </c>
      <c r="C65959">
        <f t="shared" si="1030"/>
        <v>13</v>
      </c>
    </row>
    <row r="65960" spans="1:3">
      <c r="A65960" t="s">
        <v>68670</v>
      </c>
      <c r="B65960">
        <v>0.31868999999999997</v>
      </c>
      <c r="C65960">
        <f t="shared" si="1030"/>
        <v>13</v>
      </c>
    </row>
    <row r="65961" spans="1:3">
      <c r="A65961" t="s">
        <v>68673</v>
      </c>
      <c r="B65961">
        <v>0.63737900000000003</v>
      </c>
      <c r="C65961">
        <f t="shared" si="1030"/>
        <v>13</v>
      </c>
    </row>
    <row r="65962" spans="1:3">
      <c r="A65962" t="s">
        <v>68711</v>
      </c>
      <c r="B65962">
        <v>3.8242699999999998</v>
      </c>
      <c r="C65962">
        <f t="shared" si="1030"/>
        <v>13</v>
      </c>
    </row>
    <row r="65963" spans="1:3">
      <c r="A65963" t="s">
        <v>68727</v>
      </c>
      <c r="B65963">
        <v>0.31868999999999997</v>
      </c>
      <c r="C65963">
        <f t="shared" si="1030"/>
        <v>13</v>
      </c>
    </row>
    <row r="65964" spans="1:3">
      <c r="A65964" t="s">
        <v>68731</v>
      </c>
      <c r="B65964">
        <v>0.31868999999999997</v>
      </c>
      <c r="C65964">
        <f t="shared" si="1030"/>
        <v>13</v>
      </c>
    </row>
    <row r="65965" spans="1:3">
      <c r="A65965" t="s">
        <v>68747</v>
      </c>
      <c r="B65965">
        <v>0.31868999999999997</v>
      </c>
      <c r="C65965">
        <f t="shared" si="1030"/>
        <v>13</v>
      </c>
    </row>
    <row r="65966" spans="1:3">
      <c r="A65966" t="s">
        <v>68750</v>
      </c>
      <c r="B65966">
        <v>0.63737900000000003</v>
      </c>
      <c r="C65966">
        <f t="shared" si="1030"/>
        <v>13</v>
      </c>
    </row>
    <row r="65967" spans="1:3">
      <c r="A65967" t="s">
        <v>68758</v>
      </c>
      <c r="B65967">
        <v>4.4616499999999997</v>
      </c>
      <c r="C65967">
        <f t="shared" si="1030"/>
        <v>13</v>
      </c>
    </row>
    <row r="65968" spans="1:3">
      <c r="A65968" t="s">
        <v>68760</v>
      </c>
      <c r="B65968">
        <v>1.91214</v>
      </c>
      <c r="C65968">
        <f t="shared" si="1030"/>
        <v>13</v>
      </c>
    </row>
    <row r="65969" spans="1:3">
      <c r="A65969" t="s">
        <v>68772</v>
      </c>
      <c r="B65969">
        <v>1.91214</v>
      </c>
      <c r="C65969">
        <f t="shared" si="1030"/>
        <v>13</v>
      </c>
    </row>
    <row r="65970" spans="1:3">
      <c r="A65970" t="s">
        <v>68782</v>
      </c>
      <c r="B65970">
        <v>0.63737900000000003</v>
      </c>
      <c r="C65970">
        <f t="shared" si="1030"/>
        <v>13</v>
      </c>
    </row>
    <row r="65971" spans="1:3">
      <c r="A65971" t="s">
        <v>68805</v>
      </c>
      <c r="B65971">
        <v>0.63737900000000003</v>
      </c>
      <c r="C65971">
        <f t="shared" si="1030"/>
        <v>13</v>
      </c>
    </row>
    <row r="65972" spans="1:3">
      <c r="A65972" t="s">
        <v>68833</v>
      </c>
      <c r="B65972">
        <v>0.31868999999999997</v>
      </c>
      <c r="C65972">
        <f t="shared" si="1030"/>
        <v>13</v>
      </c>
    </row>
    <row r="65973" spans="1:3">
      <c r="A65973" t="s">
        <v>68844</v>
      </c>
      <c r="B65973">
        <v>1.59345</v>
      </c>
      <c r="C65973">
        <f t="shared" si="1030"/>
        <v>13</v>
      </c>
    </row>
    <row r="65974" spans="1:3">
      <c r="A65974" t="s">
        <v>68879</v>
      </c>
      <c r="B65974">
        <v>17.527899999999999</v>
      </c>
      <c r="C65974">
        <f t="shared" si="1030"/>
        <v>13</v>
      </c>
    </row>
    <row r="65975" spans="1:3">
      <c r="A65975" t="s">
        <v>68889</v>
      </c>
      <c r="B65975">
        <v>0.31868999999999997</v>
      </c>
      <c r="C65975">
        <f t="shared" si="1030"/>
        <v>13</v>
      </c>
    </row>
    <row r="65976" spans="1:3">
      <c r="A65976" t="s">
        <v>68891</v>
      </c>
      <c r="B65976">
        <v>0.31868999999999997</v>
      </c>
      <c r="C65976">
        <f t="shared" si="1030"/>
        <v>13</v>
      </c>
    </row>
    <row r="65977" spans="1:3">
      <c r="A65977" t="s">
        <v>68892</v>
      </c>
      <c r="B65977">
        <v>0.63737900000000003</v>
      </c>
      <c r="C65977">
        <f t="shared" si="1030"/>
        <v>13</v>
      </c>
    </row>
    <row r="65978" spans="1:3">
      <c r="A65978" t="s">
        <v>68926</v>
      </c>
      <c r="B65978">
        <v>2.8682099999999999</v>
      </c>
      <c r="C65978">
        <f t="shared" si="1030"/>
        <v>13</v>
      </c>
    </row>
    <row r="65979" spans="1:3">
      <c r="A65979" t="s">
        <v>68941</v>
      </c>
      <c r="B65979">
        <v>0.31868999999999997</v>
      </c>
      <c r="C65979">
        <f t="shared" si="1030"/>
        <v>13</v>
      </c>
    </row>
    <row r="65980" spans="1:3">
      <c r="A65980" t="s">
        <v>68942</v>
      </c>
      <c r="B65980">
        <v>1.59345</v>
      </c>
      <c r="C65980">
        <f t="shared" si="1030"/>
        <v>13</v>
      </c>
    </row>
    <row r="65981" spans="1:3">
      <c r="A65981" t="s">
        <v>68973</v>
      </c>
      <c r="B65981">
        <v>0.31868999999999997</v>
      </c>
      <c r="C65981">
        <f t="shared" si="1030"/>
        <v>13</v>
      </c>
    </row>
    <row r="65982" spans="1:3">
      <c r="A65982" t="s">
        <v>68978</v>
      </c>
      <c r="B65982">
        <v>0.31868999999999997</v>
      </c>
      <c r="C65982">
        <f t="shared" si="1030"/>
        <v>13</v>
      </c>
    </row>
    <row r="65983" spans="1:3">
      <c r="A65983" t="s">
        <v>69001</v>
      </c>
      <c r="B65983">
        <v>0.31868999999999997</v>
      </c>
      <c r="C65983">
        <f t="shared" si="1030"/>
        <v>13</v>
      </c>
    </row>
    <row r="65984" spans="1:3">
      <c r="A65984" t="s">
        <v>69002</v>
      </c>
      <c r="B65984">
        <v>0.31868999999999997</v>
      </c>
      <c r="C65984">
        <f t="shared" si="1030"/>
        <v>13</v>
      </c>
    </row>
    <row r="65985" spans="1:3">
      <c r="A65985" t="s">
        <v>69008</v>
      </c>
      <c r="B65985">
        <v>0.31868999999999997</v>
      </c>
      <c r="C65985">
        <f t="shared" ref="C65985:C66048" si="1031">LEN(A65985)</f>
        <v>13</v>
      </c>
    </row>
    <row r="65986" spans="1:3">
      <c r="A65986" t="s">
        <v>69023</v>
      </c>
      <c r="B65986">
        <v>0.63737900000000003</v>
      </c>
      <c r="C65986">
        <f t="shared" si="1031"/>
        <v>13</v>
      </c>
    </row>
    <row r="65987" spans="1:3">
      <c r="A65987" t="s">
        <v>69024</v>
      </c>
      <c r="B65987">
        <v>0.31868999999999997</v>
      </c>
      <c r="C65987">
        <f t="shared" si="1031"/>
        <v>13</v>
      </c>
    </row>
    <row r="65988" spans="1:3">
      <c r="A65988" t="s">
        <v>69035</v>
      </c>
      <c r="B65988">
        <v>0.31868999999999997</v>
      </c>
      <c r="C65988">
        <f t="shared" si="1031"/>
        <v>13</v>
      </c>
    </row>
    <row r="65989" spans="1:3">
      <c r="A65989" t="s">
        <v>69037</v>
      </c>
      <c r="B65989">
        <v>0.31868999999999997</v>
      </c>
      <c r="C65989">
        <f t="shared" si="1031"/>
        <v>13</v>
      </c>
    </row>
    <row r="65990" spans="1:3">
      <c r="A65990" t="s">
        <v>69067</v>
      </c>
      <c r="B65990">
        <v>0.31868999999999997</v>
      </c>
      <c r="C65990">
        <f t="shared" si="1031"/>
        <v>13</v>
      </c>
    </row>
    <row r="65991" spans="1:3">
      <c r="A65991" t="s">
        <v>69089</v>
      </c>
      <c r="B65991">
        <v>0.63737900000000003</v>
      </c>
      <c r="C65991">
        <f t="shared" si="1031"/>
        <v>13</v>
      </c>
    </row>
    <row r="65992" spans="1:3">
      <c r="A65992" t="s">
        <v>69099</v>
      </c>
      <c r="B65992">
        <v>0.31868999999999997</v>
      </c>
      <c r="C65992">
        <f t="shared" si="1031"/>
        <v>13</v>
      </c>
    </row>
    <row r="65993" spans="1:3">
      <c r="A65993" t="s">
        <v>69116</v>
      </c>
      <c r="B65993">
        <v>0.31868999999999997</v>
      </c>
      <c r="C65993">
        <f t="shared" si="1031"/>
        <v>13</v>
      </c>
    </row>
    <row r="65994" spans="1:3">
      <c r="A65994" t="s">
        <v>69126</v>
      </c>
      <c r="B65994">
        <v>0.31868999999999997</v>
      </c>
      <c r="C65994">
        <f t="shared" si="1031"/>
        <v>13</v>
      </c>
    </row>
    <row r="65995" spans="1:3">
      <c r="A65995" t="s">
        <v>69134</v>
      </c>
      <c r="B65995">
        <v>0.31868999999999997</v>
      </c>
      <c r="C65995">
        <f t="shared" si="1031"/>
        <v>13</v>
      </c>
    </row>
    <row r="65996" spans="1:3">
      <c r="A65996" t="s">
        <v>69135</v>
      </c>
      <c r="B65996">
        <v>1.59345</v>
      </c>
      <c r="C65996">
        <f t="shared" si="1031"/>
        <v>13</v>
      </c>
    </row>
    <row r="65997" spans="1:3">
      <c r="A65997" t="s">
        <v>69139</v>
      </c>
      <c r="B65997">
        <v>0.63737900000000003</v>
      </c>
      <c r="C65997">
        <f t="shared" si="1031"/>
        <v>13</v>
      </c>
    </row>
    <row r="65998" spans="1:3">
      <c r="A65998" t="s">
        <v>69177</v>
      </c>
      <c r="B65998">
        <v>0.31868999999999997</v>
      </c>
      <c r="C65998">
        <f t="shared" si="1031"/>
        <v>13</v>
      </c>
    </row>
    <row r="65999" spans="1:3">
      <c r="A65999" t="s">
        <v>69193</v>
      </c>
      <c r="B65999">
        <v>0.31868999999999997</v>
      </c>
      <c r="C65999">
        <f t="shared" si="1031"/>
        <v>13</v>
      </c>
    </row>
    <row r="66000" spans="1:3">
      <c r="A66000" t="s">
        <v>69223</v>
      </c>
      <c r="B66000">
        <v>0.31868999999999997</v>
      </c>
      <c r="C66000">
        <f t="shared" si="1031"/>
        <v>13</v>
      </c>
    </row>
    <row r="66001" spans="1:3">
      <c r="A66001" t="s">
        <v>69292</v>
      </c>
      <c r="B66001">
        <v>0.63737900000000003</v>
      </c>
      <c r="C66001">
        <f t="shared" si="1031"/>
        <v>13</v>
      </c>
    </row>
    <row r="66002" spans="1:3">
      <c r="A66002" t="s">
        <v>69308</v>
      </c>
      <c r="B66002">
        <v>0.31868999999999997</v>
      </c>
      <c r="C66002">
        <f t="shared" si="1031"/>
        <v>13</v>
      </c>
    </row>
    <row r="66003" spans="1:3">
      <c r="A66003" t="s">
        <v>69310</v>
      </c>
      <c r="B66003">
        <v>1.91214</v>
      </c>
      <c r="C66003">
        <f t="shared" si="1031"/>
        <v>13</v>
      </c>
    </row>
    <row r="66004" spans="1:3">
      <c r="A66004" t="s">
        <v>69312</v>
      </c>
      <c r="B66004">
        <v>1.2747599999999999</v>
      </c>
      <c r="C66004">
        <f t="shared" si="1031"/>
        <v>13</v>
      </c>
    </row>
    <row r="66005" spans="1:3">
      <c r="A66005" t="s">
        <v>69316</v>
      </c>
      <c r="B66005">
        <v>1.91214</v>
      </c>
      <c r="C66005">
        <f t="shared" si="1031"/>
        <v>13</v>
      </c>
    </row>
    <row r="66006" spans="1:3">
      <c r="A66006" t="s">
        <v>69323</v>
      </c>
      <c r="B66006">
        <v>0.31868999999999997</v>
      </c>
      <c r="C66006">
        <f t="shared" si="1031"/>
        <v>13</v>
      </c>
    </row>
    <row r="66007" spans="1:3">
      <c r="A66007" t="s">
        <v>69339</v>
      </c>
      <c r="B66007">
        <v>0.31868999999999997</v>
      </c>
      <c r="C66007">
        <f t="shared" si="1031"/>
        <v>13</v>
      </c>
    </row>
    <row r="66008" spans="1:3">
      <c r="A66008" t="s">
        <v>69340</v>
      </c>
      <c r="B66008">
        <v>0.95606899999999995</v>
      </c>
      <c r="C66008">
        <f t="shared" si="1031"/>
        <v>13</v>
      </c>
    </row>
    <row r="66009" spans="1:3">
      <c r="A66009" t="s">
        <v>69342</v>
      </c>
      <c r="B66009">
        <v>0.95606899999999995</v>
      </c>
      <c r="C66009">
        <f t="shared" si="1031"/>
        <v>13</v>
      </c>
    </row>
    <row r="66010" spans="1:3">
      <c r="A66010" t="s">
        <v>69346</v>
      </c>
      <c r="B66010">
        <v>0.31868999999999997</v>
      </c>
      <c r="C66010">
        <f t="shared" si="1031"/>
        <v>13</v>
      </c>
    </row>
    <row r="66011" spans="1:3">
      <c r="A66011" t="s">
        <v>69357</v>
      </c>
      <c r="B66011">
        <v>0.31868999999999997</v>
      </c>
      <c r="C66011">
        <f t="shared" si="1031"/>
        <v>13</v>
      </c>
    </row>
    <row r="66012" spans="1:3">
      <c r="A66012" t="s">
        <v>69449</v>
      </c>
      <c r="B66012">
        <v>0.31868999999999997</v>
      </c>
      <c r="C66012">
        <f t="shared" si="1031"/>
        <v>13</v>
      </c>
    </row>
    <row r="66013" spans="1:3">
      <c r="A66013" t="s">
        <v>69472</v>
      </c>
      <c r="B66013">
        <v>0.31868999999999997</v>
      </c>
      <c r="C66013">
        <f t="shared" si="1031"/>
        <v>13</v>
      </c>
    </row>
    <row r="66014" spans="1:3">
      <c r="A66014" t="s">
        <v>69478</v>
      </c>
      <c r="B66014">
        <v>0.31868999999999997</v>
      </c>
      <c r="C66014">
        <f t="shared" si="1031"/>
        <v>13</v>
      </c>
    </row>
    <row r="66015" spans="1:3">
      <c r="A66015" t="s">
        <v>69497</v>
      </c>
      <c r="B66015">
        <v>0.31868999999999997</v>
      </c>
      <c r="C66015">
        <f t="shared" si="1031"/>
        <v>13</v>
      </c>
    </row>
    <row r="66016" spans="1:3">
      <c r="A66016" t="s">
        <v>69506</v>
      </c>
      <c r="B66016">
        <v>0.31868999999999997</v>
      </c>
      <c r="C66016">
        <f t="shared" si="1031"/>
        <v>13</v>
      </c>
    </row>
    <row r="66017" spans="1:3">
      <c r="A66017" t="s">
        <v>69507</v>
      </c>
      <c r="B66017">
        <v>0.31868999999999997</v>
      </c>
      <c r="C66017">
        <f t="shared" si="1031"/>
        <v>13</v>
      </c>
    </row>
    <row r="66018" spans="1:3">
      <c r="A66018" t="s">
        <v>69509</v>
      </c>
      <c r="B66018">
        <v>0.31868999999999997</v>
      </c>
      <c r="C66018">
        <f t="shared" si="1031"/>
        <v>13</v>
      </c>
    </row>
    <row r="66019" spans="1:3">
      <c r="A66019" t="s">
        <v>69549</v>
      </c>
      <c r="B66019">
        <v>0.31868999999999997</v>
      </c>
      <c r="C66019">
        <f t="shared" si="1031"/>
        <v>13</v>
      </c>
    </row>
    <row r="66020" spans="1:3">
      <c r="A66020" t="s">
        <v>69557</v>
      </c>
      <c r="B66020">
        <v>0.31868999999999997</v>
      </c>
      <c r="C66020">
        <f t="shared" si="1031"/>
        <v>13</v>
      </c>
    </row>
    <row r="66021" spans="1:3">
      <c r="A66021" t="s">
        <v>69561</v>
      </c>
      <c r="B66021">
        <v>0.31868999999999997</v>
      </c>
      <c r="C66021">
        <f t="shared" si="1031"/>
        <v>13</v>
      </c>
    </row>
    <row r="66022" spans="1:3">
      <c r="A66022" t="s">
        <v>69574</v>
      </c>
      <c r="B66022">
        <v>0.31868999999999997</v>
      </c>
      <c r="C66022">
        <f t="shared" si="1031"/>
        <v>13</v>
      </c>
    </row>
    <row r="66023" spans="1:3">
      <c r="A66023" t="s">
        <v>69593</v>
      </c>
      <c r="B66023">
        <v>0.63737900000000003</v>
      </c>
      <c r="C66023">
        <f t="shared" si="1031"/>
        <v>13</v>
      </c>
    </row>
    <row r="66024" spans="1:3">
      <c r="A66024" t="s">
        <v>69594</v>
      </c>
      <c r="B66024">
        <v>0.63737900000000003</v>
      </c>
      <c r="C66024">
        <f t="shared" si="1031"/>
        <v>13</v>
      </c>
    </row>
    <row r="66025" spans="1:3">
      <c r="A66025" t="s">
        <v>69596</v>
      </c>
      <c r="B66025">
        <v>0.31868999999999997</v>
      </c>
      <c r="C66025">
        <f t="shared" si="1031"/>
        <v>13</v>
      </c>
    </row>
    <row r="66026" spans="1:3">
      <c r="A66026" t="s">
        <v>69605</v>
      </c>
      <c r="B66026">
        <v>0.31868999999999997</v>
      </c>
      <c r="C66026">
        <f t="shared" si="1031"/>
        <v>13</v>
      </c>
    </row>
    <row r="66027" spans="1:3">
      <c r="A66027" t="s">
        <v>69607</v>
      </c>
      <c r="B66027">
        <v>0.31868999999999997</v>
      </c>
      <c r="C66027">
        <f t="shared" si="1031"/>
        <v>13</v>
      </c>
    </row>
    <row r="66028" spans="1:3">
      <c r="A66028" t="s">
        <v>69610</v>
      </c>
      <c r="B66028">
        <v>0.31868999999999997</v>
      </c>
      <c r="C66028">
        <f t="shared" si="1031"/>
        <v>13</v>
      </c>
    </row>
    <row r="66029" spans="1:3">
      <c r="A66029" t="s">
        <v>69612</v>
      </c>
      <c r="B66029">
        <v>0.63737900000000003</v>
      </c>
      <c r="C66029">
        <f t="shared" si="1031"/>
        <v>13</v>
      </c>
    </row>
    <row r="66030" spans="1:3">
      <c r="A66030" t="s">
        <v>69615</v>
      </c>
      <c r="B66030">
        <v>0.31868999999999997</v>
      </c>
      <c r="C66030">
        <f t="shared" si="1031"/>
        <v>13</v>
      </c>
    </row>
    <row r="66031" spans="1:3">
      <c r="A66031" t="s">
        <v>69624</v>
      </c>
      <c r="B66031">
        <v>0.63737900000000003</v>
      </c>
      <c r="C66031">
        <f t="shared" si="1031"/>
        <v>13</v>
      </c>
    </row>
    <row r="66032" spans="1:3">
      <c r="A66032" t="s">
        <v>69634</v>
      </c>
      <c r="B66032">
        <v>0.31868999999999997</v>
      </c>
      <c r="C66032">
        <f t="shared" si="1031"/>
        <v>13</v>
      </c>
    </row>
    <row r="66033" spans="1:3">
      <c r="A66033" t="s">
        <v>69638</v>
      </c>
      <c r="B66033">
        <v>0.31868999999999997</v>
      </c>
      <c r="C66033">
        <f t="shared" si="1031"/>
        <v>13</v>
      </c>
    </row>
    <row r="66034" spans="1:3">
      <c r="A66034" t="s">
        <v>69655</v>
      </c>
      <c r="B66034">
        <v>0.31868999999999997</v>
      </c>
      <c r="C66034">
        <f t="shared" si="1031"/>
        <v>13</v>
      </c>
    </row>
    <row r="66035" spans="1:3">
      <c r="A66035" t="s">
        <v>69676</v>
      </c>
      <c r="B66035">
        <v>0.31868999999999997</v>
      </c>
      <c r="C66035">
        <f t="shared" si="1031"/>
        <v>13</v>
      </c>
    </row>
    <row r="66036" spans="1:3">
      <c r="A66036" t="s">
        <v>69691</v>
      </c>
      <c r="B66036">
        <v>0.63737900000000003</v>
      </c>
      <c r="C66036">
        <f t="shared" si="1031"/>
        <v>13</v>
      </c>
    </row>
    <row r="66037" spans="1:3">
      <c r="A66037" t="s">
        <v>69694</v>
      </c>
      <c r="B66037">
        <v>0.31868999999999997</v>
      </c>
      <c r="C66037">
        <f t="shared" si="1031"/>
        <v>13</v>
      </c>
    </row>
    <row r="66038" spans="1:3">
      <c r="A66038" t="s">
        <v>69714</v>
      </c>
      <c r="B66038">
        <v>0.31868999999999997</v>
      </c>
      <c r="C66038">
        <f t="shared" si="1031"/>
        <v>13</v>
      </c>
    </row>
    <row r="66039" spans="1:3">
      <c r="A66039" t="s">
        <v>69716</v>
      </c>
      <c r="B66039">
        <v>0.31868999999999997</v>
      </c>
      <c r="C66039">
        <f t="shared" si="1031"/>
        <v>13</v>
      </c>
    </row>
    <row r="66040" spans="1:3">
      <c r="A66040" t="s">
        <v>69728</v>
      </c>
      <c r="B66040">
        <v>0.31868999999999997</v>
      </c>
      <c r="C66040">
        <f t="shared" si="1031"/>
        <v>13</v>
      </c>
    </row>
    <row r="66041" spans="1:3">
      <c r="A66041" t="s">
        <v>69732</v>
      </c>
      <c r="B66041">
        <v>0.31868999999999997</v>
      </c>
      <c r="C66041">
        <f t="shared" si="1031"/>
        <v>13</v>
      </c>
    </row>
    <row r="66042" spans="1:3">
      <c r="A66042" t="s">
        <v>69734</v>
      </c>
      <c r="B66042">
        <v>8.6046200000000006</v>
      </c>
      <c r="C66042">
        <f t="shared" si="1031"/>
        <v>13</v>
      </c>
    </row>
    <row r="66043" spans="1:3">
      <c r="A66043" t="s">
        <v>69741</v>
      </c>
      <c r="B66043">
        <v>0.31868999999999997</v>
      </c>
      <c r="C66043">
        <f t="shared" si="1031"/>
        <v>13</v>
      </c>
    </row>
    <row r="66044" spans="1:3">
      <c r="A66044" t="s">
        <v>69768</v>
      </c>
      <c r="B66044">
        <v>0.31868999999999997</v>
      </c>
      <c r="C66044">
        <f t="shared" si="1031"/>
        <v>13</v>
      </c>
    </row>
    <row r="66045" spans="1:3">
      <c r="A66045" t="s">
        <v>69785</v>
      </c>
      <c r="B66045">
        <v>0.31868999999999997</v>
      </c>
      <c r="C66045">
        <f t="shared" si="1031"/>
        <v>13</v>
      </c>
    </row>
    <row r="66046" spans="1:3">
      <c r="A66046" t="s">
        <v>69786</v>
      </c>
      <c r="B66046">
        <v>0.31868999999999997</v>
      </c>
      <c r="C66046">
        <f t="shared" si="1031"/>
        <v>13</v>
      </c>
    </row>
    <row r="66047" spans="1:3">
      <c r="A66047" t="s">
        <v>69787</v>
      </c>
      <c r="B66047">
        <v>1.2747599999999999</v>
      </c>
      <c r="C66047">
        <f t="shared" si="1031"/>
        <v>13</v>
      </c>
    </row>
    <row r="66048" spans="1:3">
      <c r="A66048" t="s">
        <v>69793</v>
      </c>
      <c r="B66048">
        <v>3.8242699999999998</v>
      </c>
      <c r="C66048">
        <f t="shared" si="1031"/>
        <v>13</v>
      </c>
    </row>
    <row r="66049" spans="1:3">
      <c r="A66049" t="s">
        <v>69795</v>
      </c>
      <c r="B66049">
        <v>0.31868999999999997</v>
      </c>
      <c r="C66049">
        <f t="shared" ref="C66049:C66112" si="1032">LEN(A66049)</f>
        <v>13</v>
      </c>
    </row>
    <row r="66050" spans="1:3">
      <c r="A66050" t="s">
        <v>69807</v>
      </c>
      <c r="B66050">
        <v>0.31868999999999997</v>
      </c>
      <c r="C66050">
        <f t="shared" si="1032"/>
        <v>13</v>
      </c>
    </row>
    <row r="66051" spans="1:3">
      <c r="A66051" t="s">
        <v>69814</v>
      </c>
      <c r="B66051">
        <v>0.31868999999999997</v>
      </c>
      <c r="C66051">
        <f t="shared" si="1032"/>
        <v>13</v>
      </c>
    </row>
    <row r="66052" spans="1:3">
      <c r="A66052" t="s">
        <v>69818</v>
      </c>
      <c r="B66052">
        <v>0.31868999999999997</v>
      </c>
      <c r="C66052">
        <f t="shared" si="1032"/>
        <v>13</v>
      </c>
    </row>
    <row r="66053" spans="1:3">
      <c r="A66053" t="s">
        <v>69785</v>
      </c>
      <c r="B66053">
        <v>1.2747599999999999</v>
      </c>
      <c r="C66053">
        <f t="shared" si="1032"/>
        <v>13</v>
      </c>
    </row>
    <row r="66054" spans="1:3">
      <c r="A66054" t="s">
        <v>69826</v>
      </c>
      <c r="B66054">
        <v>0.63737900000000003</v>
      </c>
      <c r="C66054">
        <f t="shared" si="1032"/>
        <v>13</v>
      </c>
    </row>
    <row r="66055" spans="1:3">
      <c r="A66055" t="s">
        <v>69850</v>
      </c>
      <c r="B66055">
        <v>0.31868999999999997</v>
      </c>
      <c r="C66055">
        <f t="shared" si="1032"/>
        <v>13</v>
      </c>
    </row>
    <row r="66056" spans="1:3">
      <c r="A66056" t="s">
        <v>69902</v>
      </c>
      <c r="B66056">
        <v>0.31868999999999997</v>
      </c>
      <c r="C66056">
        <f t="shared" si="1032"/>
        <v>13</v>
      </c>
    </row>
    <row r="66057" spans="1:3">
      <c r="A66057" t="s">
        <v>69915</v>
      </c>
      <c r="B66057">
        <v>0.31868999999999997</v>
      </c>
      <c r="C66057">
        <f t="shared" si="1032"/>
        <v>13</v>
      </c>
    </row>
    <row r="66058" spans="1:3">
      <c r="A66058" t="s">
        <v>69920</v>
      </c>
      <c r="B66058">
        <v>4.7803399999999998</v>
      </c>
      <c r="C66058">
        <f t="shared" si="1032"/>
        <v>13</v>
      </c>
    </row>
    <row r="66059" spans="1:3">
      <c r="A66059" t="s">
        <v>69921</v>
      </c>
      <c r="B66059">
        <v>1.59345</v>
      </c>
      <c r="C66059">
        <f t="shared" si="1032"/>
        <v>13</v>
      </c>
    </row>
    <row r="66060" spans="1:3">
      <c r="A66060" t="s">
        <v>69926</v>
      </c>
      <c r="B66060">
        <v>0.31868999999999997</v>
      </c>
      <c r="C66060">
        <f t="shared" si="1032"/>
        <v>13</v>
      </c>
    </row>
    <row r="66061" spans="1:3">
      <c r="A66061" t="s">
        <v>69947</v>
      </c>
      <c r="B66061">
        <v>0.31868999999999997</v>
      </c>
      <c r="C66061">
        <f t="shared" si="1032"/>
        <v>13</v>
      </c>
    </row>
    <row r="66062" spans="1:3">
      <c r="A66062" t="s">
        <v>69950</v>
      </c>
      <c r="B66062">
        <v>0.31868999999999997</v>
      </c>
      <c r="C66062">
        <f t="shared" si="1032"/>
        <v>13</v>
      </c>
    </row>
    <row r="66063" spans="1:3">
      <c r="A66063" t="s">
        <v>69951</v>
      </c>
      <c r="B66063">
        <v>3.1869000000000001</v>
      </c>
      <c r="C66063">
        <f t="shared" si="1032"/>
        <v>13</v>
      </c>
    </row>
    <row r="66064" spans="1:3">
      <c r="A66064" t="s">
        <v>69978</v>
      </c>
      <c r="B66064">
        <v>0.31868999999999997</v>
      </c>
      <c r="C66064">
        <f t="shared" si="1032"/>
        <v>13</v>
      </c>
    </row>
    <row r="66065" spans="1:3">
      <c r="A66065" t="s">
        <v>70078</v>
      </c>
      <c r="B66065">
        <v>0.31868999999999997</v>
      </c>
      <c r="C66065">
        <f t="shared" si="1032"/>
        <v>13</v>
      </c>
    </row>
    <row r="66066" spans="1:3">
      <c r="A66066" t="s">
        <v>70079</v>
      </c>
      <c r="B66066">
        <v>0.95606899999999995</v>
      </c>
      <c r="C66066">
        <f t="shared" si="1032"/>
        <v>13</v>
      </c>
    </row>
    <row r="66067" spans="1:3">
      <c r="A66067" t="s">
        <v>70083</v>
      </c>
      <c r="B66067">
        <v>0.31868999999999997</v>
      </c>
      <c r="C66067">
        <f t="shared" si="1032"/>
        <v>13</v>
      </c>
    </row>
    <row r="66068" spans="1:3">
      <c r="A66068" t="s">
        <v>70088</v>
      </c>
      <c r="B66068">
        <v>4.1429600000000004</v>
      </c>
      <c r="C66068">
        <f t="shared" si="1032"/>
        <v>13</v>
      </c>
    </row>
    <row r="66069" spans="1:3">
      <c r="A66069" t="s">
        <v>70089</v>
      </c>
      <c r="B66069">
        <v>7.32986</v>
      </c>
      <c r="C66069">
        <f t="shared" si="1032"/>
        <v>13</v>
      </c>
    </row>
    <row r="66070" spans="1:3">
      <c r="A66070" t="s">
        <v>70105</v>
      </c>
      <c r="B66070">
        <v>0.31868999999999997</v>
      </c>
      <c r="C66070">
        <f t="shared" si="1032"/>
        <v>13</v>
      </c>
    </row>
    <row r="66071" spans="1:3">
      <c r="A66071" t="s">
        <v>70107</v>
      </c>
      <c r="B66071">
        <v>0.63737900000000003</v>
      </c>
      <c r="C66071">
        <f t="shared" si="1032"/>
        <v>13</v>
      </c>
    </row>
    <row r="66072" spans="1:3">
      <c r="A66072" t="s">
        <v>70127</v>
      </c>
      <c r="B66072">
        <v>0.31868999999999997</v>
      </c>
      <c r="C66072">
        <f t="shared" si="1032"/>
        <v>13</v>
      </c>
    </row>
    <row r="66073" spans="1:3">
      <c r="A66073" t="s">
        <v>70145</v>
      </c>
      <c r="B66073">
        <v>0.31868999999999997</v>
      </c>
      <c r="C66073">
        <f t="shared" si="1032"/>
        <v>13</v>
      </c>
    </row>
    <row r="66074" spans="1:3">
      <c r="A66074" t="s">
        <v>70151</v>
      </c>
      <c r="B66074">
        <v>3.1869000000000001</v>
      </c>
      <c r="C66074">
        <f t="shared" si="1032"/>
        <v>13</v>
      </c>
    </row>
    <row r="66075" spans="1:3">
      <c r="A66075" t="s">
        <v>70156</v>
      </c>
      <c r="B66075">
        <v>0.63737900000000003</v>
      </c>
      <c r="C66075">
        <f t="shared" si="1032"/>
        <v>13</v>
      </c>
    </row>
    <row r="66076" spans="1:3">
      <c r="A66076" t="s">
        <v>70183</v>
      </c>
      <c r="B66076">
        <v>0.31868999999999997</v>
      </c>
      <c r="C66076">
        <f t="shared" si="1032"/>
        <v>13</v>
      </c>
    </row>
    <row r="66077" spans="1:3">
      <c r="A66077" t="s">
        <v>70184</v>
      </c>
      <c r="B66077">
        <v>0.31868999999999997</v>
      </c>
      <c r="C66077">
        <f t="shared" si="1032"/>
        <v>13</v>
      </c>
    </row>
    <row r="66078" spans="1:3">
      <c r="A66078" t="s">
        <v>70191</v>
      </c>
      <c r="B66078">
        <v>0.31868999999999997</v>
      </c>
      <c r="C66078">
        <f t="shared" si="1032"/>
        <v>13</v>
      </c>
    </row>
    <row r="66079" spans="1:3">
      <c r="A66079" t="s">
        <v>70192</v>
      </c>
      <c r="B66079">
        <v>0.31868999999999997</v>
      </c>
      <c r="C66079">
        <f t="shared" si="1032"/>
        <v>13</v>
      </c>
    </row>
    <row r="66080" spans="1:3">
      <c r="A66080" t="s">
        <v>70200</v>
      </c>
      <c r="B66080">
        <v>0.63737900000000003</v>
      </c>
      <c r="C66080">
        <f t="shared" si="1032"/>
        <v>13</v>
      </c>
    </row>
    <row r="66081" spans="1:3">
      <c r="A66081" t="s">
        <v>70244</v>
      </c>
      <c r="B66081">
        <v>0.31868999999999997</v>
      </c>
      <c r="C66081">
        <f t="shared" si="1032"/>
        <v>13</v>
      </c>
    </row>
    <row r="66082" spans="1:3">
      <c r="A66082" t="s">
        <v>70248</v>
      </c>
      <c r="B66082">
        <v>0.31868999999999997</v>
      </c>
      <c r="C66082">
        <f t="shared" si="1032"/>
        <v>13</v>
      </c>
    </row>
    <row r="66083" spans="1:3">
      <c r="A66083" t="s">
        <v>70252</v>
      </c>
      <c r="B66083">
        <v>0.31868999999999997</v>
      </c>
      <c r="C66083">
        <f t="shared" si="1032"/>
        <v>13</v>
      </c>
    </row>
    <row r="66084" spans="1:3">
      <c r="A66084" t="s">
        <v>70277</v>
      </c>
      <c r="B66084">
        <v>1.59345</v>
      </c>
      <c r="C66084">
        <f t="shared" si="1032"/>
        <v>13</v>
      </c>
    </row>
    <row r="66085" spans="1:3">
      <c r="A66085" t="s">
        <v>70278</v>
      </c>
      <c r="B66085">
        <v>0.31868999999999997</v>
      </c>
      <c r="C66085">
        <f t="shared" si="1032"/>
        <v>13</v>
      </c>
    </row>
    <row r="66086" spans="1:3">
      <c r="A66086" t="s">
        <v>70287</v>
      </c>
      <c r="B66086">
        <v>0.31868999999999997</v>
      </c>
      <c r="C66086">
        <f t="shared" si="1032"/>
        <v>13</v>
      </c>
    </row>
    <row r="66087" spans="1:3">
      <c r="A66087" t="s">
        <v>70291</v>
      </c>
      <c r="B66087">
        <v>0.31868999999999997</v>
      </c>
      <c r="C66087">
        <f t="shared" si="1032"/>
        <v>13</v>
      </c>
    </row>
    <row r="66088" spans="1:3">
      <c r="A66088" t="s">
        <v>70295</v>
      </c>
      <c r="B66088">
        <v>0.63737900000000003</v>
      </c>
      <c r="C66088">
        <f t="shared" si="1032"/>
        <v>13</v>
      </c>
    </row>
    <row r="66089" spans="1:3">
      <c r="A66089" t="s">
        <v>70296</v>
      </c>
      <c r="B66089">
        <v>0.31868999999999997</v>
      </c>
      <c r="C66089">
        <f t="shared" si="1032"/>
        <v>13</v>
      </c>
    </row>
    <row r="66090" spans="1:3">
      <c r="A66090" t="s">
        <v>70299</v>
      </c>
      <c r="B66090">
        <v>0.31868999999999997</v>
      </c>
      <c r="C66090">
        <f t="shared" si="1032"/>
        <v>13</v>
      </c>
    </row>
    <row r="66091" spans="1:3">
      <c r="A66091" t="s">
        <v>70309</v>
      </c>
      <c r="B66091">
        <v>0.31868999999999997</v>
      </c>
      <c r="C66091">
        <f t="shared" si="1032"/>
        <v>13</v>
      </c>
    </row>
    <row r="66092" spans="1:3">
      <c r="A66092" t="s">
        <v>70323</v>
      </c>
      <c r="B66092">
        <v>0.63737900000000003</v>
      </c>
      <c r="C66092">
        <f t="shared" si="1032"/>
        <v>13</v>
      </c>
    </row>
    <row r="66093" spans="1:3">
      <c r="A66093" t="s">
        <v>70350</v>
      </c>
      <c r="B66093">
        <v>0.31868999999999997</v>
      </c>
      <c r="C66093">
        <f t="shared" si="1032"/>
        <v>13</v>
      </c>
    </row>
    <row r="66094" spans="1:3">
      <c r="A66094" t="s">
        <v>70351</v>
      </c>
      <c r="B66094">
        <v>0.31868999999999997</v>
      </c>
      <c r="C66094">
        <f t="shared" si="1032"/>
        <v>13</v>
      </c>
    </row>
    <row r="66095" spans="1:3">
      <c r="A66095" t="s">
        <v>70354</v>
      </c>
      <c r="B66095">
        <v>0.31868999999999997</v>
      </c>
      <c r="C66095">
        <f t="shared" si="1032"/>
        <v>13</v>
      </c>
    </row>
    <row r="66096" spans="1:3">
      <c r="A66096" t="s">
        <v>70356</v>
      </c>
      <c r="B66096">
        <v>0.31868999999999997</v>
      </c>
      <c r="C66096">
        <f t="shared" si="1032"/>
        <v>13</v>
      </c>
    </row>
    <row r="66097" spans="1:3">
      <c r="A66097" t="s">
        <v>70366</v>
      </c>
      <c r="B66097">
        <v>0.31868999999999997</v>
      </c>
      <c r="C66097">
        <f t="shared" si="1032"/>
        <v>13</v>
      </c>
    </row>
    <row r="66098" spans="1:3">
      <c r="A66098" t="s">
        <v>70378</v>
      </c>
      <c r="B66098">
        <v>0.63737900000000003</v>
      </c>
      <c r="C66098">
        <f t="shared" si="1032"/>
        <v>13</v>
      </c>
    </row>
    <row r="66099" spans="1:3">
      <c r="A66099" t="s">
        <v>70413</v>
      </c>
      <c r="B66099">
        <v>1.91214</v>
      </c>
      <c r="C66099">
        <f t="shared" si="1032"/>
        <v>13</v>
      </c>
    </row>
    <row r="66100" spans="1:3">
      <c r="A66100" t="s">
        <v>70418</v>
      </c>
      <c r="B66100">
        <v>0.63737900000000003</v>
      </c>
      <c r="C66100">
        <f t="shared" si="1032"/>
        <v>13</v>
      </c>
    </row>
    <row r="66101" spans="1:3">
      <c r="A66101" t="s">
        <v>70446</v>
      </c>
      <c r="B66101">
        <v>2.2308300000000001</v>
      </c>
      <c r="C66101">
        <f t="shared" si="1032"/>
        <v>13</v>
      </c>
    </row>
    <row r="66102" spans="1:3">
      <c r="A66102" t="s">
        <v>70449</v>
      </c>
      <c r="B66102">
        <v>0.31868999999999997</v>
      </c>
      <c r="C66102">
        <f t="shared" si="1032"/>
        <v>13</v>
      </c>
    </row>
    <row r="66103" spans="1:3">
      <c r="A66103" t="s">
        <v>70465</v>
      </c>
      <c r="B66103">
        <v>0.63737900000000003</v>
      </c>
      <c r="C66103">
        <f t="shared" si="1032"/>
        <v>13</v>
      </c>
    </row>
    <row r="66104" spans="1:3">
      <c r="A66104" t="s">
        <v>70516</v>
      </c>
      <c r="B66104">
        <v>0.31868999999999997</v>
      </c>
      <c r="C66104">
        <f t="shared" si="1032"/>
        <v>13</v>
      </c>
    </row>
    <row r="66105" spans="1:3">
      <c r="A66105" t="s">
        <v>70528</v>
      </c>
      <c r="B66105">
        <v>0.31868999999999997</v>
      </c>
      <c r="C66105">
        <f t="shared" si="1032"/>
        <v>13</v>
      </c>
    </row>
    <row r="66106" spans="1:3">
      <c r="A66106" t="s">
        <v>70539</v>
      </c>
      <c r="B66106">
        <v>0.31868999999999997</v>
      </c>
      <c r="C66106">
        <f t="shared" si="1032"/>
        <v>13</v>
      </c>
    </row>
    <row r="66107" spans="1:3">
      <c r="A66107" t="s">
        <v>70543</v>
      </c>
      <c r="B66107">
        <v>0.31868999999999997</v>
      </c>
      <c r="C66107">
        <f t="shared" si="1032"/>
        <v>13</v>
      </c>
    </row>
    <row r="66108" spans="1:3">
      <c r="A66108" t="s">
        <v>70550</v>
      </c>
      <c r="B66108">
        <v>1.2747599999999999</v>
      </c>
      <c r="C66108">
        <f t="shared" si="1032"/>
        <v>13</v>
      </c>
    </row>
    <row r="66109" spans="1:3">
      <c r="A66109" t="s">
        <v>70554</v>
      </c>
      <c r="B66109">
        <v>0.31868999999999997</v>
      </c>
      <c r="C66109">
        <f t="shared" si="1032"/>
        <v>13</v>
      </c>
    </row>
    <row r="66110" spans="1:3">
      <c r="A66110" t="s">
        <v>70601</v>
      </c>
      <c r="B66110">
        <v>0.31868999999999997</v>
      </c>
      <c r="C66110">
        <f t="shared" si="1032"/>
        <v>13</v>
      </c>
    </row>
    <row r="66111" spans="1:3">
      <c r="A66111" t="s">
        <v>70606</v>
      </c>
      <c r="B66111">
        <v>0.31868999999999997</v>
      </c>
      <c r="C66111">
        <f t="shared" si="1032"/>
        <v>13</v>
      </c>
    </row>
    <row r="66112" spans="1:3">
      <c r="A66112" t="s">
        <v>70611</v>
      </c>
      <c r="B66112">
        <v>0.31868999999999997</v>
      </c>
      <c r="C66112">
        <f t="shared" si="1032"/>
        <v>13</v>
      </c>
    </row>
    <row r="66113" spans="1:3">
      <c r="A66113" t="s">
        <v>70615</v>
      </c>
      <c r="B66113">
        <v>0.63737900000000003</v>
      </c>
      <c r="C66113">
        <f t="shared" ref="C66113:C66176" si="1033">LEN(A66113)</f>
        <v>13</v>
      </c>
    </row>
    <row r="66114" spans="1:3">
      <c r="A66114" t="s">
        <v>70617</v>
      </c>
      <c r="B66114">
        <v>0.31868999999999997</v>
      </c>
      <c r="C66114">
        <f t="shared" si="1033"/>
        <v>13</v>
      </c>
    </row>
    <row r="66115" spans="1:3">
      <c r="A66115" t="s">
        <v>70621</v>
      </c>
      <c r="B66115">
        <v>0.31868999999999997</v>
      </c>
      <c r="C66115">
        <f t="shared" si="1033"/>
        <v>13</v>
      </c>
    </row>
    <row r="66116" spans="1:3">
      <c r="A66116" t="s">
        <v>70622</v>
      </c>
      <c r="B66116">
        <v>1.2747599999999999</v>
      </c>
      <c r="C66116">
        <f t="shared" si="1033"/>
        <v>13</v>
      </c>
    </row>
    <row r="66117" spans="1:3">
      <c r="A66117" t="s">
        <v>70635</v>
      </c>
      <c r="B66117">
        <v>0.31868999999999997</v>
      </c>
      <c r="C66117">
        <f t="shared" si="1033"/>
        <v>13</v>
      </c>
    </row>
    <row r="66118" spans="1:3">
      <c r="A66118" t="s">
        <v>70637</v>
      </c>
      <c r="B66118">
        <v>0.31868999999999997</v>
      </c>
      <c r="C66118">
        <f t="shared" si="1033"/>
        <v>13</v>
      </c>
    </row>
    <row r="66119" spans="1:3">
      <c r="A66119" t="s">
        <v>70658</v>
      </c>
      <c r="B66119">
        <v>2.8682099999999999</v>
      </c>
      <c r="C66119">
        <f t="shared" si="1033"/>
        <v>13</v>
      </c>
    </row>
    <row r="66120" spans="1:3">
      <c r="A66120" t="s">
        <v>70711</v>
      </c>
      <c r="B66120">
        <v>0.31868999999999997</v>
      </c>
      <c r="C66120">
        <f t="shared" si="1033"/>
        <v>13</v>
      </c>
    </row>
    <row r="66121" spans="1:3">
      <c r="A66121" t="s">
        <v>70734</v>
      </c>
      <c r="B66121">
        <v>0.31868999999999997</v>
      </c>
      <c r="C66121">
        <f t="shared" si="1033"/>
        <v>13</v>
      </c>
    </row>
    <row r="66122" spans="1:3">
      <c r="A66122" t="s">
        <v>70755</v>
      </c>
      <c r="B66122">
        <v>0.63737900000000003</v>
      </c>
      <c r="C66122">
        <f t="shared" si="1033"/>
        <v>13</v>
      </c>
    </row>
    <row r="66123" spans="1:3">
      <c r="A66123" t="s">
        <v>70763</v>
      </c>
      <c r="B66123">
        <v>0.31868999999999997</v>
      </c>
      <c r="C66123">
        <f t="shared" si="1033"/>
        <v>13</v>
      </c>
    </row>
    <row r="66124" spans="1:3">
      <c r="A66124" t="s">
        <v>70771</v>
      </c>
      <c r="B66124">
        <v>0.31868999999999997</v>
      </c>
      <c r="C66124">
        <f t="shared" si="1033"/>
        <v>13</v>
      </c>
    </row>
    <row r="66125" spans="1:3">
      <c r="A66125" t="s">
        <v>70783</v>
      </c>
      <c r="B66125">
        <v>0.31868999999999997</v>
      </c>
      <c r="C66125">
        <f t="shared" si="1033"/>
        <v>13</v>
      </c>
    </row>
    <row r="66126" spans="1:3">
      <c r="A66126" t="s">
        <v>70786</v>
      </c>
      <c r="B66126">
        <v>0.95606899999999995</v>
      </c>
      <c r="C66126">
        <f t="shared" si="1033"/>
        <v>13</v>
      </c>
    </row>
    <row r="66127" spans="1:3">
      <c r="A66127" t="s">
        <v>70792</v>
      </c>
      <c r="B66127">
        <v>0.31868999999999997</v>
      </c>
      <c r="C66127">
        <f t="shared" si="1033"/>
        <v>13</v>
      </c>
    </row>
    <row r="66128" spans="1:3">
      <c r="A66128" t="s">
        <v>70802</v>
      </c>
      <c r="B66128">
        <v>0.31868999999999997</v>
      </c>
      <c r="C66128">
        <f t="shared" si="1033"/>
        <v>13</v>
      </c>
    </row>
    <row r="66129" spans="1:3">
      <c r="A66129" t="s">
        <v>70849</v>
      </c>
      <c r="B66129">
        <v>0.31868999999999997</v>
      </c>
      <c r="C66129">
        <f t="shared" si="1033"/>
        <v>13</v>
      </c>
    </row>
    <row r="66130" spans="1:3">
      <c r="A66130" t="s">
        <v>70876</v>
      </c>
      <c r="B66130">
        <v>0.31868999999999997</v>
      </c>
      <c r="C66130">
        <f t="shared" si="1033"/>
        <v>13</v>
      </c>
    </row>
    <row r="66131" spans="1:3">
      <c r="A66131" t="s">
        <v>70884</v>
      </c>
      <c r="B66131">
        <v>0.31868999999999997</v>
      </c>
      <c r="C66131">
        <f t="shared" si="1033"/>
        <v>13</v>
      </c>
    </row>
    <row r="66132" spans="1:3">
      <c r="A66132" t="s">
        <v>70914</v>
      </c>
      <c r="B66132">
        <v>0.31868999999999997</v>
      </c>
      <c r="C66132">
        <f t="shared" si="1033"/>
        <v>13</v>
      </c>
    </row>
    <row r="66133" spans="1:3">
      <c r="A66133" t="s">
        <v>70916</v>
      </c>
      <c r="B66133">
        <v>0.31868999999999997</v>
      </c>
      <c r="C66133">
        <f t="shared" si="1033"/>
        <v>13</v>
      </c>
    </row>
    <row r="66134" spans="1:3">
      <c r="A66134" t="s">
        <v>70919</v>
      </c>
      <c r="B66134">
        <v>0.31868999999999997</v>
      </c>
      <c r="C66134">
        <f t="shared" si="1033"/>
        <v>13</v>
      </c>
    </row>
    <row r="66135" spans="1:3">
      <c r="A66135" t="s">
        <v>70929</v>
      </c>
      <c r="B66135">
        <v>0.31868999999999997</v>
      </c>
      <c r="C66135">
        <f t="shared" si="1033"/>
        <v>13</v>
      </c>
    </row>
    <row r="66136" spans="1:3">
      <c r="A66136" t="s">
        <v>70932</v>
      </c>
      <c r="B66136">
        <v>0.31868999999999997</v>
      </c>
      <c r="C66136">
        <f t="shared" si="1033"/>
        <v>13</v>
      </c>
    </row>
    <row r="66137" spans="1:3">
      <c r="A66137" t="s">
        <v>70947</v>
      </c>
      <c r="B66137">
        <v>0.31868999999999997</v>
      </c>
      <c r="C66137">
        <f t="shared" si="1033"/>
        <v>13</v>
      </c>
    </row>
    <row r="66138" spans="1:3">
      <c r="A66138" t="s">
        <v>70960</v>
      </c>
      <c r="B66138">
        <v>7.0111699999999999</v>
      </c>
      <c r="C66138">
        <f t="shared" si="1033"/>
        <v>13</v>
      </c>
    </row>
    <row r="66139" spans="1:3">
      <c r="A66139" t="s">
        <v>70969</v>
      </c>
      <c r="B66139">
        <v>0.95606899999999995</v>
      </c>
      <c r="C66139">
        <f t="shared" si="1033"/>
        <v>13</v>
      </c>
    </row>
    <row r="66140" spans="1:3">
      <c r="A66140" t="s">
        <v>70988</v>
      </c>
      <c r="B66140">
        <v>0.63737900000000003</v>
      </c>
      <c r="C66140">
        <f t="shared" si="1033"/>
        <v>13</v>
      </c>
    </row>
    <row r="66141" spans="1:3">
      <c r="A66141" t="s">
        <v>70990</v>
      </c>
      <c r="B66141">
        <v>0.31868999999999997</v>
      </c>
      <c r="C66141">
        <f t="shared" si="1033"/>
        <v>13</v>
      </c>
    </row>
    <row r="66142" spans="1:3">
      <c r="A66142" t="s">
        <v>70992</v>
      </c>
      <c r="B66142">
        <v>2.2308300000000001</v>
      </c>
      <c r="C66142">
        <f t="shared" si="1033"/>
        <v>13</v>
      </c>
    </row>
    <row r="66143" spans="1:3">
      <c r="A66143" t="s">
        <v>71015</v>
      </c>
      <c r="B66143">
        <v>0.31868999999999997</v>
      </c>
      <c r="C66143">
        <f t="shared" si="1033"/>
        <v>13</v>
      </c>
    </row>
    <row r="66144" spans="1:3">
      <c r="A66144" t="s">
        <v>71023</v>
      </c>
      <c r="B66144">
        <v>2.5495199999999998</v>
      </c>
      <c r="C66144">
        <f t="shared" si="1033"/>
        <v>13</v>
      </c>
    </row>
    <row r="66145" spans="1:3">
      <c r="A66145" t="s">
        <v>71036</v>
      </c>
      <c r="B66145">
        <v>0.31868999999999997</v>
      </c>
      <c r="C66145">
        <f t="shared" si="1033"/>
        <v>13</v>
      </c>
    </row>
    <row r="66146" spans="1:3">
      <c r="A66146" t="s">
        <v>71044</v>
      </c>
      <c r="B66146">
        <v>0.31868999999999997</v>
      </c>
      <c r="C66146">
        <f t="shared" si="1033"/>
        <v>13</v>
      </c>
    </row>
    <row r="66147" spans="1:3">
      <c r="A66147" t="s">
        <v>71050</v>
      </c>
      <c r="B66147">
        <v>0.31868999999999997</v>
      </c>
      <c r="C66147">
        <f t="shared" si="1033"/>
        <v>13</v>
      </c>
    </row>
    <row r="66148" spans="1:3">
      <c r="A66148" t="s">
        <v>71053</v>
      </c>
      <c r="B66148">
        <v>0.95606899999999995</v>
      </c>
      <c r="C66148">
        <f t="shared" si="1033"/>
        <v>13</v>
      </c>
    </row>
    <row r="66149" spans="1:3">
      <c r="A66149" t="s">
        <v>71059</v>
      </c>
      <c r="B66149">
        <v>1.2747599999999999</v>
      </c>
      <c r="C66149">
        <f t="shared" si="1033"/>
        <v>13</v>
      </c>
    </row>
    <row r="66150" spans="1:3">
      <c r="A66150" t="s">
        <v>71071</v>
      </c>
      <c r="B66150">
        <v>0.31868999999999997</v>
      </c>
      <c r="C66150">
        <f t="shared" si="1033"/>
        <v>13</v>
      </c>
    </row>
    <row r="66151" spans="1:3">
      <c r="A66151" t="s">
        <v>71072</v>
      </c>
      <c r="B66151">
        <v>0.31868999999999997</v>
      </c>
      <c r="C66151">
        <f t="shared" si="1033"/>
        <v>13</v>
      </c>
    </row>
    <row r="66152" spans="1:3">
      <c r="A66152" t="s">
        <v>71074</v>
      </c>
      <c r="B66152">
        <v>0.63737900000000003</v>
      </c>
      <c r="C66152">
        <f t="shared" si="1033"/>
        <v>13</v>
      </c>
    </row>
    <row r="66153" spans="1:3">
      <c r="A66153" t="s">
        <v>71075</v>
      </c>
      <c r="B66153">
        <v>1.2747599999999999</v>
      </c>
      <c r="C66153">
        <f t="shared" si="1033"/>
        <v>13</v>
      </c>
    </row>
    <row r="66154" spans="1:3">
      <c r="A66154" t="s">
        <v>71076</v>
      </c>
      <c r="B66154">
        <v>0.95606899999999995</v>
      </c>
      <c r="C66154">
        <f t="shared" si="1033"/>
        <v>13</v>
      </c>
    </row>
    <row r="66155" spans="1:3">
      <c r="A66155" t="s">
        <v>71079</v>
      </c>
      <c r="B66155">
        <v>0.95606899999999995</v>
      </c>
      <c r="C66155">
        <f t="shared" si="1033"/>
        <v>13</v>
      </c>
    </row>
    <row r="66156" spans="1:3">
      <c r="A66156" t="s">
        <v>71089</v>
      </c>
      <c r="B66156">
        <v>1.59345</v>
      </c>
      <c r="C66156">
        <f t="shared" si="1033"/>
        <v>13</v>
      </c>
    </row>
    <row r="66157" spans="1:3">
      <c r="A66157" t="s">
        <v>71112</v>
      </c>
      <c r="B66157">
        <v>0.31868999999999997</v>
      </c>
      <c r="C66157">
        <f t="shared" si="1033"/>
        <v>13</v>
      </c>
    </row>
    <row r="66158" spans="1:3">
      <c r="A66158" t="s">
        <v>71113</v>
      </c>
      <c r="B66158">
        <v>0.63737900000000003</v>
      </c>
      <c r="C66158">
        <f t="shared" si="1033"/>
        <v>13</v>
      </c>
    </row>
    <row r="66159" spans="1:3">
      <c r="A66159" t="s">
        <v>71131</v>
      </c>
      <c r="B66159">
        <v>0.31868999999999997</v>
      </c>
      <c r="C66159">
        <f t="shared" si="1033"/>
        <v>13</v>
      </c>
    </row>
    <row r="66160" spans="1:3">
      <c r="A66160" t="s">
        <v>71133</v>
      </c>
      <c r="B66160">
        <v>0.63737900000000003</v>
      </c>
      <c r="C66160">
        <f t="shared" si="1033"/>
        <v>13</v>
      </c>
    </row>
    <row r="66161" spans="1:3">
      <c r="A66161" t="s">
        <v>71141</v>
      </c>
      <c r="B66161">
        <v>0.31868999999999997</v>
      </c>
      <c r="C66161">
        <f t="shared" si="1033"/>
        <v>13</v>
      </c>
    </row>
    <row r="66162" spans="1:3">
      <c r="A66162" t="s">
        <v>71150</v>
      </c>
      <c r="B66162">
        <v>0.31868999999999997</v>
      </c>
      <c r="C66162">
        <f t="shared" si="1033"/>
        <v>13</v>
      </c>
    </row>
    <row r="66163" spans="1:3">
      <c r="A66163" t="s">
        <v>71152</v>
      </c>
      <c r="B66163">
        <v>0.31868999999999997</v>
      </c>
      <c r="C66163">
        <f t="shared" si="1033"/>
        <v>13</v>
      </c>
    </row>
    <row r="66164" spans="1:3">
      <c r="A66164" t="s">
        <v>71154</v>
      </c>
      <c r="B66164">
        <v>0.31868999999999997</v>
      </c>
      <c r="C66164">
        <f t="shared" si="1033"/>
        <v>13</v>
      </c>
    </row>
    <row r="66165" spans="1:3">
      <c r="A66165" t="s">
        <v>71156</v>
      </c>
      <c r="B66165">
        <v>0.31868999999999997</v>
      </c>
      <c r="C66165">
        <f t="shared" si="1033"/>
        <v>13</v>
      </c>
    </row>
    <row r="66166" spans="1:3">
      <c r="A66166" t="s">
        <v>71161</v>
      </c>
      <c r="B66166">
        <v>0.31868999999999997</v>
      </c>
      <c r="C66166">
        <f t="shared" si="1033"/>
        <v>13</v>
      </c>
    </row>
    <row r="66167" spans="1:3">
      <c r="A66167" t="s">
        <v>71162</v>
      </c>
      <c r="B66167">
        <v>0.31868999999999997</v>
      </c>
      <c r="C66167">
        <f t="shared" si="1033"/>
        <v>13</v>
      </c>
    </row>
    <row r="66168" spans="1:3">
      <c r="A66168" t="s">
        <v>71164</v>
      </c>
      <c r="B66168">
        <v>0.31868999999999997</v>
      </c>
      <c r="C66168">
        <f t="shared" si="1033"/>
        <v>13</v>
      </c>
    </row>
    <row r="66169" spans="1:3">
      <c r="A66169" t="s">
        <v>71168</v>
      </c>
      <c r="B66169">
        <v>1.2747599999999999</v>
      </c>
      <c r="C66169">
        <f t="shared" si="1033"/>
        <v>13</v>
      </c>
    </row>
    <row r="66170" spans="1:3">
      <c r="A66170" t="s">
        <v>71171</v>
      </c>
      <c r="B66170">
        <v>1.2747599999999999</v>
      </c>
      <c r="C66170">
        <f t="shared" si="1033"/>
        <v>13</v>
      </c>
    </row>
    <row r="66171" spans="1:3">
      <c r="A66171" t="s">
        <v>71195</v>
      </c>
      <c r="B66171">
        <v>0.31868999999999997</v>
      </c>
      <c r="C66171">
        <f t="shared" si="1033"/>
        <v>13</v>
      </c>
    </row>
    <row r="66172" spans="1:3">
      <c r="A66172" t="s">
        <v>71221</v>
      </c>
      <c r="B66172">
        <v>0.31868999999999997</v>
      </c>
      <c r="C66172">
        <f t="shared" si="1033"/>
        <v>13</v>
      </c>
    </row>
    <row r="66173" spans="1:3">
      <c r="A66173" t="s">
        <v>71273</v>
      </c>
      <c r="B66173">
        <v>0.31868999999999997</v>
      </c>
      <c r="C66173">
        <f t="shared" si="1033"/>
        <v>13</v>
      </c>
    </row>
    <row r="66174" spans="1:3">
      <c r="A66174" t="s">
        <v>71289</v>
      </c>
      <c r="B66174">
        <v>0.31868999999999997</v>
      </c>
      <c r="C66174">
        <f t="shared" si="1033"/>
        <v>13</v>
      </c>
    </row>
    <row r="66175" spans="1:3">
      <c r="A66175" t="s">
        <v>71290</v>
      </c>
      <c r="B66175">
        <v>0.31868999999999997</v>
      </c>
      <c r="C66175">
        <f t="shared" si="1033"/>
        <v>13</v>
      </c>
    </row>
    <row r="66176" spans="1:3">
      <c r="A66176" t="s">
        <v>71307</v>
      </c>
      <c r="B66176">
        <v>0.31868999999999997</v>
      </c>
      <c r="C66176">
        <f t="shared" si="1033"/>
        <v>13</v>
      </c>
    </row>
    <row r="66177" spans="1:3">
      <c r="A66177" t="s">
        <v>71327</v>
      </c>
      <c r="B66177">
        <v>1.2747599999999999</v>
      </c>
      <c r="C66177">
        <f t="shared" ref="C66177:C66240" si="1034">LEN(A66177)</f>
        <v>13</v>
      </c>
    </row>
    <row r="66178" spans="1:3">
      <c r="A66178" t="s">
        <v>71330</v>
      </c>
      <c r="B66178">
        <v>0.63737900000000003</v>
      </c>
      <c r="C66178">
        <f t="shared" si="1034"/>
        <v>13</v>
      </c>
    </row>
    <row r="66179" spans="1:3">
      <c r="A66179" t="s">
        <v>71370</v>
      </c>
      <c r="B66179">
        <v>0.31868999999999997</v>
      </c>
      <c r="C66179">
        <f t="shared" si="1034"/>
        <v>13</v>
      </c>
    </row>
    <row r="66180" spans="1:3">
      <c r="A66180" t="s">
        <v>71389</v>
      </c>
      <c r="B66180">
        <v>0.31868999999999997</v>
      </c>
      <c r="C66180">
        <f t="shared" si="1034"/>
        <v>13</v>
      </c>
    </row>
    <row r="66181" spans="1:3">
      <c r="A66181" t="s">
        <v>71391</v>
      </c>
      <c r="B66181">
        <v>0.31868999999999997</v>
      </c>
      <c r="C66181">
        <f t="shared" si="1034"/>
        <v>13</v>
      </c>
    </row>
    <row r="66182" spans="1:3">
      <c r="A66182" t="s">
        <v>71392</v>
      </c>
      <c r="B66182">
        <v>0.31868999999999997</v>
      </c>
      <c r="C66182">
        <f t="shared" si="1034"/>
        <v>13</v>
      </c>
    </row>
    <row r="66183" spans="1:3">
      <c r="A66183" t="s">
        <v>71395</v>
      </c>
      <c r="B66183">
        <v>1.2747599999999999</v>
      </c>
      <c r="C66183">
        <f t="shared" si="1034"/>
        <v>13</v>
      </c>
    </row>
    <row r="66184" spans="1:3">
      <c r="A66184" t="s">
        <v>71410</v>
      </c>
      <c r="B66184">
        <v>0.31868999999999997</v>
      </c>
      <c r="C66184">
        <f t="shared" si="1034"/>
        <v>13</v>
      </c>
    </row>
    <row r="66185" spans="1:3">
      <c r="A66185" t="s">
        <v>71415</v>
      </c>
      <c r="B66185">
        <v>0.31868999999999997</v>
      </c>
      <c r="C66185">
        <f t="shared" si="1034"/>
        <v>13</v>
      </c>
    </row>
    <row r="66186" spans="1:3">
      <c r="A66186" t="s">
        <v>71418</v>
      </c>
      <c r="B66186">
        <v>0.31868999999999997</v>
      </c>
      <c r="C66186">
        <f t="shared" si="1034"/>
        <v>13</v>
      </c>
    </row>
    <row r="66187" spans="1:3">
      <c r="A66187" t="s">
        <v>71419</v>
      </c>
      <c r="B66187">
        <v>1.59345</v>
      </c>
      <c r="C66187">
        <f t="shared" si="1034"/>
        <v>13</v>
      </c>
    </row>
    <row r="66188" spans="1:3">
      <c r="A66188" t="s">
        <v>71423</v>
      </c>
      <c r="B66188">
        <v>0.31868999999999997</v>
      </c>
      <c r="C66188">
        <f t="shared" si="1034"/>
        <v>13</v>
      </c>
    </row>
    <row r="66189" spans="1:3">
      <c r="A66189" t="s">
        <v>71441</v>
      </c>
      <c r="B66189">
        <v>0.31868999999999997</v>
      </c>
      <c r="C66189">
        <f t="shared" si="1034"/>
        <v>13</v>
      </c>
    </row>
    <row r="66190" spans="1:3">
      <c r="A66190" t="s">
        <v>71443</v>
      </c>
      <c r="B66190">
        <v>1.91214</v>
      </c>
      <c r="C66190">
        <f t="shared" si="1034"/>
        <v>13</v>
      </c>
    </row>
    <row r="66191" spans="1:3">
      <c r="A66191" t="s">
        <v>71444</v>
      </c>
      <c r="B66191">
        <v>0.95606899999999995</v>
      </c>
      <c r="C66191">
        <f t="shared" si="1034"/>
        <v>13</v>
      </c>
    </row>
    <row r="66192" spans="1:3">
      <c r="A66192" t="s">
        <v>71454</v>
      </c>
      <c r="B66192">
        <v>0.31868999999999997</v>
      </c>
      <c r="C66192">
        <f t="shared" si="1034"/>
        <v>13</v>
      </c>
    </row>
    <row r="66193" spans="1:3">
      <c r="A66193" t="s">
        <v>71455</v>
      </c>
      <c r="B66193">
        <v>0.31868999999999997</v>
      </c>
      <c r="C66193">
        <f t="shared" si="1034"/>
        <v>13</v>
      </c>
    </row>
    <row r="66194" spans="1:3">
      <c r="A66194" t="s">
        <v>71465</v>
      </c>
      <c r="B66194">
        <v>0.31868999999999997</v>
      </c>
      <c r="C66194">
        <f t="shared" si="1034"/>
        <v>13</v>
      </c>
    </row>
    <row r="66195" spans="1:3">
      <c r="A66195" t="s">
        <v>71466</v>
      </c>
      <c r="B66195">
        <v>0.31868999999999997</v>
      </c>
      <c r="C66195">
        <f t="shared" si="1034"/>
        <v>13</v>
      </c>
    </row>
    <row r="66196" spans="1:3">
      <c r="A66196" t="s">
        <v>71482</v>
      </c>
      <c r="B66196">
        <v>0.31868999999999997</v>
      </c>
      <c r="C66196">
        <f t="shared" si="1034"/>
        <v>13</v>
      </c>
    </row>
    <row r="66197" spans="1:3">
      <c r="A66197" t="s">
        <v>71649</v>
      </c>
      <c r="B66197">
        <v>0.31868999999999997</v>
      </c>
      <c r="C66197">
        <f t="shared" si="1034"/>
        <v>13</v>
      </c>
    </row>
    <row r="66198" spans="1:3">
      <c r="A66198" t="s">
        <v>71658</v>
      </c>
      <c r="B66198">
        <v>0.31868999999999997</v>
      </c>
      <c r="C66198">
        <f t="shared" si="1034"/>
        <v>13</v>
      </c>
    </row>
    <row r="66199" spans="1:3">
      <c r="A66199" t="s">
        <v>71668</v>
      </c>
      <c r="B66199">
        <v>2.5495199999999998</v>
      </c>
      <c r="C66199">
        <f t="shared" si="1034"/>
        <v>13</v>
      </c>
    </row>
    <row r="66200" spans="1:3">
      <c r="A66200" t="s">
        <v>71692</v>
      </c>
      <c r="B66200">
        <v>0.63737900000000003</v>
      </c>
      <c r="C66200">
        <f t="shared" si="1034"/>
        <v>13</v>
      </c>
    </row>
    <row r="66201" spans="1:3">
      <c r="A66201" t="s">
        <v>71696</v>
      </c>
      <c r="B66201">
        <v>1.91214</v>
      </c>
      <c r="C66201">
        <f t="shared" si="1034"/>
        <v>13</v>
      </c>
    </row>
    <row r="66202" spans="1:3">
      <c r="A66202" t="s">
        <v>71701</v>
      </c>
      <c r="B66202">
        <v>0.31868999999999997</v>
      </c>
      <c r="C66202">
        <f t="shared" si="1034"/>
        <v>13</v>
      </c>
    </row>
    <row r="66203" spans="1:3">
      <c r="A66203" t="s">
        <v>71706</v>
      </c>
      <c r="B66203">
        <v>0.95606899999999995</v>
      </c>
      <c r="C66203">
        <f t="shared" si="1034"/>
        <v>13</v>
      </c>
    </row>
    <row r="66204" spans="1:3">
      <c r="A66204" t="s">
        <v>71713</v>
      </c>
      <c r="B66204">
        <v>1.2747599999999999</v>
      </c>
      <c r="C66204">
        <f t="shared" si="1034"/>
        <v>13</v>
      </c>
    </row>
    <row r="66205" spans="1:3">
      <c r="A66205" t="s">
        <v>71752</v>
      </c>
      <c r="B66205">
        <v>0.31868999999999997</v>
      </c>
      <c r="C66205">
        <f t="shared" si="1034"/>
        <v>13</v>
      </c>
    </row>
    <row r="66206" spans="1:3">
      <c r="A66206" t="s">
        <v>71766</v>
      </c>
      <c r="B66206">
        <v>8.6046200000000006</v>
      </c>
      <c r="C66206">
        <f t="shared" si="1034"/>
        <v>13</v>
      </c>
    </row>
    <row r="66207" spans="1:3">
      <c r="A66207" t="s">
        <v>71767</v>
      </c>
      <c r="B66207">
        <v>0.95606899999999995</v>
      </c>
      <c r="C66207">
        <f t="shared" si="1034"/>
        <v>13</v>
      </c>
    </row>
    <row r="66208" spans="1:3">
      <c r="A66208" t="s">
        <v>71809</v>
      </c>
      <c r="B66208">
        <v>0.31868999999999997</v>
      </c>
      <c r="C66208">
        <f t="shared" si="1034"/>
        <v>13</v>
      </c>
    </row>
    <row r="66209" spans="1:3">
      <c r="A66209" t="s">
        <v>71816</v>
      </c>
      <c r="B66209">
        <v>1.59345</v>
      </c>
      <c r="C66209">
        <f t="shared" si="1034"/>
        <v>13</v>
      </c>
    </row>
    <row r="66210" spans="1:3">
      <c r="A66210" t="s">
        <v>71822</v>
      </c>
      <c r="B66210">
        <v>0.31868999999999997</v>
      </c>
      <c r="C66210">
        <f t="shared" si="1034"/>
        <v>13</v>
      </c>
    </row>
    <row r="66211" spans="1:3">
      <c r="A66211" t="s">
        <v>71831</v>
      </c>
      <c r="B66211">
        <v>18.484000000000002</v>
      </c>
      <c r="C66211">
        <f t="shared" si="1034"/>
        <v>13</v>
      </c>
    </row>
    <row r="66212" spans="1:3">
      <c r="A66212" t="s">
        <v>71886</v>
      </c>
      <c r="B66212">
        <v>1.59345</v>
      </c>
      <c r="C66212">
        <f t="shared" si="1034"/>
        <v>13</v>
      </c>
    </row>
    <row r="66213" spans="1:3">
      <c r="A66213" t="s">
        <v>71887</v>
      </c>
      <c r="B66213">
        <v>0.63737900000000003</v>
      </c>
      <c r="C66213">
        <f t="shared" si="1034"/>
        <v>13</v>
      </c>
    </row>
    <row r="66214" spans="1:3">
      <c r="A66214" t="s">
        <v>71890</v>
      </c>
      <c r="B66214">
        <v>0.31868999999999997</v>
      </c>
      <c r="C66214">
        <f t="shared" si="1034"/>
        <v>13</v>
      </c>
    </row>
    <row r="66215" spans="1:3">
      <c r="A66215" t="s">
        <v>71892</v>
      </c>
      <c r="B66215">
        <v>0.63737900000000003</v>
      </c>
      <c r="C66215">
        <f t="shared" si="1034"/>
        <v>13</v>
      </c>
    </row>
    <row r="66216" spans="1:3">
      <c r="A66216" t="s">
        <v>71897</v>
      </c>
      <c r="B66216">
        <v>0.31868999999999997</v>
      </c>
      <c r="C66216">
        <f t="shared" si="1034"/>
        <v>13</v>
      </c>
    </row>
    <row r="66217" spans="1:3">
      <c r="A66217" t="s">
        <v>71899</v>
      </c>
      <c r="B66217">
        <v>0.31868999999999997</v>
      </c>
      <c r="C66217">
        <f t="shared" si="1034"/>
        <v>13</v>
      </c>
    </row>
    <row r="66218" spans="1:3">
      <c r="A66218" t="s">
        <v>71900</v>
      </c>
      <c r="B66218">
        <v>0.31868999999999997</v>
      </c>
      <c r="C66218">
        <f t="shared" si="1034"/>
        <v>13</v>
      </c>
    </row>
    <row r="66219" spans="1:3">
      <c r="A66219" t="s">
        <v>71915</v>
      </c>
      <c r="B66219">
        <v>0.95606899999999995</v>
      </c>
      <c r="C66219">
        <f t="shared" si="1034"/>
        <v>13</v>
      </c>
    </row>
    <row r="66220" spans="1:3">
      <c r="A66220" t="s">
        <v>71916</v>
      </c>
      <c r="B66220">
        <v>0.95606899999999995</v>
      </c>
      <c r="C66220">
        <f t="shared" si="1034"/>
        <v>13</v>
      </c>
    </row>
    <row r="66221" spans="1:3">
      <c r="A66221" t="s">
        <v>71922</v>
      </c>
      <c r="B66221">
        <v>0.31868999999999997</v>
      </c>
      <c r="C66221">
        <f t="shared" si="1034"/>
        <v>13</v>
      </c>
    </row>
    <row r="66222" spans="1:3">
      <c r="A66222" t="s">
        <v>71943</v>
      </c>
      <c r="B66222">
        <v>0.31868999999999997</v>
      </c>
      <c r="C66222">
        <f t="shared" si="1034"/>
        <v>13</v>
      </c>
    </row>
    <row r="66223" spans="1:3">
      <c r="A66223" t="s">
        <v>71949</v>
      </c>
      <c r="B66223">
        <v>2.5495199999999998</v>
      </c>
      <c r="C66223">
        <f t="shared" si="1034"/>
        <v>13</v>
      </c>
    </row>
    <row r="66224" spans="1:3">
      <c r="A66224" t="s">
        <v>71982</v>
      </c>
      <c r="B66224">
        <v>0.63737900000000003</v>
      </c>
      <c r="C66224">
        <f t="shared" si="1034"/>
        <v>13</v>
      </c>
    </row>
    <row r="66225" spans="1:3">
      <c r="A66225" t="s">
        <v>71986</v>
      </c>
      <c r="B66225">
        <v>0.31868999999999997</v>
      </c>
      <c r="C66225">
        <f t="shared" si="1034"/>
        <v>13</v>
      </c>
    </row>
    <row r="66226" spans="1:3">
      <c r="A66226" t="s">
        <v>71988</v>
      </c>
      <c r="B66226">
        <v>0.31868999999999997</v>
      </c>
      <c r="C66226">
        <f t="shared" si="1034"/>
        <v>13</v>
      </c>
    </row>
    <row r="66227" spans="1:3">
      <c r="A66227" t="s">
        <v>71991</v>
      </c>
      <c r="B66227">
        <v>0.31868999999999997</v>
      </c>
      <c r="C66227">
        <f t="shared" si="1034"/>
        <v>13</v>
      </c>
    </row>
    <row r="66228" spans="1:3">
      <c r="A66228" t="s">
        <v>72006</v>
      </c>
      <c r="B66228">
        <v>0.31868999999999997</v>
      </c>
      <c r="C66228">
        <f t="shared" si="1034"/>
        <v>13</v>
      </c>
    </row>
    <row r="66229" spans="1:3">
      <c r="A66229" t="s">
        <v>72016</v>
      </c>
      <c r="B66229">
        <v>0.31868999999999997</v>
      </c>
      <c r="C66229">
        <f t="shared" si="1034"/>
        <v>13</v>
      </c>
    </row>
    <row r="66230" spans="1:3">
      <c r="A66230" t="s">
        <v>72041</v>
      </c>
      <c r="B66230">
        <v>0.95606899999999995</v>
      </c>
      <c r="C66230">
        <f t="shared" si="1034"/>
        <v>13</v>
      </c>
    </row>
    <row r="66231" spans="1:3">
      <c r="A66231" t="s">
        <v>72042</v>
      </c>
      <c r="B66231">
        <v>0.31868999999999997</v>
      </c>
      <c r="C66231">
        <f t="shared" si="1034"/>
        <v>13</v>
      </c>
    </row>
    <row r="66232" spans="1:3">
      <c r="A66232" t="s">
        <v>72046</v>
      </c>
      <c r="B66232">
        <v>0.31868999999999997</v>
      </c>
      <c r="C66232">
        <f t="shared" si="1034"/>
        <v>13</v>
      </c>
    </row>
    <row r="66233" spans="1:3">
      <c r="A66233" t="s">
        <v>72049</v>
      </c>
      <c r="B66233">
        <v>0.31868999999999997</v>
      </c>
      <c r="C66233">
        <f t="shared" si="1034"/>
        <v>13</v>
      </c>
    </row>
    <row r="66234" spans="1:3">
      <c r="A66234" t="s">
        <v>72082</v>
      </c>
      <c r="B66234">
        <v>0.31868999999999997</v>
      </c>
      <c r="C66234">
        <f t="shared" si="1034"/>
        <v>13</v>
      </c>
    </row>
    <row r="66235" spans="1:3">
      <c r="A66235" t="s">
        <v>72120</v>
      </c>
      <c r="B66235">
        <v>2.8682099999999999</v>
      </c>
      <c r="C66235">
        <f t="shared" si="1034"/>
        <v>13</v>
      </c>
    </row>
    <row r="66236" spans="1:3">
      <c r="A66236" t="s">
        <v>72129</v>
      </c>
      <c r="B66236">
        <v>1.91214</v>
      </c>
      <c r="C66236">
        <f t="shared" si="1034"/>
        <v>13</v>
      </c>
    </row>
    <row r="66237" spans="1:3">
      <c r="A66237" t="s">
        <v>72145</v>
      </c>
      <c r="B66237">
        <v>18.165299999999998</v>
      </c>
      <c r="C66237">
        <f t="shared" si="1034"/>
        <v>13</v>
      </c>
    </row>
    <row r="66238" spans="1:3">
      <c r="A66238" t="s">
        <v>72163</v>
      </c>
      <c r="B66238">
        <v>0.95606899999999995</v>
      </c>
      <c r="C66238">
        <f t="shared" si="1034"/>
        <v>13</v>
      </c>
    </row>
    <row r="66239" spans="1:3">
      <c r="A66239" t="s">
        <v>72171</v>
      </c>
      <c r="B66239">
        <v>9.5606899999999992</v>
      </c>
      <c r="C66239">
        <f t="shared" si="1034"/>
        <v>13</v>
      </c>
    </row>
    <row r="66240" spans="1:3">
      <c r="A66240" t="s">
        <v>72175</v>
      </c>
      <c r="B66240">
        <v>0.31868999999999997</v>
      </c>
      <c r="C66240">
        <f t="shared" si="1034"/>
        <v>13</v>
      </c>
    </row>
    <row r="66241" spans="1:3">
      <c r="A66241" t="s">
        <v>72204</v>
      </c>
      <c r="B66241">
        <v>1.91214</v>
      </c>
      <c r="C66241">
        <f t="shared" ref="C66241:C66304" si="1035">LEN(A66241)</f>
        <v>13</v>
      </c>
    </row>
    <row r="66242" spans="1:3">
      <c r="A66242" t="s">
        <v>72211</v>
      </c>
      <c r="B66242">
        <v>0.31868999999999997</v>
      </c>
      <c r="C66242">
        <f t="shared" si="1035"/>
        <v>13</v>
      </c>
    </row>
    <row r="66243" spans="1:3">
      <c r="A66243" t="s">
        <v>72219</v>
      </c>
      <c r="B66243">
        <v>1.2747599999999999</v>
      </c>
      <c r="C66243">
        <f t="shared" si="1035"/>
        <v>13</v>
      </c>
    </row>
    <row r="66244" spans="1:3">
      <c r="A66244" t="s">
        <v>72241</v>
      </c>
      <c r="B66244">
        <v>0.31868999999999997</v>
      </c>
      <c r="C66244">
        <f t="shared" si="1035"/>
        <v>13</v>
      </c>
    </row>
    <row r="66245" spans="1:3">
      <c r="A66245" t="s">
        <v>72246</v>
      </c>
      <c r="B66245">
        <v>8.9233100000000007</v>
      </c>
      <c r="C66245">
        <f t="shared" si="1035"/>
        <v>13</v>
      </c>
    </row>
    <row r="66246" spans="1:3">
      <c r="A66246" t="s">
        <v>72249</v>
      </c>
      <c r="B66246">
        <v>0.31868999999999997</v>
      </c>
      <c r="C66246">
        <f t="shared" si="1035"/>
        <v>13</v>
      </c>
    </row>
    <row r="66247" spans="1:3">
      <c r="A66247" t="s">
        <v>72261</v>
      </c>
      <c r="B66247">
        <v>0.31868999999999997</v>
      </c>
      <c r="C66247">
        <f t="shared" si="1035"/>
        <v>13</v>
      </c>
    </row>
    <row r="66248" spans="1:3">
      <c r="A66248" t="s">
        <v>72287</v>
      </c>
      <c r="B66248">
        <v>6.0551000000000004</v>
      </c>
      <c r="C66248">
        <f t="shared" si="1035"/>
        <v>13</v>
      </c>
    </row>
    <row r="66249" spans="1:3">
      <c r="A66249" t="s">
        <v>72297</v>
      </c>
      <c r="B66249">
        <v>0.31868999999999997</v>
      </c>
      <c r="C66249">
        <f t="shared" si="1035"/>
        <v>13</v>
      </c>
    </row>
    <row r="66250" spans="1:3">
      <c r="A66250" t="s">
        <v>72307</v>
      </c>
      <c r="B66250">
        <v>3.8242699999999998</v>
      </c>
      <c r="C66250">
        <f t="shared" si="1035"/>
        <v>13</v>
      </c>
    </row>
    <row r="66251" spans="1:3">
      <c r="A66251" t="s">
        <v>72319</v>
      </c>
      <c r="B66251">
        <v>0.31868999999999997</v>
      </c>
      <c r="C66251">
        <f t="shared" si="1035"/>
        <v>13</v>
      </c>
    </row>
    <row r="66252" spans="1:3">
      <c r="A66252" t="s">
        <v>72328</v>
      </c>
      <c r="B66252">
        <v>0.31868999999999997</v>
      </c>
      <c r="C66252">
        <f t="shared" si="1035"/>
        <v>13</v>
      </c>
    </row>
    <row r="66253" spans="1:3">
      <c r="A66253" t="s">
        <v>72331</v>
      </c>
      <c r="B66253">
        <v>1.2747599999999999</v>
      </c>
      <c r="C66253">
        <f t="shared" si="1035"/>
        <v>13</v>
      </c>
    </row>
    <row r="66254" spans="1:3">
      <c r="A66254" t="s">
        <v>72335</v>
      </c>
      <c r="B66254">
        <v>2.2308300000000001</v>
      </c>
      <c r="C66254">
        <f t="shared" si="1035"/>
        <v>13</v>
      </c>
    </row>
    <row r="66255" spans="1:3">
      <c r="A66255" t="s">
        <v>72364</v>
      </c>
      <c r="B66255">
        <v>0.31868999999999997</v>
      </c>
      <c r="C66255">
        <f t="shared" si="1035"/>
        <v>13</v>
      </c>
    </row>
    <row r="66256" spans="1:3">
      <c r="A66256" t="s">
        <v>72366</v>
      </c>
      <c r="B66256">
        <v>0.31868999999999997</v>
      </c>
      <c r="C66256">
        <f t="shared" si="1035"/>
        <v>13</v>
      </c>
    </row>
    <row r="66257" spans="1:3">
      <c r="A66257" t="s">
        <v>72368</v>
      </c>
      <c r="B66257">
        <v>1.59345</v>
      </c>
      <c r="C66257">
        <f t="shared" si="1035"/>
        <v>13</v>
      </c>
    </row>
    <row r="66258" spans="1:3">
      <c r="A66258" t="s">
        <v>72369</v>
      </c>
      <c r="B66258">
        <v>0.31868999999999997</v>
      </c>
      <c r="C66258">
        <f t="shared" si="1035"/>
        <v>13</v>
      </c>
    </row>
    <row r="66259" spans="1:3">
      <c r="A66259" t="s">
        <v>72370</v>
      </c>
      <c r="B66259">
        <v>2.5495199999999998</v>
      </c>
      <c r="C66259">
        <f t="shared" si="1035"/>
        <v>13</v>
      </c>
    </row>
    <row r="66260" spans="1:3">
      <c r="A66260" t="s">
        <v>72409</v>
      </c>
      <c r="B66260">
        <v>0.63737900000000003</v>
      </c>
      <c r="C66260">
        <f t="shared" si="1035"/>
        <v>13</v>
      </c>
    </row>
    <row r="66261" spans="1:3">
      <c r="A66261" t="s">
        <v>72410</v>
      </c>
      <c r="B66261">
        <v>0.31868999999999997</v>
      </c>
      <c r="C66261">
        <f t="shared" si="1035"/>
        <v>13</v>
      </c>
    </row>
    <row r="66262" spans="1:3">
      <c r="A66262" t="s">
        <v>72424</v>
      </c>
      <c r="B66262">
        <v>0.63737900000000003</v>
      </c>
      <c r="C66262">
        <f t="shared" si="1035"/>
        <v>13</v>
      </c>
    </row>
    <row r="66263" spans="1:3">
      <c r="A66263" t="s">
        <v>72429</v>
      </c>
      <c r="B66263">
        <v>0.63737900000000003</v>
      </c>
      <c r="C66263">
        <f t="shared" si="1035"/>
        <v>13</v>
      </c>
    </row>
    <row r="66264" spans="1:3">
      <c r="A66264" t="s">
        <v>72448</v>
      </c>
      <c r="B66264">
        <v>0.31868999999999997</v>
      </c>
      <c r="C66264">
        <f t="shared" si="1035"/>
        <v>13</v>
      </c>
    </row>
    <row r="66265" spans="1:3">
      <c r="A66265" t="s">
        <v>72462</v>
      </c>
      <c r="B66265">
        <v>0.31868999999999997</v>
      </c>
      <c r="C66265">
        <f t="shared" si="1035"/>
        <v>13</v>
      </c>
    </row>
    <row r="66266" spans="1:3">
      <c r="A66266" t="s">
        <v>72465</v>
      </c>
      <c r="B66266">
        <v>0.31868999999999997</v>
      </c>
      <c r="C66266">
        <f t="shared" si="1035"/>
        <v>13</v>
      </c>
    </row>
    <row r="66267" spans="1:3">
      <c r="A66267" t="s">
        <v>72483</v>
      </c>
      <c r="B66267">
        <v>0.31868999999999997</v>
      </c>
      <c r="C66267">
        <f t="shared" si="1035"/>
        <v>13</v>
      </c>
    </row>
    <row r="66268" spans="1:3">
      <c r="A66268" t="s">
        <v>72487</v>
      </c>
      <c r="B66268">
        <v>0.31868999999999997</v>
      </c>
      <c r="C66268">
        <f t="shared" si="1035"/>
        <v>13</v>
      </c>
    </row>
    <row r="66269" spans="1:3">
      <c r="A66269" t="s">
        <v>72493</v>
      </c>
      <c r="B66269">
        <v>0.31868999999999997</v>
      </c>
      <c r="C66269">
        <f t="shared" si="1035"/>
        <v>13</v>
      </c>
    </row>
    <row r="66270" spans="1:3">
      <c r="A66270" t="s">
        <v>72497</v>
      </c>
      <c r="B66270">
        <v>0.31868999999999997</v>
      </c>
      <c r="C66270">
        <f t="shared" si="1035"/>
        <v>13</v>
      </c>
    </row>
    <row r="66271" spans="1:3">
      <c r="A66271" t="s">
        <v>72509</v>
      </c>
      <c r="B66271">
        <v>0.31868999999999997</v>
      </c>
      <c r="C66271">
        <f t="shared" si="1035"/>
        <v>13</v>
      </c>
    </row>
    <row r="66272" spans="1:3">
      <c r="A66272" t="s">
        <v>72536</v>
      </c>
      <c r="B66272">
        <v>12.110200000000001</v>
      </c>
      <c r="C66272">
        <f t="shared" si="1035"/>
        <v>13</v>
      </c>
    </row>
    <row r="66273" spans="1:3">
      <c r="A66273" t="s">
        <v>72557</v>
      </c>
      <c r="B66273">
        <v>0.31868999999999997</v>
      </c>
      <c r="C66273">
        <f t="shared" si="1035"/>
        <v>13</v>
      </c>
    </row>
    <row r="66274" spans="1:3">
      <c r="A66274" t="s">
        <v>72563</v>
      </c>
      <c r="B66274">
        <v>0.95606899999999995</v>
      </c>
      <c r="C66274">
        <f t="shared" si="1035"/>
        <v>13</v>
      </c>
    </row>
    <row r="66275" spans="1:3">
      <c r="A66275" t="s">
        <v>72603</v>
      </c>
      <c r="B66275">
        <v>0.63737900000000003</v>
      </c>
      <c r="C66275">
        <f t="shared" si="1035"/>
        <v>13</v>
      </c>
    </row>
    <row r="66276" spans="1:3">
      <c r="A66276" t="s">
        <v>72624</v>
      </c>
      <c r="B66276">
        <v>0.31868999999999997</v>
      </c>
      <c r="C66276">
        <f t="shared" si="1035"/>
        <v>13</v>
      </c>
    </row>
    <row r="66277" spans="1:3">
      <c r="A66277" t="s">
        <v>72626</v>
      </c>
      <c r="B66277">
        <v>0.31868999999999997</v>
      </c>
      <c r="C66277">
        <f t="shared" si="1035"/>
        <v>13</v>
      </c>
    </row>
    <row r="66278" spans="1:3">
      <c r="A66278" t="s">
        <v>72632</v>
      </c>
      <c r="B66278">
        <v>0.31868999999999997</v>
      </c>
      <c r="C66278">
        <f t="shared" si="1035"/>
        <v>13</v>
      </c>
    </row>
    <row r="66279" spans="1:3">
      <c r="A66279" t="s">
        <v>72634</v>
      </c>
      <c r="B66279">
        <v>0.63737900000000003</v>
      </c>
      <c r="C66279">
        <f t="shared" si="1035"/>
        <v>13</v>
      </c>
    </row>
    <row r="66280" spans="1:3">
      <c r="A66280" t="s">
        <v>72658</v>
      </c>
      <c r="B66280">
        <v>0.31868999999999997</v>
      </c>
      <c r="C66280">
        <f t="shared" si="1035"/>
        <v>13</v>
      </c>
    </row>
    <row r="66281" spans="1:3">
      <c r="A66281" t="s">
        <v>72659</v>
      </c>
      <c r="B66281">
        <v>2.8682099999999999</v>
      </c>
      <c r="C66281">
        <f t="shared" si="1035"/>
        <v>13</v>
      </c>
    </row>
    <row r="66282" spans="1:3">
      <c r="A66282" t="s">
        <v>72677</v>
      </c>
      <c r="B66282">
        <v>0.31868999999999997</v>
      </c>
      <c r="C66282">
        <f t="shared" si="1035"/>
        <v>13</v>
      </c>
    </row>
    <row r="66283" spans="1:3">
      <c r="A66283" t="s">
        <v>72680</v>
      </c>
      <c r="B66283">
        <v>0.31868999999999997</v>
      </c>
      <c r="C66283">
        <f t="shared" si="1035"/>
        <v>13</v>
      </c>
    </row>
    <row r="66284" spans="1:3">
      <c r="A66284" t="s">
        <v>72684</v>
      </c>
      <c r="B66284">
        <v>0.31868999999999997</v>
      </c>
      <c r="C66284">
        <f t="shared" si="1035"/>
        <v>13</v>
      </c>
    </row>
    <row r="66285" spans="1:3">
      <c r="A66285" t="s">
        <v>72704</v>
      </c>
      <c r="B66285">
        <v>0.31868999999999997</v>
      </c>
      <c r="C66285">
        <f t="shared" si="1035"/>
        <v>13</v>
      </c>
    </row>
    <row r="66286" spans="1:3">
      <c r="A66286" t="s">
        <v>72705</v>
      </c>
      <c r="B66286">
        <v>0.31868999999999997</v>
      </c>
      <c r="C66286">
        <f t="shared" si="1035"/>
        <v>13</v>
      </c>
    </row>
    <row r="66287" spans="1:3">
      <c r="A66287" t="s">
        <v>72709</v>
      </c>
      <c r="B66287">
        <v>0.31868999999999997</v>
      </c>
      <c r="C66287">
        <f t="shared" si="1035"/>
        <v>13</v>
      </c>
    </row>
    <row r="66288" spans="1:3">
      <c r="A66288" t="s">
        <v>72715</v>
      </c>
      <c r="B66288">
        <v>0.63737900000000003</v>
      </c>
      <c r="C66288">
        <f t="shared" si="1035"/>
        <v>13</v>
      </c>
    </row>
    <row r="66289" spans="1:3">
      <c r="A66289" t="s">
        <v>72752</v>
      </c>
      <c r="B66289">
        <v>0.95606899999999995</v>
      </c>
      <c r="C66289">
        <f t="shared" si="1035"/>
        <v>13</v>
      </c>
    </row>
    <row r="66290" spans="1:3">
      <c r="A66290" t="s">
        <v>72754</v>
      </c>
      <c r="B66290">
        <v>1.2747599999999999</v>
      </c>
      <c r="C66290">
        <f t="shared" si="1035"/>
        <v>13</v>
      </c>
    </row>
    <row r="66291" spans="1:3">
      <c r="A66291" t="s">
        <v>72785</v>
      </c>
      <c r="B66291">
        <v>0.31868999999999997</v>
      </c>
      <c r="C66291">
        <f t="shared" si="1035"/>
        <v>13</v>
      </c>
    </row>
    <row r="66292" spans="1:3">
      <c r="A66292" t="s">
        <v>72787</v>
      </c>
      <c r="B66292">
        <v>1.59345</v>
      </c>
      <c r="C66292">
        <f t="shared" si="1035"/>
        <v>13</v>
      </c>
    </row>
    <row r="66293" spans="1:3">
      <c r="A66293" t="s">
        <v>72798</v>
      </c>
      <c r="B66293">
        <v>0.31868999999999997</v>
      </c>
      <c r="C66293">
        <f t="shared" si="1035"/>
        <v>13</v>
      </c>
    </row>
    <row r="66294" spans="1:3">
      <c r="A66294" t="s">
        <v>72801</v>
      </c>
      <c r="B66294">
        <v>0.95606899999999995</v>
      </c>
      <c r="C66294">
        <f t="shared" si="1035"/>
        <v>13</v>
      </c>
    </row>
    <row r="66295" spans="1:3">
      <c r="A66295" t="s">
        <v>72812</v>
      </c>
      <c r="B66295">
        <v>0.31868999999999997</v>
      </c>
      <c r="C66295">
        <f t="shared" si="1035"/>
        <v>13</v>
      </c>
    </row>
    <row r="66296" spans="1:3">
      <c r="A66296" t="s">
        <v>72944</v>
      </c>
      <c r="B66296">
        <v>0.31868999999999997</v>
      </c>
      <c r="C66296">
        <f t="shared" si="1035"/>
        <v>13</v>
      </c>
    </row>
    <row r="66297" spans="1:3">
      <c r="A66297" t="s">
        <v>72945</v>
      </c>
      <c r="B66297">
        <v>0.31868999999999997</v>
      </c>
      <c r="C66297">
        <f t="shared" si="1035"/>
        <v>13</v>
      </c>
    </row>
    <row r="66298" spans="1:3">
      <c r="A66298" t="s">
        <v>72952</v>
      </c>
      <c r="B66298">
        <v>0.95606899999999995</v>
      </c>
      <c r="C66298">
        <f t="shared" si="1035"/>
        <v>13</v>
      </c>
    </row>
    <row r="66299" spans="1:3">
      <c r="A66299" t="s">
        <v>72959</v>
      </c>
      <c r="B66299">
        <v>1.2747599999999999</v>
      </c>
      <c r="C66299">
        <f t="shared" si="1035"/>
        <v>13</v>
      </c>
    </row>
    <row r="66300" spans="1:3">
      <c r="A66300" t="s">
        <v>72960</v>
      </c>
      <c r="B66300">
        <v>0.63737900000000003</v>
      </c>
      <c r="C66300">
        <f t="shared" si="1035"/>
        <v>13</v>
      </c>
    </row>
    <row r="66301" spans="1:3">
      <c r="A66301" t="s">
        <v>72996</v>
      </c>
      <c r="B66301">
        <v>0.31868999999999997</v>
      </c>
      <c r="C66301">
        <f t="shared" si="1035"/>
        <v>13</v>
      </c>
    </row>
    <row r="66302" spans="1:3">
      <c r="A66302" t="s">
        <v>73001</v>
      </c>
      <c r="B66302">
        <v>0.95606899999999995</v>
      </c>
      <c r="C66302">
        <f t="shared" si="1035"/>
        <v>13</v>
      </c>
    </row>
    <row r="66303" spans="1:3">
      <c r="A66303" t="s">
        <v>73021</v>
      </c>
      <c r="B66303">
        <v>0.63737900000000003</v>
      </c>
      <c r="C66303">
        <f t="shared" si="1035"/>
        <v>13</v>
      </c>
    </row>
    <row r="66304" spans="1:3">
      <c r="A66304" t="s">
        <v>73124</v>
      </c>
      <c r="B66304">
        <v>0.31868999999999997</v>
      </c>
      <c r="C66304">
        <f t="shared" si="1035"/>
        <v>13</v>
      </c>
    </row>
    <row r="66305" spans="1:3">
      <c r="A66305" t="s">
        <v>73131</v>
      </c>
      <c r="B66305">
        <v>0.31868999999999997</v>
      </c>
      <c r="C66305">
        <f t="shared" ref="C66305:C66368" si="1036">LEN(A66305)</f>
        <v>13</v>
      </c>
    </row>
    <row r="66306" spans="1:3">
      <c r="A66306" t="s">
        <v>73136</v>
      </c>
      <c r="B66306">
        <v>0.31868999999999997</v>
      </c>
      <c r="C66306">
        <f t="shared" si="1036"/>
        <v>13</v>
      </c>
    </row>
    <row r="66307" spans="1:3">
      <c r="A66307" t="s">
        <v>73175</v>
      </c>
      <c r="B66307">
        <v>1.91214</v>
      </c>
      <c r="C66307">
        <f t="shared" si="1036"/>
        <v>13</v>
      </c>
    </row>
    <row r="66308" spans="1:3">
      <c r="A66308" t="s">
        <v>73203</v>
      </c>
      <c r="B66308">
        <v>0.31868999999999997</v>
      </c>
      <c r="C66308">
        <f t="shared" si="1036"/>
        <v>13</v>
      </c>
    </row>
    <row r="66309" spans="1:3">
      <c r="A66309" t="s">
        <v>73237</v>
      </c>
      <c r="B66309">
        <v>0.31868999999999997</v>
      </c>
      <c r="C66309">
        <f t="shared" si="1036"/>
        <v>13</v>
      </c>
    </row>
    <row r="66310" spans="1:3">
      <c r="A66310" t="s">
        <v>73253</v>
      </c>
      <c r="B66310">
        <v>0.31868999999999997</v>
      </c>
      <c r="C66310">
        <f t="shared" si="1036"/>
        <v>13</v>
      </c>
    </row>
    <row r="66311" spans="1:3">
      <c r="A66311" t="s">
        <v>73260</v>
      </c>
      <c r="B66311">
        <v>0.31868999999999997</v>
      </c>
      <c r="C66311">
        <f t="shared" si="1036"/>
        <v>13</v>
      </c>
    </row>
    <row r="66312" spans="1:3">
      <c r="A66312" t="s">
        <v>73266</v>
      </c>
      <c r="B66312">
        <v>0.31868999999999997</v>
      </c>
      <c r="C66312">
        <f t="shared" si="1036"/>
        <v>13</v>
      </c>
    </row>
    <row r="66313" spans="1:3">
      <c r="A66313" t="s">
        <v>73267</v>
      </c>
      <c r="B66313">
        <v>0.31868999999999997</v>
      </c>
      <c r="C66313">
        <f t="shared" si="1036"/>
        <v>13</v>
      </c>
    </row>
    <row r="66314" spans="1:3">
      <c r="A66314" t="s">
        <v>73313</v>
      </c>
      <c r="B66314">
        <v>0.63737900000000003</v>
      </c>
      <c r="C66314">
        <f t="shared" si="1036"/>
        <v>13</v>
      </c>
    </row>
    <row r="66315" spans="1:3">
      <c r="A66315" t="s">
        <v>73314</v>
      </c>
      <c r="B66315">
        <v>0.31868999999999997</v>
      </c>
      <c r="C66315">
        <f t="shared" si="1036"/>
        <v>13</v>
      </c>
    </row>
    <row r="66316" spans="1:3">
      <c r="A66316" t="s">
        <v>73325</v>
      </c>
      <c r="B66316">
        <v>0.31868999999999997</v>
      </c>
      <c r="C66316">
        <f t="shared" si="1036"/>
        <v>13</v>
      </c>
    </row>
    <row r="66317" spans="1:3">
      <c r="A66317" t="s">
        <v>73333</v>
      </c>
      <c r="B66317">
        <v>1.2747599999999999</v>
      </c>
      <c r="C66317">
        <f t="shared" si="1036"/>
        <v>13</v>
      </c>
    </row>
    <row r="66318" spans="1:3">
      <c r="A66318" t="s">
        <v>73366</v>
      </c>
      <c r="B66318">
        <v>0.31868999999999997</v>
      </c>
      <c r="C66318">
        <f t="shared" si="1036"/>
        <v>13</v>
      </c>
    </row>
    <row r="66319" spans="1:3">
      <c r="A66319" t="s">
        <v>73369</v>
      </c>
      <c r="B66319">
        <v>0.31868999999999997</v>
      </c>
      <c r="C66319">
        <f t="shared" si="1036"/>
        <v>13</v>
      </c>
    </row>
    <row r="66320" spans="1:3">
      <c r="A66320" t="s">
        <v>73371</v>
      </c>
      <c r="B66320">
        <v>0.31868999999999997</v>
      </c>
      <c r="C66320">
        <f t="shared" si="1036"/>
        <v>13</v>
      </c>
    </row>
    <row r="66321" spans="1:3">
      <c r="A66321" t="s">
        <v>73375</v>
      </c>
      <c r="B66321">
        <v>0.31868999999999997</v>
      </c>
      <c r="C66321">
        <f t="shared" si="1036"/>
        <v>13</v>
      </c>
    </row>
    <row r="66322" spans="1:3">
      <c r="A66322" t="s">
        <v>73379</v>
      </c>
      <c r="B66322">
        <v>0.63737900000000003</v>
      </c>
      <c r="C66322">
        <f t="shared" si="1036"/>
        <v>13</v>
      </c>
    </row>
    <row r="66323" spans="1:3">
      <c r="A66323" t="s">
        <v>73406</v>
      </c>
      <c r="B66323">
        <v>0.31868999999999997</v>
      </c>
      <c r="C66323">
        <f t="shared" si="1036"/>
        <v>13</v>
      </c>
    </row>
    <row r="66324" spans="1:3">
      <c r="A66324" t="s">
        <v>73426</v>
      </c>
      <c r="B66324">
        <v>0.31868999999999997</v>
      </c>
      <c r="C66324">
        <f t="shared" si="1036"/>
        <v>13</v>
      </c>
    </row>
    <row r="66325" spans="1:3">
      <c r="A66325" t="s">
        <v>73432</v>
      </c>
      <c r="B66325">
        <v>0.31868999999999997</v>
      </c>
      <c r="C66325">
        <f t="shared" si="1036"/>
        <v>13</v>
      </c>
    </row>
    <row r="66326" spans="1:3">
      <c r="A66326" t="s">
        <v>73435</v>
      </c>
      <c r="B66326">
        <v>0.31868999999999997</v>
      </c>
      <c r="C66326">
        <f t="shared" si="1036"/>
        <v>13</v>
      </c>
    </row>
    <row r="66327" spans="1:3">
      <c r="A66327" t="s">
        <v>73443</v>
      </c>
      <c r="B66327">
        <v>0.31868999999999997</v>
      </c>
      <c r="C66327">
        <f t="shared" si="1036"/>
        <v>13</v>
      </c>
    </row>
    <row r="66328" spans="1:3">
      <c r="A66328" t="s">
        <v>73444</v>
      </c>
      <c r="B66328">
        <v>0.31868999999999997</v>
      </c>
      <c r="C66328">
        <f t="shared" si="1036"/>
        <v>13</v>
      </c>
    </row>
    <row r="66329" spans="1:3">
      <c r="A66329" t="s">
        <v>73504</v>
      </c>
      <c r="B66329">
        <v>0.31868999999999997</v>
      </c>
      <c r="C66329">
        <f t="shared" si="1036"/>
        <v>13</v>
      </c>
    </row>
    <row r="66330" spans="1:3">
      <c r="A66330" t="s">
        <v>73524</v>
      </c>
      <c r="B66330">
        <v>0.31868999999999997</v>
      </c>
      <c r="C66330">
        <f t="shared" si="1036"/>
        <v>13</v>
      </c>
    </row>
    <row r="66331" spans="1:3">
      <c r="A66331" t="s">
        <v>73536</v>
      </c>
      <c r="B66331">
        <v>0.31868999999999997</v>
      </c>
      <c r="C66331">
        <f t="shared" si="1036"/>
        <v>13</v>
      </c>
    </row>
    <row r="66332" spans="1:3">
      <c r="A66332" t="s">
        <v>73546</v>
      </c>
      <c r="B66332">
        <v>0.31868999999999997</v>
      </c>
      <c r="C66332">
        <f t="shared" si="1036"/>
        <v>13</v>
      </c>
    </row>
    <row r="66333" spans="1:3">
      <c r="A66333" t="s">
        <v>73568</v>
      </c>
      <c r="B66333">
        <v>0.31868999999999997</v>
      </c>
      <c r="C66333">
        <f t="shared" si="1036"/>
        <v>13</v>
      </c>
    </row>
    <row r="66334" spans="1:3">
      <c r="A66334" t="s">
        <v>73602</v>
      </c>
      <c r="B66334">
        <v>1.2747599999999999</v>
      </c>
      <c r="C66334">
        <f t="shared" si="1036"/>
        <v>13</v>
      </c>
    </row>
    <row r="66335" spans="1:3">
      <c r="A66335" t="s">
        <v>73604</v>
      </c>
      <c r="B66335">
        <v>0.31868999999999997</v>
      </c>
      <c r="C66335">
        <f t="shared" si="1036"/>
        <v>13</v>
      </c>
    </row>
    <row r="66336" spans="1:3">
      <c r="A66336" t="s">
        <v>73605</v>
      </c>
      <c r="B66336">
        <v>0.95606899999999995</v>
      </c>
      <c r="C66336">
        <f t="shared" si="1036"/>
        <v>13</v>
      </c>
    </row>
    <row r="66337" spans="1:3">
      <c r="A66337" t="s">
        <v>73662</v>
      </c>
      <c r="B66337">
        <v>0.31868999999999997</v>
      </c>
      <c r="C66337">
        <f t="shared" si="1036"/>
        <v>13</v>
      </c>
    </row>
    <row r="66338" spans="1:3">
      <c r="A66338" t="s">
        <v>73676</v>
      </c>
      <c r="B66338">
        <v>0.63737900000000003</v>
      </c>
      <c r="C66338">
        <f t="shared" si="1036"/>
        <v>13</v>
      </c>
    </row>
    <row r="66339" spans="1:3">
      <c r="A66339" t="s">
        <v>73690</v>
      </c>
      <c r="B66339">
        <v>0.63737900000000003</v>
      </c>
      <c r="C66339">
        <f t="shared" si="1036"/>
        <v>13</v>
      </c>
    </row>
    <row r="66340" spans="1:3">
      <c r="A66340" t="s">
        <v>73707</v>
      </c>
      <c r="B66340">
        <v>0.31868999999999997</v>
      </c>
      <c r="C66340">
        <f t="shared" si="1036"/>
        <v>13</v>
      </c>
    </row>
    <row r="66341" spans="1:3">
      <c r="A66341" t="s">
        <v>73710</v>
      </c>
      <c r="B66341">
        <v>0.31868999999999997</v>
      </c>
      <c r="C66341">
        <f t="shared" si="1036"/>
        <v>13</v>
      </c>
    </row>
    <row r="66342" spans="1:3">
      <c r="A66342" t="s">
        <v>73713</v>
      </c>
      <c r="B66342">
        <v>0.31868999999999997</v>
      </c>
      <c r="C66342">
        <f t="shared" si="1036"/>
        <v>13</v>
      </c>
    </row>
    <row r="66343" spans="1:3">
      <c r="A66343" t="s">
        <v>73716</v>
      </c>
      <c r="B66343">
        <v>0.31868999999999997</v>
      </c>
      <c r="C66343">
        <f t="shared" si="1036"/>
        <v>13</v>
      </c>
    </row>
    <row r="66344" spans="1:3">
      <c r="A66344" t="s">
        <v>73722</v>
      </c>
      <c r="B66344">
        <v>0.95606899999999995</v>
      </c>
      <c r="C66344">
        <f t="shared" si="1036"/>
        <v>13</v>
      </c>
    </row>
    <row r="66345" spans="1:3">
      <c r="A66345" t="s">
        <v>73761</v>
      </c>
      <c r="B66345">
        <v>0.31868999999999997</v>
      </c>
      <c r="C66345">
        <f t="shared" si="1036"/>
        <v>13</v>
      </c>
    </row>
    <row r="66346" spans="1:3">
      <c r="A66346" t="s">
        <v>73779</v>
      </c>
      <c r="B66346">
        <v>0.63737900000000003</v>
      </c>
      <c r="C66346">
        <f t="shared" si="1036"/>
        <v>13</v>
      </c>
    </row>
    <row r="66347" spans="1:3">
      <c r="A66347" t="s">
        <v>73836</v>
      </c>
      <c r="B66347">
        <v>0.31868999999999997</v>
      </c>
      <c r="C66347">
        <f t="shared" si="1036"/>
        <v>13</v>
      </c>
    </row>
    <row r="66348" spans="1:3">
      <c r="A66348" t="s">
        <v>73860</v>
      </c>
      <c r="B66348">
        <v>0.31868999999999997</v>
      </c>
      <c r="C66348">
        <f t="shared" si="1036"/>
        <v>13</v>
      </c>
    </row>
    <row r="66349" spans="1:3">
      <c r="A66349" t="s">
        <v>73867</v>
      </c>
      <c r="B66349">
        <v>0.63737900000000003</v>
      </c>
      <c r="C66349">
        <f t="shared" si="1036"/>
        <v>13</v>
      </c>
    </row>
    <row r="66350" spans="1:3">
      <c r="A66350" t="s">
        <v>73890</v>
      </c>
      <c r="B66350">
        <v>0.31868999999999997</v>
      </c>
      <c r="C66350">
        <f t="shared" si="1036"/>
        <v>13</v>
      </c>
    </row>
    <row r="66351" spans="1:3">
      <c r="A66351" t="s">
        <v>73969</v>
      </c>
      <c r="B66351">
        <v>0.31868999999999997</v>
      </c>
      <c r="C66351">
        <f t="shared" si="1036"/>
        <v>13</v>
      </c>
    </row>
    <row r="66352" spans="1:3">
      <c r="A66352" t="s">
        <v>74009</v>
      </c>
      <c r="B66352">
        <v>0.31868999999999997</v>
      </c>
      <c r="C66352">
        <f t="shared" si="1036"/>
        <v>13</v>
      </c>
    </row>
    <row r="66353" spans="1:3">
      <c r="A66353" t="s">
        <v>74011</v>
      </c>
      <c r="B66353">
        <v>0.95606899999999995</v>
      </c>
      <c r="C66353">
        <f t="shared" si="1036"/>
        <v>13</v>
      </c>
    </row>
    <row r="66354" spans="1:3">
      <c r="A66354" t="s">
        <v>74062</v>
      </c>
      <c r="B66354">
        <v>0.31868999999999997</v>
      </c>
      <c r="C66354">
        <f t="shared" si="1036"/>
        <v>13</v>
      </c>
    </row>
    <row r="66355" spans="1:3">
      <c r="A66355" t="s">
        <v>74075</v>
      </c>
      <c r="B66355">
        <v>0.31868999999999997</v>
      </c>
      <c r="C66355">
        <f t="shared" si="1036"/>
        <v>13</v>
      </c>
    </row>
    <row r="66356" spans="1:3">
      <c r="A66356" t="s">
        <v>74080</v>
      </c>
      <c r="B66356">
        <v>0.31868999999999997</v>
      </c>
      <c r="C66356">
        <f t="shared" si="1036"/>
        <v>13</v>
      </c>
    </row>
    <row r="66357" spans="1:3">
      <c r="A66357" t="s">
        <v>74085</v>
      </c>
      <c r="B66357">
        <v>0.31868999999999997</v>
      </c>
      <c r="C66357">
        <f t="shared" si="1036"/>
        <v>13</v>
      </c>
    </row>
    <row r="66358" spans="1:3">
      <c r="A66358" t="s">
        <v>74097</v>
      </c>
      <c r="B66358">
        <v>0.31868999999999997</v>
      </c>
      <c r="C66358">
        <f t="shared" si="1036"/>
        <v>13</v>
      </c>
    </row>
    <row r="66359" spans="1:3">
      <c r="A66359" t="s">
        <v>74098</v>
      </c>
      <c r="B66359">
        <v>0.31868999999999997</v>
      </c>
      <c r="C66359">
        <f t="shared" si="1036"/>
        <v>13</v>
      </c>
    </row>
    <row r="66360" spans="1:3">
      <c r="A66360" t="s">
        <v>74108</v>
      </c>
      <c r="B66360">
        <v>0.31868999999999997</v>
      </c>
      <c r="C66360">
        <f t="shared" si="1036"/>
        <v>13</v>
      </c>
    </row>
    <row r="66361" spans="1:3">
      <c r="A66361" t="s">
        <v>74123</v>
      </c>
      <c r="B66361">
        <v>0.31868999999999997</v>
      </c>
      <c r="C66361">
        <f t="shared" si="1036"/>
        <v>13</v>
      </c>
    </row>
    <row r="66362" spans="1:3">
      <c r="A66362" t="s">
        <v>74136</v>
      </c>
      <c r="B66362">
        <v>0.31868999999999997</v>
      </c>
      <c r="C66362">
        <f t="shared" si="1036"/>
        <v>13</v>
      </c>
    </row>
    <row r="66363" spans="1:3">
      <c r="A66363" t="s">
        <v>74143</v>
      </c>
      <c r="B66363">
        <v>0.31868999999999997</v>
      </c>
      <c r="C66363">
        <f t="shared" si="1036"/>
        <v>13</v>
      </c>
    </row>
    <row r="66364" spans="1:3">
      <c r="A66364" t="s">
        <v>74149</v>
      </c>
      <c r="B66364">
        <v>0.31868999999999997</v>
      </c>
      <c r="C66364">
        <f t="shared" si="1036"/>
        <v>13</v>
      </c>
    </row>
    <row r="66365" spans="1:3">
      <c r="A66365" t="s">
        <v>74154</v>
      </c>
      <c r="B66365">
        <v>0.31868999999999997</v>
      </c>
      <c r="C66365">
        <f t="shared" si="1036"/>
        <v>13</v>
      </c>
    </row>
    <row r="66366" spans="1:3">
      <c r="A66366" t="s">
        <v>74158</v>
      </c>
      <c r="B66366">
        <v>0.31868999999999997</v>
      </c>
      <c r="C66366">
        <f t="shared" si="1036"/>
        <v>13</v>
      </c>
    </row>
    <row r="66367" spans="1:3">
      <c r="A66367" t="s">
        <v>74160</v>
      </c>
      <c r="B66367">
        <v>0.31868999999999997</v>
      </c>
      <c r="C66367">
        <f t="shared" si="1036"/>
        <v>13</v>
      </c>
    </row>
    <row r="66368" spans="1:3">
      <c r="A66368" t="s">
        <v>74169</v>
      </c>
      <c r="B66368">
        <v>0.31868999999999997</v>
      </c>
      <c r="C66368">
        <f t="shared" si="1036"/>
        <v>13</v>
      </c>
    </row>
    <row r="66369" spans="1:3">
      <c r="A66369" t="s">
        <v>74173</v>
      </c>
      <c r="B66369">
        <v>0.31868999999999997</v>
      </c>
      <c r="C66369">
        <f t="shared" ref="C66369:C66432" si="1037">LEN(A66369)</f>
        <v>13</v>
      </c>
    </row>
    <row r="66370" spans="1:3">
      <c r="A66370" t="s">
        <v>74181</v>
      </c>
      <c r="B66370">
        <v>0.31868999999999997</v>
      </c>
      <c r="C66370">
        <f t="shared" si="1037"/>
        <v>13</v>
      </c>
    </row>
    <row r="66371" spans="1:3">
      <c r="A66371" t="s">
        <v>74183</v>
      </c>
      <c r="B66371">
        <v>0.31868999999999997</v>
      </c>
      <c r="C66371">
        <f t="shared" si="1037"/>
        <v>13</v>
      </c>
    </row>
    <row r="66372" spans="1:3">
      <c r="A66372" t="s">
        <v>74204</v>
      </c>
      <c r="B66372">
        <v>0.31868999999999997</v>
      </c>
      <c r="C66372">
        <f t="shared" si="1037"/>
        <v>13</v>
      </c>
    </row>
    <row r="66373" spans="1:3">
      <c r="A66373" t="s">
        <v>74212</v>
      </c>
      <c r="B66373">
        <v>0.31868999999999997</v>
      </c>
      <c r="C66373">
        <f t="shared" si="1037"/>
        <v>13</v>
      </c>
    </row>
    <row r="66374" spans="1:3">
      <c r="A66374" t="s">
        <v>74227</v>
      </c>
      <c r="B66374">
        <v>0.31868999999999997</v>
      </c>
      <c r="C66374">
        <f t="shared" si="1037"/>
        <v>13</v>
      </c>
    </row>
    <row r="66375" spans="1:3">
      <c r="A66375" t="s">
        <v>74265</v>
      </c>
      <c r="B66375">
        <v>0.31868999999999997</v>
      </c>
      <c r="C66375">
        <f t="shared" si="1037"/>
        <v>13</v>
      </c>
    </row>
    <row r="66376" spans="1:3">
      <c r="A66376" t="s">
        <v>74269</v>
      </c>
      <c r="B66376">
        <v>0.31868999999999997</v>
      </c>
      <c r="C66376">
        <f t="shared" si="1037"/>
        <v>13</v>
      </c>
    </row>
    <row r="66377" spans="1:3">
      <c r="A66377" t="s">
        <v>74282</v>
      </c>
      <c r="B66377">
        <v>0.31868999999999997</v>
      </c>
      <c r="C66377">
        <f t="shared" si="1037"/>
        <v>13</v>
      </c>
    </row>
    <row r="66378" spans="1:3">
      <c r="A66378" t="s">
        <v>74378</v>
      </c>
      <c r="B66378">
        <v>0.63737900000000003</v>
      </c>
      <c r="C66378">
        <f t="shared" si="1037"/>
        <v>13</v>
      </c>
    </row>
    <row r="66379" spans="1:3">
      <c r="A66379" t="s">
        <v>74441</v>
      </c>
      <c r="B66379">
        <v>0.31868999999999997</v>
      </c>
      <c r="C66379">
        <f t="shared" si="1037"/>
        <v>13</v>
      </c>
    </row>
    <row r="66380" spans="1:3">
      <c r="A66380" t="s">
        <v>74442</v>
      </c>
      <c r="B66380">
        <v>0.31868999999999997</v>
      </c>
      <c r="C66380">
        <f t="shared" si="1037"/>
        <v>13</v>
      </c>
    </row>
    <row r="66381" spans="1:3">
      <c r="A66381" t="s">
        <v>74443</v>
      </c>
      <c r="B66381">
        <v>0.31868999999999997</v>
      </c>
      <c r="C66381">
        <f t="shared" si="1037"/>
        <v>13</v>
      </c>
    </row>
    <row r="66382" spans="1:3">
      <c r="A66382" t="s">
        <v>74447</v>
      </c>
      <c r="B66382">
        <v>0.63737900000000003</v>
      </c>
      <c r="C66382">
        <f t="shared" si="1037"/>
        <v>13</v>
      </c>
    </row>
    <row r="66383" spans="1:3">
      <c r="A66383" t="s">
        <v>74517</v>
      </c>
      <c r="B66383">
        <v>0.63737900000000003</v>
      </c>
      <c r="C66383">
        <f t="shared" si="1037"/>
        <v>13</v>
      </c>
    </row>
    <row r="66384" spans="1:3">
      <c r="A66384" t="s">
        <v>74525</v>
      </c>
      <c r="B66384">
        <v>0.31868999999999997</v>
      </c>
      <c r="C66384">
        <f t="shared" si="1037"/>
        <v>13</v>
      </c>
    </row>
    <row r="66385" spans="1:3">
      <c r="A66385" t="s">
        <v>74534</v>
      </c>
      <c r="B66385">
        <v>0.31868999999999997</v>
      </c>
      <c r="C66385">
        <f t="shared" si="1037"/>
        <v>13</v>
      </c>
    </row>
    <row r="66386" spans="1:3">
      <c r="A66386" t="s">
        <v>74538</v>
      </c>
      <c r="B66386">
        <v>2.5495199999999998</v>
      </c>
      <c r="C66386">
        <f t="shared" si="1037"/>
        <v>13</v>
      </c>
    </row>
    <row r="66387" spans="1:3">
      <c r="A66387" t="s">
        <v>74539</v>
      </c>
      <c r="B66387">
        <v>0.31868999999999997</v>
      </c>
      <c r="C66387">
        <f t="shared" si="1037"/>
        <v>13</v>
      </c>
    </row>
    <row r="66388" spans="1:3">
      <c r="A66388" t="s">
        <v>74554</v>
      </c>
      <c r="B66388">
        <v>0.63737900000000003</v>
      </c>
      <c r="C66388">
        <f t="shared" si="1037"/>
        <v>13</v>
      </c>
    </row>
    <row r="66389" spans="1:3">
      <c r="A66389" t="s">
        <v>74557</v>
      </c>
      <c r="B66389">
        <v>0.63737900000000003</v>
      </c>
      <c r="C66389">
        <f t="shared" si="1037"/>
        <v>13</v>
      </c>
    </row>
    <row r="66390" spans="1:3">
      <c r="A66390" t="s">
        <v>74562</v>
      </c>
      <c r="B66390">
        <v>0.95606899999999995</v>
      </c>
      <c r="C66390">
        <f t="shared" si="1037"/>
        <v>13</v>
      </c>
    </row>
    <row r="66391" spans="1:3">
      <c r="A66391" t="s">
        <v>74565</v>
      </c>
      <c r="B66391">
        <v>0.31868999999999997</v>
      </c>
      <c r="C66391">
        <f t="shared" si="1037"/>
        <v>13</v>
      </c>
    </row>
    <row r="66392" spans="1:3">
      <c r="A66392" t="s">
        <v>74567</v>
      </c>
      <c r="B66392">
        <v>0.95606899999999995</v>
      </c>
      <c r="C66392">
        <f t="shared" si="1037"/>
        <v>13</v>
      </c>
    </row>
    <row r="66393" spans="1:3">
      <c r="A66393" t="s">
        <v>74580</v>
      </c>
      <c r="B66393">
        <v>0.63737900000000003</v>
      </c>
      <c r="C66393">
        <f t="shared" si="1037"/>
        <v>13</v>
      </c>
    </row>
    <row r="66394" spans="1:3">
      <c r="A66394" t="s">
        <v>74588</v>
      </c>
      <c r="B66394">
        <v>0.95606899999999995</v>
      </c>
      <c r="C66394">
        <f t="shared" si="1037"/>
        <v>13</v>
      </c>
    </row>
    <row r="66395" spans="1:3">
      <c r="A66395" t="s">
        <v>74613</v>
      </c>
      <c r="B66395">
        <v>0.31868999999999997</v>
      </c>
      <c r="C66395">
        <f t="shared" si="1037"/>
        <v>13</v>
      </c>
    </row>
    <row r="66396" spans="1:3">
      <c r="A66396" t="s">
        <v>74615</v>
      </c>
      <c r="B66396">
        <v>1.2747599999999999</v>
      </c>
      <c r="C66396">
        <f t="shared" si="1037"/>
        <v>13</v>
      </c>
    </row>
    <row r="66397" spans="1:3">
      <c r="A66397" t="s">
        <v>74622</v>
      </c>
      <c r="B66397">
        <v>0.95606899999999995</v>
      </c>
      <c r="C66397">
        <f t="shared" si="1037"/>
        <v>13</v>
      </c>
    </row>
    <row r="66398" spans="1:3">
      <c r="A66398" t="s">
        <v>74624</v>
      </c>
      <c r="B66398">
        <v>0.31868999999999997</v>
      </c>
      <c r="C66398">
        <f t="shared" si="1037"/>
        <v>13</v>
      </c>
    </row>
    <row r="66399" spans="1:3">
      <c r="A66399" t="s">
        <v>74638</v>
      </c>
      <c r="B66399">
        <v>3.1869000000000001</v>
      </c>
      <c r="C66399">
        <f t="shared" si="1037"/>
        <v>13</v>
      </c>
    </row>
    <row r="66400" spans="1:3">
      <c r="A66400" t="s">
        <v>74657</v>
      </c>
      <c r="B66400">
        <v>0.31868999999999997</v>
      </c>
      <c r="C66400">
        <f t="shared" si="1037"/>
        <v>13</v>
      </c>
    </row>
    <row r="66401" spans="1:3">
      <c r="A66401" t="s">
        <v>74666</v>
      </c>
      <c r="B66401">
        <v>0.95606899999999995</v>
      </c>
      <c r="C66401">
        <f t="shared" si="1037"/>
        <v>13</v>
      </c>
    </row>
    <row r="66402" spans="1:3">
      <c r="A66402" t="s">
        <v>74680</v>
      </c>
      <c r="B66402">
        <v>0.31868999999999997</v>
      </c>
      <c r="C66402">
        <f t="shared" si="1037"/>
        <v>13</v>
      </c>
    </row>
    <row r="66403" spans="1:3">
      <c r="A66403" t="s">
        <v>74696</v>
      </c>
      <c r="B66403">
        <v>0.95606899999999995</v>
      </c>
      <c r="C66403">
        <f t="shared" si="1037"/>
        <v>13</v>
      </c>
    </row>
    <row r="66404" spans="1:3">
      <c r="A66404" t="s">
        <v>74697</v>
      </c>
      <c r="B66404">
        <v>0.63737900000000003</v>
      </c>
      <c r="C66404">
        <f t="shared" si="1037"/>
        <v>13</v>
      </c>
    </row>
    <row r="66405" spans="1:3">
      <c r="A66405" t="s">
        <v>74705</v>
      </c>
      <c r="B66405">
        <v>0.31868999999999997</v>
      </c>
      <c r="C66405">
        <f t="shared" si="1037"/>
        <v>13</v>
      </c>
    </row>
    <row r="66406" spans="1:3">
      <c r="A66406" t="s">
        <v>74735</v>
      </c>
      <c r="B66406">
        <v>0.63737900000000003</v>
      </c>
      <c r="C66406">
        <f t="shared" si="1037"/>
        <v>13</v>
      </c>
    </row>
    <row r="66407" spans="1:3">
      <c r="A66407" t="s">
        <v>74736</v>
      </c>
      <c r="B66407">
        <v>0.31868999999999997</v>
      </c>
      <c r="C66407">
        <f t="shared" si="1037"/>
        <v>13</v>
      </c>
    </row>
    <row r="66408" spans="1:3">
      <c r="A66408" t="s">
        <v>74750</v>
      </c>
      <c r="B66408">
        <v>0.31868999999999997</v>
      </c>
      <c r="C66408">
        <f t="shared" si="1037"/>
        <v>13</v>
      </c>
    </row>
    <row r="66409" spans="1:3">
      <c r="A66409" t="s">
        <v>74752</v>
      </c>
      <c r="B66409">
        <v>0.31868999999999997</v>
      </c>
      <c r="C66409">
        <f t="shared" si="1037"/>
        <v>13</v>
      </c>
    </row>
    <row r="66410" spans="1:3">
      <c r="A66410" t="s">
        <v>74775</v>
      </c>
      <c r="B66410">
        <v>0.31868999999999997</v>
      </c>
      <c r="C66410">
        <f t="shared" si="1037"/>
        <v>13</v>
      </c>
    </row>
    <row r="66411" spans="1:3">
      <c r="A66411" t="s">
        <v>74794</v>
      </c>
      <c r="B66411">
        <v>0.31868999999999997</v>
      </c>
      <c r="C66411">
        <f t="shared" si="1037"/>
        <v>13</v>
      </c>
    </row>
    <row r="66412" spans="1:3">
      <c r="A66412" t="s">
        <v>74796</v>
      </c>
      <c r="B66412">
        <v>0.31868999999999997</v>
      </c>
      <c r="C66412">
        <f t="shared" si="1037"/>
        <v>13</v>
      </c>
    </row>
    <row r="66413" spans="1:3">
      <c r="A66413" t="s">
        <v>74816</v>
      </c>
      <c r="B66413">
        <v>0.31868999999999997</v>
      </c>
      <c r="C66413">
        <f t="shared" si="1037"/>
        <v>13</v>
      </c>
    </row>
    <row r="66414" spans="1:3">
      <c r="A66414" t="s">
        <v>74823</v>
      </c>
      <c r="B66414">
        <v>0.31868999999999997</v>
      </c>
      <c r="C66414">
        <f t="shared" si="1037"/>
        <v>13</v>
      </c>
    </row>
    <row r="66415" spans="1:3">
      <c r="A66415" t="s">
        <v>74851</v>
      </c>
      <c r="B66415">
        <v>0.31868999999999997</v>
      </c>
      <c r="C66415">
        <f t="shared" si="1037"/>
        <v>13</v>
      </c>
    </row>
    <row r="66416" spans="1:3">
      <c r="A66416" t="s">
        <v>74865</v>
      </c>
      <c r="B66416">
        <v>7.9672400000000003</v>
      </c>
      <c r="C66416">
        <f t="shared" si="1037"/>
        <v>13</v>
      </c>
    </row>
    <row r="66417" spans="1:3">
      <c r="A66417" t="s">
        <v>74869</v>
      </c>
      <c r="B66417">
        <v>0.31868999999999997</v>
      </c>
      <c r="C66417">
        <f t="shared" si="1037"/>
        <v>13</v>
      </c>
    </row>
    <row r="66418" spans="1:3">
      <c r="A66418" t="s">
        <v>74885</v>
      </c>
      <c r="B66418">
        <v>0.31868999999999997</v>
      </c>
      <c r="C66418">
        <f t="shared" si="1037"/>
        <v>13</v>
      </c>
    </row>
    <row r="66419" spans="1:3">
      <c r="A66419" t="s">
        <v>74925</v>
      </c>
      <c r="B66419">
        <v>1.2747599999999999</v>
      </c>
      <c r="C66419">
        <f t="shared" si="1037"/>
        <v>13</v>
      </c>
    </row>
    <row r="66420" spans="1:3">
      <c r="A66420" t="s">
        <v>74927</v>
      </c>
      <c r="B66420">
        <v>0.31868999999999997</v>
      </c>
      <c r="C66420">
        <f t="shared" si="1037"/>
        <v>13</v>
      </c>
    </row>
    <row r="66421" spans="1:3">
      <c r="A66421" t="s">
        <v>74944</v>
      </c>
      <c r="B66421">
        <v>0.31868999999999997</v>
      </c>
      <c r="C66421">
        <f t="shared" si="1037"/>
        <v>13</v>
      </c>
    </row>
    <row r="66422" spans="1:3">
      <c r="A66422" t="s">
        <v>74973</v>
      </c>
      <c r="B66422">
        <v>0.95606899999999995</v>
      </c>
      <c r="C66422">
        <f t="shared" si="1037"/>
        <v>13</v>
      </c>
    </row>
    <row r="66423" spans="1:3">
      <c r="A66423" t="s">
        <v>74986</v>
      </c>
      <c r="B66423">
        <v>0.31868999999999997</v>
      </c>
      <c r="C66423">
        <f t="shared" si="1037"/>
        <v>13</v>
      </c>
    </row>
    <row r="66424" spans="1:3">
      <c r="A66424" t="s">
        <v>74997</v>
      </c>
      <c r="B66424">
        <v>0.31868999999999997</v>
      </c>
      <c r="C66424">
        <f t="shared" si="1037"/>
        <v>13</v>
      </c>
    </row>
    <row r="66425" spans="1:3">
      <c r="A66425" t="s">
        <v>75004</v>
      </c>
      <c r="B66425">
        <v>0.63737900000000003</v>
      </c>
      <c r="C66425">
        <f t="shared" si="1037"/>
        <v>13</v>
      </c>
    </row>
    <row r="66426" spans="1:3">
      <c r="A66426" t="s">
        <v>75065</v>
      </c>
      <c r="B66426">
        <v>0.63737900000000003</v>
      </c>
      <c r="C66426">
        <f t="shared" si="1037"/>
        <v>13</v>
      </c>
    </row>
    <row r="66427" spans="1:3">
      <c r="A66427" t="s">
        <v>75076</v>
      </c>
      <c r="B66427">
        <v>0.31868999999999997</v>
      </c>
      <c r="C66427">
        <f t="shared" si="1037"/>
        <v>13</v>
      </c>
    </row>
    <row r="66428" spans="1:3">
      <c r="A66428" t="s">
        <v>75082</v>
      </c>
      <c r="B66428">
        <v>0.31868999999999997</v>
      </c>
      <c r="C66428">
        <f t="shared" si="1037"/>
        <v>13</v>
      </c>
    </row>
    <row r="66429" spans="1:3">
      <c r="A66429" t="s">
        <v>75084</v>
      </c>
      <c r="B66429">
        <v>0.31868999999999997</v>
      </c>
      <c r="C66429">
        <f t="shared" si="1037"/>
        <v>13</v>
      </c>
    </row>
    <row r="66430" spans="1:3">
      <c r="A66430" t="s">
        <v>75086</v>
      </c>
      <c r="B66430">
        <v>0.63737900000000003</v>
      </c>
      <c r="C66430">
        <f t="shared" si="1037"/>
        <v>13</v>
      </c>
    </row>
    <row r="66431" spans="1:3">
      <c r="A66431" t="s">
        <v>75094</v>
      </c>
      <c r="B66431">
        <v>0.31868999999999997</v>
      </c>
      <c r="C66431">
        <f t="shared" si="1037"/>
        <v>13</v>
      </c>
    </row>
    <row r="66432" spans="1:3">
      <c r="A66432" t="s">
        <v>75099</v>
      </c>
      <c r="B66432">
        <v>0.63737900000000003</v>
      </c>
      <c r="C66432">
        <f t="shared" si="1037"/>
        <v>13</v>
      </c>
    </row>
    <row r="66433" spans="1:3">
      <c r="A66433" t="s">
        <v>75101</v>
      </c>
      <c r="B66433">
        <v>0.31868999999999997</v>
      </c>
      <c r="C66433">
        <f t="shared" ref="C66433:C66496" si="1038">LEN(A66433)</f>
        <v>13</v>
      </c>
    </row>
    <row r="66434" spans="1:3">
      <c r="A66434" t="s">
        <v>75188</v>
      </c>
      <c r="B66434">
        <v>0.95606899999999995</v>
      </c>
      <c r="C66434">
        <f t="shared" si="1038"/>
        <v>13</v>
      </c>
    </row>
    <row r="66435" spans="1:3">
      <c r="A66435" t="s">
        <v>75189</v>
      </c>
      <c r="B66435">
        <v>2.2308300000000001</v>
      </c>
      <c r="C66435">
        <f t="shared" si="1038"/>
        <v>13</v>
      </c>
    </row>
    <row r="66436" spans="1:3">
      <c r="A66436" t="s">
        <v>75203</v>
      </c>
      <c r="B66436">
        <v>0.31868999999999997</v>
      </c>
      <c r="C66436">
        <f t="shared" si="1038"/>
        <v>13</v>
      </c>
    </row>
    <row r="66437" spans="1:3">
      <c r="A66437" t="s">
        <v>75223</v>
      </c>
      <c r="B66437">
        <v>0.31868999999999997</v>
      </c>
      <c r="C66437">
        <f t="shared" si="1038"/>
        <v>13</v>
      </c>
    </row>
    <row r="66438" spans="1:3">
      <c r="A66438" t="s">
        <v>75254</v>
      </c>
      <c r="B66438">
        <v>0.31868999999999997</v>
      </c>
      <c r="C66438">
        <f t="shared" si="1038"/>
        <v>13</v>
      </c>
    </row>
    <row r="66439" spans="1:3">
      <c r="A66439" t="s">
        <v>75278</v>
      </c>
      <c r="B66439">
        <v>0.31868999999999997</v>
      </c>
      <c r="C66439">
        <f t="shared" si="1038"/>
        <v>13</v>
      </c>
    </row>
    <row r="66440" spans="1:3">
      <c r="A66440" t="s">
        <v>75317</v>
      </c>
      <c r="B66440">
        <v>0.31868999999999997</v>
      </c>
      <c r="C66440">
        <f t="shared" si="1038"/>
        <v>13</v>
      </c>
    </row>
    <row r="66441" spans="1:3">
      <c r="A66441" t="s">
        <v>75323</v>
      </c>
      <c r="B66441">
        <v>0.63737900000000003</v>
      </c>
      <c r="C66441">
        <f t="shared" si="1038"/>
        <v>13</v>
      </c>
    </row>
    <row r="66442" spans="1:3">
      <c r="A66442" t="s">
        <v>75325</v>
      </c>
      <c r="B66442">
        <v>0.31868999999999997</v>
      </c>
      <c r="C66442">
        <f t="shared" si="1038"/>
        <v>13</v>
      </c>
    </row>
    <row r="66443" spans="1:3">
      <c r="A66443" t="s">
        <v>75330</v>
      </c>
      <c r="B66443">
        <v>0.63737900000000003</v>
      </c>
      <c r="C66443">
        <f t="shared" si="1038"/>
        <v>13</v>
      </c>
    </row>
    <row r="66444" spans="1:3">
      <c r="A66444" t="s">
        <v>75331</v>
      </c>
      <c r="B66444">
        <v>0.31868999999999997</v>
      </c>
      <c r="C66444">
        <f t="shared" si="1038"/>
        <v>13</v>
      </c>
    </row>
    <row r="66445" spans="1:3">
      <c r="A66445" t="s">
        <v>75347</v>
      </c>
      <c r="B66445">
        <v>0.31868999999999997</v>
      </c>
      <c r="C66445">
        <f t="shared" si="1038"/>
        <v>13</v>
      </c>
    </row>
    <row r="66446" spans="1:3">
      <c r="A66446" t="s">
        <v>75368</v>
      </c>
      <c r="B66446">
        <v>0.31868999999999997</v>
      </c>
      <c r="C66446">
        <f t="shared" si="1038"/>
        <v>13</v>
      </c>
    </row>
    <row r="66447" spans="1:3">
      <c r="A66447" t="s">
        <v>75390</v>
      </c>
      <c r="B66447">
        <v>0.31868999999999997</v>
      </c>
      <c r="C66447">
        <f t="shared" si="1038"/>
        <v>13</v>
      </c>
    </row>
    <row r="66448" spans="1:3">
      <c r="A66448" t="s">
        <v>75391</v>
      </c>
      <c r="B66448">
        <v>0.31868999999999997</v>
      </c>
      <c r="C66448">
        <f t="shared" si="1038"/>
        <v>13</v>
      </c>
    </row>
    <row r="66449" spans="1:3">
      <c r="A66449" t="s">
        <v>75393</v>
      </c>
      <c r="B66449">
        <v>0.31868999999999997</v>
      </c>
      <c r="C66449">
        <f t="shared" si="1038"/>
        <v>13</v>
      </c>
    </row>
    <row r="66450" spans="1:3">
      <c r="A66450" t="s">
        <v>75405</v>
      </c>
      <c r="B66450">
        <v>0.31868999999999997</v>
      </c>
      <c r="C66450">
        <f t="shared" si="1038"/>
        <v>13</v>
      </c>
    </row>
    <row r="66451" spans="1:3">
      <c r="A66451" t="s">
        <v>75424</v>
      </c>
      <c r="B66451">
        <v>0.31868999999999997</v>
      </c>
      <c r="C66451">
        <f t="shared" si="1038"/>
        <v>13</v>
      </c>
    </row>
    <row r="66452" spans="1:3">
      <c r="A66452" t="s">
        <v>75438</v>
      </c>
      <c r="B66452">
        <v>1.2747599999999999</v>
      </c>
      <c r="C66452">
        <f t="shared" si="1038"/>
        <v>13</v>
      </c>
    </row>
    <row r="66453" spans="1:3">
      <c r="A66453" t="s">
        <v>75449</v>
      </c>
      <c r="B66453">
        <v>0.31868999999999997</v>
      </c>
      <c r="C66453">
        <f t="shared" si="1038"/>
        <v>13</v>
      </c>
    </row>
    <row r="66454" spans="1:3">
      <c r="A66454" t="s">
        <v>75472</v>
      </c>
      <c r="B66454">
        <v>2.5495199999999998</v>
      </c>
      <c r="C66454">
        <f t="shared" si="1038"/>
        <v>13</v>
      </c>
    </row>
    <row r="66455" spans="1:3">
      <c r="A66455" t="s">
        <v>75503</v>
      </c>
      <c r="B66455">
        <v>0.31868999999999997</v>
      </c>
      <c r="C66455">
        <f t="shared" si="1038"/>
        <v>13</v>
      </c>
    </row>
    <row r="66456" spans="1:3">
      <c r="A66456" t="s">
        <v>75508</v>
      </c>
      <c r="B66456">
        <v>0.31868999999999997</v>
      </c>
      <c r="C66456">
        <f t="shared" si="1038"/>
        <v>13</v>
      </c>
    </row>
    <row r="66457" spans="1:3">
      <c r="A66457" t="s">
        <v>75513</v>
      </c>
      <c r="B66457">
        <v>0.31868999999999997</v>
      </c>
      <c r="C66457">
        <f t="shared" si="1038"/>
        <v>13</v>
      </c>
    </row>
    <row r="66458" spans="1:3">
      <c r="A66458" t="s">
        <v>75517</v>
      </c>
      <c r="B66458">
        <v>0.31868999999999997</v>
      </c>
      <c r="C66458">
        <f t="shared" si="1038"/>
        <v>13</v>
      </c>
    </row>
    <row r="66459" spans="1:3">
      <c r="A66459" t="s">
        <v>75551</v>
      </c>
      <c r="B66459">
        <v>0.31868999999999997</v>
      </c>
      <c r="C66459">
        <f t="shared" si="1038"/>
        <v>13</v>
      </c>
    </row>
    <row r="66460" spans="1:3">
      <c r="A66460" t="s">
        <v>75555</v>
      </c>
      <c r="B66460">
        <v>0.31868999999999997</v>
      </c>
      <c r="C66460">
        <f t="shared" si="1038"/>
        <v>13</v>
      </c>
    </row>
    <row r="66461" spans="1:3">
      <c r="A66461" t="s">
        <v>75561</v>
      </c>
      <c r="B66461">
        <v>14.0223</v>
      </c>
      <c r="C66461">
        <f t="shared" si="1038"/>
        <v>13</v>
      </c>
    </row>
    <row r="66462" spans="1:3">
      <c r="A66462" t="s">
        <v>75563</v>
      </c>
      <c r="B66462">
        <v>6.0551000000000004</v>
      </c>
      <c r="C66462">
        <f t="shared" si="1038"/>
        <v>13</v>
      </c>
    </row>
    <row r="66463" spans="1:3">
      <c r="A66463" t="s">
        <v>75571</v>
      </c>
      <c r="B66463">
        <v>0.31868999999999997</v>
      </c>
      <c r="C66463">
        <f t="shared" si="1038"/>
        <v>13</v>
      </c>
    </row>
    <row r="66464" spans="1:3">
      <c r="A66464" t="s">
        <v>75612</v>
      </c>
      <c r="B66464">
        <v>0.63737900000000003</v>
      </c>
      <c r="C66464">
        <f t="shared" si="1038"/>
        <v>13</v>
      </c>
    </row>
    <row r="66465" spans="1:3">
      <c r="A66465" t="s">
        <v>75669</v>
      </c>
      <c r="B66465">
        <v>0.31868999999999997</v>
      </c>
      <c r="C66465">
        <f t="shared" si="1038"/>
        <v>13</v>
      </c>
    </row>
    <row r="66466" spans="1:3">
      <c r="A66466" t="s">
        <v>75671</v>
      </c>
      <c r="B66466">
        <v>7.6485500000000002</v>
      </c>
      <c r="C66466">
        <f t="shared" si="1038"/>
        <v>13</v>
      </c>
    </row>
    <row r="66467" spans="1:3">
      <c r="A66467" t="s">
        <v>75683</v>
      </c>
      <c r="B66467">
        <v>0.31868999999999997</v>
      </c>
      <c r="C66467">
        <f t="shared" si="1038"/>
        <v>13</v>
      </c>
    </row>
    <row r="66468" spans="1:3">
      <c r="A66468" t="s">
        <v>75698</v>
      </c>
      <c r="B66468">
        <v>0.31868999999999997</v>
      </c>
      <c r="C66468">
        <f t="shared" si="1038"/>
        <v>13</v>
      </c>
    </row>
    <row r="66469" spans="1:3">
      <c r="A66469" t="s">
        <v>75708</v>
      </c>
      <c r="B66469">
        <v>0.31868999999999997</v>
      </c>
      <c r="C66469">
        <f t="shared" si="1038"/>
        <v>13</v>
      </c>
    </row>
    <row r="66470" spans="1:3">
      <c r="A66470" t="s">
        <v>75710</v>
      </c>
      <c r="B66470">
        <v>0.31868999999999997</v>
      </c>
      <c r="C66470">
        <f t="shared" si="1038"/>
        <v>13</v>
      </c>
    </row>
    <row r="66471" spans="1:3">
      <c r="A66471" t="s">
        <v>75716</v>
      </c>
      <c r="B66471">
        <v>8.6046200000000006</v>
      </c>
      <c r="C66471">
        <f t="shared" si="1038"/>
        <v>13</v>
      </c>
    </row>
    <row r="66472" spans="1:3">
      <c r="A66472" t="s">
        <v>75719</v>
      </c>
      <c r="B66472">
        <v>0.95606899999999995</v>
      </c>
      <c r="C66472">
        <f t="shared" si="1038"/>
        <v>13</v>
      </c>
    </row>
    <row r="66473" spans="1:3">
      <c r="A66473" t="s">
        <v>75747</v>
      </c>
      <c r="B66473">
        <v>0.31868999999999997</v>
      </c>
      <c r="C66473">
        <f t="shared" si="1038"/>
        <v>13</v>
      </c>
    </row>
    <row r="66474" spans="1:3">
      <c r="A66474" t="s">
        <v>75763</v>
      </c>
      <c r="B66474">
        <v>1.2747599999999999</v>
      </c>
      <c r="C66474">
        <f t="shared" si="1038"/>
        <v>13</v>
      </c>
    </row>
    <row r="66475" spans="1:3">
      <c r="A66475" t="s">
        <v>75778</v>
      </c>
      <c r="B66475">
        <v>0.63737900000000003</v>
      </c>
      <c r="C66475">
        <f t="shared" si="1038"/>
        <v>13</v>
      </c>
    </row>
    <row r="66476" spans="1:3">
      <c r="A66476" t="s">
        <v>75780</v>
      </c>
      <c r="B66476">
        <v>1.2747599999999999</v>
      </c>
      <c r="C66476">
        <f t="shared" si="1038"/>
        <v>13</v>
      </c>
    </row>
    <row r="66477" spans="1:3">
      <c r="A66477" t="s">
        <v>75791</v>
      </c>
      <c r="B66477">
        <v>0.31868999999999997</v>
      </c>
      <c r="C66477">
        <f t="shared" si="1038"/>
        <v>13</v>
      </c>
    </row>
    <row r="66478" spans="1:3">
      <c r="A66478" t="s">
        <v>75808</v>
      </c>
      <c r="B66478">
        <v>0.31868999999999997</v>
      </c>
      <c r="C66478">
        <f t="shared" si="1038"/>
        <v>13</v>
      </c>
    </row>
    <row r="66479" spans="1:3">
      <c r="A66479" t="s">
        <v>75809</v>
      </c>
      <c r="B66479">
        <v>0.31868999999999997</v>
      </c>
      <c r="C66479">
        <f t="shared" si="1038"/>
        <v>13</v>
      </c>
    </row>
    <row r="66480" spans="1:3">
      <c r="A66480" t="s">
        <v>75812</v>
      </c>
      <c r="B66480">
        <v>0.31868999999999997</v>
      </c>
      <c r="C66480">
        <f t="shared" si="1038"/>
        <v>13</v>
      </c>
    </row>
    <row r="66481" spans="1:3">
      <c r="A66481" t="s">
        <v>75850</v>
      </c>
      <c r="B66481">
        <v>1.91214</v>
      </c>
      <c r="C66481">
        <f t="shared" si="1038"/>
        <v>13</v>
      </c>
    </row>
    <row r="66482" spans="1:3">
      <c r="A66482" t="s">
        <v>75852</v>
      </c>
      <c r="B66482">
        <v>0.31868999999999997</v>
      </c>
      <c r="C66482">
        <f t="shared" si="1038"/>
        <v>13</v>
      </c>
    </row>
    <row r="66483" spans="1:3">
      <c r="A66483" t="s">
        <v>75865</v>
      </c>
      <c r="B66483">
        <v>0.31868999999999997</v>
      </c>
      <c r="C66483">
        <f t="shared" si="1038"/>
        <v>13</v>
      </c>
    </row>
    <row r="66484" spans="1:3">
      <c r="A66484" t="s">
        <v>75887</v>
      </c>
      <c r="B66484">
        <v>0.63737900000000003</v>
      </c>
      <c r="C66484">
        <f t="shared" si="1038"/>
        <v>13</v>
      </c>
    </row>
    <row r="66485" spans="1:3">
      <c r="A66485" t="s">
        <v>75917</v>
      </c>
      <c r="B66485">
        <v>0.31868999999999997</v>
      </c>
      <c r="C66485">
        <f t="shared" si="1038"/>
        <v>13</v>
      </c>
    </row>
    <row r="66486" spans="1:3">
      <c r="A66486" t="s">
        <v>75918</v>
      </c>
      <c r="B66486">
        <v>0.31868999999999997</v>
      </c>
      <c r="C66486">
        <f t="shared" si="1038"/>
        <v>13</v>
      </c>
    </row>
    <row r="66487" spans="1:3">
      <c r="A66487" t="s">
        <v>75969</v>
      </c>
      <c r="B66487">
        <v>0.31868999999999997</v>
      </c>
      <c r="C66487">
        <f t="shared" si="1038"/>
        <v>13</v>
      </c>
    </row>
    <row r="66488" spans="1:3">
      <c r="A66488" t="s">
        <v>75983</v>
      </c>
      <c r="B66488">
        <v>0.31868999999999997</v>
      </c>
      <c r="C66488">
        <f t="shared" si="1038"/>
        <v>13</v>
      </c>
    </row>
    <row r="66489" spans="1:3">
      <c r="A66489" t="s">
        <v>76002</v>
      </c>
      <c r="B66489">
        <v>0.95606899999999995</v>
      </c>
      <c r="C66489">
        <f t="shared" si="1038"/>
        <v>13</v>
      </c>
    </row>
    <row r="66490" spans="1:3">
      <c r="A66490" t="s">
        <v>76050</v>
      </c>
      <c r="B66490">
        <v>0.31868999999999997</v>
      </c>
      <c r="C66490">
        <f t="shared" si="1038"/>
        <v>13</v>
      </c>
    </row>
    <row r="66491" spans="1:3">
      <c r="A66491" t="s">
        <v>76053</v>
      </c>
      <c r="B66491">
        <v>0.31868999999999997</v>
      </c>
      <c r="C66491">
        <f t="shared" si="1038"/>
        <v>13</v>
      </c>
    </row>
    <row r="66492" spans="1:3">
      <c r="A66492" t="s">
        <v>76056</v>
      </c>
      <c r="B66492">
        <v>0.31868999999999997</v>
      </c>
      <c r="C66492">
        <f t="shared" si="1038"/>
        <v>13</v>
      </c>
    </row>
    <row r="66493" spans="1:3">
      <c r="A66493" t="s">
        <v>76079</v>
      </c>
      <c r="B66493">
        <v>0.31868999999999997</v>
      </c>
      <c r="C66493">
        <f t="shared" si="1038"/>
        <v>13</v>
      </c>
    </row>
    <row r="66494" spans="1:3">
      <c r="A66494" t="s">
        <v>76100</v>
      </c>
      <c r="B66494">
        <v>0.31868999999999997</v>
      </c>
      <c r="C66494">
        <f t="shared" si="1038"/>
        <v>13</v>
      </c>
    </row>
    <row r="66495" spans="1:3">
      <c r="A66495" t="s">
        <v>76126</v>
      </c>
      <c r="B66495">
        <v>0.63737900000000003</v>
      </c>
      <c r="C66495">
        <f t="shared" si="1038"/>
        <v>13</v>
      </c>
    </row>
    <row r="66496" spans="1:3">
      <c r="A66496" t="s">
        <v>76133</v>
      </c>
      <c r="B66496">
        <v>0.31868999999999997</v>
      </c>
      <c r="C66496">
        <f t="shared" si="1038"/>
        <v>13</v>
      </c>
    </row>
    <row r="66497" spans="1:3">
      <c r="A66497" t="s">
        <v>76140</v>
      </c>
      <c r="B66497">
        <v>0.31868999999999997</v>
      </c>
      <c r="C66497">
        <f t="shared" ref="C66497:C66560" si="1039">LEN(A66497)</f>
        <v>13</v>
      </c>
    </row>
    <row r="66498" spans="1:3">
      <c r="A66498" t="s">
        <v>76147</v>
      </c>
      <c r="B66498">
        <v>0.95606899999999995</v>
      </c>
      <c r="C66498">
        <f t="shared" si="1039"/>
        <v>13</v>
      </c>
    </row>
    <row r="66499" spans="1:3">
      <c r="A66499" t="s">
        <v>76165</v>
      </c>
      <c r="B66499">
        <v>0.63737900000000003</v>
      </c>
      <c r="C66499">
        <f t="shared" si="1039"/>
        <v>13</v>
      </c>
    </row>
    <row r="66500" spans="1:3">
      <c r="A66500" t="s">
        <v>76197</v>
      </c>
      <c r="B66500">
        <v>0.31868999999999997</v>
      </c>
      <c r="C66500">
        <f t="shared" si="1039"/>
        <v>13</v>
      </c>
    </row>
    <row r="66501" spans="1:3">
      <c r="A66501" t="s">
        <v>76209</v>
      </c>
      <c r="B66501">
        <v>0.31868999999999997</v>
      </c>
      <c r="C66501">
        <f t="shared" si="1039"/>
        <v>13</v>
      </c>
    </row>
    <row r="66502" spans="1:3">
      <c r="A66502" t="s">
        <v>76234</v>
      </c>
      <c r="B66502">
        <v>0.31868999999999997</v>
      </c>
      <c r="C66502">
        <f t="shared" si="1039"/>
        <v>13</v>
      </c>
    </row>
    <row r="66503" spans="1:3">
      <c r="A66503" t="s">
        <v>76239</v>
      </c>
      <c r="B66503">
        <v>0.31868999999999997</v>
      </c>
      <c r="C66503">
        <f t="shared" si="1039"/>
        <v>13</v>
      </c>
    </row>
    <row r="66504" spans="1:3">
      <c r="A66504" t="s">
        <v>76240</v>
      </c>
      <c r="B66504">
        <v>0.63737900000000003</v>
      </c>
      <c r="C66504">
        <f t="shared" si="1039"/>
        <v>13</v>
      </c>
    </row>
    <row r="66505" spans="1:3">
      <c r="A66505" t="s">
        <v>76244</v>
      </c>
      <c r="B66505">
        <v>0.63737900000000003</v>
      </c>
      <c r="C66505">
        <f t="shared" si="1039"/>
        <v>13</v>
      </c>
    </row>
    <row r="66506" spans="1:3">
      <c r="A66506" t="s">
        <v>76251</v>
      </c>
      <c r="B66506">
        <v>2.2308300000000001</v>
      </c>
      <c r="C66506">
        <f t="shared" si="1039"/>
        <v>13</v>
      </c>
    </row>
    <row r="66507" spans="1:3">
      <c r="A66507" t="s">
        <v>76263</v>
      </c>
      <c r="B66507">
        <v>1.2747599999999999</v>
      </c>
      <c r="C66507">
        <f t="shared" si="1039"/>
        <v>13</v>
      </c>
    </row>
    <row r="66508" spans="1:3">
      <c r="A66508" t="s">
        <v>76268</v>
      </c>
      <c r="B66508">
        <v>0.31868999999999997</v>
      </c>
      <c r="C66508">
        <f t="shared" si="1039"/>
        <v>13</v>
      </c>
    </row>
    <row r="66509" spans="1:3">
      <c r="A66509" t="s">
        <v>76272</v>
      </c>
      <c r="B66509">
        <v>14.340999999999999</v>
      </c>
      <c r="C66509">
        <f t="shared" si="1039"/>
        <v>13</v>
      </c>
    </row>
    <row r="66510" spans="1:3">
      <c r="A66510" t="s">
        <v>76292</v>
      </c>
      <c r="B66510">
        <v>0.31868999999999997</v>
      </c>
      <c r="C66510">
        <f t="shared" si="1039"/>
        <v>13</v>
      </c>
    </row>
    <row r="66511" spans="1:3">
      <c r="A66511" t="s">
        <v>76297</v>
      </c>
      <c r="B66511">
        <v>0.31868999999999997</v>
      </c>
      <c r="C66511">
        <f t="shared" si="1039"/>
        <v>13</v>
      </c>
    </row>
    <row r="66512" spans="1:3">
      <c r="A66512" t="s">
        <v>76303</v>
      </c>
      <c r="B66512">
        <v>1.2747599999999999</v>
      </c>
      <c r="C66512">
        <f t="shared" si="1039"/>
        <v>13</v>
      </c>
    </row>
    <row r="66513" spans="1:3">
      <c r="A66513" t="s">
        <v>76306</v>
      </c>
      <c r="B66513">
        <v>0.31868999999999997</v>
      </c>
      <c r="C66513">
        <f t="shared" si="1039"/>
        <v>13</v>
      </c>
    </row>
    <row r="66514" spans="1:3">
      <c r="A66514" t="s">
        <v>76310</v>
      </c>
      <c r="B66514">
        <v>0.63737900000000003</v>
      </c>
      <c r="C66514">
        <f t="shared" si="1039"/>
        <v>13</v>
      </c>
    </row>
    <row r="66515" spans="1:3">
      <c r="A66515" t="s">
        <v>76312</v>
      </c>
      <c r="B66515">
        <v>7.9672400000000003</v>
      </c>
      <c r="C66515">
        <f t="shared" si="1039"/>
        <v>13</v>
      </c>
    </row>
    <row r="66516" spans="1:3">
      <c r="A66516" t="s">
        <v>76320</v>
      </c>
      <c r="B66516">
        <v>0.31868999999999997</v>
      </c>
      <c r="C66516">
        <f t="shared" si="1039"/>
        <v>13</v>
      </c>
    </row>
    <row r="66517" spans="1:3">
      <c r="A66517" t="s">
        <v>76392</v>
      </c>
      <c r="B66517">
        <v>0.31868999999999997</v>
      </c>
      <c r="C66517">
        <f t="shared" si="1039"/>
        <v>13</v>
      </c>
    </row>
    <row r="66518" spans="1:3">
      <c r="A66518" t="s">
        <v>76398</v>
      </c>
      <c r="B66518">
        <v>0.31868999999999997</v>
      </c>
      <c r="C66518">
        <f t="shared" si="1039"/>
        <v>13</v>
      </c>
    </row>
    <row r="66519" spans="1:3">
      <c r="A66519" t="s">
        <v>76405</v>
      </c>
      <c r="B66519">
        <v>4.7803399999999998</v>
      </c>
      <c r="C66519">
        <f t="shared" si="1039"/>
        <v>13</v>
      </c>
    </row>
    <row r="66520" spans="1:3">
      <c r="A66520" t="s">
        <v>76425</v>
      </c>
      <c r="B66520">
        <v>0.31868999999999997</v>
      </c>
      <c r="C66520">
        <f t="shared" si="1039"/>
        <v>13</v>
      </c>
    </row>
    <row r="66521" spans="1:3">
      <c r="A66521" t="s">
        <v>76427</v>
      </c>
      <c r="B66521">
        <v>13.7037</v>
      </c>
      <c r="C66521">
        <f t="shared" si="1039"/>
        <v>13</v>
      </c>
    </row>
    <row r="66522" spans="1:3">
      <c r="A66522" t="s">
        <v>76433</v>
      </c>
      <c r="B66522">
        <v>1.59345</v>
      </c>
      <c r="C66522">
        <f t="shared" si="1039"/>
        <v>13</v>
      </c>
    </row>
    <row r="66523" spans="1:3">
      <c r="A66523" t="s">
        <v>76448</v>
      </c>
      <c r="B66523">
        <v>0.31868999999999997</v>
      </c>
      <c r="C66523">
        <f t="shared" si="1039"/>
        <v>13</v>
      </c>
    </row>
    <row r="66524" spans="1:3">
      <c r="A66524" t="s">
        <v>76450</v>
      </c>
      <c r="B66524">
        <v>2.5495199999999998</v>
      </c>
      <c r="C66524">
        <f t="shared" si="1039"/>
        <v>13</v>
      </c>
    </row>
    <row r="66525" spans="1:3">
      <c r="A66525" t="s">
        <v>76451</v>
      </c>
      <c r="B66525">
        <v>0.63737900000000003</v>
      </c>
      <c r="C66525">
        <f t="shared" si="1039"/>
        <v>13</v>
      </c>
    </row>
    <row r="66526" spans="1:3">
      <c r="A66526" t="s">
        <v>76455</v>
      </c>
      <c r="B66526">
        <v>0.31868999999999997</v>
      </c>
      <c r="C66526">
        <f t="shared" si="1039"/>
        <v>13</v>
      </c>
    </row>
    <row r="66527" spans="1:3">
      <c r="A66527" t="s">
        <v>76456</v>
      </c>
      <c r="B66527">
        <v>2.2308300000000001</v>
      </c>
      <c r="C66527">
        <f t="shared" si="1039"/>
        <v>13</v>
      </c>
    </row>
    <row r="66528" spans="1:3">
      <c r="A66528" t="s">
        <v>76483</v>
      </c>
      <c r="B66528">
        <v>0.31868999999999997</v>
      </c>
      <c r="C66528">
        <f t="shared" si="1039"/>
        <v>13</v>
      </c>
    </row>
    <row r="66529" spans="1:3">
      <c r="A66529" t="s">
        <v>76484</v>
      </c>
      <c r="B66529">
        <v>0.31868999999999997</v>
      </c>
      <c r="C66529">
        <f t="shared" si="1039"/>
        <v>13</v>
      </c>
    </row>
    <row r="66530" spans="1:3">
      <c r="A66530" t="s">
        <v>76488</v>
      </c>
      <c r="B66530">
        <v>0.31868999999999997</v>
      </c>
      <c r="C66530">
        <f t="shared" si="1039"/>
        <v>13</v>
      </c>
    </row>
    <row r="66531" spans="1:3">
      <c r="A66531" t="s">
        <v>76493</v>
      </c>
      <c r="B66531">
        <v>0.31868999999999997</v>
      </c>
      <c r="C66531">
        <f t="shared" si="1039"/>
        <v>13</v>
      </c>
    </row>
    <row r="66532" spans="1:3">
      <c r="A66532" t="s">
        <v>76499</v>
      </c>
      <c r="B66532">
        <v>0.63737900000000003</v>
      </c>
      <c r="C66532">
        <f t="shared" si="1039"/>
        <v>13</v>
      </c>
    </row>
    <row r="66533" spans="1:3">
      <c r="A66533" t="s">
        <v>76510</v>
      </c>
      <c r="B66533">
        <v>0.31868999999999997</v>
      </c>
      <c r="C66533">
        <f t="shared" si="1039"/>
        <v>13</v>
      </c>
    </row>
    <row r="66534" spans="1:3">
      <c r="A66534" t="s">
        <v>76513</v>
      </c>
      <c r="B66534">
        <v>0.31868999999999997</v>
      </c>
      <c r="C66534">
        <f t="shared" si="1039"/>
        <v>13</v>
      </c>
    </row>
    <row r="66535" spans="1:3">
      <c r="A66535" t="s">
        <v>76514</v>
      </c>
      <c r="B66535">
        <v>0.31868999999999997</v>
      </c>
      <c r="C66535">
        <f t="shared" si="1039"/>
        <v>13</v>
      </c>
    </row>
    <row r="66536" spans="1:3">
      <c r="A66536" t="s">
        <v>76515</v>
      </c>
      <c r="B66536">
        <v>0.31868999999999997</v>
      </c>
      <c r="C66536">
        <f t="shared" si="1039"/>
        <v>13</v>
      </c>
    </row>
    <row r="66537" spans="1:3">
      <c r="A66537" t="s">
        <v>76527</v>
      </c>
      <c r="B66537">
        <v>0.95606899999999995</v>
      </c>
      <c r="C66537">
        <f t="shared" si="1039"/>
        <v>13</v>
      </c>
    </row>
    <row r="66538" spans="1:3">
      <c r="A66538" t="s">
        <v>76531</v>
      </c>
      <c r="B66538">
        <v>1.59345</v>
      </c>
      <c r="C66538">
        <f t="shared" si="1039"/>
        <v>13</v>
      </c>
    </row>
    <row r="66539" spans="1:3">
      <c r="A66539" t="s">
        <v>76547</v>
      </c>
      <c r="B66539">
        <v>0.31868999999999997</v>
      </c>
      <c r="C66539">
        <f t="shared" si="1039"/>
        <v>13</v>
      </c>
    </row>
    <row r="66540" spans="1:3">
      <c r="A66540" t="s">
        <v>76612</v>
      </c>
      <c r="B66540">
        <v>0.31868999999999997</v>
      </c>
      <c r="C66540">
        <f t="shared" si="1039"/>
        <v>13</v>
      </c>
    </row>
    <row r="66541" spans="1:3">
      <c r="A66541" t="s">
        <v>76615</v>
      </c>
      <c r="B66541">
        <v>0.31868999999999997</v>
      </c>
      <c r="C66541">
        <f t="shared" si="1039"/>
        <v>13</v>
      </c>
    </row>
    <row r="66542" spans="1:3">
      <c r="A66542" t="s">
        <v>76636</v>
      </c>
      <c r="B66542">
        <v>0.63737900000000003</v>
      </c>
      <c r="C66542">
        <f t="shared" si="1039"/>
        <v>13</v>
      </c>
    </row>
    <row r="66543" spans="1:3">
      <c r="A66543" t="s">
        <v>76687</v>
      </c>
      <c r="B66543">
        <v>0.31868999999999997</v>
      </c>
      <c r="C66543">
        <f t="shared" si="1039"/>
        <v>13</v>
      </c>
    </row>
    <row r="66544" spans="1:3">
      <c r="A66544" t="s">
        <v>76691</v>
      </c>
      <c r="B66544">
        <v>0.31868999999999997</v>
      </c>
      <c r="C66544">
        <f t="shared" si="1039"/>
        <v>13</v>
      </c>
    </row>
    <row r="66545" spans="1:3">
      <c r="A66545" t="s">
        <v>76695</v>
      </c>
      <c r="B66545">
        <v>0.31868999999999997</v>
      </c>
      <c r="C66545">
        <f t="shared" si="1039"/>
        <v>13</v>
      </c>
    </row>
    <row r="66546" spans="1:3">
      <c r="A66546" t="s">
        <v>76711</v>
      </c>
      <c r="B66546">
        <v>0.31868999999999997</v>
      </c>
      <c r="C66546">
        <f t="shared" si="1039"/>
        <v>13</v>
      </c>
    </row>
    <row r="66547" spans="1:3">
      <c r="A66547" t="s">
        <v>76719</v>
      </c>
      <c r="B66547">
        <v>0.31868999999999997</v>
      </c>
      <c r="C66547">
        <f t="shared" si="1039"/>
        <v>13</v>
      </c>
    </row>
    <row r="66548" spans="1:3">
      <c r="A66548" t="s">
        <v>76723</v>
      </c>
      <c r="B66548">
        <v>0.63737900000000003</v>
      </c>
      <c r="C66548">
        <f t="shared" si="1039"/>
        <v>13</v>
      </c>
    </row>
    <row r="66549" spans="1:3">
      <c r="A66549" t="s">
        <v>76750</v>
      </c>
      <c r="B66549">
        <v>0.31868999999999997</v>
      </c>
      <c r="C66549">
        <f t="shared" si="1039"/>
        <v>13</v>
      </c>
    </row>
    <row r="66550" spans="1:3">
      <c r="A66550" t="s">
        <v>76759</v>
      </c>
      <c r="B66550">
        <v>0.95606899999999995</v>
      </c>
      <c r="C66550">
        <f t="shared" si="1039"/>
        <v>13</v>
      </c>
    </row>
    <row r="66551" spans="1:3">
      <c r="A66551" t="s">
        <v>76805</v>
      </c>
      <c r="B66551">
        <v>0.63737900000000003</v>
      </c>
      <c r="C66551">
        <f t="shared" si="1039"/>
        <v>13</v>
      </c>
    </row>
    <row r="66552" spans="1:3">
      <c r="A66552" t="s">
        <v>76832</v>
      </c>
      <c r="B66552">
        <v>0.31868999999999997</v>
      </c>
      <c r="C66552">
        <f t="shared" si="1039"/>
        <v>13</v>
      </c>
    </row>
    <row r="66553" spans="1:3">
      <c r="A66553" t="s">
        <v>76833</v>
      </c>
      <c r="B66553">
        <v>0.31868999999999997</v>
      </c>
      <c r="C66553">
        <f t="shared" si="1039"/>
        <v>13</v>
      </c>
    </row>
    <row r="66554" spans="1:3">
      <c r="A66554" t="s">
        <v>76835</v>
      </c>
      <c r="B66554">
        <v>0.31868999999999997</v>
      </c>
      <c r="C66554">
        <f t="shared" si="1039"/>
        <v>13</v>
      </c>
    </row>
    <row r="66555" spans="1:3">
      <c r="A66555" t="s">
        <v>76849</v>
      </c>
      <c r="B66555">
        <v>0.63737900000000003</v>
      </c>
      <c r="C66555">
        <f t="shared" si="1039"/>
        <v>13</v>
      </c>
    </row>
    <row r="66556" spans="1:3">
      <c r="A66556" t="s">
        <v>76850</v>
      </c>
      <c r="B66556">
        <v>0.31868999999999997</v>
      </c>
      <c r="C66556">
        <f t="shared" si="1039"/>
        <v>13</v>
      </c>
    </row>
    <row r="66557" spans="1:3">
      <c r="A66557" t="s">
        <v>76858</v>
      </c>
      <c r="B66557">
        <v>0.31868999999999997</v>
      </c>
      <c r="C66557">
        <f t="shared" si="1039"/>
        <v>13</v>
      </c>
    </row>
    <row r="66558" spans="1:3">
      <c r="A66558" t="s">
        <v>76867</v>
      </c>
      <c r="B66558">
        <v>0.31868999999999997</v>
      </c>
      <c r="C66558">
        <f t="shared" si="1039"/>
        <v>13</v>
      </c>
    </row>
    <row r="66559" spans="1:3">
      <c r="A66559" t="s">
        <v>76871</v>
      </c>
      <c r="B66559">
        <v>0.63737900000000003</v>
      </c>
      <c r="C66559">
        <f t="shared" si="1039"/>
        <v>13</v>
      </c>
    </row>
    <row r="66560" spans="1:3">
      <c r="A66560" t="s">
        <v>76873</v>
      </c>
      <c r="B66560">
        <v>0.63737900000000003</v>
      </c>
      <c r="C66560">
        <f t="shared" si="1039"/>
        <v>13</v>
      </c>
    </row>
    <row r="66561" spans="1:3">
      <c r="A66561" t="s">
        <v>76903</v>
      </c>
      <c r="B66561">
        <v>0.31868999999999997</v>
      </c>
      <c r="C66561">
        <f t="shared" ref="C66561:C66624" si="1040">LEN(A66561)</f>
        <v>13</v>
      </c>
    </row>
    <row r="66562" spans="1:3">
      <c r="A66562" t="s">
        <v>76904</v>
      </c>
      <c r="B66562">
        <v>0.31868999999999997</v>
      </c>
      <c r="C66562">
        <f t="shared" si="1040"/>
        <v>13</v>
      </c>
    </row>
    <row r="66563" spans="1:3">
      <c r="A66563" t="s">
        <v>76906</v>
      </c>
      <c r="B66563">
        <v>0.31868999999999997</v>
      </c>
      <c r="C66563">
        <f t="shared" si="1040"/>
        <v>13</v>
      </c>
    </row>
    <row r="66564" spans="1:3">
      <c r="A66564" t="s">
        <v>76912</v>
      </c>
      <c r="B66564">
        <v>0.31868999999999997</v>
      </c>
      <c r="C66564">
        <f t="shared" si="1040"/>
        <v>13</v>
      </c>
    </row>
    <row r="66565" spans="1:3">
      <c r="A66565" t="s">
        <v>76920</v>
      </c>
      <c r="B66565">
        <v>0.31868999999999997</v>
      </c>
      <c r="C66565">
        <f t="shared" si="1040"/>
        <v>13</v>
      </c>
    </row>
    <row r="66566" spans="1:3">
      <c r="A66566" t="s">
        <v>76960</v>
      </c>
      <c r="B66566">
        <v>0.31868999999999997</v>
      </c>
      <c r="C66566">
        <f t="shared" si="1040"/>
        <v>13</v>
      </c>
    </row>
    <row r="66567" spans="1:3">
      <c r="A66567" t="s">
        <v>77013</v>
      </c>
      <c r="B66567">
        <v>0.63737900000000003</v>
      </c>
      <c r="C66567">
        <f t="shared" si="1040"/>
        <v>13</v>
      </c>
    </row>
    <row r="66568" spans="1:3">
      <c r="A66568" t="s">
        <v>77043</v>
      </c>
      <c r="B66568">
        <v>0.31868999999999997</v>
      </c>
      <c r="C66568">
        <f t="shared" si="1040"/>
        <v>13</v>
      </c>
    </row>
    <row r="66569" spans="1:3">
      <c r="A66569" t="s">
        <v>77044</v>
      </c>
      <c r="B66569">
        <v>0.31868999999999997</v>
      </c>
      <c r="C66569">
        <f t="shared" si="1040"/>
        <v>13</v>
      </c>
    </row>
    <row r="66570" spans="1:3">
      <c r="A66570" t="s">
        <v>77045</v>
      </c>
      <c r="B66570">
        <v>0.31868999999999997</v>
      </c>
      <c r="C66570">
        <f t="shared" si="1040"/>
        <v>13</v>
      </c>
    </row>
    <row r="66571" spans="1:3">
      <c r="A66571" t="s">
        <v>77055</v>
      </c>
      <c r="B66571">
        <v>0.63737900000000003</v>
      </c>
      <c r="C66571">
        <f t="shared" si="1040"/>
        <v>13</v>
      </c>
    </row>
    <row r="66572" spans="1:3">
      <c r="A66572" t="s">
        <v>77061</v>
      </c>
      <c r="B66572">
        <v>0.31868999999999997</v>
      </c>
      <c r="C66572">
        <f t="shared" si="1040"/>
        <v>13</v>
      </c>
    </row>
    <row r="66573" spans="1:3">
      <c r="A66573" t="s">
        <v>77156</v>
      </c>
      <c r="B66573">
        <v>0.31868999999999997</v>
      </c>
      <c r="C66573">
        <f t="shared" si="1040"/>
        <v>13</v>
      </c>
    </row>
    <row r="66574" spans="1:3">
      <c r="A66574" t="s">
        <v>77162</v>
      </c>
      <c r="B66574">
        <v>0.31868999999999997</v>
      </c>
      <c r="C66574">
        <f t="shared" si="1040"/>
        <v>13</v>
      </c>
    </row>
    <row r="66575" spans="1:3">
      <c r="A66575" t="s">
        <v>77165</v>
      </c>
      <c r="B66575">
        <v>0.63737900000000003</v>
      </c>
      <c r="C66575">
        <f t="shared" si="1040"/>
        <v>13</v>
      </c>
    </row>
    <row r="66576" spans="1:3">
      <c r="A66576" t="s">
        <v>77166</v>
      </c>
      <c r="B66576">
        <v>0.31868999999999997</v>
      </c>
      <c r="C66576">
        <f t="shared" si="1040"/>
        <v>13</v>
      </c>
    </row>
    <row r="66577" spans="1:3">
      <c r="A66577" t="s">
        <v>77168</v>
      </c>
      <c r="B66577">
        <v>0.31868999999999997</v>
      </c>
      <c r="C66577">
        <f t="shared" si="1040"/>
        <v>13</v>
      </c>
    </row>
    <row r="66578" spans="1:3">
      <c r="A66578" t="s">
        <v>77170</v>
      </c>
      <c r="B66578">
        <v>0.31868999999999997</v>
      </c>
      <c r="C66578">
        <f t="shared" si="1040"/>
        <v>13</v>
      </c>
    </row>
    <row r="66579" spans="1:3">
      <c r="A66579" t="s">
        <v>77173</v>
      </c>
      <c r="B66579">
        <v>1.2747599999999999</v>
      </c>
      <c r="C66579">
        <f t="shared" si="1040"/>
        <v>13</v>
      </c>
    </row>
    <row r="66580" spans="1:3">
      <c r="A66580" t="s">
        <v>77176</v>
      </c>
      <c r="B66580">
        <v>0.63737900000000003</v>
      </c>
      <c r="C66580">
        <f t="shared" si="1040"/>
        <v>13</v>
      </c>
    </row>
    <row r="66581" spans="1:3">
      <c r="A66581" t="s">
        <v>77185</v>
      </c>
      <c r="B66581">
        <v>0.31868999999999997</v>
      </c>
      <c r="C66581">
        <f t="shared" si="1040"/>
        <v>13</v>
      </c>
    </row>
    <row r="66582" spans="1:3">
      <c r="A66582" t="s">
        <v>77187</v>
      </c>
      <c r="B66582">
        <v>0.63737900000000003</v>
      </c>
      <c r="C66582">
        <f t="shared" si="1040"/>
        <v>13</v>
      </c>
    </row>
    <row r="66583" spans="1:3">
      <c r="A66583" t="s">
        <v>77205</v>
      </c>
      <c r="B66583">
        <v>0.63737900000000003</v>
      </c>
      <c r="C66583">
        <f t="shared" si="1040"/>
        <v>13</v>
      </c>
    </row>
    <row r="66584" spans="1:3">
      <c r="A66584" t="s">
        <v>77237</v>
      </c>
      <c r="B66584">
        <v>0.31868999999999997</v>
      </c>
      <c r="C66584">
        <f t="shared" si="1040"/>
        <v>13</v>
      </c>
    </row>
    <row r="66585" spans="1:3">
      <c r="A66585" t="s">
        <v>77298</v>
      </c>
      <c r="B66585">
        <v>0.31868999999999997</v>
      </c>
      <c r="C66585">
        <f t="shared" si="1040"/>
        <v>13</v>
      </c>
    </row>
    <row r="66586" spans="1:3">
      <c r="A66586" t="s">
        <v>77301</v>
      </c>
      <c r="B66586">
        <v>0.31868999999999997</v>
      </c>
      <c r="C66586">
        <f t="shared" si="1040"/>
        <v>13</v>
      </c>
    </row>
    <row r="66587" spans="1:3">
      <c r="A66587" t="s">
        <v>77367</v>
      </c>
      <c r="B66587">
        <v>0.31868999999999997</v>
      </c>
      <c r="C66587">
        <f t="shared" si="1040"/>
        <v>13</v>
      </c>
    </row>
    <row r="66588" spans="1:3">
      <c r="A66588" t="s">
        <v>77378</v>
      </c>
      <c r="B66588">
        <v>0.31868999999999997</v>
      </c>
      <c r="C66588">
        <f t="shared" si="1040"/>
        <v>13</v>
      </c>
    </row>
    <row r="66589" spans="1:3">
      <c r="A66589" t="s">
        <v>77396</v>
      </c>
      <c r="B66589">
        <v>0.31868999999999997</v>
      </c>
      <c r="C66589">
        <f t="shared" si="1040"/>
        <v>13</v>
      </c>
    </row>
    <row r="66590" spans="1:3">
      <c r="A66590" t="s">
        <v>77428</v>
      </c>
      <c r="B66590">
        <v>0.31868999999999997</v>
      </c>
      <c r="C66590">
        <f t="shared" si="1040"/>
        <v>13</v>
      </c>
    </row>
    <row r="66591" spans="1:3">
      <c r="A66591" t="s">
        <v>77444</v>
      </c>
      <c r="B66591">
        <v>0.31868999999999997</v>
      </c>
      <c r="C66591">
        <f t="shared" si="1040"/>
        <v>13</v>
      </c>
    </row>
    <row r="66592" spans="1:3">
      <c r="A66592" t="s">
        <v>77461</v>
      </c>
      <c r="B66592">
        <v>0.31868999999999997</v>
      </c>
      <c r="C66592">
        <f t="shared" si="1040"/>
        <v>13</v>
      </c>
    </row>
    <row r="66593" spans="1:3">
      <c r="A66593" t="s">
        <v>77464</v>
      </c>
      <c r="B66593">
        <v>0.31868999999999997</v>
      </c>
      <c r="C66593">
        <f t="shared" si="1040"/>
        <v>13</v>
      </c>
    </row>
    <row r="66594" spans="1:3">
      <c r="A66594" t="s">
        <v>77481</v>
      </c>
      <c r="B66594">
        <v>0.31868999999999997</v>
      </c>
      <c r="C66594">
        <f t="shared" si="1040"/>
        <v>13</v>
      </c>
    </row>
    <row r="66595" spans="1:3">
      <c r="A66595" t="s">
        <v>77538</v>
      </c>
      <c r="B66595">
        <v>0.31868999999999997</v>
      </c>
      <c r="C66595">
        <f t="shared" si="1040"/>
        <v>13</v>
      </c>
    </row>
    <row r="66596" spans="1:3">
      <c r="A66596" t="s">
        <v>77547</v>
      </c>
      <c r="B66596">
        <v>0.31868999999999997</v>
      </c>
      <c r="C66596">
        <f t="shared" si="1040"/>
        <v>13</v>
      </c>
    </row>
    <row r="66597" spans="1:3">
      <c r="A66597" t="s">
        <v>77562</v>
      </c>
      <c r="B66597">
        <v>0.31868999999999997</v>
      </c>
      <c r="C66597">
        <f t="shared" si="1040"/>
        <v>13</v>
      </c>
    </row>
    <row r="66598" spans="1:3">
      <c r="A66598" t="s">
        <v>77583</v>
      </c>
      <c r="B66598">
        <v>0.31868999999999997</v>
      </c>
      <c r="C66598">
        <f t="shared" si="1040"/>
        <v>13</v>
      </c>
    </row>
    <row r="66599" spans="1:3">
      <c r="A66599" t="s">
        <v>77605</v>
      </c>
      <c r="B66599">
        <v>0.31868999999999997</v>
      </c>
      <c r="C66599">
        <f t="shared" si="1040"/>
        <v>13</v>
      </c>
    </row>
    <row r="66600" spans="1:3">
      <c r="A66600" t="s">
        <v>77622</v>
      </c>
      <c r="B66600">
        <v>0.31868999999999997</v>
      </c>
      <c r="C66600">
        <f t="shared" si="1040"/>
        <v>13</v>
      </c>
    </row>
    <row r="66601" spans="1:3">
      <c r="A66601" t="s">
        <v>77629</v>
      </c>
      <c r="B66601">
        <v>0.31868999999999997</v>
      </c>
      <c r="C66601">
        <f t="shared" si="1040"/>
        <v>13</v>
      </c>
    </row>
    <row r="66602" spans="1:3">
      <c r="A66602" t="s">
        <v>77653</v>
      </c>
      <c r="B66602">
        <v>0.31868999999999997</v>
      </c>
      <c r="C66602">
        <f t="shared" si="1040"/>
        <v>13</v>
      </c>
    </row>
    <row r="66603" spans="1:3">
      <c r="A66603" t="s">
        <v>77662</v>
      </c>
      <c r="B66603">
        <v>0.31868999999999997</v>
      </c>
      <c r="C66603">
        <f t="shared" si="1040"/>
        <v>13</v>
      </c>
    </row>
    <row r="66604" spans="1:3">
      <c r="A66604" t="s">
        <v>77689</v>
      </c>
      <c r="B66604">
        <v>0.31868999999999997</v>
      </c>
      <c r="C66604">
        <f t="shared" si="1040"/>
        <v>13</v>
      </c>
    </row>
    <row r="66605" spans="1:3">
      <c r="A66605" t="s">
        <v>77707</v>
      </c>
      <c r="B66605">
        <v>0.31868999999999997</v>
      </c>
      <c r="C66605">
        <f t="shared" si="1040"/>
        <v>13</v>
      </c>
    </row>
    <row r="66606" spans="1:3">
      <c r="A66606" t="s">
        <v>77727</v>
      </c>
      <c r="B66606">
        <v>0.63737900000000003</v>
      </c>
      <c r="C66606">
        <f t="shared" si="1040"/>
        <v>13</v>
      </c>
    </row>
    <row r="66607" spans="1:3">
      <c r="A66607" t="s">
        <v>77737</v>
      </c>
      <c r="B66607">
        <v>0.63737900000000003</v>
      </c>
      <c r="C66607">
        <f t="shared" si="1040"/>
        <v>13</v>
      </c>
    </row>
    <row r="66608" spans="1:3">
      <c r="A66608" t="s">
        <v>77751</v>
      </c>
      <c r="B66608">
        <v>0.63737900000000003</v>
      </c>
      <c r="C66608">
        <f t="shared" si="1040"/>
        <v>13</v>
      </c>
    </row>
    <row r="66609" spans="1:3">
      <c r="A66609" t="s">
        <v>77757</v>
      </c>
      <c r="B66609">
        <v>3.8242699999999998</v>
      </c>
      <c r="C66609">
        <f t="shared" si="1040"/>
        <v>13</v>
      </c>
    </row>
    <row r="66610" spans="1:3">
      <c r="A66610" t="s">
        <v>77763</v>
      </c>
      <c r="B66610">
        <v>0.31868999999999997</v>
      </c>
      <c r="C66610">
        <f t="shared" si="1040"/>
        <v>13</v>
      </c>
    </row>
    <row r="66611" spans="1:3">
      <c r="A66611" t="s">
        <v>77767</v>
      </c>
      <c r="B66611">
        <v>0.31868999999999997</v>
      </c>
      <c r="C66611">
        <f t="shared" si="1040"/>
        <v>13</v>
      </c>
    </row>
    <row r="66612" spans="1:3">
      <c r="A66612" t="s">
        <v>77768</v>
      </c>
      <c r="B66612">
        <v>0.31868999999999997</v>
      </c>
      <c r="C66612">
        <f t="shared" si="1040"/>
        <v>13</v>
      </c>
    </row>
    <row r="66613" spans="1:3">
      <c r="A66613" t="s">
        <v>77774</v>
      </c>
      <c r="B66613">
        <v>0.31868999999999997</v>
      </c>
      <c r="C66613">
        <f t="shared" si="1040"/>
        <v>13</v>
      </c>
    </row>
    <row r="66614" spans="1:3">
      <c r="A66614" t="s">
        <v>77775</v>
      </c>
      <c r="B66614">
        <v>0.31868999999999997</v>
      </c>
      <c r="C66614">
        <f t="shared" si="1040"/>
        <v>13</v>
      </c>
    </row>
    <row r="66615" spans="1:3">
      <c r="A66615" t="s">
        <v>77779</v>
      </c>
      <c r="B66615">
        <v>0.31868999999999997</v>
      </c>
      <c r="C66615">
        <f t="shared" si="1040"/>
        <v>13</v>
      </c>
    </row>
    <row r="66616" spans="1:3">
      <c r="A66616" t="s">
        <v>77786</v>
      </c>
      <c r="B66616">
        <v>0.31868999999999997</v>
      </c>
      <c r="C66616">
        <f t="shared" si="1040"/>
        <v>13</v>
      </c>
    </row>
    <row r="66617" spans="1:3">
      <c r="A66617" t="s">
        <v>77802</v>
      </c>
      <c r="B66617">
        <v>0.31868999999999997</v>
      </c>
      <c r="C66617">
        <f t="shared" si="1040"/>
        <v>13</v>
      </c>
    </row>
    <row r="66618" spans="1:3">
      <c r="A66618" t="s">
        <v>77806</v>
      </c>
      <c r="B66618">
        <v>0.31868999999999997</v>
      </c>
      <c r="C66618">
        <f t="shared" si="1040"/>
        <v>13</v>
      </c>
    </row>
    <row r="66619" spans="1:3">
      <c r="A66619" t="s">
        <v>77808</v>
      </c>
      <c r="B66619">
        <v>0.31868999999999997</v>
      </c>
      <c r="C66619">
        <f t="shared" si="1040"/>
        <v>13</v>
      </c>
    </row>
    <row r="66620" spans="1:3">
      <c r="A66620" t="s">
        <v>77811</v>
      </c>
      <c r="B66620">
        <v>0.31868999999999997</v>
      </c>
      <c r="C66620">
        <f t="shared" si="1040"/>
        <v>13</v>
      </c>
    </row>
    <row r="66621" spans="1:3">
      <c r="A66621" t="s">
        <v>77819</v>
      </c>
      <c r="B66621">
        <v>0.31868999999999997</v>
      </c>
      <c r="C66621">
        <f t="shared" si="1040"/>
        <v>13</v>
      </c>
    </row>
    <row r="66622" spans="1:3">
      <c r="A66622" t="s">
        <v>77822</v>
      </c>
      <c r="B66622">
        <v>0.31868999999999997</v>
      </c>
      <c r="C66622">
        <f t="shared" si="1040"/>
        <v>13</v>
      </c>
    </row>
    <row r="66623" spans="1:3">
      <c r="A66623" t="s">
        <v>77863</v>
      </c>
      <c r="B66623">
        <v>0.31868999999999997</v>
      </c>
      <c r="C66623">
        <f t="shared" si="1040"/>
        <v>13</v>
      </c>
    </row>
    <row r="66624" spans="1:3">
      <c r="A66624" t="s">
        <v>77870</v>
      </c>
      <c r="B66624">
        <v>0.31868999999999997</v>
      </c>
      <c r="C66624">
        <f t="shared" si="1040"/>
        <v>13</v>
      </c>
    </row>
    <row r="66625" spans="1:3">
      <c r="A66625" t="s">
        <v>77894</v>
      </c>
      <c r="B66625">
        <v>0.31868999999999997</v>
      </c>
      <c r="C66625">
        <f t="shared" ref="C66625:C66688" si="1041">LEN(A66625)</f>
        <v>13</v>
      </c>
    </row>
    <row r="66626" spans="1:3">
      <c r="A66626" t="s">
        <v>77909</v>
      </c>
      <c r="B66626">
        <v>0.31868999999999997</v>
      </c>
      <c r="C66626">
        <f t="shared" si="1041"/>
        <v>13</v>
      </c>
    </row>
    <row r="66627" spans="1:3">
      <c r="A66627" t="s">
        <v>77925</v>
      </c>
      <c r="B66627">
        <v>0.31868999999999997</v>
      </c>
      <c r="C66627">
        <f t="shared" si="1041"/>
        <v>13</v>
      </c>
    </row>
    <row r="66628" spans="1:3">
      <c r="A66628" t="s">
        <v>77927</v>
      </c>
      <c r="B66628">
        <v>0.31868999999999997</v>
      </c>
      <c r="C66628">
        <f t="shared" si="1041"/>
        <v>13</v>
      </c>
    </row>
    <row r="66629" spans="1:3">
      <c r="A66629" t="s">
        <v>77955</v>
      </c>
      <c r="B66629">
        <v>0.63737900000000003</v>
      </c>
      <c r="C66629">
        <f t="shared" si="1041"/>
        <v>13</v>
      </c>
    </row>
    <row r="66630" spans="1:3">
      <c r="A66630" t="s">
        <v>78010</v>
      </c>
      <c r="B66630">
        <v>0.63737900000000003</v>
      </c>
      <c r="C66630">
        <f t="shared" si="1041"/>
        <v>13</v>
      </c>
    </row>
    <row r="66631" spans="1:3">
      <c r="A66631" t="s">
        <v>78014</v>
      </c>
      <c r="B66631">
        <v>1.2747599999999999</v>
      </c>
      <c r="C66631">
        <f t="shared" si="1041"/>
        <v>13</v>
      </c>
    </row>
    <row r="66632" spans="1:3">
      <c r="A66632" t="s">
        <v>78019</v>
      </c>
      <c r="B66632">
        <v>0.31868999999999997</v>
      </c>
      <c r="C66632">
        <f t="shared" si="1041"/>
        <v>13</v>
      </c>
    </row>
    <row r="66633" spans="1:3">
      <c r="A66633" t="s">
        <v>78020</v>
      </c>
      <c r="B66633">
        <v>0.63737900000000003</v>
      </c>
      <c r="C66633">
        <f t="shared" si="1041"/>
        <v>13</v>
      </c>
    </row>
    <row r="66634" spans="1:3">
      <c r="A66634" t="s">
        <v>78047</v>
      </c>
      <c r="B66634">
        <v>0.31868999999999997</v>
      </c>
      <c r="C66634">
        <f t="shared" si="1041"/>
        <v>13</v>
      </c>
    </row>
    <row r="66635" spans="1:3">
      <c r="A66635" t="s">
        <v>78056</v>
      </c>
      <c r="B66635">
        <v>0.31868999999999997</v>
      </c>
      <c r="C66635">
        <f t="shared" si="1041"/>
        <v>13</v>
      </c>
    </row>
    <row r="66636" spans="1:3">
      <c r="A66636" t="s">
        <v>78066</v>
      </c>
      <c r="B66636">
        <v>0.31868999999999997</v>
      </c>
      <c r="C66636">
        <f t="shared" si="1041"/>
        <v>13</v>
      </c>
    </row>
    <row r="66637" spans="1:3">
      <c r="A66637" t="s">
        <v>78072</v>
      </c>
      <c r="B66637">
        <v>0.31868999999999997</v>
      </c>
      <c r="C66637">
        <f t="shared" si="1041"/>
        <v>13</v>
      </c>
    </row>
    <row r="66638" spans="1:3">
      <c r="A66638" t="s">
        <v>78088</v>
      </c>
      <c r="B66638">
        <v>0.63737900000000003</v>
      </c>
      <c r="C66638">
        <f t="shared" si="1041"/>
        <v>13</v>
      </c>
    </row>
    <row r="66639" spans="1:3">
      <c r="A66639" t="s">
        <v>78098</v>
      </c>
      <c r="B66639">
        <v>0.31868999999999997</v>
      </c>
      <c r="C66639">
        <f t="shared" si="1041"/>
        <v>13</v>
      </c>
    </row>
    <row r="66640" spans="1:3">
      <c r="A66640" t="s">
        <v>78122</v>
      </c>
      <c r="B66640">
        <v>0.63737900000000003</v>
      </c>
      <c r="C66640">
        <f t="shared" si="1041"/>
        <v>13</v>
      </c>
    </row>
    <row r="66641" spans="1:3">
      <c r="A66641" t="s">
        <v>78127</v>
      </c>
      <c r="B66641">
        <v>0.63737900000000003</v>
      </c>
      <c r="C66641">
        <f t="shared" si="1041"/>
        <v>13</v>
      </c>
    </row>
    <row r="66642" spans="1:3">
      <c r="A66642" t="s">
        <v>78129</v>
      </c>
      <c r="B66642">
        <v>0.31868999999999997</v>
      </c>
      <c r="C66642">
        <f t="shared" si="1041"/>
        <v>13</v>
      </c>
    </row>
    <row r="66643" spans="1:3">
      <c r="A66643" t="s">
        <v>78149</v>
      </c>
      <c r="B66643">
        <v>4.4616499999999997</v>
      </c>
      <c r="C66643">
        <f t="shared" si="1041"/>
        <v>13</v>
      </c>
    </row>
    <row r="66644" spans="1:3">
      <c r="A66644" t="s">
        <v>78158</v>
      </c>
      <c r="B66644">
        <v>3.1869000000000001</v>
      </c>
      <c r="C66644">
        <f t="shared" si="1041"/>
        <v>13</v>
      </c>
    </row>
    <row r="66645" spans="1:3">
      <c r="A66645" t="s">
        <v>78159</v>
      </c>
      <c r="B66645">
        <v>9.8793799999999994</v>
      </c>
      <c r="C66645">
        <f t="shared" si="1041"/>
        <v>13</v>
      </c>
    </row>
    <row r="66646" spans="1:3">
      <c r="A66646" t="s">
        <v>78172</v>
      </c>
      <c r="B66646">
        <v>1.2747599999999999</v>
      </c>
      <c r="C66646">
        <f t="shared" si="1041"/>
        <v>13</v>
      </c>
    </row>
    <row r="66647" spans="1:3">
      <c r="A66647" t="s">
        <v>78179</v>
      </c>
      <c r="B66647">
        <v>0.31868999999999997</v>
      </c>
      <c r="C66647">
        <f t="shared" si="1041"/>
        <v>13</v>
      </c>
    </row>
    <row r="66648" spans="1:3">
      <c r="A66648" t="s">
        <v>78198</v>
      </c>
      <c r="B66648">
        <v>0.63737900000000003</v>
      </c>
      <c r="C66648">
        <f t="shared" si="1041"/>
        <v>13</v>
      </c>
    </row>
    <row r="66649" spans="1:3">
      <c r="A66649" t="s">
        <v>78247</v>
      </c>
      <c r="B66649">
        <v>0.31868999999999997</v>
      </c>
      <c r="C66649">
        <f t="shared" si="1041"/>
        <v>13</v>
      </c>
    </row>
    <row r="66650" spans="1:3">
      <c r="A66650" t="s">
        <v>78249</v>
      </c>
      <c r="B66650">
        <v>0.31868999999999997</v>
      </c>
      <c r="C66650">
        <f t="shared" si="1041"/>
        <v>13</v>
      </c>
    </row>
    <row r="66651" spans="1:3">
      <c r="A66651" t="s">
        <v>78252</v>
      </c>
      <c r="B66651">
        <v>0.63737900000000003</v>
      </c>
      <c r="C66651">
        <f t="shared" si="1041"/>
        <v>13</v>
      </c>
    </row>
    <row r="66652" spans="1:3">
      <c r="A66652" t="s">
        <v>78276</v>
      </c>
      <c r="B66652">
        <v>0.31868999999999997</v>
      </c>
      <c r="C66652">
        <f t="shared" si="1041"/>
        <v>13</v>
      </c>
    </row>
    <row r="66653" spans="1:3">
      <c r="A66653" t="s">
        <v>78284</v>
      </c>
      <c r="B66653">
        <v>0.31868999999999997</v>
      </c>
      <c r="C66653">
        <f t="shared" si="1041"/>
        <v>13</v>
      </c>
    </row>
    <row r="66654" spans="1:3">
      <c r="A66654" t="s">
        <v>78288</v>
      </c>
      <c r="B66654">
        <v>0.31868999999999997</v>
      </c>
      <c r="C66654">
        <f t="shared" si="1041"/>
        <v>13</v>
      </c>
    </row>
    <row r="66655" spans="1:3">
      <c r="A66655" t="s">
        <v>78309</v>
      </c>
      <c r="B66655">
        <v>0.63737900000000003</v>
      </c>
      <c r="C66655">
        <f t="shared" si="1041"/>
        <v>13</v>
      </c>
    </row>
    <row r="66656" spans="1:3">
      <c r="A66656" t="s">
        <v>78330</v>
      </c>
      <c r="B66656">
        <v>0.31868999999999997</v>
      </c>
      <c r="C66656">
        <f t="shared" si="1041"/>
        <v>13</v>
      </c>
    </row>
    <row r="66657" spans="1:3">
      <c r="A66657" t="s">
        <v>78479</v>
      </c>
      <c r="B66657">
        <v>0.31868999999999997</v>
      </c>
      <c r="C66657">
        <f t="shared" si="1041"/>
        <v>13</v>
      </c>
    </row>
    <row r="66658" spans="1:3">
      <c r="A66658" t="s">
        <v>78484</v>
      </c>
      <c r="B66658">
        <v>0.31868999999999997</v>
      </c>
      <c r="C66658">
        <f t="shared" si="1041"/>
        <v>13</v>
      </c>
    </row>
    <row r="66659" spans="1:3">
      <c r="A66659" t="s">
        <v>78521</v>
      </c>
      <c r="B66659">
        <v>0.31868999999999997</v>
      </c>
      <c r="C66659">
        <f t="shared" si="1041"/>
        <v>13</v>
      </c>
    </row>
    <row r="66660" spans="1:3">
      <c r="A66660" t="s">
        <v>78529</v>
      </c>
      <c r="B66660">
        <v>0.31868999999999997</v>
      </c>
      <c r="C66660">
        <f t="shared" si="1041"/>
        <v>13</v>
      </c>
    </row>
    <row r="66661" spans="1:3">
      <c r="A66661" t="s">
        <v>78551</v>
      </c>
      <c r="B66661">
        <v>0.31868999999999997</v>
      </c>
      <c r="C66661">
        <f t="shared" si="1041"/>
        <v>13</v>
      </c>
    </row>
    <row r="66662" spans="1:3">
      <c r="A66662" t="s">
        <v>78588</v>
      </c>
      <c r="B66662">
        <v>0.31868999999999997</v>
      </c>
      <c r="C66662">
        <f t="shared" si="1041"/>
        <v>13</v>
      </c>
    </row>
    <row r="66663" spans="1:3">
      <c r="A66663" t="s">
        <v>78618</v>
      </c>
      <c r="B66663">
        <v>0.31868999999999997</v>
      </c>
      <c r="C66663">
        <f t="shared" si="1041"/>
        <v>13</v>
      </c>
    </row>
    <row r="66664" spans="1:3">
      <c r="A66664" t="s">
        <v>78638</v>
      </c>
      <c r="B66664">
        <v>0.31868999999999997</v>
      </c>
      <c r="C66664">
        <f t="shared" si="1041"/>
        <v>13</v>
      </c>
    </row>
    <row r="66665" spans="1:3">
      <c r="A66665" t="s">
        <v>78650</v>
      </c>
      <c r="B66665">
        <v>0.31868999999999997</v>
      </c>
      <c r="C66665">
        <f t="shared" si="1041"/>
        <v>13</v>
      </c>
    </row>
    <row r="66666" spans="1:3">
      <c r="A66666" t="s">
        <v>78660</v>
      </c>
      <c r="B66666">
        <v>0.31868999999999997</v>
      </c>
      <c r="C66666">
        <f t="shared" si="1041"/>
        <v>13</v>
      </c>
    </row>
    <row r="66667" spans="1:3">
      <c r="A66667" t="s">
        <v>78676</v>
      </c>
      <c r="B66667">
        <v>0.31868999999999997</v>
      </c>
      <c r="C66667">
        <f t="shared" si="1041"/>
        <v>13</v>
      </c>
    </row>
    <row r="66668" spans="1:3">
      <c r="A66668" t="s">
        <v>78717</v>
      </c>
      <c r="B66668">
        <v>0.31868999999999997</v>
      </c>
      <c r="C66668">
        <f t="shared" si="1041"/>
        <v>13</v>
      </c>
    </row>
    <row r="66669" spans="1:3">
      <c r="A66669" t="s">
        <v>78729</v>
      </c>
      <c r="B66669">
        <v>0.31868999999999997</v>
      </c>
      <c r="C66669">
        <f t="shared" si="1041"/>
        <v>13</v>
      </c>
    </row>
    <row r="66670" spans="1:3">
      <c r="A66670" t="s">
        <v>78782</v>
      </c>
      <c r="B66670">
        <v>0.31868999999999997</v>
      </c>
      <c r="C66670">
        <f t="shared" si="1041"/>
        <v>13</v>
      </c>
    </row>
    <row r="66671" spans="1:3">
      <c r="A66671" t="s">
        <v>78809</v>
      </c>
      <c r="B66671">
        <v>0.31868999999999997</v>
      </c>
      <c r="C66671">
        <f t="shared" si="1041"/>
        <v>13</v>
      </c>
    </row>
    <row r="66672" spans="1:3">
      <c r="A66672" t="s">
        <v>78811</v>
      </c>
      <c r="B66672">
        <v>0.63737900000000003</v>
      </c>
      <c r="C66672">
        <f t="shared" si="1041"/>
        <v>13</v>
      </c>
    </row>
    <row r="66673" spans="1:3">
      <c r="A66673" t="s">
        <v>78824</v>
      </c>
      <c r="B66673">
        <v>0.31868999999999997</v>
      </c>
      <c r="C66673">
        <f t="shared" si="1041"/>
        <v>13</v>
      </c>
    </row>
    <row r="66674" spans="1:3">
      <c r="A66674" t="s">
        <v>78840</v>
      </c>
      <c r="B66674">
        <v>0.31868999999999997</v>
      </c>
      <c r="C66674">
        <f t="shared" si="1041"/>
        <v>13</v>
      </c>
    </row>
    <row r="66675" spans="1:3">
      <c r="A66675" t="s">
        <v>78842</v>
      </c>
      <c r="B66675">
        <v>0.63737900000000003</v>
      </c>
      <c r="C66675">
        <f t="shared" si="1041"/>
        <v>13</v>
      </c>
    </row>
    <row r="66676" spans="1:3">
      <c r="A66676" t="s">
        <v>78881</v>
      </c>
      <c r="B66676">
        <v>0.31868999999999997</v>
      </c>
      <c r="C66676">
        <f t="shared" si="1041"/>
        <v>13</v>
      </c>
    </row>
    <row r="66677" spans="1:3">
      <c r="A66677" t="s">
        <v>78884</v>
      </c>
      <c r="B66677">
        <v>2.2308300000000001</v>
      </c>
      <c r="C66677">
        <f t="shared" si="1041"/>
        <v>13</v>
      </c>
    </row>
    <row r="66678" spans="1:3">
      <c r="A66678" t="s">
        <v>78900</v>
      </c>
      <c r="B66678">
        <v>3.1869000000000001</v>
      </c>
      <c r="C66678">
        <f t="shared" si="1041"/>
        <v>13</v>
      </c>
    </row>
    <row r="66679" spans="1:3">
      <c r="A66679" t="s">
        <v>78901</v>
      </c>
      <c r="B66679">
        <v>0.31868999999999997</v>
      </c>
      <c r="C66679">
        <f t="shared" si="1041"/>
        <v>13</v>
      </c>
    </row>
    <row r="66680" spans="1:3">
      <c r="A66680" t="s">
        <v>78914</v>
      </c>
      <c r="B66680">
        <v>0.31868999999999997</v>
      </c>
      <c r="C66680">
        <f t="shared" si="1041"/>
        <v>13</v>
      </c>
    </row>
    <row r="66681" spans="1:3">
      <c r="A66681" t="s">
        <v>78938</v>
      </c>
      <c r="B66681">
        <v>0.31868999999999997</v>
      </c>
      <c r="C66681">
        <f t="shared" si="1041"/>
        <v>13</v>
      </c>
    </row>
    <row r="66682" spans="1:3">
      <c r="A66682" t="s">
        <v>78951</v>
      </c>
      <c r="B66682">
        <v>0.31868999999999997</v>
      </c>
      <c r="C66682">
        <f t="shared" si="1041"/>
        <v>13</v>
      </c>
    </row>
    <row r="66683" spans="1:3">
      <c r="A66683" t="s">
        <v>78957</v>
      </c>
      <c r="B66683">
        <v>0.31868999999999997</v>
      </c>
      <c r="C66683">
        <f t="shared" si="1041"/>
        <v>13</v>
      </c>
    </row>
    <row r="66684" spans="1:3">
      <c r="A66684" t="s">
        <v>78961</v>
      </c>
      <c r="B66684">
        <v>3.8242699999999998</v>
      </c>
      <c r="C66684">
        <f t="shared" si="1041"/>
        <v>13</v>
      </c>
    </row>
    <row r="66685" spans="1:3">
      <c r="A66685" t="s">
        <v>78965</v>
      </c>
      <c r="B66685">
        <v>0.95606899999999995</v>
      </c>
      <c r="C66685">
        <f t="shared" si="1041"/>
        <v>13</v>
      </c>
    </row>
    <row r="66686" spans="1:3">
      <c r="A66686" t="s">
        <v>78972</v>
      </c>
      <c r="B66686">
        <v>0.31868999999999997</v>
      </c>
      <c r="C66686">
        <f t="shared" si="1041"/>
        <v>13</v>
      </c>
    </row>
    <row r="66687" spans="1:3">
      <c r="A66687" t="s">
        <v>78975</v>
      </c>
      <c r="B66687">
        <v>0.63737900000000003</v>
      </c>
      <c r="C66687">
        <f t="shared" si="1041"/>
        <v>13</v>
      </c>
    </row>
    <row r="66688" spans="1:3">
      <c r="A66688" t="s">
        <v>78991</v>
      </c>
      <c r="B66688">
        <v>0.31868999999999997</v>
      </c>
      <c r="C66688">
        <f t="shared" si="1041"/>
        <v>13</v>
      </c>
    </row>
    <row r="66689" spans="1:3">
      <c r="A66689" t="s">
        <v>78993</v>
      </c>
      <c r="B66689">
        <v>0.31868999999999997</v>
      </c>
      <c r="C66689">
        <f t="shared" ref="C66689:C66752" si="1042">LEN(A66689)</f>
        <v>13</v>
      </c>
    </row>
    <row r="66690" spans="1:3">
      <c r="A66690" t="s">
        <v>79013</v>
      </c>
      <c r="B66690">
        <v>0.31868999999999997</v>
      </c>
      <c r="C66690">
        <f t="shared" si="1042"/>
        <v>13</v>
      </c>
    </row>
    <row r="66691" spans="1:3">
      <c r="A66691" t="s">
        <v>79077</v>
      </c>
      <c r="B66691">
        <v>0.31868999999999997</v>
      </c>
      <c r="C66691">
        <f t="shared" si="1042"/>
        <v>13</v>
      </c>
    </row>
    <row r="66692" spans="1:3">
      <c r="A66692" t="s">
        <v>79093</v>
      </c>
      <c r="B66692">
        <v>0.31868999999999997</v>
      </c>
      <c r="C66692">
        <f t="shared" si="1042"/>
        <v>13</v>
      </c>
    </row>
    <row r="66693" spans="1:3">
      <c r="A66693" t="s">
        <v>79096</v>
      </c>
      <c r="B66693">
        <v>0.31868999999999997</v>
      </c>
      <c r="C66693">
        <f t="shared" si="1042"/>
        <v>13</v>
      </c>
    </row>
    <row r="66694" spans="1:3">
      <c r="A66694" t="s">
        <v>79127</v>
      </c>
      <c r="B66694">
        <v>0.31868999999999997</v>
      </c>
      <c r="C66694">
        <f t="shared" si="1042"/>
        <v>13</v>
      </c>
    </row>
    <row r="66695" spans="1:3">
      <c r="A66695" t="s">
        <v>79132</v>
      </c>
      <c r="B66695">
        <v>0.31868999999999997</v>
      </c>
      <c r="C66695">
        <f t="shared" si="1042"/>
        <v>13</v>
      </c>
    </row>
    <row r="66696" spans="1:3">
      <c r="A66696" t="s">
        <v>79140</v>
      </c>
      <c r="B66696">
        <v>0.31868999999999997</v>
      </c>
      <c r="C66696">
        <f t="shared" si="1042"/>
        <v>13</v>
      </c>
    </row>
    <row r="66697" spans="1:3">
      <c r="A66697" t="s">
        <v>79141</v>
      </c>
      <c r="B66697">
        <v>20.7148</v>
      </c>
      <c r="C66697">
        <f t="shared" si="1042"/>
        <v>13</v>
      </c>
    </row>
    <row r="66698" spans="1:3">
      <c r="A66698" t="s">
        <v>79151</v>
      </c>
      <c r="B66698">
        <v>0.31868999999999997</v>
      </c>
      <c r="C66698">
        <f t="shared" si="1042"/>
        <v>13</v>
      </c>
    </row>
    <row r="66699" spans="1:3">
      <c r="A66699" t="s">
        <v>79159</v>
      </c>
      <c r="B66699">
        <v>0.63737900000000003</v>
      </c>
      <c r="C66699">
        <f t="shared" si="1042"/>
        <v>13</v>
      </c>
    </row>
    <row r="66700" spans="1:3">
      <c r="A66700" t="s">
        <v>79160</v>
      </c>
      <c r="B66700">
        <v>0.31868999999999997</v>
      </c>
      <c r="C66700">
        <f t="shared" si="1042"/>
        <v>13</v>
      </c>
    </row>
    <row r="66701" spans="1:3">
      <c r="A66701" t="s">
        <v>79168</v>
      </c>
      <c r="B66701">
        <v>1.91214</v>
      </c>
      <c r="C66701">
        <f t="shared" si="1042"/>
        <v>13</v>
      </c>
    </row>
    <row r="66702" spans="1:3">
      <c r="A66702" t="s">
        <v>79183</v>
      </c>
      <c r="B66702">
        <v>0.31868999999999997</v>
      </c>
      <c r="C66702">
        <f t="shared" si="1042"/>
        <v>13</v>
      </c>
    </row>
    <row r="66703" spans="1:3">
      <c r="A66703" t="s">
        <v>79187</v>
      </c>
      <c r="B66703">
        <v>0.63737900000000003</v>
      </c>
      <c r="C66703">
        <f t="shared" si="1042"/>
        <v>13</v>
      </c>
    </row>
    <row r="66704" spans="1:3">
      <c r="A66704" t="s">
        <v>79190</v>
      </c>
      <c r="B66704">
        <v>0.63737900000000003</v>
      </c>
      <c r="C66704">
        <f t="shared" si="1042"/>
        <v>13</v>
      </c>
    </row>
    <row r="66705" spans="1:3">
      <c r="A66705" t="s">
        <v>79206</v>
      </c>
      <c r="B66705">
        <v>0.63737900000000003</v>
      </c>
      <c r="C66705">
        <f t="shared" si="1042"/>
        <v>13</v>
      </c>
    </row>
    <row r="66706" spans="1:3">
      <c r="A66706" t="s">
        <v>79211</v>
      </c>
      <c r="B66706">
        <v>0.31868999999999997</v>
      </c>
      <c r="C66706">
        <f t="shared" si="1042"/>
        <v>13</v>
      </c>
    </row>
    <row r="66707" spans="1:3">
      <c r="A66707" t="s">
        <v>79212</v>
      </c>
      <c r="B66707">
        <v>0.31868999999999997</v>
      </c>
      <c r="C66707">
        <f t="shared" si="1042"/>
        <v>13</v>
      </c>
    </row>
    <row r="66708" spans="1:3">
      <c r="A66708" t="s">
        <v>79217</v>
      </c>
      <c r="B66708">
        <v>5.09903</v>
      </c>
      <c r="C66708">
        <f t="shared" si="1042"/>
        <v>13</v>
      </c>
    </row>
    <row r="66709" spans="1:3">
      <c r="A66709" t="s">
        <v>79227</v>
      </c>
      <c r="B66709">
        <v>0.31868999999999997</v>
      </c>
      <c r="C66709">
        <f t="shared" si="1042"/>
        <v>13</v>
      </c>
    </row>
    <row r="66710" spans="1:3">
      <c r="A66710" t="s">
        <v>79240</v>
      </c>
      <c r="B66710">
        <v>0.63737900000000003</v>
      </c>
      <c r="C66710">
        <f t="shared" si="1042"/>
        <v>13</v>
      </c>
    </row>
    <row r="66711" spans="1:3">
      <c r="A66711" t="s">
        <v>79279</v>
      </c>
      <c r="B66711">
        <v>0.31868999999999997</v>
      </c>
      <c r="C66711">
        <f t="shared" si="1042"/>
        <v>13</v>
      </c>
    </row>
    <row r="66712" spans="1:3">
      <c r="A66712" t="s">
        <v>79300</v>
      </c>
      <c r="B66712">
        <v>0.31868999999999997</v>
      </c>
      <c r="C66712">
        <f t="shared" si="1042"/>
        <v>13</v>
      </c>
    </row>
    <row r="66713" spans="1:3">
      <c r="A66713" t="s">
        <v>79304</v>
      </c>
      <c r="B66713">
        <v>0.31868999999999997</v>
      </c>
      <c r="C66713">
        <f t="shared" si="1042"/>
        <v>13</v>
      </c>
    </row>
    <row r="66714" spans="1:3">
      <c r="A66714" t="s">
        <v>79308</v>
      </c>
      <c r="B66714">
        <v>0.31868999999999997</v>
      </c>
      <c r="C66714">
        <f t="shared" si="1042"/>
        <v>13</v>
      </c>
    </row>
    <row r="66715" spans="1:3">
      <c r="A66715" t="s">
        <v>79323</v>
      </c>
      <c r="B66715">
        <v>0.31868999999999997</v>
      </c>
      <c r="C66715">
        <f t="shared" si="1042"/>
        <v>13</v>
      </c>
    </row>
    <row r="66716" spans="1:3">
      <c r="A66716" t="s">
        <v>79377</v>
      </c>
      <c r="B66716">
        <v>0.31868999999999997</v>
      </c>
      <c r="C66716">
        <f t="shared" si="1042"/>
        <v>13</v>
      </c>
    </row>
    <row r="66717" spans="1:3">
      <c r="A66717" t="s">
        <v>79399</v>
      </c>
      <c r="B66717">
        <v>0.31868999999999997</v>
      </c>
      <c r="C66717">
        <f t="shared" si="1042"/>
        <v>13</v>
      </c>
    </row>
    <row r="66718" spans="1:3">
      <c r="A66718" t="s">
        <v>79404</v>
      </c>
      <c r="B66718">
        <v>0.31868999999999997</v>
      </c>
      <c r="C66718">
        <f t="shared" si="1042"/>
        <v>13</v>
      </c>
    </row>
    <row r="66719" spans="1:3">
      <c r="A66719" t="s">
        <v>79409</v>
      </c>
      <c r="B66719">
        <v>0.63737900000000003</v>
      </c>
      <c r="C66719">
        <f t="shared" si="1042"/>
        <v>13</v>
      </c>
    </row>
    <row r="66720" spans="1:3">
      <c r="A66720" t="s">
        <v>79455</v>
      </c>
      <c r="B66720">
        <v>0.31868999999999997</v>
      </c>
      <c r="C66720">
        <f t="shared" si="1042"/>
        <v>13</v>
      </c>
    </row>
    <row r="66721" spans="1:3">
      <c r="A66721" t="s">
        <v>79456</v>
      </c>
      <c r="B66721">
        <v>0.63737900000000003</v>
      </c>
      <c r="C66721">
        <f t="shared" si="1042"/>
        <v>13</v>
      </c>
    </row>
    <row r="66722" spans="1:3">
      <c r="A66722" t="s">
        <v>79462</v>
      </c>
      <c r="B66722">
        <v>0.95606899999999995</v>
      </c>
      <c r="C66722">
        <f t="shared" si="1042"/>
        <v>13</v>
      </c>
    </row>
    <row r="66723" spans="1:3">
      <c r="A66723" t="s">
        <v>79488</v>
      </c>
      <c r="B66723">
        <v>0.95606899999999995</v>
      </c>
      <c r="C66723">
        <f t="shared" si="1042"/>
        <v>13</v>
      </c>
    </row>
    <row r="66724" spans="1:3">
      <c r="A66724" t="s">
        <v>79489</v>
      </c>
      <c r="B66724">
        <v>0.31868999999999997</v>
      </c>
      <c r="C66724">
        <f t="shared" si="1042"/>
        <v>13</v>
      </c>
    </row>
    <row r="66725" spans="1:3">
      <c r="A66725" t="s">
        <v>79512</v>
      </c>
      <c r="B66725">
        <v>5.09903</v>
      </c>
      <c r="C66725">
        <f t="shared" si="1042"/>
        <v>13</v>
      </c>
    </row>
    <row r="66726" spans="1:3">
      <c r="A66726" t="s">
        <v>79523</v>
      </c>
      <c r="B66726">
        <v>0.31868999999999997</v>
      </c>
      <c r="C66726">
        <f t="shared" si="1042"/>
        <v>13</v>
      </c>
    </row>
    <row r="66727" spans="1:3">
      <c r="A66727" t="s">
        <v>79536</v>
      </c>
      <c r="B66727">
        <v>0.31868999999999997</v>
      </c>
      <c r="C66727">
        <f t="shared" si="1042"/>
        <v>13</v>
      </c>
    </row>
    <row r="66728" spans="1:3">
      <c r="A66728" t="s">
        <v>79550</v>
      </c>
      <c r="B66728">
        <v>0.31868999999999997</v>
      </c>
      <c r="C66728">
        <f t="shared" si="1042"/>
        <v>13</v>
      </c>
    </row>
    <row r="66729" spans="1:3">
      <c r="A66729" t="s">
        <v>79568</v>
      </c>
      <c r="B66729">
        <v>0.31868999999999997</v>
      </c>
      <c r="C66729">
        <f t="shared" si="1042"/>
        <v>13</v>
      </c>
    </row>
    <row r="66730" spans="1:3">
      <c r="A66730" t="s">
        <v>79574</v>
      </c>
      <c r="B66730">
        <v>0.31868999999999997</v>
      </c>
      <c r="C66730">
        <f t="shared" si="1042"/>
        <v>13</v>
      </c>
    </row>
    <row r="66731" spans="1:3">
      <c r="A66731" t="s">
        <v>79606</v>
      </c>
      <c r="B66731">
        <v>0.31868999999999997</v>
      </c>
      <c r="C66731">
        <f t="shared" si="1042"/>
        <v>13</v>
      </c>
    </row>
    <row r="66732" spans="1:3">
      <c r="A66732" t="s">
        <v>79668</v>
      </c>
      <c r="B66732">
        <v>0.31868999999999997</v>
      </c>
      <c r="C66732">
        <f t="shared" si="1042"/>
        <v>13</v>
      </c>
    </row>
    <row r="66733" spans="1:3">
      <c r="A66733" t="s">
        <v>79672</v>
      </c>
      <c r="B66733">
        <v>0.31868999999999997</v>
      </c>
      <c r="C66733">
        <f t="shared" si="1042"/>
        <v>13</v>
      </c>
    </row>
    <row r="66734" spans="1:3">
      <c r="A66734" t="s">
        <v>79732</v>
      </c>
      <c r="B66734">
        <v>0.63737900000000003</v>
      </c>
      <c r="C66734">
        <f t="shared" si="1042"/>
        <v>13</v>
      </c>
    </row>
    <row r="66735" spans="1:3">
      <c r="A66735" t="s">
        <v>79737</v>
      </c>
      <c r="B66735">
        <v>0.31868999999999997</v>
      </c>
      <c r="C66735">
        <f t="shared" si="1042"/>
        <v>13</v>
      </c>
    </row>
    <row r="66736" spans="1:3">
      <c r="A66736" t="s">
        <v>79747</v>
      </c>
      <c r="B66736">
        <v>0.63737900000000003</v>
      </c>
      <c r="C66736">
        <f t="shared" si="1042"/>
        <v>13</v>
      </c>
    </row>
    <row r="66737" spans="1:3">
      <c r="A66737" t="s">
        <v>79768</v>
      </c>
      <c r="B66737">
        <v>0.31868999999999997</v>
      </c>
      <c r="C66737">
        <f t="shared" si="1042"/>
        <v>13</v>
      </c>
    </row>
    <row r="66738" spans="1:3">
      <c r="A66738" t="s">
        <v>79787</v>
      </c>
      <c r="B66738">
        <v>0.31868999999999997</v>
      </c>
      <c r="C66738">
        <f t="shared" si="1042"/>
        <v>13</v>
      </c>
    </row>
    <row r="66739" spans="1:3">
      <c r="A66739" t="s">
        <v>79821</v>
      </c>
      <c r="B66739">
        <v>0.31868999999999997</v>
      </c>
      <c r="C66739">
        <f t="shared" si="1042"/>
        <v>13</v>
      </c>
    </row>
    <row r="66740" spans="1:3">
      <c r="A66740" t="s">
        <v>79824</v>
      </c>
      <c r="B66740">
        <v>0.63737900000000003</v>
      </c>
      <c r="C66740">
        <f t="shared" si="1042"/>
        <v>13</v>
      </c>
    </row>
    <row r="66741" spans="1:3">
      <c r="A66741" t="s">
        <v>79878</v>
      </c>
      <c r="B66741">
        <v>1.2747599999999999</v>
      </c>
      <c r="C66741">
        <f t="shared" si="1042"/>
        <v>13</v>
      </c>
    </row>
    <row r="66742" spans="1:3">
      <c r="A66742" t="s">
        <v>79882</v>
      </c>
      <c r="B66742">
        <v>2.5495199999999998</v>
      </c>
      <c r="C66742">
        <f t="shared" si="1042"/>
        <v>13</v>
      </c>
    </row>
    <row r="66743" spans="1:3">
      <c r="A66743" t="s">
        <v>79893</v>
      </c>
      <c r="B66743">
        <v>0.31868999999999997</v>
      </c>
      <c r="C66743">
        <f t="shared" si="1042"/>
        <v>13</v>
      </c>
    </row>
    <row r="66744" spans="1:3">
      <c r="A66744" t="s">
        <v>79899</v>
      </c>
      <c r="B66744">
        <v>0.31868999999999997</v>
      </c>
      <c r="C66744">
        <f t="shared" si="1042"/>
        <v>13</v>
      </c>
    </row>
    <row r="66745" spans="1:3">
      <c r="A66745" t="s">
        <v>79914</v>
      </c>
      <c r="B66745">
        <v>0.31868999999999997</v>
      </c>
      <c r="C66745">
        <f t="shared" si="1042"/>
        <v>13</v>
      </c>
    </row>
    <row r="66746" spans="1:3">
      <c r="A66746" t="s">
        <v>79947</v>
      </c>
      <c r="B66746">
        <v>0.63737900000000003</v>
      </c>
      <c r="C66746">
        <f t="shared" si="1042"/>
        <v>13</v>
      </c>
    </row>
    <row r="66747" spans="1:3">
      <c r="A66747" t="s">
        <v>79969</v>
      </c>
      <c r="B66747">
        <v>0.31868999999999997</v>
      </c>
      <c r="C66747">
        <f t="shared" si="1042"/>
        <v>13</v>
      </c>
    </row>
    <row r="66748" spans="1:3">
      <c r="A66748" t="s">
        <v>79982</v>
      </c>
      <c r="B66748">
        <v>0.31868999999999997</v>
      </c>
      <c r="C66748">
        <f t="shared" si="1042"/>
        <v>13</v>
      </c>
    </row>
    <row r="66749" spans="1:3">
      <c r="A66749" t="s">
        <v>80005</v>
      </c>
      <c r="B66749">
        <v>0.31868999999999997</v>
      </c>
      <c r="C66749">
        <f t="shared" si="1042"/>
        <v>13</v>
      </c>
    </row>
    <row r="66750" spans="1:3">
      <c r="A66750" t="s">
        <v>80006</v>
      </c>
      <c r="B66750">
        <v>0.31868999999999997</v>
      </c>
      <c r="C66750">
        <f t="shared" si="1042"/>
        <v>13</v>
      </c>
    </row>
    <row r="66751" spans="1:3">
      <c r="A66751" t="s">
        <v>80019</v>
      </c>
      <c r="B66751">
        <v>0.31868999999999997</v>
      </c>
      <c r="C66751">
        <f t="shared" si="1042"/>
        <v>13</v>
      </c>
    </row>
    <row r="66752" spans="1:3">
      <c r="A66752" t="s">
        <v>80021</v>
      </c>
      <c r="B66752">
        <v>0.31868999999999997</v>
      </c>
      <c r="C66752">
        <f t="shared" si="1042"/>
        <v>13</v>
      </c>
    </row>
    <row r="66753" spans="1:3">
      <c r="A66753" t="s">
        <v>80113</v>
      </c>
      <c r="B66753">
        <v>2.2308300000000001</v>
      </c>
      <c r="C66753">
        <f t="shared" ref="C66753:C66816" si="1043">LEN(A66753)</f>
        <v>13</v>
      </c>
    </row>
    <row r="66754" spans="1:3">
      <c r="A66754" t="s">
        <v>80121</v>
      </c>
      <c r="B66754">
        <v>0.31868999999999997</v>
      </c>
      <c r="C66754">
        <f t="shared" si="1043"/>
        <v>13</v>
      </c>
    </row>
    <row r="66755" spans="1:3">
      <c r="A66755" t="s">
        <v>80123</v>
      </c>
      <c r="B66755">
        <v>0.31868999999999997</v>
      </c>
      <c r="C66755">
        <f t="shared" si="1043"/>
        <v>13</v>
      </c>
    </row>
    <row r="66756" spans="1:3">
      <c r="A66756" t="s">
        <v>80134</v>
      </c>
      <c r="B66756">
        <v>9.5606899999999992</v>
      </c>
      <c r="C66756">
        <f t="shared" si="1043"/>
        <v>13</v>
      </c>
    </row>
    <row r="66757" spans="1:3">
      <c r="A66757" t="s">
        <v>80138</v>
      </c>
      <c r="B66757">
        <v>0.31868999999999997</v>
      </c>
      <c r="C66757">
        <f t="shared" si="1043"/>
        <v>13</v>
      </c>
    </row>
    <row r="66758" spans="1:3">
      <c r="A66758" t="s">
        <v>80144</v>
      </c>
      <c r="B66758">
        <v>0.31868999999999997</v>
      </c>
      <c r="C66758">
        <f t="shared" si="1043"/>
        <v>13</v>
      </c>
    </row>
    <row r="66759" spans="1:3">
      <c r="A66759" t="s">
        <v>80158</v>
      </c>
      <c r="B66759">
        <v>0.31868999999999997</v>
      </c>
      <c r="C66759">
        <f t="shared" si="1043"/>
        <v>13</v>
      </c>
    </row>
    <row r="66760" spans="1:3">
      <c r="A66760" t="s">
        <v>80160</v>
      </c>
      <c r="B66760">
        <v>1.2747599999999999</v>
      </c>
      <c r="C66760">
        <f t="shared" si="1043"/>
        <v>13</v>
      </c>
    </row>
    <row r="66761" spans="1:3">
      <c r="A66761" t="s">
        <v>80176</v>
      </c>
      <c r="B66761">
        <v>0.31868999999999997</v>
      </c>
      <c r="C66761">
        <f t="shared" si="1043"/>
        <v>13</v>
      </c>
    </row>
    <row r="66762" spans="1:3">
      <c r="A66762" t="s">
        <v>80193</v>
      </c>
      <c r="B66762">
        <v>0.31868999999999997</v>
      </c>
      <c r="C66762">
        <f t="shared" si="1043"/>
        <v>13</v>
      </c>
    </row>
    <row r="66763" spans="1:3">
      <c r="A66763" t="s">
        <v>80222</v>
      </c>
      <c r="B66763">
        <v>0.31868999999999997</v>
      </c>
      <c r="C66763">
        <f t="shared" si="1043"/>
        <v>13</v>
      </c>
    </row>
    <row r="66764" spans="1:3">
      <c r="A66764" t="s">
        <v>80223</v>
      </c>
      <c r="B66764">
        <v>0.31868999999999997</v>
      </c>
      <c r="C66764">
        <f t="shared" si="1043"/>
        <v>13</v>
      </c>
    </row>
    <row r="66765" spans="1:3">
      <c r="A66765" t="s">
        <v>80240</v>
      </c>
      <c r="B66765">
        <v>0.31868999999999997</v>
      </c>
      <c r="C66765">
        <f t="shared" si="1043"/>
        <v>13</v>
      </c>
    </row>
    <row r="66766" spans="1:3">
      <c r="A66766" t="s">
        <v>80264</v>
      </c>
      <c r="B66766">
        <v>0.31868999999999997</v>
      </c>
      <c r="C66766">
        <f t="shared" si="1043"/>
        <v>13</v>
      </c>
    </row>
    <row r="66767" spans="1:3">
      <c r="A66767" t="s">
        <v>80275</v>
      </c>
      <c r="B66767">
        <v>0.31868999999999997</v>
      </c>
      <c r="C66767">
        <f t="shared" si="1043"/>
        <v>13</v>
      </c>
    </row>
    <row r="66768" spans="1:3">
      <c r="A66768" t="s">
        <v>80282</v>
      </c>
      <c r="B66768">
        <v>0.31868999999999997</v>
      </c>
      <c r="C66768">
        <f t="shared" si="1043"/>
        <v>13</v>
      </c>
    </row>
    <row r="66769" spans="1:3">
      <c r="A66769" t="s">
        <v>80288</v>
      </c>
      <c r="B66769">
        <v>0.31868999999999997</v>
      </c>
      <c r="C66769">
        <f t="shared" si="1043"/>
        <v>13</v>
      </c>
    </row>
    <row r="66770" spans="1:3">
      <c r="A66770" t="s">
        <v>80289</v>
      </c>
      <c r="B66770">
        <v>0.63737900000000003</v>
      </c>
      <c r="C66770">
        <f t="shared" si="1043"/>
        <v>13</v>
      </c>
    </row>
    <row r="66771" spans="1:3">
      <c r="A66771" t="s">
        <v>80294</v>
      </c>
      <c r="B66771">
        <v>0.31868999999999997</v>
      </c>
      <c r="C66771">
        <f t="shared" si="1043"/>
        <v>13</v>
      </c>
    </row>
    <row r="66772" spans="1:3">
      <c r="A66772" t="s">
        <v>80309</v>
      </c>
      <c r="B66772">
        <v>0.95606899999999995</v>
      </c>
      <c r="C66772">
        <f t="shared" si="1043"/>
        <v>13</v>
      </c>
    </row>
    <row r="66773" spans="1:3">
      <c r="A66773" t="s">
        <v>80313</v>
      </c>
      <c r="B66773">
        <v>0.31868999999999997</v>
      </c>
      <c r="C66773">
        <f t="shared" si="1043"/>
        <v>13</v>
      </c>
    </row>
    <row r="66774" spans="1:3">
      <c r="A66774" t="s">
        <v>80332</v>
      </c>
      <c r="B66774">
        <v>0.31868999999999997</v>
      </c>
      <c r="C66774">
        <f t="shared" si="1043"/>
        <v>13</v>
      </c>
    </row>
    <row r="66775" spans="1:3">
      <c r="A66775" t="s">
        <v>80361</v>
      </c>
      <c r="B66775">
        <v>0.95606899999999995</v>
      </c>
      <c r="C66775">
        <f t="shared" si="1043"/>
        <v>13</v>
      </c>
    </row>
    <row r="66776" spans="1:3">
      <c r="A66776" t="s">
        <v>80409</v>
      </c>
      <c r="B66776">
        <v>0.31868999999999997</v>
      </c>
      <c r="C66776">
        <f t="shared" si="1043"/>
        <v>13</v>
      </c>
    </row>
    <row r="66777" spans="1:3">
      <c r="A66777" t="s">
        <v>80423</v>
      </c>
      <c r="B66777">
        <v>0.31868999999999997</v>
      </c>
      <c r="C66777">
        <f t="shared" si="1043"/>
        <v>13</v>
      </c>
    </row>
    <row r="66778" spans="1:3">
      <c r="A66778" t="s">
        <v>80434</v>
      </c>
      <c r="B66778">
        <v>0.31868999999999997</v>
      </c>
      <c r="C66778">
        <f t="shared" si="1043"/>
        <v>13</v>
      </c>
    </row>
    <row r="66779" spans="1:3">
      <c r="A66779" t="s">
        <v>80442</v>
      </c>
      <c r="B66779">
        <v>1.91214</v>
      </c>
      <c r="C66779">
        <f t="shared" si="1043"/>
        <v>13</v>
      </c>
    </row>
    <row r="66780" spans="1:3">
      <c r="A66780" t="s">
        <v>80447</v>
      </c>
      <c r="B66780">
        <v>1.91214</v>
      </c>
      <c r="C66780">
        <f t="shared" si="1043"/>
        <v>13</v>
      </c>
    </row>
    <row r="66781" spans="1:3">
      <c r="A66781" t="s">
        <v>80465</v>
      </c>
      <c r="B66781">
        <v>0.31868999999999997</v>
      </c>
      <c r="C66781">
        <f t="shared" si="1043"/>
        <v>13</v>
      </c>
    </row>
    <row r="66782" spans="1:3">
      <c r="A66782" t="s">
        <v>80466</v>
      </c>
      <c r="B66782">
        <v>0.31868999999999997</v>
      </c>
      <c r="C66782">
        <f t="shared" si="1043"/>
        <v>13</v>
      </c>
    </row>
    <row r="66783" spans="1:3">
      <c r="A66783" t="s">
        <v>80495</v>
      </c>
      <c r="B66783">
        <v>0.31868999999999997</v>
      </c>
      <c r="C66783">
        <f t="shared" si="1043"/>
        <v>13</v>
      </c>
    </row>
    <row r="66784" spans="1:3">
      <c r="A66784" t="s">
        <v>80521</v>
      </c>
      <c r="B66784">
        <v>0.31868999999999997</v>
      </c>
      <c r="C66784">
        <f t="shared" si="1043"/>
        <v>13</v>
      </c>
    </row>
    <row r="66785" spans="1:3">
      <c r="A66785" t="s">
        <v>80523</v>
      </c>
      <c r="B66785">
        <v>0.31868999999999997</v>
      </c>
      <c r="C66785">
        <f t="shared" si="1043"/>
        <v>13</v>
      </c>
    </row>
    <row r="66786" spans="1:3">
      <c r="A66786" t="s">
        <v>80528</v>
      </c>
      <c r="B66786">
        <v>1.59345</v>
      </c>
      <c r="C66786">
        <f t="shared" si="1043"/>
        <v>13</v>
      </c>
    </row>
    <row r="66787" spans="1:3">
      <c r="A66787" t="s">
        <v>80560</v>
      </c>
      <c r="B66787">
        <v>0.31868999999999997</v>
      </c>
      <c r="C66787">
        <f t="shared" si="1043"/>
        <v>13</v>
      </c>
    </row>
    <row r="66788" spans="1:3">
      <c r="A66788" t="s">
        <v>80562</v>
      </c>
      <c r="B66788">
        <v>0.31868999999999997</v>
      </c>
      <c r="C66788">
        <f t="shared" si="1043"/>
        <v>13</v>
      </c>
    </row>
    <row r="66789" spans="1:3">
      <c r="A66789" t="s">
        <v>80563</v>
      </c>
      <c r="B66789">
        <v>23.901700000000002</v>
      </c>
      <c r="C66789">
        <f t="shared" si="1043"/>
        <v>13</v>
      </c>
    </row>
    <row r="66790" spans="1:3">
      <c r="A66790" t="s">
        <v>80593</v>
      </c>
      <c r="B66790">
        <v>0.31868999999999997</v>
      </c>
      <c r="C66790">
        <f t="shared" si="1043"/>
        <v>13</v>
      </c>
    </row>
    <row r="66791" spans="1:3">
      <c r="A66791" t="s">
        <v>80594</v>
      </c>
      <c r="B66791">
        <v>0.31868999999999997</v>
      </c>
      <c r="C66791">
        <f t="shared" si="1043"/>
        <v>13</v>
      </c>
    </row>
    <row r="66792" spans="1:3">
      <c r="A66792" t="s">
        <v>80607</v>
      </c>
      <c r="B66792">
        <v>0.63737900000000003</v>
      </c>
      <c r="C66792">
        <f t="shared" si="1043"/>
        <v>13</v>
      </c>
    </row>
    <row r="66793" spans="1:3">
      <c r="A66793" t="s">
        <v>80613</v>
      </c>
      <c r="B66793">
        <v>0.31868999999999997</v>
      </c>
      <c r="C66793">
        <f t="shared" si="1043"/>
        <v>13</v>
      </c>
    </row>
    <row r="66794" spans="1:3">
      <c r="A66794" t="s">
        <v>80636</v>
      </c>
      <c r="B66794">
        <v>0.31868999999999997</v>
      </c>
      <c r="C66794">
        <f t="shared" si="1043"/>
        <v>13</v>
      </c>
    </row>
    <row r="66795" spans="1:3">
      <c r="A66795" t="s">
        <v>80646</v>
      </c>
      <c r="B66795">
        <v>1.2747599999999999</v>
      </c>
      <c r="C66795">
        <f t="shared" si="1043"/>
        <v>13</v>
      </c>
    </row>
    <row r="66796" spans="1:3">
      <c r="A66796" t="s">
        <v>80655</v>
      </c>
      <c r="B66796">
        <v>0.63737900000000003</v>
      </c>
      <c r="C66796">
        <f t="shared" si="1043"/>
        <v>13</v>
      </c>
    </row>
    <row r="66797" spans="1:3">
      <c r="A66797" t="s">
        <v>80668</v>
      </c>
      <c r="B66797">
        <v>0.31868999999999997</v>
      </c>
      <c r="C66797">
        <f t="shared" si="1043"/>
        <v>13</v>
      </c>
    </row>
    <row r="66798" spans="1:3">
      <c r="A66798" t="s">
        <v>80690</v>
      </c>
      <c r="B66798">
        <v>0.31868999999999997</v>
      </c>
      <c r="C66798">
        <f t="shared" si="1043"/>
        <v>13</v>
      </c>
    </row>
    <row r="66799" spans="1:3">
      <c r="A66799" t="s">
        <v>80698</v>
      </c>
      <c r="B66799">
        <v>0.31868999999999997</v>
      </c>
      <c r="C66799">
        <f t="shared" si="1043"/>
        <v>13</v>
      </c>
    </row>
    <row r="66800" spans="1:3">
      <c r="A66800" t="s">
        <v>80699</v>
      </c>
      <c r="B66800">
        <v>0.31868999999999997</v>
      </c>
      <c r="C66800">
        <f t="shared" si="1043"/>
        <v>13</v>
      </c>
    </row>
    <row r="66801" spans="1:3">
      <c r="A66801" t="s">
        <v>80719</v>
      </c>
      <c r="B66801">
        <v>0.31868999999999997</v>
      </c>
      <c r="C66801">
        <f t="shared" si="1043"/>
        <v>13</v>
      </c>
    </row>
    <row r="66802" spans="1:3">
      <c r="A66802" t="s">
        <v>80741</v>
      </c>
      <c r="B66802">
        <v>0.31868999999999997</v>
      </c>
      <c r="C66802">
        <f t="shared" si="1043"/>
        <v>13</v>
      </c>
    </row>
    <row r="66803" spans="1:3">
      <c r="A66803" t="s">
        <v>80742</v>
      </c>
      <c r="B66803">
        <v>0.31868999999999997</v>
      </c>
      <c r="C66803">
        <f t="shared" si="1043"/>
        <v>13</v>
      </c>
    </row>
    <row r="66804" spans="1:3">
      <c r="A66804" t="s">
        <v>80744</v>
      </c>
      <c r="B66804">
        <v>0.31868999999999997</v>
      </c>
      <c r="C66804">
        <f t="shared" si="1043"/>
        <v>13</v>
      </c>
    </row>
    <row r="66805" spans="1:3">
      <c r="A66805" t="s">
        <v>80760</v>
      </c>
      <c r="B66805">
        <v>0.31868999999999997</v>
      </c>
      <c r="C66805">
        <f t="shared" si="1043"/>
        <v>13</v>
      </c>
    </row>
    <row r="66806" spans="1:3">
      <c r="A66806" t="s">
        <v>80771</v>
      </c>
      <c r="B66806">
        <v>0.31868999999999997</v>
      </c>
      <c r="C66806">
        <f t="shared" si="1043"/>
        <v>13</v>
      </c>
    </row>
    <row r="66807" spans="1:3">
      <c r="A66807" t="s">
        <v>80772</v>
      </c>
      <c r="B66807">
        <v>0.31868999999999997</v>
      </c>
      <c r="C66807">
        <f t="shared" si="1043"/>
        <v>13</v>
      </c>
    </row>
    <row r="66808" spans="1:3">
      <c r="A66808" t="s">
        <v>80777</v>
      </c>
      <c r="B66808">
        <v>0.63737900000000003</v>
      </c>
      <c r="C66808">
        <f t="shared" si="1043"/>
        <v>13</v>
      </c>
    </row>
    <row r="66809" spans="1:3">
      <c r="A66809" t="s">
        <v>80779</v>
      </c>
      <c r="B66809">
        <v>1.91214</v>
      </c>
      <c r="C66809">
        <f t="shared" si="1043"/>
        <v>13</v>
      </c>
    </row>
    <row r="66810" spans="1:3">
      <c r="A66810" t="s">
        <v>80798</v>
      </c>
      <c r="B66810">
        <v>0.63737900000000003</v>
      </c>
      <c r="C66810">
        <f t="shared" si="1043"/>
        <v>13</v>
      </c>
    </row>
    <row r="66811" spans="1:3">
      <c r="A66811" t="s">
        <v>80814</v>
      </c>
      <c r="B66811">
        <v>2.8682099999999999</v>
      </c>
      <c r="C66811">
        <f t="shared" si="1043"/>
        <v>13</v>
      </c>
    </row>
    <row r="66812" spans="1:3">
      <c r="A66812" t="s">
        <v>80879</v>
      </c>
      <c r="B66812">
        <v>3.5055900000000002</v>
      </c>
      <c r="C66812">
        <f t="shared" si="1043"/>
        <v>13</v>
      </c>
    </row>
    <row r="66813" spans="1:3">
      <c r="A66813" t="s">
        <v>80921</v>
      </c>
      <c r="B66813">
        <v>0.31868999999999997</v>
      </c>
      <c r="C66813">
        <f t="shared" si="1043"/>
        <v>13</v>
      </c>
    </row>
    <row r="66814" spans="1:3">
      <c r="A66814" t="s">
        <v>80948</v>
      </c>
      <c r="B66814">
        <v>0.31868999999999997</v>
      </c>
      <c r="C66814">
        <f t="shared" si="1043"/>
        <v>13</v>
      </c>
    </row>
    <row r="66815" spans="1:3">
      <c r="A66815" t="s">
        <v>80952</v>
      </c>
      <c r="B66815">
        <v>0.63737900000000003</v>
      </c>
      <c r="C66815">
        <f t="shared" si="1043"/>
        <v>13</v>
      </c>
    </row>
    <row r="66816" spans="1:3">
      <c r="A66816" t="s">
        <v>80959</v>
      </c>
      <c r="B66816">
        <v>0.31868999999999997</v>
      </c>
      <c r="C66816">
        <f t="shared" si="1043"/>
        <v>13</v>
      </c>
    </row>
    <row r="66817" spans="1:3">
      <c r="A66817" t="s">
        <v>80965</v>
      </c>
      <c r="B66817">
        <v>0.31868999999999997</v>
      </c>
      <c r="C66817">
        <f t="shared" ref="C66817:C66880" si="1044">LEN(A66817)</f>
        <v>13</v>
      </c>
    </row>
    <row r="66818" spans="1:3">
      <c r="A66818" t="s">
        <v>80971</v>
      </c>
      <c r="B66818">
        <v>1.59345</v>
      </c>
      <c r="C66818">
        <f t="shared" si="1044"/>
        <v>13</v>
      </c>
    </row>
    <row r="66819" spans="1:3">
      <c r="A66819" t="s">
        <v>80976</v>
      </c>
      <c r="B66819">
        <v>0.31868999999999997</v>
      </c>
      <c r="C66819">
        <f t="shared" si="1044"/>
        <v>13</v>
      </c>
    </row>
    <row r="66820" spans="1:3">
      <c r="A66820" t="s">
        <v>80994</v>
      </c>
      <c r="B66820">
        <v>2.8682099999999999</v>
      </c>
      <c r="C66820">
        <f t="shared" si="1044"/>
        <v>13</v>
      </c>
    </row>
    <row r="66821" spans="1:3">
      <c r="A66821" t="s">
        <v>81008</v>
      </c>
      <c r="B66821">
        <v>2.5495199999999998</v>
      </c>
      <c r="C66821">
        <f t="shared" si="1044"/>
        <v>13</v>
      </c>
    </row>
    <row r="66822" spans="1:3">
      <c r="A66822" t="s">
        <v>81024</v>
      </c>
      <c r="B66822">
        <v>0.31868999999999997</v>
      </c>
      <c r="C66822">
        <f t="shared" si="1044"/>
        <v>13</v>
      </c>
    </row>
    <row r="66823" spans="1:3">
      <c r="A66823" t="s">
        <v>81033</v>
      </c>
      <c r="B66823">
        <v>0.63737900000000003</v>
      </c>
      <c r="C66823">
        <f t="shared" si="1044"/>
        <v>13</v>
      </c>
    </row>
    <row r="66824" spans="1:3">
      <c r="A66824" t="s">
        <v>81034</v>
      </c>
      <c r="B66824">
        <v>0.63737900000000003</v>
      </c>
      <c r="C66824">
        <f t="shared" si="1044"/>
        <v>13</v>
      </c>
    </row>
    <row r="66825" spans="1:3">
      <c r="A66825" t="s">
        <v>81036</v>
      </c>
      <c r="B66825">
        <v>0.31868999999999997</v>
      </c>
      <c r="C66825">
        <f t="shared" si="1044"/>
        <v>13</v>
      </c>
    </row>
    <row r="66826" spans="1:3">
      <c r="A66826" t="s">
        <v>81045</v>
      </c>
      <c r="B66826">
        <v>2.2308300000000001</v>
      </c>
      <c r="C66826">
        <f t="shared" si="1044"/>
        <v>13</v>
      </c>
    </row>
    <row r="66827" spans="1:3">
      <c r="A66827" t="s">
        <v>81049</v>
      </c>
      <c r="B66827">
        <v>0.31868999999999997</v>
      </c>
      <c r="C66827">
        <f t="shared" si="1044"/>
        <v>13</v>
      </c>
    </row>
    <row r="66828" spans="1:3">
      <c r="A66828" t="s">
        <v>81054</v>
      </c>
      <c r="B66828">
        <v>0.63737900000000003</v>
      </c>
      <c r="C66828">
        <f t="shared" si="1044"/>
        <v>13</v>
      </c>
    </row>
    <row r="66829" spans="1:3">
      <c r="A66829" t="s">
        <v>81059</v>
      </c>
      <c r="B66829">
        <v>0.31868999999999997</v>
      </c>
      <c r="C66829">
        <f t="shared" si="1044"/>
        <v>13</v>
      </c>
    </row>
    <row r="66830" spans="1:3">
      <c r="A66830" t="s">
        <v>81073</v>
      </c>
      <c r="B66830">
        <v>1.2747599999999999</v>
      </c>
      <c r="C66830">
        <f t="shared" si="1044"/>
        <v>13</v>
      </c>
    </row>
    <row r="66831" spans="1:3">
      <c r="A66831" t="s">
        <v>81078</v>
      </c>
      <c r="B66831">
        <v>3.1869000000000001</v>
      </c>
      <c r="C66831">
        <f t="shared" si="1044"/>
        <v>13</v>
      </c>
    </row>
    <row r="66832" spans="1:3">
      <c r="A66832" t="s">
        <v>81096</v>
      </c>
      <c r="B66832">
        <v>0.31868999999999997</v>
      </c>
      <c r="C66832">
        <f t="shared" si="1044"/>
        <v>13</v>
      </c>
    </row>
    <row r="66833" spans="1:3">
      <c r="A66833" t="s">
        <v>81108</v>
      </c>
      <c r="B66833">
        <v>0.31868999999999997</v>
      </c>
      <c r="C66833">
        <f t="shared" si="1044"/>
        <v>13</v>
      </c>
    </row>
    <row r="66834" spans="1:3">
      <c r="A66834" t="s">
        <v>81111</v>
      </c>
      <c r="B66834">
        <v>0.31868999999999997</v>
      </c>
      <c r="C66834">
        <f t="shared" si="1044"/>
        <v>13</v>
      </c>
    </row>
    <row r="66835" spans="1:3">
      <c r="A66835" t="s">
        <v>81113</v>
      </c>
      <c r="B66835">
        <v>0.31868999999999997</v>
      </c>
      <c r="C66835">
        <f t="shared" si="1044"/>
        <v>13</v>
      </c>
    </row>
    <row r="66836" spans="1:3">
      <c r="A66836" t="s">
        <v>81118</v>
      </c>
      <c r="B66836">
        <v>0.95606899999999995</v>
      </c>
      <c r="C66836">
        <f t="shared" si="1044"/>
        <v>13</v>
      </c>
    </row>
    <row r="66837" spans="1:3">
      <c r="A66837" t="s">
        <v>81169</v>
      </c>
      <c r="B66837">
        <v>1.2747599999999999</v>
      </c>
      <c r="C66837">
        <f t="shared" si="1044"/>
        <v>13</v>
      </c>
    </row>
    <row r="66838" spans="1:3">
      <c r="A66838" t="s">
        <v>81210</v>
      </c>
      <c r="B66838">
        <v>1.59345</v>
      </c>
      <c r="C66838">
        <f t="shared" si="1044"/>
        <v>13</v>
      </c>
    </row>
    <row r="66839" spans="1:3">
      <c r="A66839" t="s">
        <v>81222</v>
      </c>
      <c r="B66839">
        <v>0.95606899999999995</v>
      </c>
      <c r="C66839">
        <f t="shared" si="1044"/>
        <v>13</v>
      </c>
    </row>
    <row r="66840" spans="1:3">
      <c r="A66840" t="s">
        <v>81387</v>
      </c>
      <c r="B66840">
        <v>0.31868999999999997</v>
      </c>
      <c r="C66840">
        <f t="shared" si="1044"/>
        <v>13</v>
      </c>
    </row>
    <row r="66841" spans="1:3">
      <c r="A66841" t="s">
        <v>81399</v>
      </c>
      <c r="B66841">
        <v>0.63737900000000003</v>
      </c>
      <c r="C66841">
        <f t="shared" si="1044"/>
        <v>13</v>
      </c>
    </row>
    <row r="66842" spans="1:3">
      <c r="A66842" t="s">
        <v>81429</v>
      </c>
      <c r="B66842">
        <v>0.31868999999999997</v>
      </c>
      <c r="C66842">
        <f t="shared" si="1044"/>
        <v>13</v>
      </c>
    </row>
    <row r="66843" spans="1:3">
      <c r="A66843" t="s">
        <v>81455</v>
      </c>
      <c r="B66843">
        <v>0.31868999999999997</v>
      </c>
      <c r="C66843">
        <f t="shared" si="1044"/>
        <v>13</v>
      </c>
    </row>
    <row r="66844" spans="1:3">
      <c r="A66844" t="s">
        <v>81538</v>
      </c>
      <c r="B66844">
        <v>0.31868999999999997</v>
      </c>
      <c r="C66844">
        <f t="shared" si="1044"/>
        <v>13</v>
      </c>
    </row>
    <row r="66845" spans="1:3">
      <c r="A66845" t="s">
        <v>81539</v>
      </c>
      <c r="B66845">
        <v>0.31868999999999997</v>
      </c>
      <c r="C66845">
        <f t="shared" si="1044"/>
        <v>13</v>
      </c>
    </row>
    <row r="66846" spans="1:3">
      <c r="A66846" t="s">
        <v>81558</v>
      </c>
      <c r="B66846">
        <v>0.31868999999999997</v>
      </c>
      <c r="C66846">
        <f t="shared" si="1044"/>
        <v>13</v>
      </c>
    </row>
    <row r="66847" spans="1:3">
      <c r="A66847" t="s">
        <v>81581</v>
      </c>
      <c r="B66847">
        <v>261.00700000000001</v>
      </c>
      <c r="C66847">
        <f t="shared" si="1044"/>
        <v>13</v>
      </c>
    </row>
    <row r="66848" spans="1:3">
      <c r="A66848" t="s">
        <v>81643</v>
      </c>
      <c r="B66848">
        <v>2.8682099999999999</v>
      </c>
      <c r="C66848">
        <f t="shared" si="1044"/>
        <v>13</v>
      </c>
    </row>
    <row r="66849" spans="1:3">
      <c r="A66849" t="s">
        <v>81664</v>
      </c>
      <c r="B66849">
        <v>1.2747599999999999</v>
      </c>
      <c r="C66849">
        <f t="shared" si="1044"/>
        <v>13</v>
      </c>
    </row>
    <row r="66850" spans="1:3">
      <c r="A66850" t="s">
        <v>81668</v>
      </c>
      <c r="B66850">
        <v>0.31868999999999997</v>
      </c>
      <c r="C66850">
        <f t="shared" si="1044"/>
        <v>13</v>
      </c>
    </row>
    <row r="66851" spans="1:3">
      <c r="A66851" t="s">
        <v>81670</v>
      </c>
      <c r="B66851">
        <v>0.31868999999999997</v>
      </c>
      <c r="C66851">
        <f t="shared" si="1044"/>
        <v>13</v>
      </c>
    </row>
    <row r="66852" spans="1:3">
      <c r="A66852" t="s">
        <v>81747</v>
      </c>
      <c r="B66852">
        <v>0.31868999999999997</v>
      </c>
      <c r="C66852">
        <f t="shared" si="1044"/>
        <v>13</v>
      </c>
    </row>
    <row r="66853" spans="1:3">
      <c r="A66853" t="s">
        <v>81767</v>
      </c>
      <c r="B66853">
        <v>0.31868999999999997</v>
      </c>
      <c r="C66853">
        <f t="shared" si="1044"/>
        <v>13</v>
      </c>
    </row>
    <row r="66854" spans="1:3">
      <c r="A66854" t="s">
        <v>81792</v>
      </c>
      <c r="B66854">
        <v>0.95606899999999995</v>
      </c>
      <c r="C66854">
        <f t="shared" si="1044"/>
        <v>13</v>
      </c>
    </row>
    <row r="66855" spans="1:3">
      <c r="A66855" t="s">
        <v>81814</v>
      </c>
      <c r="B66855">
        <v>0.31868999999999997</v>
      </c>
      <c r="C66855">
        <f t="shared" si="1044"/>
        <v>13</v>
      </c>
    </row>
    <row r="66856" spans="1:3">
      <c r="A66856" t="s">
        <v>81818</v>
      </c>
      <c r="B66856">
        <v>0.31868999999999997</v>
      </c>
      <c r="C66856">
        <f t="shared" si="1044"/>
        <v>13</v>
      </c>
    </row>
    <row r="66857" spans="1:3">
      <c r="A66857" t="s">
        <v>81913</v>
      </c>
      <c r="B66857">
        <v>0.31868999999999997</v>
      </c>
      <c r="C66857">
        <f t="shared" si="1044"/>
        <v>13</v>
      </c>
    </row>
    <row r="66858" spans="1:3">
      <c r="A66858" t="s">
        <v>81916</v>
      </c>
      <c r="B66858">
        <v>2.2308300000000001</v>
      </c>
      <c r="C66858">
        <f t="shared" si="1044"/>
        <v>13</v>
      </c>
    </row>
    <row r="66859" spans="1:3">
      <c r="A66859" t="s">
        <v>81931</v>
      </c>
      <c r="B66859">
        <v>0.31868999999999997</v>
      </c>
      <c r="C66859">
        <f t="shared" si="1044"/>
        <v>13</v>
      </c>
    </row>
    <row r="66860" spans="1:3">
      <c r="A66860" t="s">
        <v>81942</v>
      </c>
      <c r="B66860">
        <v>0.31868999999999997</v>
      </c>
      <c r="C66860">
        <f t="shared" si="1044"/>
        <v>13</v>
      </c>
    </row>
    <row r="66861" spans="1:3">
      <c r="A66861" t="s">
        <v>81964</v>
      </c>
      <c r="B66861">
        <v>0.31868999999999997</v>
      </c>
      <c r="C66861">
        <f t="shared" si="1044"/>
        <v>13</v>
      </c>
    </row>
    <row r="66862" spans="1:3">
      <c r="A66862" t="s">
        <v>81973</v>
      </c>
      <c r="B66862">
        <v>0.31868999999999997</v>
      </c>
      <c r="C66862">
        <f t="shared" si="1044"/>
        <v>13</v>
      </c>
    </row>
    <row r="66863" spans="1:3">
      <c r="A66863" t="s">
        <v>81975</v>
      </c>
      <c r="B66863">
        <v>0.31868999999999997</v>
      </c>
      <c r="C66863">
        <f t="shared" si="1044"/>
        <v>13</v>
      </c>
    </row>
    <row r="66864" spans="1:3">
      <c r="A66864" t="s">
        <v>82010</v>
      </c>
      <c r="B66864">
        <v>0.31868999999999997</v>
      </c>
      <c r="C66864">
        <f t="shared" si="1044"/>
        <v>13</v>
      </c>
    </row>
    <row r="66865" spans="1:3">
      <c r="A66865" t="s">
        <v>82019</v>
      </c>
      <c r="B66865">
        <v>0.31868999999999997</v>
      </c>
      <c r="C66865">
        <f t="shared" si="1044"/>
        <v>13</v>
      </c>
    </row>
    <row r="66866" spans="1:3">
      <c r="A66866" t="s">
        <v>82092</v>
      </c>
      <c r="B66866">
        <v>0.31868999999999997</v>
      </c>
      <c r="C66866">
        <f t="shared" si="1044"/>
        <v>13</v>
      </c>
    </row>
    <row r="66867" spans="1:3">
      <c r="A66867" t="s">
        <v>82107</v>
      </c>
      <c r="B66867">
        <v>0.31868999999999997</v>
      </c>
      <c r="C66867">
        <f t="shared" si="1044"/>
        <v>13</v>
      </c>
    </row>
    <row r="66868" spans="1:3">
      <c r="A66868" t="s">
        <v>82120</v>
      </c>
      <c r="B66868">
        <v>0.63737900000000003</v>
      </c>
      <c r="C66868">
        <f t="shared" si="1044"/>
        <v>13</v>
      </c>
    </row>
    <row r="66869" spans="1:3">
      <c r="A66869" t="s">
        <v>82123</v>
      </c>
      <c r="B66869">
        <v>0.31868999999999997</v>
      </c>
      <c r="C66869">
        <f t="shared" si="1044"/>
        <v>13</v>
      </c>
    </row>
    <row r="66870" spans="1:3">
      <c r="A66870" t="s">
        <v>82127</v>
      </c>
      <c r="B66870">
        <v>0.31868999999999997</v>
      </c>
      <c r="C66870">
        <f t="shared" si="1044"/>
        <v>13</v>
      </c>
    </row>
    <row r="66871" spans="1:3">
      <c r="A66871" t="s">
        <v>82138</v>
      </c>
      <c r="B66871">
        <v>0.95606899999999995</v>
      </c>
      <c r="C66871">
        <f t="shared" si="1044"/>
        <v>13</v>
      </c>
    </row>
    <row r="66872" spans="1:3">
      <c r="A66872" t="s">
        <v>82147</v>
      </c>
      <c r="B66872">
        <v>0.63737900000000003</v>
      </c>
      <c r="C66872">
        <f t="shared" si="1044"/>
        <v>13</v>
      </c>
    </row>
    <row r="66873" spans="1:3">
      <c r="A66873" t="s">
        <v>82154</v>
      </c>
      <c r="B66873">
        <v>0.31868999999999997</v>
      </c>
      <c r="C66873">
        <f t="shared" si="1044"/>
        <v>13</v>
      </c>
    </row>
    <row r="66874" spans="1:3">
      <c r="A66874" t="s">
        <v>82225</v>
      </c>
      <c r="B66874">
        <v>0.31868999999999997</v>
      </c>
      <c r="C66874">
        <f t="shared" si="1044"/>
        <v>13</v>
      </c>
    </row>
    <row r="66875" spans="1:3">
      <c r="A66875" t="s">
        <v>82294</v>
      </c>
      <c r="B66875">
        <v>0.63737900000000003</v>
      </c>
      <c r="C66875">
        <f t="shared" si="1044"/>
        <v>13</v>
      </c>
    </row>
    <row r="66876" spans="1:3">
      <c r="A66876" t="s">
        <v>82295</v>
      </c>
      <c r="B66876">
        <v>0.31868999999999997</v>
      </c>
      <c r="C66876">
        <f t="shared" si="1044"/>
        <v>13</v>
      </c>
    </row>
    <row r="66877" spans="1:3">
      <c r="A66877" t="s">
        <v>82315</v>
      </c>
      <c r="B66877">
        <v>2.2308300000000001</v>
      </c>
      <c r="C66877">
        <f t="shared" si="1044"/>
        <v>13</v>
      </c>
    </row>
    <row r="66878" spans="1:3">
      <c r="A66878" t="s">
        <v>82316</v>
      </c>
      <c r="B66878">
        <v>0.31868999999999997</v>
      </c>
      <c r="C66878">
        <f t="shared" si="1044"/>
        <v>13</v>
      </c>
    </row>
    <row r="66879" spans="1:3">
      <c r="A66879" t="s">
        <v>82372</v>
      </c>
      <c r="B66879">
        <v>0.31868999999999997</v>
      </c>
      <c r="C66879">
        <f t="shared" si="1044"/>
        <v>13</v>
      </c>
    </row>
    <row r="66880" spans="1:3">
      <c r="A66880" t="s">
        <v>82378</v>
      </c>
      <c r="B66880">
        <v>0.31868999999999997</v>
      </c>
      <c r="C66880">
        <f t="shared" si="1044"/>
        <v>13</v>
      </c>
    </row>
    <row r="66881" spans="1:3">
      <c r="A66881" t="s">
        <v>82383</v>
      </c>
      <c r="B66881">
        <v>0.31868999999999997</v>
      </c>
      <c r="C66881">
        <f t="shared" ref="C66881:C66944" si="1045">LEN(A66881)</f>
        <v>13</v>
      </c>
    </row>
    <row r="66882" spans="1:3">
      <c r="A66882" t="s">
        <v>82438</v>
      </c>
      <c r="B66882">
        <v>2.2308300000000001</v>
      </c>
      <c r="C66882">
        <f t="shared" si="1045"/>
        <v>13</v>
      </c>
    </row>
    <row r="66883" spans="1:3">
      <c r="A66883" t="s">
        <v>82442</v>
      </c>
      <c r="B66883">
        <v>0.63737900000000003</v>
      </c>
      <c r="C66883">
        <f t="shared" si="1045"/>
        <v>13</v>
      </c>
    </row>
    <row r="66884" spans="1:3">
      <c r="A66884" t="s">
        <v>82477</v>
      </c>
      <c r="B66884">
        <v>0.31868999999999997</v>
      </c>
      <c r="C66884">
        <f t="shared" si="1045"/>
        <v>13</v>
      </c>
    </row>
    <row r="66885" spans="1:3">
      <c r="A66885" t="s">
        <v>82482</v>
      </c>
      <c r="B66885">
        <v>0.31868999999999997</v>
      </c>
      <c r="C66885">
        <f t="shared" si="1045"/>
        <v>13</v>
      </c>
    </row>
    <row r="66886" spans="1:3">
      <c r="A66886" t="s">
        <v>82488</v>
      </c>
      <c r="B66886">
        <v>0.63737900000000003</v>
      </c>
      <c r="C66886">
        <f t="shared" si="1045"/>
        <v>13</v>
      </c>
    </row>
    <row r="66887" spans="1:3">
      <c r="A66887" t="s">
        <v>82496</v>
      </c>
      <c r="B66887">
        <v>0.31868999999999997</v>
      </c>
      <c r="C66887">
        <f t="shared" si="1045"/>
        <v>13</v>
      </c>
    </row>
    <row r="66888" spans="1:3">
      <c r="A66888" t="s">
        <v>82517</v>
      </c>
      <c r="B66888">
        <v>0.31868999999999997</v>
      </c>
      <c r="C66888">
        <f t="shared" si="1045"/>
        <v>13</v>
      </c>
    </row>
    <row r="66889" spans="1:3">
      <c r="A66889" t="s">
        <v>82569</v>
      </c>
      <c r="B66889">
        <v>0.63737900000000003</v>
      </c>
      <c r="C66889">
        <f t="shared" si="1045"/>
        <v>13</v>
      </c>
    </row>
    <row r="66890" spans="1:3">
      <c r="A66890" t="s">
        <v>82585</v>
      </c>
      <c r="B66890">
        <v>0.31868999999999997</v>
      </c>
      <c r="C66890">
        <f t="shared" si="1045"/>
        <v>13</v>
      </c>
    </row>
    <row r="66891" spans="1:3">
      <c r="A66891" t="s">
        <v>82586</v>
      </c>
      <c r="B66891">
        <v>0.31868999999999997</v>
      </c>
      <c r="C66891">
        <f t="shared" si="1045"/>
        <v>13</v>
      </c>
    </row>
    <row r="66892" spans="1:3">
      <c r="A66892" t="s">
        <v>82615</v>
      </c>
      <c r="B66892">
        <v>0.31868999999999997</v>
      </c>
      <c r="C66892">
        <f t="shared" si="1045"/>
        <v>13</v>
      </c>
    </row>
    <row r="66893" spans="1:3">
      <c r="A66893" t="s">
        <v>82637</v>
      </c>
      <c r="B66893">
        <v>0.31868999999999997</v>
      </c>
      <c r="C66893">
        <f t="shared" si="1045"/>
        <v>13</v>
      </c>
    </row>
    <row r="66894" spans="1:3">
      <c r="A66894" t="s">
        <v>82640</v>
      </c>
      <c r="B66894">
        <v>0.31868999999999997</v>
      </c>
      <c r="C66894">
        <f t="shared" si="1045"/>
        <v>13</v>
      </c>
    </row>
    <row r="66895" spans="1:3">
      <c r="A66895" t="s">
        <v>82672</v>
      </c>
      <c r="B66895">
        <v>0.31868999999999997</v>
      </c>
      <c r="C66895">
        <f t="shared" si="1045"/>
        <v>13</v>
      </c>
    </row>
    <row r="66896" spans="1:3">
      <c r="A66896" t="s">
        <v>82674</v>
      </c>
      <c r="B66896">
        <v>0.31868999999999997</v>
      </c>
      <c r="C66896">
        <f t="shared" si="1045"/>
        <v>13</v>
      </c>
    </row>
    <row r="66897" spans="1:3">
      <c r="A66897" t="s">
        <v>82689</v>
      </c>
      <c r="B66897">
        <v>0.31868999999999997</v>
      </c>
      <c r="C66897">
        <f t="shared" si="1045"/>
        <v>13</v>
      </c>
    </row>
    <row r="66898" spans="1:3">
      <c r="A66898" t="s">
        <v>82723</v>
      </c>
      <c r="B66898">
        <v>0.63737900000000003</v>
      </c>
      <c r="C66898">
        <f t="shared" si="1045"/>
        <v>13</v>
      </c>
    </row>
    <row r="66899" spans="1:3">
      <c r="A66899" t="s">
        <v>82746</v>
      </c>
      <c r="B66899">
        <v>2.5495199999999998</v>
      </c>
      <c r="C66899">
        <f t="shared" si="1045"/>
        <v>13</v>
      </c>
    </row>
    <row r="66900" spans="1:3">
      <c r="A66900" t="s">
        <v>82747</v>
      </c>
      <c r="B66900">
        <v>0.31868999999999997</v>
      </c>
      <c r="C66900">
        <f t="shared" si="1045"/>
        <v>13</v>
      </c>
    </row>
    <row r="66901" spans="1:3">
      <c r="A66901" t="s">
        <v>82766</v>
      </c>
      <c r="B66901">
        <v>0.31868999999999997</v>
      </c>
      <c r="C66901">
        <f t="shared" si="1045"/>
        <v>13</v>
      </c>
    </row>
    <row r="66902" spans="1:3">
      <c r="A66902" t="s">
        <v>82785</v>
      </c>
      <c r="B66902">
        <v>0.31868999999999997</v>
      </c>
      <c r="C66902">
        <f t="shared" si="1045"/>
        <v>13</v>
      </c>
    </row>
    <row r="66903" spans="1:3">
      <c r="A66903" t="s">
        <v>82795</v>
      </c>
      <c r="B66903">
        <v>7.9672400000000003</v>
      </c>
      <c r="C66903">
        <f t="shared" si="1045"/>
        <v>13</v>
      </c>
    </row>
    <row r="66904" spans="1:3">
      <c r="A66904" t="s">
        <v>82796</v>
      </c>
      <c r="B66904">
        <v>0.31868999999999997</v>
      </c>
      <c r="C66904">
        <f t="shared" si="1045"/>
        <v>13</v>
      </c>
    </row>
    <row r="66905" spans="1:3">
      <c r="A66905" t="s">
        <v>82801</v>
      </c>
      <c r="B66905">
        <v>0.31868999999999997</v>
      </c>
      <c r="C66905">
        <f t="shared" si="1045"/>
        <v>13</v>
      </c>
    </row>
    <row r="66906" spans="1:3">
      <c r="A66906" t="s">
        <v>82803</v>
      </c>
      <c r="B66906">
        <v>0.31868999999999997</v>
      </c>
      <c r="C66906">
        <f t="shared" si="1045"/>
        <v>13</v>
      </c>
    </row>
    <row r="66907" spans="1:3">
      <c r="A66907" t="s">
        <v>82821</v>
      </c>
      <c r="B66907">
        <v>0.31868999999999997</v>
      </c>
      <c r="C66907">
        <f t="shared" si="1045"/>
        <v>13</v>
      </c>
    </row>
    <row r="66908" spans="1:3">
      <c r="A66908" t="s">
        <v>82984</v>
      </c>
      <c r="B66908">
        <v>0.31868999999999997</v>
      </c>
      <c r="C66908">
        <f t="shared" si="1045"/>
        <v>13</v>
      </c>
    </row>
    <row r="66909" spans="1:3">
      <c r="A66909" t="s">
        <v>82997</v>
      </c>
      <c r="B66909">
        <v>0.31868999999999997</v>
      </c>
      <c r="C66909">
        <f t="shared" si="1045"/>
        <v>13</v>
      </c>
    </row>
    <row r="66910" spans="1:3">
      <c r="A66910" t="s">
        <v>83017</v>
      </c>
      <c r="B66910">
        <v>0.31868999999999997</v>
      </c>
      <c r="C66910">
        <f t="shared" si="1045"/>
        <v>13</v>
      </c>
    </row>
    <row r="66911" spans="1:3">
      <c r="A66911" t="s">
        <v>83057</v>
      </c>
      <c r="B66911">
        <v>0.31868999999999997</v>
      </c>
      <c r="C66911">
        <f t="shared" si="1045"/>
        <v>13</v>
      </c>
    </row>
    <row r="66912" spans="1:3">
      <c r="A66912" t="s">
        <v>83071</v>
      </c>
      <c r="B66912">
        <v>1.59345</v>
      </c>
      <c r="C66912">
        <f t="shared" si="1045"/>
        <v>13</v>
      </c>
    </row>
    <row r="66913" spans="1:3">
      <c r="A66913" t="s">
        <v>83076</v>
      </c>
      <c r="B66913">
        <v>0.63737900000000003</v>
      </c>
      <c r="C66913">
        <f t="shared" si="1045"/>
        <v>13</v>
      </c>
    </row>
    <row r="66914" spans="1:3">
      <c r="A66914" t="s">
        <v>83099</v>
      </c>
      <c r="B66914">
        <v>0.31868999999999997</v>
      </c>
      <c r="C66914">
        <f t="shared" si="1045"/>
        <v>13</v>
      </c>
    </row>
    <row r="66915" spans="1:3">
      <c r="A66915" t="s">
        <v>83101</v>
      </c>
      <c r="B66915">
        <v>0.31868999999999997</v>
      </c>
      <c r="C66915">
        <f t="shared" si="1045"/>
        <v>13</v>
      </c>
    </row>
    <row r="66916" spans="1:3">
      <c r="A66916" t="s">
        <v>83117</v>
      </c>
      <c r="B66916">
        <v>0.63737900000000003</v>
      </c>
      <c r="C66916">
        <f t="shared" si="1045"/>
        <v>13</v>
      </c>
    </row>
    <row r="66917" spans="1:3">
      <c r="A66917" t="s">
        <v>83132</v>
      </c>
      <c r="B66917">
        <v>0.31868999999999997</v>
      </c>
      <c r="C66917">
        <f t="shared" si="1045"/>
        <v>13</v>
      </c>
    </row>
    <row r="66918" spans="1:3">
      <c r="A66918" t="s">
        <v>83150</v>
      </c>
      <c r="B66918">
        <v>0.31868999999999997</v>
      </c>
      <c r="C66918">
        <f t="shared" si="1045"/>
        <v>13</v>
      </c>
    </row>
    <row r="66919" spans="1:3">
      <c r="A66919" t="s">
        <v>83162</v>
      </c>
      <c r="B66919">
        <v>0.95606899999999995</v>
      </c>
      <c r="C66919">
        <f t="shared" si="1045"/>
        <v>13</v>
      </c>
    </row>
    <row r="66920" spans="1:3">
      <c r="A66920" t="s">
        <v>83165</v>
      </c>
      <c r="B66920">
        <v>0.31868999999999997</v>
      </c>
      <c r="C66920">
        <f t="shared" si="1045"/>
        <v>13</v>
      </c>
    </row>
    <row r="66921" spans="1:3">
      <c r="A66921" t="s">
        <v>83170</v>
      </c>
      <c r="B66921">
        <v>0.31868999999999997</v>
      </c>
      <c r="C66921">
        <f t="shared" si="1045"/>
        <v>13</v>
      </c>
    </row>
    <row r="66922" spans="1:3">
      <c r="A66922" t="s">
        <v>83193</v>
      </c>
      <c r="B66922">
        <v>0.31868999999999997</v>
      </c>
      <c r="C66922">
        <f t="shared" si="1045"/>
        <v>13</v>
      </c>
    </row>
    <row r="66923" spans="1:3">
      <c r="A66923" t="s">
        <v>83221</v>
      </c>
      <c r="B66923">
        <v>0.31868999999999997</v>
      </c>
      <c r="C66923">
        <f t="shared" si="1045"/>
        <v>13</v>
      </c>
    </row>
    <row r="66924" spans="1:3">
      <c r="A66924" t="s">
        <v>83222</v>
      </c>
      <c r="B66924">
        <v>0.31868999999999997</v>
      </c>
      <c r="C66924">
        <f t="shared" si="1045"/>
        <v>13</v>
      </c>
    </row>
    <row r="66925" spans="1:3">
      <c r="A66925" t="s">
        <v>83226</v>
      </c>
      <c r="B66925">
        <v>2.8682099999999999</v>
      </c>
      <c r="C66925">
        <f t="shared" si="1045"/>
        <v>13</v>
      </c>
    </row>
    <row r="66926" spans="1:3">
      <c r="A66926" t="s">
        <v>83233</v>
      </c>
      <c r="B66926">
        <v>0.31868999999999997</v>
      </c>
      <c r="C66926">
        <f t="shared" si="1045"/>
        <v>13</v>
      </c>
    </row>
    <row r="66927" spans="1:3">
      <c r="A66927" t="s">
        <v>83254</v>
      </c>
      <c r="B66927">
        <v>0.31868999999999997</v>
      </c>
      <c r="C66927">
        <f t="shared" si="1045"/>
        <v>13</v>
      </c>
    </row>
    <row r="66928" spans="1:3">
      <c r="A66928" t="s">
        <v>83310</v>
      </c>
      <c r="B66928">
        <v>0.31868999999999997</v>
      </c>
      <c r="C66928">
        <f t="shared" si="1045"/>
        <v>13</v>
      </c>
    </row>
    <row r="66929" spans="1:3">
      <c r="A66929" t="s">
        <v>83319</v>
      </c>
      <c r="B66929">
        <v>0.31868999999999997</v>
      </c>
      <c r="C66929">
        <f t="shared" si="1045"/>
        <v>13</v>
      </c>
    </row>
    <row r="66930" spans="1:3">
      <c r="A66930" t="s">
        <v>83324</v>
      </c>
      <c r="B66930">
        <v>0.31868999999999997</v>
      </c>
      <c r="C66930">
        <f t="shared" si="1045"/>
        <v>13</v>
      </c>
    </row>
    <row r="66931" spans="1:3">
      <c r="A66931" t="s">
        <v>83336</v>
      </c>
      <c r="B66931">
        <v>0.31868999999999997</v>
      </c>
      <c r="C66931">
        <f t="shared" si="1045"/>
        <v>13</v>
      </c>
    </row>
    <row r="66932" spans="1:3">
      <c r="A66932" t="s">
        <v>83372</v>
      </c>
      <c r="B66932">
        <v>0.31868999999999997</v>
      </c>
      <c r="C66932">
        <f t="shared" si="1045"/>
        <v>13</v>
      </c>
    </row>
    <row r="66933" spans="1:3">
      <c r="A66933" t="s">
        <v>83413</v>
      </c>
      <c r="B66933">
        <v>0.31868999999999997</v>
      </c>
      <c r="C66933">
        <f t="shared" si="1045"/>
        <v>13</v>
      </c>
    </row>
    <row r="66934" spans="1:3">
      <c r="A66934" t="s">
        <v>83430</v>
      </c>
      <c r="B66934">
        <v>0.31868999999999997</v>
      </c>
      <c r="C66934">
        <f t="shared" si="1045"/>
        <v>13</v>
      </c>
    </row>
    <row r="66935" spans="1:3">
      <c r="A66935" t="s">
        <v>83433</v>
      </c>
      <c r="B66935">
        <v>0.31868999999999997</v>
      </c>
      <c r="C66935">
        <f t="shared" si="1045"/>
        <v>13</v>
      </c>
    </row>
    <row r="66936" spans="1:3">
      <c r="A66936" t="s">
        <v>83456</v>
      </c>
      <c r="B66936">
        <v>0.31868999999999997</v>
      </c>
      <c r="C66936">
        <f t="shared" si="1045"/>
        <v>13</v>
      </c>
    </row>
    <row r="66937" spans="1:3">
      <c r="A66937" t="s">
        <v>83461</v>
      </c>
      <c r="B66937">
        <v>0.31868999999999997</v>
      </c>
      <c r="C66937">
        <f t="shared" si="1045"/>
        <v>13</v>
      </c>
    </row>
    <row r="66938" spans="1:3">
      <c r="A66938" t="s">
        <v>83462</v>
      </c>
      <c r="B66938">
        <v>0.31868999999999997</v>
      </c>
      <c r="C66938">
        <f t="shared" si="1045"/>
        <v>13</v>
      </c>
    </row>
    <row r="66939" spans="1:3">
      <c r="A66939" t="s">
        <v>83535</v>
      </c>
      <c r="B66939">
        <v>0.31868999999999997</v>
      </c>
      <c r="C66939">
        <f t="shared" si="1045"/>
        <v>13</v>
      </c>
    </row>
    <row r="66940" spans="1:3">
      <c r="A66940" t="s">
        <v>83542</v>
      </c>
      <c r="B66940">
        <v>0.31868999999999997</v>
      </c>
      <c r="C66940">
        <f t="shared" si="1045"/>
        <v>13</v>
      </c>
    </row>
    <row r="66941" spans="1:3">
      <c r="A66941" t="s">
        <v>83560</v>
      </c>
      <c r="B66941">
        <v>0.31868999999999997</v>
      </c>
      <c r="C66941">
        <f t="shared" si="1045"/>
        <v>13</v>
      </c>
    </row>
    <row r="66942" spans="1:3">
      <c r="A66942" t="s">
        <v>83574</v>
      </c>
      <c r="B66942">
        <v>0.31868999999999997</v>
      </c>
      <c r="C66942">
        <f t="shared" si="1045"/>
        <v>13</v>
      </c>
    </row>
    <row r="66943" spans="1:3">
      <c r="A66943" t="s">
        <v>83577</v>
      </c>
      <c r="B66943">
        <v>0.31868999999999997</v>
      </c>
      <c r="C66943">
        <f t="shared" si="1045"/>
        <v>13</v>
      </c>
    </row>
    <row r="66944" spans="1:3">
      <c r="A66944" t="s">
        <v>83603</v>
      </c>
      <c r="B66944">
        <v>0.31868999999999997</v>
      </c>
      <c r="C66944">
        <f t="shared" si="1045"/>
        <v>13</v>
      </c>
    </row>
    <row r="66945" spans="1:3">
      <c r="A66945" t="s">
        <v>83604</v>
      </c>
      <c r="B66945">
        <v>0.31868999999999997</v>
      </c>
      <c r="C66945">
        <f t="shared" ref="C66945:C67008" si="1046">LEN(A66945)</f>
        <v>13</v>
      </c>
    </row>
    <row r="66946" spans="1:3">
      <c r="A66946" t="s">
        <v>83614</v>
      </c>
      <c r="B66946">
        <v>0.31868999999999997</v>
      </c>
      <c r="C66946">
        <f t="shared" si="1046"/>
        <v>13</v>
      </c>
    </row>
    <row r="66947" spans="1:3">
      <c r="A66947" t="s">
        <v>83621</v>
      </c>
      <c r="B66947">
        <v>0.63737900000000003</v>
      </c>
      <c r="C66947">
        <f t="shared" si="1046"/>
        <v>13</v>
      </c>
    </row>
    <row r="66948" spans="1:3">
      <c r="A66948" t="s">
        <v>83624</v>
      </c>
      <c r="B66948">
        <v>0.31868999999999997</v>
      </c>
      <c r="C66948">
        <f t="shared" si="1046"/>
        <v>13</v>
      </c>
    </row>
    <row r="66949" spans="1:3">
      <c r="A66949" t="s">
        <v>83632</v>
      </c>
      <c r="B66949">
        <v>0.63737900000000003</v>
      </c>
      <c r="C66949">
        <f t="shared" si="1046"/>
        <v>13</v>
      </c>
    </row>
    <row r="66950" spans="1:3">
      <c r="A66950" t="s">
        <v>83649</v>
      </c>
      <c r="B66950">
        <v>0.31868999999999997</v>
      </c>
      <c r="C66950">
        <f t="shared" si="1046"/>
        <v>13</v>
      </c>
    </row>
    <row r="66951" spans="1:3">
      <c r="A66951" t="s">
        <v>83688</v>
      </c>
      <c r="B66951">
        <v>0.31868999999999997</v>
      </c>
      <c r="C66951">
        <f t="shared" si="1046"/>
        <v>13</v>
      </c>
    </row>
    <row r="66952" spans="1:3">
      <c r="A66952" t="s">
        <v>83694</v>
      </c>
      <c r="B66952">
        <v>0.31868999999999997</v>
      </c>
      <c r="C66952">
        <f t="shared" si="1046"/>
        <v>13</v>
      </c>
    </row>
    <row r="66953" spans="1:3">
      <c r="A66953" t="s">
        <v>83712</v>
      </c>
      <c r="B66953">
        <v>0.31868999999999997</v>
      </c>
      <c r="C66953">
        <f t="shared" si="1046"/>
        <v>13</v>
      </c>
    </row>
    <row r="66954" spans="1:3">
      <c r="A66954" t="s">
        <v>83719</v>
      </c>
      <c r="B66954">
        <v>0.63737900000000003</v>
      </c>
      <c r="C66954">
        <f t="shared" si="1046"/>
        <v>13</v>
      </c>
    </row>
    <row r="66955" spans="1:3">
      <c r="A66955" t="s">
        <v>83720</v>
      </c>
      <c r="B66955">
        <v>0.95606899999999995</v>
      </c>
      <c r="C66955">
        <f t="shared" si="1046"/>
        <v>13</v>
      </c>
    </row>
    <row r="66956" spans="1:3">
      <c r="A66956" t="s">
        <v>83731</v>
      </c>
      <c r="B66956">
        <v>0.31868999999999997</v>
      </c>
      <c r="C66956">
        <f t="shared" si="1046"/>
        <v>13</v>
      </c>
    </row>
    <row r="66957" spans="1:3">
      <c r="A66957" t="s">
        <v>83733</v>
      </c>
      <c r="B66957">
        <v>0.95606899999999995</v>
      </c>
      <c r="C66957">
        <f t="shared" si="1046"/>
        <v>13</v>
      </c>
    </row>
    <row r="66958" spans="1:3">
      <c r="A66958" t="s">
        <v>83749</v>
      </c>
      <c r="B66958">
        <v>0.31868999999999997</v>
      </c>
      <c r="C66958">
        <f t="shared" si="1046"/>
        <v>13</v>
      </c>
    </row>
    <row r="66959" spans="1:3">
      <c r="A66959" t="s">
        <v>83760</v>
      </c>
      <c r="B66959">
        <v>1.2747599999999999</v>
      </c>
      <c r="C66959">
        <f t="shared" si="1046"/>
        <v>13</v>
      </c>
    </row>
    <row r="66960" spans="1:3">
      <c r="A66960" t="s">
        <v>83765</v>
      </c>
      <c r="B66960">
        <v>0.31868999999999997</v>
      </c>
      <c r="C66960">
        <f t="shared" si="1046"/>
        <v>13</v>
      </c>
    </row>
    <row r="66961" spans="1:3">
      <c r="A66961" t="s">
        <v>83784</v>
      </c>
      <c r="B66961">
        <v>0.63737900000000003</v>
      </c>
      <c r="C66961">
        <f t="shared" si="1046"/>
        <v>13</v>
      </c>
    </row>
    <row r="66962" spans="1:3">
      <c r="A66962" t="s">
        <v>83820</v>
      </c>
      <c r="B66962">
        <v>0.63737900000000003</v>
      </c>
      <c r="C66962">
        <f t="shared" si="1046"/>
        <v>13</v>
      </c>
    </row>
    <row r="66963" spans="1:3">
      <c r="A66963" t="s">
        <v>83833</v>
      </c>
      <c r="B66963">
        <v>4.1429600000000004</v>
      </c>
      <c r="C66963">
        <f t="shared" si="1046"/>
        <v>13</v>
      </c>
    </row>
    <row r="66964" spans="1:3">
      <c r="A66964" t="s">
        <v>83834</v>
      </c>
      <c r="B66964">
        <v>0.31868999999999997</v>
      </c>
      <c r="C66964">
        <f t="shared" si="1046"/>
        <v>13</v>
      </c>
    </row>
    <row r="66965" spans="1:3">
      <c r="A66965" t="s">
        <v>83838</v>
      </c>
      <c r="B66965">
        <v>0.31868999999999997</v>
      </c>
      <c r="C66965">
        <f t="shared" si="1046"/>
        <v>13</v>
      </c>
    </row>
    <row r="66966" spans="1:3">
      <c r="A66966" t="s">
        <v>83864</v>
      </c>
      <c r="B66966">
        <v>0.31868999999999997</v>
      </c>
      <c r="C66966">
        <f t="shared" si="1046"/>
        <v>13</v>
      </c>
    </row>
    <row r="66967" spans="1:3">
      <c r="A66967" t="s">
        <v>83924</v>
      </c>
      <c r="B66967">
        <v>0.31868999999999997</v>
      </c>
      <c r="C66967">
        <f t="shared" si="1046"/>
        <v>13</v>
      </c>
    </row>
    <row r="66968" spans="1:3">
      <c r="A66968" t="s">
        <v>83926</v>
      </c>
      <c r="B66968">
        <v>0.31868999999999997</v>
      </c>
      <c r="C66968">
        <f t="shared" si="1046"/>
        <v>13</v>
      </c>
    </row>
    <row r="66969" spans="1:3">
      <c r="A66969" t="s">
        <v>83928</v>
      </c>
      <c r="B66969">
        <v>0.31868999999999997</v>
      </c>
      <c r="C66969">
        <f t="shared" si="1046"/>
        <v>13</v>
      </c>
    </row>
    <row r="66970" spans="1:3">
      <c r="A66970" t="s">
        <v>83929</v>
      </c>
      <c r="B66970">
        <v>0.63737900000000003</v>
      </c>
      <c r="C66970">
        <f t="shared" si="1046"/>
        <v>13</v>
      </c>
    </row>
    <row r="66971" spans="1:3">
      <c r="A66971" t="s">
        <v>83936</v>
      </c>
      <c r="B66971">
        <v>0.31868999999999997</v>
      </c>
      <c r="C66971">
        <f t="shared" si="1046"/>
        <v>13</v>
      </c>
    </row>
    <row r="66972" spans="1:3">
      <c r="A66972" t="s">
        <v>83953</v>
      </c>
      <c r="B66972">
        <v>0.31868999999999997</v>
      </c>
      <c r="C66972">
        <f t="shared" si="1046"/>
        <v>13</v>
      </c>
    </row>
    <row r="66973" spans="1:3">
      <c r="A66973" t="s">
        <v>83975</v>
      </c>
      <c r="B66973">
        <v>0.31868999999999997</v>
      </c>
      <c r="C66973">
        <f t="shared" si="1046"/>
        <v>13</v>
      </c>
    </row>
    <row r="66974" spans="1:3">
      <c r="A66974" t="s">
        <v>83984</v>
      </c>
      <c r="B66974">
        <v>1.2747599999999999</v>
      </c>
      <c r="C66974">
        <f t="shared" si="1046"/>
        <v>13</v>
      </c>
    </row>
    <row r="66975" spans="1:3">
      <c r="A66975" t="s">
        <v>83991</v>
      </c>
      <c r="B66975">
        <v>0.31868999999999997</v>
      </c>
      <c r="C66975">
        <f t="shared" si="1046"/>
        <v>13</v>
      </c>
    </row>
    <row r="66976" spans="1:3">
      <c r="A66976" t="s">
        <v>83992</v>
      </c>
      <c r="B66976">
        <v>0.31868999999999997</v>
      </c>
      <c r="C66976">
        <f t="shared" si="1046"/>
        <v>13</v>
      </c>
    </row>
    <row r="66977" spans="1:3">
      <c r="A66977" t="s">
        <v>83993</v>
      </c>
      <c r="B66977">
        <v>2.2308300000000001</v>
      </c>
      <c r="C66977">
        <f t="shared" si="1046"/>
        <v>13</v>
      </c>
    </row>
    <row r="66978" spans="1:3">
      <c r="A66978" t="s">
        <v>83998</v>
      </c>
      <c r="B66978">
        <v>0.31868999999999997</v>
      </c>
      <c r="C66978">
        <f t="shared" si="1046"/>
        <v>13</v>
      </c>
    </row>
    <row r="66979" spans="1:3">
      <c r="A66979" t="s">
        <v>84001</v>
      </c>
      <c r="B66979">
        <v>2.8682099999999999</v>
      </c>
      <c r="C66979">
        <f t="shared" si="1046"/>
        <v>13</v>
      </c>
    </row>
    <row r="66980" spans="1:3">
      <c r="A66980" t="s">
        <v>84007</v>
      </c>
      <c r="B66980">
        <v>4.4616499999999997</v>
      </c>
      <c r="C66980">
        <f t="shared" si="1046"/>
        <v>13</v>
      </c>
    </row>
    <row r="66981" spans="1:3">
      <c r="A66981" t="s">
        <v>84030</v>
      </c>
      <c r="B66981">
        <v>0.63737900000000003</v>
      </c>
      <c r="C66981">
        <f t="shared" si="1046"/>
        <v>13</v>
      </c>
    </row>
    <row r="66982" spans="1:3">
      <c r="A66982" t="s">
        <v>84040</v>
      </c>
      <c r="B66982">
        <v>0.63737900000000003</v>
      </c>
      <c r="C66982">
        <f t="shared" si="1046"/>
        <v>13</v>
      </c>
    </row>
    <row r="66983" spans="1:3">
      <c r="A66983" t="s">
        <v>84066</v>
      </c>
      <c r="B66983">
        <v>0.31868999999999997</v>
      </c>
      <c r="C66983">
        <f t="shared" si="1046"/>
        <v>13</v>
      </c>
    </row>
    <row r="66984" spans="1:3">
      <c r="A66984" t="s">
        <v>84068</v>
      </c>
      <c r="B66984">
        <v>0.31868999999999997</v>
      </c>
      <c r="C66984">
        <f t="shared" si="1046"/>
        <v>13</v>
      </c>
    </row>
    <row r="66985" spans="1:3">
      <c r="A66985" t="s">
        <v>84069</v>
      </c>
      <c r="B66985">
        <v>4.4616499999999997</v>
      </c>
      <c r="C66985">
        <f t="shared" si="1046"/>
        <v>13</v>
      </c>
    </row>
    <row r="66986" spans="1:3">
      <c r="A66986" t="s">
        <v>84074</v>
      </c>
      <c r="B66986">
        <v>0.31868999999999997</v>
      </c>
      <c r="C66986">
        <f t="shared" si="1046"/>
        <v>13</v>
      </c>
    </row>
    <row r="66987" spans="1:3">
      <c r="A66987" t="s">
        <v>84087</v>
      </c>
      <c r="B66987">
        <v>0.31868999999999997</v>
      </c>
      <c r="C66987">
        <f t="shared" si="1046"/>
        <v>13</v>
      </c>
    </row>
    <row r="66988" spans="1:3">
      <c r="A66988" t="s">
        <v>84106</v>
      </c>
      <c r="B66988">
        <v>0.31868999999999997</v>
      </c>
      <c r="C66988">
        <f t="shared" si="1046"/>
        <v>13</v>
      </c>
    </row>
    <row r="66989" spans="1:3">
      <c r="A66989" t="s">
        <v>84114</v>
      </c>
      <c r="B66989">
        <v>0.63737900000000003</v>
      </c>
      <c r="C66989">
        <f t="shared" si="1046"/>
        <v>13</v>
      </c>
    </row>
    <row r="66990" spans="1:3">
      <c r="A66990" t="s">
        <v>84117</v>
      </c>
      <c r="B66990">
        <v>1.2747599999999999</v>
      </c>
      <c r="C66990">
        <f t="shared" si="1046"/>
        <v>13</v>
      </c>
    </row>
    <row r="66991" spans="1:3">
      <c r="A66991" t="s">
        <v>84134</v>
      </c>
      <c r="B66991">
        <v>0.63737900000000003</v>
      </c>
      <c r="C66991">
        <f t="shared" si="1046"/>
        <v>13</v>
      </c>
    </row>
    <row r="66992" spans="1:3">
      <c r="A66992" t="s">
        <v>84161</v>
      </c>
      <c r="B66992">
        <v>0.31868999999999997</v>
      </c>
      <c r="C66992">
        <f t="shared" si="1046"/>
        <v>13</v>
      </c>
    </row>
    <row r="66993" spans="1:3">
      <c r="A66993" t="s">
        <v>84191</v>
      </c>
      <c r="B66993">
        <v>0.95606899999999995</v>
      </c>
      <c r="C66993">
        <f t="shared" si="1046"/>
        <v>13</v>
      </c>
    </row>
    <row r="66994" spans="1:3">
      <c r="A66994" t="s">
        <v>84225</v>
      </c>
      <c r="B66994">
        <v>0.31868999999999997</v>
      </c>
      <c r="C66994">
        <f t="shared" si="1046"/>
        <v>13</v>
      </c>
    </row>
    <row r="66995" spans="1:3">
      <c r="A66995" t="s">
        <v>84229</v>
      </c>
      <c r="B66995">
        <v>0.31868999999999997</v>
      </c>
      <c r="C66995">
        <f t="shared" si="1046"/>
        <v>13</v>
      </c>
    </row>
    <row r="66996" spans="1:3">
      <c r="A66996" t="s">
        <v>84241</v>
      </c>
      <c r="B66996">
        <v>0.63737900000000003</v>
      </c>
      <c r="C66996">
        <f t="shared" si="1046"/>
        <v>13</v>
      </c>
    </row>
    <row r="66997" spans="1:3">
      <c r="A66997" t="s">
        <v>84249</v>
      </c>
      <c r="B66997">
        <v>0.31868999999999997</v>
      </c>
      <c r="C66997">
        <f t="shared" si="1046"/>
        <v>13</v>
      </c>
    </row>
    <row r="66998" spans="1:3">
      <c r="A66998" t="s">
        <v>84251</v>
      </c>
      <c r="B66998">
        <v>0.31868999999999997</v>
      </c>
      <c r="C66998">
        <f t="shared" si="1046"/>
        <v>13</v>
      </c>
    </row>
    <row r="66999" spans="1:3">
      <c r="A66999" t="s">
        <v>84253</v>
      </c>
      <c r="B66999">
        <v>0.31868999999999997</v>
      </c>
      <c r="C66999">
        <f t="shared" si="1046"/>
        <v>13</v>
      </c>
    </row>
    <row r="67000" spans="1:3">
      <c r="A67000" t="s">
        <v>84279</v>
      </c>
      <c r="B67000">
        <v>0.31868999999999997</v>
      </c>
      <c r="C67000">
        <f t="shared" si="1046"/>
        <v>13</v>
      </c>
    </row>
    <row r="67001" spans="1:3">
      <c r="A67001" t="s">
        <v>84317</v>
      </c>
      <c r="B67001">
        <v>0.31868999999999997</v>
      </c>
      <c r="C67001">
        <f t="shared" si="1046"/>
        <v>13</v>
      </c>
    </row>
    <row r="67002" spans="1:3">
      <c r="A67002" t="s">
        <v>84320</v>
      </c>
      <c r="B67002">
        <v>0.31868999999999997</v>
      </c>
      <c r="C67002">
        <f t="shared" si="1046"/>
        <v>13</v>
      </c>
    </row>
    <row r="67003" spans="1:3">
      <c r="A67003" t="s">
        <v>84325</v>
      </c>
      <c r="B67003">
        <v>0.63737900000000003</v>
      </c>
      <c r="C67003">
        <f t="shared" si="1046"/>
        <v>13</v>
      </c>
    </row>
    <row r="67004" spans="1:3">
      <c r="A67004" t="s">
        <v>84326</v>
      </c>
      <c r="B67004">
        <v>0.31868999999999997</v>
      </c>
      <c r="C67004">
        <f t="shared" si="1046"/>
        <v>13</v>
      </c>
    </row>
    <row r="67005" spans="1:3">
      <c r="A67005" t="s">
        <v>84333</v>
      </c>
      <c r="B67005">
        <v>0.31868999999999997</v>
      </c>
      <c r="C67005">
        <f t="shared" si="1046"/>
        <v>13</v>
      </c>
    </row>
    <row r="67006" spans="1:3">
      <c r="A67006" t="s">
        <v>84359</v>
      </c>
      <c r="B67006">
        <v>0.31868999999999997</v>
      </c>
      <c r="C67006">
        <f t="shared" si="1046"/>
        <v>13</v>
      </c>
    </row>
    <row r="67007" spans="1:3">
      <c r="A67007" t="s">
        <v>84375</v>
      </c>
      <c r="B67007">
        <v>0.31868999999999997</v>
      </c>
      <c r="C67007">
        <f t="shared" si="1046"/>
        <v>13</v>
      </c>
    </row>
    <row r="67008" spans="1:3">
      <c r="A67008" t="s">
        <v>84376</v>
      </c>
      <c r="B67008">
        <v>0.31868999999999997</v>
      </c>
      <c r="C67008">
        <f t="shared" si="1046"/>
        <v>13</v>
      </c>
    </row>
    <row r="67009" spans="1:3">
      <c r="A67009" t="s">
        <v>84377</v>
      </c>
      <c r="B67009">
        <v>3.8242699999999998</v>
      </c>
      <c r="C67009">
        <f t="shared" ref="C67009:C67072" si="1047">LEN(A67009)</f>
        <v>13</v>
      </c>
    </row>
    <row r="67010" spans="1:3">
      <c r="A67010" t="s">
        <v>84378</v>
      </c>
      <c r="B67010">
        <v>0.63737900000000003</v>
      </c>
      <c r="C67010">
        <f t="shared" si="1047"/>
        <v>13</v>
      </c>
    </row>
    <row r="67011" spans="1:3">
      <c r="A67011" t="s">
        <v>84389</v>
      </c>
      <c r="B67011">
        <v>0.31868999999999997</v>
      </c>
      <c r="C67011">
        <f t="shared" si="1047"/>
        <v>13</v>
      </c>
    </row>
    <row r="67012" spans="1:3">
      <c r="A67012" t="s">
        <v>84502</v>
      </c>
      <c r="B67012">
        <v>0.31868999999999997</v>
      </c>
      <c r="C67012">
        <f t="shared" si="1047"/>
        <v>13</v>
      </c>
    </row>
    <row r="67013" spans="1:3">
      <c r="A67013" t="s">
        <v>84511</v>
      </c>
      <c r="B67013">
        <v>0.31868999999999997</v>
      </c>
      <c r="C67013">
        <f t="shared" si="1047"/>
        <v>13</v>
      </c>
    </row>
    <row r="67014" spans="1:3">
      <c r="A67014" t="s">
        <v>84521</v>
      </c>
      <c r="B67014">
        <v>0.31868999999999997</v>
      </c>
      <c r="C67014">
        <f t="shared" si="1047"/>
        <v>13</v>
      </c>
    </row>
    <row r="67015" spans="1:3">
      <c r="A67015" t="s">
        <v>84585</v>
      </c>
      <c r="B67015">
        <v>0.63737900000000003</v>
      </c>
      <c r="C67015">
        <f t="shared" si="1047"/>
        <v>13</v>
      </c>
    </row>
    <row r="67016" spans="1:3">
      <c r="A67016" t="s">
        <v>84586</v>
      </c>
      <c r="B67016">
        <v>0.95606899999999995</v>
      </c>
      <c r="C67016">
        <f t="shared" si="1047"/>
        <v>13</v>
      </c>
    </row>
    <row r="67017" spans="1:3">
      <c r="A67017" t="s">
        <v>84589</v>
      </c>
      <c r="B67017">
        <v>1.59345</v>
      </c>
      <c r="C67017">
        <f t="shared" si="1047"/>
        <v>13</v>
      </c>
    </row>
    <row r="67018" spans="1:3">
      <c r="A67018" t="s">
        <v>84592</v>
      </c>
      <c r="B67018">
        <v>0.31868999999999997</v>
      </c>
      <c r="C67018">
        <f t="shared" si="1047"/>
        <v>13</v>
      </c>
    </row>
    <row r="67019" spans="1:3">
      <c r="A67019" t="s">
        <v>84644</v>
      </c>
      <c r="B67019">
        <v>0.31868999999999997</v>
      </c>
      <c r="C67019">
        <f t="shared" si="1047"/>
        <v>13</v>
      </c>
    </row>
    <row r="67020" spans="1:3">
      <c r="A67020" t="s">
        <v>84668</v>
      </c>
      <c r="B67020">
        <v>0.31868999999999997</v>
      </c>
      <c r="C67020">
        <f t="shared" si="1047"/>
        <v>13</v>
      </c>
    </row>
    <row r="67021" spans="1:3">
      <c r="A67021" t="s">
        <v>84693</v>
      </c>
      <c r="B67021">
        <v>0.31868999999999997</v>
      </c>
      <c r="C67021">
        <f t="shared" si="1047"/>
        <v>13</v>
      </c>
    </row>
    <row r="67022" spans="1:3">
      <c r="A67022" t="s">
        <v>84698</v>
      </c>
      <c r="B67022">
        <v>1.2747599999999999</v>
      </c>
      <c r="C67022">
        <f t="shared" si="1047"/>
        <v>13</v>
      </c>
    </row>
    <row r="67023" spans="1:3">
      <c r="A67023" t="s">
        <v>84705</v>
      </c>
      <c r="B67023">
        <v>0.31868999999999997</v>
      </c>
      <c r="C67023">
        <f t="shared" si="1047"/>
        <v>13</v>
      </c>
    </row>
    <row r="67024" spans="1:3">
      <c r="A67024" t="s">
        <v>84706</v>
      </c>
      <c r="B67024">
        <v>0.31868999999999997</v>
      </c>
      <c r="C67024">
        <f t="shared" si="1047"/>
        <v>13</v>
      </c>
    </row>
    <row r="67025" spans="1:3">
      <c r="A67025" t="s">
        <v>84711</v>
      </c>
      <c r="B67025">
        <v>0.31868999999999997</v>
      </c>
      <c r="C67025">
        <f t="shared" si="1047"/>
        <v>13</v>
      </c>
    </row>
    <row r="67026" spans="1:3">
      <c r="A67026" t="s">
        <v>84712</v>
      </c>
      <c r="B67026">
        <v>0.31868999999999997</v>
      </c>
      <c r="C67026">
        <f t="shared" si="1047"/>
        <v>13</v>
      </c>
    </row>
    <row r="67027" spans="1:3">
      <c r="A67027" t="s">
        <v>84719</v>
      </c>
      <c r="B67027">
        <v>3.1869000000000001</v>
      </c>
      <c r="C67027">
        <f t="shared" si="1047"/>
        <v>13</v>
      </c>
    </row>
    <row r="67028" spans="1:3">
      <c r="A67028" t="s">
        <v>84724</v>
      </c>
      <c r="B67028">
        <v>0.31868999999999997</v>
      </c>
      <c r="C67028">
        <f t="shared" si="1047"/>
        <v>13</v>
      </c>
    </row>
    <row r="67029" spans="1:3">
      <c r="A67029" t="s">
        <v>84749</v>
      </c>
      <c r="B67029">
        <v>0.31868999999999997</v>
      </c>
      <c r="C67029">
        <f t="shared" si="1047"/>
        <v>13</v>
      </c>
    </row>
    <row r="67030" spans="1:3">
      <c r="A67030" t="s">
        <v>84757</v>
      </c>
      <c r="B67030">
        <v>0.31868999999999997</v>
      </c>
      <c r="C67030">
        <f t="shared" si="1047"/>
        <v>13</v>
      </c>
    </row>
    <row r="67031" spans="1:3">
      <c r="A67031" t="s">
        <v>84771</v>
      </c>
      <c r="B67031">
        <v>0.95606899999999995</v>
      </c>
      <c r="C67031">
        <f t="shared" si="1047"/>
        <v>13</v>
      </c>
    </row>
    <row r="67032" spans="1:3">
      <c r="A67032" t="s">
        <v>84774</v>
      </c>
      <c r="B67032">
        <v>0.31868999999999997</v>
      </c>
      <c r="C67032">
        <f t="shared" si="1047"/>
        <v>13</v>
      </c>
    </row>
    <row r="67033" spans="1:3">
      <c r="A67033" t="s">
        <v>84782</v>
      </c>
      <c r="B67033">
        <v>0.63737900000000003</v>
      </c>
      <c r="C67033">
        <f t="shared" si="1047"/>
        <v>13</v>
      </c>
    </row>
    <row r="67034" spans="1:3">
      <c r="A67034" t="s">
        <v>84788</v>
      </c>
      <c r="B67034">
        <v>0.31868999999999997</v>
      </c>
      <c r="C67034">
        <f t="shared" si="1047"/>
        <v>13</v>
      </c>
    </row>
    <row r="67035" spans="1:3">
      <c r="A67035" t="s">
        <v>84858</v>
      </c>
      <c r="B67035">
        <v>0.31868999999999997</v>
      </c>
      <c r="C67035">
        <f t="shared" si="1047"/>
        <v>13</v>
      </c>
    </row>
    <row r="67036" spans="1:3">
      <c r="A67036" t="s">
        <v>84906</v>
      </c>
      <c r="B67036">
        <v>0.63737900000000003</v>
      </c>
      <c r="C67036">
        <f t="shared" si="1047"/>
        <v>13</v>
      </c>
    </row>
    <row r="67037" spans="1:3">
      <c r="A67037" t="s">
        <v>84931</v>
      </c>
      <c r="B67037">
        <v>0.63737900000000003</v>
      </c>
      <c r="C67037">
        <f t="shared" si="1047"/>
        <v>13</v>
      </c>
    </row>
    <row r="67038" spans="1:3">
      <c r="A67038" t="s">
        <v>84935</v>
      </c>
      <c r="B67038">
        <v>0.31868999999999997</v>
      </c>
      <c r="C67038">
        <f t="shared" si="1047"/>
        <v>13</v>
      </c>
    </row>
    <row r="67039" spans="1:3">
      <c r="A67039" t="s">
        <v>84944</v>
      </c>
      <c r="B67039">
        <v>1.59345</v>
      </c>
      <c r="C67039">
        <f t="shared" si="1047"/>
        <v>13</v>
      </c>
    </row>
    <row r="67040" spans="1:3">
      <c r="A67040" t="s">
        <v>84945</v>
      </c>
      <c r="B67040">
        <v>0.95606899999999995</v>
      </c>
      <c r="C67040">
        <f t="shared" si="1047"/>
        <v>13</v>
      </c>
    </row>
    <row r="67041" spans="1:3">
      <c r="A67041" t="s">
        <v>84998</v>
      </c>
      <c r="B67041">
        <v>0.63737900000000003</v>
      </c>
      <c r="C67041">
        <f t="shared" si="1047"/>
        <v>13</v>
      </c>
    </row>
    <row r="67042" spans="1:3">
      <c r="A67042" t="s">
        <v>85026</v>
      </c>
      <c r="B67042">
        <v>0.63737900000000003</v>
      </c>
      <c r="C67042">
        <f t="shared" si="1047"/>
        <v>13</v>
      </c>
    </row>
    <row r="67043" spans="1:3">
      <c r="A67043" t="s">
        <v>85043</v>
      </c>
      <c r="B67043">
        <v>0.31868999999999997</v>
      </c>
      <c r="C67043">
        <f t="shared" si="1047"/>
        <v>13</v>
      </c>
    </row>
    <row r="67044" spans="1:3">
      <c r="A67044" t="s">
        <v>85055</v>
      </c>
      <c r="B67044">
        <v>0.31868999999999997</v>
      </c>
      <c r="C67044">
        <f t="shared" si="1047"/>
        <v>13</v>
      </c>
    </row>
    <row r="67045" spans="1:3">
      <c r="A67045" t="s">
        <v>85056</v>
      </c>
      <c r="B67045">
        <v>0.31868999999999997</v>
      </c>
      <c r="C67045">
        <f t="shared" si="1047"/>
        <v>13</v>
      </c>
    </row>
    <row r="67046" spans="1:3">
      <c r="A67046" t="s">
        <v>85075</v>
      </c>
      <c r="B67046">
        <v>1.2747599999999999</v>
      </c>
      <c r="C67046">
        <f t="shared" si="1047"/>
        <v>13</v>
      </c>
    </row>
    <row r="67047" spans="1:3">
      <c r="A67047" t="s">
        <v>85104</v>
      </c>
      <c r="B67047">
        <v>0.31868999999999997</v>
      </c>
      <c r="C67047">
        <f t="shared" si="1047"/>
        <v>13</v>
      </c>
    </row>
    <row r="67048" spans="1:3">
      <c r="A67048" t="s">
        <v>85112</v>
      </c>
      <c r="B67048">
        <v>0.31868999999999997</v>
      </c>
      <c r="C67048">
        <f t="shared" si="1047"/>
        <v>13</v>
      </c>
    </row>
    <row r="67049" spans="1:3">
      <c r="A67049" t="s">
        <v>85132</v>
      </c>
      <c r="B67049">
        <v>0.31868999999999997</v>
      </c>
      <c r="C67049">
        <f t="shared" si="1047"/>
        <v>13</v>
      </c>
    </row>
    <row r="67050" spans="1:3">
      <c r="A67050" t="s">
        <v>85140</v>
      </c>
      <c r="B67050">
        <v>6.6924799999999998</v>
      </c>
      <c r="C67050">
        <f t="shared" si="1047"/>
        <v>13</v>
      </c>
    </row>
    <row r="67051" spans="1:3">
      <c r="A67051" t="s">
        <v>85161</v>
      </c>
      <c r="B67051">
        <v>0.31868999999999997</v>
      </c>
      <c r="C67051">
        <f t="shared" si="1047"/>
        <v>13</v>
      </c>
    </row>
    <row r="67052" spans="1:3">
      <c r="A67052" t="s">
        <v>85199</v>
      </c>
      <c r="B67052">
        <v>0.95606899999999995</v>
      </c>
      <c r="C67052">
        <f t="shared" si="1047"/>
        <v>13</v>
      </c>
    </row>
    <row r="67053" spans="1:3">
      <c r="A67053" t="s">
        <v>85233</v>
      </c>
      <c r="B67053">
        <v>0.31868999999999997</v>
      </c>
      <c r="C67053">
        <f t="shared" si="1047"/>
        <v>13</v>
      </c>
    </row>
    <row r="67054" spans="1:3">
      <c r="A67054" t="s">
        <v>85239</v>
      </c>
      <c r="B67054">
        <v>0.31868999999999997</v>
      </c>
      <c r="C67054">
        <f t="shared" si="1047"/>
        <v>13</v>
      </c>
    </row>
    <row r="67055" spans="1:3">
      <c r="A67055" t="s">
        <v>85240</v>
      </c>
      <c r="B67055">
        <v>1.2747599999999999</v>
      </c>
      <c r="C67055">
        <f t="shared" si="1047"/>
        <v>13</v>
      </c>
    </row>
    <row r="67056" spans="1:3">
      <c r="A67056" t="s">
        <v>85245</v>
      </c>
      <c r="B67056">
        <v>0.31868999999999997</v>
      </c>
      <c r="C67056">
        <f t="shared" si="1047"/>
        <v>13</v>
      </c>
    </row>
    <row r="67057" spans="1:3">
      <c r="A67057" t="s">
        <v>85249</v>
      </c>
      <c r="B67057">
        <v>3.1869000000000001</v>
      </c>
      <c r="C67057">
        <f t="shared" si="1047"/>
        <v>13</v>
      </c>
    </row>
    <row r="67058" spans="1:3">
      <c r="A67058" t="s">
        <v>85264</v>
      </c>
      <c r="B67058">
        <v>0.31868999999999997</v>
      </c>
      <c r="C67058">
        <f t="shared" si="1047"/>
        <v>13</v>
      </c>
    </row>
    <row r="67059" spans="1:3">
      <c r="A67059" t="s">
        <v>85266</v>
      </c>
      <c r="B67059">
        <v>0.31868999999999997</v>
      </c>
      <c r="C67059">
        <f t="shared" si="1047"/>
        <v>13</v>
      </c>
    </row>
    <row r="67060" spans="1:3">
      <c r="A67060" t="s">
        <v>85272</v>
      </c>
      <c r="B67060">
        <v>0.95606899999999995</v>
      </c>
      <c r="C67060">
        <f t="shared" si="1047"/>
        <v>13</v>
      </c>
    </row>
    <row r="67061" spans="1:3">
      <c r="A67061" t="s">
        <v>85298</v>
      </c>
      <c r="B67061">
        <v>0.63737900000000003</v>
      </c>
      <c r="C67061">
        <f t="shared" si="1047"/>
        <v>13</v>
      </c>
    </row>
    <row r="67062" spans="1:3">
      <c r="A67062" t="s">
        <v>85337</v>
      </c>
      <c r="B67062">
        <v>0.31868999999999997</v>
      </c>
      <c r="C67062">
        <f t="shared" si="1047"/>
        <v>13</v>
      </c>
    </row>
    <row r="67063" spans="1:3">
      <c r="A67063" t="s">
        <v>85338</v>
      </c>
      <c r="B67063">
        <v>0.31868999999999997</v>
      </c>
      <c r="C67063">
        <f t="shared" si="1047"/>
        <v>13</v>
      </c>
    </row>
    <row r="67064" spans="1:3">
      <c r="A67064" t="s">
        <v>85371</v>
      </c>
      <c r="B67064">
        <v>0.31868999999999997</v>
      </c>
      <c r="C67064">
        <f t="shared" si="1047"/>
        <v>13</v>
      </c>
    </row>
    <row r="67065" spans="1:3">
      <c r="A67065" t="s">
        <v>85388</v>
      </c>
      <c r="B67065">
        <v>1.59345</v>
      </c>
      <c r="C67065">
        <f t="shared" si="1047"/>
        <v>13</v>
      </c>
    </row>
    <row r="67066" spans="1:3">
      <c r="A67066" t="s">
        <v>85425</v>
      </c>
      <c r="B67066">
        <v>0.31868999999999997</v>
      </c>
      <c r="C67066">
        <f t="shared" si="1047"/>
        <v>13</v>
      </c>
    </row>
    <row r="67067" spans="1:3">
      <c r="A67067" t="s">
        <v>85426</v>
      </c>
      <c r="B67067">
        <v>0.31868999999999997</v>
      </c>
      <c r="C67067">
        <f t="shared" si="1047"/>
        <v>13</v>
      </c>
    </row>
    <row r="67068" spans="1:3">
      <c r="A67068" t="s">
        <v>85527</v>
      </c>
      <c r="B67068">
        <v>0.31868999999999997</v>
      </c>
      <c r="C67068">
        <f t="shared" si="1047"/>
        <v>13</v>
      </c>
    </row>
    <row r="67069" spans="1:3">
      <c r="A67069" t="s">
        <v>85545</v>
      </c>
      <c r="B67069">
        <v>0.31868999999999997</v>
      </c>
      <c r="C67069">
        <f t="shared" si="1047"/>
        <v>13</v>
      </c>
    </row>
    <row r="67070" spans="1:3">
      <c r="A67070" t="s">
        <v>85561</v>
      </c>
      <c r="B67070">
        <v>0.31868999999999997</v>
      </c>
      <c r="C67070">
        <f t="shared" si="1047"/>
        <v>13</v>
      </c>
    </row>
    <row r="67071" spans="1:3">
      <c r="A67071" t="s">
        <v>85567</v>
      </c>
      <c r="B67071">
        <v>0.63737900000000003</v>
      </c>
      <c r="C67071">
        <f t="shared" si="1047"/>
        <v>13</v>
      </c>
    </row>
    <row r="67072" spans="1:3">
      <c r="A67072" t="s">
        <v>85601</v>
      </c>
      <c r="B67072">
        <v>0.31868999999999997</v>
      </c>
      <c r="C67072">
        <f t="shared" si="1047"/>
        <v>13</v>
      </c>
    </row>
    <row r="67073" spans="1:3">
      <c r="A67073" t="s">
        <v>85684</v>
      </c>
      <c r="B67073">
        <v>0.31868999999999997</v>
      </c>
      <c r="C67073">
        <f t="shared" ref="C67073:C67136" si="1048">LEN(A67073)</f>
        <v>13</v>
      </c>
    </row>
    <row r="67074" spans="1:3">
      <c r="A67074" t="s">
        <v>85772</v>
      </c>
      <c r="B67074">
        <v>0.63737900000000003</v>
      </c>
      <c r="C67074">
        <f t="shared" si="1048"/>
        <v>13</v>
      </c>
    </row>
    <row r="67075" spans="1:3">
      <c r="A67075" t="s">
        <v>85797</v>
      </c>
      <c r="B67075">
        <v>0.31868999999999997</v>
      </c>
      <c r="C67075">
        <f t="shared" si="1048"/>
        <v>13</v>
      </c>
    </row>
    <row r="67076" spans="1:3">
      <c r="A67076" t="s">
        <v>85801</v>
      </c>
      <c r="B67076">
        <v>0.63737900000000003</v>
      </c>
      <c r="C67076">
        <f t="shared" si="1048"/>
        <v>13</v>
      </c>
    </row>
    <row r="67077" spans="1:3">
      <c r="A67077" t="s">
        <v>85805</v>
      </c>
      <c r="B67077">
        <v>0.31868999999999997</v>
      </c>
      <c r="C67077">
        <f t="shared" si="1048"/>
        <v>13</v>
      </c>
    </row>
    <row r="67078" spans="1:3">
      <c r="A67078" t="s">
        <v>85806</v>
      </c>
      <c r="B67078">
        <v>0.31868999999999997</v>
      </c>
      <c r="C67078">
        <f t="shared" si="1048"/>
        <v>13</v>
      </c>
    </row>
    <row r="67079" spans="1:3">
      <c r="A67079" t="s">
        <v>85811</v>
      </c>
      <c r="B67079">
        <v>0.31868999999999997</v>
      </c>
      <c r="C67079">
        <f t="shared" si="1048"/>
        <v>13</v>
      </c>
    </row>
    <row r="67080" spans="1:3">
      <c r="A67080" t="s">
        <v>85814</v>
      </c>
      <c r="B67080">
        <v>0.31868999999999997</v>
      </c>
      <c r="C67080">
        <f t="shared" si="1048"/>
        <v>13</v>
      </c>
    </row>
    <row r="67081" spans="1:3">
      <c r="A67081" t="s">
        <v>85826</v>
      </c>
      <c r="B67081">
        <v>0.31868999999999997</v>
      </c>
      <c r="C67081">
        <f t="shared" si="1048"/>
        <v>13</v>
      </c>
    </row>
    <row r="67082" spans="1:3">
      <c r="A67082" t="s">
        <v>85833</v>
      </c>
      <c r="B67082">
        <v>0.31868999999999997</v>
      </c>
      <c r="C67082">
        <f t="shared" si="1048"/>
        <v>13</v>
      </c>
    </row>
    <row r="67083" spans="1:3">
      <c r="A67083" t="s">
        <v>85841</v>
      </c>
      <c r="B67083">
        <v>0.31868999999999997</v>
      </c>
      <c r="C67083">
        <f t="shared" si="1048"/>
        <v>13</v>
      </c>
    </row>
    <row r="67084" spans="1:3">
      <c r="A67084" t="s">
        <v>85893</v>
      </c>
      <c r="B67084">
        <v>0.31868999999999997</v>
      </c>
      <c r="C67084">
        <f t="shared" si="1048"/>
        <v>13</v>
      </c>
    </row>
    <row r="67085" spans="1:3">
      <c r="A67085" t="s">
        <v>85906</v>
      </c>
      <c r="B67085">
        <v>0.31868999999999997</v>
      </c>
      <c r="C67085">
        <f t="shared" si="1048"/>
        <v>13</v>
      </c>
    </row>
    <row r="67086" spans="1:3">
      <c r="A67086" t="s">
        <v>86018</v>
      </c>
      <c r="B67086">
        <v>2.2308300000000001</v>
      </c>
      <c r="C67086">
        <f t="shared" si="1048"/>
        <v>13</v>
      </c>
    </row>
    <row r="67087" spans="1:3">
      <c r="A67087" t="s">
        <v>86026</v>
      </c>
      <c r="B67087">
        <v>0.31868999999999997</v>
      </c>
      <c r="C67087">
        <f t="shared" si="1048"/>
        <v>13</v>
      </c>
    </row>
    <row r="67088" spans="1:3">
      <c r="A67088" t="s">
        <v>86056</v>
      </c>
      <c r="B67088">
        <v>0.31868999999999997</v>
      </c>
      <c r="C67088">
        <f t="shared" si="1048"/>
        <v>13</v>
      </c>
    </row>
    <row r="67089" spans="1:3">
      <c r="A67089" t="s">
        <v>86061</v>
      </c>
      <c r="B67089">
        <v>0.31868999999999997</v>
      </c>
      <c r="C67089">
        <f t="shared" si="1048"/>
        <v>13</v>
      </c>
    </row>
    <row r="67090" spans="1:3">
      <c r="A67090" t="s">
        <v>86065</v>
      </c>
      <c r="B67090">
        <v>0.63737900000000003</v>
      </c>
      <c r="C67090">
        <f t="shared" si="1048"/>
        <v>13</v>
      </c>
    </row>
    <row r="67091" spans="1:3">
      <c r="A67091" t="s">
        <v>86091</v>
      </c>
      <c r="B67091">
        <v>0.31868999999999997</v>
      </c>
      <c r="C67091">
        <f t="shared" si="1048"/>
        <v>13</v>
      </c>
    </row>
    <row r="67092" spans="1:3">
      <c r="A67092" t="s">
        <v>86110</v>
      </c>
      <c r="B67092">
        <v>0.31868999999999997</v>
      </c>
      <c r="C67092">
        <f t="shared" si="1048"/>
        <v>13</v>
      </c>
    </row>
    <row r="67093" spans="1:3">
      <c r="A67093" t="s">
        <v>86141</v>
      </c>
      <c r="B67093">
        <v>0.31868999999999997</v>
      </c>
      <c r="C67093">
        <f t="shared" si="1048"/>
        <v>13</v>
      </c>
    </row>
    <row r="67094" spans="1:3">
      <c r="A67094" t="s">
        <v>86142</v>
      </c>
      <c r="B67094">
        <v>0.63737900000000003</v>
      </c>
      <c r="C67094">
        <f t="shared" si="1048"/>
        <v>13</v>
      </c>
    </row>
    <row r="67095" spans="1:3">
      <c r="A67095" t="s">
        <v>86143</v>
      </c>
      <c r="B67095">
        <v>3.1869000000000001</v>
      </c>
      <c r="C67095">
        <f t="shared" si="1048"/>
        <v>13</v>
      </c>
    </row>
    <row r="67096" spans="1:3">
      <c r="A67096" t="s">
        <v>86144</v>
      </c>
      <c r="B67096">
        <v>0.31868999999999997</v>
      </c>
      <c r="C67096">
        <f t="shared" si="1048"/>
        <v>13</v>
      </c>
    </row>
    <row r="67097" spans="1:3">
      <c r="A67097" t="s">
        <v>86156</v>
      </c>
      <c r="B67097">
        <v>0.63737900000000003</v>
      </c>
      <c r="C67097">
        <f t="shared" si="1048"/>
        <v>13</v>
      </c>
    </row>
    <row r="67098" spans="1:3">
      <c r="A67098" t="s">
        <v>86174</v>
      </c>
      <c r="B67098">
        <v>2.2308300000000001</v>
      </c>
      <c r="C67098">
        <f t="shared" si="1048"/>
        <v>13</v>
      </c>
    </row>
    <row r="67099" spans="1:3">
      <c r="A67099" t="s">
        <v>86214</v>
      </c>
      <c r="B67099">
        <v>3.5055900000000002</v>
      </c>
      <c r="C67099">
        <f t="shared" si="1048"/>
        <v>13</v>
      </c>
    </row>
    <row r="67100" spans="1:3">
      <c r="A67100" t="s">
        <v>86215</v>
      </c>
      <c r="B67100">
        <v>0.31868999999999997</v>
      </c>
      <c r="C67100">
        <f t="shared" si="1048"/>
        <v>13</v>
      </c>
    </row>
    <row r="67101" spans="1:3">
      <c r="A67101" t="s">
        <v>86225</v>
      </c>
      <c r="B67101">
        <v>0.63737900000000003</v>
      </c>
      <c r="C67101">
        <f t="shared" si="1048"/>
        <v>13</v>
      </c>
    </row>
    <row r="67102" spans="1:3">
      <c r="A67102" t="s">
        <v>86260</v>
      </c>
      <c r="B67102">
        <v>0.31868999999999997</v>
      </c>
      <c r="C67102">
        <f t="shared" si="1048"/>
        <v>13</v>
      </c>
    </row>
    <row r="67103" spans="1:3">
      <c r="A67103" t="s">
        <v>86264</v>
      </c>
      <c r="B67103">
        <v>0.63737900000000003</v>
      </c>
      <c r="C67103">
        <f t="shared" si="1048"/>
        <v>13</v>
      </c>
    </row>
    <row r="67104" spans="1:3">
      <c r="A67104" t="s">
        <v>86267</v>
      </c>
      <c r="B67104">
        <v>0.31868999999999997</v>
      </c>
      <c r="C67104">
        <f t="shared" si="1048"/>
        <v>13</v>
      </c>
    </row>
    <row r="67105" spans="1:3">
      <c r="A67105" t="s">
        <v>8</v>
      </c>
      <c r="B67105">
        <v>0.31868999999999997</v>
      </c>
      <c r="C67105">
        <f t="shared" si="1048"/>
        <v>14</v>
      </c>
    </row>
    <row r="67106" spans="1:3">
      <c r="A67106" t="s">
        <v>85</v>
      </c>
      <c r="B67106">
        <v>0.31868999999999997</v>
      </c>
      <c r="C67106">
        <f t="shared" si="1048"/>
        <v>14</v>
      </c>
    </row>
    <row r="67107" spans="1:3">
      <c r="A67107" t="s">
        <v>118</v>
      </c>
      <c r="B67107">
        <v>0.31868999999999997</v>
      </c>
      <c r="C67107">
        <f t="shared" si="1048"/>
        <v>14</v>
      </c>
    </row>
    <row r="67108" spans="1:3">
      <c r="A67108" t="s">
        <v>133</v>
      </c>
      <c r="B67108">
        <v>0.31868999999999997</v>
      </c>
      <c r="C67108">
        <f t="shared" si="1048"/>
        <v>14</v>
      </c>
    </row>
    <row r="67109" spans="1:3">
      <c r="A67109" t="s">
        <v>134</v>
      </c>
      <c r="B67109">
        <v>0.31868999999999997</v>
      </c>
      <c r="C67109">
        <f t="shared" si="1048"/>
        <v>14</v>
      </c>
    </row>
    <row r="67110" spans="1:3">
      <c r="A67110" t="s">
        <v>167</v>
      </c>
      <c r="B67110">
        <v>0.31868999999999997</v>
      </c>
      <c r="C67110">
        <f t="shared" si="1048"/>
        <v>14</v>
      </c>
    </row>
    <row r="67111" spans="1:3">
      <c r="A67111" t="s">
        <v>168</v>
      </c>
      <c r="B67111">
        <v>0.31868999999999997</v>
      </c>
      <c r="C67111">
        <f t="shared" si="1048"/>
        <v>14</v>
      </c>
    </row>
    <row r="67112" spans="1:3">
      <c r="A67112" t="s">
        <v>228</v>
      </c>
      <c r="B67112">
        <v>0.31868999999999997</v>
      </c>
      <c r="C67112">
        <f t="shared" si="1048"/>
        <v>14</v>
      </c>
    </row>
    <row r="67113" spans="1:3">
      <c r="A67113" t="s">
        <v>229</v>
      </c>
      <c r="B67113">
        <v>0.31868999999999997</v>
      </c>
      <c r="C67113">
        <f t="shared" si="1048"/>
        <v>14</v>
      </c>
    </row>
    <row r="67114" spans="1:3">
      <c r="A67114" t="s">
        <v>243</v>
      </c>
      <c r="B67114">
        <v>0.63737900000000003</v>
      </c>
      <c r="C67114">
        <f t="shared" si="1048"/>
        <v>14</v>
      </c>
    </row>
    <row r="67115" spans="1:3">
      <c r="A67115" t="s">
        <v>244</v>
      </c>
      <c r="B67115">
        <v>0.31868999999999997</v>
      </c>
      <c r="C67115">
        <f t="shared" si="1048"/>
        <v>14</v>
      </c>
    </row>
    <row r="67116" spans="1:3">
      <c r="A67116" t="s">
        <v>269</v>
      </c>
      <c r="B67116">
        <v>0.31868999999999997</v>
      </c>
      <c r="C67116">
        <f t="shared" si="1048"/>
        <v>14</v>
      </c>
    </row>
    <row r="67117" spans="1:3">
      <c r="A67117" t="s">
        <v>275</v>
      </c>
      <c r="B67117">
        <v>0.31868999999999997</v>
      </c>
      <c r="C67117">
        <f t="shared" si="1048"/>
        <v>14</v>
      </c>
    </row>
    <row r="67118" spans="1:3">
      <c r="A67118" t="s">
        <v>290</v>
      </c>
      <c r="B67118">
        <v>0.31868999999999997</v>
      </c>
      <c r="C67118">
        <f t="shared" si="1048"/>
        <v>14</v>
      </c>
    </row>
    <row r="67119" spans="1:3">
      <c r="A67119" t="s">
        <v>293</v>
      </c>
      <c r="B67119">
        <v>0.31868999999999997</v>
      </c>
      <c r="C67119">
        <f t="shared" si="1048"/>
        <v>14</v>
      </c>
    </row>
    <row r="67120" spans="1:3">
      <c r="A67120" t="s">
        <v>298</v>
      </c>
      <c r="B67120">
        <v>1.2747599999999999</v>
      </c>
      <c r="C67120">
        <f t="shared" si="1048"/>
        <v>14</v>
      </c>
    </row>
    <row r="67121" spans="1:3">
      <c r="A67121" t="s">
        <v>299</v>
      </c>
      <c r="B67121">
        <v>0.31868999999999997</v>
      </c>
      <c r="C67121">
        <f t="shared" si="1048"/>
        <v>14</v>
      </c>
    </row>
    <row r="67122" spans="1:3">
      <c r="A67122" t="s">
        <v>300</v>
      </c>
      <c r="B67122">
        <v>0.31868999999999997</v>
      </c>
      <c r="C67122">
        <f t="shared" si="1048"/>
        <v>14</v>
      </c>
    </row>
    <row r="67123" spans="1:3">
      <c r="A67123" t="s">
        <v>302</v>
      </c>
      <c r="B67123">
        <v>0.63737900000000003</v>
      </c>
      <c r="C67123">
        <f t="shared" si="1048"/>
        <v>14</v>
      </c>
    </row>
    <row r="67124" spans="1:3">
      <c r="A67124" t="s">
        <v>305</v>
      </c>
      <c r="B67124">
        <v>60.232300000000002</v>
      </c>
      <c r="C67124">
        <f t="shared" si="1048"/>
        <v>14</v>
      </c>
    </row>
    <row r="67125" spans="1:3">
      <c r="A67125" t="s">
        <v>329</v>
      </c>
      <c r="B67125">
        <v>0.31868999999999997</v>
      </c>
      <c r="C67125">
        <f t="shared" si="1048"/>
        <v>14</v>
      </c>
    </row>
    <row r="67126" spans="1:3">
      <c r="A67126" t="s">
        <v>346</v>
      </c>
      <c r="B67126">
        <v>0.95606899999999995</v>
      </c>
      <c r="C67126">
        <f t="shared" si="1048"/>
        <v>14</v>
      </c>
    </row>
    <row r="67127" spans="1:3">
      <c r="A67127" t="s">
        <v>366</v>
      </c>
      <c r="B67127">
        <v>0.31868999999999997</v>
      </c>
      <c r="C67127">
        <f t="shared" si="1048"/>
        <v>14</v>
      </c>
    </row>
    <row r="67128" spans="1:3">
      <c r="A67128" t="s">
        <v>378</v>
      </c>
      <c r="B67128">
        <v>0.31868999999999997</v>
      </c>
      <c r="C67128">
        <f t="shared" si="1048"/>
        <v>14</v>
      </c>
    </row>
    <row r="67129" spans="1:3">
      <c r="A67129" t="s">
        <v>410</v>
      </c>
      <c r="B67129">
        <v>0.31868999999999997</v>
      </c>
      <c r="C67129">
        <f t="shared" si="1048"/>
        <v>14</v>
      </c>
    </row>
    <row r="67130" spans="1:3">
      <c r="A67130" t="s">
        <v>411</v>
      </c>
      <c r="B67130">
        <v>0.31868999999999997</v>
      </c>
      <c r="C67130">
        <f t="shared" si="1048"/>
        <v>14</v>
      </c>
    </row>
    <row r="67131" spans="1:3">
      <c r="A67131" t="s">
        <v>440</v>
      </c>
      <c r="B67131">
        <v>0.31868999999999997</v>
      </c>
      <c r="C67131">
        <f t="shared" si="1048"/>
        <v>14</v>
      </c>
    </row>
    <row r="67132" spans="1:3">
      <c r="A67132" t="s">
        <v>443</v>
      </c>
      <c r="B67132">
        <v>0.31868999999999997</v>
      </c>
      <c r="C67132">
        <f t="shared" si="1048"/>
        <v>14</v>
      </c>
    </row>
    <row r="67133" spans="1:3">
      <c r="A67133" t="s">
        <v>544</v>
      </c>
      <c r="B67133">
        <v>0.63737900000000003</v>
      </c>
      <c r="C67133">
        <f t="shared" si="1048"/>
        <v>14</v>
      </c>
    </row>
    <row r="67134" spans="1:3">
      <c r="A67134" t="s">
        <v>618</v>
      </c>
      <c r="B67134">
        <v>0.31868999999999997</v>
      </c>
      <c r="C67134">
        <f t="shared" si="1048"/>
        <v>14</v>
      </c>
    </row>
    <row r="67135" spans="1:3">
      <c r="A67135" t="s">
        <v>632</v>
      </c>
      <c r="B67135">
        <v>0.31868999999999997</v>
      </c>
      <c r="C67135">
        <f t="shared" si="1048"/>
        <v>14</v>
      </c>
    </row>
    <row r="67136" spans="1:3">
      <c r="A67136" t="s">
        <v>673</v>
      </c>
      <c r="B67136">
        <v>0.31868999999999997</v>
      </c>
      <c r="C67136">
        <f t="shared" si="1048"/>
        <v>14</v>
      </c>
    </row>
    <row r="67137" spans="1:3">
      <c r="A67137" t="s">
        <v>676</v>
      </c>
      <c r="B67137">
        <v>0.31868999999999997</v>
      </c>
      <c r="C67137">
        <f t="shared" ref="C67137:C67200" si="1049">LEN(A67137)</f>
        <v>14</v>
      </c>
    </row>
    <row r="67138" spans="1:3">
      <c r="A67138" t="s">
        <v>686</v>
      </c>
      <c r="B67138">
        <v>0.31868999999999997</v>
      </c>
      <c r="C67138">
        <f t="shared" si="1049"/>
        <v>14</v>
      </c>
    </row>
    <row r="67139" spans="1:3">
      <c r="A67139" t="s">
        <v>688</v>
      </c>
      <c r="B67139">
        <v>0.31868999999999997</v>
      </c>
      <c r="C67139">
        <f t="shared" si="1049"/>
        <v>14</v>
      </c>
    </row>
    <row r="67140" spans="1:3">
      <c r="A67140" t="s">
        <v>710</v>
      </c>
      <c r="B67140">
        <v>0.31868999999999997</v>
      </c>
      <c r="C67140">
        <f t="shared" si="1049"/>
        <v>14</v>
      </c>
    </row>
    <row r="67141" spans="1:3">
      <c r="A67141" t="s">
        <v>718</v>
      </c>
      <c r="B67141">
        <v>0.63737900000000003</v>
      </c>
      <c r="C67141">
        <f t="shared" si="1049"/>
        <v>14</v>
      </c>
    </row>
    <row r="67142" spans="1:3">
      <c r="A67142" t="s">
        <v>724</v>
      </c>
      <c r="B67142">
        <v>0.31868999999999997</v>
      </c>
      <c r="C67142">
        <f t="shared" si="1049"/>
        <v>14</v>
      </c>
    </row>
    <row r="67143" spans="1:3">
      <c r="A67143" t="s">
        <v>725</v>
      </c>
      <c r="B67143">
        <v>0.31868999999999997</v>
      </c>
      <c r="C67143">
        <f t="shared" si="1049"/>
        <v>14</v>
      </c>
    </row>
    <row r="67144" spans="1:3">
      <c r="A67144" t="s">
        <v>734</v>
      </c>
      <c r="B67144">
        <v>0.31868999999999997</v>
      </c>
      <c r="C67144">
        <f t="shared" si="1049"/>
        <v>14</v>
      </c>
    </row>
    <row r="67145" spans="1:3">
      <c r="A67145" t="s">
        <v>747</v>
      </c>
      <c r="B67145">
        <v>0.31868999999999997</v>
      </c>
      <c r="C67145">
        <f t="shared" si="1049"/>
        <v>14</v>
      </c>
    </row>
    <row r="67146" spans="1:3">
      <c r="A67146" t="s">
        <v>750</v>
      </c>
      <c r="B67146">
        <v>0.31868999999999997</v>
      </c>
      <c r="C67146">
        <f t="shared" si="1049"/>
        <v>14</v>
      </c>
    </row>
    <row r="67147" spans="1:3">
      <c r="A67147" t="s">
        <v>779</v>
      </c>
      <c r="B67147">
        <v>0.31868999999999997</v>
      </c>
      <c r="C67147">
        <f t="shared" si="1049"/>
        <v>14</v>
      </c>
    </row>
    <row r="67148" spans="1:3">
      <c r="A67148" t="s">
        <v>784</v>
      </c>
      <c r="B67148">
        <v>0.31868999999999997</v>
      </c>
      <c r="C67148">
        <f t="shared" si="1049"/>
        <v>14</v>
      </c>
    </row>
    <row r="67149" spans="1:3">
      <c r="A67149" t="s">
        <v>788</v>
      </c>
      <c r="B67149">
        <v>0.31868999999999997</v>
      </c>
      <c r="C67149">
        <f t="shared" si="1049"/>
        <v>14</v>
      </c>
    </row>
    <row r="67150" spans="1:3">
      <c r="A67150" t="s">
        <v>790</v>
      </c>
      <c r="B67150">
        <v>0.31868999999999997</v>
      </c>
      <c r="C67150">
        <f t="shared" si="1049"/>
        <v>14</v>
      </c>
    </row>
    <row r="67151" spans="1:3">
      <c r="A67151" t="s">
        <v>818</v>
      </c>
      <c r="B67151">
        <v>0.31868999999999997</v>
      </c>
      <c r="C67151">
        <f t="shared" si="1049"/>
        <v>14</v>
      </c>
    </row>
    <row r="67152" spans="1:3">
      <c r="A67152" t="s">
        <v>819</v>
      </c>
      <c r="B67152">
        <v>0.31868999999999997</v>
      </c>
      <c r="C67152">
        <f t="shared" si="1049"/>
        <v>14</v>
      </c>
    </row>
    <row r="67153" spans="1:3">
      <c r="A67153" t="s">
        <v>830</v>
      </c>
      <c r="B67153">
        <v>0.31868999999999997</v>
      </c>
      <c r="C67153">
        <f t="shared" si="1049"/>
        <v>14</v>
      </c>
    </row>
    <row r="67154" spans="1:3">
      <c r="A67154" t="s">
        <v>842</v>
      </c>
      <c r="B67154">
        <v>2.8682099999999999</v>
      </c>
      <c r="C67154">
        <f t="shared" si="1049"/>
        <v>14</v>
      </c>
    </row>
    <row r="67155" spans="1:3">
      <c r="A67155" t="s">
        <v>853</v>
      </c>
      <c r="B67155">
        <v>0.63737900000000003</v>
      </c>
      <c r="C67155">
        <f t="shared" si="1049"/>
        <v>14</v>
      </c>
    </row>
    <row r="67156" spans="1:3">
      <c r="A67156" t="s">
        <v>877</v>
      </c>
      <c r="B67156">
        <v>0.31868999999999997</v>
      </c>
      <c r="C67156">
        <f t="shared" si="1049"/>
        <v>14</v>
      </c>
    </row>
    <row r="67157" spans="1:3">
      <c r="A67157" t="s">
        <v>899</v>
      </c>
      <c r="B67157">
        <v>0.31868999999999997</v>
      </c>
      <c r="C67157">
        <f t="shared" si="1049"/>
        <v>14</v>
      </c>
    </row>
    <row r="67158" spans="1:3">
      <c r="A67158" t="s">
        <v>901</v>
      </c>
      <c r="B67158">
        <v>2.5495199999999998</v>
      </c>
      <c r="C67158">
        <f t="shared" si="1049"/>
        <v>14</v>
      </c>
    </row>
    <row r="67159" spans="1:3">
      <c r="A67159" t="s">
        <v>904</v>
      </c>
      <c r="B67159">
        <v>1.91214</v>
      </c>
      <c r="C67159">
        <f t="shared" si="1049"/>
        <v>14</v>
      </c>
    </row>
    <row r="67160" spans="1:3">
      <c r="A67160" t="s">
        <v>920</v>
      </c>
      <c r="B67160">
        <v>42.7044</v>
      </c>
      <c r="C67160">
        <f t="shared" si="1049"/>
        <v>14</v>
      </c>
    </row>
    <row r="67161" spans="1:3">
      <c r="A67161" t="s">
        <v>1015</v>
      </c>
      <c r="B67161">
        <v>5.4177200000000001</v>
      </c>
      <c r="C67161">
        <f t="shared" si="1049"/>
        <v>14</v>
      </c>
    </row>
    <row r="67162" spans="1:3">
      <c r="A67162" t="s">
        <v>1041</v>
      </c>
      <c r="B67162">
        <v>0.31868999999999997</v>
      </c>
      <c r="C67162">
        <f t="shared" si="1049"/>
        <v>14</v>
      </c>
    </row>
    <row r="67163" spans="1:3">
      <c r="A67163" t="s">
        <v>1042</v>
      </c>
      <c r="B67163">
        <v>0.63737900000000003</v>
      </c>
      <c r="C67163">
        <f t="shared" si="1049"/>
        <v>14</v>
      </c>
    </row>
    <row r="67164" spans="1:3">
      <c r="A67164" t="s">
        <v>1043</v>
      </c>
      <c r="B67164">
        <v>0.31868999999999997</v>
      </c>
      <c r="C67164">
        <f t="shared" si="1049"/>
        <v>14</v>
      </c>
    </row>
    <row r="67165" spans="1:3">
      <c r="A67165" t="s">
        <v>1046</v>
      </c>
      <c r="B67165">
        <v>0.31868999999999997</v>
      </c>
      <c r="C67165">
        <f t="shared" si="1049"/>
        <v>14</v>
      </c>
    </row>
    <row r="67166" spans="1:3">
      <c r="A67166" t="s">
        <v>1068</v>
      </c>
      <c r="B67166">
        <v>0.31868999999999997</v>
      </c>
      <c r="C67166">
        <f t="shared" si="1049"/>
        <v>14</v>
      </c>
    </row>
    <row r="67167" spans="1:3">
      <c r="A67167" t="s">
        <v>1069</v>
      </c>
      <c r="B67167">
        <v>0.31868999999999997</v>
      </c>
      <c r="C67167">
        <f t="shared" si="1049"/>
        <v>14</v>
      </c>
    </row>
    <row r="67168" spans="1:3">
      <c r="A67168" t="s">
        <v>1070</v>
      </c>
      <c r="B67168">
        <v>0.31868999999999997</v>
      </c>
      <c r="C67168">
        <f t="shared" si="1049"/>
        <v>14</v>
      </c>
    </row>
    <row r="67169" spans="1:3">
      <c r="A67169" t="s">
        <v>1072</v>
      </c>
      <c r="B67169">
        <v>1.2747599999999999</v>
      </c>
      <c r="C67169">
        <f t="shared" si="1049"/>
        <v>14</v>
      </c>
    </row>
    <row r="67170" spans="1:3">
      <c r="A67170" t="s">
        <v>1139</v>
      </c>
      <c r="B67170">
        <v>0.31868999999999997</v>
      </c>
      <c r="C67170">
        <f t="shared" si="1049"/>
        <v>14</v>
      </c>
    </row>
    <row r="67171" spans="1:3">
      <c r="A67171" t="s">
        <v>1140</v>
      </c>
      <c r="B67171">
        <v>0.63737900000000003</v>
      </c>
      <c r="C67171">
        <f t="shared" si="1049"/>
        <v>14</v>
      </c>
    </row>
    <row r="67172" spans="1:3">
      <c r="A67172" t="s">
        <v>1171</v>
      </c>
      <c r="B67172">
        <v>0.63737900000000003</v>
      </c>
      <c r="C67172">
        <f t="shared" si="1049"/>
        <v>14</v>
      </c>
    </row>
    <row r="67173" spans="1:3">
      <c r="A67173" t="s">
        <v>1240</v>
      </c>
      <c r="B67173">
        <v>0.31868999999999997</v>
      </c>
      <c r="C67173">
        <f t="shared" si="1049"/>
        <v>14</v>
      </c>
    </row>
    <row r="67174" spans="1:3">
      <c r="A67174" t="s">
        <v>1284</v>
      </c>
      <c r="B67174">
        <v>0.31868999999999997</v>
      </c>
      <c r="C67174">
        <f t="shared" si="1049"/>
        <v>14</v>
      </c>
    </row>
    <row r="67175" spans="1:3">
      <c r="A67175" t="s">
        <v>1334</v>
      </c>
      <c r="B67175">
        <v>0.95606899999999995</v>
      </c>
      <c r="C67175">
        <f t="shared" si="1049"/>
        <v>14</v>
      </c>
    </row>
    <row r="67176" spans="1:3">
      <c r="A67176" t="s">
        <v>1353</v>
      </c>
      <c r="B67176">
        <v>0.31868999999999997</v>
      </c>
      <c r="C67176">
        <f t="shared" si="1049"/>
        <v>14</v>
      </c>
    </row>
    <row r="67177" spans="1:3">
      <c r="A67177" t="s">
        <v>1396</v>
      </c>
      <c r="B67177">
        <v>0.31868999999999997</v>
      </c>
      <c r="C67177">
        <f t="shared" si="1049"/>
        <v>14</v>
      </c>
    </row>
    <row r="67178" spans="1:3">
      <c r="A67178" t="s">
        <v>1411</v>
      </c>
      <c r="B67178">
        <v>0.31868999999999997</v>
      </c>
      <c r="C67178">
        <f t="shared" si="1049"/>
        <v>14</v>
      </c>
    </row>
    <row r="67179" spans="1:3">
      <c r="A67179" t="s">
        <v>1414</v>
      </c>
      <c r="B67179">
        <v>0.31868999999999997</v>
      </c>
      <c r="C67179">
        <f t="shared" si="1049"/>
        <v>14</v>
      </c>
    </row>
    <row r="67180" spans="1:3">
      <c r="A67180" t="s">
        <v>1421</v>
      </c>
      <c r="B67180">
        <v>1.2747599999999999</v>
      </c>
      <c r="C67180">
        <f t="shared" si="1049"/>
        <v>14</v>
      </c>
    </row>
    <row r="67181" spans="1:3">
      <c r="A67181" t="s">
        <v>1524</v>
      </c>
      <c r="B67181">
        <v>0.31868999999999997</v>
      </c>
      <c r="C67181">
        <f t="shared" si="1049"/>
        <v>14</v>
      </c>
    </row>
    <row r="67182" spans="1:3">
      <c r="A67182" t="s">
        <v>1551</v>
      </c>
      <c r="B67182">
        <v>0.63737900000000003</v>
      </c>
      <c r="C67182">
        <f t="shared" si="1049"/>
        <v>14</v>
      </c>
    </row>
    <row r="67183" spans="1:3">
      <c r="A67183" t="s">
        <v>1556</v>
      </c>
      <c r="B67183">
        <v>2.8682099999999999</v>
      </c>
      <c r="C67183">
        <f t="shared" si="1049"/>
        <v>14</v>
      </c>
    </row>
    <row r="67184" spans="1:3">
      <c r="A67184" t="s">
        <v>1570</v>
      </c>
      <c r="B67184">
        <v>0.31868999999999997</v>
      </c>
      <c r="C67184">
        <f t="shared" si="1049"/>
        <v>14</v>
      </c>
    </row>
    <row r="67185" spans="1:3">
      <c r="A67185" t="s">
        <v>1578</v>
      </c>
      <c r="B67185">
        <v>0.31868999999999997</v>
      </c>
      <c r="C67185">
        <f t="shared" si="1049"/>
        <v>14</v>
      </c>
    </row>
    <row r="67186" spans="1:3">
      <c r="A67186" t="s">
        <v>1584</v>
      </c>
      <c r="B67186">
        <v>3.1869000000000001</v>
      </c>
      <c r="C67186">
        <f t="shared" si="1049"/>
        <v>14</v>
      </c>
    </row>
    <row r="67187" spans="1:3">
      <c r="A67187" t="s">
        <v>1598</v>
      </c>
      <c r="B67187">
        <v>0.31868999999999997</v>
      </c>
      <c r="C67187">
        <f t="shared" si="1049"/>
        <v>14</v>
      </c>
    </row>
    <row r="67188" spans="1:3">
      <c r="A67188" t="s">
        <v>1731</v>
      </c>
      <c r="B67188">
        <v>7.0111699999999999</v>
      </c>
      <c r="C67188">
        <f t="shared" si="1049"/>
        <v>14</v>
      </c>
    </row>
    <row r="67189" spans="1:3">
      <c r="A67189" t="s">
        <v>1738</v>
      </c>
      <c r="B67189">
        <v>0.31868999999999997</v>
      </c>
      <c r="C67189">
        <f t="shared" si="1049"/>
        <v>14</v>
      </c>
    </row>
    <row r="67190" spans="1:3">
      <c r="A67190" t="s">
        <v>1773</v>
      </c>
      <c r="B67190">
        <v>0.31868999999999997</v>
      </c>
      <c r="C67190">
        <f t="shared" si="1049"/>
        <v>14</v>
      </c>
    </row>
    <row r="67191" spans="1:3">
      <c r="A67191" t="s">
        <v>1778</v>
      </c>
      <c r="B67191">
        <v>0.31868999999999997</v>
      </c>
      <c r="C67191">
        <f t="shared" si="1049"/>
        <v>14</v>
      </c>
    </row>
    <row r="67192" spans="1:3">
      <c r="A67192" t="s">
        <v>1796</v>
      </c>
      <c r="B67192">
        <v>0.31868999999999997</v>
      </c>
      <c r="C67192">
        <f t="shared" si="1049"/>
        <v>14</v>
      </c>
    </row>
    <row r="67193" spans="1:3">
      <c r="A67193" t="s">
        <v>1802</v>
      </c>
      <c r="B67193">
        <v>0.31868999999999997</v>
      </c>
      <c r="C67193">
        <f t="shared" si="1049"/>
        <v>14</v>
      </c>
    </row>
    <row r="67194" spans="1:3">
      <c r="A67194" t="s">
        <v>1814</v>
      </c>
      <c r="B67194">
        <v>0.31868999999999997</v>
      </c>
      <c r="C67194">
        <f t="shared" si="1049"/>
        <v>14</v>
      </c>
    </row>
    <row r="67195" spans="1:3">
      <c r="A67195" t="s">
        <v>1838</v>
      </c>
      <c r="B67195">
        <v>0.63737900000000003</v>
      </c>
      <c r="C67195">
        <f t="shared" si="1049"/>
        <v>14</v>
      </c>
    </row>
    <row r="67196" spans="1:3">
      <c r="A67196" t="s">
        <v>1845</v>
      </c>
      <c r="B67196">
        <v>0.31868999999999997</v>
      </c>
      <c r="C67196">
        <f t="shared" si="1049"/>
        <v>14</v>
      </c>
    </row>
    <row r="67197" spans="1:3">
      <c r="A67197" t="s">
        <v>1862</v>
      </c>
      <c r="B67197">
        <v>0.31868999999999997</v>
      </c>
      <c r="C67197">
        <f t="shared" si="1049"/>
        <v>14</v>
      </c>
    </row>
    <row r="67198" spans="1:3">
      <c r="A67198" t="s">
        <v>1919</v>
      </c>
      <c r="B67198">
        <v>0.31868999999999997</v>
      </c>
      <c r="C67198">
        <f t="shared" si="1049"/>
        <v>14</v>
      </c>
    </row>
    <row r="67199" spans="1:3">
      <c r="A67199" t="s">
        <v>1947</v>
      </c>
      <c r="B67199">
        <v>0.31868999999999997</v>
      </c>
      <c r="C67199">
        <f t="shared" si="1049"/>
        <v>14</v>
      </c>
    </row>
    <row r="67200" spans="1:3">
      <c r="A67200" t="s">
        <v>1960</v>
      </c>
      <c r="B67200">
        <v>0.31868999999999997</v>
      </c>
      <c r="C67200">
        <f t="shared" si="1049"/>
        <v>14</v>
      </c>
    </row>
    <row r="67201" spans="1:3">
      <c r="A67201" t="s">
        <v>1961</v>
      </c>
      <c r="B67201">
        <v>0.31868999999999997</v>
      </c>
      <c r="C67201">
        <f t="shared" ref="C67201:C67264" si="1050">LEN(A67201)</f>
        <v>14</v>
      </c>
    </row>
    <row r="67202" spans="1:3">
      <c r="A67202" t="s">
        <v>1990</v>
      </c>
      <c r="B67202">
        <v>0.31868999999999997</v>
      </c>
      <c r="C67202">
        <f t="shared" si="1050"/>
        <v>14</v>
      </c>
    </row>
    <row r="67203" spans="1:3">
      <c r="A67203" t="s">
        <v>2014</v>
      </c>
      <c r="B67203">
        <v>0.31868999999999997</v>
      </c>
      <c r="C67203">
        <f t="shared" si="1050"/>
        <v>14</v>
      </c>
    </row>
    <row r="67204" spans="1:3">
      <c r="A67204" t="s">
        <v>2022</v>
      </c>
      <c r="B67204">
        <v>0.31868999999999997</v>
      </c>
      <c r="C67204">
        <f t="shared" si="1050"/>
        <v>14</v>
      </c>
    </row>
    <row r="67205" spans="1:3">
      <c r="A67205" t="s">
        <v>2093</v>
      </c>
      <c r="B67205">
        <v>0.63737900000000003</v>
      </c>
      <c r="C67205">
        <f t="shared" si="1050"/>
        <v>14</v>
      </c>
    </row>
    <row r="67206" spans="1:3">
      <c r="A67206" t="s">
        <v>2109</v>
      </c>
      <c r="B67206">
        <v>0.31868999999999997</v>
      </c>
      <c r="C67206">
        <f t="shared" si="1050"/>
        <v>14</v>
      </c>
    </row>
    <row r="67207" spans="1:3">
      <c r="A67207" t="s">
        <v>2160</v>
      </c>
      <c r="B67207">
        <v>0.63737900000000003</v>
      </c>
      <c r="C67207">
        <f t="shared" si="1050"/>
        <v>14</v>
      </c>
    </row>
    <row r="67208" spans="1:3">
      <c r="A67208" t="s">
        <v>2186</v>
      </c>
      <c r="B67208">
        <v>0.31868999999999997</v>
      </c>
      <c r="C67208">
        <f t="shared" si="1050"/>
        <v>14</v>
      </c>
    </row>
    <row r="67209" spans="1:3">
      <c r="A67209" t="s">
        <v>2187</v>
      </c>
      <c r="B67209">
        <v>0.31868999999999997</v>
      </c>
      <c r="C67209">
        <f t="shared" si="1050"/>
        <v>14</v>
      </c>
    </row>
    <row r="67210" spans="1:3">
      <c r="A67210" t="s">
        <v>2188</v>
      </c>
      <c r="B67210">
        <v>0.31868999999999997</v>
      </c>
      <c r="C67210">
        <f t="shared" si="1050"/>
        <v>14</v>
      </c>
    </row>
    <row r="67211" spans="1:3">
      <c r="A67211" t="s">
        <v>2192</v>
      </c>
      <c r="B67211">
        <v>0.31868999999999997</v>
      </c>
      <c r="C67211">
        <f t="shared" si="1050"/>
        <v>14</v>
      </c>
    </row>
    <row r="67212" spans="1:3">
      <c r="A67212" t="s">
        <v>2211</v>
      </c>
      <c r="B67212">
        <v>1.2747599999999999</v>
      </c>
      <c r="C67212">
        <f t="shared" si="1050"/>
        <v>14</v>
      </c>
    </row>
    <row r="67213" spans="1:3">
      <c r="A67213" t="s">
        <v>2274</v>
      </c>
      <c r="B67213">
        <v>0.31868999999999997</v>
      </c>
      <c r="C67213">
        <f t="shared" si="1050"/>
        <v>14</v>
      </c>
    </row>
    <row r="67214" spans="1:3">
      <c r="A67214" t="s">
        <v>2327</v>
      </c>
      <c r="B67214">
        <v>0.31868999999999997</v>
      </c>
      <c r="C67214">
        <f t="shared" si="1050"/>
        <v>14</v>
      </c>
    </row>
    <row r="67215" spans="1:3">
      <c r="A67215" t="s">
        <v>2336</v>
      </c>
      <c r="B67215">
        <v>0.31868999999999997</v>
      </c>
      <c r="C67215">
        <f t="shared" si="1050"/>
        <v>14</v>
      </c>
    </row>
    <row r="67216" spans="1:3">
      <c r="A67216" t="s">
        <v>2384</v>
      </c>
      <c r="B67216">
        <v>0.63737900000000003</v>
      </c>
      <c r="C67216">
        <f t="shared" si="1050"/>
        <v>14</v>
      </c>
    </row>
    <row r="67217" spans="1:3">
      <c r="A67217" t="s">
        <v>2392</v>
      </c>
      <c r="B67217">
        <v>0.31868999999999997</v>
      </c>
      <c r="C67217">
        <f t="shared" si="1050"/>
        <v>14</v>
      </c>
    </row>
    <row r="67218" spans="1:3">
      <c r="A67218" t="s">
        <v>2394</v>
      </c>
      <c r="B67218">
        <v>1.59345</v>
      </c>
      <c r="C67218">
        <f t="shared" si="1050"/>
        <v>14</v>
      </c>
    </row>
    <row r="67219" spans="1:3">
      <c r="A67219" t="s">
        <v>2406</v>
      </c>
      <c r="B67219">
        <v>0.31868999999999997</v>
      </c>
      <c r="C67219">
        <f t="shared" si="1050"/>
        <v>14</v>
      </c>
    </row>
    <row r="67220" spans="1:3">
      <c r="A67220" t="s">
        <v>2458</v>
      </c>
      <c r="B67220">
        <v>0.31868999999999997</v>
      </c>
      <c r="C67220">
        <f t="shared" si="1050"/>
        <v>14</v>
      </c>
    </row>
    <row r="67221" spans="1:3">
      <c r="A67221" t="s">
        <v>2472</v>
      </c>
      <c r="B67221">
        <v>0.63737900000000003</v>
      </c>
      <c r="C67221">
        <f t="shared" si="1050"/>
        <v>14</v>
      </c>
    </row>
    <row r="67222" spans="1:3">
      <c r="A67222" t="s">
        <v>2523</v>
      </c>
      <c r="B67222">
        <v>0.31868999999999997</v>
      </c>
      <c r="C67222">
        <f t="shared" si="1050"/>
        <v>14</v>
      </c>
    </row>
    <row r="67223" spans="1:3">
      <c r="A67223" t="s">
        <v>2562</v>
      </c>
      <c r="B67223">
        <v>1.2747599999999999</v>
      </c>
      <c r="C67223">
        <f t="shared" si="1050"/>
        <v>14</v>
      </c>
    </row>
    <row r="67224" spans="1:3">
      <c r="A67224" t="s">
        <v>2563</v>
      </c>
      <c r="B67224">
        <v>0.31868999999999997</v>
      </c>
      <c r="C67224">
        <f t="shared" si="1050"/>
        <v>14</v>
      </c>
    </row>
    <row r="67225" spans="1:3">
      <c r="A67225" t="s">
        <v>2566</v>
      </c>
      <c r="B67225">
        <v>0.31868999999999997</v>
      </c>
      <c r="C67225">
        <f t="shared" si="1050"/>
        <v>14</v>
      </c>
    </row>
    <row r="67226" spans="1:3">
      <c r="A67226" t="s">
        <v>2585</v>
      </c>
      <c r="B67226">
        <v>0.31868999999999997</v>
      </c>
      <c r="C67226">
        <f t="shared" si="1050"/>
        <v>14</v>
      </c>
    </row>
    <row r="67227" spans="1:3">
      <c r="A67227" t="s">
        <v>2632</v>
      </c>
      <c r="B67227">
        <v>0.31868999999999997</v>
      </c>
      <c r="C67227">
        <f t="shared" si="1050"/>
        <v>14</v>
      </c>
    </row>
    <row r="67228" spans="1:3">
      <c r="A67228" t="s">
        <v>2657</v>
      </c>
      <c r="B67228">
        <v>0.63737900000000003</v>
      </c>
      <c r="C67228">
        <f t="shared" si="1050"/>
        <v>14</v>
      </c>
    </row>
    <row r="67229" spans="1:3">
      <c r="A67229" t="s">
        <v>2690</v>
      </c>
      <c r="B67229">
        <v>0.95606899999999995</v>
      </c>
      <c r="C67229">
        <f t="shared" si="1050"/>
        <v>14</v>
      </c>
    </row>
    <row r="67230" spans="1:3">
      <c r="A67230" t="s">
        <v>2731</v>
      </c>
      <c r="B67230">
        <v>1.2747599999999999</v>
      </c>
      <c r="C67230">
        <f t="shared" si="1050"/>
        <v>14</v>
      </c>
    </row>
    <row r="67231" spans="1:3">
      <c r="A67231" t="s">
        <v>2736</v>
      </c>
      <c r="B67231">
        <v>0.31868999999999997</v>
      </c>
      <c r="C67231">
        <f t="shared" si="1050"/>
        <v>14</v>
      </c>
    </row>
    <row r="67232" spans="1:3">
      <c r="A67232" t="s">
        <v>2741</v>
      </c>
      <c r="B67232">
        <v>0.31868999999999997</v>
      </c>
      <c r="C67232">
        <f t="shared" si="1050"/>
        <v>14</v>
      </c>
    </row>
    <row r="67233" spans="1:3">
      <c r="A67233" t="s">
        <v>2756</v>
      </c>
      <c r="B67233">
        <v>0.31868999999999997</v>
      </c>
      <c r="C67233">
        <f t="shared" si="1050"/>
        <v>14</v>
      </c>
    </row>
    <row r="67234" spans="1:3">
      <c r="A67234" t="s">
        <v>2775</v>
      </c>
      <c r="B67234">
        <v>0.31868999999999997</v>
      </c>
      <c r="C67234">
        <f t="shared" si="1050"/>
        <v>14</v>
      </c>
    </row>
    <row r="67235" spans="1:3">
      <c r="A67235" t="s">
        <v>2788</v>
      </c>
      <c r="B67235">
        <v>1.2747599999999999</v>
      </c>
      <c r="C67235">
        <f t="shared" si="1050"/>
        <v>14</v>
      </c>
    </row>
    <row r="67236" spans="1:3">
      <c r="A67236" t="s">
        <v>2797</v>
      </c>
      <c r="B67236">
        <v>0.31868999999999997</v>
      </c>
      <c r="C67236">
        <f t="shared" si="1050"/>
        <v>14</v>
      </c>
    </row>
    <row r="67237" spans="1:3">
      <c r="A67237" t="s">
        <v>2808</v>
      </c>
      <c r="B67237">
        <v>0.31868999999999997</v>
      </c>
      <c r="C67237">
        <f t="shared" si="1050"/>
        <v>14</v>
      </c>
    </row>
    <row r="67238" spans="1:3">
      <c r="A67238" t="s">
        <v>2812</v>
      </c>
      <c r="B67238">
        <v>0.63737900000000003</v>
      </c>
      <c r="C67238">
        <f t="shared" si="1050"/>
        <v>14</v>
      </c>
    </row>
    <row r="67239" spans="1:3">
      <c r="A67239" t="s">
        <v>2833</v>
      </c>
      <c r="B67239">
        <v>0.31868999999999997</v>
      </c>
      <c r="C67239">
        <f t="shared" si="1050"/>
        <v>14</v>
      </c>
    </row>
    <row r="67240" spans="1:3">
      <c r="A67240" t="s">
        <v>2844</v>
      </c>
      <c r="B67240">
        <v>0.31868999999999997</v>
      </c>
      <c r="C67240">
        <f t="shared" si="1050"/>
        <v>14</v>
      </c>
    </row>
    <row r="67241" spans="1:3">
      <c r="A67241" t="s">
        <v>2854</v>
      </c>
      <c r="B67241">
        <v>0.31868999999999997</v>
      </c>
      <c r="C67241">
        <f t="shared" si="1050"/>
        <v>14</v>
      </c>
    </row>
    <row r="67242" spans="1:3">
      <c r="A67242" t="s">
        <v>2895</v>
      </c>
      <c r="B67242">
        <v>0.31868999999999997</v>
      </c>
      <c r="C67242">
        <f t="shared" si="1050"/>
        <v>14</v>
      </c>
    </row>
    <row r="67243" spans="1:3">
      <c r="A67243" t="s">
        <v>2909</v>
      </c>
      <c r="B67243">
        <v>0.31868999999999997</v>
      </c>
      <c r="C67243">
        <f t="shared" si="1050"/>
        <v>14</v>
      </c>
    </row>
    <row r="67244" spans="1:3">
      <c r="A67244" t="s">
        <v>2938</v>
      </c>
      <c r="B67244">
        <v>1.59345</v>
      </c>
      <c r="C67244">
        <f t="shared" si="1050"/>
        <v>14</v>
      </c>
    </row>
    <row r="67245" spans="1:3">
      <c r="A67245" t="s">
        <v>2949</v>
      </c>
      <c r="B67245">
        <v>0.31868999999999997</v>
      </c>
      <c r="C67245">
        <f t="shared" si="1050"/>
        <v>14</v>
      </c>
    </row>
    <row r="67246" spans="1:3">
      <c r="A67246" t="s">
        <v>2952</v>
      </c>
      <c r="B67246">
        <v>0.31868999999999997</v>
      </c>
      <c r="C67246">
        <f t="shared" si="1050"/>
        <v>14</v>
      </c>
    </row>
    <row r="67247" spans="1:3">
      <c r="A67247" t="s">
        <v>3015</v>
      </c>
      <c r="B67247">
        <v>0.63737900000000003</v>
      </c>
      <c r="C67247">
        <f t="shared" si="1050"/>
        <v>14</v>
      </c>
    </row>
    <row r="67248" spans="1:3">
      <c r="A67248" t="s">
        <v>3021</v>
      </c>
      <c r="B67248">
        <v>0.31868999999999997</v>
      </c>
      <c r="C67248">
        <f t="shared" si="1050"/>
        <v>14</v>
      </c>
    </row>
    <row r="67249" spans="1:3">
      <c r="A67249" t="s">
        <v>3072</v>
      </c>
      <c r="B67249">
        <v>0.63737900000000003</v>
      </c>
      <c r="C67249">
        <f t="shared" si="1050"/>
        <v>14</v>
      </c>
    </row>
    <row r="67250" spans="1:3">
      <c r="A67250" t="s">
        <v>3073</v>
      </c>
      <c r="B67250">
        <v>1.2747599999999999</v>
      </c>
      <c r="C67250">
        <f t="shared" si="1050"/>
        <v>14</v>
      </c>
    </row>
    <row r="67251" spans="1:3">
      <c r="A67251" t="s">
        <v>3100</v>
      </c>
      <c r="B67251">
        <v>0.95606899999999995</v>
      </c>
      <c r="C67251">
        <f t="shared" si="1050"/>
        <v>14</v>
      </c>
    </row>
    <row r="67252" spans="1:3">
      <c r="A67252" t="s">
        <v>3105</v>
      </c>
      <c r="B67252">
        <v>0.31868999999999997</v>
      </c>
      <c r="C67252">
        <f t="shared" si="1050"/>
        <v>14</v>
      </c>
    </row>
    <row r="67253" spans="1:3">
      <c r="A67253" t="s">
        <v>3120</v>
      </c>
      <c r="B67253">
        <v>0.95606899999999995</v>
      </c>
      <c r="C67253">
        <f t="shared" si="1050"/>
        <v>14</v>
      </c>
    </row>
    <row r="67254" spans="1:3">
      <c r="A67254" t="s">
        <v>3125</v>
      </c>
      <c r="B67254">
        <v>3.8242699999999998</v>
      </c>
      <c r="C67254">
        <f t="shared" si="1050"/>
        <v>14</v>
      </c>
    </row>
    <row r="67255" spans="1:3">
      <c r="A67255" t="s">
        <v>3128</v>
      </c>
      <c r="B67255">
        <v>0.63737900000000003</v>
      </c>
      <c r="C67255">
        <f t="shared" si="1050"/>
        <v>14</v>
      </c>
    </row>
    <row r="67256" spans="1:3">
      <c r="A67256" t="s">
        <v>3134</v>
      </c>
      <c r="B67256">
        <v>0.31868999999999997</v>
      </c>
      <c r="C67256">
        <f t="shared" si="1050"/>
        <v>14</v>
      </c>
    </row>
    <row r="67257" spans="1:3">
      <c r="A67257" t="s">
        <v>3146</v>
      </c>
      <c r="B67257">
        <v>1.59345</v>
      </c>
      <c r="C67257">
        <f t="shared" si="1050"/>
        <v>14</v>
      </c>
    </row>
    <row r="67258" spans="1:3">
      <c r="A67258" t="s">
        <v>3165</v>
      </c>
      <c r="B67258">
        <v>0.95606899999999995</v>
      </c>
      <c r="C67258">
        <f t="shared" si="1050"/>
        <v>14</v>
      </c>
    </row>
    <row r="67259" spans="1:3">
      <c r="A67259" t="s">
        <v>3169</v>
      </c>
      <c r="B67259">
        <v>0.95606899999999995</v>
      </c>
      <c r="C67259">
        <f t="shared" si="1050"/>
        <v>14</v>
      </c>
    </row>
    <row r="67260" spans="1:3">
      <c r="A67260" t="s">
        <v>3172</v>
      </c>
      <c r="B67260">
        <v>0.63737900000000003</v>
      </c>
      <c r="C67260">
        <f t="shared" si="1050"/>
        <v>14</v>
      </c>
    </row>
    <row r="67261" spans="1:3">
      <c r="A67261" t="s">
        <v>3180</v>
      </c>
      <c r="B67261">
        <v>0.31868999999999997</v>
      </c>
      <c r="C67261">
        <f t="shared" si="1050"/>
        <v>14</v>
      </c>
    </row>
    <row r="67262" spans="1:3">
      <c r="A67262" t="s">
        <v>3288</v>
      </c>
      <c r="B67262">
        <v>0.63737900000000003</v>
      </c>
      <c r="C67262">
        <f t="shared" si="1050"/>
        <v>14</v>
      </c>
    </row>
    <row r="67263" spans="1:3">
      <c r="A67263" t="s">
        <v>3290</v>
      </c>
      <c r="B67263">
        <v>0.31868999999999997</v>
      </c>
      <c r="C67263">
        <f t="shared" si="1050"/>
        <v>14</v>
      </c>
    </row>
    <row r="67264" spans="1:3">
      <c r="A67264" t="s">
        <v>3304</v>
      </c>
      <c r="B67264">
        <v>0.31868999999999997</v>
      </c>
      <c r="C67264">
        <f t="shared" si="1050"/>
        <v>14</v>
      </c>
    </row>
    <row r="67265" spans="1:3">
      <c r="A67265" t="s">
        <v>3319</v>
      </c>
      <c r="B67265">
        <v>0.31868999999999997</v>
      </c>
      <c r="C67265">
        <f t="shared" ref="C67265:C67328" si="1051">LEN(A67265)</f>
        <v>14</v>
      </c>
    </row>
    <row r="67266" spans="1:3">
      <c r="A67266" t="s">
        <v>3357</v>
      </c>
      <c r="B67266">
        <v>0.31868999999999997</v>
      </c>
      <c r="C67266">
        <f t="shared" si="1051"/>
        <v>14</v>
      </c>
    </row>
    <row r="67267" spans="1:3">
      <c r="A67267" t="s">
        <v>3463</v>
      </c>
      <c r="B67267">
        <v>0.31868999999999997</v>
      </c>
      <c r="C67267">
        <f t="shared" si="1051"/>
        <v>14</v>
      </c>
    </row>
    <row r="67268" spans="1:3">
      <c r="A67268" t="s">
        <v>3490</v>
      </c>
      <c r="B67268">
        <v>1.59345</v>
      </c>
      <c r="C67268">
        <f t="shared" si="1051"/>
        <v>14</v>
      </c>
    </row>
    <row r="67269" spans="1:3">
      <c r="A67269" t="s">
        <v>3636</v>
      </c>
      <c r="B67269">
        <v>0.31868999999999997</v>
      </c>
      <c r="C67269">
        <f t="shared" si="1051"/>
        <v>14</v>
      </c>
    </row>
    <row r="67270" spans="1:3">
      <c r="A67270" t="s">
        <v>3637</v>
      </c>
      <c r="B67270">
        <v>0.31868999999999997</v>
      </c>
      <c r="C67270">
        <f t="shared" si="1051"/>
        <v>14</v>
      </c>
    </row>
    <row r="67271" spans="1:3">
      <c r="A67271" t="s">
        <v>3686</v>
      </c>
      <c r="B67271">
        <v>0.31868999999999997</v>
      </c>
      <c r="C67271">
        <f t="shared" si="1051"/>
        <v>14</v>
      </c>
    </row>
    <row r="67272" spans="1:3">
      <c r="A67272" t="s">
        <v>3710</v>
      </c>
      <c r="B67272">
        <v>0.31868999999999997</v>
      </c>
      <c r="C67272">
        <f t="shared" si="1051"/>
        <v>14</v>
      </c>
    </row>
    <row r="67273" spans="1:3">
      <c r="A67273" t="s">
        <v>3728</v>
      </c>
      <c r="B67273">
        <v>0.31868999999999997</v>
      </c>
      <c r="C67273">
        <f t="shared" si="1051"/>
        <v>14</v>
      </c>
    </row>
    <row r="67274" spans="1:3">
      <c r="A67274" t="s">
        <v>3763</v>
      </c>
      <c r="B67274">
        <v>0.31868999999999997</v>
      </c>
      <c r="C67274">
        <f t="shared" si="1051"/>
        <v>14</v>
      </c>
    </row>
    <row r="67275" spans="1:3">
      <c r="A67275" t="s">
        <v>3764</v>
      </c>
      <c r="B67275">
        <v>0.31868999999999997</v>
      </c>
      <c r="C67275">
        <f t="shared" si="1051"/>
        <v>14</v>
      </c>
    </row>
    <row r="67276" spans="1:3">
      <c r="A67276" t="s">
        <v>3830</v>
      </c>
      <c r="B67276">
        <v>0.31868999999999997</v>
      </c>
      <c r="C67276">
        <f t="shared" si="1051"/>
        <v>14</v>
      </c>
    </row>
    <row r="67277" spans="1:3">
      <c r="A67277" t="s">
        <v>3834</v>
      </c>
      <c r="B67277">
        <v>0.31868999999999997</v>
      </c>
      <c r="C67277">
        <f t="shared" si="1051"/>
        <v>14</v>
      </c>
    </row>
    <row r="67278" spans="1:3">
      <c r="A67278" t="s">
        <v>3868</v>
      </c>
      <c r="B67278">
        <v>0.31868999999999997</v>
      </c>
      <c r="C67278">
        <f t="shared" si="1051"/>
        <v>14</v>
      </c>
    </row>
    <row r="67279" spans="1:3">
      <c r="A67279" t="s">
        <v>3869</v>
      </c>
      <c r="B67279">
        <v>0.63737900000000003</v>
      </c>
      <c r="C67279">
        <f t="shared" si="1051"/>
        <v>14</v>
      </c>
    </row>
    <row r="67280" spans="1:3">
      <c r="A67280" t="s">
        <v>3877</v>
      </c>
      <c r="B67280">
        <v>0.31868999999999997</v>
      </c>
      <c r="C67280">
        <f t="shared" si="1051"/>
        <v>14</v>
      </c>
    </row>
    <row r="67281" spans="1:3">
      <c r="A67281" t="s">
        <v>3879</v>
      </c>
      <c r="B67281">
        <v>0.31868999999999997</v>
      </c>
      <c r="C67281">
        <f t="shared" si="1051"/>
        <v>14</v>
      </c>
    </row>
    <row r="67282" spans="1:3">
      <c r="A67282" t="s">
        <v>3887</v>
      </c>
      <c r="B67282">
        <v>0.31868999999999997</v>
      </c>
      <c r="C67282">
        <f t="shared" si="1051"/>
        <v>14</v>
      </c>
    </row>
    <row r="67283" spans="1:3">
      <c r="A67283" t="s">
        <v>3890</v>
      </c>
      <c r="B67283">
        <v>0.31868999999999997</v>
      </c>
      <c r="C67283">
        <f t="shared" si="1051"/>
        <v>14</v>
      </c>
    </row>
    <row r="67284" spans="1:3">
      <c r="A67284" t="s">
        <v>3941</v>
      </c>
      <c r="B67284">
        <v>0.31868999999999997</v>
      </c>
      <c r="C67284">
        <f t="shared" si="1051"/>
        <v>14</v>
      </c>
    </row>
    <row r="67285" spans="1:3">
      <c r="A67285" t="s">
        <v>3945</v>
      </c>
      <c r="B67285">
        <v>0.31868999999999997</v>
      </c>
      <c r="C67285">
        <f t="shared" si="1051"/>
        <v>14</v>
      </c>
    </row>
    <row r="67286" spans="1:3">
      <c r="A67286" t="s">
        <v>4026</v>
      </c>
      <c r="B67286">
        <v>0.63737900000000003</v>
      </c>
      <c r="C67286">
        <f t="shared" si="1051"/>
        <v>14</v>
      </c>
    </row>
    <row r="67287" spans="1:3">
      <c r="A67287" t="s">
        <v>4027</v>
      </c>
      <c r="B67287">
        <v>0.31868999999999997</v>
      </c>
      <c r="C67287">
        <f t="shared" si="1051"/>
        <v>14</v>
      </c>
    </row>
    <row r="67288" spans="1:3">
      <c r="A67288" t="s">
        <v>4051</v>
      </c>
      <c r="B67288">
        <v>0.95606899999999995</v>
      </c>
      <c r="C67288">
        <f t="shared" si="1051"/>
        <v>14</v>
      </c>
    </row>
    <row r="67289" spans="1:3">
      <c r="A67289" t="s">
        <v>4063</v>
      </c>
      <c r="B67289">
        <v>0.31868999999999997</v>
      </c>
      <c r="C67289">
        <f t="shared" si="1051"/>
        <v>14</v>
      </c>
    </row>
    <row r="67290" spans="1:3">
      <c r="A67290" t="s">
        <v>4069</v>
      </c>
      <c r="B67290">
        <v>0.31868999999999997</v>
      </c>
      <c r="C67290">
        <f t="shared" si="1051"/>
        <v>14</v>
      </c>
    </row>
    <row r="67291" spans="1:3">
      <c r="A67291" t="s">
        <v>4070</v>
      </c>
      <c r="B67291">
        <v>0.31868999999999997</v>
      </c>
      <c r="C67291">
        <f t="shared" si="1051"/>
        <v>14</v>
      </c>
    </row>
    <row r="67292" spans="1:3">
      <c r="A67292" t="s">
        <v>4093</v>
      </c>
      <c r="B67292">
        <v>0.31868999999999997</v>
      </c>
      <c r="C67292">
        <f t="shared" si="1051"/>
        <v>14</v>
      </c>
    </row>
    <row r="67293" spans="1:3">
      <c r="A67293" t="s">
        <v>4096</v>
      </c>
      <c r="B67293">
        <v>0.31868999999999997</v>
      </c>
      <c r="C67293">
        <f t="shared" si="1051"/>
        <v>14</v>
      </c>
    </row>
    <row r="67294" spans="1:3">
      <c r="A67294" t="s">
        <v>4109</v>
      </c>
      <c r="B67294">
        <v>0.31868999999999997</v>
      </c>
      <c r="C67294">
        <f t="shared" si="1051"/>
        <v>14</v>
      </c>
    </row>
    <row r="67295" spans="1:3">
      <c r="A67295" t="s">
        <v>4118</v>
      </c>
      <c r="B67295">
        <v>0.31868999999999997</v>
      </c>
      <c r="C67295">
        <f t="shared" si="1051"/>
        <v>14</v>
      </c>
    </row>
    <row r="67296" spans="1:3">
      <c r="A67296" t="s">
        <v>4122</v>
      </c>
      <c r="B67296">
        <v>0.63737900000000003</v>
      </c>
      <c r="C67296">
        <f t="shared" si="1051"/>
        <v>14</v>
      </c>
    </row>
    <row r="67297" spans="1:3">
      <c r="A67297" t="s">
        <v>4127</v>
      </c>
      <c r="B67297">
        <v>0.95606899999999995</v>
      </c>
      <c r="C67297">
        <f t="shared" si="1051"/>
        <v>14</v>
      </c>
    </row>
    <row r="67298" spans="1:3">
      <c r="A67298" t="s">
        <v>4219</v>
      </c>
      <c r="B67298">
        <v>0.63737900000000003</v>
      </c>
      <c r="C67298">
        <f t="shared" si="1051"/>
        <v>14</v>
      </c>
    </row>
    <row r="67299" spans="1:3">
      <c r="A67299" t="s">
        <v>4257</v>
      </c>
      <c r="B67299">
        <v>0.31868999999999997</v>
      </c>
      <c r="C67299">
        <f t="shared" si="1051"/>
        <v>14</v>
      </c>
    </row>
    <row r="67300" spans="1:3">
      <c r="A67300" t="s">
        <v>4280</v>
      </c>
      <c r="B67300">
        <v>0.63737900000000003</v>
      </c>
      <c r="C67300">
        <f t="shared" si="1051"/>
        <v>14</v>
      </c>
    </row>
    <row r="67301" spans="1:3">
      <c r="A67301" t="s">
        <v>4287</v>
      </c>
      <c r="B67301">
        <v>0.63737900000000003</v>
      </c>
      <c r="C67301">
        <f t="shared" si="1051"/>
        <v>14</v>
      </c>
    </row>
    <row r="67302" spans="1:3">
      <c r="A67302" t="s">
        <v>4300</v>
      </c>
      <c r="B67302">
        <v>0.31868999999999997</v>
      </c>
      <c r="C67302">
        <f t="shared" si="1051"/>
        <v>14</v>
      </c>
    </row>
    <row r="67303" spans="1:3">
      <c r="A67303" t="s">
        <v>4302</v>
      </c>
      <c r="B67303">
        <v>0.31868999999999997</v>
      </c>
      <c r="C67303">
        <f t="shared" si="1051"/>
        <v>14</v>
      </c>
    </row>
    <row r="67304" spans="1:3">
      <c r="A67304" t="s">
        <v>4310</v>
      </c>
      <c r="B67304">
        <v>0.31868999999999997</v>
      </c>
      <c r="C67304">
        <f t="shared" si="1051"/>
        <v>14</v>
      </c>
    </row>
    <row r="67305" spans="1:3">
      <c r="A67305" t="s">
        <v>4336</v>
      </c>
      <c r="B67305">
        <v>0.31868999999999997</v>
      </c>
      <c r="C67305">
        <f t="shared" si="1051"/>
        <v>14</v>
      </c>
    </row>
    <row r="67306" spans="1:3">
      <c r="A67306" t="s">
        <v>4341</v>
      </c>
      <c r="B67306">
        <v>0.31868999999999997</v>
      </c>
      <c r="C67306">
        <f t="shared" si="1051"/>
        <v>14</v>
      </c>
    </row>
    <row r="67307" spans="1:3">
      <c r="A67307" t="s">
        <v>4351</v>
      </c>
      <c r="B67307">
        <v>0.31868999999999997</v>
      </c>
      <c r="C67307">
        <f t="shared" si="1051"/>
        <v>14</v>
      </c>
    </row>
    <row r="67308" spans="1:3">
      <c r="A67308" t="s">
        <v>4367</v>
      </c>
      <c r="B67308">
        <v>0.31868999999999997</v>
      </c>
      <c r="C67308">
        <f t="shared" si="1051"/>
        <v>14</v>
      </c>
    </row>
    <row r="67309" spans="1:3">
      <c r="A67309" t="s">
        <v>4370</v>
      </c>
      <c r="B67309">
        <v>1.2747599999999999</v>
      </c>
      <c r="C67309">
        <f t="shared" si="1051"/>
        <v>14</v>
      </c>
    </row>
    <row r="67310" spans="1:3">
      <c r="A67310" t="s">
        <v>4379</v>
      </c>
      <c r="B67310">
        <v>0.31868999999999997</v>
      </c>
      <c r="C67310">
        <f t="shared" si="1051"/>
        <v>14</v>
      </c>
    </row>
    <row r="67311" spans="1:3">
      <c r="A67311" t="s">
        <v>4384</v>
      </c>
      <c r="B67311">
        <v>0.31868999999999997</v>
      </c>
      <c r="C67311">
        <f t="shared" si="1051"/>
        <v>14</v>
      </c>
    </row>
    <row r="67312" spans="1:3">
      <c r="A67312" t="s">
        <v>4393</v>
      </c>
      <c r="B67312">
        <v>0.31868999999999997</v>
      </c>
      <c r="C67312">
        <f t="shared" si="1051"/>
        <v>14</v>
      </c>
    </row>
    <row r="67313" spans="1:3">
      <c r="A67313" t="s">
        <v>4397</v>
      </c>
      <c r="B67313">
        <v>0.31868999999999997</v>
      </c>
      <c r="C67313">
        <f t="shared" si="1051"/>
        <v>14</v>
      </c>
    </row>
    <row r="67314" spans="1:3">
      <c r="A67314" t="s">
        <v>4399</v>
      </c>
      <c r="B67314">
        <v>0.31868999999999997</v>
      </c>
      <c r="C67314">
        <f t="shared" si="1051"/>
        <v>14</v>
      </c>
    </row>
    <row r="67315" spans="1:3">
      <c r="A67315" t="s">
        <v>4404</v>
      </c>
      <c r="B67315">
        <v>0.31868999999999997</v>
      </c>
      <c r="C67315">
        <f t="shared" si="1051"/>
        <v>14</v>
      </c>
    </row>
    <row r="67316" spans="1:3">
      <c r="A67316" t="s">
        <v>4409</v>
      </c>
      <c r="B67316">
        <v>0.31868999999999997</v>
      </c>
      <c r="C67316">
        <f t="shared" si="1051"/>
        <v>14</v>
      </c>
    </row>
    <row r="67317" spans="1:3">
      <c r="A67317" t="s">
        <v>4414</v>
      </c>
      <c r="B67317">
        <v>0.31868999999999997</v>
      </c>
      <c r="C67317">
        <f t="shared" si="1051"/>
        <v>14</v>
      </c>
    </row>
    <row r="67318" spans="1:3">
      <c r="A67318" t="s">
        <v>4488</v>
      </c>
      <c r="B67318">
        <v>0.95606899999999995</v>
      </c>
      <c r="C67318">
        <f t="shared" si="1051"/>
        <v>14</v>
      </c>
    </row>
    <row r="67319" spans="1:3">
      <c r="A67319" t="s">
        <v>4510</v>
      </c>
      <c r="B67319">
        <v>0.95606899999999995</v>
      </c>
      <c r="C67319">
        <f t="shared" si="1051"/>
        <v>14</v>
      </c>
    </row>
    <row r="67320" spans="1:3">
      <c r="A67320" t="s">
        <v>4530</v>
      </c>
      <c r="B67320">
        <v>0.31868999999999997</v>
      </c>
      <c r="C67320">
        <f t="shared" si="1051"/>
        <v>14</v>
      </c>
    </row>
    <row r="67321" spans="1:3">
      <c r="A67321" t="s">
        <v>4572</v>
      </c>
      <c r="B67321">
        <v>0.31868999999999997</v>
      </c>
      <c r="C67321">
        <f t="shared" si="1051"/>
        <v>14</v>
      </c>
    </row>
    <row r="67322" spans="1:3">
      <c r="A67322" t="s">
        <v>4575</v>
      </c>
      <c r="B67322">
        <v>1.2747599999999999</v>
      </c>
      <c r="C67322">
        <f t="shared" si="1051"/>
        <v>14</v>
      </c>
    </row>
    <row r="67323" spans="1:3">
      <c r="A67323" t="s">
        <v>4583</v>
      </c>
      <c r="B67323">
        <v>1.2747599999999999</v>
      </c>
      <c r="C67323">
        <f t="shared" si="1051"/>
        <v>14</v>
      </c>
    </row>
    <row r="67324" spans="1:3">
      <c r="A67324" t="s">
        <v>4587</v>
      </c>
      <c r="B67324">
        <v>0.31868999999999997</v>
      </c>
      <c r="C67324">
        <f t="shared" si="1051"/>
        <v>14</v>
      </c>
    </row>
    <row r="67325" spans="1:3">
      <c r="A67325" t="s">
        <v>4598</v>
      </c>
      <c r="B67325">
        <v>0.31868999999999997</v>
      </c>
      <c r="C67325">
        <f t="shared" si="1051"/>
        <v>14</v>
      </c>
    </row>
    <row r="67326" spans="1:3">
      <c r="A67326" t="s">
        <v>4614</v>
      </c>
      <c r="B67326">
        <v>0.63737900000000003</v>
      </c>
      <c r="C67326">
        <f t="shared" si="1051"/>
        <v>14</v>
      </c>
    </row>
    <row r="67327" spans="1:3">
      <c r="A67327" t="s">
        <v>4618</v>
      </c>
      <c r="B67327">
        <v>0.31868999999999997</v>
      </c>
      <c r="C67327">
        <f t="shared" si="1051"/>
        <v>14</v>
      </c>
    </row>
    <row r="67328" spans="1:3">
      <c r="A67328" t="s">
        <v>4619</v>
      </c>
      <c r="B67328">
        <v>0.31868999999999997</v>
      </c>
      <c r="C67328">
        <f t="shared" si="1051"/>
        <v>14</v>
      </c>
    </row>
    <row r="67329" spans="1:3">
      <c r="A67329" t="s">
        <v>4622</v>
      </c>
      <c r="B67329">
        <v>2.2308300000000001</v>
      </c>
      <c r="C67329">
        <f t="shared" ref="C67329:C67392" si="1052">LEN(A67329)</f>
        <v>14</v>
      </c>
    </row>
    <row r="67330" spans="1:3">
      <c r="A67330" t="s">
        <v>4629</v>
      </c>
      <c r="B67330">
        <v>0.31868999999999997</v>
      </c>
      <c r="C67330">
        <f t="shared" si="1052"/>
        <v>14</v>
      </c>
    </row>
    <row r="67331" spans="1:3">
      <c r="A67331" t="s">
        <v>4640</v>
      </c>
      <c r="B67331">
        <v>0.31868999999999997</v>
      </c>
      <c r="C67331">
        <f t="shared" si="1052"/>
        <v>14</v>
      </c>
    </row>
    <row r="67332" spans="1:3">
      <c r="A67332" t="s">
        <v>4670</v>
      </c>
      <c r="B67332">
        <v>2.2308300000000001</v>
      </c>
      <c r="C67332">
        <f t="shared" si="1052"/>
        <v>14</v>
      </c>
    </row>
    <row r="67333" spans="1:3">
      <c r="A67333" t="s">
        <v>4702</v>
      </c>
      <c r="B67333">
        <v>0.31868999999999997</v>
      </c>
      <c r="C67333">
        <f t="shared" si="1052"/>
        <v>14</v>
      </c>
    </row>
    <row r="67334" spans="1:3">
      <c r="A67334" t="s">
        <v>4765</v>
      </c>
      <c r="B67334">
        <v>0.31868999999999997</v>
      </c>
      <c r="C67334">
        <f t="shared" si="1052"/>
        <v>14</v>
      </c>
    </row>
    <row r="67335" spans="1:3">
      <c r="A67335" t="s">
        <v>4776</v>
      </c>
      <c r="B67335">
        <v>0.31868999999999997</v>
      </c>
      <c r="C67335">
        <f t="shared" si="1052"/>
        <v>14</v>
      </c>
    </row>
    <row r="67336" spans="1:3">
      <c r="A67336" t="s">
        <v>4785</v>
      </c>
      <c r="B67336">
        <v>0.31868999999999997</v>
      </c>
      <c r="C67336">
        <f t="shared" si="1052"/>
        <v>14</v>
      </c>
    </row>
    <row r="67337" spans="1:3">
      <c r="A67337" t="s">
        <v>4793</v>
      </c>
      <c r="B67337">
        <v>0.31868999999999997</v>
      </c>
      <c r="C67337">
        <f t="shared" si="1052"/>
        <v>14</v>
      </c>
    </row>
    <row r="67338" spans="1:3">
      <c r="A67338" t="s">
        <v>4822</v>
      </c>
      <c r="B67338">
        <v>0.31868999999999997</v>
      </c>
      <c r="C67338">
        <f t="shared" si="1052"/>
        <v>14</v>
      </c>
    </row>
    <row r="67339" spans="1:3">
      <c r="A67339" t="s">
        <v>4824</v>
      </c>
      <c r="B67339">
        <v>0.31868999999999997</v>
      </c>
      <c r="C67339">
        <f t="shared" si="1052"/>
        <v>14</v>
      </c>
    </row>
    <row r="67340" spans="1:3">
      <c r="A67340" t="s">
        <v>4858</v>
      </c>
      <c r="B67340">
        <v>0.31868999999999997</v>
      </c>
      <c r="C67340">
        <f t="shared" si="1052"/>
        <v>14</v>
      </c>
    </row>
    <row r="67341" spans="1:3">
      <c r="A67341" t="s">
        <v>4887</v>
      </c>
      <c r="B67341">
        <v>0.63737900000000003</v>
      </c>
      <c r="C67341">
        <f t="shared" si="1052"/>
        <v>14</v>
      </c>
    </row>
    <row r="67342" spans="1:3">
      <c r="A67342" t="s">
        <v>4912</v>
      </c>
      <c r="B67342">
        <v>0.31868999999999997</v>
      </c>
      <c r="C67342">
        <f t="shared" si="1052"/>
        <v>14</v>
      </c>
    </row>
    <row r="67343" spans="1:3">
      <c r="A67343" t="s">
        <v>4913</v>
      </c>
      <c r="B67343">
        <v>0.31868999999999997</v>
      </c>
      <c r="C67343">
        <f t="shared" si="1052"/>
        <v>14</v>
      </c>
    </row>
    <row r="67344" spans="1:3">
      <c r="A67344" t="s">
        <v>4919</v>
      </c>
      <c r="B67344">
        <v>0.31868999999999997</v>
      </c>
      <c r="C67344">
        <f t="shared" si="1052"/>
        <v>14</v>
      </c>
    </row>
    <row r="67345" spans="1:3">
      <c r="A67345" t="s">
        <v>4944</v>
      </c>
      <c r="B67345">
        <v>0.31868999999999997</v>
      </c>
      <c r="C67345">
        <f t="shared" si="1052"/>
        <v>14</v>
      </c>
    </row>
    <row r="67346" spans="1:3">
      <c r="A67346" t="s">
        <v>4955</v>
      </c>
      <c r="B67346">
        <v>4.4616499999999997</v>
      </c>
      <c r="C67346">
        <f t="shared" si="1052"/>
        <v>14</v>
      </c>
    </row>
    <row r="67347" spans="1:3">
      <c r="A67347" t="s">
        <v>4961</v>
      </c>
      <c r="B67347">
        <v>3.5055900000000002</v>
      </c>
      <c r="C67347">
        <f t="shared" si="1052"/>
        <v>14</v>
      </c>
    </row>
    <row r="67348" spans="1:3">
      <c r="A67348" t="s">
        <v>4998</v>
      </c>
      <c r="B67348">
        <v>0.31868999999999997</v>
      </c>
      <c r="C67348">
        <f t="shared" si="1052"/>
        <v>14</v>
      </c>
    </row>
    <row r="67349" spans="1:3">
      <c r="A67349" t="s">
        <v>5016</v>
      </c>
      <c r="B67349">
        <v>0.31868999999999997</v>
      </c>
      <c r="C67349">
        <f t="shared" si="1052"/>
        <v>14</v>
      </c>
    </row>
    <row r="67350" spans="1:3">
      <c r="A67350" t="s">
        <v>5017</v>
      </c>
      <c r="B67350">
        <v>0.31868999999999997</v>
      </c>
      <c r="C67350">
        <f t="shared" si="1052"/>
        <v>14</v>
      </c>
    </row>
    <row r="67351" spans="1:3">
      <c r="A67351" t="s">
        <v>5038</v>
      </c>
      <c r="B67351">
        <v>0.31868999999999997</v>
      </c>
      <c r="C67351">
        <f t="shared" si="1052"/>
        <v>14</v>
      </c>
    </row>
    <row r="67352" spans="1:3">
      <c r="A67352" t="s">
        <v>5041</v>
      </c>
      <c r="B67352">
        <v>1.2747599999999999</v>
      </c>
      <c r="C67352">
        <f t="shared" si="1052"/>
        <v>14</v>
      </c>
    </row>
    <row r="67353" spans="1:3">
      <c r="A67353" t="s">
        <v>5042</v>
      </c>
      <c r="B67353">
        <v>16.890499999999999</v>
      </c>
      <c r="C67353">
        <f t="shared" si="1052"/>
        <v>14</v>
      </c>
    </row>
    <row r="67354" spans="1:3">
      <c r="A67354" t="s">
        <v>5058</v>
      </c>
      <c r="B67354">
        <v>0.63737900000000003</v>
      </c>
      <c r="C67354">
        <f t="shared" si="1052"/>
        <v>14</v>
      </c>
    </row>
    <row r="67355" spans="1:3">
      <c r="A67355" t="s">
        <v>5104</v>
      </c>
      <c r="B67355">
        <v>0.31868999999999997</v>
      </c>
      <c r="C67355">
        <f t="shared" si="1052"/>
        <v>14</v>
      </c>
    </row>
    <row r="67356" spans="1:3">
      <c r="A67356" t="s">
        <v>5145</v>
      </c>
      <c r="B67356">
        <v>0.31868999999999997</v>
      </c>
      <c r="C67356">
        <f t="shared" si="1052"/>
        <v>14</v>
      </c>
    </row>
    <row r="67357" spans="1:3">
      <c r="A67357" t="s">
        <v>5177</v>
      </c>
      <c r="B67357">
        <v>0.31868999999999997</v>
      </c>
      <c r="C67357">
        <f t="shared" si="1052"/>
        <v>14</v>
      </c>
    </row>
    <row r="67358" spans="1:3">
      <c r="A67358" t="s">
        <v>5181</v>
      </c>
      <c r="B67358">
        <v>0.95606899999999995</v>
      </c>
      <c r="C67358">
        <f t="shared" si="1052"/>
        <v>14</v>
      </c>
    </row>
    <row r="67359" spans="1:3">
      <c r="A67359" t="s">
        <v>5183</v>
      </c>
      <c r="B67359">
        <v>0.31868999999999997</v>
      </c>
      <c r="C67359">
        <f t="shared" si="1052"/>
        <v>14</v>
      </c>
    </row>
    <row r="67360" spans="1:3">
      <c r="A67360" t="s">
        <v>5201</v>
      </c>
      <c r="B67360">
        <v>0.31868999999999997</v>
      </c>
      <c r="C67360">
        <f t="shared" si="1052"/>
        <v>14</v>
      </c>
    </row>
    <row r="67361" spans="1:3">
      <c r="A67361" t="s">
        <v>5239</v>
      </c>
      <c r="B67361">
        <v>0.31868999999999997</v>
      </c>
      <c r="C67361">
        <f t="shared" si="1052"/>
        <v>14</v>
      </c>
    </row>
    <row r="67362" spans="1:3">
      <c r="A67362" t="s">
        <v>5241</v>
      </c>
      <c r="B67362">
        <v>0.63737900000000003</v>
      </c>
      <c r="C67362">
        <f t="shared" si="1052"/>
        <v>14</v>
      </c>
    </row>
    <row r="67363" spans="1:3">
      <c r="A67363" t="s">
        <v>5282</v>
      </c>
      <c r="B67363">
        <v>0.31868999999999997</v>
      </c>
      <c r="C67363">
        <f t="shared" si="1052"/>
        <v>14</v>
      </c>
    </row>
    <row r="67364" spans="1:3">
      <c r="A67364" t="s">
        <v>5299</v>
      </c>
      <c r="B67364">
        <v>1.91214</v>
      </c>
      <c r="C67364">
        <f t="shared" si="1052"/>
        <v>14</v>
      </c>
    </row>
    <row r="67365" spans="1:3">
      <c r="A67365" t="s">
        <v>5317</v>
      </c>
      <c r="B67365">
        <v>0.31868999999999997</v>
      </c>
      <c r="C67365">
        <f t="shared" si="1052"/>
        <v>14</v>
      </c>
    </row>
    <row r="67366" spans="1:3">
      <c r="A67366" t="s">
        <v>5340</v>
      </c>
      <c r="B67366">
        <v>0.31868999999999997</v>
      </c>
      <c r="C67366">
        <f t="shared" si="1052"/>
        <v>14</v>
      </c>
    </row>
    <row r="67367" spans="1:3">
      <c r="A67367" t="s">
        <v>5355</v>
      </c>
      <c r="B67367">
        <v>0.31868999999999997</v>
      </c>
      <c r="C67367">
        <f t="shared" si="1052"/>
        <v>14</v>
      </c>
    </row>
    <row r="67368" spans="1:3">
      <c r="A67368" t="s">
        <v>5356</v>
      </c>
      <c r="B67368">
        <v>0.31868999999999997</v>
      </c>
      <c r="C67368">
        <f t="shared" si="1052"/>
        <v>14</v>
      </c>
    </row>
    <row r="67369" spans="1:3">
      <c r="A67369" t="s">
        <v>5372</v>
      </c>
      <c r="B67369">
        <v>0.31868999999999997</v>
      </c>
      <c r="C67369">
        <f t="shared" si="1052"/>
        <v>14</v>
      </c>
    </row>
    <row r="67370" spans="1:3">
      <c r="A67370" t="s">
        <v>5456</v>
      </c>
      <c r="B67370">
        <v>0.31868999999999997</v>
      </c>
      <c r="C67370">
        <f t="shared" si="1052"/>
        <v>14</v>
      </c>
    </row>
    <row r="67371" spans="1:3">
      <c r="A67371" t="s">
        <v>5459</v>
      </c>
      <c r="B67371">
        <v>0.31868999999999997</v>
      </c>
      <c r="C67371">
        <f t="shared" si="1052"/>
        <v>14</v>
      </c>
    </row>
    <row r="67372" spans="1:3">
      <c r="A67372" t="s">
        <v>5460</v>
      </c>
      <c r="B67372">
        <v>0.31868999999999997</v>
      </c>
      <c r="C67372">
        <f t="shared" si="1052"/>
        <v>14</v>
      </c>
    </row>
    <row r="67373" spans="1:3">
      <c r="A67373" t="s">
        <v>5462</v>
      </c>
      <c r="B67373">
        <v>0.31868999999999997</v>
      </c>
      <c r="C67373">
        <f t="shared" si="1052"/>
        <v>14</v>
      </c>
    </row>
    <row r="67374" spans="1:3">
      <c r="A67374" t="s">
        <v>5556</v>
      </c>
      <c r="B67374">
        <v>0.95606899999999995</v>
      </c>
      <c r="C67374">
        <f t="shared" si="1052"/>
        <v>14</v>
      </c>
    </row>
    <row r="67375" spans="1:3">
      <c r="A67375" t="s">
        <v>5561</v>
      </c>
      <c r="B67375">
        <v>0.31868999999999997</v>
      </c>
      <c r="C67375">
        <f t="shared" si="1052"/>
        <v>14</v>
      </c>
    </row>
    <row r="67376" spans="1:3">
      <c r="A67376" t="s">
        <v>5562</v>
      </c>
      <c r="B67376">
        <v>1.2747599999999999</v>
      </c>
      <c r="C67376">
        <f t="shared" si="1052"/>
        <v>14</v>
      </c>
    </row>
    <row r="67377" spans="1:3">
      <c r="A67377" t="s">
        <v>5571</v>
      </c>
      <c r="B67377">
        <v>0.31868999999999997</v>
      </c>
      <c r="C67377">
        <f t="shared" si="1052"/>
        <v>14</v>
      </c>
    </row>
    <row r="67378" spans="1:3">
      <c r="A67378" t="s">
        <v>5615</v>
      </c>
      <c r="B67378">
        <v>0.31868999999999997</v>
      </c>
      <c r="C67378">
        <f t="shared" si="1052"/>
        <v>14</v>
      </c>
    </row>
    <row r="67379" spans="1:3">
      <c r="A67379" t="s">
        <v>5634</v>
      </c>
      <c r="B67379">
        <v>0.31868999999999997</v>
      </c>
      <c r="C67379">
        <f t="shared" si="1052"/>
        <v>14</v>
      </c>
    </row>
    <row r="67380" spans="1:3">
      <c r="A67380" t="s">
        <v>5695</v>
      </c>
      <c r="B67380">
        <v>0.31868999999999997</v>
      </c>
      <c r="C67380">
        <f t="shared" si="1052"/>
        <v>14</v>
      </c>
    </row>
    <row r="67381" spans="1:3">
      <c r="A67381" t="s">
        <v>5696</v>
      </c>
      <c r="B67381">
        <v>0.31868999999999997</v>
      </c>
      <c r="C67381">
        <f t="shared" si="1052"/>
        <v>14</v>
      </c>
    </row>
    <row r="67382" spans="1:3">
      <c r="A67382" t="s">
        <v>5702</v>
      </c>
      <c r="B67382">
        <v>0.31868999999999997</v>
      </c>
      <c r="C67382">
        <f t="shared" si="1052"/>
        <v>14</v>
      </c>
    </row>
    <row r="67383" spans="1:3">
      <c r="A67383" t="s">
        <v>5738</v>
      </c>
      <c r="B67383">
        <v>0.31868999999999997</v>
      </c>
      <c r="C67383">
        <f t="shared" si="1052"/>
        <v>14</v>
      </c>
    </row>
    <row r="67384" spans="1:3">
      <c r="A67384" t="s">
        <v>5742</v>
      </c>
      <c r="B67384">
        <v>0.31868999999999997</v>
      </c>
      <c r="C67384">
        <f t="shared" si="1052"/>
        <v>14</v>
      </c>
    </row>
    <row r="67385" spans="1:3">
      <c r="A67385" t="s">
        <v>5745</v>
      </c>
      <c r="B67385">
        <v>0.63737900000000003</v>
      </c>
      <c r="C67385">
        <f t="shared" si="1052"/>
        <v>14</v>
      </c>
    </row>
    <row r="67386" spans="1:3">
      <c r="A67386" t="s">
        <v>5746</v>
      </c>
      <c r="B67386">
        <v>1.91214</v>
      </c>
      <c r="C67386">
        <f t="shared" si="1052"/>
        <v>14</v>
      </c>
    </row>
    <row r="67387" spans="1:3">
      <c r="A67387" t="s">
        <v>5747</v>
      </c>
      <c r="B67387">
        <v>0.31868999999999997</v>
      </c>
      <c r="C67387">
        <f t="shared" si="1052"/>
        <v>14</v>
      </c>
    </row>
    <row r="67388" spans="1:3">
      <c r="A67388" t="s">
        <v>5751</v>
      </c>
      <c r="B67388">
        <v>0.31868999999999997</v>
      </c>
      <c r="C67388">
        <f t="shared" si="1052"/>
        <v>14</v>
      </c>
    </row>
    <row r="67389" spans="1:3">
      <c r="A67389" t="s">
        <v>5756</v>
      </c>
      <c r="B67389">
        <v>0.63737900000000003</v>
      </c>
      <c r="C67389">
        <f t="shared" si="1052"/>
        <v>14</v>
      </c>
    </row>
    <row r="67390" spans="1:3">
      <c r="A67390" t="s">
        <v>5762</v>
      </c>
      <c r="B67390">
        <v>0.95606899999999995</v>
      </c>
      <c r="C67390">
        <f t="shared" si="1052"/>
        <v>14</v>
      </c>
    </row>
    <row r="67391" spans="1:3">
      <c r="A67391" t="s">
        <v>5770</v>
      </c>
      <c r="B67391">
        <v>9.8793799999999994</v>
      </c>
      <c r="C67391">
        <f t="shared" si="1052"/>
        <v>14</v>
      </c>
    </row>
    <row r="67392" spans="1:3">
      <c r="A67392" t="s">
        <v>5776</v>
      </c>
      <c r="B67392">
        <v>0.31868999999999997</v>
      </c>
      <c r="C67392">
        <f t="shared" si="1052"/>
        <v>14</v>
      </c>
    </row>
    <row r="67393" spans="1:3">
      <c r="A67393" t="s">
        <v>5782</v>
      </c>
      <c r="B67393">
        <v>0.31868999999999997</v>
      </c>
      <c r="C67393">
        <f t="shared" ref="C67393:C67456" si="1053">LEN(A67393)</f>
        <v>14</v>
      </c>
    </row>
    <row r="67394" spans="1:3">
      <c r="A67394" t="s">
        <v>5786</v>
      </c>
      <c r="B67394">
        <v>0.31868999999999997</v>
      </c>
      <c r="C67394">
        <f t="shared" si="1053"/>
        <v>14</v>
      </c>
    </row>
    <row r="67395" spans="1:3">
      <c r="A67395" t="s">
        <v>5788</v>
      </c>
      <c r="B67395">
        <v>0.31868999999999997</v>
      </c>
      <c r="C67395">
        <f t="shared" si="1053"/>
        <v>14</v>
      </c>
    </row>
    <row r="67396" spans="1:3">
      <c r="A67396" t="s">
        <v>5789</v>
      </c>
      <c r="B67396">
        <v>0.31868999999999997</v>
      </c>
      <c r="C67396">
        <f t="shared" si="1053"/>
        <v>14</v>
      </c>
    </row>
    <row r="67397" spans="1:3">
      <c r="A67397" t="s">
        <v>5805</v>
      </c>
      <c r="B67397">
        <v>0.95606899999999995</v>
      </c>
      <c r="C67397">
        <f t="shared" si="1053"/>
        <v>14</v>
      </c>
    </row>
    <row r="67398" spans="1:3">
      <c r="A67398" t="s">
        <v>5815</v>
      </c>
      <c r="B67398">
        <v>0.95606899999999995</v>
      </c>
      <c r="C67398">
        <f t="shared" si="1053"/>
        <v>14</v>
      </c>
    </row>
    <row r="67399" spans="1:3">
      <c r="A67399" t="s">
        <v>5816</v>
      </c>
      <c r="B67399">
        <v>0.31868999999999997</v>
      </c>
      <c r="C67399">
        <f t="shared" si="1053"/>
        <v>14</v>
      </c>
    </row>
    <row r="67400" spans="1:3">
      <c r="A67400" t="s">
        <v>5843</v>
      </c>
      <c r="B67400">
        <v>0.31868999999999997</v>
      </c>
      <c r="C67400">
        <f t="shared" si="1053"/>
        <v>14</v>
      </c>
    </row>
    <row r="67401" spans="1:3">
      <c r="A67401" t="s">
        <v>5865</v>
      </c>
      <c r="B67401">
        <v>0.31868999999999997</v>
      </c>
      <c r="C67401">
        <f t="shared" si="1053"/>
        <v>14</v>
      </c>
    </row>
    <row r="67402" spans="1:3">
      <c r="A67402" t="s">
        <v>5886</v>
      </c>
      <c r="B67402">
        <v>0.31868999999999997</v>
      </c>
      <c r="C67402">
        <f t="shared" si="1053"/>
        <v>14</v>
      </c>
    </row>
    <row r="67403" spans="1:3">
      <c r="A67403" t="s">
        <v>5899</v>
      </c>
      <c r="B67403">
        <v>0.63737900000000003</v>
      </c>
      <c r="C67403">
        <f t="shared" si="1053"/>
        <v>14</v>
      </c>
    </row>
    <row r="67404" spans="1:3">
      <c r="A67404" t="s">
        <v>5926</v>
      </c>
      <c r="B67404">
        <v>0.31868999999999997</v>
      </c>
      <c r="C67404">
        <f t="shared" si="1053"/>
        <v>14</v>
      </c>
    </row>
    <row r="67405" spans="1:3">
      <c r="A67405" t="s">
        <v>5930</v>
      </c>
      <c r="B67405">
        <v>0.63737900000000003</v>
      </c>
      <c r="C67405">
        <f t="shared" si="1053"/>
        <v>14</v>
      </c>
    </row>
    <row r="67406" spans="1:3">
      <c r="A67406" t="s">
        <v>5972</v>
      </c>
      <c r="B67406">
        <v>0.31868999999999997</v>
      </c>
      <c r="C67406">
        <f t="shared" si="1053"/>
        <v>14</v>
      </c>
    </row>
    <row r="67407" spans="1:3">
      <c r="A67407" t="s">
        <v>5973</v>
      </c>
      <c r="B67407">
        <v>0.31868999999999997</v>
      </c>
      <c r="C67407">
        <f t="shared" si="1053"/>
        <v>14</v>
      </c>
    </row>
    <row r="67408" spans="1:3">
      <c r="A67408" t="s">
        <v>5980</v>
      </c>
      <c r="B67408">
        <v>0.31868999999999997</v>
      </c>
      <c r="C67408">
        <f t="shared" si="1053"/>
        <v>14</v>
      </c>
    </row>
    <row r="67409" spans="1:3">
      <c r="A67409" t="s">
        <v>5997</v>
      </c>
      <c r="B67409">
        <v>0.31868999999999997</v>
      </c>
      <c r="C67409">
        <f t="shared" si="1053"/>
        <v>14</v>
      </c>
    </row>
    <row r="67410" spans="1:3">
      <c r="A67410" t="s">
        <v>6004</v>
      </c>
      <c r="B67410">
        <v>0.31868999999999997</v>
      </c>
      <c r="C67410">
        <f t="shared" si="1053"/>
        <v>14</v>
      </c>
    </row>
    <row r="67411" spans="1:3">
      <c r="A67411" t="s">
        <v>6010</v>
      </c>
      <c r="B67411">
        <v>0.31868999999999997</v>
      </c>
      <c r="C67411">
        <f t="shared" si="1053"/>
        <v>14</v>
      </c>
    </row>
    <row r="67412" spans="1:3">
      <c r="A67412" t="s">
        <v>6046</v>
      </c>
      <c r="B67412">
        <v>0.31868999999999997</v>
      </c>
      <c r="C67412">
        <f t="shared" si="1053"/>
        <v>14</v>
      </c>
    </row>
    <row r="67413" spans="1:3">
      <c r="A67413" t="s">
        <v>6047</v>
      </c>
      <c r="B67413">
        <v>0.31868999999999997</v>
      </c>
      <c r="C67413">
        <f t="shared" si="1053"/>
        <v>14</v>
      </c>
    </row>
    <row r="67414" spans="1:3">
      <c r="A67414" t="s">
        <v>6095</v>
      </c>
      <c r="B67414">
        <v>0.31868999999999997</v>
      </c>
      <c r="C67414">
        <f t="shared" si="1053"/>
        <v>14</v>
      </c>
    </row>
    <row r="67415" spans="1:3">
      <c r="A67415" t="s">
        <v>6141</v>
      </c>
      <c r="B67415">
        <v>0.95606899999999995</v>
      </c>
      <c r="C67415">
        <f t="shared" si="1053"/>
        <v>14</v>
      </c>
    </row>
    <row r="67416" spans="1:3">
      <c r="A67416" t="s">
        <v>6155</v>
      </c>
      <c r="B67416">
        <v>0.31868999999999997</v>
      </c>
      <c r="C67416">
        <f t="shared" si="1053"/>
        <v>14</v>
      </c>
    </row>
    <row r="67417" spans="1:3">
      <c r="A67417" t="s">
        <v>6162</v>
      </c>
      <c r="B67417">
        <v>0.31868999999999997</v>
      </c>
      <c r="C67417">
        <f t="shared" si="1053"/>
        <v>14</v>
      </c>
    </row>
    <row r="67418" spans="1:3">
      <c r="A67418" t="s">
        <v>6163</v>
      </c>
      <c r="B67418">
        <v>0.95606899999999995</v>
      </c>
      <c r="C67418">
        <f t="shared" si="1053"/>
        <v>14</v>
      </c>
    </row>
    <row r="67419" spans="1:3">
      <c r="A67419" t="s">
        <v>6169</v>
      </c>
      <c r="B67419">
        <v>0.63737900000000003</v>
      </c>
      <c r="C67419">
        <f t="shared" si="1053"/>
        <v>14</v>
      </c>
    </row>
    <row r="67420" spans="1:3">
      <c r="A67420" t="s">
        <v>6182</v>
      </c>
      <c r="B67420">
        <v>0.31868999999999997</v>
      </c>
      <c r="C67420">
        <f t="shared" si="1053"/>
        <v>14</v>
      </c>
    </row>
    <row r="67421" spans="1:3">
      <c r="A67421" t="s">
        <v>6201</v>
      </c>
      <c r="B67421">
        <v>4.4616499999999997</v>
      </c>
      <c r="C67421">
        <f t="shared" si="1053"/>
        <v>14</v>
      </c>
    </row>
    <row r="67422" spans="1:3">
      <c r="A67422" t="s">
        <v>6228</v>
      </c>
      <c r="B67422">
        <v>0.31868999999999997</v>
      </c>
      <c r="C67422">
        <f t="shared" si="1053"/>
        <v>14</v>
      </c>
    </row>
    <row r="67423" spans="1:3">
      <c r="A67423" t="s">
        <v>6229</v>
      </c>
      <c r="B67423">
        <v>0.31868999999999997</v>
      </c>
      <c r="C67423">
        <f t="shared" si="1053"/>
        <v>14</v>
      </c>
    </row>
    <row r="67424" spans="1:3">
      <c r="A67424" t="s">
        <v>6255</v>
      </c>
      <c r="B67424">
        <v>0.31868999999999997</v>
      </c>
      <c r="C67424">
        <f t="shared" si="1053"/>
        <v>14</v>
      </c>
    </row>
    <row r="67425" spans="1:3">
      <c r="A67425" t="s">
        <v>6274</v>
      </c>
      <c r="B67425">
        <v>0.31868999999999997</v>
      </c>
      <c r="C67425">
        <f t="shared" si="1053"/>
        <v>14</v>
      </c>
    </row>
    <row r="67426" spans="1:3">
      <c r="A67426" t="s">
        <v>6279</v>
      </c>
      <c r="B67426">
        <v>0.63737900000000003</v>
      </c>
      <c r="C67426">
        <f t="shared" si="1053"/>
        <v>14</v>
      </c>
    </row>
    <row r="67427" spans="1:3">
      <c r="A67427" t="s">
        <v>6289</v>
      </c>
      <c r="B67427">
        <v>0.31868999999999997</v>
      </c>
      <c r="C67427">
        <f t="shared" si="1053"/>
        <v>14</v>
      </c>
    </row>
    <row r="67428" spans="1:3">
      <c r="A67428" t="s">
        <v>6291</v>
      </c>
      <c r="B67428">
        <v>0.31868999999999997</v>
      </c>
      <c r="C67428">
        <f t="shared" si="1053"/>
        <v>14</v>
      </c>
    </row>
    <row r="67429" spans="1:3">
      <c r="A67429" t="s">
        <v>6312</v>
      </c>
      <c r="B67429">
        <v>0.31868999999999997</v>
      </c>
      <c r="C67429">
        <f t="shared" si="1053"/>
        <v>14</v>
      </c>
    </row>
    <row r="67430" spans="1:3">
      <c r="A67430" t="s">
        <v>6316</v>
      </c>
      <c r="B67430">
        <v>0.31868999999999997</v>
      </c>
      <c r="C67430">
        <f t="shared" si="1053"/>
        <v>14</v>
      </c>
    </row>
    <row r="67431" spans="1:3">
      <c r="A67431" t="s">
        <v>6320</v>
      </c>
      <c r="B67431">
        <v>0.31868999999999997</v>
      </c>
      <c r="C67431">
        <f t="shared" si="1053"/>
        <v>14</v>
      </c>
    </row>
    <row r="67432" spans="1:3">
      <c r="A67432" t="s">
        <v>6347</v>
      </c>
      <c r="B67432">
        <v>0.31868999999999997</v>
      </c>
      <c r="C67432">
        <f t="shared" si="1053"/>
        <v>14</v>
      </c>
    </row>
    <row r="67433" spans="1:3">
      <c r="A67433" t="s">
        <v>6348</v>
      </c>
      <c r="B67433">
        <v>0.63737900000000003</v>
      </c>
      <c r="C67433">
        <f t="shared" si="1053"/>
        <v>14</v>
      </c>
    </row>
    <row r="67434" spans="1:3">
      <c r="A67434" t="s">
        <v>6396</v>
      </c>
      <c r="B67434">
        <v>0.31868999999999997</v>
      </c>
      <c r="C67434">
        <f t="shared" si="1053"/>
        <v>14</v>
      </c>
    </row>
    <row r="67435" spans="1:3">
      <c r="A67435" t="s">
        <v>6397</v>
      </c>
      <c r="B67435">
        <v>0.31868999999999997</v>
      </c>
      <c r="C67435">
        <f t="shared" si="1053"/>
        <v>14</v>
      </c>
    </row>
    <row r="67436" spans="1:3">
      <c r="A67436" t="s">
        <v>6402</v>
      </c>
      <c r="B67436">
        <v>0.31868999999999997</v>
      </c>
      <c r="C67436">
        <f t="shared" si="1053"/>
        <v>14</v>
      </c>
    </row>
    <row r="67437" spans="1:3">
      <c r="A67437" t="s">
        <v>6427</v>
      </c>
      <c r="B67437">
        <v>1.2747599999999999</v>
      </c>
      <c r="C67437">
        <f t="shared" si="1053"/>
        <v>14</v>
      </c>
    </row>
    <row r="67438" spans="1:3">
      <c r="A67438" t="s">
        <v>6430</v>
      </c>
      <c r="B67438">
        <v>0.31868999999999997</v>
      </c>
      <c r="C67438">
        <f t="shared" si="1053"/>
        <v>14</v>
      </c>
    </row>
    <row r="67439" spans="1:3">
      <c r="A67439" t="s">
        <v>6439</v>
      </c>
      <c r="B67439">
        <v>0.95606899999999995</v>
      </c>
      <c r="C67439">
        <f t="shared" si="1053"/>
        <v>14</v>
      </c>
    </row>
    <row r="67440" spans="1:3">
      <c r="A67440" t="s">
        <v>6441</v>
      </c>
      <c r="B67440">
        <v>0.31868999999999997</v>
      </c>
      <c r="C67440">
        <f t="shared" si="1053"/>
        <v>14</v>
      </c>
    </row>
    <row r="67441" spans="1:3">
      <c r="A67441" t="s">
        <v>6443</v>
      </c>
      <c r="B67441">
        <v>0.31868999999999997</v>
      </c>
      <c r="C67441">
        <f t="shared" si="1053"/>
        <v>14</v>
      </c>
    </row>
    <row r="67442" spans="1:3">
      <c r="A67442" t="s">
        <v>6448</v>
      </c>
      <c r="B67442">
        <v>0.31868999999999997</v>
      </c>
      <c r="C67442">
        <f t="shared" si="1053"/>
        <v>14</v>
      </c>
    </row>
    <row r="67443" spans="1:3">
      <c r="A67443" t="s">
        <v>6471</v>
      </c>
      <c r="B67443">
        <v>0.31868999999999997</v>
      </c>
      <c r="C67443">
        <f t="shared" si="1053"/>
        <v>14</v>
      </c>
    </row>
    <row r="67444" spans="1:3">
      <c r="A67444" t="s">
        <v>6502</v>
      </c>
      <c r="B67444">
        <v>0.31868999999999997</v>
      </c>
      <c r="C67444">
        <f t="shared" si="1053"/>
        <v>14</v>
      </c>
    </row>
    <row r="67445" spans="1:3">
      <c r="A67445" t="s">
        <v>6503</v>
      </c>
      <c r="B67445">
        <v>0.31868999999999997</v>
      </c>
      <c r="C67445">
        <f t="shared" si="1053"/>
        <v>14</v>
      </c>
    </row>
    <row r="67446" spans="1:3">
      <c r="A67446" t="s">
        <v>6508</v>
      </c>
      <c r="B67446">
        <v>0.31868999999999997</v>
      </c>
      <c r="C67446">
        <f t="shared" si="1053"/>
        <v>14</v>
      </c>
    </row>
    <row r="67447" spans="1:3">
      <c r="A67447" t="s">
        <v>6531</v>
      </c>
      <c r="B67447">
        <v>0.63737900000000003</v>
      </c>
      <c r="C67447">
        <f t="shared" si="1053"/>
        <v>14</v>
      </c>
    </row>
    <row r="67448" spans="1:3">
      <c r="A67448" t="s">
        <v>6534</v>
      </c>
      <c r="B67448">
        <v>0.31868999999999997</v>
      </c>
      <c r="C67448">
        <f t="shared" si="1053"/>
        <v>14</v>
      </c>
    </row>
    <row r="67449" spans="1:3">
      <c r="A67449" t="s">
        <v>6563</v>
      </c>
      <c r="B67449">
        <v>0.31868999999999997</v>
      </c>
      <c r="C67449">
        <f t="shared" si="1053"/>
        <v>14</v>
      </c>
    </row>
    <row r="67450" spans="1:3">
      <c r="A67450" t="s">
        <v>6568</v>
      </c>
      <c r="B67450">
        <v>0.31868999999999997</v>
      </c>
      <c r="C67450">
        <f t="shared" si="1053"/>
        <v>14</v>
      </c>
    </row>
    <row r="67451" spans="1:3">
      <c r="A67451" t="s">
        <v>6571</v>
      </c>
      <c r="B67451">
        <v>0.31868999999999997</v>
      </c>
      <c r="C67451">
        <f t="shared" si="1053"/>
        <v>14</v>
      </c>
    </row>
    <row r="67452" spans="1:3">
      <c r="A67452" t="s">
        <v>6589</v>
      </c>
      <c r="B67452">
        <v>0.31868999999999997</v>
      </c>
      <c r="C67452">
        <f t="shared" si="1053"/>
        <v>14</v>
      </c>
    </row>
    <row r="67453" spans="1:3">
      <c r="A67453" t="s">
        <v>6608</v>
      </c>
      <c r="B67453">
        <v>11.791499999999999</v>
      </c>
      <c r="C67453">
        <f t="shared" si="1053"/>
        <v>14</v>
      </c>
    </row>
    <row r="67454" spans="1:3">
      <c r="A67454" t="s">
        <v>6610</v>
      </c>
      <c r="B67454">
        <v>5.4177200000000001</v>
      </c>
      <c r="C67454">
        <f t="shared" si="1053"/>
        <v>14</v>
      </c>
    </row>
    <row r="67455" spans="1:3">
      <c r="A67455" t="s">
        <v>6625</v>
      </c>
      <c r="B67455">
        <v>0.31868999999999997</v>
      </c>
      <c r="C67455">
        <f t="shared" si="1053"/>
        <v>14</v>
      </c>
    </row>
    <row r="67456" spans="1:3">
      <c r="A67456" t="s">
        <v>6642</v>
      </c>
      <c r="B67456">
        <v>0.31868999999999997</v>
      </c>
      <c r="C67456">
        <f t="shared" si="1053"/>
        <v>14</v>
      </c>
    </row>
    <row r="67457" spans="1:3">
      <c r="A67457" t="s">
        <v>6648</v>
      </c>
      <c r="B67457">
        <v>0.31868999999999997</v>
      </c>
      <c r="C67457">
        <f t="shared" ref="C67457:C67520" si="1054">LEN(A67457)</f>
        <v>14</v>
      </c>
    </row>
    <row r="67458" spans="1:3">
      <c r="A67458" t="s">
        <v>6650</v>
      </c>
      <c r="B67458">
        <v>15.9345</v>
      </c>
      <c r="C67458">
        <f t="shared" si="1054"/>
        <v>14</v>
      </c>
    </row>
    <row r="67459" spans="1:3">
      <c r="A67459" t="s">
        <v>6727</v>
      </c>
      <c r="B67459">
        <v>0.31868999999999997</v>
      </c>
      <c r="C67459">
        <f t="shared" si="1054"/>
        <v>14</v>
      </c>
    </row>
    <row r="67460" spans="1:3">
      <c r="A67460" t="s">
        <v>6731</v>
      </c>
      <c r="B67460">
        <v>0.95606899999999995</v>
      </c>
      <c r="C67460">
        <f t="shared" si="1054"/>
        <v>14</v>
      </c>
    </row>
    <row r="67461" spans="1:3">
      <c r="A67461" t="s">
        <v>6735</v>
      </c>
      <c r="B67461">
        <v>0.31868999999999997</v>
      </c>
      <c r="C67461">
        <f t="shared" si="1054"/>
        <v>14</v>
      </c>
    </row>
    <row r="67462" spans="1:3">
      <c r="A67462" t="s">
        <v>6736</v>
      </c>
      <c r="B67462">
        <v>0.31868999999999997</v>
      </c>
      <c r="C67462">
        <f t="shared" si="1054"/>
        <v>14</v>
      </c>
    </row>
    <row r="67463" spans="1:3">
      <c r="A67463" t="s">
        <v>6743</v>
      </c>
      <c r="B67463">
        <v>0.31868999999999997</v>
      </c>
      <c r="C67463">
        <f t="shared" si="1054"/>
        <v>14</v>
      </c>
    </row>
    <row r="67464" spans="1:3">
      <c r="A67464" t="s">
        <v>6788</v>
      </c>
      <c r="B67464">
        <v>0.31868999999999997</v>
      </c>
      <c r="C67464">
        <f t="shared" si="1054"/>
        <v>14</v>
      </c>
    </row>
    <row r="67465" spans="1:3">
      <c r="A67465" t="s">
        <v>6805</v>
      </c>
      <c r="B67465">
        <v>0.31868999999999997</v>
      </c>
      <c r="C67465">
        <f t="shared" si="1054"/>
        <v>14</v>
      </c>
    </row>
    <row r="67466" spans="1:3">
      <c r="A67466" t="s">
        <v>6846</v>
      </c>
      <c r="B67466">
        <v>0.31868999999999997</v>
      </c>
      <c r="C67466">
        <f t="shared" si="1054"/>
        <v>14</v>
      </c>
    </row>
    <row r="67467" spans="1:3">
      <c r="A67467" t="s">
        <v>6861</v>
      </c>
      <c r="B67467">
        <v>0.31868999999999997</v>
      </c>
      <c r="C67467">
        <f t="shared" si="1054"/>
        <v>14</v>
      </c>
    </row>
    <row r="67468" spans="1:3">
      <c r="A67468" t="s">
        <v>6877</v>
      </c>
      <c r="B67468">
        <v>0.31868999999999997</v>
      </c>
      <c r="C67468">
        <f t="shared" si="1054"/>
        <v>14</v>
      </c>
    </row>
    <row r="67469" spans="1:3">
      <c r="A67469" t="s">
        <v>6886</v>
      </c>
      <c r="B67469">
        <v>0.63737900000000003</v>
      </c>
      <c r="C67469">
        <f t="shared" si="1054"/>
        <v>14</v>
      </c>
    </row>
    <row r="67470" spans="1:3">
      <c r="A67470" t="s">
        <v>6892</v>
      </c>
      <c r="B67470">
        <v>0.31868999999999997</v>
      </c>
      <c r="C67470">
        <f t="shared" si="1054"/>
        <v>14</v>
      </c>
    </row>
    <row r="67471" spans="1:3">
      <c r="A67471" t="s">
        <v>6896</v>
      </c>
      <c r="B67471">
        <v>0.31868999999999997</v>
      </c>
      <c r="C67471">
        <f t="shared" si="1054"/>
        <v>14</v>
      </c>
    </row>
    <row r="67472" spans="1:3">
      <c r="A67472" t="s">
        <v>6902</v>
      </c>
      <c r="B67472">
        <v>1.2747599999999999</v>
      </c>
      <c r="C67472">
        <f t="shared" si="1054"/>
        <v>14</v>
      </c>
    </row>
    <row r="67473" spans="1:3">
      <c r="A67473" t="s">
        <v>6929</v>
      </c>
      <c r="B67473">
        <v>0.31868999999999997</v>
      </c>
      <c r="C67473">
        <f t="shared" si="1054"/>
        <v>14</v>
      </c>
    </row>
    <row r="67474" spans="1:3">
      <c r="A67474" t="s">
        <v>6930</v>
      </c>
      <c r="B67474">
        <v>0.63737900000000003</v>
      </c>
      <c r="C67474">
        <f t="shared" si="1054"/>
        <v>14</v>
      </c>
    </row>
    <row r="67475" spans="1:3">
      <c r="A67475" t="s">
        <v>6943</v>
      </c>
      <c r="B67475">
        <v>0.31868999999999997</v>
      </c>
      <c r="C67475">
        <f t="shared" si="1054"/>
        <v>14</v>
      </c>
    </row>
    <row r="67476" spans="1:3">
      <c r="A67476" t="s">
        <v>6962</v>
      </c>
      <c r="B67476">
        <v>1.2747599999999999</v>
      </c>
      <c r="C67476">
        <f t="shared" si="1054"/>
        <v>14</v>
      </c>
    </row>
    <row r="67477" spans="1:3">
      <c r="A67477" t="s">
        <v>6982</v>
      </c>
      <c r="B67477">
        <v>0.31868999999999997</v>
      </c>
      <c r="C67477">
        <f t="shared" si="1054"/>
        <v>14</v>
      </c>
    </row>
    <row r="67478" spans="1:3">
      <c r="A67478" t="s">
        <v>7035</v>
      </c>
      <c r="B67478">
        <v>0.63737900000000003</v>
      </c>
      <c r="C67478">
        <f t="shared" si="1054"/>
        <v>14</v>
      </c>
    </row>
    <row r="67479" spans="1:3">
      <c r="A67479" t="s">
        <v>7059</v>
      </c>
      <c r="B67479">
        <v>0.31868999999999997</v>
      </c>
      <c r="C67479">
        <f t="shared" si="1054"/>
        <v>14</v>
      </c>
    </row>
    <row r="67480" spans="1:3">
      <c r="A67480" t="s">
        <v>7068</v>
      </c>
      <c r="B67480">
        <v>0.31868999999999997</v>
      </c>
      <c r="C67480">
        <f t="shared" si="1054"/>
        <v>14</v>
      </c>
    </row>
    <row r="67481" spans="1:3">
      <c r="A67481" t="s">
        <v>7074</v>
      </c>
      <c r="B67481">
        <v>0.31868999999999997</v>
      </c>
      <c r="C67481">
        <f t="shared" si="1054"/>
        <v>14</v>
      </c>
    </row>
    <row r="67482" spans="1:3">
      <c r="A67482" t="s">
        <v>7078</v>
      </c>
      <c r="B67482">
        <v>0.31868999999999997</v>
      </c>
      <c r="C67482">
        <f t="shared" si="1054"/>
        <v>14</v>
      </c>
    </row>
    <row r="67483" spans="1:3">
      <c r="A67483" t="s">
        <v>7111</v>
      </c>
      <c r="B67483">
        <v>0.31868999999999997</v>
      </c>
      <c r="C67483">
        <f t="shared" si="1054"/>
        <v>14</v>
      </c>
    </row>
    <row r="67484" spans="1:3">
      <c r="A67484" t="s">
        <v>7114</v>
      </c>
      <c r="B67484">
        <v>0.63737900000000003</v>
      </c>
      <c r="C67484">
        <f t="shared" si="1054"/>
        <v>14</v>
      </c>
    </row>
    <row r="67485" spans="1:3">
      <c r="A67485" t="s">
        <v>7117</v>
      </c>
      <c r="B67485">
        <v>0.31868999999999997</v>
      </c>
      <c r="C67485">
        <f t="shared" si="1054"/>
        <v>14</v>
      </c>
    </row>
    <row r="67486" spans="1:3">
      <c r="A67486" t="s">
        <v>7119</v>
      </c>
      <c r="B67486">
        <v>0.31868999999999997</v>
      </c>
      <c r="C67486">
        <f t="shared" si="1054"/>
        <v>14</v>
      </c>
    </row>
    <row r="67487" spans="1:3">
      <c r="A67487" t="s">
        <v>7120</v>
      </c>
      <c r="B67487">
        <v>0.31868999999999997</v>
      </c>
      <c r="C67487">
        <f t="shared" si="1054"/>
        <v>14</v>
      </c>
    </row>
    <row r="67488" spans="1:3">
      <c r="A67488" t="s">
        <v>7121</v>
      </c>
      <c r="B67488">
        <v>0.31868999999999997</v>
      </c>
      <c r="C67488">
        <f t="shared" si="1054"/>
        <v>14</v>
      </c>
    </row>
    <row r="67489" spans="1:3">
      <c r="A67489" t="s">
        <v>7128</v>
      </c>
      <c r="B67489">
        <v>0.31868999999999997</v>
      </c>
      <c r="C67489">
        <f t="shared" si="1054"/>
        <v>14</v>
      </c>
    </row>
    <row r="67490" spans="1:3">
      <c r="A67490" t="s">
        <v>7181</v>
      </c>
      <c r="B67490">
        <v>0.31868999999999997</v>
      </c>
      <c r="C67490">
        <f t="shared" si="1054"/>
        <v>14</v>
      </c>
    </row>
    <row r="67491" spans="1:3">
      <c r="A67491" t="s">
        <v>7191</v>
      </c>
      <c r="B67491">
        <v>0.31868999999999997</v>
      </c>
      <c r="C67491">
        <f t="shared" si="1054"/>
        <v>14</v>
      </c>
    </row>
    <row r="67492" spans="1:3">
      <c r="A67492" t="s">
        <v>7198</v>
      </c>
      <c r="B67492">
        <v>0.31868999999999997</v>
      </c>
      <c r="C67492">
        <f t="shared" si="1054"/>
        <v>14</v>
      </c>
    </row>
    <row r="67493" spans="1:3">
      <c r="A67493" t="s">
        <v>7200</v>
      </c>
      <c r="B67493">
        <v>0.63737900000000003</v>
      </c>
      <c r="C67493">
        <f t="shared" si="1054"/>
        <v>14</v>
      </c>
    </row>
    <row r="67494" spans="1:3">
      <c r="A67494" t="s">
        <v>7215</v>
      </c>
      <c r="B67494">
        <v>0.63737900000000003</v>
      </c>
      <c r="C67494">
        <f t="shared" si="1054"/>
        <v>14</v>
      </c>
    </row>
    <row r="67495" spans="1:3">
      <c r="A67495" t="s">
        <v>7216</v>
      </c>
      <c r="B67495">
        <v>0.31868999999999997</v>
      </c>
      <c r="C67495">
        <f t="shared" si="1054"/>
        <v>14</v>
      </c>
    </row>
    <row r="67496" spans="1:3">
      <c r="A67496" t="s">
        <v>7222</v>
      </c>
      <c r="B67496">
        <v>0.95606899999999995</v>
      </c>
      <c r="C67496">
        <f t="shared" si="1054"/>
        <v>14</v>
      </c>
    </row>
    <row r="67497" spans="1:3">
      <c r="A67497" t="s">
        <v>7229</v>
      </c>
      <c r="B67497">
        <v>0.63737900000000003</v>
      </c>
      <c r="C67497">
        <f t="shared" si="1054"/>
        <v>14</v>
      </c>
    </row>
    <row r="67498" spans="1:3">
      <c r="A67498" t="s">
        <v>7237</v>
      </c>
      <c r="B67498">
        <v>0.63737900000000003</v>
      </c>
      <c r="C67498">
        <f t="shared" si="1054"/>
        <v>14</v>
      </c>
    </row>
    <row r="67499" spans="1:3">
      <c r="A67499" t="s">
        <v>7249</v>
      </c>
      <c r="B67499">
        <v>1.59345</v>
      </c>
      <c r="C67499">
        <f t="shared" si="1054"/>
        <v>14</v>
      </c>
    </row>
    <row r="67500" spans="1:3">
      <c r="A67500" t="s">
        <v>7251</v>
      </c>
      <c r="B67500">
        <v>0.31868999999999997</v>
      </c>
      <c r="C67500">
        <f t="shared" si="1054"/>
        <v>14</v>
      </c>
    </row>
    <row r="67501" spans="1:3">
      <c r="A67501" t="s">
        <v>7263</v>
      </c>
      <c r="B67501">
        <v>0.63737900000000003</v>
      </c>
      <c r="C67501">
        <f t="shared" si="1054"/>
        <v>14</v>
      </c>
    </row>
    <row r="67502" spans="1:3">
      <c r="A67502" t="s">
        <v>7313</v>
      </c>
      <c r="B67502">
        <v>0.31868999999999997</v>
      </c>
      <c r="C67502">
        <f t="shared" si="1054"/>
        <v>14</v>
      </c>
    </row>
    <row r="67503" spans="1:3">
      <c r="A67503" t="s">
        <v>7322</v>
      </c>
      <c r="B67503">
        <v>0.31868999999999997</v>
      </c>
      <c r="C67503">
        <f t="shared" si="1054"/>
        <v>14</v>
      </c>
    </row>
    <row r="67504" spans="1:3">
      <c r="A67504" t="s">
        <v>7342</v>
      </c>
      <c r="B67504">
        <v>0.31868999999999997</v>
      </c>
      <c r="C67504">
        <f t="shared" si="1054"/>
        <v>14</v>
      </c>
    </row>
    <row r="67505" spans="1:3">
      <c r="A67505" t="s">
        <v>7362</v>
      </c>
      <c r="B67505">
        <v>0.31868999999999997</v>
      </c>
      <c r="C67505">
        <f t="shared" si="1054"/>
        <v>14</v>
      </c>
    </row>
    <row r="67506" spans="1:3">
      <c r="A67506" t="s">
        <v>7365</v>
      </c>
      <c r="B67506">
        <v>0.31868999999999997</v>
      </c>
      <c r="C67506">
        <f t="shared" si="1054"/>
        <v>14</v>
      </c>
    </row>
    <row r="67507" spans="1:3">
      <c r="A67507" t="s">
        <v>7378</v>
      </c>
      <c r="B67507">
        <v>0.31868999999999997</v>
      </c>
      <c r="C67507">
        <f t="shared" si="1054"/>
        <v>14</v>
      </c>
    </row>
    <row r="67508" spans="1:3">
      <c r="A67508" t="s">
        <v>7418</v>
      </c>
      <c r="B67508">
        <v>1.59345</v>
      </c>
      <c r="C67508">
        <f t="shared" si="1054"/>
        <v>14</v>
      </c>
    </row>
    <row r="67509" spans="1:3">
      <c r="A67509" t="s">
        <v>7421</v>
      </c>
      <c r="B67509">
        <v>0.31868999999999997</v>
      </c>
      <c r="C67509">
        <f t="shared" si="1054"/>
        <v>14</v>
      </c>
    </row>
    <row r="67510" spans="1:3">
      <c r="A67510" t="s">
        <v>7422</v>
      </c>
      <c r="B67510">
        <v>0.63737900000000003</v>
      </c>
      <c r="C67510">
        <f t="shared" si="1054"/>
        <v>14</v>
      </c>
    </row>
    <row r="67511" spans="1:3">
      <c r="A67511" t="s">
        <v>7430</v>
      </c>
      <c r="B67511">
        <v>0.63737900000000003</v>
      </c>
      <c r="C67511">
        <f t="shared" si="1054"/>
        <v>14</v>
      </c>
    </row>
    <row r="67512" spans="1:3">
      <c r="A67512" t="s">
        <v>7431</v>
      </c>
      <c r="B67512">
        <v>0.31868999999999997</v>
      </c>
      <c r="C67512">
        <f t="shared" si="1054"/>
        <v>14</v>
      </c>
    </row>
    <row r="67513" spans="1:3">
      <c r="A67513" t="s">
        <v>7441</v>
      </c>
      <c r="B67513">
        <v>0.31868999999999997</v>
      </c>
      <c r="C67513">
        <f t="shared" si="1054"/>
        <v>14</v>
      </c>
    </row>
    <row r="67514" spans="1:3">
      <c r="A67514" t="s">
        <v>7443</v>
      </c>
      <c r="B67514">
        <v>0.31868999999999997</v>
      </c>
      <c r="C67514">
        <f t="shared" si="1054"/>
        <v>14</v>
      </c>
    </row>
    <row r="67515" spans="1:3">
      <c r="A67515" t="s">
        <v>7444</v>
      </c>
      <c r="B67515">
        <v>0.31868999999999997</v>
      </c>
      <c r="C67515">
        <f t="shared" si="1054"/>
        <v>14</v>
      </c>
    </row>
    <row r="67516" spans="1:3">
      <c r="A67516" t="s">
        <v>7448</v>
      </c>
      <c r="B67516">
        <v>0.95606899999999995</v>
      </c>
      <c r="C67516">
        <f t="shared" si="1054"/>
        <v>14</v>
      </c>
    </row>
    <row r="67517" spans="1:3">
      <c r="A67517" t="s">
        <v>7449</v>
      </c>
      <c r="B67517">
        <v>0.31868999999999997</v>
      </c>
      <c r="C67517">
        <f t="shared" si="1054"/>
        <v>14</v>
      </c>
    </row>
    <row r="67518" spans="1:3">
      <c r="A67518" t="s">
        <v>7454</v>
      </c>
      <c r="B67518">
        <v>1.2747599999999999</v>
      </c>
      <c r="C67518">
        <f t="shared" si="1054"/>
        <v>14</v>
      </c>
    </row>
    <row r="67519" spans="1:3">
      <c r="A67519" t="s">
        <v>7459</v>
      </c>
      <c r="B67519">
        <v>0.31868999999999997</v>
      </c>
      <c r="C67519">
        <f t="shared" si="1054"/>
        <v>14</v>
      </c>
    </row>
    <row r="67520" spans="1:3">
      <c r="A67520" t="s">
        <v>7470</v>
      </c>
      <c r="B67520">
        <v>0.31868999999999997</v>
      </c>
      <c r="C67520">
        <f t="shared" si="1054"/>
        <v>14</v>
      </c>
    </row>
    <row r="67521" spans="1:3">
      <c r="A67521" t="s">
        <v>7492</v>
      </c>
      <c r="B67521">
        <v>0.31868999999999997</v>
      </c>
      <c r="C67521">
        <f t="shared" ref="C67521:C67584" si="1055">LEN(A67521)</f>
        <v>14</v>
      </c>
    </row>
    <row r="67522" spans="1:3">
      <c r="A67522" t="s">
        <v>7516</v>
      </c>
      <c r="B67522">
        <v>0.31868999999999997</v>
      </c>
      <c r="C67522">
        <f t="shared" si="1055"/>
        <v>14</v>
      </c>
    </row>
    <row r="67523" spans="1:3">
      <c r="A67523" t="s">
        <v>7518</v>
      </c>
      <c r="B67523">
        <v>0.31868999999999997</v>
      </c>
      <c r="C67523">
        <f t="shared" si="1055"/>
        <v>14</v>
      </c>
    </row>
    <row r="67524" spans="1:3">
      <c r="A67524" t="s">
        <v>7552</v>
      </c>
      <c r="B67524">
        <v>0.63737900000000003</v>
      </c>
      <c r="C67524">
        <f t="shared" si="1055"/>
        <v>14</v>
      </c>
    </row>
    <row r="67525" spans="1:3">
      <c r="A67525" t="s">
        <v>7553</v>
      </c>
      <c r="B67525">
        <v>0.31868999999999997</v>
      </c>
      <c r="C67525">
        <f t="shared" si="1055"/>
        <v>14</v>
      </c>
    </row>
    <row r="67526" spans="1:3">
      <c r="A67526" t="s">
        <v>7572</v>
      </c>
      <c r="B67526">
        <v>1.2747599999999999</v>
      </c>
      <c r="C67526">
        <f t="shared" si="1055"/>
        <v>14</v>
      </c>
    </row>
    <row r="67527" spans="1:3">
      <c r="A67527" t="s">
        <v>7699</v>
      </c>
      <c r="B67527">
        <v>3.5055900000000002</v>
      </c>
      <c r="C67527">
        <f t="shared" si="1055"/>
        <v>14</v>
      </c>
    </row>
    <row r="67528" spans="1:3">
      <c r="A67528" t="s">
        <v>7735</v>
      </c>
      <c r="B67528">
        <v>1.59345</v>
      </c>
      <c r="C67528">
        <f t="shared" si="1055"/>
        <v>14</v>
      </c>
    </row>
    <row r="67529" spans="1:3">
      <c r="A67529" t="s">
        <v>7764</v>
      </c>
      <c r="B67529">
        <v>0.63737900000000003</v>
      </c>
      <c r="C67529">
        <f t="shared" si="1055"/>
        <v>14</v>
      </c>
    </row>
    <row r="67530" spans="1:3">
      <c r="A67530" t="s">
        <v>7807</v>
      </c>
      <c r="B67530">
        <v>0.31868999999999997</v>
      </c>
      <c r="C67530">
        <f t="shared" si="1055"/>
        <v>14</v>
      </c>
    </row>
    <row r="67531" spans="1:3">
      <c r="A67531" t="s">
        <v>7859</v>
      </c>
      <c r="B67531">
        <v>0.31868999999999997</v>
      </c>
      <c r="C67531">
        <f t="shared" si="1055"/>
        <v>14</v>
      </c>
    </row>
    <row r="67532" spans="1:3">
      <c r="A67532" t="s">
        <v>7906</v>
      </c>
      <c r="B67532">
        <v>0.31868999999999997</v>
      </c>
      <c r="C67532">
        <f t="shared" si="1055"/>
        <v>14</v>
      </c>
    </row>
    <row r="67533" spans="1:3">
      <c r="A67533" t="s">
        <v>7931</v>
      </c>
      <c r="B67533">
        <v>0.31868999999999997</v>
      </c>
      <c r="C67533">
        <f t="shared" si="1055"/>
        <v>14</v>
      </c>
    </row>
    <row r="67534" spans="1:3">
      <c r="A67534" t="s">
        <v>7932</v>
      </c>
      <c r="B67534">
        <v>0.95606899999999995</v>
      </c>
      <c r="C67534">
        <f t="shared" si="1055"/>
        <v>14</v>
      </c>
    </row>
    <row r="67535" spans="1:3">
      <c r="A67535" t="s">
        <v>7940</v>
      </c>
      <c r="B67535">
        <v>0.31868999999999997</v>
      </c>
      <c r="C67535">
        <f t="shared" si="1055"/>
        <v>14</v>
      </c>
    </row>
    <row r="67536" spans="1:3">
      <c r="A67536" t="s">
        <v>8018</v>
      </c>
      <c r="B67536">
        <v>1.2747599999999999</v>
      </c>
      <c r="C67536">
        <f t="shared" si="1055"/>
        <v>14</v>
      </c>
    </row>
    <row r="67537" spans="1:3">
      <c r="A67537" t="s">
        <v>8034</v>
      </c>
      <c r="B67537">
        <v>2.5495199999999998</v>
      </c>
      <c r="C67537">
        <f t="shared" si="1055"/>
        <v>14</v>
      </c>
    </row>
    <row r="67538" spans="1:3">
      <c r="A67538" t="s">
        <v>8044</v>
      </c>
      <c r="B67538">
        <v>0.63737900000000003</v>
      </c>
      <c r="C67538">
        <f t="shared" si="1055"/>
        <v>14</v>
      </c>
    </row>
    <row r="67539" spans="1:3">
      <c r="A67539" t="s">
        <v>8057</v>
      </c>
      <c r="B67539">
        <v>0.31868999999999997</v>
      </c>
      <c r="C67539">
        <f t="shared" si="1055"/>
        <v>14</v>
      </c>
    </row>
    <row r="67540" spans="1:3">
      <c r="A67540" t="s">
        <v>8110</v>
      </c>
      <c r="B67540">
        <v>0.31868999999999997</v>
      </c>
      <c r="C67540">
        <f t="shared" si="1055"/>
        <v>14</v>
      </c>
    </row>
    <row r="67541" spans="1:3">
      <c r="A67541" t="s">
        <v>8204</v>
      </c>
      <c r="B67541">
        <v>0.31868999999999997</v>
      </c>
      <c r="C67541">
        <f t="shared" si="1055"/>
        <v>14</v>
      </c>
    </row>
    <row r="67542" spans="1:3">
      <c r="A67542" t="s">
        <v>8223</v>
      </c>
      <c r="B67542">
        <v>0.31868999999999997</v>
      </c>
      <c r="C67542">
        <f t="shared" si="1055"/>
        <v>14</v>
      </c>
    </row>
    <row r="67543" spans="1:3">
      <c r="A67543" t="s">
        <v>8225</v>
      </c>
      <c r="B67543">
        <v>0.31868999999999997</v>
      </c>
      <c r="C67543">
        <f t="shared" si="1055"/>
        <v>14</v>
      </c>
    </row>
    <row r="67544" spans="1:3">
      <c r="A67544" t="s">
        <v>8249</v>
      </c>
      <c r="B67544">
        <v>1.59345</v>
      </c>
      <c r="C67544">
        <f t="shared" si="1055"/>
        <v>14</v>
      </c>
    </row>
    <row r="67545" spans="1:3">
      <c r="A67545" t="s">
        <v>8256</v>
      </c>
      <c r="B67545">
        <v>0.31868999999999997</v>
      </c>
      <c r="C67545">
        <f t="shared" si="1055"/>
        <v>14</v>
      </c>
    </row>
    <row r="67546" spans="1:3">
      <c r="A67546" t="s">
        <v>8265</v>
      </c>
      <c r="B67546">
        <v>0.31868999999999997</v>
      </c>
      <c r="C67546">
        <f t="shared" si="1055"/>
        <v>14</v>
      </c>
    </row>
    <row r="67547" spans="1:3">
      <c r="A67547" t="s">
        <v>8288</v>
      </c>
      <c r="B67547">
        <v>0.63737900000000003</v>
      </c>
      <c r="C67547">
        <f t="shared" si="1055"/>
        <v>14</v>
      </c>
    </row>
    <row r="67548" spans="1:3">
      <c r="A67548" t="s">
        <v>8292</v>
      </c>
      <c r="B67548">
        <v>0.31868999999999997</v>
      </c>
      <c r="C67548">
        <f t="shared" si="1055"/>
        <v>14</v>
      </c>
    </row>
    <row r="67549" spans="1:3">
      <c r="A67549" t="s">
        <v>8296</v>
      </c>
      <c r="B67549">
        <v>0.31868999999999997</v>
      </c>
      <c r="C67549">
        <f t="shared" si="1055"/>
        <v>14</v>
      </c>
    </row>
    <row r="67550" spans="1:3">
      <c r="A67550" t="s">
        <v>8298</v>
      </c>
      <c r="B67550">
        <v>0.63737900000000003</v>
      </c>
      <c r="C67550">
        <f t="shared" si="1055"/>
        <v>14</v>
      </c>
    </row>
    <row r="67551" spans="1:3">
      <c r="A67551" t="s">
        <v>8313</v>
      </c>
      <c r="B67551">
        <v>0.31868999999999997</v>
      </c>
      <c r="C67551">
        <f t="shared" si="1055"/>
        <v>14</v>
      </c>
    </row>
    <row r="67552" spans="1:3">
      <c r="A67552" t="s">
        <v>8321</v>
      </c>
      <c r="B67552">
        <v>0.31868999999999997</v>
      </c>
      <c r="C67552">
        <f t="shared" si="1055"/>
        <v>14</v>
      </c>
    </row>
    <row r="67553" spans="1:3">
      <c r="A67553" t="s">
        <v>8364</v>
      </c>
      <c r="B67553">
        <v>0.63737900000000003</v>
      </c>
      <c r="C67553">
        <f t="shared" si="1055"/>
        <v>14</v>
      </c>
    </row>
    <row r="67554" spans="1:3">
      <c r="A67554" t="s">
        <v>8366</v>
      </c>
      <c r="B67554">
        <v>0.31868999999999997</v>
      </c>
      <c r="C67554">
        <f t="shared" si="1055"/>
        <v>14</v>
      </c>
    </row>
    <row r="67555" spans="1:3">
      <c r="A67555" t="s">
        <v>8403</v>
      </c>
      <c r="B67555">
        <v>0.31868999999999997</v>
      </c>
      <c r="C67555">
        <f t="shared" si="1055"/>
        <v>14</v>
      </c>
    </row>
    <row r="67556" spans="1:3">
      <c r="A67556" t="s">
        <v>8415</v>
      </c>
      <c r="B67556">
        <v>0.31868999999999997</v>
      </c>
      <c r="C67556">
        <f t="shared" si="1055"/>
        <v>14</v>
      </c>
    </row>
    <row r="67557" spans="1:3">
      <c r="A67557" t="s">
        <v>8417</v>
      </c>
      <c r="B67557">
        <v>0.31868999999999997</v>
      </c>
      <c r="C67557">
        <f t="shared" si="1055"/>
        <v>14</v>
      </c>
    </row>
    <row r="67558" spans="1:3">
      <c r="A67558" t="s">
        <v>8424</v>
      </c>
      <c r="B67558">
        <v>0.31868999999999997</v>
      </c>
      <c r="C67558">
        <f t="shared" si="1055"/>
        <v>14</v>
      </c>
    </row>
    <row r="67559" spans="1:3">
      <c r="A67559" t="s">
        <v>8425</v>
      </c>
      <c r="B67559">
        <v>0.31868999999999997</v>
      </c>
      <c r="C67559">
        <f t="shared" si="1055"/>
        <v>14</v>
      </c>
    </row>
    <row r="67560" spans="1:3">
      <c r="A67560" t="s">
        <v>8426</v>
      </c>
      <c r="B67560">
        <v>0.31868999999999997</v>
      </c>
      <c r="C67560">
        <f t="shared" si="1055"/>
        <v>14</v>
      </c>
    </row>
    <row r="67561" spans="1:3">
      <c r="A67561" t="s">
        <v>8442</v>
      </c>
      <c r="B67561">
        <v>3.5055900000000002</v>
      </c>
      <c r="C67561">
        <f t="shared" si="1055"/>
        <v>14</v>
      </c>
    </row>
    <row r="67562" spans="1:3">
      <c r="A67562" t="s">
        <v>8452</v>
      </c>
      <c r="B67562">
        <v>0.31868999999999997</v>
      </c>
      <c r="C67562">
        <f t="shared" si="1055"/>
        <v>14</v>
      </c>
    </row>
    <row r="67563" spans="1:3">
      <c r="A67563" t="s">
        <v>8453</v>
      </c>
      <c r="B67563">
        <v>0.31868999999999997</v>
      </c>
      <c r="C67563">
        <f t="shared" si="1055"/>
        <v>14</v>
      </c>
    </row>
    <row r="67564" spans="1:3">
      <c r="A67564" t="s">
        <v>8471</v>
      </c>
      <c r="B67564">
        <v>0.31868999999999997</v>
      </c>
      <c r="C67564">
        <f t="shared" si="1055"/>
        <v>14</v>
      </c>
    </row>
    <row r="67565" spans="1:3">
      <c r="A67565" t="s">
        <v>8473</v>
      </c>
      <c r="B67565">
        <v>0.31868999999999997</v>
      </c>
      <c r="C67565">
        <f t="shared" si="1055"/>
        <v>14</v>
      </c>
    </row>
    <row r="67566" spans="1:3">
      <c r="A67566" t="s">
        <v>8474</v>
      </c>
      <c r="B67566">
        <v>0.31868999999999997</v>
      </c>
      <c r="C67566">
        <f t="shared" si="1055"/>
        <v>14</v>
      </c>
    </row>
    <row r="67567" spans="1:3">
      <c r="A67567" t="s">
        <v>8477</v>
      </c>
      <c r="B67567">
        <v>0.31868999999999997</v>
      </c>
      <c r="C67567">
        <f t="shared" si="1055"/>
        <v>14</v>
      </c>
    </row>
    <row r="67568" spans="1:3">
      <c r="A67568" t="s">
        <v>8491</v>
      </c>
      <c r="B67568">
        <v>0.31868999999999997</v>
      </c>
      <c r="C67568">
        <f t="shared" si="1055"/>
        <v>14</v>
      </c>
    </row>
    <row r="67569" spans="1:3">
      <c r="A67569" t="s">
        <v>8500</v>
      </c>
      <c r="B67569">
        <v>0.31868999999999997</v>
      </c>
      <c r="C67569">
        <f t="shared" si="1055"/>
        <v>14</v>
      </c>
    </row>
    <row r="67570" spans="1:3">
      <c r="A67570" t="s">
        <v>8506</v>
      </c>
      <c r="B67570">
        <v>0.95606899999999995</v>
      </c>
      <c r="C67570">
        <f t="shared" si="1055"/>
        <v>14</v>
      </c>
    </row>
    <row r="67571" spans="1:3">
      <c r="A67571" t="s">
        <v>8508</v>
      </c>
      <c r="B67571">
        <v>0.31868999999999997</v>
      </c>
      <c r="C67571">
        <f t="shared" si="1055"/>
        <v>14</v>
      </c>
    </row>
    <row r="67572" spans="1:3">
      <c r="A67572" t="s">
        <v>8509</v>
      </c>
      <c r="B67572">
        <v>1.2747599999999999</v>
      </c>
      <c r="C67572">
        <f t="shared" si="1055"/>
        <v>14</v>
      </c>
    </row>
    <row r="67573" spans="1:3">
      <c r="A67573" t="s">
        <v>8511</v>
      </c>
      <c r="B67573">
        <v>0.63737900000000003</v>
      </c>
      <c r="C67573">
        <f t="shared" si="1055"/>
        <v>14</v>
      </c>
    </row>
    <row r="67574" spans="1:3">
      <c r="A67574" t="s">
        <v>8512</v>
      </c>
      <c r="B67574">
        <v>0.31868999999999997</v>
      </c>
      <c r="C67574">
        <f t="shared" si="1055"/>
        <v>14</v>
      </c>
    </row>
    <row r="67575" spans="1:3">
      <c r="A67575" t="s">
        <v>8541</v>
      </c>
      <c r="B67575">
        <v>0.63737900000000003</v>
      </c>
      <c r="C67575">
        <f t="shared" si="1055"/>
        <v>14</v>
      </c>
    </row>
    <row r="67576" spans="1:3">
      <c r="A67576" t="s">
        <v>8543</v>
      </c>
      <c r="B67576">
        <v>0.31868999999999997</v>
      </c>
      <c r="C67576">
        <f t="shared" si="1055"/>
        <v>14</v>
      </c>
    </row>
    <row r="67577" spans="1:3">
      <c r="A67577" t="s">
        <v>8552</v>
      </c>
      <c r="B67577">
        <v>0.31868999999999997</v>
      </c>
      <c r="C67577">
        <f t="shared" si="1055"/>
        <v>14</v>
      </c>
    </row>
    <row r="67578" spans="1:3">
      <c r="A67578" t="s">
        <v>8555</v>
      </c>
      <c r="B67578">
        <v>0.63737900000000003</v>
      </c>
      <c r="C67578">
        <f t="shared" si="1055"/>
        <v>14</v>
      </c>
    </row>
    <row r="67579" spans="1:3">
      <c r="A67579" t="s">
        <v>8559</v>
      </c>
      <c r="B67579">
        <v>1.91214</v>
      </c>
      <c r="C67579">
        <f t="shared" si="1055"/>
        <v>14</v>
      </c>
    </row>
    <row r="67580" spans="1:3">
      <c r="A67580" t="s">
        <v>8563</v>
      </c>
      <c r="B67580">
        <v>0.31868999999999997</v>
      </c>
      <c r="C67580">
        <f t="shared" si="1055"/>
        <v>14</v>
      </c>
    </row>
    <row r="67581" spans="1:3">
      <c r="A67581" t="s">
        <v>8585</v>
      </c>
      <c r="B67581">
        <v>1.59345</v>
      </c>
      <c r="C67581">
        <f t="shared" si="1055"/>
        <v>14</v>
      </c>
    </row>
    <row r="67582" spans="1:3">
      <c r="A67582" t="s">
        <v>8590</v>
      </c>
      <c r="B67582">
        <v>0.31868999999999997</v>
      </c>
      <c r="C67582">
        <f t="shared" si="1055"/>
        <v>14</v>
      </c>
    </row>
    <row r="67583" spans="1:3">
      <c r="A67583" t="s">
        <v>8592</v>
      </c>
      <c r="B67583">
        <v>0.31868999999999997</v>
      </c>
      <c r="C67583">
        <f t="shared" si="1055"/>
        <v>14</v>
      </c>
    </row>
    <row r="67584" spans="1:3">
      <c r="A67584" t="s">
        <v>8628</v>
      </c>
      <c r="B67584">
        <v>0.31868999999999997</v>
      </c>
      <c r="C67584">
        <f t="shared" si="1055"/>
        <v>14</v>
      </c>
    </row>
    <row r="67585" spans="1:3">
      <c r="A67585" t="s">
        <v>8631</v>
      </c>
      <c r="B67585">
        <v>0.31868999999999997</v>
      </c>
      <c r="C67585">
        <f t="shared" ref="C67585:C67648" si="1056">LEN(A67585)</f>
        <v>14</v>
      </c>
    </row>
    <row r="67586" spans="1:3">
      <c r="A67586" t="s">
        <v>8644</v>
      </c>
      <c r="B67586">
        <v>0.31868999999999997</v>
      </c>
      <c r="C67586">
        <f t="shared" si="1056"/>
        <v>14</v>
      </c>
    </row>
    <row r="67587" spans="1:3">
      <c r="A67587" t="s">
        <v>8656</v>
      </c>
      <c r="B67587">
        <v>0.31868999999999997</v>
      </c>
      <c r="C67587">
        <f t="shared" si="1056"/>
        <v>14</v>
      </c>
    </row>
    <row r="67588" spans="1:3">
      <c r="A67588" t="s">
        <v>8700</v>
      </c>
      <c r="B67588">
        <v>0.31868999999999997</v>
      </c>
      <c r="C67588">
        <f t="shared" si="1056"/>
        <v>14</v>
      </c>
    </row>
    <row r="67589" spans="1:3">
      <c r="A67589" t="s">
        <v>8724</v>
      </c>
      <c r="B67589">
        <v>1.2747599999999999</v>
      </c>
      <c r="C67589">
        <f t="shared" si="1056"/>
        <v>14</v>
      </c>
    </row>
    <row r="67590" spans="1:3">
      <c r="A67590" t="s">
        <v>8727</v>
      </c>
      <c r="B67590">
        <v>1.59345</v>
      </c>
      <c r="C67590">
        <f t="shared" si="1056"/>
        <v>14</v>
      </c>
    </row>
    <row r="67591" spans="1:3">
      <c r="A67591" t="s">
        <v>8754</v>
      </c>
      <c r="B67591">
        <v>0.31868999999999997</v>
      </c>
      <c r="C67591">
        <f t="shared" si="1056"/>
        <v>14</v>
      </c>
    </row>
    <row r="67592" spans="1:3">
      <c r="A67592" t="s">
        <v>8759</v>
      </c>
      <c r="B67592">
        <v>0.31868999999999997</v>
      </c>
      <c r="C67592">
        <f t="shared" si="1056"/>
        <v>14</v>
      </c>
    </row>
    <row r="67593" spans="1:3">
      <c r="A67593" t="s">
        <v>8761</v>
      </c>
      <c r="B67593">
        <v>0.63737900000000003</v>
      </c>
      <c r="C67593">
        <f t="shared" si="1056"/>
        <v>14</v>
      </c>
    </row>
    <row r="67594" spans="1:3">
      <c r="A67594" t="s">
        <v>8775</v>
      </c>
      <c r="B67594">
        <v>0.95606899999999995</v>
      </c>
      <c r="C67594">
        <f t="shared" si="1056"/>
        <v>14</v>
      </c>
    </row>
    <row r="67595" spans="1:3">
      <c r="A67595" t="s">
        <v>8787</v>
      </c>
      <c r="B67595">
        <v>1.59345</v>
      </c>
      <c r="C67595">
        <f t="shared" si="1056"/>
        <v>14</v>
      </c>
    </row>
    <row r="67596" spans="1:3">
      <c r="A67596" t="s">
        <v>8791</v>
      </c>
      <c r="B67596">
        <v>2.5495199999999998</v>
      </c>
      <c r="C67596">
        <f t="shared" si="1056"/>
        <v>14</v>
      </c>
    </row>
    <row r="67597" spans="1:3">
      <c r="A67597" t="s">
        <v>8803</v>
      </c>
      <c r="B67597">
        <v>0.31868999999999997</v>
      </c>
      <c r="C67597">
        <f t="shared" si="1056"/>
        <v>14</v>
      </c>
    </row>
    <row r="67598" spans="1:3">
      <c r="A67598" t="s">
        <v>8813</v>
      </c>
      <c r="B67598">
        <v>0.31868999999999997</v>
      </c>
      <c r="C67598">
        <f t="shared" si="1056"/>
        <v>14</v>
      </c>
    </row>
    <row r="67599" spans="1:3">
      <c r="A67599" t="s">
        <v>8816</v>
      </c>
      <c r="B67599">
        <v>0.31868999999999997</v>
      </c>
      <c r="C67599">
        <f t="shared" si="1056"/>
        <v>14</v>
      </c>
    </row>
    <row r="67600" spans="1:3">
      <c r="A67600" t="s">
        <v>8829</v>
      </c>
      <c r="B67600">
        <v>0.31868999999999997</v>
      </c>
      <c r="C67600">
        <f t="shared" si="1056"/>
        <v>14</v>
      </c>
    </row>
    <row r="67601" spans="1:3">
      <c r="A67601" t="s">
        <v>8853</v>
      </c>
      <c r="B67601">
        <v>1.2747599999999999</v>
      </c>
      <c r="C67601">
        <f t="shared" si="1056"/>
        <v>14</v>
      </c>
    </row>
    <row r="67602" spans="1:3">
      <c r="A67602" t="s">
        <v>8868</v>
      </c>
      <c r="B67602">
        <v>0.31868999999999997</v>
      </c>
      <c r="C67602">
        <f t="shared" si="1056"/>
        <v>14</v>
      </c>
    </row>
    <row r="67603" spans="1:3">
      <c r="A67603" t="s">
        <v>8869</v>
      </c>
      <c r="B67603">
        <v>1.59345</v>
      </c>
      <c r="C67603">
        <f t="shared" si="1056"/>
        <v>14</v>
      </c>
    </row>
    <row r="67604" spans="1:3">
      <c r="A67604" t="s">
        <v>8874</v>
      </c>
      <c r="B67604">
        <v>0.63737900000000003</v>
      </c>
      <c r="C67604">
        <f t="shared" si="1056"/>
        <v>14</v>
      </c>
    </row>
    <row r="67605" spans="1:3">
      <c r="A67605" t="s">
        <v>8888</v>
      </c>
      <c r="B67605">
        <v>0.31868999999999997</v>
      </c>
      <c r="C67605">
        <f t="shared" si="1056"/>
        <v>14</v>
      </c>
    </row>
    <row r="67606" spans="1:3">
      <c r="A67606" t="s">
        <v>8920</v>
      </c>
      <c r="B67606">
        <v>0.31868999999999997</v>
      </c>
      <c r="C67606">
        <f t="shared" si="1056"/>
        <v>14</v>
      </c>
    </row>
    <row r="67607" spans="1:3">
      <c r="A67607" t="s">
        <v>8947</v>
      </c>
      <c r="B67607">
        <v>0.31868999999999997</v>
      </c>
      <c r="C67607">
        <f t="shared" si="1056"/>
        <v>14</v>
      </c>
    </row>
    <row r="67608" spans="1:3">
      <c r="A67608" t="s">
        <v>8950</v>
      </c>
      <c r="B67608">
        <v>0.31868999999999997</v>
      </c>
      <c r="C67608">
        <f t="shared" si="1056"/>
        <v>14</v>
      </c>
    </row>
    <row r="67609" spans="1:3">
      <c r="A67609" t="s">
        <v>8953</v>
      </c>
      <c r="B67609">
        <v>0.31868999999999997</v>
      </c>
      <c r="C67609">
        <f t="shared" si="1056"/>
        <v>14</v>
      </c>
    </row>
    <row r="67610" spans="1:3">
      <c r="A67610" t="s">
        <v>8955</v>
      </c>
      <c r="B67610">
        <v>0.31868999999999997</v>
      </c>
      <c r="C67610">
        <f t="shared" si="1056"/>
        <v>14</v>
      </c>
    </row>
    <row r="67611" spans="1:3">
      <c r="A67611" t="s">
        <v>8970</v>
      </c>
      <c r="B67611">
        <v>0.31868999999999997</v>
      </c>
      <c r="C67611">
        <f t="shared" si="1056"/>
        <v>14</v>
      </c>
    </row>
    <row r="67612" spans="1:3">
      <c r="A67612" t="s">
        <v>8976</v>
      </c>
      <c r="B67612">
        <v>0.31868999999999997</v>
      </c>
      <c r="C67612">
        <f t="shared" si="1056"/>
        <v>14</v>
      </c>
    </row>
    <row r="67613" spans="1:3">
      <c r="A67613" t="s">
        <v>8983</v>
      </c>
      <c r="B67613">
        <v>1.59345</v>
      </c>
      <c r="C67613">
        <f t="shared" si="1056"/>
        <v>14</v>
      </c>
    </row>
    <row r="67614" spans="1:3">
      <c r="A67614" t="s">
        <v>8987</v>
      </c>
      <c r="B67614">
        <v>0.31868999999999997</v>
      </c>
      <c r="C67614">
        <f t="shared" si="1056"/>
        <v>14</v>
      </c>
    </row>
    <row r="67615" spans="1:3">
      <c r="A67615" t="s">
        <v>9001</v>
      </c>
      <c r="B67615">
        <v>0.31868999999999997</v>
      </c>
      <c r="C67615">
        <f t="shared" si="1056"/>
        <v>14</v>
      </c>
    </row>
    <row r="67616" spans="1:3">
      <c r="A67616" t="s">
        <v>9010</v>
      </c>
      <c r="B67616">
        <v>0.63737900000000003</v>
      </c>
      <c r="C67616">
        <f t="shared" si="1056"/>
        <v>14</v>
      </c>
    </row>
    <row r="67617" spans="1:3">
      <c r="A67617" t="s">
        <v>9023</v>
      </c>
      <c r="B67617">
        <v>0.63737900000000003</v>
      </c>
      <c r="C67617">
        <f t="shared" si="1056"/>
        <v>14</v>
      </c>
    </row>
    <row r="67618" spans="1:3">
      <c r="A67618" t="s">
        <v>9045</v>
      </c>
      <c r="B67618">
        <v>2.2308300000000001</v>
      </c>
      <c r="C67618">
        <f t="shared" si="1056"/>
        <v>14</v>
      </c>
    </row>
    <row r="67619" spans="1:3">
      <c r="A67619" t="s">
        <v>9058</v>
      </c>
      <c r="B67619">
        <v>0.31868999999999997</v>
      </c>
      <c r="C67619">
        <f t="shared" si="1056"/>
        <v>14</v>
      </c>
    </row>
    <row r="67620" spans="1:3">
      <c r="A67620" t="s">
        <v>9060</v>
      </c>
      <c r="B67620">
        <v>0.31868999999999997</v>
      </c>
      <c r="C67620">
        <f t="shared" si="1056"/>
        <v>14</v>
      </c>
    </row>
    <row r="67621" spans="1:3">
      <c r="A67621" t="s">
        <v>9091</v>
      </c>
      <c r="B67621">
        <v>0.31868999999999997</v>
      </c>
      <c r="C67621">
        <f t="shared" si="1056"/>
        <v>14</v>
      </c>
    </row>
    <row r="67622" spans="1:3">
      <c r="A67622" t="s">
        <v>9105</v>
      </c>
      <c r="B67622">
        <v>0.31868999999999997</v>
      </c>
      <c r="C67622">
        <f t="shared" si="1056"/>
        <v>14</v>
      </c>
    </row>
    <row r="67623" spans="1:3">
      <c r="A67623" t="s">
        <v>9140</v>
      </c>
      <c r="B67623">
        <v>6.3737899999999996</v>
      </c>
      <c r="C67623">
        <f t="shared" si="1056"/>
        <v>14</v>
      </c>
    </row>
    <row r="67624" spans="1:3">
      <c r="A67624" t="s">
        <v>9144</v>
      </c>
      <c r="B67624">
        <v>1.2747599999999999</v>
      </c>
      <c r="C67624">
        <f t="shared" si="1056"/>
        <v>14</v>
      </c>
    </row>
    <row r="67625" spans="1:3">
      <c r="A67625" t="s">
        <v>9189</v>
      </c>
      <c r="B67625">
        <v>0.31868999999999997</v>
      </c>
      <c r="C67625">
        <f t="shared" si="1056"/>
        <v>14</v>
      </c>
    </row>
    <row r="67626" spans="1:3">
      <c r="A67626" t="s">
        <v>9205</v>
      </c>
      <c r="B67626">
        <v>0.31868999999999997</v>
      </c>
      <c r="C67626">
        <f t="shared" si="1056"/>
        <v>14</v>
      </c>
    </row>
    <row r="67627" spans="1:3">
      <c r="A67627" t="s">
        <v>9207</v>
      </c>
      <c r="B67627">
        <v>1.2747599999999999</v>
      </c>
      <c r="C67627">
        <f t="shared" si="1056"/>
        <v>14</v>
      </c>
    </row>
    <row r="67628" spans="1:3">
      <c r="A67628" t="s">
        <v>9209</v>
      </c>
      <c r="B67628">
        <v>0.31868999999999997</v>
      </c>
      <c r="C67628">
        <f t="shared" si="1056"/>
        <v>14</v>
      </c>
    </row>
    <row r="67629" spans="1:3">
      <c r="A67629" t="s">
        <v>9232</v>
      </c>
      <c r="B67629">
        <v>0.31868999999999997</v>
      </c>
      <c r="C67629">
        <f t="shared" si="1056"/>
        <v>14</v>
      </c>
    </row>
    <row r="67630" spans="1:3">
      <c r="A67630" t="s">
        <v>9233</v>
      </c>
      <c r="B67630">
        <v>0.31868999999999997</v>
      </c>
      <c r="C67630">
        <f t="shared" si="1056"/>
        <v>14</v>
      </c>
    </row>
    <row r="67631" spans="1:3">
      <c r="A67631" t="s">
        <v>9245</v>
      </c>
      <c r="B67631">
        <v>0.31868999999999997</v>
      </c>
      <c r="C67631">
        <f t="shared" si="1056"/>
        <v>14</v>
      </c>
    </row>
    <row r="67632" spans="1:3">
      <c r="A67632" t="s">
        <v>9258</v>
      </c>
      <c r="B67632">
        <v>0.31868999999999997</v>
      </c>
      <c r="C67632">
        <f t="shared" si="1056"/>
        <v>14</v>
      </c>
    </row>
    <row r="67633" spans="1:3">
      <c r="A67633" t="s">
        <v>9272</v>
      </c>
      <c r="B67633">
        <v>0.31868999999999997</v>
      </c>
      <c r="C67633">
        <f t="shared" si="1056"/>
        <v>14</v>
      </c>
    </row>
    <row r="67634" spans="1:3">
      <c r="A67634" t="s">
        <v>9273</v>
      </c>
      <c r="B67634">
        <v>0.63737900000000003</v>
      </c>
      <c r="C67634">
        <f t="shared" si="1056"/>
        <v>14</v>
      </c>
    </row>
    <row r="67635" spans="1:3">
      <c r="A67635" t="s">
        <v>9276</v>
      </c>
      <c r="B67635">
        <v>0.31868999999999997</v>
      </c>
      <c r="C67635">
        <f t="shared" si="1056"/>
        <v>14</v>
      </c>
    </row>
    <row r="67636" spans="1:3">
      <c r="A67636" t="s">
        <v>9279</v>
      </c>
      <c r="B67636">
        <v>0.31868999999999997</v>
      </c>
      <c r="C67636">
        <f t="shared" si="1056"/>
        <v>14</v>
      </c>
    </row>
    <row r="67637" spans="1:3">
      <c r="A67637" t="s">
        <v>9282</v>
      </c>
      <c r="B67637">
        <v>0.31868999999999997</v>
      </c>
      <c r="C67637">
        <f t="shared" si="1056"/>
        <v>14</v>
      </c>
    </row>
    <row r="67638" spans="1:3">
      <c r="A67638" t="s">
        <v>9315</v>
      </c>
      <c r="B67638">
        <v>0.31868999999999997</v>
      </c>
      <c r="C67638">
        <f t="shared" si="1056"/>
        <v>14</v>
      </c>
    </row>
    <row r="67639" spans="1:3">
      <c r="A67639" t="s">
        <v>9326</v>
      </c>
      <c r="B67639">
        <v>0.31868999999999997</v>
      </c>
      <c r="C67639">
        <f t="shared" si="1056"/>
        <v>14</v>
      </c>
    </row>
    <row r="67640" spans="1:3">
      <c r="A67640" t="s">
        <v>9397</v>
      </c>
      <c r="B67640">
        <v>0.31868999999999997</v>
      </c>
      <c r="C67640">
        <f t="shared" si="1056"/>
        <v>14</v>
      </c>
    </row>
    <row r="67641" spans="1:3">
      <c r="A67641" t="s">
        <v>9435</v>
      </c>
      <c r="B67641">
        <v>0.31868999999999997</v>
      </c>
      <c r="C67641">
        <f t="shared" si="1056"/>
        <v>14</v>
      </c>
    </row>
    <row r="67642" spans="1:3">
      <c r="A67642" t="s">
        <v>9458</v>
      </c>
      <c r="B67642">
        <v>0.31868999999999997</v>
      </c>
      <c r="C67642">
        <f t="shared" si="1056"/>
        <v>14</v>
      </c>
    </row>
    <row r="67643" spans="1:3">
      <c r="A67643" t="s">
        <v>9473</v>
      </c>
      <c r="B67643">
        <v>0.31868999999999997</v>
      </c>
      <c r="C67643">
        <f t="shared" si="1056"/>
        <v>14</v>
      </c>
    </row>
    <row r="67644" spans="1:3">
      <c r="A67644" t="s">
        <v>9476</v>
      </c>
      <c r="B67644">
        <v>0.31868999999999997</v>
      </c>
      <c r="C67644">
        <f t="shared" si="1056"/>
        <v>14</v>
      </c>
    </row>
    <row r="67645" spans="1:3">
      <c r="A67645" t="s">
        <v>9513</v>
      </c>
      <c r="B67645">
        <v>0.63737900000000003</v>
      </c>
      <c r="C67645">
        <f t="shared" si="1056"/>
        <v>14</v>
      </c>
    </row>
    <row r="67646" spans="1:3">
      <c r="A67646" t="s">
        <v>9514</v>
      </c>
      <c r="B67646">
        <v>0.63737900000000003</v>
      </c>
      <c r="C67646">
        <f t="shared" si="1056"/>
        <v>14</v>
      </c>
    </row>
    <row r="67647" spans="1:3">
      <c r="A67647" t="s">
        <v>9516</v>
      </c>
      <c r="B67647">
        <v>0.31868999999999997</v>
      </c>
      <c r="C67647">
        <f t="shared" si="1056"/>
        <v>14</v>
      </c>
    </row>
    <row r="67648" spans="1:3">
      <c r="A67648" t="s">
        <v>9519</v>
      </c>
      <c r="B67648">
        <v>0.31868999999999997</v>
      </c>
      <c r="C67648">
        <f t="shared" si="1056"/>
        <v>14</v>
      </c>
    </row>
    <row r="67649" spans="1:3">
      <c r="A67649" t="s">
        <v>9532</v>
      </c>
      <c r="B67649">
        <v>1.2747599999999999</v>
      </c>
      <c r="C67649">
        <f t="shared" ref="C67649:C67712" si="1057">LEN(A67649)</f>
        <v>14</v>
      </c>
    </row>
    <row r="67650" spans="1:3">
      <c r="A67650" t="s">
        <v>9536</v>
      </c>
      <c r="B67650">
        <v>16.2532</v>
      </c>
      <c r="C67650">
        <f t="shared" si="1057"/>
        <v>14</v>
      </c>
    </row>
    <row r="67651" spans="1:3">
      <c r="A67651" t="s">
        <v>9554</v>
      </c>
      <c r="B67651">
        <v>0.31868999999999997</v>
      </c>
      <c r="C67651">
        <f t="shared" si="1057"/>
        <v>14</v>
      </c>
    </row>
    <row r="67652" spans="1:3">
      <c r="A67652" t="s">
        <v>9559</v>
      </c>
      <c r="B67652">
        <v>0.31868999999999997</v>
      </c>
      <c r="C67652">
        <f t="shared" si="1057"/>
        <v>14</v>
      </c>
    </row>
    <row r="67653" spans="1:3">
      <c r="A67653" t="s">
        <v>9586</v>
      </c>
      <c r="B67653">
        <v>0.31868999999999997</v>
      </c>
      <c r="C67653">
        <f t="shared" si="1057"/>
        <v>14</v>
      </c>
    </row>
    <row r="67654" spans="1:3">
      <c r="A67654" t="s">
        <v>9620</v>
      </c>
      <c r="B67654">
        <v>0.63737900000000003</v>
      </c>
      <c r="C67654">
        <f t="shared" si="1057"/>
        <v>14</v>
      </c>
    </row>
    <row r="67655" spans="1:3">
      <c r="A67655" t="s">
        <v>9622</v>
      </c>
      <c r="B67655">
        <v>0.31868999999999997</v>
      </c>
      <c r="C67655">
        <f t="shared" si="1057"/>
        <v>14</v>
      </c>
    </row>
    <row r="67656" spans="1:3">
      <c r="A67656" t="s">
        <v>9624</v>
      </c>
      <c r="B67656">
        <v>0.31868999999999997</v>
      </c>
      <c r="C67656">
        <f t="shared" si="1057"/>
        <v>14</v>
      </c>
    </row>
    <row r="67657" spans="1:3">
      <c r="A67657" t="s">
        <v>9626</v>
      </c>
      <c r="B67657">
        <v>1.2747599999999999</v>
      </c>
      <c r="C67657">
        <f t="shared" si="1057"/>
        <v>14</v>
      </c>
    </row>
    <row r="67658" spans="1:3">
      <c r="A67658" t="s">
        <v>9629</v>
      </c>
      <c r="B67658">
        <v>0.31868999999999997</v>
      </c>
      <c r="C67658">
        <f t="shared" si="1057"/>
        <v>14</v>
      </c>
    </row>
    <row r="67659" spans="1:3">
      <c r="A67659" t="s">
        <v>9632</v>
      </c>
      <c r="B67659">
        <v>0.31868999999999997</v>
      </c>
      <c r="C67659">
        <f t="shared" si="1057"/>
        <v>14</v>
      </c>
    </row>
    <row r="67660" spans="1:3">
      <c r="A67660" t="s">
        <v>9643</v>
      </c>
      <c r="B67660">
        <v>0.31868999999999997</v>
      </c>
      <c r="C67660">
        <f t="shared" si="1057"/>
        <v>14</v>
      </c>
    </row>
    <row r="67661" spans="1:3">
      <c r="A67661" t="s">
        <v>9646</v>
      </c>
      <c r="B67661">
        <v>0.31868999999999997</v>
      </c>
      <c r="C67661">
        <f t="shared" si="1057"/>
        <v>14</v>
      </c>
    </row>
    <row r="67662" spans="1:3">
      <c r="A67662" t="s">
        <v>9661</v>
      </c>
      <c r="B67662">
        <v>0.31868999999999997</v>
      </c>
      <c r="C67662">
        <f t="shared" si="1057"/>
        <v>14</v>
      </c>
    </row>
    <row r="67663" spans="1:3">
      <c r="A67663" t="s">
        <v>9672</v>
      </c>
      <c r="B67663">
        <v>0.31868999999999997</v>
      </c>
      <c r="C67663">
        <f t="shared" si="1057"/>
        <v>14</v>
      </c>
    </row>
    <row r="67664" spans="1:3">
      <c r="A67664" t="s">
        <v>9676</v>
      </c>
      <c r="B67664">
        <v>0.31868999999999997</v>
      </c>
      <c r="C67664">
        <f t="shared" si="1057"/>
        <v>14</v>
      </c>
    </row>
    <row r="67665" spans="1:3">
      <c r="A67665" t="s">
        <v>9684</v>
      </c>
      <c r="B67665">
        <v>0.31868999999999997</v>
      </c>
      <c r="C67665">
        <f t="shared" si="1057"/>
        <v>14</v>
      </c>
    </row>
    <row r="67666" spans="1:3">
      <c r="A67666" t="s">
        <v>9703</v>
      </c>
      <c r="B67666">
        <v>1.91214</v>
      </c>
      <c r="C67666">
        <f t="shared" si="1057"/>
        <v>14</v>
      </c>
    </row>
    <row r="67667" spans="1:3">
      <c r="A67667" t="s">
        <v>9707</v>
      </c>
      <c r="B67667">
        <v>0.31868999999999997</v>
      </c>
      <c r="C67667">
        <f t="shared" si="1057"/>
        <v>14</v>
      </c>
    </row>
    <row r="67668" spans="1:3">
      <c r="A67668" t="s">
        <v>9735</v>
      </c>
      <c r="B67668">
        <v>0.31868999999999997</v>
      </c>
      <c r="C67668">
        <f t="shared" si="1057"/>
        <v>14</v>
      </c>
    </row>
    <row r="67669" spans="1:3">
      <c r="A67669" t="s">
        <v>9739</v>
      </c>
      <c r="B67669">
        <v>0.31868999999999997</v>
      </c>
      <c r="C67669">
        <f t="shared" si="1057"/>
        <v>14</v>
      </c>
    </row>
    <row r="67670" spans="1:3">
      <c r="A67670" t="s">
        <v>9761</v>
      </c>
      <c r="B67670">
        <v>0.31868999999999997</v>
      </c>
      <c r="C67670">
        <f t="shared" si="1057"/>
        <v>14</v>
      </c>
    </row>
    <row r="67671" spans="1:3">
      <c r="A67671" t="s">
        <v>9774</v>
      </c>
      <c r="B67671">
        <v>0.31868999999999997</v>
      </c>
      <c r="C67671">
        <f t="shared" si="1057"/>
        <v>14</v>
      </c>
    </row>
    <row r="67672" spans="1:3">
      <c r="A67672" t="s">
        <v>9819</v>
      </c>
      <c r="B67672">
        <v>0.31868999999999997</v>
      </c>
      <c r="C67672">
        <f t="shared" si="1057"/>
        <v>14</v>
      </c>
    </row>
    <row r="67673" spans="1:3">
      <c r="A67673" t="s">
        <v>9888</v>
      </c>
      <c r="B67673">
        <v>0.31868999999999997</v>
      </c>
      <c r="C67673">
        <f t="shared" si="1057"/>
        <v>14</v>
      </c>
    </row>
    <row r="67674" spans="1:3">
      <c r="A67674" t="s">
        <v>9902</v>
      </c>
      <c r="B67674">
        <v>0.31868999999999997</v>
      </c>
      <c r="C67674">
        <f t="shared" si="1057"/>
        <v>14</v>
      </c>
    </row>
    <row r="67675" spans="1:3">
      <c r="A67675" t="s">
        <v>9929</v>
      </c>
      <c r="B67675">
        <v>0.31868999999999997</v>
      </c>
      <c r="C67675">
        <f t="shared" si="1057"/>
        <v>14</v>
      </c>
    </row>
    <row r="67676" spans="1:3">
      <c r="A67676" t="s">
        <v>9952</v>
      </c>
      <c r="B67676">
        <v>0.31868999999999997</v>
      </c>
      <c r="C67676">
        <f t="shared" si="1057"/>
        <v>14</v>
      </c>
    </row>
    <row r="67677" spans="1:3">
      <c r="A67677" t="s">
        <v>9959</v>
      </c>
      <c r="B67677">
        <v>0.31868999999999997</v>
      </c>
      <c r="C67677">
        <f t="shared" si="1057"/>
        <v>14</v>
      </c>
    </row>
    <row r="67678" spans="1:3">
      <c r="A67678" t="s">
        <v>9988</v>
      </c>
      <c r="B67678">
        <v>0.31868999999999997</v>
      </c>
      <c r="C67678">
        <f t="shared" si="1057"/>
        <v>14</v>
      </c>
    </row>
    <row r="67679" spans="1:3">
      <c r="A67679" t="s">
        <v>9996</v>
      </c>
      <c r="B67679">
        <v>0.31868999999999997</v>
      </c>
      <c r="C67679">
        <f t="shared" si="1057"/>
        <v>14</v>
      </c>
    </row>
    <row r="67680" spans="1:3">
      <c r="A67680" t="s">
        <v>10027</v>
      </c>
      <c r="B67680">
        <v>0.63737900000000003</v>
      </c>
      <c r="C67680">
        <f t="shared" si="1057"/>
        <v>14</v>
      </c>
    </row>
    <row r="67681" spans="1:3">
      <c r="A67681" t="s">
        <v>10076</v>
      </c>
      <c r="B67681">
        <v>0.95606899999999995</v>
      </c>
      <c r="C67681">
        <f t="shared" si="1057"/>
        <v>14</v>
      </c>
    </row>
    <row r="67682" spans="1:3">
      <c r="A67682" t="s">
        <v>10083</v>
      </c>
      <c r="B67682">
        <v>0.31868999999999997</v>
      </c>
      <c r="C67682">
        <f t="shared" si="1057"/>
        <v>14</v>
      </c>
    </row>
    <row r="67683" spans="1:3">
      <c r="A67683" t="s">
        <v>10130</v>
      </c>
      <c r="B67683">
        <v>0.31868999999999997</v>
      </c>
      <c r="C67683">
        <f t="shared" si="1057"/>
        <v>14</v>
      </c>
    </row>
    <row r="67684" spans="1:3">
      <c r="A67684" t="s">
        <v>10178</v>
      </c>
      <c r="B67684">
        <v>0.31868999999999997</v>
      </c>
      <c r="C67684">
        <f t="shared" si="1057"/>
        <v>14</v>
      </c>
    </row>
    <row r="67685" spans="1:3">
      <c r="A67685" t="s">
        <v>10206</v>
      </c>
      <c r="B67685">
        <v>3.1869000000000001</v>
      </c>
      <c r="C67685">
        <f t="shared" si="1057"/>
        <v>14</v>
      </c>
    </row>
    <row r="67686" spans="1:3">
      <c r="A67686" t="s">
        <v>10210</v>
      </c>
      <c r="B67686">
        <v>0.31868999999999997</v>
      </c>
      <c r="C67686">
        <f t="shared" si="1057"/>
        <v>14</v>
      </c>
    </row>
    <row r="67687" spans="1:3">
      <c r="A67687" t="s">
        <v>10211</v>
      </c>
      <c r="B67687">
        <v>0.31868999999999997</v>
      </c>
      <c r="C67687">
        <f t="shared" si="1057"/>
        <v>14</v>
      </c>
    </row>
    <row r="67688" spans="1:3">
      <c r="A67688" t="s">
        <v>10242</v>
      </c>
      <c r="B67688">
        <v>0.31868999999999997</v>
      </c>
      <c r="C67688">
        <f t="shared" si="1057"/>
        <v>14</v>
      </c>
    </row>
    <row r="67689" spans="1:3">
      <c r="A67689" t="s">
        <v>10246</v>
      </c>
      <c r="B67689">
        <v>0.63737900000000003</v>
      </c>
      <c r="C67689">
        <f t="shared" si="1057"/>
        <v>14</v>
      </c>
    </row>
    <row r="67690" spans="1:3">
      <c r="A67690" t="s">
        <v>10256</v>
      </c>
      <c r="B67690">
        <v>0.31868999999999997</v>
      </c>
      <c r="C67690">
        <f t="shared" si="1057"/>
        <v>14</v>
      </c>
    </row>
    <row r="67691" spans="1:3">
      <c r="A67691" t="s">
        <v>10288</v>
      </c>
      <c r="B67691">
        <v>0.31868999999999997</v>
      </c>
      <c r="C67691">
        <f t="shared" si="1057"/>
        <v>14</v>
      </c>
    </row>
    <row r="67692" spans="1:3">
      <c r="A67692" t="s">
        <v>10298</v>
      </c>
      <c r="B67692">
        <v>0.31868999999999997</v>
      </c>
      <c r="C67692">
        <f t="shared" si="1057"/>
        <v>14</v>
      </c>
    </row>
    <row r="67693" spans="1:3">
      <c r="A67693" t="s">
        <v>10311</v>
      </c>
      <c r="B67693">
        <v>1.91214</v>
      </c>
      <c r="C67693">
        <f t="shared" si="1057"/>
        <v>14</v>
      </c>
    </row>
    <row r="67694" spans="1:3">
      <c r="A67694" t="s">
        <v>10319</v>
      </c>
      <c r="B67694">
        <v>0.31868999999999997</v>
      </c>
      <c r="C67694">
        <f t="shared" si="1057"/>
        <v>14</v>
      </c>
    </row>
    <row r="67695" spans="1:3">
      <c r="A67695" t="s">
        <v>10321</v>
      </c>
      <c r="B67695">
        <v>0.63737900000000003</v>
      </c>
      <c r="C67695">
        <f t="shared" si="1057"/>
        <v>14</v>
      </c>
    </row>
    <row r="67696" spans="1:3">
      <c r="A67696" t="s">
        <v>10326</v>
      </c>
      <c r="B67696">
        <v>0.63737900000000003</v>
      </c>
      <c r="C67696">
        <f t="shared" si="1057"/>
        <v>14</v>
      </c>
    </row>
    <row r="67697" spans="1:3">
      <c r="A67697" t="s">
        <v>10328</v>
      </c>
      <c r="B67697">
        <v>1.59345</v>
      </c>
      <c r="C67697">
        <f t="shared" si="1057"/>
        <v>14</v>
      </c>
    </row>
    <row r="67698" spans="1:3">
      <c r="A67698" t="s">
        <v>10331</v>
      </c>
      <c r="B67698">
        <v>0.31868999999999997</v>
      </c>
      <c r="C67698">
        <f t="shared" si="1057"/>
        <v>14</v>
      </c>
    </row>
    <row r="67699" spans="1:3">
      <c r="A67699" t="s">
        <v>10337</v>
      </c>
      <c r="B67699">
        <v>0.63737900000000003</v>
      </c>
      <c r="C67699">
        <f t="shared" si="1057"/>
        <v>14</v>
      </c>
    </row>
    <row r="67700" spans="1:3">
      <c r="A67700" t="s">
        <v>10339</v>
      </c>
      <c r="B67700">
        <v>1.2747599999999999</v>
      </c>
      <c r="C67700">
        <f t="shared" si="1057"/>
        <v>14</v>
      </c>
    </row>
    <row r="67701" spans="1:3">
      <c r="A67701" t="s">
        <v>10341</v>
      </c>
      <c r="B67701">
        <v>1.91214</v>
      </c>
      <c r="C67701">
        <f t="shared" si="1057"/>
        <v>14</v>
      </c>
    </row>
    <row r="67702" spans="1:3">
      <c r="A67702" t="s">
        <v>10388</v>
      </c>
      <c r="B67702">
        <v>0.31868999999999997</v>
      </c>
      <c r="C67702">
        <f t="shared" si="1057"/>
        <v>14</v>
      </c>
    </row>
    <row r="67703" spans="1:3">
      <c r="A67703" t="s">
        <v>10428</v>
      </c>
      <c r="B67703">
        <v>0.31868999999999997</v>
      </c>
      <c r="C67703">
        <f t="shared" si="1057"/>
        <v>14</v>
      </c>
    </row>
    <row r="67704" spans="1:3">
      <c r="A67704" t="s">
        <v>10475</v>
      </c>
      <c r="B67704">
        <v>1.91214</v>
      </c>
      <c r="C67704">
        <f t="shared" si="1057"/>
        <v>14</v>
      </c>
    </row>
    <row r="67705" spans="1:3">
      <c r="A67705" t="s">
        <v>10490</v>
      </c>
      <c r="B67705">
        <v>0.95606899999999995</v>
      </c>
      <c r="C67705">
        <f t="shared" si="1057"/>
        <v>14</v>
      </c>
    </row>
    <row r="67706" spans="1:3">
      <c r="A67706" t="s">
        <v>10527</v>
      </c>
      <c r="B67706">
        <v>0.31868999999999997</v>
      </c>
      <c r="C67706">
        <f t="shared" si="1057"/>
        <v>14</v>
      </c>
    </row>
    <row r="67707" spans="1:3">
      <c r="A67707" t="s">
        <v>10576</v>
      </c>
      <c r="B67707">
        <v>0.31868999999999997</v>
      </c>
      <c r="C67707">
        <f t="shared" si="1057"/>
        <v>14</v>
      </c>
    </row>
    <row r="67708" spans="1:3">
      <c r="A67708" t="s">
        <v>10599</v>
      </c>
      <c r="B67708">
        <v>0.63737900000000003</v>
      </c>
      <c r="C67708">
        <f t="shared" si="1057"/>
        <v>14</v>
      </c>
    </row>
    <row r="67709" spans="1:3">
      <c r="A67709" t="s">
        <v>10632</v>
      </c>
      <c r="B67709">
        <v>0.31868999999999997</v>
      </c>
      <c r="C67709">
        <f t="shared" si="1057"/>
        <v>14</v>
      </c>
    </row>
    <row r="67710" spans="1:3">
      <c r="A67710" t="s">
        <v>10638</v>
      </c>
      <c r="B67710">
        <v>0.31868999999999997</v>
      </c>
      <c r="C67710">
        <f t="shared" si="1057"/>
        <v>14</v>
      </c>
    </row>
    <row r="67711" spans="1:3">
      <c r="A67711" t="s">
        <v>10645</v>
      </c>
      <c r="B67711">
        <v>0.31868999999999997</v>
      </c>
      <c r="C67711">
        <f t="shared" si="1057"/>
        <v>14</v>
      </c>
    </row>
    <row r="67712" spans="1:3">
      <c r="A67712" t="s">
        <v>10657</v>
      </c>
      <c r="B67712">
        <v>0.31868999999999997</v>
      </c>
      <c r="C67712">
        <f t="shared" si="1057"/>
        <v>14</v>
      </c>
    </row>
    <row r="67713" spans="1:3">
      <c r="A67713" t="s">
        <v>10665</v>
      </c>
      <c r="B67713">
        <v>0.31868999999999997</v>
      </c>
      <c r="C67713">
        <f t="shared" ref="C67713:C67776" si="1058">LEN(A67713)</f>
        <v>14</v>
      </c>
    </row>
    <row r="67714" spans="1:3">
      <c r="A67714" t="s">
        <v>10678</v>
      </c>
      <c r="B67714">
        <v>0.31868999999999997</v>
      </c>
      <c r="C67714">
        <f t="shared" si="1058"/>
        <v>14</v>
      </c>
    </row>
    <row r="67715" spans="1:3">
      <c r="A67715" t="s">
        <v>10727</v>
      </c>
      <c r="B67715">
        <v>0.31868999999999997</v>
      </c>
      <c r="C67715">
        <f t="shared" si="1058"/>
        <v>14</v>
      </c>
    </row>
    <row r="67716" spans="1:3">
      <c r="A67716" t="s">
        <v>10755</v>
      </c>
      <c r="B67716">
        <v>0.31868999999999997</v>
      </c>
      <c r="C67716">
        <f t="shared" si="1058"/>
        <v>14</v>
      </c>
    </row>
    <row r="67717" spans="1:3">
      <c r="A67717" t="s">
        <v>10781</v>
      </c>
      <c r="B67717">
        <v>0.31868999999999997</v>
      </c>
      <c r="C67717">
        <f t="shared" si="1058"/>
        <v>14</v>
      </c>
    </row>
    <row r="67718" spans="1:3">
      <c r="A67718" t="s">
        <v>10799</v>
      </c>
      <c r="B67718">
        <v>0.31868999999999997</v>
      </c>
      <c r="C67718">
        <f t="shared" si="1058"/>
        <v>14</v>
      </c>
    </row>
    <row r="67719" spans="1:3">
      <c r="A67719" t="s">
        <v>10803</v>
      </c>
      <c r="B67719">
        <v>0.63737900000000003</v>
      </c>
      <c r="C67719">
        <f t="shared" si="1058"/>
        <v>14</v>
      </c>
    </row>
    <row r="67720" spans="1:3">
      <c r="A67720" t="s">
        <v>10806</v>
      </c>
      <c r="B67720">
        <v>0.31868999999999997</v>
      </c>
      <c r="C67720">
        <f t="shared" si="1058"/>
        <v>14</v>
      </c>
    </row>
    <row r="67721" spans="1:3">
      <c r="A67721" t="s">
        <v>10807</v>
      </c>
      <c r="B67721">
        <v>0.31868999999999997</v>
      </c>
      <c r="C67721">
        <f t="shared" si="1058"/>
        <v>14</v>
      </c>
    </row>
    <row r="67722" spans="1:3">
      <c r="A67722" t="s">
        <v>10816</v>
      </c>
      <c r="B67722">
        <v>0.31868999999999997</v>
      </c>
      <c r="C67722">
        <f t="shared" si="1058"/>
        <v>14</v>
      </c>
    </row>
    <row r="67723" spans="1:3">
      <c r="A67723" t="s">
        <v>10826</v>
      </c>
      <c r="B67723">
        <v>0.63737900000000003</v>
      </c>
      <c r="C67723">
        <f t="shared" si="1058"/>
        <v>14</v>
      </c>
    </row>
    <row r="67724" spans="1:3">
      <c r="A67724" t="s">
        <v>10833</v>
      </c>
      <c r="B67724">
        <v>0.31868999999999997</v>
      </c>
      <c r="C67724">
        <f t="shared" si="1058"/>
        <v>14</v>
      </c>
    </row>
    <row r="67725" spans="1:3">
      <c r="A67725" t="s">
        <v>10835</v>
      </c>
      <c r="B67725">
        <v>0.31868999999999997</v>
      </c>
      <c r="C67725">
        <f t="shared" si="1058"/>
        <v>14</v>
      </c>
    </row>
    <row r="67726" spans="1:3">
      <c r="A67726" t="s">
        <v>10836</v>
      </c>
      <c r="B67726">
        <v>0.31868999999999997</v>
      </c>
      <c r="C67726">
        <f t="shared" si="1058"/>
        <v>14</v>
      </c>
    </row>
    <row r="67727" spans="1:3">
      <c r="A67727" t="s">
        <v>10844</v>
      </c>
      <c r="B67727">
        <v>0.31868999999999997</v>
      </c>
      <c r="C67727">
        <f t="shared" si="1058"/>
        <v>14</v>
      </c>
    </row>
    <row r="67728" spans="1:3">
      <c r="A67728" t="s">
        <v>10845</v>
      </c>
      <c r="B67728">
        <v>0.31868999999999997</v>
      </c>
      <c r="C67728">
        <f t="shared" si="1058"/>
        <v>14</v>
      </c>
    </row>
    <row r="67729" spans="1:3">
      <c r="A67729" t="s">
        <v>10867</v>
      </c>
      <c r="B67729">
        <v>0.63737900000000003</v>
      </c>
      <c r="C67729">
        <f t="shared" si="1058"/>
        <v>14</v>
      </c>
    </row>
    <row r="67730" spans="1:3">
      <c r="A67730" t="s">
        <v>10873</v>
      </c>
      <c r="B67730">
        <v>1.2747599999999999</v>
      </c>
      <c r="C67730">
        <f t="shared" si="1058"/>
        <v>14</v>
      </c>
    </row>
    <row r="67731" spans="1:3">
      <c r="A67731" t="s">
        <v>10879</v>
      </c>
      <c r="B67731">
        <v>1.59345</v>
      </c>
      <c r="C67731">
        <f t="shared" si="1058"/>
        <v>14</v>
      </c>
    </row>
    <row r="67732" spans="1:3">
      <c r="A67732" t="s">
        <v>10881</v>
      </c>
      <c r="B67732">
        <v>1.59345</v>
      </c>
      <c r="C67732">
        <f t="shared" si="1058"/>
        <v>14</v>
      </c>
    </row>
    <row r="67733" spans="1:3">
      <c r="A67733" t="s">
        <v>10902</v>
      </c>
      <c r="B67733">
        <v>0.31868999999999997</v>
      </c>
      <c r="C67733">
        <f t="shared" si="1058"/>
        <v>14</v>
      </c>
    </row>
    <row r="67734" spans="1:3">
      <c r="A67734" t="s">
        <v>10919</v>
      </c>
      <c r="B67734">
        <v>0.31868999999999997</v>
      </c>
      <c r="C67734">
        <f t="shared" si="1058"/>
        <v>14</v>
      </c>
    </row>
    <row r="67735" spans="1:3">
      <c r="A67735" t="s">
        <v>10920</v>
      </c>
      <c r="B67735">
        <v>0.31868999999999997</v>
      </c>
      <c r="C67735">
        <f t="shared" si="1058"/>
        <v>14</v>
      </c>
    </row>
    <row r="67736" spans="1:3">
      <c r="A67736" t="s">
        <v>10926</v>
      </c>
      <c r="B67736">
        <v>0.31868999999999997</v>
      </c>
      <c r="C67736">
        <f t="shared" si="1058"/>
        <v>14</v>
      </c>
    </row>
    <row r="67737" spans="1:3">
      <c r="A67737" t="s">
        <v>10961</v>
      </c>
      <c r="B67737">
        <v>0.31868999999999997</v>
      </c>
      <c r="C67737">
        <f t="shared" si="1058"/>
        <v>14</v>
      </c>
    </row>
    <row r="67738" spans="1:3">
      <c r="A67738" t="s">
        <v>10964</v>
      </c>
      <c r="B67738">
        <v>0.31868999999999997</v>
      </c>
      <c r="C67738">
        <f t="shared" si="1058"/>
        <v>14</v>
      </c>
    </row>
    <row r="67739" spans="1:3">
      <c r="A67739" t="s">
        <v>10991</v>
      </c>
      <c r="B67739">
        <v>1.2747599999999999</v>
      </c>
      <c r="C67739">
        <f t="shared" si="1058"/>
        <v>14</v>
      </c>
    </row>
    <row r="67740" spans="1:3">
      <c r="A67740" t="s">
        <v>10999</v>
      </c>
      <c r="B67740">
        <v>0.31868999999999997</v>
      </c>
      <c r="C67740">
        <f t="shared" si="1058"/>
        <v>14</v>
      </c>
    </row>
    <row r="67741" spans="1:3">
      <c r="A67741" t="s">
        <v>11003</v>
      </c>
      <c r="B67741">
        <v>0.31868999999999997</v>
      </c>
      <c r="C67741">
        <f t="shared" si="1058"/>
        <v>14</v>
      </c>
    </row>
    <row r="67742" spans="1:3">
      <c r="A67742" t="s">
        <v>11005</v>
      </c>
      <c r="B67742">
        <v>0.31868999999999997</v>
      </c>
      <c r="C67742">
        <f t="shared" si="1058"/>
        <v>14</v>
      </c>
    </row>
    <row r="67743" spans="1:3">
      <c r="A67743" t="s">
        <v>11024</v>
      </c>
      <c r="B67743">
        <v>2.8682099999999999</v>
      </c>
      <c r="C67743">
        <f t="shared" si="1058"/>
        <v>14</v>
      </c>
    </row>
    <row r="67744" spans="1:3">
      <c r="A67744" t="s">
        <v>11049</v>
      </c>
      <c r="B67744">
        <v>0.31868999999999997</v>
      </c>
      <c r="C67744">
        <f t="shared" si="1058"/>
        <v>14</v>
      </c>
    </row>
    <row r="67745" spans="1:3">
      <c r="A67745" t="s">
        <v>11055</v>
      </c>
      <c r="B67745">
        <v>0.31868999999999997</v>
      </c>
      <c r="C67745">
        <f t="shared" si="1058"/>
        <v>14</v>
      </c>
    </row>
    <row r="67746" spans="1:3">
      <c r="A67746" t="s">
        <v>11092</v>
      </c>
      <c r="B67746">
        <v>0.31868999999999997</v>
      </c>
      <c r="C67746">
        <f t="shared" si="1058"/>
        <v>14</v>
      </c>
    </row>
    <row r="67747" spans="1:3">
      <c r="A67747" t="s">
        <v>11131</v>
      </c>
      <c r="B67747">
        <v>0.31868999999999997</v>
      </c>
      <c r="C67747">
        <f t="shared" si="1058"/>
        <v>14</v>
      </c>
    </row>
    <row r="67748" spans="1:3">
      <c r="A67748" t="s">
        <v>11170</v>
      </c>
      <c r="B67748">
        <v>0.31868999999999997</v>
      </c>
      <c r="C67748">
        <f t="shared" si="1058"/>
        <v>14</v>
      </c>
    </row>
    <row r="67749" spans="1:3">
      <c r="A67749" t="s">
        <v>11223</v>
      </c>
      <c r="B67749">
        <v>0.31868999999999997</v>
      </c>
      <c r="C67749">
        <f t="shared" si="1058"/>
        <v>14</v>
      </c>
    </row>
    <row r="67750" spans="1:3">
      <c r="A67750" t="s">
        <v>11228</v>
      </c>
      <c r="B67750">
        <v>0.31868999999999997</v>
      </c>
      <c r="C67750">
        <f t="shared" si="1058"/>
        <v>14</v>
      </c>
    </row>
    <row r="67751" spans="1:3">
      <c r="A67751" t="s">
        <v>11237</v>
      </c>
      <c r="B67751">
        <v>0.31868999999999997</v>
      </c>
      <c r="C67751">
        <f t="shared" si="1058"/>
        <v>14</v>
      </c>
    </row>
    <row r="67752" spans="1:3">
      <c r="A67752" t="s">
        <v>11252</v>
      </c>
      <c r="B67752">
        <v>0.31868999999999997</v>
      </c>
      <c r="C67752">
        <f t="shared" si="1058"/>
        <v>14</v>
      </c>
    </row>
    <row r="67753" spans="1:3">
      <c r="A67753" t="s">
        <v>11290</v>
      </c>
      <c r="B67753">
        <v>0.31868999999999997</v>
      </c>
      <c r="C67753">
        <f t="shared" si="1058"/>
        <v>14</v>
      </c>
    </row>
    <row r="67754" spans="1:3">
      <c r="A67754" t="s">
        <v>11299</v>
      </c>
      <c r="B67754">
        <v>0.31868999999999997</v>
      </c>
      <c r="C67754">
        <f t="shared" si="1058"/>
        <v>14</v>
      </c>
    </row>
    <row r="67755" spans="1:3">
      <c r="A67755" t="s">
        <v>11300</v>
      </c>
      <c r="B67755">
        <v>0.31868999999999997</v>
      </c>
      <c r="C67755">
        <f t="shared" si="1058"/>
        <v>14</v>
      </c>
    </row>
    <row r="67756" spans="1:3">
      <c r="A67756" t="s">
        <v>11311</v>
      </c>
      <c r="B67756">
        <v>0.31868999999999997</v>
      </c>
      <c r="C67756">
        <f t="shared" si="1058"/>
        <v>14</v>
      </c>
    </row>
    <row r="67757" spans="1:3">
      <c r="A67757" t="s">
        <v>11331</v>
      </c>
      <c r="B67757">
        <v>0.31868999999999997</v>
      </c>
      <c r="C67757">
        <f t="shared" si="1058"/>
        <v>14</v>
      </c>
    </row>
    <row r="67758" spans="1:3">
      <c r="A67758" t="s">
        <v>11366</v>
      </c>
      <c r="B67758">
        <v>0.95606899999999995</v>
      </c>
      <c r="C67758">
        <f t="shared" si="1058"/>
        <v>14</v>
      </c>
    </row>
    <row r="67759" spans="1:3">
      <c r="A67759" t="s">
        <v>11367</v>
      </c>
      <c r="B67759">
        <v>0.31868999999999997</v>
      </c>
      <c r="C67759">
        <f t="shared" si="1058"/>
        <v>14</v>
      </c>
    </row>
    <row r="67760" spans="1:3">
      <c r="A67760" t="s">
        <v>11368</v>
      </c>
      <c r="B67760">
        <v>0.95606899999999995</v>
      </c>
      <c r="C67760">
        <f t="shared" si="1058"/>
        <v>14</v>
      </c>
    </row>
    <row r="67761" spans="1:3">
      <c r="A67761" t="s">
        <v>11369</v>
      </c>
      <c r="B67761">
        <v>0.31868999999999997</v>
      </c>
      <c r="C67761">
        <f t="shared" si="1058"/>
        <v>14</v>
      </c>
    </row>
    <row r="67762" spans="1:3">
      <c r="A67762" t="s">
        <v>11388</v>
      </c>
      <c r="B67762">
        <v>0.31868999999999997</v>
      </c>
      <c r="C67762">
        <f t="shared" si="1058"/>
        <v>14</v>
      </c>
    </row>
    <row r="67763" spans="1:3">
      <c r="A67763" t="s">
        <v>11404</v>
      </c>
      <c r="B67763">
        <v>0.31868999999999997</v>
      </c>
      <c r="C67763">
        <f t="shared" si="1058"/>
        <v>14</v>
      </c>
    </row>
    <row r="67764" spans="1:3">
      <c r="A67764" t="s">
        <v>11435</v>
      </c>
      <c r="B67764">
        <v>0.31868999999999997</v>
      </c>
      <c r="C67764">
        <f t="shared" si="1058"/>
        <v>14</v>
      </c>
    </row>
    <row r="67765" spans="1:3">
      <c r="A67765" t="s">
        <v>11448</v>
      </c>
      <c r="B67765">
        <v>0.31868999999999997</v>
      </c>
      <c r="C67765">
        <f t="shared" si="1058"/>
        <v>14</v>
      </c>
    </row>
    <row r="67766" spans="1:3">
      <c r="A67766" t="s">
        <v>11456</v>
      </c>
      <c r="B67766">
        <v>0.31868999999999997</v>
      </c>
      <c r="C67766">
        <f t="shared" si="1058"/>
        <v>14</v>
      </c>
    </row>
    <row r="67767" spans="1:3">
      <c r="A67767" t="s">
        <v>11472</v>
      </c>
      <c r="B67767">
        <v>0.31868999999999997</v>
      </c>
      <c r="C67767">
        <f t="shared" si="1058"/>
        <v>14</v>
      </c>
    </row>
    <row r="67768" spans="1:3">
      <c r="A67768" t="s">
        <v>11532</v>
      </c>
      <c r="B67768">
        <v>7.9672400000000003</v>
      </c>
      <c r="C67768">
        <f t="shared" si="1058"/>
        <v>14</v>
      </c>
    </row>
    <row r="67769" spans="1:3">
      <c r="A67769" t="s">
        <v>11557</v>
      </c>
      <c r="B67769">
        <v>1.2747599999999999</v>
      </c>
      <c r="C67769">
        <f t="shared" si="1058"/>
        <v>14</v>
      </c>
    </row>
    <row r="67770" spans="1:3">
      <c r="A67770" t="s">
        <v>11567</v>
      </c>
      <c r="B67770">
        <v>0.31868999999999997</v>
      </c>
      <c r="C67770">
        <f t="shared" si="1058"/>
        <v>14</v>
      </c>
    </row>
    <row r="67771" spans="1:3">
      <c r="A67771" t="s">
        <v>11569</v>
      </c>
      <c r="B67771">
        <v>0.31868999999999997</v>
      </c>
      <c r="C67771">
        <f t="shared" si="1058"/>
        <v>14</v>
      </c>
    </row>
    <row r="67772" spans="1:3">
      <c r="A67772" t="s">
        <v>11602</v>
      </c>
      <c r="B67772">
        <v>0.63737900000000003</v>
      </c>
      <c r="C67772">
        <f t="shared" si="1058"/>
        <v>14</v>
      </c>
    </row>
    <row r="67773" spans="1:3">
      <c r="A67773" t="s">
        <v>11606</v>
      </c>
      <c r="B67773">
        <v>0.31868999999999997</v>
      </c>
      <c r="C67773">
        <f t="shared" si="1058"/>
        <v>14</v>
      </c>
    </row>
    <row r="67774" spans="1:3">
      <c r="A67774" t="s">
        <v>11636</v>
      </c>
      <c r="B67774">
        <v>0.31868999999999997</v>
      </c>
      <c r="C67774">
        <f t="shared" si="1058"/>
        <v>14</v>
      </c>
    </row>
    <row r="67775" spans="1:3">
      <c r="A67775" t="s">
        <v>11686</v>
      </c>
      <c r="B67775">
        <v>0.31868999999999997</v>
      </c>
      <c r="C67775">
        <f t="shared" si="1058"/>
        <v>14</v>
      </c>
    </row>
    <row r="67776" spans="1:3">
      <c r="A67776" t="s">
        <v>11713</v>
      </c>
      <c r="B67776">
        <v>0.31868999999999997</v>
      </c>
      <c r="C67776">
        <f t="shared" si="1058"/>
        <v>14</v>
      </c>
    </row>
    <row r="67777" spans="1:3">
      <c r="A67777" t="s">
        <v>11751</v>
      </c>
      <c r="B67777">
        <v>1.59345</v>
      </c>
      <c r="C67777">
        <f t="shared" ref="C67777:C67840" si="1059">LEN(A67777)</f>
        <v>14</v>
      </c>
    </row>
    <row r="67778" spans="1:3">
      <c r="A67778" t="s">
        <v>11809</v>
      </c>
      <c r="B67778">
        <v>1.59345</v>
      </c>
      <c r="C67778">
        <f t="shared" si="1059"/>
        <v>14</v>
      </c>
    </row>
    <row r="67779" spans="1:3">
      <c r="A67779" t="s">
        <v>11828</v>
      </c>
      <c r="B67779">
        <v>0.31868999999999997</v>
      </c>
      <c r="C67779">
        <f t="shared" si="1059"/>
        <v>14</v>
      </c>
    </row>
    <row r="67780" spans="1:3">
      <c r="A67780" t="s">
        <v>11841</v>
      </c>
      <c r="B67780">
        <v>0.63737900000000003</v>
      </c>
      <c r="C67780">
        <f t="shared" si="1059"/>
        <v>14</v>
      </c>
    </row>
    <row r="67781" spans="1:3">
      <c r="A67781" t="s">
        <v>11859</v>
      </c>
      <c r="B67781">
        <v>2.8682099999999999</v>
      </c>
      <c r="C67781">
        <f t="shared" si="1059"/>
        <v>14</v>
      </c>
    </row>
    <row r="67782" spans="1:3">
      <c r="A67782" t="s">
        <v>11860</v>
      </c>
      <c r="B67782">
        <v>0.63737900000000003</v>
      </c>
      <c r="C67782">
        <f t="shared" si="1059"/>
        <v>14</v>
      </c>
    </row>
    <row r="67783" spans="1:3">
      <c r="A67783" t="s">
        <v>11892</v>
      </c>
      <c r="B67783">
        <v>2.2308300000000001</v>
      </c>
      <c r="C67783">
        <f t="shared" si="1059"/>
        <v>14</v>
      </c>
    </row>
    <row r="67784" spans="1:3">
      <c r="A67784" t="s">
        <v>11900</v>
      </c>
      <c r="B67784">
        <v>0.63737900000000003</v>
      </c>
      <c r="C67784">
        <f t="shared" si="1059"/>
        <v>14</v>
      </c>
    </row>
    <row r="67785" spans="1:3">
      <c r="A67785" t="s">
        <v>12007</v>
      </c>
      <c r="B67785">
        <v>0.31868999999999997</v>
      </c>
      <c r="C67785">
        <f t="shared" si="1059"/>
        <v>14</v>
      </c>
    </row>
    <row r="67786" spans="1:3">
      <c r="A67786" t="s">
        <v>12008</v>
      </c>
      <c r="B67786">
        <v>0.31868999999999997</v>
      </c>
      <c r="C67786">
        <f t="shared" si="1059"/>
        <v>14</v>
      </c>
    </row>
    <row r="67787" spans="1:3">
      <c r="A67787" t="s">
        <v>12050</v>
      </c>
      <c r="B67787">
        <v>0.31868999999999997</v>
      </c>
      <c r="C67787">
        <f t="shared" si="1059"/>
        <v>14</v>
      </c>
    </row>
    <row r="67788" spans="1:3">
      <c r="A67788" t="s">
        <v>12054</v>
      </c>
      <c r="B67788">
        <v>0.63737900000000003</v>
      </c>
      <c r="C67788">
        <f t="shared" si="1059"/>
        <v>14</v>
      </c>
    </row>
    <row r="67789" spans="1:3">
      <c r="A67789" t="s">
        <v>12109</v>
      </c>
      <c r="B67789">
        <v>0.31868999999999997</v>
      </c>
      <c r="C67789">
        <f t="shared" si="1059"/>
        <v>14</v>
      </c>
    </row>
    <row r="67790" spans="1:3">
      <c r="A67790" t="s">
        <v>12121</v>
      </c>
      <c r="B67790">
        <v>0.31868999999999997</v>
      </c>
      <c r="C67790">
        <f t="shared" si="1059"/>
        <v>14</v>
      </c>
    </row>
    <row r="67791" spans="1:3">
      <c r="A67791" t="s">
        <v>12126</v>
      </c>
      <c r="B67791">
        <v>0.31868999999999997</v>
      </c>
      <c r="C67791">
        <f t="shared" si="1059"/>
        <v>14</v>
      </c>
    </row>
    <row r="67792" spans="1:3">
      <c r="A67792" t="s">
        <v>12136</v>
      </c>
      <c r="B67792">
        <v>0.31868999999999997</v>
      </c>
      <c r="C67792">
        <f t="shared" si="1059"/>
        <v>14</v>
      </c>
    </row>
    <row r="67793" spans="1:3">
      <c r="A67793" t="s">
        <v>12156</v>
      </c>
      <c r="B67793">
        <v>0.31868999999999997</v>
      </c>
      <c r="C67793">
        <f t="shared" si="1059"/>
        <v>14</v>
      </c>
    </row>
    <row r="67794" spans="1:3">
      <c r="A67794" t="s">
        <v>12160</v>
      </c>
      <c r="B67794">
        <v>0.31868999999999997</v>
      </c>
      <c r="C67794">
        <f t="shared" si="1059"/>
        <v>14</v>
      </c>
    </row>
    <row r="67795" spans="1:3">
      <c r="A67795" t="s">
        <v>12197</v>
      </c>
      <c r="B67795">
        <v>0.31868999999999997</v>
      </c>
      <c r="C67795">
        <f t="shared" si="1059"/>
        <v>14</v>
      </c>
    </row>
    <row r="67796" spans="1:3">
      <c r="A67796" t="s">
        <v>12202</v>
      </c>
      <c r="B67796">
        <v>0.31868999999999997</v>
      </c>
      <c r="C67796">
        <f t="shared" si="1059"/>
        <v>14</v>
      </c>
    </row>
    <row r="67797" spans="1:3">
      <c r="A67797" t="s">
        <v>12203</v>
      </c>
      <c r="B67797">
        <v>0.31868999999999997</v>
      </c>
      <c r="C67797">
        <f t="shared" si="1059"/>
        <v>14</v>
      </c>
    </row>
    <row r="67798" spans="1:3">
      <c r="A67798" t="s">
        <v>12246</v>
      </c>
      <c r="B67798">
        <v>2.8682099999999999</v>
      </c>
      <c r="C67798">
        <f t="shared" si="1059"/>
        <v>14</v>
      </c>
    </row>
    <row r="67799" spans="1:3">
      <c r="A67799" t="s">
        <v>12280</v>
      </c>
      <c r="B67799">
        <v>0.31868999999999997</v>
      </c>
      <c r="C67799">
        <f t="shared" si="1059"/>
        <v>14</v>
      </c>
    </row>
    <row r="67800" spans="1:3">
      <c r="A67800" t="s">
        <v>12281</v>
      </c>
      <c r="B67800">
        <v>0.31868999999999997</v>
      </c>
      <c r="C67800">
        <f t="shared" si="1059"/>
        <v>14</v>
      </c>
    </row>
    <row r="67801" spans="1:3">
      <c r="A67801" t="s">
        <v>12298</v>
      </c>
      <c r="B67801">
        <v>0.31868999999999997</v>
      </c>
      <c r="C67801">
        <f t="shared" si="1059"/>
        <v>14</v>
      </c>
    </row>
    <row r="67802" spans="1:3">
      <c r="A67802" t="s">
        <v>12354</v>
      </c>
      <c r="B67802">
        <v>0.31868999999999997</v>
      </c>
      <c r="C67802">
        <f t="shared" si="1059"/>
        <v>14</v>
      </c>
    </row>
    <row r="67803" spans="1:3">
      <c r="A67803" t="s">
        <v>12356</v>
      </c>
      <c r="B67803">
        <v>0.95606899999999995</v>
      </c>
      <c r="C67803">
        <f t="shared" si="1059"/>
        <v>14</v>
      </c>
    </row>
    <row r="67804" spans="1:3">
      <c r="A67804" t="s">
        <v>12377</v>
      </c>
      <c r="B67804">
        <v>0.63737900000000003</v>
      </c>
      <c r="C67804">
        <f t="shared" si="1059"/>
        <v>14</v>
      </c>
    </row>
    <row r="67805" spans="1:3">
      <c r="A67805" t="s">
        <v>12449</v>
      </c>
      <c r="B67805">
        <v>0.31868999999999997</v>
      </c>
      <c r="C67805">
        <f t="shared" si="1059"/>
        <v>14</v>
      </c>
    </row>
    <row r="67806" spans="1:3">
      <c r="A67806" t="s">
        <v>12451</v>
      </c>
      <c r="B67806">
        <v>0.95606899999999995</v>
      </c>
      <c r="C67806">
        <f t="shared" si="1059"/>
        <v>14</v>
      </c>
    </row>
    <row r="67807" spans="1:3">
      <c r="A67807" t="s">
        <v>12452</v>
      </c>
      <c r="B67807">
        <v>0.31868999999999997</v>
      </c>
      <c r="C67807">
        <f t="shared" si="1059"/>
        <v>14</v>
      </c>
    </row>
    <row r="67808" spans="1:3">
      <c r="A67808" t="s">
        <v>12476</v>
      </c>
      <c r="B67808">
        <v>0.31868999999999997</v>
      </c>
      <c r="C67808">
        <f t="shared" si="1059"/>
        <v>14</v>
      </c>
    </row>
    <row r="67809" spans="1:3">
      <c r="A67809" t="s">
        <v>12504</v>
      </c>
      <c r="B67809">
        <v>0.31868999999999997</v>
      </c>
      <c r="C67809">
        <f t="shared" si="1059"/>
        <v>14</v>
      </c>
    </row>
    <row r="67810" spans="1:3">
      <c r="A67810" t="s">
        <v>12509</v>
      </c>
      <c r="B67810">
        <v>1.59345</v>
      </c>
      <c r="C67810">
        <f t="shared" si="1059"/>
        <v>14</v>
      </c>
    </row>
    <row r="67811" spans="1:3">
      <c r="A67811" t="s">
        <v>12549</v>
      </c>
      <c r="B67811">
        <v>0.63737900000000003</v>
      </c>
      <c r="C67811">
        <f t="shared" si="1059"/>
        <v>14</v>
      </c>
    </row>
    <row r="67812" spans="1:3">
      <c r="A67812" t="s">
        <v>12773</v>
      </c>
      <c r="B67812">
        <v>0.63737900000000003</v>
      </c>
      <c r="C67812">
        <f t="shared" si="1059"/>
        <v>14</v>
      </c>
    </row>
    <row r="67813" spans="1:3">
      <c r="A67813" t="s">
        <v>12804</v>
      </c>
      <c r="B67813">
        <v>0.31868999999999997</v>
      </c>
      <c r="C67813">
        <f t="shared" si="1059"/>
        <v>14</v>
      </c>
    </row>
    <row r="67814" spans="1:3">
      <c r="A67814" t="s">
        <v>12825</v>
      </c>
      <c r="B67814">
        <v>0.95606899999999995</v>
      </c>
      <c r="C67814">
        <f t="shared" si="1059"/>
        <v>14</v>
      </c>
    </row>
    <row r="67815" spans="1:3">
      <c r="A67815" t="s">
        <v>12858</v>
      </c>
      <c r="B67815">
        <v>0.31868999999999997</v>
      </c>
      <c r="C67815">
        <f t="shared" si="1059"/>
        <v>14</v>
      </c>
    </row>
    <row r="67816" spans="1:3">
      <c r="A67816" t="s">
        <v>12884</v>
      </c>
      <c r="B67816">
        <v>0.31868999999999997</v>
      </c>
      <c r="C67816">
        <f t="shared" si="1059"/>
        <v>14</v>
      </c>
    </row>
    <row r="67817" spans="1:3">
      <c r="A67817" t="s">
        <v>12904</v>
      </c>
      <c r="B67817">
        <v>0.63737900000000003</v>
      </c>
      <c r="C67817">
        <f t="shared" si="1059"/>
        <v>14</v>
      </c>
    </row>
    <row r="67818" spans="1:3">
      <c r="A67818" t="s">
        <v>12960</v>
      </c>
      <c r="B67818">
        <v>0.63737900000000003</v>
      </c>
      <c r="C67818">
        <f t="shared" si="1059"/>
        <v>14</v>
      </c>
    </row>
    <row r="67819" spans="1:3">
      <c r="A67819" t="s">
        <v>13003</v>
      </c>
      <c r="B67819">
        <v>0.31868999999999997</v>
      </c>
      <c r="C67819">
        <f t="shared" si="1059"/>
        <v>14</v>
      </c>
    </row>
    <row r="67820" spans="1:3">
      <c r="A67820" t="s">
        <v>13015</v>
      </c>
      <c r="B67820">
        <v>0.95606899999999995</v>
      </c>
      <c r="C67820">
        <f t="shared" si="1059"/>
        <v>14</v>
      </c>
    </row>
    <row r="67821" spans="1:3">
      <c r="A67821" t="s">
        <v>13016</v>
      </c>
      <c r="B67821">
        <v>0.31868999999999997</v>
      </c>
      <c r="C67821">
        <f t="shared" si="1059"/>
        <v>14</v>
      </c>
    </row>
    <row r="67822" spans="1:3">
      <c r="A67822" t="s">
        <v>13024</v>
      </c>
      <c r="B67822">
        <v>0.31868999999999997</v>
      </c>
      <c r="C67822">
        <f t="shared" si="1059"/>
        <v>14</v>
      </c>
    </row>
    <row r="67823" spans="1:3">
      <c r="A67823" t="s">
        <v>13043</v>
      </c>
      <c r="B67823">
        <v>0.63737900000000003</v>
      </c>
      <c r="C67823">
        <f t="shared" si="1059"/>
        <v>14</v>
      </c>
    </row>
    <row r="67824" spans="1:3">
      <c r="A67824" t="s">
        <v>13044</v>
      </c>
      <c r="B67824">
        <v>0.31868999999999997</v>
      </c>
      <c r="C67824">
        <f t="shared" si="1059"/>
        <v>14</v>
      </c>
    </row>
    <row r="67825" spans="1:3">
      <c r="A67825" t="s">
        <v>13045</v>
      </c>
      <c r="B67825">
        <v>0.63737900000000003</v>
      </c>
      <c r="C67825">
        <f t="shared" si="1059"/>
        <v>14</v>
      </c>
    </row>
    <row r="67826" spans="1:3">
      <c r="A67826" t="s">
        <v>13047</v>
      </c>
      <c r="B67826">
        <v>0.31868999999999997</v>
      </c>
      <c r="C67826">
        <f t="shared" si="1059"/>
        <v>14</v>
      </c>
    </row>
    <row r="67827" spans="1:3">
      <c r="A67827" t="s">
        <v>13050</v>
      </c>
      <c r="B67827">
        <v>2.8682099999999999</v>
      </c>
      <c r="C67827">
        <f t="shared" si="1059"/>
        <v>14</v>
      </c>
    </row>
    <row r="67828" spans="1:3">
      <c r="A67828" t="s">
        <v>13056</v>
      </c>
      <c r="B67828">
        <v>0.31868999999999997</v>
      </c>
      <c r="C67828">
        <f t="shared" si="1059"/>
        <v>14</v>
      </c>
    </row>
    <row r="67829" spans="1:3">
      <c r="A67829" t="s">
        <v>13062</v>
      </c>
      <c r="B67829">
        <v>0.63737900000000003</v>
      </c>
      <c r="C67829">
        <f t="shared" si="1059"/>
        <v>14</v>
      </c>
    </row>
    <row r="67830" spans="1:3">
      <c r="A67830" t="s">
        <v>13078</v>
      </c>
      <c r="B67830">
        <v>0.31868999999999997</v>
      </c>
      <c r="C67830">
        <f t="shared" si="1059"/>
        <v>14</v>
      </c>
    </row>
    <row r="67831" spans="1:3">
      <c r="A67831" t="s">
        <v>13088</v>
      </c>
      <c r="B67831">
        <v>3.5055900000000002</v>
      </c>
      <c r="C67831">
        <f t="shared" si="1059"/>
        <v>14</v>
      </c>
    </row>
    <row r="67832" spans="1:3">
      <c r="A67832" t="s">
        <v>13096</v>
      </c>
      <c r="B67832">
        <v>4.1429600000000004</v>
      </c>
      <c r="C67832">
        <f t="shared" si="1059"/>
        <v>14</v>
      </c>
    </row>
    <row r="67833" spans="1:3">
      <c r="A67833" t="s">
        <v>13098</v>
      </c>
      <c r="B67833">
        <v>7.32986</v>
      </c>
      <c r="C67833">
        <f t="shared" si="1059"/>
        <v>14</v>
      </c>
    </row>
    <row r="67834" spans="1:3">
      <c r="A67834" t="s">
        <v>13100</v>
      </c>
      <c r="B67834">
        <v>0.31868999999999997</v>
      </c>
      <c r="C67834">
        <f t="shared" si="1059"/>
        <v>14</v>
      </c>
    </row>
    <row r="67835" spans="1:3">
      <c r="A67835" t="s">
        <v>13109</v>
      </c>
      <c r="B67835">
        <v>0.31868999999999997</v>
      </c>
      <c r="C67835">
        <f t="shared" si="1059"/>
        <v>14</v>
      </c>
    </row>
    <row r="67836" spans="1:3">
      <c r="A67836" t="s">
        <v>13139</v>
      </c>
      <c r="B67836">
        <v>0.95606899999999995</v>
      </c>
      <c r="C67836">
        <f t="shared" si="1059"/>
        <v>14</v>
      </c>
    </row>
    <row r="67837" spans="1:3">
      <c r="A67837" t="s">
        <v>13150</v>
      </c>
      <c r="B67837">
        <v>0.31868999999999997</v>
      </c>
      <c r="C67837">
        <f t="shared" si="1059"/>
        <v>14</v>
      </c>
    </row>
    <row r="67838" spans="1:3">
      <c r="A67838" t="s">
        <v>13151</v>
      </c>
      <c r="B67838">
        <v>0.95606899999999995</v>
      </c>
      <c r="C67838">
        <f t="shared" si="1059"/>
        <v>14</v>
      </c>
    </row>
    <row r="67839" spans="1:3">
      <c r="A67839" t="s">
        <v>13161</v>
      </c>
      <c r="B67839">
        <v>3.8242699999999998</v>
      </c>
      <c r="C67839">
        <f t="shared" si="1059"/>
        <v>14</v>
      </c>
    </row>
    <row r="67840" spans="1:3">
      <c r="A67840" t="s">
        <v>13180</v>
      </c>
      <c r="B67840">
        <v>1.2747599999999999</v>
      </c>
      <c r="C67840">
        <f t="shared" si="1059"/>
        <v>14</v>
      </c>
    </row>
    <row r="67841" spans="1:3">
      <c r="A67841" t="s">
        <v>13182</v>
      </c>
      <c r="B67841">
        <v>4.7803399999999998</v>
      </c>
      <c r="C67841">
        <f t="shared" ref="C67841:C67904" si="1060">LEN(A67841)</f>
        <v>14</v>
      </c>
    </row>
    <row r="67842" spans="1:3">
      <c r="A67842" t="s">
        <v>13212</v>
      </c>
      <c r="B67842">
        <v>0.31868999999999997</v>
      </c>
      <c r="C67842">
        <f t="shared" si="1060"/>
        <v>14</v>
      </c>
    </row>
    <row r="67843" spans="1:3">
      <c r="A67843" t="s">
        <v>13226</v>
      </c>
      <c r="B67843">
        <v>0.31868999999999997</v>
      </c>
      <c r="C67843">
        <f t="shared" si="1060"/>
        <v>14</v>
      </c>
    </row>
    <row r="67844" spans="1:3">
      <c r="A67844" t="s">
        <v>13240</v>
      </c>
      <c r="B67844">
        <v>0.31868999999999997</v>
      </c>
      <c r="C67844">
        <f t="shared" si="1060"/>
        <v>14</v>
      </c>
    </row>
    <row r="67845" spans="1:3">
      <c r="A67845" t="s">
        <v>13244</v>
      </c>
      <c r="B67845">
        <v>0.31868999999999997</v>
      </c>
      <c r="C67845">
        <f t="shared" si="1060"/>
        <v>14</v>
      </c>
    </row>
    <row r="67846" spans="1:3">
      <c r="A67846" t="s">
        <v>13260</v>
      </c>
      <c r="B67846">
        <v>0.31868999999999997</v>
      </c>
      <c r="C67846">
        <f t="shared" si="1060"/>
        <v>14</v>
      </c>
    </row>
    <row r="67847" spans="1:3">
      <c r="A67847" t="s">
        <v>13268</v>
      </c>
      <c r="B67847">
        <v>0.31868999999999997</v>
      </c>
      <c r="C67847">
        <f t="shared" si="1060"/>
        <v>14</v>
      </c>
    </row>
    <row r="67848" spans="1:3">
      <c r="A67848" t="s">
        <v>13285</v>
      </c>
      <c r="B67848">
        <v>0.31868999999999997</v>
      </c>
      <c r="C67848">
        <f t="shared" si="1060"/>
        <v>14</v>
      </c>
    </row>
    <row r="67849" spans="1:3">
      <c r="A67849" t="s">
        <v>13321</v>
      </c>
      <c r="B67849">
        <v>1.2747599999999999</v>
      </c>
      <c r="C67849">
        <f t="shared" si="1060"/>
        <v>14</v>
      </c>
    </row>
    <row r="67850" spans="1:3">
      <c r="A67850" t="s">
        <v>13328</v>
      </c>
      <c r="B67850">
        <v>0.31868999999999997</v>
      </c>
      <c r="C67850">
        <f t="shared" si="1060"/>
        <v>14</v>
      </c>
    </row>
    <row r="67851" spans="1:3">
      <c r="A67851" t="s">
        <v>13332</v>
      </c>
      <c r="B67851">
        <v>0.31868999999999997</v>
      </c>
      <c r="C67851">
        <f t="shared" si="1060"/>
        <v>14</v>
      </c>
    </row>
    <row r="67852" spans="1:3">
      <c r="A67852" t="s">
        <v>13341</v>
      </c>
      <c r="B67852">
        <v>0.31868999999999997</v>
      </c>
      <c r="C67852">
        <f t="shared" si="1060"/>
        <v>14</v>
      </c>
    </row>
    <row r="67853" spans="1:3">
      <c r="A67853" t="s">
        <v>13345</v>
      </c>
      <c r="B67853">
        <v>0.31868999999999997</v>
      </c>
      <c r="C67853">
        <f t="shared" si="1060"/>
        <v>14</v>
      </c>
    </row>
    <row r="67854" spans="1:3">
      <c r="A67854" t="s">
        <v>13359</v>
      </c>
      <c r="B67854">
        <v>0.31868999999999997</v>
      </c>
      <c r="C67854">
        <f t="shared" si="1060"/>
        <v>14</v>
      </c>
    </row>
    <row r="67855" spans="1:3">
      <c r="A67855" t="s">
        <v>13362</v>
      </c>
      <c r="B67855">
        <v>1.2747599999999999</v>
      </c>
      <c r="C67855">
        <f t="shared" si="1060"/>
        <v>14</v>
      </c>
    </row>
    <row r="67856" spans="1:3">
      <c r="A67856" t="s">
        <v>13367</v>
      </c>
      <c r="B67856">
        <v>0.95606899999999995</v>
      </c>
      <c r="C67856">
        <f t="shared" si="1060"/>
        <v>14</v>
      </c>
    </row>
    <row r="67857" spans="1:3">
      <c r="A67857" t="s">
        <v>13370</v>
      </c>
      <c r="B67857">
        <v>0.63737900000000003</v>
      </c>
      <c r="C67857">
        <f t="shared" si="1060"/>
        <v>14</v>
      </c>
    </row>
    <row r="67858" spans="1:3">
      <c r="A67858" t="s">
        <v>13376</v>
      </c>
      <c r="B67858">
        <v>1.2747599999999999</v>
      </c>
      <c r="C67858">
        <f t="shared" si="1060"/>
        <v>14</v>
      </c>
    </row>
    <row r="67859" spans="1:3">
      <c r="A67859" t="s">
        <v>13390</v>
      </c>
      <c r="B67859">
        <v>0.63737900000000003</v>
      </c>
      <c r="C67859">
        <f t="shared" si="1060"/>
        <v>14</v>
      </c>
    </row>
    <row r="67860" spans="1:3">
      <c r="A67860" t="s">
        <v>13401</v>
      </c>
      <c r="B67860">
        <v>0.31868999999999997</v>
      </c>
      <c r="C67860">
        <f t="shared" si="1060"/>
        <v>14</v>
      </c>
    </row>
    <row r="67861" spans="1:3">
      <c r="A67861" t="s">
        <v>13423</v>
      </c>
      <c r="B67861">
        <v>0.31868999999999997</v>
      </c>
      <c r="C67861">
        <f t="shared" si="1060"/>
        <v>14</v>
      </c>
    </row>
    <row r="67862" spans="1:3">
      <c r="A67862" t="s">
        <v>13435</v>
      </c>
      <c r="B67862">
        <v>0.31868999999999997</v>
      </c>
      <c r="C67862">
        <f t="shared" si="1060"/>
        <v>14</v>
      </c>
    </row>
    <row r="67863" spans="1:3">
      <c r="A67863" t="s">
        <v>13458</v>
      </c>
      <c r="B67863">
        <v>0.31868999999999997</v>
      </c>
      <c r="C67863">
        <f t="shared" si="1060"/>
        <v>14</v>
      </c>
    </row>
    <row r="67864" spans="1:3">
      <c r="A67864" t="s">
        <v>13462</v>
      </c>
      <c r="B67864">
        <v>0.31868999999999997</v>
      </c>
      <c r="C67864">
        <f t="shared" si="1060"/>
        <v>14</v>
      </c>
    </row>
    <row r="67865" spans="1:3">
      <c r="A67865" t="s">
        <v>13466</v>
      </c>
      <c r="B67865">
        <v>0.31868999999999997</v>
      </c>
      <c r="C67865">
        <f t="shared" si="1060"/>
        <v>14</v>
      </c>
    </row>
    <row r="67866" spans="1:3">
      <c r="A67866" t="s">
        <v>13482</v>
      </c>
      <c r="B67866">
        <v>0.31868999999999997</v>
      </c>
      <c r="C67866">
        <f t="shared" si="1060"/>
        <v>14</v>
      </c>
    </row>
    <row r="67867" spans="1:3">
      <c r="A67867" t="s">
        <v>13487</v>
      </c>
      <c r="B67867">
        <v>0.31868999999999997</v>
      </c>
      <c r="C67867">
        <f t="shared" si="1060"/>
        <v>14</v>
      </c>
    </row>
    <row r="67868" spans="1:3">
      <c r="A67868" t="s">
        <v>13491</v>
      </c>
      <c r="B67868">
        <v>0.31868999999999997</v>
      </c>
      <c r="C67868">
        <f t="shared" si="1060"/>
        <v>14</v>
      </c>
    </row>
    <row r="67869" spans="1:3">
      <c r="A67869" t="s">
        <v>13494</v>
      </c>
      <c r="B67869">
        <v>0.31868999999999997</v>
      </c>
      <c r="C67869">
        <f t="shared" si="1060"/>
        <v>14</v>
      </c>
    </row>
    <row r="67870" spans="1:3">
      <c r="A67870" t="s">
        <v>13513</v>
      </c>
      <c r="B67870">
        <v>4.4616499999999997</v>
      </c>
      <c r="C67870">
        <f t="shared" si="1060"/>
        <v>14</v>
      </c>
    </row>
    <row r="67871" spans="1:3">
      <c r="A67871" t="s">
        <v>13525</v>
      </c>
      <c r="B67871">
        <v>0.31868999999999997</v>
      </c>
      <c r="C67871">
        <f t="shared" si="1060"/>
        <v>14</v>
      </c>
    </row>
    <row r="67872" spans="1:3">
      <c r="A67872" t="s">
        <v>13526</v>
      </c>
      <c r="B67872">
        <v>1.59345</v>
      </c>
      <c r="C67872">
        <f t="shared" si="1060"/>
        <v>14</v>
      </c>
    </row>
    <row r="67873" spans="1:3">
      <c r="A67873" t="s">
        <v>13561</v>
      </c>
      <c r="B67873">
        <v>0.31868999999999997</v>
      </c>
      <c r="C67873">
        <f t="shared" si="1060"/>
        <v>14</v>
      </c>
    </row>
    <row r="67874" spans="1:3">
      <c r="A67874" t="s">
        <v>13583</v>
      </c>
      <c r="B67874">
        <v>0.63737900000000003</v>
      </c>
      <c r="C67874">
        <f t="shared" si="1060"/>
        <v>14</v>
      </c>
    </row>
    <row r="67875" spans="1:3">
      <c r="A67875" t="s">
        <v>13627</v>
      </c>
      <c r="B67875">
        <v>0.31868999999999997</v>
      </c>
      <c r="C67875">
        <f t="shared" si="1060"/>
        <v>14</v>
      </c>
    </row>
    <row r="67876" spans="1:3">
      <c r="A67876" t="s">
        <v>13643</v>
      </c>
      <c r="B67876">
        <v>0.95606899999999995</v>
      </c>
      <c r="C67876">
        <f t="shared" si="1060"/>
        <v>14</v>
      </c>
    </row>
    <row r="67877" spans="1:3">
      <c r="A67877" t="s">
        <v>13651</v>
      </c>
      <c r="B67877">
        <v>0.31868999999999997</v>
      </c>
      <c r="C67877">
        <f t="shared" si="1060"/>
        <v>14</v>
      </c>
    </row>
    <row r="67878" spans="1:3">
      <c r="A67878" t="s">
        <v>13654</v>
      </c>
      <c r="B67878">
        <v>3.1869000000000001</v>
      </c>
      <c r="C67878">
        <f t="shared" si="1060"/>
        <v>14</v>
      </c>
    </row>
    <row r="67879" spans="1:3">
      <c r="A67879" t="s">
        <v>13659</v>
      </c>
      <c r="B67879">
        <v>1.91214</v>
      </c>
      <c r="C67879">
        <f t="shared" si="1060"/>
        <v>14</v>
      </c>
    </row>
    <row r="67880" spans="1:3">
      <c r="A67880" t="s">
        <v>13680</v>
      </c>
      <c r="B67880">
        <v>0.31868999999999997</v>
      </c>
      <c r="C67880">
        <f t="shared" si="1060"/>
        <v>14</v>
      </c>
    </row>
    <row r="67881" spans="1:3">
      <c r="A67881" t="s">
        <v>13730</v>
      </c>
      <c r="B67881">
        <v>0.31868999999999997</v>
      </c>
      <c r="C67881">
        <f t="shared" si="1060"/>
        <v>14</v>
      </c>
    </row>
    <row r="67882" spans="1:3">
      <c r="A67882" t="s">
        <v>13734</v>
      </c>
      <c r="B67882">
        <v>0.31868999999999997</v>
      </c>
      <c r="C67882">
        <f t="shared" si="1060"/>
        <v>14</v>
      </c>
    </row>
    <row r="67883" spans="1:3">
      <c r="A67883" t="s">
        <v>13751</v>
      </c>
      <c r="B67883">
        <v>0.31868999999999997</v>
      </c>
      <c r="C67883">
        <f t="shared" si="1060"/>
        <v>14</v>
      </c>
    </row>
    <row r="67884" spans="1:3">
      <c r="A67884" t="s">
        <v>13851</v>
      </c>
      <c r="B67884">
        <v>0.31868999999999997</v>
      </c>
      <c r="C67884">
        <f t="shared" si="1060"/>
        <v>14</v>
      </c>
    </row>
    <row r="67885" spans="1:3">
      <c r="A67885" t="s">
        <v>13853</v>
      </c>
      <c r="B67885">
        <v>1.91214</v>
      </c>
      <c r="C67885">
        <f t="shared" si="1060"/>
        <v>14</v>
      </c>
    </row>
    <row r="67886" spans="1:3">
      <c r="A67886" t="s">
        <v>13855</v>
      </c>
      <c r="B67886">
        <v>0.63737900000000003</v>
      </c>
      <c r="C67886">
        <f t="shared" si="1060"/>
        <v>14</v>
      </c>
    </row>
    <row r="67887" spans="1:3">
      <c r="A67887" t="s">
        <v>13872</v>
      </c>
      <c r="B67887">
        <v>0.31868999999999997</v>
      </c>
      <c r="C67887">
        <f t="shared" si="1060"/>
        <v>14</v>
      </c>
    </row>
    <row r="67888" spans="1:3">
      <c r="A67888" t="s">
        <v>13889</v>
      </c>
      <c r="B67888">
        <v>0.31868999999999997</v>
      </c>
      <c r="C67888">
        <f t="shared" si="1060"/>
        <v>14</v>
      </c>
    </row>
    <row r="67889" spans="1:3">
      <c r="A67889" t="s">
        <v>13898</v>
      </c>
      <c r="B67889">
        <v>0.31868999999999997</v>
      </c>
      <c r="C67889">
        <f t="shared" si="1060"/>
        <v>14</v>
      </c>
    </row>
    <row r="67890" spans="1:3">
      <c r="A67890" t="s">
        <v>13901</v>
      </c>
      <c r="B67890">
        <v>0.31868999999999997</v>
      </c>
      <c r="C67890">
        <f t="shared" si="1060"/>
        <v>14</v>
      </c>
    </row>
    <row r="67891" spans="1:3">
      <c r="A67891" t="s">
        <v>13912</v>
      </c>
      <c r="B67891">
        <v>0.31868999999999997</v>
      </c>
      <c r="C67891">
        <f t="shared" si="1060"/>
        <v>14</v>
      </c>
    </row>
    <row r="67892" spans="1:3">
      <c r="A67892" t="s">
        <v>13920</v>
      </c>
      <c r="B67892">
        <v>1.2747599999999999</v>
      </c>
      <c r="C67892">
        <f t="shared" si="1060"/>
        <v>14</v>
      </c>
    </row>
    <row r="67893" spans="1:3">
      <c r="A67893" t="s">
        <v>13930</v>
      </c>
      <c r="B67893">
        <v>0.31868999999999997</v>
      </c>
      <c r="C67893">
        <f t="shared" si="1060"/>
        <v>14</v>
      </c>
    </row>
    <row r="67894" spans="1:3">
      <c r="A67894" t="s">
        <v>13933</v>
      </c>
      <c r="B67894">
        <v>1.59345</v>
      </c>
      <c r="C67894">
        <f t="shared" si="1060"/>
        <v>14</v>
      </c>
    </row>
    <row r="67895" spans="1:3">
      <c r="A67895" t="s">
        <v>13935</v>
      </c>
      <c r="B67895">
        <v>0.31868999999999997</v>
      </c>
      <c r="C67895">
        <f t="shared" si="1060"/>
        <v>14</v>
      </c>
    </row>
    <row r="67896" spans="1:3">
      <c r="A67896" t="s">
        <v>13959</v>
      </c>
      <c r="B67896">
        <v>0.31868999999999997</v>
      </c>
      <c r="C67896">
        <f t="shared" si="1060"/>
        <v>14</v>
      </c>
    </row>
    <row r="67897" spans="1:3">
      <c r="A67897" t="s">
        <v>13975</v>
      </c>
      <c r="B67897">
        <v>0.31868999999999997</v>
      </c>
      <c r="C67897">
        <f t="shared" si="1060"/>
        <v>14</v>
      </c>
    </row>
    <row r="67898" spans="1:3">
      <c r="A67898" t="s">
        <v>13977</v>
      </c>
      <c r="B67898">
        <v>0.31868999999999997</v>
      </c>
      <c r="C67898">
        <f t="shared" si="1060"/>
        <v>14</v>
      </c>
    </row>
    <row r="67899" spans="1:3">
      <c r="A67899" t="s">
        <v>13984</v>
      </c>
      <c r="B67899">
        <v>0.31868999999999997</v>
      </c>
      <c r="C67899">
        <f t="shared" si="1060"/>
        <v>14</v>
      </c>
    </row>
    <row r="67900" spans="1:3">
      <c r="A67900" t="s">
        <v>14004</v>
      </c>
      <c r="B67900">
        <v>0.31868999999999997</v>
      </c>
      <c r="C67900">
        <f t="shared" si="1060"/>
        <v>14</v>
      </c>
    </row>
    <row r="67901" spans="1:3">
      <c r="A67901" t="s">
        <v>14005</v>
      </c>
      <c r="B67901">
        <v>1.2747599999999999</v>
      </c>
      <c r="C67901">
        <f t="shared" si="1060"/>
        <v>14</v>
      </c>
    </row>
    <row r="67902" spans="1:3">
      <c r="A67902" t="s">
        <v>14014</v>
      </c>
      <c r="B67902">
        <v>0.63737900000000003</v>
      </c>
      <c r="C67902">
        <f t="shared" si="1060"/>
        <v>14</v>
      </c>
    </row>
    <row r="67903" spans="1:3">
      <c r="A67903" t="s">
        <v>14039</v>
      </c>
      <c r="B67903">
        <v>0.95606899999999995</v>
      </c>
      <c r="C67903">
        <f t="shared" si="1060"/>
        <v>14</v>
      </c>
    </row>
    <row r="67904" spans="1:3">
      <c r="A67904" t="s">
        <v>14043</v>
      </c>
      <c r="B67904">
        <v>0.31868999999999997</v>
      </c>
      <c r="C67904">
        <f t="shared" si="1060"/>
        <v>14</v>
      </c>
    </row>
    <row r="67905" spans="1:3">
      <c r="A67905" t="s">
        <v>14054</v>
      </c>
      <c r="B67905">
        <v>2.2308300000000001</v>
      </c>
      <c r="C67905">
        <f t="shared" ref="C67905:C67968" si="1061">LEN(A67905)</f>
        <v>14</v>
      </c>
    </row>
    <row r="67906" spans="1:3">
      <c r="A67906" t="s">
        <v>14055</v>
      </c>
      <c r="B67906">
        <v>0.31868999999999997</v>
      </c>
      <c r="C67906">
        <f t="shared" si="1061"/>
        <v>14</v>
      </c>
    </row>
    <row r="67907" spans="1:3">
      <c r="A67907" t="s">
        <v>14064</v>
      </c>
      <c r="B67907">
        <v>0.31868999999999997</v>
      </c>
      <c r="C67907">
        <f t="shared" si="1061"/>
        <v>14</v>
      </c>
    </row>
    <row r="67908" spans="1:3">
      <c r="A67908" t="s">
        <v>14068</v>
      </c>
      <c r="B67908">
        <v>0.31868999999999997</v>
      </c>
      <c r="C67908">
        <f t="shared" si="1061"/>
        <v>14</v>
      </c>
    </row>
    <row r="67909" spans="1:3">
      <c r="A67909" t="s">
        <v>14098</v>
      </c>
      <c r="B67909">
        <v>0.31868999999999997</v>
      </c>
      <c r="C67909">
        <f t="shared" si="1061"/>
        <v>14</v>
      </c>
    </row>
    <row r="67910" spans="1:3">
      <c r="A67910" t="s">
        <v>14106</v>
      </c>
      <c r="B67910">
        <v>0.31868999999999997</v>
      </c>
      <c r="C67910">
        <f t="shared" si="1061"/>
        <v>14</v>
      </c>
    </row>
    <row r="67911" spans="1:3">
      <c r="A67911" t="s">
        <v>14127</v>
      </c>
      <c r="B67911">
        <v>2.2308300000000001</v>
      </c>
      <c r="C67911">
        <f t="shared" si="1061"/>
        <v>14</v>
      </c>
    </row>
    <row r="67912" spans="1:3">
      <c r="A67912" t="s">
        <v>14181</v>
      </c>
      <c r="B67912">
        <v>0.31868999999999997</v>
      </c>
      <c r="C67912">
        <f t="shared" si="1061"/>
        <v>14</v>
      </c>
    </row>
    <row r="67913" spans="1:3">
      <c r="A67913" t="s">
        <v>14185</v>
      </c>
      <c r="B67913">
        <v>1.59345</v>
      </c>
      <c r="C67913">
        <f t="shared" si="1061"/>
        <v>14</v>
      </c>
    </row>
    <row r="67914" spans="1:3">
      <c r="A67914" t="s">
        <v>14193</v>
      </c>
      <c r="B67914">
        <v>0.31868999999999997</v>
      </c>
      <c r="C67914">
        <f t="shared" si="1061"/>
        <v>14</v>
      </c>
    </row>
    <row r="67915" spans="1:3">
      <c r="A67915" t="s">
        <v>14194</v>
      </c>
      <c r="B67915">
        <v>1.91214</v>
      </c>
      <c r="C67915">
        <f t="shared" si="1061"/>
        <v>14</v>
      </c>
    </row>
    <row r="67916" spans="1:3">
      <c r="A67916" t="s">
        <v>14200</v>
      </c>
      <c r="B67916">
        <v>0.31868999999999997</v>
      </c>
      <c r="C67916">
        <f t="shared" si="1061"/>
        <v>14</v>
      </c>
    </row>
    <row r="67917" spans="1:3">
      <c r="A67917" t="s">
        <v>14210</v>
      </c>
      <c r="B67917">
        <v>2.8682099999999999</v>
      </c>
      <c r="C67917">
        <f t="shared" si="1061"/>
        <v>14</v>
      </c>
    </row>
    <row r="67918" spans="1:3">
      <c r="A67918" t="s">
        <v>14215</v>
      </c>
      <c r="B67918">
        <v>5.4177200000000001</v>
      </c>
      <c r="C67918">
        <f t="shared" si="1061"/>
        <v>14</v>
      </c>
    </row>
    <row r="67919" spans="1:3">
      <c r="A67919" t="s">
        <v>14226</v>
      </c>
      <c r="B67919">
        <v>0.31868999999999997</v>
      </c>
      <c r="C67919">
        <f t="shared" si="1061"/>
        <v>14</v>
      </c>
    </row>
    <row r="67920" spans="1:3">
      <c r="A67920" t="s">
        <v>14240</v>
      </c>
      <c r="B67920">
        <v>0.31868999999999997</v>
      </c>
      <c r="C67920">
        <f t="shared" si="1061"/>
        <v>14</v>
      </c>
    </row>
    <row r="67921" spans="1:3">
      <c r="A67921" t="s">
        <v>14241</v>
      </c>
      <c r="B67921">
        <v>0.31868999999999997</v>
      </c>
      <c r="C67921">
        <f t="shared" si="1061"/>
        <v>14</v>
      </c>
    </row>
    <row r="67922" spans="1:3">
      <c r="A67922" t="s">
        <v>14244</v>
      </c>
      <c r="B67922">
        <v>0.31868999999999997</v>
      </c>
      <c r="C67922">
        <f t="shared" si="1061"/>
        <v>14</v>
      </c>
    </row>
    <row r="67923" spans="1:3">
      <c r="A67923" t="s">
        <v>14245</v>
      </c>
      <c r="B67923">
        <v>0.31868999999999997</v>
      </c>
      <c r="C67923">
        <f t="shared" si="1061"/>
        <v>14</v>
      </c>
    </row>
    <row r="67924" spans="1:3">
      <c r="A67924" t="s">
        <v>14252</v>
      </c>
      <c r="B67924">
        <v>0.63737900000000003</v>
      </c>
      <c r="C67924">
        <f t="shared" si="1061"/>
        <v>14</v>
      </c>
    </row>
    <row r="67925" spans="1:3">
      <c r="A67925" t="s">
        <v>14257</v>
      </c>
      <c r="B67925">
        <v>0.63737900000000003</v>
      </c>
      <c r="C67925">
        <f t="shared" si="1061"/>
        <v>14</v>
      </c>
    </row>
    <row r="67926" spans="1:3">
      <c r="A67926" t="s">
        <v>14260</v>
      </c>
      <c r="B67926">
        <v>0.31868999999999997</v>
      </c>
      <c r="C67926">
        <f t="shared" si="1061"/>
        <v>14</v>
      </c>
    </row>
    <row r="67927" spans="1:3">
      <c r="A67927" t="s">
        <v>14261</v>
      </c>
      <c r="B67927">
        <v>0.95606899999999995</v>
      </c>
      <c r="C67927">
        <f t="shared" si="1061"/>
        <v>14</v>
      </c>
    </row>
    <row r="67928" spans="1:3">
      <c r="A67928" t="s">
        <v>14269</v>
      </c>
      <c r="B67928">
        <v>0.31868999999999997</v>
      </c>
      <c r="C67928">
        <f t="shared" si="1061"/>
        <v>14</v>
      </c>
    </row>
    <row r="67929" spans="1:3">
      <c r="A67929" t="s">
        <v>14270</v>
      </c>
      <c r="B67929">
        <v>0.63737900000000003</v>
      </c>
      <c r="C67929">
        <f t="shared" si="1061"/>
        <v>14</v>
      </c>
    </row>
    <row r="67930" spans="1:3">
      <c r="A67930" t="s">
        <v>14287</v>
      </c>
      <c r="B67930">
        <v>1.2747599999999999</v>
      </c>
      <c r="C67930">
        <f t="shared" si="1061"/>
        <v>14</v>
      </c>
    </row>
    <row r="67931" spans="1:3">
      <c r="A67931" t="s">
        <v>14290</v>
      </c>
      <c r="B67931">
        <v>0.31868999999999997</v>
      </c>
      <c r="C67931">
        <f t="shared" si="1061"/>
        <v>14</v>
      </c>
    </row>
    <row r="67932" spans="1:3">
      <c r="A67932" t="s">
        <v>14312</v>
      </c>
      <c r="B67932">
        <v>0.31868999999999997</v>
      </c>
      <c r="C67932">
        <f t="shared" si="1061"/>
        <v>14</v>
      </c>
    </row>
    <row r="67933" spans="1:3">
      <c r="A67933" t="s">
        <v>14318</v>
      </c>
      <c r="B67933">
        <v>0.31868999999999997</v>
      </c>
      <c r="C67933">
        <f t="shared" si="1061"/>
        <v>14</v>
      </c>
    </row>
    <row r="67934" spans="1:3">
      <c r="A67934" t="s">
        <v>14330</v>
      </c>
      <c r="B67934">
        <v>0.31868999999999997</v>
      </c>
      <c r="C67934">
        <f t="shared" si="1061"/>
        <v>14</v>
      </c>
    </row>
    <row r="67935" spans="1:3">
      <c r="A67935" t="s">
        <v>14361</v>
      </c>
      <c r="B67935">
        <v>1.59345</v>
      </c>
      <c r="C67935">
        <f t="shared" si="1061"/>
        <v>14</v>
      </c>
    </row>
    <row r="67936" spans="1:3">
      <c r="A67936" t="s">
        <v>14391</v>
      </c>
      <c r="B67936">
        <v>0.63737900000000003</v>
      </c>
      <c r="C67936">
        <f t="shared" si="1061"/>
        <v>14</v>
      </c>
    </row>
    <row r="67937" spans="1:3">
      <c r="A67937" t="s">
        <v>14393</v>
      </c>
      <c r="B67937">
        <v>0.31868999999999997</v>
      </c>
      <c r="C67937">
        <f t="shared" si="1061"/>
        <v>14</v>
      </c>
    </row>
    <row r="67938" spans="1:3">
      <c r="A67938" t="s">
        <v>14434</v>
      </c>
      <c r="B67938">
        <v>0.31868999999999997</v>
      </c>
      <c r="C67938">
        <f t="shared" si="1061"/>
        <v>14</v>
      </c>
    </row>
    <row r="67939" spans="1:3">
      <c r="A67939" t="s">
        <v>14443</v>
      </c>
      <c r="B67939">
        <v>0.31868999999999997</v>
      </c>
      <c r="C67939">
        <f t="shared" si="1061"/>
        <v>14</v>
      </c>
    </row>
    <row r="67940" spans="1:3">
      <c r="A67940" t="s">
        <v>14452</v>
      </c>
      <c r="B67940">
        <v>0.31868999999999997</v>
      </c>
      <c r="C67940">
        <f t="shared" si="1061"/>
        <v>14</v>
      </c>
    </row>
    <row r="67941" spans="1:3">
      <c r="A67941" t="s">
        <v>14527</v>
      </c>
      <c r="B67941">
        <v>0.31868999999999997</v>
      </c>
      <c r="C67941">
        <f t="shared" si="1061"/>
        <v>14</v>
      </c>
    </row>
    <row r="67942" spans="1:3">
      <c r="A67942" t="s">
        <v>14531</v>
      </c>
      <c r="B67942">
        <v>0.31868999999999997</v>
      </c>
      <c r="C67942">
        <f t="shared" si="1061"/>
        <v>14</v>
      </c>
    </row>
    <row r="67943" spans="1:3">
      <c r="A67943" t="s">
        <v>14532</v>
      </c>
      <c r="B67943">
        <v>0.31868999999999997</v>
      </c>
      <c r="C67943">
        <f t="shared" si="1061"/>
        <v>14</v>
      </c>
    </row>
    <row r="67944" spans="1:3">
      <c r="A67944" t="s">
        <v>14533</v>
      </c>
      <c r="B67944">
        <v>0.31868999999999997</v>
      </c>
      <c r="C67944">
        <f t="shared" si="1061"/>
        <v>14</v>
      </c>
    </row>
    <row r="67945" spans="1:3">
      <c r="A67945" t="s">
        <v>14569</v>
      </c>
      <c r="B67945">
        <v>0.31868999999999997</v>
      </c>
      <c r="C67945">
        <f t="shared" si="1061"/>
        <v>14</v>
      </c>
    </row>
    <row r="67946" spans="1:3">
      <c r="A67946" t="s">
        <v>14570</v>
      </c>
      <c r="B67946">
        <v>0.31868999999999997</v>
      </c>
      <c r="C67946">
        <f t="shared" si="1061"/>
        <v>14</v>
      </c>
    </row>
    <row r="67947" spans="1:3">
      <c r="A67947" t="s">
        <v>14579</v>
      </c>
      <c r="B67947">
        <v>0.31868999999999997</v>
      </c>
      <c r="C67947">
        <f t="shared" si="1061"/>
        <v>14</v>
      </c>
    </row>
    <row r="67948" spans="1:3">
      <c r="A67948" t="s">
        <v>14609</v>
      </c>
      <c r="B67948">
        <v>0.63737900000000003</v>
      </c>
      <c r="C67948">
        <f t="shared" si="1061"/>
        <v>14</v>
      </c>
    </row>
    <row r="67949" spans="1:3">
      <c r="A67949" t="s">
        <v>14654</v>
      </c>
      <c r="B67949">
        <v>0.31868999999999997</v>
      </c>
      <c r="C67949">
        <f t="shared" si="1061"/>
        <v>14</v>
      </c>
    </row>
    <row r="67950" spans="1:3">
      <c r="A67950" t="s">
        <v>14656</v>
      </c>
      <c r="B67950">
        <v>0.63737900000000003</v>
      </c>
      <c r="C67950">
        <f t="shared" si="1061"/>
        <v>14</v>
      </c>
    </row>
    <row r="67951" spans="1:3">
      <c r="A67951" t="s">
        <v>14662</v>
      </c>
      <c r="B67951">
        <v>0.95606899999999995</v>
      </c>
      <c r="C67951">
        <f t="shared" si="1061"/>
        <v>14</v>
      </c>
    </row>
    <row r="67952" spans="1:3">
      <c r="A67952" t="s">
        <v>14689</v>
      </c>
      <c r="B67952">
        <v>0.31868999999999997</v>
      </c>
      <c r="C67952">
        <f t="shared" si="1061"/>
        <v>14</v>
      </c>
    </row>
    <row r="67953" spans="1:3">
      <c r="A67953" t="s">
        <v>14692</v>
      </c>
      <c r="B67953">
        <v>0.31868999999999997</v>
      </c>
      <c r="C67953">
        <f t="shared" si="1061"/>
        <v>14</v>
      </c>
    </row>
    <row r="67954" spans="1:3">
      <c r="A67954" t="s">
        <v>14746</v>
      </c>
      <c r="B67954">
        <v>3.1869000000000001</v>
      </c>
      <c r="C67954">
        <f t="shared" si="1061"/>
        <v>14</v>
      </c>
    </row>
    <row r="67955" spans="1:3">
      <c r="A67955" t="s">
        <v>14750</v>
      </c>
      <c r="B67955">
        <v>0.31868999999999997</v>
      </c>
      <c r="C67955">
        <f t="shared" si="1061"/>
        <v>14</v>
      </c>
    </row>
    <row r="67956" spans="1:3">
      <c r="A67956" t="s">
        <v>14778</v>
      </c>
      <c r="B67956">
        <v>0.31868999999999997</v>
      </c>
      <c r="C67956">
        <f t="shared" si="1061"/>
        <v>14</v>
      </c>
    </row>
    <row r="67957" spans="1:3">
      <c r="A67957" t="s">
        <v>14796</v>
      </c>
      <c r="B67957">
        <v>0.63737900000000003</v>
      </c>
      <c r="C67957">
        <f t="shared" si="1061"/>
        <v>14</v>
      </c>
    </row>
    <row r="67958" spans="1:3">
      <c r="A67958" t="s">
        <v>14820</v>
      </c>
      <c r="B67958">
        <v>1.59345</v>
      </c>
      <c r="C67958">
        <f t="shared" si="1061"/>
        <v>14</v>
      </c>
    </row>
    <row r="67959" spans="1:3">
      <c r="A67959" t="s">
        <v>14850</v>
      </c>
      <c r="B67959">
        <v>0.31868999999999997</v>
      </c>
      <c r="C67959">
        <f t="shared" si="1061"/>
        <v>14</v>
      </c>
    </row>
    <row r="67960" spans="1:3">
      <c r="A67960" t="s">
        <v>14851</v>
      </c>
      <c r="B67960">
        <v>0.95606899999999995</v>
      </c>
      <c r="C67960">
        <f t="shared" si="1061"/>
        <v>14</v>
      </c>
    </row>
    <row r="67961" spans="1:3">
      <c r="A67961" t="s">
        <v>14855</v>
      </c>
      <c r="B67961">
        <v>0.31868999999999997</v>
      </c>
      <c r="C67961">
        <f t="shared" si="1061"/>
        <v>14</v>
      </c>
    </row>
    <row r="67962" spans="1:3">
      <c r="A67962" t="s">
        <v>14857</v>
      </c>
      <c r="B67962">
        <v>0.31868999999999997</v>
      </c>
      <c r="C67962">
        <f t="shared" si="1061"/>
        <v>14</v>
      </c>
    </row>
    <row r="67963" spans="1:3">
      <c r="A67963" t="s">
        <v>14868</v>
      </c>
      <c r="B67963">
        <v>0.31868999999999997</v>
      </c>
      <c r="C67963">
        <f t="shared" si="1061"/>
        <v>14</v>
      </c>
    </row>
    <row r="67964" spans="1:3">
      <c r="A67964" t="s">
        <v>14889</v>
      </c>
      <c r="B67964">
        <v>0.31868999999999997</v>
      </c>
      <c r="C67964">
        <f t="shared" si="1061"/>
        <v>14</v>
      </c>
    </row>
    <row r="67965" spans="1:3">
      <c r="A67965" t="s">
        <v>14894</v>
      </c>
      <c r="B67965">
        <v>0.31868999999999997</v>
      </c>
      <c r="C67965">
        <f t="shared" si="1061"/>
        <v>14</v>
      </c>
    </row>
    <row r="67966" spans="1:3">
      <c r="A67966" t="s">
        <v>14896</v>
      </c>
      <c r="B67966">
        <v>0.31868999999999997</v>
      </c>
      <c r="C67966">
        <f t="shared" si="1061"/>
        <v>14</v>
      </c>
    </row>
    <row r="67967" spans="1:3">
      <c r="A67967" t="s">
        <v>14917</v>
      </c>
      <c r="B67967">
        <v>0.31868999999999997</v>
      </c>
      <c r="C67967">
        <f t="shared" si="1061"/>
        <v>14</v>
      </c>
    </row>
    <row r="67968" spans="1:3">
      <c r="A67968" t="s">
        <v>14925</v>
      </c>
      <c r="B67968">
        <v>0.31868999999999997</v>
      </c>
      <c r="C67968">
        <f t="shared" si="1061"/>
        <v>14</v>
      </c>
    </row>
    <row r="67969" spans="1:3">
      <c r="A67969" t="s">
        <v>14947</v>
      </c>
      <c r="B67969">
        <v>0.95606899999999995</v>
      </c>
      <c r="C67969">
        <f t="shared" ref="C67969:C68032" si="1062">LEN(A67969)</f>
        <v>14</v>
      </c>
    </row>
    <row r="67970" spans="1:3">
      <c r="A67970" t="s">
        <v>14958</v>
      </c>
      <c r="B67970">
        <v>0.31868999999999997</v>
      </c>
      <c r="C67970">
        <f t="shared" si="1062"/>
        <v>14</v>
      </c>
    </row>
    <row r="67971" spans="1:3">
      <c r="A67971" t="s">
        <v>15012</v>
      </c>
      <c r="B67971">
        <v>0.31868999999999997</v>
      </c>
      <c r="C67971">
        <f t="shared" si="1062"/>
        <v>14</v>
      </c>
    </row>
    <row r="67972" spans="1:3">
      <c r="A67972" t="s">
        <v>15015</v>
      </c>
      <c r="B67972">
        <v>0.31868999999999997</v>
      </c>
      <c r="C67972">
        <f t="shared" si="1062"/>
        <v>14</v>
      </c>
    </row>
    <row r="67973" spans="1:3">
      <c r="A67973" t="s">
        <v>15042</v>
      </c>
      <c r="B67973">
        <v>0.31868999999999997</v>
      </c>
      <c r="C67973">
        <f t="shared" si="1062"/>
        <v>14</v>
      </c>
    </row>
    <row r="67974" spans="1:3">
      <c r="A67974" t="s">
        <v>15057</v>
      </c>
      <c r="B67974">
        <v>0.31868999999999997</v>
      </c>
      <c r="C67974">
        <f t="shared" si="1062"/>
        <v>14</v>
      </c>
    </row>
    <row r="67975" spans="1:3">
      <c r="A67975" t="s">
        <v>15072</v>
      </c>
      <c r="B67975">
        <v>0.95606899999999995</v>
      </c>
      <c r="C67975">
        <f t="shared" si="1062"/>
        <v>14</v>
      </c>
    </row>
    <row r="67976" spans="1:3">
      <c r="A67976" t="s">
        <v>15117</v>
      </c>
      <c r="B67976">
        <v>0.63737900000000003</v>
      </c>
      <c r="C67976">
        <f t="shared" si="1062"/>
        <v>14</v>
      </c>
    </row>
    <row r="67977" spans="1:3">
      <c r="A67977" t="s">
        <v>15129</v>
      </c>
      <c r="B67977">
        <v>1.59345</v>
      </c>
      <c r="C67977">
        <f t="shared" si="1062"/>
        <v>14</v>
      </c>
    </row>
    <row r="67978" spans="1:3">
      <c r="A67978" t="s">
        <v>15130</v>
      </c>
      <c r="B67978">
        <v>3.1869000000000001</v>
      </c>
      <c r="C67978">
        <f t="shared" si="1062"/>
        <v>14</v>
      </c>
    </row>
    <row r="67979" spans="1:3">
      <c r="A67979" t="s">
        <v>15133</v>
      </c>
      <c r="B67979">
        <v>2.8682099999999999</v>
      </c>
      <c r="C67979">
        <f t="shared" si="1062"/>
        <v>14</v>
      </c>
    </row>
    <row r="67980" spans="1:3">
      <c r="A67980" t="s">
        <v>15164</v>
      </c>
      <c r="B67980">
        <v>0.31868999999999997</v>
      </c>
      <c r="C67980">
        <f t="shared" si="1062"/>
        <v>14</v>
      </c>
    </row>
    <row r="67981" spans="1:3">
      <c r="A67981" t="s">
        <v>15177</v>
      </c>
      <c r="B67981">
        <v>0.63737900000000003</v>
      </c>
      <c r="C67981">
        <f t="shared" si="1062"/>
        <v>14</v>
      </c>
    </row>
    <row r="67982" spans="1:3">
      <c r="A67982" t="s">
        <v>15205</v>
      </c>
      <c r="B67982">
        <v>0.95606899999999995</v>
      </c>
      <c r="C67982">
        <f t="shared" si="1062"/>
        <v>14</v>
      </c>
    </row>
    <row r="67983" spans="1:3">
      <c r="A67983" t="s">
        <v>15210</v>
      </c>
      <c r="B67983">
        <v>0.31868999999999997</v>
      </c>
      <c r="C67983">
        <f t="shared" si="1062"/>
        <v>14</v>
      </c>
    </row>
    <row r="67984" spans="1:3">
      <c r="A67984" t="s">
        <v>15221</v>
      </c>
      <c r="B67984">
        <v>0.31868999999999997</v>
      </c>
      <c r="C67984">
        <f t="shared" si="1062"/>
        <v>14</v>
      </c>
    </row>
    <row r="67985" spans="1:3">
      <c r="A67985" t="s">
        <v>15266</v>
      </c>
      <c r="B67985">
        <v>0.31868999999999997</v>
      </c>
      <c r="C67985">
        <f t="shared" si="1062"/>
        <v>14</v>
      </c>
    </row>
    <row r="67986" spans="1:3">
      <c r="A67986" t="s">
        <v>15288</v>
      </c>
      <c r="B67986">
        <v>0.31868999999999997</v>
      </c>
      <c r="C67986">
        <f t="shared" si="1062"/>
        <v>14</v>
      </c>
    </row>
    <row r="67987" spans="1:3">
      <c r="A67987" t="s">
        <v>15327</v>
      </c>
      <c r="B67987">
        <v>0.95606899999999995</v>
      </c>
      <c r="C67987">
        <f t="shared" si="1062"/>
        <v>14</v>
      </c>
    </row>
    <row r="67988" spans="1:3">
      <c r="A67988" t="s">
        <v>15348</v>
      </c>
      <c r="B67988">
        <v>0.31868999999999997</v>
      </c>
      <c r="C67988">
        <f t="shared" si="1062"/>
        <v>14</v>
      </c>
    </row>
    <row r="67989" spans="1:3">
      <c r="A67989" t="s">
        <v>15349</v>
      </c>
      <c r="B67989">
        <v>0.31868999999999997</v>
      </c>
      <c r="C67989">
        <f t="shared" si="1062"/>
        <v>14</v>
      </c>
    </row>
    <row r="67990" spans="1:3">
      <c r="A67990" t="s">
        <v>15357</v>
      </c>
      <c r="B67990">
        <v>0.31868999999999997</v>
      </c>
      <c r="C67990">
        <f t="shared" si="1062"/>
        <v>14</v>
      </c>
    </row>
    <row r="67991" spans="1:3">
      <c r="A67991" t="s">
        <v>15363</v>
      </c>
      <c r="B67991">
        <v>0.31868999999999997</v>
      </c>
      <c r="C67991">
        <f t="shared" si="1062"/>
        <v>14</v>
      </c>
    </row>
    <row r="67992" spans="1:3">
      <c r="A67992" t="s">
        <v>15372</v>
      </c>
      <c r="B67992">
        <v>0.31868999999999997</v>
      </c>
      <c r="C67992">
        <f t="shared" si="1062"/>
        <v>14</v>
      </c>
    </row>
    <row r="67993" spans="1:3">
      <c r="A67993" t="s">
        <v>15387</v>
      </c>
      <c r="B67993">
        <v>0.31868999999999997</v>
      </c>
      <c r="C67993">
        <f t="shared" si="1062"/>
        <v>14</v>
      </c>
    </row>
    <row r="67994" spans="1:3">
      <c r="A67994" t="s">
        <v>15402</v>
      </c>
      <c r="B67994">
        <v>0.31868999999999997</v>
      </c>
      <c r="C67994">
        <f t="shared" si="1062"/>
        <v>14</v>
      </c>
    </row>
    <row r="67995" spans="1:3">
      <c r="A67995" t="s">
        <v>15406</v>
      </c>
      <c r="B67995">
        <v>0.63737900000000003</v>
      </c>
      <c r="C67995">
        <f t="shared" si="1062"/>
        <v>14</v>
      </c>
    </row>
    <row r="67996" spans="1:3">
      <c r="A67996" t="s">
        <v>15409</v>
      </c>
      <c r="B67996">
        <v>0.31868999999999997</v>
      </c>
      <c r="C67996">
        <f t="shared" si="1062"/>
        <v>14</v>
      </c>
    </row>
    <row r="67997" spans="1:3">
      <c r="A67997" t="s">
        <v>15412</v>
      </c>
      <c r="B67997">
        <v>0.31868999999999997</v>
      </c>
      <c r="C67997">
        <f t="shared" si="1062"/>
        <v>14</v>
      </c>
    </row>
    <row r="67998" spans="1:3">
      <c r="A67998" t="s">
        <v>15425</v>
      </c>
      <c r="B67998">
        <v>0.31868999999999997</v>
      </c>
      <c r="C67998">
        <f t="shared" si="1062"/>
        <v>14</v>
      </c>
    </row>
    <row r="67999" spans="1:3">
      <c r="A67999" t="s">
        <v>15428</v>
      </c>
      <c r="B67999">
        <v>0.31868999999999997</v>
      </c>
      <c r="C67999">
        <f t="shared" si="1062"/>
        <v>14</v>
      </c>
    </row>
    <row r="68000" spans="1:3">
      <c r="A68000" t="s">
        <v>15442</v>
      </c>
      <c r="B68000">
        <v>0.31868999999999997</v>
      </c>
      <c r="C68000">
        <f t="shared" si="1062"/>
        <v>14</v>
      </c>
    </row>
    <row r="68001" spans="1:3">
      <c r="A68001" t="s">
        <v>15445</v>
      </c>
      <c r="B68001">
        <v>0.31868999999999997</v>
      </c>
      <c r="C68001">
        <f t="shared" si="1062"/>
        <v>14</v>
      </c>
    </row>
    <row r="68002" spans="1:3">
      <c r="A68002" t="s">
        <v>15446</v>
      </c>
      <c r="B68002">
        <v>0.63737900000000003</v>
      </c>
      <c r="C68002">
        <f t="shared" si="1062"/>
        <v>14</v>
      </c>
    </row>
    <row r="68003" spans="1:3">
      <c r="A68003" t="s">
        <v>15448</v>
      </c>
      <c r="B68003">
        <v>0.31868999999999997</v>
      </c>
      <c r="C68003">
        <f t="shared" si="1062"/>
        <v>14</v>
      </c>
    </row>
    <row r="68004" spans="1:3">
      <c r="A68004" t="s">
        <v>15474</v>
      </c>
      <c r="B68004">
        <v>0.31868999999999997</v>
      </c>
      <c r="C68004">
        <f t="shared" si="1062"/>
        <v>14</v>
      </c>
    </row>
    <row r="68005" spans="1:3">
      <c r="A68005" t="s">
        <v>15479</v>
      </c>
      <c r="B68005">
        <v>0.31868999999999997</v>
      </c>
      <c r="C68005">
        <f t="shared" si="1062"/>
        <v>14</v>
      </c>
    </row>
    <row r="68006" spans="1:3">
      <c r="A68006" t="s">
        <v>15507</v>
      </c>
      <c r="B68006">
        <v>0.31868999999999997</v>
      </c>
      <c r="C68006">
        <f t="shared" si="1062"/>
        <v>14</v>
      </c>
    </row>
    <row r="68007" spans="1:3">
      <c r="A68007" t="s">
        <v>15537</v>
      </c>
      <c r="B68007">
        <v>1.91214</v>
      </c>
      <c r="C68007">
        <f t="shared" si="1062"/>
        <v>14</v>
      </c>
    </row>
    <row r="68008" spans="1:3">
      <c r="A68008" t="s">
        <v>15547</v>
      </c>
      <c r="B68008">
        <v>0.31868999999999997</v>
      </c>
      <c r="C68008">
        <f t="shared" si="1062"/>
        <v>14</v>
      </c>
    </row>
    <row r="68009" spans="1:3">
      <c r="A68009" t="s">
        <v>15549</v>
      </c>
      <c r="B68009">
        <v>9.8793799999999994</v>
      </c>
      <c r="C68009">
        <f t="shared" si="1062"/>
        <v>14</v>
      </c>
    </row>
    <row r="68010" spans="1:3">
      <c r="A68010" t="s">
        <v>15550</v>
      </c>
      <c r="B68010">
        <v>0.31868999999999997</v>
      </c>
      <c r="C68010">
        <f t="shared" si="1062"/>
        <v>14</v>
      </c>
    </row>
    <row r="68011" spans="1:3">
      <c r="A68011" t="s">
        <v>15551</v>
      </c>
      <c r="B68011">
        <v>2.5495199999999998</v>
      </c>
      <c r="C68011">
        <f t="shared" si="1062"/>
        <v>14</v>
      </c>
    </row>
    <row r="68012" spans="1:3">
      <c r="A68012" t="s">
        <v>15594</v>
      </c>
      <c r="B68012">
        <v>0.31868999999999997</v>
      </c>
      <c r="C68012">
        <f t="shared" si="1062"/>
        <v>14</v>
      </c>
    </row>
    <row r="68013" spans="1:3">
      <c r="A68013" t="s">
        <v>15632</v>
      </c>
      <c r="B68013">
        <v>0.31868999999999997</v>
      </c>
      <c r="C68013">
        <f t="shared" si="1062"/>
        <v>14</v>
      </c>
    </row>
    <row r="68014" spans="1:3">
      <c r="A68014" t="s">
        <v>15648</v>
      </c>
      <c r="B68014">
        <v>0.31868999999999997</v>
      </c>
      <c r="C68014">
        <f t="shared" si="1062"/>
        <v>14</v>
      </c>
    </row>
    <row r="68015" spans="1:3">
      <c r="A68015" t="s">
        <v>15651</v>
      </c>
      <c r="B68015">
        <v>0.63737900000000003</v>
      </c>
      <c r="C68015">
        <f t="shared" si="1062"/>
        <v>14</v>
      </c>
    </row>
    <row r="68016" spans="1:3">
      <c r="A68016" t="s">
        <v>15668</v>
      </c>
      <c r="B68016">
        <v>0.31868999999999997</v>
      </c>
      <c r="C68016">
        <f t="shared" si="1062"/>
        <v>14</v>
      </c>
    </row>
    <row r="68017" spans="1:3">
      <c r="A68017" t="s">
        <v>15709</v>
      </c>
      <c r="B68017">
        <v>0.95606899999999995</v>
      </c>
      <c r="C68017">
        <f t="shared" si="1062"/>
        <v>14</v>
      </c>
    </row>
    <row r="68018" spans="1:3">
      <c r="A68018" t="s">
        <v>15730</v>
      </c>
      <c r="B68018">
        <v>0.31868999999999997</v>
      </c>
      <c r="C68018">
        <f t="shared" si="1062"/>
        <v>14</v>
      </c>
    </row>
    <row r="68019" spans="1:3">
      <c r="A68019" t="s">
        <v>15731</v>
      </c>
      <c r="B68019">
        <v>0.31868999999999997</v>
      </c>
      <c r="C68019">
        <f t="shared" si="1062"/>
        <v>14</v>
      </c>
    </row>
    <row r="68020" spans="1:3">
      <c r="A68020" t="s">
        <v>15744</v>
      </c>
      <c r="B68020">
        <v>0.95606899999999995</v>
      </c>
      <c r="C68020">
        <f t="shared" si="1062"/>
        <v>14</v>
      </c>
    </row>
    <row r="68021" spans="1:3">
      <c r="A68021" t="s">
        <v>15773</v>
      </c>
      <c r="B68021">
        <v>0.63737900000000003</v>
      </c>
      <c r="C68021">
        <f t="shared" si="1062"/>
        <v>14</v>
      </c>
    </row>
    <row r="68022" spans="1:3">
      <c r="A68022" t="s">
        <v>15787</v>
      </c>
      <c r="B68022">
        <v>0.31868999999999997</v>
      </c>
      <c r="C68022">
        <f t="shared" si="1062"/>
        <v>14</v>
      </c>
    </row>
    <row r="68023" spans="1:3">
      <c r="A68023" t="s">
        <v>15825</v>
      </c>
      <c r="B68023">
        <v>0.31868999999999997</v>
      </c>
      <c r="C68023">
        <f t="shared" si="1062"/>
        <v>14</v>
      </c>
    </row>
    <row r="68024" spans="1:3">
      <c r="A68024" t="s">
        <v>15856</v>
      </c>
      <c r="B68024">
        <v>0.31868999999999997</v>
      </c>
      <c r="C68024">
        <f t="shared" si="1062"/>
        <v>14</v>
      </c>
    </row>
    <row r="68025" spans="1:3">
      <c r="A68025" t="s">
        <v>15868</v>
      </c>
      <c r="B68025">
        <v>0.31868999999999997</v>
      </c>
      <c r="C68025">
        <f t="shared" si="1062"/>
        <v>14</v>
      </c>
    </row>
    <row r="68026" spans="1:3">
      <c r="A68026" t="s">
        <v>15871</v>
      </c>
      <c r="B68026">
        <v>0.31868999999999997</v>
      </c>
      <c r="C68026">
        <f t="shared" si="1062"/>
        <v>14</v>
      </c>
    </row>
    <row r="68027" spans="1:3">
      <c r="A68027" t="s">
        <v>15872</v>
      </c>
      <c r="B68027">
        <v>0.31868999999999997</v>
      </c>
      <c r="C68027">
        <f t="shared" si="1062"/>
        <v>14</v>
      </c>
    </row>
    <row r="68028" spans="1:3">
      <c r="A68028" t="s">
        <v>15890</v>
      </c>
      <c r="B68028">
        <v>0.63737900000000003</v>
      </c>
      <c r="C68028">
        <f t="shared" si="1062"/>
        <v>14</v>
      </c>
    </row>
    <row r="68029" spans="1:3">
      <c r="A68029" t="s">
        <v>15905</v>
      </c>
      <c r="B68029">
        <v>0.31868999999999997</v>
      </c>
      <c r="C68029">
        <f t="shared" si="1062"/>
        <v>14</v>
      </c>
    </row>
    <row r="68030" spans="1:3">
      <c r="A68030" t="s">
        <v>15910</v>
      </c>
      <c r="B68030">
        <v>0.31868999999999997</v>
      </c>
      <c r="C68030">
        <f t="shared" si="1062"/>
        <v>14</v>
      </c>
    </row>
    <row r="68031" spans="1:3">
      <c r="A68031" t="s">
        <v>15911</v>
      </c>
      <c r="B68031">
        <v>0.63737900000000003</v>
      </c>
      <c r="C68031">
        <f t="shared" si="1062"/>
        <v>14</v>
      </c>
    </row>
    <row r="68032" spans="1:3">
      <c r="A68032" t="s">
        <v>15933</v>
      </c>
      <c r="B68032">
        <v>0.31868999999999997</v>
      </c>
      <c r="C68032">
        <f t="shared" si="1062"/>
        <v>14</v>
      </c>
    </row>
    <row r="68033" spans="1:3">
      <c r="A68033" t="s">
        <v>15942</v>
      </c>
      <c r="B68033">
        <v>0.31868999999999997</v>
      </c>
      <c r="C68033">
        <f t="shared" ref="C68033:C68096" si="1063">LEN(A68033)</f>
        <v>14</v>
      </c>
    </row>
    <row r="68034" spans="1:3">
      <c r="A68034" t="s">
        <v>16013</v>
      </c>
      <c r="B68034">
        <v>0.31868999999999997</v>
      </c>
      <c r="C68034">
        <f t="shared" si="1063"/>
        <v>14</v>
      </c>
    </row>
    <row r="68035" spans="1:3">
      <c r="A68035" t="s">
        <v>16014</v>
      </c>
      <c r="B68035">
        <v>0.95606899999999995</v>
      </c>
      <c r="C68035">
        <f t="shared" si="1063"/>
        <v>14</v>
      </c>
    </row>
    <row r="68036" spans="1:3">
      <c r="A68036" t="s">
        <v>16016</v>
      </c>
      <c r="B68036">
        <v>0.31868999999999997</v>
      </c>
      <c r="C68036">
        <f t="shared" si="1063"/>
        <v>14</v>
      </c>
    </row>
    <row r="68037" spans="1:3">
      <c r="A68037" t="s">
        <v>16023</v>
      </c>
      <c r="B68037">
        <v>0.95606899999999995</v>
      </c>
      <c r="C68037">
        <f t="shared" si="1063"/>
        <v>14</v>
      </c>
    </row>
    <row r="68038" spans="1:3">
      <c r="A68038" t="s">
        <v>16064</v>
      </c>
      <c r="B68038">
        <v>0.31868999999999997</v>
      </c>
      <c r="C68038">
        <f t="shared" si="1063"/>
        <v>14</v>
      </c>
    </row>
    <row r="68039" spans="1:3">
      <c r="A68039" t="s">
        <v>16123</v>
      </c>
      <c r="B68039">
        <v>0.63737900000000003</v>
      </c>
      <c r="C68039">
        <f t="shared" si="1063"/>
        <v>14</v>
      </c>
    </row>
    <row r="68040" spans="1:3">
      <c r="A68040" t="s">
        <v>16206</v>
      </c>
      <c r="B68040">
        <v>0.31868999999999997</v>
      </c>
      <c r="C68040">
        <f t="shared" si="1063"/>
        <v>14</v>
      </c>
    </row>
    <row r="68041" spans="1:3">
      <c r="A68041" t="s">
        <v>16218</v>
      </c>
      <c r="B68041">
        <v>0.31868999999999997</v>
      </c>
      <c r="C68041">
        <f t="shared" si="1063"/>
        <v>14</v>
      </c>
    </row>
    <row r="68042" spans="1:3">
      <c r="A68042" t="s">
        <v>16234</v>
      </c>
      <c r="B68042">
        <v>0.31868999999999997</v>
      </c>
      <c r="C68042">
        <f t="shared" si="1063"/>
        <v>14</v>
      </c>
    </row>
    <row r="68043" spans="1:3">
      <c r="A68043" t="s">
        <v>16261</v>
      </c>
      <c r="B68043">
        <v>0.31868999999999997</v>
      </c>
      <c r="C68043">
        <f t="shared" si="1063"/>
        <v>14</v>
      </c>
    </row>
    <row r="68044" spans="1:3">
      <c r="A68044" t="s">
        <v>16264</v>
      </c>
      <c r="B68044">
        <v>0.31868999999999997</v>
      </c>
      <c r="C68044">
        <f t="shared" si="1063"/>
        <v>14</v>
      </c>
    </row>
    <row r="68045" spans="1:3">
      <c r="A68045" t="s">
        <v>16306</v>
      </c>
      <c r="B68045">
        <v>0.31868999999999997</v>
      </c>
      <c r="C68045">
        <f t="shared" si="1063"/>
        <v>14</v>
      </c>
    </row>
    <row r="68046" spans="1:3">
      <c r="A68046" t="s">
        <v>16331</v>
      </c>
      <c r="B68046">
        <v>0.31868999999999997</v>
      </c>
      <c r="C68046">
        <f t="shared" si="1063"/>
        <v>14</v>
      </c>
    </row>
    <row r="68047" spans="1:3">
      <c r="A68047" t="s">
        <v>16366</v>
      </c>
      <c r="B68047">
        <v>0.31868999999999997</v>
      </c>
      <c r="C68047">
        <f t="shared" si="1063"/>
        <v>14</v>
      </c>
    </row>
    <row r="68048" spans="1:3">
      <c r="A68048" t="s">
        <v>16371</v>
      </c>
      <c r="B68048">
        <v>0.31868999999999997</v>
      </c>
      <c r="C68048">
        <f t="shared" si="1063"/>
        <v>14</v>
      </c>
    </row>
    <row r="68049" spans="1:3">
      <c r="A68049" t="s">
        <v>16389</v>
      </c>
      <c r="B68049">
        <v>0.31868999999999997</v>
      </c>
      <c r="C68049">
        <f t="shared" si="1063"/>
        <v>14</v>
      </c>
    </row>
    <row r="68050" spans="1:3">
      <c r="A68050" t="s">
        <v>16476</v>
      </c>
      <c r="B68050">
        <v>0.31868999999999997</v>
      </c>
      <c r="C68050">
        <f t="shared" si="1063"/>
        <v>14</v>
      </c>
    </row>
    <row r="68051" spans="1:3">
      <c r="A68051" t="s">
        <v>16525</v>
      </c>
      <c r="B68051">
        <v>0.31868999999999997</v>
      </c>
      <c r="C68051">
        <f t="shared" si="1063"/>
        <v>14</v>
      </c>
    </row>
    <row r="68052" spans="1:3">
      <c r="A68052" t="s">
        <v>16529</v>
      </c>
      <c r="B68052">
        <v>0.31868999999999997</v>
      </c>
      <c r="C68052">
        <f t="shared" si="1063"/>
        <v>14</v>
      </c>
    </row>
    <row r="68053" spans="1:3">
      <c r="A68053" t="s">
        <v>16535</v>
      </c>
      <c r="B68053">
        <v>0.63737900000000003</v>
      </c>
      <c r="C68053">
        <f t="shared" si="1063"/>
        <v>14</v>
      </c>
    </row>
    <row r="68054" spans="1:3">
      <c r="A68054" t="s">
        <v>16538</v>
      </c>
      <c r="B68054">
        <v>0.31868999999999997</v>
      </c>
      <c r="C68054">
        <f t="shared" si="1063"/>
        <v>14</v>
      </c>
    </row>
    <row r="68055" spans="1:3">
      <c r="A68055" t="s">
        <v>16547</v>
      </c>
      <c r="B68055">
        <v>0.31868999999999997</v>
      </c>
      <c r="C68055">
        <f t="shared" si="1063"/>
        <v>14</v>
      </c>
    </row>
    <row r="68056" spans="1:3">
      <c r="A68056" t="s">
        <v>16562</v>
      </c>
      <c r="B68056">
        <v>0.63737900000000003</v>
      </c>
      <c r="C68056">
        <f t="shared" si="1063"/>
        <v>14</v>
      </c>
    </row>
    <row r="68057" spans="1:3">
      <c r="A68057" t="s">
        <v>16567</v>
      </c>
      <c r="B68057">
        <v>0.63737900000000003</v>
      </c>
      <c r="C68057">
        <f t="shared" si="1063"/>
        <v>14</v>
      </c>
    </row>
    <row r="68058" spans="1:3">
      <c r="A68058" t="s">
        <v>16601</v>
      </c>
      <c r="B68058">
        <v>0.31868999999999997</v>
      </c>
      <c r="C68058">
        <f t="shared" si="1063"/>
        <v>14</v>
      </c>
    </row>
    <row r="68059" spans="1:3">
      <c r="A68059" t="s">
        <v>16664</v>
      </c>
      <c r="B68059">
        <v>0.31868999999999997</v>
      </c>
      <c r="C68059">
        <f t="shared" si="1063"/>
        <v>14</v>
      </c>
    </row>
    <row r="68060" spans="1:3">
      <c r="A68060" t="s">
        <v>16668</v>
      </c>
      <c r="B68060">
        <v>0.31868999999999997</v>
      </c>
      <c r="C68060">
        <f t="shared" si="1063"/>
        <v>14</v>
      </c>
    </row>
    <row r="68061" spans="1:3">
      <c r="A68061" t="s">
        <v>16688</v>
      </c>
      <c r="B68061">
        <v>0.31868999999999997</v>
      </c>
      <c r="C68061">
        <f t="shared" si="1063"/>
        <v>14</v>
      </c>
    </row>
    <row r="68062" spans="1:3">
      <c r="A68062" t="s">
        <v>16722</v>
      </c>
      <c r="B68062">
        <v>0.31868999999999997</v>
      </c>
      <c r="C68062">
        <f t="shared" si="1063"/>
        <v>14</v>
      </c>
    </row>
    <row r="68063" spans="1:3">
      <c r="A68063" t="s">
        <v>16813</v>
      </c>
      <c r="B68063">
        <v>0.31868999999999997</v>
      </c>
      <c r="C68063">
        <f t="shared" si="1063"/>
        <v>14</v>
      </c>
    </row>
    <row r="68064" spans="1:3">
      <c r="A68064" t="s">
        <v>16865</v>
      </c>
      <c r="B68064">
        <v>0.63737900000000003</v>
      </c>
      <c r="C68064">
        <f t="shared" si="1063"/>
        <v>14</v>
      </c>
    </row>
    <row r="68065" spans="1:3">
      <c r="A68065" t="s">
        <v>16876</v>
      </c>
      <c r="B68065">
        <v>0.31868999999999997</v>
      </c>
      <c r="C68065">
        <f t="shared" si="1063"/>
        <v>14</v>
      </c>
    </row>
    <row r="68066" spans="1:3">
      <c r="A68066" t="s">
        <v>16880</v>
      </c>
      <c r="B68066">
        <v>0.31868999999999997</v>
      </c>
      <c r="C68066">
        <f t="shared" si="1063"/>
        <v>14</v>
      </c>
    </row>
    <row r="68067" spans="1:3">
      <c r="A68067" t="s">
        <v>16919</v>
      </c>
      <c r="B68067">
        <v>0.31868999999999997</v>
      </c>
      <c r="C68067">
        <f t="shared" si="1063"/>
        <v>14</v>
      </c>
    </row>
    <row r="68068" spans="1:3">
      <c r="A68068" t="s">
        <v>16927</v>
      </c>
      <c r="B68068">
        <v>0.31868999999999997</v>
      </c>
      <c r="C68068">
        <f t="shared" si="1063"/>
        <v>14</v>
      </c>
    </row>
    <row r="68069" spans="1:3">
      <c r="A68069" t="s">
        <v>16938</v>
      </c>
      <c r="B68069">
        <v>0.31868999999999997</v>
      </c>
      <c r="C68069">
        <f t="shared" si="1063"/>
        <v>14</v>
      </c>
    </row>
    <row r="68070" spans="1:3">
      <c r="A68070" t="s">
        <v>16970</v>
      </c>
      <c r="B68070">
        <v>0.63737900000000003</v>
      </c>
      <c r="C68070">
        <f t="shared" si="1063"/>
        <v>14</v>
      </c>
    </row>
    <row r="68071" spans="1:3">
      <c r="A68071" t="s">
        <v>16991</v>
      </c>
      <c r="B68071">
        <v>0.95606899999999995</v>
      </c>
      <c r="C68071">
        <f t="shared" si="1063"/>
        <v>14</v>
      </c>
    </row>
    <row r="68072" spans="1:3">
      <c r="A68072" t="s">
        <v>16992</v>
      </c>
      <c r="B68072">
        <v>0.31868999999999997</v>
      </c>
      <c r="C68072">
        <f t="shared" si="1063"/>
        <v>14</v>
      </c>
    </row>
    <row r="68073" spans="1:3">
      <c r="A68073" t="s">
        <v>17002</v>
      </c>
      <c r="B68073">
        <v>0.31868999999999997</v>
      </c>
      <c r="C68073">
        <f t="shared" si="1063"/>
        <v>14</v>
      </c>
    </row>
    <row r="68074" spans="1:3">
      <c r="A68074" t="s">
        <v>17008</v>
      </c>
      <c r="B68074">
        <v>1.2747599999999999</v>
      </c>
      <c r="C68074">
        <f t="shared" si="1063"/>
        <v>14</v>
      </c>
    </row>
    <row r="68075" spans="1:3">
      <c r="A68075" t="s">
        <v>17024</v>
      </c>
      <c r="B68075">
        <v>0.63737900000000003</v>
      </c>
      <c r="C68075">
        <f t="shared" si="1063"/>
        <v>14</v>
      </c>
    </row>
    <row r="68076" spans="1:3">
      <c r="A68076" t="s">
        <v>17035</v>
      </c>
      <c r="B68076">
        <v>0.31868999999999997</v>
      </c>
      <c r="C68076">
        <f t="shared" si="1063"/>
        <v>14</v>
      </c>
    </row>
    <row r="68077" spans="1:3">
      <c r="A68077" t="s">
        <v>17044</v>
      </c>
      <c r="B68077">
        <v>0.31868999999999997</v>
      </c>
      <c r="C68077">
        <f t="shared" si="1063"/>
        <v>14</v>
      </c>
    </row>
    <row r="68078" spans="1:3">
      <c r="A68078" t="s">
        <v>17046</v>
      </c>
      <c r="B68078">
        <v>0.31868999999999997</v>
      </c>
      <c r="C68078">
        <f t="shared" si="1063"/>
        <v>14</v>
      </c>
    </row>
    <row r="68079" spans="1:3">
      <c r="A68079" t="s">
        <v>17049</v>
      </c>
      <c r="B68079">
        <v>0.31868999999999997</v>
      </c>
      <c r="C68079">
        <f t="shared" si="1063"/>
        <v>14</v>
      </c>
    </row>
    <row r="68080" spans="1:3">
      <c r="A68080" t="s">
        <v>17066</v>
      </c>
      <c r="B68080">
        <v>0.31868999999999997</v>
      </c>
      <c r="C68080">
        <f t="shared" si="1063"/>
        <v>14</v>
      </c>
    </row>
    <row r="68081" spans="1:3">
      <c r="A68081" t="s">
        <v>17081</v>
      </c>
      <c r="B68081">
        <v>0.63737900000000003</v>
      </c>
      <c r="C68081">
        <f t="shared" si="1063"/>
        <v>14</v>
      </c>
    </row>
    <row r="68082" spans="1:3">
      <c r="A68082" t="s">
        <v>17101</v>
      </c>
      <c r="B68082">
        <v>0.31868999999999997</v>
      </c>
      <c r="C68082">
        <f t="shared" si="1063"/>
        <v>14</v>
      </c>
    </row>
    <row r="68083" spans="1:3">
      <c r="A68083" t="s">
        <v>17108</v>
      </c>
      <c r="B68083">
        <v>0.31868999999999997</v>
      </c>
      <c r="C68083">
        <f t="shared" si="1063"/>
        <v>14</v>
      </c>
    </row>
    <row r="68084" spans="1:3">
      <c r="A68084" t="s">
        <v>17116</v>
      </c>
      <c r="B68084">
        <v>0.31868999999999997</v>
      </c>
      <c r="C68084">
        <f t="shared" si="1063"/>
        <v>14</v>
      </c>
    </row>
    <row r="68085" spans="1:3">
      <c r="A68085" t="s">
        <v>17123</v>
      </c>
      <c r="B68085">
        <v>0.63737900000000003</v>
      </c>
      <c r="C68085">
        <f t="shared" si="1063"/>
        <v>14</v>
      </c>
    </row>
    <row r="68086" spans="1:3">
      <c r="A68086" t="s">
        <v>17137</v>
      </c>
      <c r="B68086">
        <v>0.31868999999999997</v>
      </c>
      <c r="C68086">
        <f t="shared" si="1063"/>
        <v>14</v>
      </c>
    </row>
    <row r="68087" spans="1:3">
      <c r="A68087" t="s">
        <v>17151</v>
      </c>
      <c r="B68087">
        <v>0.31868999999999997</v>
      </c>
      <c r="C68087">
        <f t="shared" si="1063"/>
        <v>14</v>
      </c>
    </row>
    <row r="68088" spans="1:3">
      <c r="A68088" t="s">
        <v>17171</v>
      </c>
      <c r="B68088">
        <v>0.31868999999999997</v>
      </c>
      <c r="C68088">
        <f t="shared" si="1063"/>
        <v>14</v>
      </c>
    </row>
    <row r="68089" spans="1:3">
      <c r="A68089" t="s">
        <v>17222</v>
      </c>
      <c r="B68089">
        <v>0.31868999999999997</v>
      </c>
      <c r="C68089">
        <f t="shared" si="1063"/>
        <v>14</v>
      </c>
    </row>
    <row r="68090" spans="1:3">
      <c r="A68090" t="s">
        <v>17236</v>
      </c>
      <c r="B68090">
        <v>0.31868999999999997</v>
      </c>
      <c r="C68090">
        <f t="shared" si="1063"/>
        <v>14</v>
      </c>
    </row>
    <row r="68091" spans="1:3">
      <c r="A68091" t="s">
        <v>17238</v>
      </c>
      <c r="B68091">
        <v>0.31868999999999997</v>
      </c>
      <c r="C68091">
        <f t="shared" si="1063"/>
        <v>14</v>
      </c>
    </row>
    <row r="68092" spans="1:3">
      <c r="A68092" t="s">
        <v>17243</v>
      </c>
      <c r="B68092">
        <v>0.31868999999999997</v>
      </c>
      <c r="C68092">
        <f t="shared" si="1063"/>
        <v>14</v>
      </c>
    </row>
    <row r="68093" spans="1:3">
      <c r="A68093" t="s">
        <v>17287</v>
      </c>
      <c r="B68093">
        <v>0.31868999999999997</v>
      </c>
      <c r="C68093">
        <f t="shared" si="1063"/>
        <v>14</v>
      </c>
    </row>
    <row r="68094" spans="1:3">
      <c r="A68094" t="s">
        <v>17318</v>
      </c>
      <c r="B68094">
        <v>0.31868999999999997</v>
      </c>
      <c r="C68094">
        <f t="shared" si="1063"/>
        <v>14</v>
      </c>
    </row>
    <row r="68095" spans="1:3">
      <c r="A68095" t="s">
        <v>17332</v>
      </c>
      <c r="B68095">
        <v>0.31868999999999997</v>
      </c>
      <c r="C68095">
        <f t="shared" si="1063"/>
        <v>14</v>
      </c>
    </row>
    <row r="68096" spans="1:3">
      <c r="A68096" t="s">
        <v>17334</v>
      </c>
      <c r="B68096">
        <v>0.31868999999999997</v>
      </c>
      <c r="C68096">
        <f t="shared" si="1063"/>
        <v>14</v>
      </c>
    </row>
    <row r="68097" spans="1:3">
      <c r="A68097" t="s">
        <v>17335</v>
      </c>
      <c r="B68097">
        <v>0.31868999999999997</v>
      </c>
      <c r="C68097">
        <f t="shared" ref="C68097:C68160" si="1064">LEN(A68097)</f>
        <v>14</v>
      </c>
    </row>
    <row r="68098" spans="1:3">
      <c r="A68098" t="s">
        <v>17396</v>
      </c>
      <c r="B68098">
        <v>0.31868999999999997</v>
      </c>
      <c r="C68098">
        <f t="shared" si="1064"/>
        <v>14</v>
      </c>
    </row>
    <row r="68099" spans="1:3">
      <c r="A68099" t="s">
        <v>17407</v>
      </c>
      <c r="B68099">
        <v>0.31868999999999997</v>
      </c>
      <c r="C68099">
        <f t="shared" si="1064"/>
        <v>14</v>
      </c>
    </row>
    <row r="68100" spans="1:3">
      <c r="A68100" t="s">
        <v>17417</v>
      </c>
      <c r="B68100">
        <v>0.31868999999999997</v>
      </c>
      <c r="C68100">
        <f t="shared" si="1064"/>
        <v>14</v>
      </c>
    </row>
    <row r="68101" spans="1:3">
      <c r="A68101" t="s">
        <v>17426</v>
      </c>
      <c r="B68101">
        <v>0.31868999999999997</v>
      </c>
      <c r="C68101">
        <f t="shared" si="1064"/>
        <v>14</v>
      </c>
    </row>
    <row r="68102" spans="1:3">
      <c r="A68102" t="s">
        <v>17455</v>
      </c>
      <c r="B68102">
        <v>0.31868999999999997</v>
      </c>
      <c r="C68102">
        <f t="shared" si="1064"/>
        <v>14</v>
      </c>
    </row>
    <row r="68103" spans="1:3">
      <c r="A68103" t="s">
        <v>17507</v>
      </c>
      <c r="B68103">
        <v>0.31868999999999997</v>
      </c>
      <c r="C68103">
        <f t="shared" si="1064"/>
        <v>14</v>
      </c>
    </row>
    <row r="68104" spans="1:3">
      <c r="A68104" t="s">
        <v>17521</v>
      </c>
      <c r="B68104">
        <v>0.31868999999999997</v>
      </c>
      <c r="C68104">
        <f t="shared" si="1064"/>
        <v>14</v>
      </c>
    </row>
    <row r="68105" spans="1:3">
      <c r="A68105" t="s">
        <v>17522</v>
      </c>
      <c r="B68105">
        <v>0.31868999999999997</v>
      </c>
      <c r="C68105">
        <f t="shared" si="1064"/>
        <v>14</v>
      </c>
    </row>
    <row r="68106" spans="1:3">
      <c r="A68106" t="s">
        <v>17528</v>
      </c>
      <c r="B68106">
        <v>0.31868999999999997</v>
      </c>
      <c r="C68106">
        <f t="shared" si="1064"/>
        <v>14</v>
      </c>
    </row>
    <row r="68107" spans="1:3">
      <c r="A68107" t="s">
        <v>17533</v>
      </c>
      <c r="B68107">
        <v>0.31868999999999997</v>
      </c>
      <c r="C68107">
        <f t="shared" si="1064"/>
        <v>14</v>
      </c>
    </row>
    <row r="68108" spans="1:3">
      <c r="A68108" t="s">
        <v>17534</v>
      </c>
      <c r="B68108">
        <v>2.2308300000000001</v>
      </c>
      <c r="C68108">
        <f t="shared" si="1064"/>
        <v>14</v>
      </c>
    </row>
    <row r="68109" spans="1:3">
      <c r="A68109" t="s">
        <v>17536</v>
      </c>
      <c r="B68109">
        <v>0.31868999999999997</v>
      </c>
      <c r="C68109">
        <f t="shared" si="1064"/>
        <v>14</v>
      </c>
    </row>
    <row r="68110" spans="1:3">
      <c r="A68110" t="s">
        <v>17538</v>
      </c>
      <c r="B68110">
        <v>1.2747599999999999</v>
      </c>
      <c r="C68110">
        <f t="shared" si="1064"/>
        <v>14</v>
      </c>
    </row>
    <row r="68111" spans="1:3">
      <c r="A68111" t="s">
        <v>17541</v>
      </c>
      <c r="B68111">
        <v>0.31868999999999997</v>
      </c>
      <c r="C68111">
        <f t="shared" si="1064"/>
        <v>14</v>
      </c>
    </row>
    <row r="68112" spans="1:3">
      <c r="A68112" t="s">
        <v>17544</v>
      </c>
      <c r="B68112">
        <v>0.63737900000000003</v>
      </c>
      <c r="C68112">
        <f t="shared" si="1064"/>
        <v>14</v>
      </c>
    </row>
    <row r="68113" spans="1:3">
      <c r="A68113" t="s">
        <v>17548</v>
      </c>
      <c r="B68113">
        <v>0.95606899999999995</v>
      </c>
      <c r="C68113">
        <f t="shared" si="1064"/>
        <v>14</v>
      </c>
    </row>
    <row r="68114" spans="1:3">
      <c r="A68114" t="s">
        <v>17575</v>
      </c>
      <c r="B68114">
        <v>0.63737900000000003</v>
      </c>
      <c r="C68114">
        <f t="shared" si="1064"/>
        <v>14</v>
      </c>
    </row>
    <row r="68115" spans="1:3">
      <c r="A68115" t="s">
        <v>17576</v>
      </c>
      <c r="B68115">
        <v>0.31868999999999997</v>
      </c>
      <c r="C68115">
        <f t="shared" si="1064"/>
        <v>14</v>
      </c>
    </row>
    <row r="68116" spans="1:3">
      <c r="A68116" t="s">
        <v>17580</v>
      </c>
      <c r="B68116">
        <v>0.31868999999999997</v>
      </c>
      <c r="C68116">
        <f t="shared" si="1064"/>
        <v>14</v>
      </c>
    </row>
    <row r="68117" spans="1:3">
      <c r="A68117" t="s">
        <v>17584</v>
      </c>
      <c r="B68117">
        <v>0.31868999999999997</v>
      </c>
      <c r="C68117">
        <f t="shared" si="1064"/>
        <v>14</v>
      </c>
    </row>
    <row r="68118" spans="1:3">
      <c r="A68118" t="s">
        <v>17588</v>
      </c>
      <c r="B68118">
        <v>0.63737900000000003</v>
      </c>
      <c r="C68118">
        <f t="shared" si="1064"/>
        <v>14</v>
      </c>
    </row>
    <row r="68119" spans="1:3">
      <c r="A68119" t="s">
        <v>17590</v>
      </c>
      <c r="B68119">
        <v>0.31868999999999997</v>
      </c>
      <c r="C68119">
        <f t="shared" si="1064"/>
        <v>14</v>
      </c>
    </row>
    <row r="68120" spans="1:3">
      <c r="A68120" t="s">
        <v>17614</v>
      </c>
      <c r="B68120">
        <v>0.63737900000000003</v>
      </c>
      <c r="C68120">
        <f t="shared" si="1064"/>
        <v>14</v>
      </c>
    </row>
    <row r="68121" spans="1:3">
      <c r="A68121" t="s">
        <v>17616</v>
      </c>
      <c r="B68121">
        <v>0.31868999999999997</v>
      </c>
      <c r="C68121">
        <f t="shared" si="1064"/>
        <v>14</v>
      </c>
    </row>
    <row r="68122" spans="1:3">
      <c r="A68122" t="s">
        <v>17628</v>
      </c>
      <c r="B68122">
        <v>7.6485500000000002</v>
      </c>
      <c r="C68122">
        <f t="shared" si="1064"/>
        <v>14</v>
      </c>
    </row>
    <row r="68123" spans="1:3">
      <c r="A68123" t="s">
        <v>17633</v>
      </c>
      <c r="B68123">
        <v>0.63737900000000003</v>
      </c>
      <c r="C68123">
        <f t="shared" si="1064"/>
        <v>14</v>
      </c>
    </row>
    <row r="68124" spans="1:3">
      <c r="A68124" t="s">
        <v>17643</v>
      </c>
      <c r="B68124">
        <v>0.31868999999999997</v>
      </c>
      <c r="C68124">
        <f t="shared" si="1064"/>
        <v>14</v>
      </c>
    </row>
    <row r="68125" spans="1:3">
      <c r="A68125" t="s">
        <v>17652</v>
      </c>
      <c r="B68125">
        <v>0.31868999999999997</v>
      </c>
      <c r="C68125">
        <f t="shared" si="1064"/>
        <v>14</v>
      </c>
    </row>
    <row r="68126" spans="1:3">
      <c r="A68126" t="s">
        <v>17695</v>
      </c>
      <c r="B68126">
        <v>0.31868999999999997</v>
      </c>
      <c r="C68126">
        <f t="shared" si="1064"/>
        <v>14</v>
      </c>
    </row>
    <row r="68127" spans="1:3">
      <c r="A68127" t="s">
        <v>17794</v>
      </c>
      <c r="B68127">
        <v>0.31868999999999997</v>
      </c>
      <c r="C68127">
        <f t="shared" si="1064"/>
        <v>14</v>
      </c>
    </row>
    <row r="68128" spans="1:3">
      <c r="A68128" t="s">
        <v>17797</v>
      </c>
      <c r="B68128">
        <v>0.31868999999999997</v>
      </c>
      <c r="C68128">
        <f t="shared" si="1064"/>
        <v>14</v>
      </c>
    </row>
    <row r="68129" spans="1:3">
      <c r="A68129" t="s">
        <v>17801</v>
      </c>
      <c r="B68129">
        <v>0.31868999999999997</v>
      </c>
      <c r="C68129">
        <f t="shared" si="1064"/>
        <v>14</v>
      </c>
    </row>
    <row r="68130" spans="1:3">
      <c r="A68130" t="s">
        <v>17810</v>
      </c>
      <c r="B68130">
        <v>0.31868999999999997</v>
      </c>
      <c r="C68130">
        <f t="shared" si="1064"/>
        <v>14</v>
      </c>
    </row>
    <row r="68131" spans="1:3">
      <c r="A68131" t="s">
        <v>17813</v>
      </c>
      <c r="B68131">
        <v>0.95606899999999995</v>
      </c>
      <c r="C68131">
        <f t="shared" si="1064"/>
        <v>14</v>
      </c>
    </row>
    <row r="68132" spans="1:3">
      <c r="A68132" t="s">
        <v>17824</v>
      </c>
      <c r="B68132">
        <v>0.95606899999999995</v>
      </c>
      <c r="C68132">
        <f t="shared" si="1064"/>
        <v>14</v>
      </c>
    </row>
    <row r="68133" spans="1:3">
      <c r="A68133" t="s">
        <v>17835</v>
      </c>
      <c r="B68133">
        <v>0.31868999999999997</v>
      </c>
      <c r="C68133">
        <f t="shared" si="1064"/>
        <v>14</v>
      </c>
    </row>
    <row r="68134" spans="1:3">
      <c r="A68134" t="s">
        <v>17848</v>
      </c>
      <c r="B68134">
        <v>0.31868999999999997</v>
      </c>
      <c r="C68134">
        <f t="shared" si="1064"/>
        <v>14</v>
      </c>
    </row>
    <row r="68135" spans="1:3">
      <c r="A68135" t="s">
        <v>17854</v>
      </c>
      <c r="B68135">
        <v>0.31868999999999997</v>
      </c>
      <c r="C68135">
        <f t="shared" si="1064"/>
        <v>14</v>
      </c>
    </row>
    <row r="68136" spans="1:3">
      <c r="A68136" t="s">
        <v>17855</v>
      </c>
      <c r="B68136">
        <v>0.31868999999999997</v>
      </c>
      <c r="C68136">
        <f t="shared" si="1064"/>
        <v>14</v>
      </c>
    </row>
    <row r="68137" spans="1:3">
      <c r="A68137" t="s">
        <v>17860</v>
      </c>
      <c r="B68137">
        <v>0.63737900000000003</v>
      </c>
      <c r="C68137">
        <f t="shared" si="1064"/>
        <v>14</v>
      </c>
    </row>
    <row r="68138" spans="1:3">
      <c r="A68138" t="s">
        <v>17863</v>
      </c>
      <c r="B68138">
        <v>0.31868999999999997</v>
      </c>
      <c r="C68138">
        <f t="shared" si="1064"/>
        <v>14</v>
      </c>
    </row>
    <row r="68139" spans="1:3">
      <c r="A68139" t="s">
        <v>17865</v>
      </c>
      <c r="B68139">
        <v>0.31868999999999997</v>
      </c>
      <c r="C68139">
        <f t="shared" si="1064"/>
        <v>14</v>
      </c>
    </row>
    <row r="68140" spans="1:3">
      <c r="A68140" t="s">
        <v>17884</v>
      </c>
      <c r="B68140">
        <v>0.31868999999999997</v>
      </c>
      <c r="C68140">
        <f t="shared" si="1064"/>
        <v>14</v>
      </c>
    </row>
    <row r="68141" spans="1:3">
      <c r="A68141" t="s">
        <v>17886</v>
      </c>
      <c r="B68141">
        <v>1.59345</v>
      </c>
      <c r="C68141">
        <f t="shared" si="1064"/>
        <v>14</v>
      </c>
    </row>
    <row r="68142" spans="1:3">
      <c r="A68142" t="s">
        <v>17890</v>
      </c>
      <c r="B68142">
        <v>91.463899999999995</v>
      </c>
      <c r="C68142">
        <f t="shared" si="1064"/>
        <v>14</v>
      </c>
    </row>
    <row r="68143" spans="1:3">
      <c r="A68143" t="s">
        <v>17897</v>
      </c>
      <c r="B68143">
        <v>1.59345</v>
      </c>
      <c r="C68143">
        <f t="shared" si="1064"/>
        <v>14</v>
      </c>
    </row>
    <row r="68144" spans="1:3">
      <c r="A68144" t="s">
        <v>17914</v>
      </c>
      <c r="B68144">
        <v>0.31868999999999997</v>
      </c>
      <c r="C68144">
        <f t="shared" si="1064"/>
        <v>14</v>
      </c>
    </row>
    <row r="68145" spans="1:3">
      <c r="A68145" t="s">
        <v>17935</v>
      </c>
      <c r="B68145">
        <v>0.31868999999999997</v>
      </c>
      <c r="C68145">
        <f t="shared" si="1064"/>
        <v>14</v>
      </c>
    </row>
    <row r="68146" spans="1:3">
      <c r="A68146" t="s">
        <v>17945</v>
      </c>
      <c r="B68146">
        <v>0.31868999999999997</v>
      </c>
      <c r="C68146">
        <f t="shared" si="1064"/>
        <v>14</v>
      </c>
    </row>
    <row r="68147" spans="1:3">
      <c r="A68147" t="s">
        <v>17959</v>
      </c>
      <c r="B68147">
        <v>0.31868999999999997</v>
      </c>
      <c r="C68147">
        <f t="shared" si="1064"/>
        <v>14</v>
      </c>
    </row>
    <row r="68148" spans="1:3">
      <c r="A68148" t="s">
        <v>17970</v>
      </c>
      <c r="B68148">
        <v>1.2747599999999999</v>
      </c>
      <c r="C68148">
        <f t="shared" si="1064"/>
        <v>14</v>
      </c>
    </row>
    <row r="68149" spans="1:3">
      <c r="A68149" t="s">
        <v>17973</v>
      </c>
      <c r="B68149">
        <v>0.95606899999999995</v>
      </c>
      <c r="C68149">
        <f t="shared" si="1064"/>
        <v>14</v>
      </c>
    </row>
    <row r="68150" spans="1:3">
      <c r="A68150" t="s">
        <v>17990</v>
      </c>
      <c r="B68150">
        <v>0.31868999999999997</v>
      </c>
      <c r="C68150">
        <f t="shared" si="1064"/>
        <v>14</v>
      </c>
    </row>
    <row r="68151" spans="1:3">
      <c r="A68151" t="s">
        <v>18001</v>
      </c>
      <c r="B68151">
        <v>0.31868999999999997</v>
      </c>
      <c r="C68151">
        <f t="shared" si="1064"/>
        <v>14</v>
      </c>
    </row>
    <row r="68152" spans="1:3">
      <c r="A68152" t="s">
        <v>18002</v>
      </c>
      <c r="B68152">
        <v>0.31868999999999997</v>
      </c>
      <c r="C68152">
        <f t="shared" si="1064"/>
        <v>14</v>
      </c>
    </row>
    <row r="68153" spans="1:3">
      <c r="A68153" t="s">
        <v>18013</v>
      </c>
      <c r="B68153">
        <v>0.31868999999999997</v>
      </c>
      <c r="C68153">
        <f t="shared" si="1064"/>
        <v>14</v>
      </c>
    </row>
    <row r="68154" spans="1:3">
      <c r="A68154" t="s">
        <v>18017</v>
      </c>
      <c r="B68154">
        <v>0.95606899999999995</v>
      </c>
      <c r="C68154">
        <f t="shared" si="1064"/>
        <v>14</v>
      </c>
    </row>
    <row r="68155" spans="1:3">
      <c r="A68155" t="s">
        <v>18022</v>
      </c>
      <c r="B68155">
        <v>1.91214</v>
      </c>
      <c r="C68155">
        <f t="shared" si="1064"/>
        <v>14</v>
      </c>
    </row>
    <row r="68156" spans="1:3">
      <c r="A68156" t="s">
        <v>18037</v>
      </c>
      <c r="B68156">
        <v>0.31868999999999997</v>
      </c>
      <c r="C68156">
        <f t="shared" si="1064"/>
        <v>14</v>
      </c>
    </row>
    <row r="68157" spans="1:3">
      <c r="A68157" t="s">
        <v>18045</v>
      </c>
      <c r="B68157">
        <v>0.31868999999999997</v>
      </c>
      <c r="C68157">
        <f t="shared" si="1064"/>
        <v>14</v>
      </c>
    </row>
    <row r="68158" spans="1:3">
      <c r="A68158" t="s">
        <v>18064</v>
      </c>
      <c r="B68158">
        <v>0.31868999999999997</v>
      </c>
      <c r="C68158">
        <f t="shared" si="1064"/>
        <v>14</v>
      </c>
    </row>
    <row r="68159" spans="1:3">
      <c r="A68159" t="s">
        <v>18082</v>
      </c>
      <c r="B68159">
        <v>0.31868999999999997</v>
      </c>
      <c r="C68159">
        <f t="shared" si="1064"/>
        <v>14</v>
      </c>
    </row>
    <row r="68160" spans="1:3">
      <c r="A68160" t="s">
        <v>18118</v>
      </c>
      <c r="B68160">
        <v>0.63737900000000003</v>
      </c>
      <c r="C68160">
        <f t="shared" si="1064"/>
        <v>14</v>
      </c>
    </row>
    <row r="68161" spans="1:3">
      <c r="A68161" t="s">
        <v>18125</v>
      </c>
      <c r="B68161">
        <v>0.31868999999999997</v>
      </c>
      <c r="C68161">
        <f t="shared" ref="C68161:C68224" si="1065">LEN(A68161)</f>
        <v>14</v>
      </c>
    </row>
    <row r="68162" spans="1:3">
      <c r="A68162" t="s">
        <v>18128</v>
      </c>
      <c r="B68162">
        <v>1.91214</v>
      </c>
      <c r="C68162">
        <f t="shared" si="1065"/>
        <v>14</v>
      </c>
    </row>
    <row r="68163" spans="1:3">
      <c r="A68163" t="s">
        <v>18135</v>
      </c>
      <c r="B68163">
        <v>0.31868999999999997</v>
      </c>
      <c r="C68163">
        <f t="shared" si="1065"/>
        <v>14</v>
      </c>
    </row>
    <row r="68164" spans="1:3">
      <c r="A68164" t="s">
        <v>18137</v>
      </c>
      <c r="B68164">
        <v>0.31868999999999997</v>
      </c>
      <c r="C68164">
        <f t="shared" si="1065"/>
        <v>14</v>
      </c>
    </row>
    <row r="68165" spans="1:3">
      <c r="A68165" t="s">
        <v>18156</v>
      </c>
      <c r="B68165">
        <v>2.8682099999999999</v>
      </c>
      <c r="C68165">
        <f t="shared" si="1065"/>
        <v>14</v>
      </c>
    </row>
    <row r="68166" spans="1:3">
      <c r="A68166" t="s">
        <v>18161</v>
      </c>
      <c r="B68166">
        <v>0.31868999999999997</v>
      </c>
      <c r="C68166">
        <f t="shared" si="1065"/>
        <v>14</v>
      </c>
    </row>
    <row r="68167" spans="1:3">
      <c r="A68167" t="s">
        <v>18171</v>
      </c>
      <c r="B68167">
        <v>1.59345</v>
      </c>
      <c r="C68167">
        <f t="shared" si="1065"/>
        <v>14</v>
      </c>
    </row>
    <row r="68168" spans="1:3">
      <c r="A68168" t="s">
        <v>18178</v>
      </c>
      <c r="B68168">
        <v>7.6485500000000002</v>
      </c>
      <c r="C68168">
        <f t="shared" si="1065"/>
        <v>14</v>
      </c>
    </row>
    <row r="68169" spans="1:3">
      <c r="A68169" t="s">
        <v>18196</v>
      </c>
      <c r="B68169">
        <v>0.31868999999999997</v>
      </c>
      <c r="C68169">
        <f t="shared" si="1065"/>
        <v>14</v>
      </c>
    </row>
    <row r="68170" spans="1:3">
      <c r="A68170" t="s">
        <v>18197</v>
      </c>
      <c r="B68170">
        <v>0.31868999999999997</v>
      </c>
      <c r="C68170">
        <f t="shared" si="1065"/>
        <v>14</v>
      </c>
    </row>
    <row r="68171" spans="1:3">
      <c r="A68171" t="s">
        <v>18215</v>
      </c>
      <c r="B68171">
        <v>7.32986</v>
      </c>
      <c r="C68171">
        <f t="shared" si="1065"/>
        <v>14</v>
      </c>
    </row>
    <row r="68172" spans="1:3">
      <c r="A68172" t="s">
        <v>18219</v>
      </c>
      <c r="B68172">
        <v>0.31868999999999997</v>
      </c>
      <c r="C68172">
        <f t="shared" si="1065"/>
        <v>14</v>
      </c>
    </row>
    <row r="68173" spans="1:3">
      <c r="A68173" t="s">
        <v>18239</v>
      </c>
      <c r="B68173">
        <v>0.31868999999999997</v>
      </c>
      <c r="C68173">
        <f t="shared" si="1065"/>
        <v>14</v>
      </c>
    </row>
    <row r="68174" spans="1:3">
      <c r="A68174" t="s">
        <v>18250</v>
      </c>
      <c r="B68174">
        <v>0.63737900000000003</v>
      </c>
      <c r="C68174">
        <f t="shared" si="1065"/>
        <v>14</v>
      </c>
    </row>
    <row r="68175" spans="1:3">
      <c r="A68175" t="s">
        <v>18267</v>
      </c>
      <c r="B68175">
        <v>1.2747599999999999</v>
      </c>
      <c r="C68175">
        <f t="shared" si="1065"/>
        <v>14</v>
      </c>
    </row>
    <row r="68176" spans="1:3">
      <c r="A68176" t="s">
        <v>18268</v>
      </c>
      <c r="B68176">
        <v>0.31868999999999997</v>
      </c>
      <c r="C68176">
        <f t="shared" si="1065"/>
        <v>14</v>
      </c>
    </row>
    <row r="68177" spans="1:3">
      <c r="A68177" t="s">
        <v>18269</v>
      </c>
      <c r="B68177">
        <v>0.63737900000000003</v>
      </c>
      <c r="C68177">
        <f t="shared" si="1065"/>
        <v>14</v>
      </c>
    </row>
    <row r="68178" spans="1:3">
      <c r="A68178" t="s">
        <v>18271</v>
      </c>
      <c r="B68178">
        <v>0.31868999999999997</v>
      </c>
      <c r="C68178">
        <f t="shared" si="1065"/>
        <v>14</v>
      </c>
    </row>
    <row r="68179" spans="1:3">
      <c r="A68179" t="s">
        <v>18286</v>
      </c>
      <c r="B68179">
        <v>2.2308300000000001</v>
      </c>
      <c r="C68179">
        <f t="shared" si="1065"/>
        <v>14</v>
      </c>
    </row>
    <row r="68180" spans="1:3">
      <c r="A68180" t="s">
        <v>18312</v>
      </c>
      <c r="B68180">
        <v>0.31868999999999997</v>
      </c>
      <c r="C68180">
        <f t="shared" si="1065"/>
        <v>14</v>
      </c>
    </row>
    <row r="68181" spans="1:3">
      <c r="A68181" t="s">
        <v>18336</v>
      </c>
      <c r="B68181">
        <v>0.31868999999999997</v>
      </c>
      <c r="C68181">
        <f t="shared" si="1065"/>
        <v>14</v>
      </c>
    </row>
    <row r="68182" spans="1:3">
      <c r="A68182" t="s">
        <v>18357</v>
      </c>
      <c r="B68182">
        <v>3.8242699999999998</v>
      </c>
      <c r="C68182">
        <f t="shared" si="1065"/>
        <v>14</v>
      </c>
    </row>
    <row r="68183" spans="1:3">
      <c r="A68183" t="s">
        <v>18369</v>
      </c>
      <c r="B68183">
        <v>0.31868999999999997</v>
      </c>
      <c r="C68183">
        <f t="shared" si="1065"/>
        <v>14</v>
      </c>
    </row>
    <row r="68184" spans="1:3">
      <c r="A68184" t="s">
        <v>18370</v>
      </c>
      <c r="B68184">
        <v>0.31868999999999997</v>
      </c>
      <c r="C68184">
        <f t="shared" si="1065"/>
        <v>14</v>
      </c>
    </row>
    <row r="68185" spans="1:3">
      <c r="A68185" t="s">
        <v>18394</v>
      </c>
      <c r="B68185">
        <v>0.31868999999999997</v>
      </c>
      <c r="C68185">
        <f t="shared" si="1065"/>
        <v>14</v>
      </c>
    </row>
    <row r="68186" spans="1:3">
      <c r="A68186" t="s">
        <v>18408</v>
      </c>
      <c r="B68186">
        <v>0.63737900000000003</v>
      </c>
      <c r="C68186">
        <f t="shared" si="1065"/>
        <v>14</v>
      </c>
    </row>
    <row r="68187" spans="1:3">
      <c r="A68187" t="s">
        <v>18413</v>
      </c>
      <c r="B68187">
        <v>0.31868999999999997</v>
      </c>
      <c r="C68187">
        <f t="shared" si="1065"/>
        <v>14</v>
      </c>
    </row>
    <row r="68188" spans="1:3">
      <c r="A68188" t="s">
        <v>18426</v>
      </c>
      <c r="B68188">
        <v>0.31868999999999997</v>
      </c>
      <c r="C68188">
        <f t="shared" si="1065"/>
        <v>14</v>
      </c>
    </row>
    <row r="68189" spans="1:3">
      <c r="A68189" t="s">
        <v>18431</v>
      </c>
      <c r="B68189">
        <v>0.31868999999999997</v>
      </c>
      <c r="C68189">
        <f t="shared" si="1065"/>
        <v>14</v>
      </c>
    </row>
    <row r="68190" spans="1:3">
      <c r="A68190" t="s">
        <v>18435</v>
      </c>
      <c r="B68190">
        <v>0.31868999999999997</v>
      </c>
      <c r="C68190">
        <f t="shared" si="1065"/>
        <v>14</v>
      </c>
    </row>
    <row r="68191" spans="1:3">
      <c r="A68191" t="s">
        <v>18469</v>
      </c>
      <c r="B68191">
        <v>0.31868999999999997</v>
      </c>
      <c r="C68191">
        <f t="shared" si="1065"/>
        <v>14</v>
      </c>
    </row>
    <row r="68192" spans="1:3">
      <c r="A68192" t="s">
        <v>18543</v>
      </c>
      <c r="B68192">
        <v>0.31868999999999997</v>
      </c>
      <c r="C68192">
        <f t="shared" si="1065"/>
        <v>14</v>
      </c>
    </row>
    <row r="68193" spans="1:3">
      <c r="A68193" t="s">
        <v>18578</v>
      </c>
      <c r="B68193">
        <v>0.63737900000000003</v>
      </c>
      <c r="C68193">
        <f t="shared" si="1065"/>
        <v>14</v>
      </c>
    </row>
    <row r="68194" spans="1:3">
      <c r="A68194" t="s">
        <v>18580</v>
      </c>
      <c r="B68194">
        <v>0.31868999999999997</v>
      </c>
      <c r="C68194">
        <f t="shared" si="1065"/>
        <v>14</v>
      </c>
    </row>
    <row r="68195" spans="1:3">
      <c r="A68195" t="s">
        <v>18602</v>
      </c>
      <c r="B68195">
        <v>0.31868999999999997</v>
      </c>
      <c r="C68195">
        <f t="shared" si="1065"/>
        <v>14</v>
      </c>
    </row>
    <row r="68196" spans="1:3">
      <c r="A68196" t="s">
        <v>18636</v>
      </c>
      <c r="B68196">
        <v>2.2308300000000001</v>
      </c>
      <c r="C68196">
        <f t="shared" si="1065"/>
        <v>14</v>
      </c>
    </row>
    <row r="68197" spans="1:3">
      <c r="A68197" t="s">
        <v>18672</v>
      </c>
      <c r="B68197">
        <v>0.63737900000000003</v>
      </c>
      <c r="C68197">
        <f t="shared" si="1065"/>
        <v>14</v>
      </c>
    </row>
    <row r="68198" spans="1:3">
      <c r="A68198" t="s">
        <v>18676</v>
      </c>
      <c r="B68198">
        <v>0.31868999999999997</v>
      </c>
      <c r="C68198">
        <f t="shared" si="1065"/>
        <v>14</v>
      </c>
    </row>
    <row r="68199" spans="1:3">
      <c r="A68199" t="s">
        <v>18682</v>
      </c>
      <c r="B68199">
        <v>0.31868999999999997</v>
      </c>
      <c r="C68199">
        <f t="shared" si="1065"/>
        <v>14</v>
      </c>
    </row>
    <row r="68200" spans="1:3">
      <c r="A68200" t="s">
        <v>18690</v>
      </c>
      <c r="B68200">
        <v>0.31868999999999997</v>
      </c>
      <c r="C68200">
        <f t="shared" si="1065"/>
        <v>14</v>
      </c>
    </row>
    <row r="68201" spans="1:3">
      <c r="A68201" t="s">
        <v>18707</v>
      </c>
      <c r="B68201">
        <v>0.63737900000000003</v>
      </c>
      <c r="C68201">
        <f t="shared" si="1065"/>
        <v>14</v>
      </c>
    </row>
    <row r="68202" spans="1:3">
      <c r="A68202" t="s">
        <v>18721</v>
      </c>
      <c r="B68202">
        <v>0.63737900000000003</v>
      </c>
      <c r="C68202">
        <f t="shared" si="1065"/>
        <v>14</v>
      </c>
    </row>
    <row r="68203" spans="1:3">
      <c r="A68203" t="s">
        <v>18727</v>
      </c>
      <c r="B68203">
        <v>0.31868999999999997</v>
      </c>
      <c r="C68203">
        <f t="shared" si="1065"/>
        <v>14</v>
      </c>
    </row>
    <row r="68204" spans="1:3">
      <c r="A68204" t="s">
        <v>18744</v>
      </c>
      <c r="B68204">
        <v>0.31868999999999997</v>
      </c>
      <c r="C68204">
        <f t="shared" si="1065"/>
        <v>14</v>
      </c>
    </row>
    <row r="68205" spans="1:3">
      <c r="A68205" t="s">
        <v>18758</v>
      </c>
      <c r="B68205">
        <v>0.95606899999999995</v>
      </c>
      <c r="C68205">
        <f t="shared" si="1065"/>
        <v>14</v>
      </c>
    </row>
    <row r="68206" spans="1:3">
      <c r="A68206" t="s">
        <v>18769</v>
      </c>
      <c r="B68206">
        <v>0.31868999999999997</v>
      </c>
      <c r="C68206">
        <f t="shared" si="1065"/>
        <v>14</v>
      </c>
    </row>
    <row r="68207" spans="1:3">
      <c r="A68207" t="s">
        <v>18789</v>
      </c>
      <c r="B68207">
        <v>0.63737900000000003</v>
      </c>
      <c r="C68207">
        <f t="shared" si="1065"/>
        <v>14</v>
      </c>
    </row>
    <row r="68208" spans="1:3">
      <c r="A68208" t="s">
        <v>18790</v>
      </c>
      <c r="B68208">
        <v>1.91214</v>
      </c>
      <c r="C68208">
        <f t="shared" si="1065"/>
        <v>14</v>
      </c>
    </row>
    <row r="68209" spans="1:3">
      <c r="A68209" t="s">
        <v>18834</v>
      </c>
      <c r="B68209">
        <v>0.95606899999999995</v>
      </c>
      <c r="C68209">
        <f t="shared" si="1065"/>
        <v>14</v>
      </c>
    </row>
    <row r="68210" spans="1:3">
      <c r="A68210" t="s">
        <v>18868</v>
      </c>
      <c r="B68210">
        <v>1.91214</v>
      </c>
      <c r="C68210">
        <f t="shared" si="1065"/>
        <v>14</v>
      </c>
    </row>
    <row r="68211" spans="1:3">
      <c r="A68211" t="s">
        <v>18878</v>
      </c>
      <c r="B68211">
        <v>0.31868999999999997</v>
      </c>
      <c r="C68211">
        <f t="shared" si="1065"/>
        <v>14</v>
      </c>
    </row>
    <row r="68212" spans="1:3">
      <c r="A68212" t="s">
        <v>18905</v>
      </c>
      <c r="B68212">
        <v>0.63737900000000003</v>
      </c>
      <c r="C68212">
        <f t="shared" si="1065"/>
        <v>14</v>
      </c>
    </row>
    <row r="68213" spans="1:3">
      <c r="A68213" t="s">
        <v>18916</v>
      </c>
      <c r="B68213">
        <v>0.31868999999999997</v>
      </c>
      <c r="C68213">
        <f t="shared" si="1065"/>
        <v>14</v>
      </c>
    </row>
    <row r="68214" spans="1:3">
      <c r="A68214" t="s">
        <v>18938</v>
      </c>
      <c r="B68214">
        <v>0.31868999999999997</v>
      </c>
      <c r="C68214">
        <f t="shared" si="1065"/>
        <v>14</v>
      </c>
    </row>
    <row r="68215" spans="1:3">
      <c r="A68215" t="s">
        <v>18999</v>
      </c>
      <c r="B68215">
        <v>0.31868999999999997</v>
      </c>
      <c r="C68215">
        <f t="shared" si="1065"/>
        <v>14</v>
      </c>
    </row>
    <row r="68216" spans="1:3">
      <c r="A68216" t="s">
        <v>19009</v>
      </c>
      <c r="B68216">
        <v>0.31868999999999997</v>
      </c>
      <c r="C68216">
        <f t="shared" si="1065"/>
        <v>14</v>
      </c>
    </row>
    <row r="68217" spans="1:3">
      <c r="A68217" t="s">
        <v>19040</v>
      </c>
      <c r="B68217">
        <v>0.31868999999999997</v>
      </c>
      <c r="C68217">
        <f t="shared" si="1065"/>
        <v>14</v>
      </c>
    </row>
    <row r="68218" spans="1:3">
      <c r="A68218" t="s">
        <v>19050</v>
      </c>
      <c r="B68218">
        <v>2.8682099999999999</v>
      </c>
      <c r="C68218">
        <f t="shared" si="1065"/>
        <v>14</v>
      </c>
    </row>
    <row r="68219" spans="1:3">
      <c r="A68219" t="s">
        <v>19051</v>
      </c>
      <c r="B68219">
        <v>0.31868999999999997</v>
      </c>
      <c r="C68219">
        <f t="shared" si="1065"/>
        <v>14</v>
      </c>
    </row>
    <row r="68220" spans="1:3">
      <c r="A68220" t="s">
        <v>19068</v>
      </c>
      <c r="B68220">
        <v>0.63737900000000003</v>
      </c>
      <c r="C68220">
        <f t="shared" si="1065"/>
        <v>14</v>
      </c>
    </row>
    <row r="68221" spans="1:3">
      <c r="A68221" t="s">
        <v>19093</v>
      </c>
      <c r="B68221">
        <v>0.31868999999999997</v>
      </c>
      <c r="C68221">
        <f t="shared" si="1065"/>
        <v>14</v>
      </c>
    </row>
    <row r="68222" spans="1:3">
      <c r="A68222" t="s">
        <v>19124</v>
      </c>
      <c r="B68222">
        <v>1.2747599999999999</v>
      </c>
      <c r="C68222">
        <f t="shared" si="1065"/>
        <v>14</v>
      </c>
    </row>
    <row r="68223" spans="1:3">
      <c r="A68223" t="s">
        <v>19135</v>
      </c>
      <c r="B68223">
        <v>0.95606899999999995</v>
      </c>
      <c r="C68223">
        <f t="shared" si="1065"/>
        <v>14</v>
      </c>
    </row>
    <row r="68224" spans="1:3">
      <c r="A68224" t="s">
        <v>19148</v>
      </c>
      <c r="B68224">
        <v>0.31868999999999997</v>
      </c>
      <c r="C68224">
        <f t="shared" si="1065"/>
        <v>14</v>
      </c>
    </row>
    <row r="68225" spans="1:3">
      <c r="A68225" t="s">
        <v>19218</v>
      </c>
      <c r="B68225">
        <v>0.31868999999999997</v>
      </c>
      <c r="C68225">
        <f t="shared" ref="C68225:C68288" si="1066">LEN(A68225)</f>
        <v>14</v>
      </c>
    </row>
    <row r="68226" spans="1:3">
      <c r="A68226" t="s">
        <v>19241</v>
      </c>
      <c r="B68226">
        <v>1.2747599999999999</v>
      </c>
      <c r="C68226">
        <f t="shared" si="1066"/>
        <v>14</v>
      </c>
    </row>
    <row r="68227" spans="1:3">
      <c r="A68227" t="s">
        <v>19250</v>
      </c>
      <c r="B68227">
        <v>0.31868999999999997</v>
      </c>
      <c r="C68227">
        <f t="shared" si="1066"/>
        <v>14</v>
      </c>
    </row>
    <row r="68228" spans="1:3">
      <c r="A68228" t="s">
        <v>19268</v>
      </c>
      <c r="B68228">
        <v>1.2747599999999999</v>
      </c>
      <c r="C68228">
        <f t="shared" si="1066"/>
        <v>14</v>
      </c>
    </row>
    <row r="68229" spans="1:3">
      <c r="A68229" t="s">
        <v>19273</v>
      </c>
      <c r="B68229">
        <v>0.31868999999999997</v>
      </c>
      <c r="C68229">
        <f t="shared" si="1066"/>
        <v>14</v>
      </c>
    </row>
    <row r="68230" spans="1:3">
      <c r="A68230" t="s">
        <v>19312</v>
      </c>
      <c r="B68230">
        <v>0.31868999999999997</v>
      </c>
      <c r="C68230">
        <f t="shared" si="1066"/>
        <v>14</v>
      </c>
    </row>
    <row r="68231" spans="1:3">
      <c r="A68231" t="s">
        <v>19357</v>
      </c>
      <c r="B68231">
        <v>0.31868999999999997</v>
      </c>
      <c r="C68231">
        <f t="shared" si="1066"/>
        <v>14</v>
      </c>
    </row>
    <row r="68232" spans="1:3">
      <c r="A68232" t="s">
        <v>19359</v>
      </c>
      <c r="B68232">
        <v>0.31868999999999997</v>
      </c>
      <c r="C68232">
        <f t="shared" si="1066"/>
        <v>14</v>
      </c>
    </row>
    <row r="68233" spans="1:3">
      <c r="A68233" t="s">
        <v>19376</v>
      </c>
      <c r="B68233">
        <v>0.31868999999999997</v>
      </c>
      <c r="C68233">
        <f t="shared" si="1066"/>
        <v>14</v>
      </c>
    </row>
    <row r="68234" spans="1:3">
      <c r="A68234" t="s">
        <v>19395</v>
      </c>
      <c r="B68234">
        <v>0.95606899999999995</v>
      </c>
      <c r="C68234">
        <f t="shared" si="1066"/>
        <v>14</v>
      </c>
    </row>
    <row r="68235" spans="1:3">
      <c r="A68235" t="s">
        <v>19432</v>
      </c>
      <c r="B68235">
        <v>0.31868999999999997</v>
      </c>
      <c r="C68235">
        <f t="shared" si="1066"/>
        <v>14</v>
      </c>
    </row>
    <row r="68236" spans="1:3">
      <c r="A68236" t="s">
        <v>19449</v>
      </c>
      <c r="B68236">
        <v>0.31868999999999997</v>
      </c>
      <c r="C68236">
        <f t="shared" si="1066"/>
        <v>14</v>
      </c>
    </row>
    <row r="68237" spans="1:3">
      <c r="A68237" t="s">
        <v>19454</v>
      </c>
      <c r="B68237">
        <v>0.31868999999999997</v>
      </c>
      <c r="C68237">
        <f t="shared" si="1066"/>
        <v>14</v>
      </c>
    </row>
    <row r="68238" spans="1:3">
      <c r="A68238" t="s">
        <v>19460</v>
      </c>
      <c r="B68238">
        <v>0.63737900000000003</v>
      </c>
      <c r="C68238">
        <f t="shared" si="1066"/>
        <v>14</v>
      </c>
    </row>
    <row r="68239" spans="1:3">
      <c r="A68239" t="s">
        <v>19463</v>
      </c>
      <c r="B68239">
        <v>3.1869000000000001</v>
      </c>
      <c r="C68239">
        <f t="shared" si="1066"/>
        <v>14</v>
      </c>
    </row>
    <row r="68240" spans="1:3">
      <c r="A68240" t="s">
        <v>19493</v>
      </c>
      <c r="B68240">
        <v>0.31868999999999997</v>
      </c>
      <c r="C68240">
        <f t="shared" si="1066"/>
        <v>14</v>
      </c>
    </row>
    <row r="68241" spans="1:3">
      <c r="A68241" t="s">
        <v>19499</v>
      </c>
      <c r="B68241">
        <v>0.31868999999999997</v>
      </c>
      <c r="C68241">
        <f t="shared" si="1066"/>
        <v>14</v>
      </c>
    </row>
    <row r="68242" spans="1:3">
      <c r="A68242" t="s">
        <v>19522</v>
      </c>
      <c r="B68242">
        <v>0.31868999999999997</v>
      </c>
      <c r="C68242">
        <f t="shared" si="1066"/>
        <v>14</v>
      </c>
    </row>
    <row r="68243" spans="1:3">
      <c r="A68243" t="s">
        <v>19523</v>
      </c>
      <c r="B68243">
        <v>0.31868999999999997</v>
      </c>
      <c r="C68243">
        <f t="shared" si="1066"/>
        <v>14</v>
      </c>
    </row>
    <row r="68244" spans="1:3">
      <c r="A68244" t="s">
        <v>19553</v>
      </c>
      <c r="B68244">
        <v>0.31868999999999997</v>
      </c>
      <c r="C68244">
        <f t="shared" si="1066"/>
        <v>14</v>
      </c>
    </row>
    <row r="68245" spans="1:3">
      <c r="A68245" t="s">
        <v>19560</v>
      </c>
      <c r="B68245">
        <v>0.63737900000000003</v>
      </c>
      <c r="C68245">
        <f t="shared" si="1066"/>
        <v>14</v>
      </c>
    </row>
    <row r="68246" spans="1:3">
      <c r="A68246" t="s">
        <v>19570</v>
      </c>
      <c r="B68246">
        <v>0.63737900000000003</v>
      </c>
      <c r="C68246">
        <f t="shared" si="1066"/>
        <v>14</v>
      </c>
    </row>
    <row r="68247" spans="1:3">
      <c r="A68247" t="s">
        <v>19583</v>
      </c>
      <c r="B68247">
        <v>0.31868999999999997</v>
      </c>
      <c r="C68247">
        <f t="shared" si="1066"/>
        <v>14</v>
      </c>
    </row>
    <row r="68248" spans="1:3">
      <c r="A68248" t="s">
        <v>19589</v>
      </c>
      <c r="B68248">
        <v>0.31868999999999997</v>
      </c>
      <c r="C68248">
        <f t="shared" si="1066"/>
        <v>14</v>
      </c>
    </row>
    <row r="68249" spans="1:3">
      <c r="A68249" t="s">
        <v>19604</v>
      </c>
      <c r="B68249">
        <v>0.31868999999999997</v>
      </c>
      <c r="C68249">
        <f t="shared" si="1066"/>
        <v>14</v>
      </c>
    </row>
    <row r="68250" spans="1:3">
      <c r="A68250" t="s">
        <v>19605</v>
      </c>
      <c r="B68250">
        <v>0.31868999999999997</v>
      </c>
      <c r="C68250">
        <f t="shared" si="1066"/>
        <v>14</v>
      </c>
    </row>
    <row r="68251" spans="1:3">
      <c r="A68251" t="s">
        <v>19609</v>
      </c>
      <c r="B68251">
        <v>0.31868999999999997</v>
      </c>
      <c r="C68251">
        <f t="shared" si="1066"/>
        <v>14</v>
      </c>
    </row>
    <row r="68252" spans="1:3">
      <c r="A68252" t="s">
        <v>19654</v>
      </c>
      <c r="B68252">
        <v>0.31868999999999997</v>
      </c>
      <c r="C68252">
        <f t="shared" si="1066"/>
        <v>14</v>
      </c>
    </row>
    <row r="68253" spans="1:3">
      <c r="A68253" t="s">
        <v>19672</v>
      </c>
      <c r="B68253">
        <v>0.31868999999999997</v>
      </c>
      <c r="C68253">
        <f t="shared" si="1066"/>
        <v>14</v>
      </c>
    </row>
    <row r="68254" spans="1:3">
      <c r="A68254" t="s">
        <v>19695</v>
      </c>
      <c r="B68254">
        <v>0.31868999999999997</v>
      </c>
      <c r="C68254">
        <f t="shared" si="1066"/>
        <v>14</v>
      </c>
    </row>
    <row r="68255" spans="1:3">
      <c r="A68255" t="s">
        <v>19696</v>
      </c>
      <c r="B68255">
        <v>0.95606899999999995</v>
      </c>
      <c r="C68255">
        <f t="shared" si="1066"/>
        <v>14</v>
      </c>
    </row>
    <row r="68256" spans="1:3">
      <c r="A68256" t="s">
        <v>19697</v>
      </c>
      <c r="B68256">
        <v>0.31868999999999997</v>
      </c>
      <c r="C68256">
        <f t="shared" si="1066"/>
        <v>14</v>
      </c>
    </row>
    <row r="68257" spans="1:3">
      <c r="A68257" t="s">
        <v>19718</v>
      </c>
      <c r="B68257">
        <v>0.31868999999999997</v>
      </c>
      <c r="C68257">
        <f t="shared" si="1066"/>
        <v>14</v>
      </c>
    </row>
    <row r="68258" spans="1:3">
      <c r="A68258" t="s">
        <v>19728</v>
      </c>
      <c r="B68258">
        <v>0.31868999999999997</v>
      </c>
      <c r="C68258">
        <f t="shared" si="1066"/>
        <v>14</v>
      </c>
    </row>
    <row r="68259" spans="1:3">
      <c r="A68259" t="s">
        <v>19734</v>
      </c>
      <c r="B68259">
        <v>0.31868999999999997</v>
      </c>
      <c r="C68259">
        <f t="shared" si="1066"/>
        <v>14</v>
      </c>
    </row>
    <row r="68260" spans="1:3">
      <c r="A68260" t="s">
        <v>19798</v>
      </c>
      <c r="B68260">
        <v>0.63737900000000003</v>
      </c>
      <c r="C68260">
        <f t="shared" si="1066"/>
        <v>14</v>
      </c>
    </row>
    <row r="68261" spans="1:3">
      <c r="A68261" t="s">
        <v>19827</v>
      </c>
      <c r="B68261">
        <v>0.31868999999999997</v>
      </c>
      <c r="C68261">
        <f t="shared" si="1066"/>
        <v>14</v>
      </c>
    </row>
    <row r="68262" spans="1:3">
      <c r="A68262" t="s">
        <v>19836</v>
      </c>
      <c r="B68262">
        <v>0.31868999999999997</v>
      </c>
      <c r="C68262">
        <f t="shared" si="1066"/>
        <v>14</v>
      </c>
    </row>
    <row r="68263" spans="1:3">
      <c r="A68263" t="s">
        <v>19837</v>
      </c>
      <c r="B68263">
        <v>1.2747599999999999</v>
      </c>
      <c r="C68263">
        <f t="shared" si="1066"/>
        <v>14</v>
      </c>
    </row>
    <row r="68264" spans="1:3">
      <c r="A68264" t="s">
        <v>19875</v>
      </c>
      <c r="B68264">
        <v>0.31868999999999997</v>
      </c>
      <c r="C68264">
        <f t="shared" si="1066"/>
        <v>14</v>
      </c>
    </row>
    <row r="68265" spans="1:3">
      <c r="A68265" t="s">
        <v>19912</v>
      </c>
      <c r="B68265">
        <v>0.63737900000000003</v>
      </c>
      <c r="C68265">
        <f t="shared" si="1066"/>
        <v>14</v>
      </c>
    </row>
    <row r="68266" spans="1:3">
      <c r="A68266" t="s">
        <v>19936</v>
      </c>
      <c r="B68266">
        <v>0.95606899999999995</v>
      </c>
      <c r="C68266">
        <f t="shared" si="1066"/>
        <v>14</v>
      </c>
    </row>
    <row r="68267" spans="1:3">
      <c r="A68267" t="s">
        <v>19944</v>
      </c>
      <c r="B68267">
        <v>0.63737900000000003</v>
      </c>
      <c r="C68267">
        <f t="shared" si="1066"/>
        <v>14</v>
      </c>
    </row>
    <row r="68268" spans="1:3">
      <c r="A68268" t="s">
        <v>19950</v>
      </c>
      <c r="B68268">
        <v>0.95606899999999995</v>
      </c>
      <c r="C68268">
        <f t="shared" si="1066"/>
        <v>14</v>
      </c>
    </row>
    <row r="68269" spans="1:3">
      <c r="A68269" t="s">
        <v>19968</v>
      </c>
      <c r="B68269">
        <v>0.31868999999999997</v>
      </c>
      <c r="C68269">
        <f t="shared" si="1066"/>
        <v>14</v>
      </c>
    </row>
    <row r="68270" spans="1:3">
      <c r="A68270" t="s">
        <v>19970</v>
      </c>
      <c r="B68270">
        <v>0.31868999999999997</v>
      </c>
      <c r="C68270">
        <f t="shared" si="1066"/>
        <v>14</v>
      </c>
    </row>
    <row r="68271" spans="1:3">
      <c r="A68271" t="s">
        <v>19971</v>
      </c>
      <c r="B68271">
        <v>0.31868999999999997</v>
      </c>
      <c r="C68271">
        <f t="shared" si="1066"/>
        <v>14</v>
      </c>
    </row>
    <row r="68272" spans="1:3">
      <c r="A68272" t="s">
        <v>19974</v>
      </c>
      <c r="B68272">
        <v>0.31868999999999997</v>
      </c>
      <c r="C68272">
        <f t="shared" si="1066"/>
        <v>14</v>
      </c>
    </row>
    <row r="68273" spans="1:3">
      <c r="A68273" t="s">
        <v>19975</v>
      </c>
      <c r="B68273">
        <v>0.63737900000000003</v>
      </c>
      <c r="C68273">
        <f t="shared" si="1066"/>
        <v>14</v>
      </c>
    </row>
    <row r="68274" spans="1:3">
      <c r="A68274" t="s">
        <v>19998</v>
      </c>
      <c r="B68274">
        <v>0.31868999999999997</v>
      </c>
      <c r="C68274">
        <f t="shared" si="1066"/>
        <v>14</v>
      </c>
    </row>
    <row r="68275" spans="1:3">
      <c r="A68275" t="s">
        <v>20002</v>
      </c>
      <c r="B68275">
        <v>0.31868999999999997</v>
      </c>
      <c r="C68275">
        <f t="shared" si="1066"/>
        <v>14</v>
      </c>
    </row>
    <row r="68276" spans="1:3">
      <c r="A68276" t="s">
        <v>20032</v>
      </c>
      <c r="B68276">
        <v>0.31868999999999997</v>
      </c>
      <c r="C68276">
        <f t="shared" si="1066"/>
        <v>14</v>
      </c>
    </row>
    <row r="68277" spans="1:3">
      <c r="A68277" t="s">
        <v>20057</v>
      </c>
      <c r="B68277">
        <v>0.31868999999999997</v>
      </c>
      <c r="C68277">
        <f t="shared" si="1066"/>
        <v>14</v>
      </c>
    </row>
    <row r="68278" spans="1:3">
      <c r="A68278" t="s">
        <v>20082</v>
      </c>
      <c r="B68278">
        <v>0.31868999999999997</v>
      </c>
      <c r="C68278">
        <f t="shared" si="1066"/>
        <v>14</v>
      </c>
    </row>
    <row r="68279" spans="1:3">
      <c r="A68279" t="s">
        <v>20089</v>
      </c>
      <c r="B68279">
        <v>0.31868999999999997</v>
      </c>
      <c r="C68279">
        <f t="shared" si="1066"/>
        <v>14</v>
      </c>
    </row>
    <row r="68280" spans="1:3">
      <c r="A68280" t="s">
        <v>20091</v>
      </c>
      <c r="B68280">
        <v>0.31868999999999997</v>
      </c>
      <c r="C68280">
        <f t="shared" si="1066"/>
        <v>14</v>
      </c>
    </row>
    <row r="68281" spans="1:3">
      <c r="A68281" t="s">
        <v>20125</v>
      </c>
      <c r="B68281">
        <v>0.31868999999999997</v>
      </c>
      <c r="C68281">
        <f t="shared" si="1066"/>
        <v>14</v>
      </c>
    </row>
    <row r="68282" spans="1:3">
      <c r="A68282" t="s">
        <v>20187</v>
      </c>
      <c r="B68282">
        <v>0.31868999999999997</v>
      </c>
      <c r="C68282">
        <f t="shared" si="1066"/>
        <v>14</v>
      </c>
    </row>
    <row r="68283" spans="1:3">
      <c r="A68283" t="s">
        <v>20189</v>
      </c>
      <c r="B68283">
        <v>0.31868999999999997</v>
      </c>
      <c r="C68283">
        <f t="shared" si="1066"/>
        <v>14</v>
      </c>
    </row>
    <row r="68284" spans="1:3">
      <c r="A68284" t="s">
        <v>20217</v>
      </c>
      <c r="B68284">
        <v>0.31868999999999997</v>
      </c>
      <c r="C68284">
        <f t="shared" si="1066"/>
        <v>14</v>
      </c>
    </row>
    <row r="68285" spans="1:3">
      <c r="A68285" t="s">
        <v>20238</v>
      </c>
      <c r="B68285">
        <v>0.95606899999999995</v>
      </c>
      <c r="C68285">
        <f t="shared" si="1066"/>
        <v>14</v>
      </c>
    </row>
    <row r="68286" spans="1:3">
      <c r="A68286" t="s">
        <v>20278</v>
      </c>
      <c r="B68286">
        <v>0.31868999999999997</v>
      </c>
      <c r="C68286">
        <f t="shared" si="1066"/>
        <v>14</v>
      </c>
    </row>
    <row r="68287" spans="1:3">
      <c r="A68287" t="s">
        <v>20286</v>
      </c>
      <c r="B68287">
        <v>0.31868999999999997</v>
      </c>
      <c r="C68287">
        <f t="shared" si="1066"/>
        <v>14</v>
      </c>
    </row>
    <row r="68288" spans="1:3">
      <c r="A68288" t="s">
        <v>20374</v>
      </c>
      <c r="B68288">
        <v>0.31868999999999997</v>
      </c>
      <c r="C68288">
        <f t="shared" si="1066"/>
        <v>14</v>
      </c>
    </row>
    <row r="68289" spans="1:3">
      <c r="A68289" t="s">
        <v>20396</v>
      </c>
      <c r="B68289">
        <v>0.31868999999999997</v>
      </c>
      <c r="C68289">
        <f t="shared" ref="C68289:C68352" si="1067">LEN(A68289)</f>
        <v>14</v>
      </c>
    </row>
    <row r="68290" spans="1:3">
      <c r="A68290" t="s">
        <v>20410</v>
      </c>
      <c r="B68290">
        <v>0.31868999999999997</v>
      </c>
      <c r="C68290">
        <f t="shared" si="1067"/>
        <v>14</v>
      </c>
    </row>
    <row r="68291" spans="1:3">
      <c r="A68291" t="s">
        <v>20422</v>
      </c>
      <c r="B68291">
        <v>0.31868999999999997</v>
      </c>
      <c r="C68291">
        <f t="shared" si="1067"/>
        <v>14</v>
      </c>
    </row>
    <row r="68292" spans="1:3">
      <c r="A68292" t="s">
        <v>20451</v>
      </c>
      <c r="B68292">
        <v>0.63737900000000003</v>
      </c>
      <c r="C68292">
        <f t="shared" si="1067"/>
        <v>14</v>
      </c>
    </row>
    <row r="68293" spans="1:3">
      <c r="A68293" t="s">
        <v>20460</v>
      </c>
      <c r="B68293">
        <v>0.31868999999999997</v>
      </c>
      <c r="C68293">
        <f t="shared" si="1067"/>
        <v>14</v>
      </c>
    </row>
    <row r="68294" spans="1:3">
      <c r="A68294" t="s">
        <v>20484</v>
      </c>
      <c r="B68294">
        <v>0.31868999999999997</v>
      </c>
      <c r="C68294">
        <f t="shared" si="1067"/>
        <v>14</v>
      </c>
    </row>
    <row r="68295" spans="1:3">
      <c r="A68295" t="s">
        <v>20492</v>
      </c>
      <c r="B68295">
        <v>1.59345</v>
      </c>
      <c r="C68295">
        <f t="shared" si="1067"/>
        <v>14</v>
      </c>
    </row>
    <row r="68296" spans="1:3">
      <c r="A68296" t="s">
        <v>20498</v>
      </c>
      <c r="B68296">
        <v>2.2308300000000001</v>
      </c>
      <c r="C68296">
        <f t="shared" si="1067"/>
        <v>14</v>
      </c>
    </row>
    <row r="68297" spans="1:3">
      <c r="A68297" t="s">
        <v>20513</v>
      </c>
      <c r="B68297">
        <v>0.31868999999999997</v>
      </c>
      <c r="C68297">
        <f t="shared" si="1067"/>
        <v>14</v>
      </c>
    </row>
    <row r="68298" spans="1:3">
      <c r="A68298" t="s">
        <v>20514</v>
      </c>
      <c r="B68298">
        <v>0.31868999999999997</v>
      </c>
      <c r="C68298">
        <f t="shared" si="1067"/>
        <v>14</v>
      </c>
    </row>
    <row r="68299" spans="1:3">
      <c r="A68299" t="s">
        <v>20519</v>
      </c>
      <c r="B68299">
        <v>0.31868999999999997</v>
      </c>
      <c r="C68299">
        <f t="shared" si="1067"/>
        <v>14</v>
      </c>
    </row>
    <row r="68300" spans="1:3">
      <c r="A68300" t="s">
        <v>20538</v>
      </c>
      <c r="B68300">
        <v>0.63737900000000003</v>
      </c>
      <c r="C68300">
        <f t="shared" si="1067"/>
        <v>14</v>
      </c>
    </row>
    <row r="68301" spans="1:3">
      <c r="A68301" t="s">
        <v>20546</v>
      </c>
      <c r="B68301">
        <v>0.31868999999999997</v>
      </c>
      <c r="C68301">
        <f t="shared" si="1067"/>
        <v>14</v>
      </c>
    </row>
    <row r="68302" spans="1:3">
      <c r="A68302" t="s">
        <v>20557</v>
      </c>
      <c r="B68302">
        <v>0.63737900000000003</v>
      </c>
      <c r="C68302">
        <f t="shared" si="1067"/>
        <v>14</v>
      </c>
    </row>
    <row r="68303" spans="1:3">
      <c r="A68303" t="s">
        <v>20564</v>
      </c>
      <c r="B68303">
        <v>3.8242699999999998</v>
      </c>
      <c r="C68303">
        <f t="shared" si="1067"/>
        <v>14</v>
      </c>
    </row>
    <row r="68304" spans="1:3">
      <c r="A68304" t="s">
        <v>20566</v>
      </c>
      <c r="B68304">
        <v>0.31868999999999997</v>
      </c>
      <c r="C68304">
        <f t="shared" si="1067"/>
        <v>14</v>
      </c>
    </row>
    <row r="68305" spans="1:3">
      <c r="A68305" t="s">
        <v>20584</v>
      </c>
      <c r="B68305">
        <v>0.31868999999999997</v>
      </c>
      <c r="C68305">
        <f t="shared" si="1067"/>
        <v>14</v>
      </c>
    </row>
    <row r="68306" spans="1:3">
      <c r="A68306" t="s">
        <v>20588</v>
      </c>
      <c r="B68306">
        <v>0.31868999999999997</v>
      </c>
      <c r="C68306">
        <f t="shared" si="1067"/>
        <v>14</v>
      </c>
    </row>
    <row r="68307" spans="1:3">
      <c r="A68307" t="s">
        <v>20663</v>
      </c>
      <c r="B68307">
        <v>0.63737900000000003</v>
      </c>
      <c r="C68307">
        <f t="shared" si="1067"/>
        <v>14</v>
      </c>
    </row>
    <row r="68308" spans="1:3">
      <c r="A68308" t="s">
        <v>20684</v>
      </c>
      <c r="B68308">
        <v>0.31868999999999997</v>
      </c>
      <c r="C68308">
        <f t="shared" si="1067"/>
        <v>14</v>
      </c>
    </row>
    <row r="68309" spans="1:3">
      <c r="A68309" t="s">
        <v>20744</v>
      </c>
      <c r="B68309">
        <v>1.59345</v>
      </c>
      <c r="C68309">
        <f t="shared" si="1067"/>
        <v>14</v>
      </c>
    </row>
    <row r="68310" spans="1:3">
      <c r="A68310" t="s">
        <v>20750</v>
      </c>
      <c r="B68310">
        <v>2.2308300000000001</v>
      </c>
      <c r="C68310">
        <f t="shared" si="1067"/>
        <v>14</v>
      </c>
    </row>
    <row r="68311" spans="1:3">
      <c r="A68311" t="s">
        <v>20758</v>
      </c>
      <c r="B68311">
        <v>9.8793799999999994</v>
      </c>
      <c r="C68311">
        <f t="shared" si="1067"/>
        <v>14</v>
      </c>
    </row>
    <row r="68312" spans="1:3">
      <c r="A68312" t="s">
        <v>20770</v>
      </c>
      <c r="B68312">
        <v>0.63737900000000003</v>
      </c>
      <c r="C68312">
        <f t="shared" si="1067"/>
        <v>14</v>
      </c>
    </row>
    <row r="68313" spans="1:3">
      <c r="A68313" t="s">
        <v>20787</v>
      </c>
      <c r="B68313">
        <v>0.31868999999999997</v>
      </c>
      <c r="C68313">
        <f t="shared" si="1067"/>
        <v>14</v>
      </c>
    </row>
    <row r="68314" spans="1:3">
      <c r="A68314" t="s">
        <v>20824</v>
      </c>
      <c r="B68314">
        <v>0.31868999999999997</v>
      </c>
      <c r="C68314">
        <f t="shared" si="1067"/>
        <v>14</v>
      </c>
    </row>
    <row r="68315" spans="1:3">
      <c r="A68315" t="s">
        <v>20831</v>
      </c>
      <c r="B68315">
        <v>0.63737900000000003</v>
      </c>
      <c r="C68315">
        <f t="shared" si="1067"/>
        <v>14</v>
      </c>
    </row>
    <row r="68316" spans="1:3">
      <c r="A68316" t="s">
        <v>20867</v>
      </c>
      <c r="B68316">
        <v>0.31868999999999997</v>
      </c>
      <c r="C68316">
        <f t="shared" si="1067"/>
        <v>14</v>
      </c>
    </row>
    <row r="68317" spans="1:3">
      <c r="A68317" t="s">
        <v>20883</v>
      </c>
      <c r="B68317">
        <v>0.31868999999999997</v>
      </c>
      <c r="C68317">
        <f t="shared" si="1067"/>
        <v>14</v>
      </c>
    </row>
    <row r="68318" spans="1:3">
      <c r="A68318" t="s">
        <v>20889</v>
      </c>
      <c r="B68318">
        <v>1.59345</v>
      </c>
      <c r="C68318">
        <f t="shared" si="1067"/>
        <v>14</v>
      </c>
    </row>
    <row r="68319" spans="1:3">
      <c r="A68319" t="s">
        <v>20909</v>
      </c>
      <c r="B68319">
        <v>0.95606899999999995</v>
      </c>
      <c r="C68319">
        <f t="shared" si="1067"/>
        <v>14</v>
      </c>
    </row>
    <row r="68320" spans="1:3">
      <c r="A68320" t="s">
        <v>20945</v>
      </c>
      <c r="B68320">
        <v>0.31868999999999997</v>
      </c>
      <c r="C68320">
        <f t="shared" si="1067"/>
        <v>14</v>
      </c>
    </row>
    <row r="68321" spans="1:3">
      <c r="A68321" t="s">
        <v>20946</v>
      </c>
      <c r="B68321">
        <v>0.31868999999999997</v>
      </c>
      <c r="C68321">
        <f t="shared" si="1067"/>
        <v>14</v>
      </c>
    </row>
    <row r="68322" spans="1:3">
      <c r="A68322" t="s">
        <v>20956</v>
      </c>
      <c r="B68322">
        <v>0.31868999999999997</v>
      </c>
      <c r="C68322">
        <f t="shared" si="1067"/>
        <v>14</v>
      </c>
    </row>
    <row r="68323" spans="1:3">
      <c r="A68323" t="s">
        <v>20980</v>
      </c>
      <c r="B68323">
        <v>0.31868999999999997</v>
      </c>
      <c r="C68323">
        <f t="shared" si="1067"/>
        <v>14</v>
      </c>
    </row>
    <row r="68324" spans="1:3">
      <c r="A68324" t="s">
        <v>20998</v>
      </c>
      <c r="B68324">
        <v>0.31868999999999997</v>
      </c>
      <c r="C68324">
        <f t="shared" si="1067"/>
        <v>14</v>
      </c>
    </row>
    <row r="68325" spans="1:3">
      <c r="A68325" t="s">
        <v>21012</v>
      </c>
      <c r="B68325">
        <v>0.31868999999999997</v>
      </c>
      <c r="C68325">
        <f t="shared" si="1067"/>
        <v>14</v>
      </c>
    </row>
    <row r="68326" spans="1:3">
      <c r="A68326" t="s">
        <v>21069</v>
      </c>
      <c r="B68326">
        <v>0.31868999999999997</v>
      </c>
      <c r="C68326">
        <f t="shared" si="1067"/>
        <v>14</v>
      </c>
    </row>
    <row r="68327" spans="1:3">
      <c r="A68327" t="s">
        <v>21077</v>
      </c>
      <c r="B68327">
        <v>0.31868999999999997</v>
      </c>
      <c r="C68327">
        <f t="shared" si="1067"/>
        <v>14</v>
      </c>
    </row>
    <row r="68328" spans="1:3">
      <c r="A68328" t="s">
        <v>21079</v>
      </c>
      <c r="B68328">
        <v>0.31868999999999997</v>
      </c>
      <c r="C68328">
        <f t="shared" si="1067"/>
        <v>14</v>
      </c>
    </row>
    <row r="68329" spans="1:3">
      <c r="A68329" t="s">
        <v>21110</v>
      </c>
      <c r="B68329">
        <v>0.31868999999999997</v>
      </c>
      <c r="C68329">
        <f t="shared" si="1067"/>
        <v>14</v>
      </c>
    </row>
    <row r="68330" spans="1:3">
      <c r="A68330" t="s">
        <v>21148</v>
      </c>
      <c r="B68330">
        <v>1.2747599999999999</v>
      </c>
      <c r="C68330">
        <f t="shared" si="1067"/>
        <v>14</v>
      </c>
    </row>
    <row r="68331" spans="1:3">
      <c r="A68331" t="s">
        <v>21150</v>
      </c>
      <c r="B68331">
        <v>0.31868999999999997</v>
      </c>
      <c r="C68331">
        <f t="shared" si="1067"/>
        <v>14</v>
      </c>
    </row>
    <row r="68332" spans="1:3">
      <c r="A68332" t="s">
        <v>21153</v>
      </c>
      <c r="B68332">
        <v>0.31868999999999997</v>
      </c>
      <c r="C68332">
        <f t="shared" si="1067"/>
        <v>14</v>
      </c>
    </row>
    <row r="68333" spans="1:3">
      <c r="A68333" t="s">
        <v>21155</v>
      </c>
      <c r="B68333">
        <v>0.31868999999999997</v>
      </c>
      <c r="C68333">
        <f t="shared" si="1067"/>
        <v>14</v>
      </c>
    </row>
    <row r="68334" spans="1:3">
      <c r="A68334" t="s">
        <v>21162</v>
      </c>
      <c r="B68334">
        <v>0.31868999999999997</v>
      </c>
      <c r="C68334">
        <f t="shared" si="1067"/>
        <v>14</v>
      </c>
    </row>
    <row r="68335" spans="1:3">
      <c r="A68335" t="s">
        <v>21192</v>
      </c>
      <c r="B68335">
        <v>0.31868999999999997</v>
      </c>
      <c r="C68335">
        <f t="shared" si="1067"/>
        <v>14</v>
      </c>
    </row>
    <row r="68336" spans="1:3">
      <c r="A68336" t="s">
        <v>21217</v>
      </c>
      <c r="B68336">
        <v>0.31868999999999997</v>
      </c>
      <c r="C68336">
        <f t="shared" si="1067"/>
        <v>14</v>
      </c>
    </row>
    <row r="68337" spans="1:3">
      <c r="A68337" t="s">
        <v>21234</v>
      </c>
      <c r="B68337">
        <v>0.31868999999999997</v>
      </c>
      <c r="C68337">
        <f t="shared" si="1067"/>
        <v>14</v>
      </c>
    </row>
    <row r="68338" spans="1:3">
      <c r="A68338" t="s">
        <v>21249</v>
      </c>
      <c r="B68338">
        <v>0.63737900000000003</v>
      </c>
      <c r="C68338">
        <f t="shared" si="1067"/>
        <v>14</v>
      </c>
    </row>
    <row r="68339" spans="1:3">
      <c r="A68339" t="s">
        <v>21255</v>
      </c>
      <c r="B68339">
        <v>0.31868999999999997</v>
      </c>
      <c r="C68339">
        <f t="shared" si="1067"/>
        <v>14</v>
      </c>
    </row>
    <row r="68340" spans="1:3">
      <c r="A68340" t="s">
        <v>21264</v>
      </c>
      <c r="B68340">
        <v>1.2747599999999999</v>
      </c>
      <c r="C68340">
        <f t="shared" si="1067"/>
        <v>14</v>
      </c>
    </row>
    <row r="68341" spans="1:3">
      <c r="A68341" t="s">
        <v>21277</v>
      </c>
      <c r="B68341">
        <v>0.31868999999999997</v>
      </c>
      <c r="C68341">
        <f t="shared" si="1067"/>
        <v>14</v>
      </c>
    </row>
    <row r="68342" spans="1:3">
      <c r="A68342" t="s">
        <v>21281</v>
      </c>
      <c r="B68342">
        <v>0.31868999999999997</v>
      </c>
      <c r="C68342">
        <f t="shared" si="1067"/>
        <v>14</v>
      </c>
    </row>
    <row r="68343" spans="1:3">
      <c r="A68343" t="s">
        <v>21289</v>
      </c>
      <c r="B68343">
        <v>0.31868999999999997</v>
      </c>
      <c r="C68343">
        <f t="shared" si="1067"/>
        <v>14</v>
      </c>
    </row>
    <row r="68344" spans="1:3">
      <c r="A68344" t="s">
        <v>21306</v>
      </c>
      <c r="B68344">
        <v>0.31868999999999997</v>
      </c>
      <c r="C68344">
        <f t="shared" si="1067"/>
        <v>14</v>
      </c>
    </row>
    <row r="68345" spans="1:3">
      <c r="A68345" t="s">
        <v>21313</v>
      </c>
      <c r="B68345">
        <v>0.31868999999999997</v>
      </c>
      <c r="C68345">
        <f t="shared" si="1067"/>
        <v>14</v>
      </c>
    </row>
    <row r="68346" spans="1:3">
      <c r="A68346" t="s">
        <v>21335</v>
      </c>
      <c r="B68346">
        <v>0.31868999999999997</v>
      </c>
      <c r="C68346">
        <f t="shared" si="1067"/>
        <v>14</v>
      </c>
    </row>
    <row r="68347" spans="1:3">
      <c r="A68347" t="s">
        <v>21344</v>
      </c>
      <c r="B68347">
        <v>2.8682099999999999</v>
      </c>
      <c r="C68347">
        <f t="shared" si="1067"/>
        <v>14</v>
      </c>
    </row>
    <row r="68348" spans="1:3">
      <c r="A68348" t="s">
        <v>21350</v>
      </c>
      <c r="B68348">
        <v>0.63737900000000003</v>
      </c>
      <c r="C68348">
        <f t="shared" si="1067"/>
        <v>14</v>
      </c>
    </row>
    <row r="68349" spans="1:3">
      <c r="A68349" t="s">
        <v>21359</v>
      </c>
      <c r="B68349">
        <v>0.31868999999999997</v>
      </c>
      <c r="C68349">
        <f t="shared" si="1067"/>
        <v>14</v>
      </c>
    </row>
    <row r="68350" spans="1:3">
      <c r="A68350" t="s">
        <v>21371</v>
      </c>
      <c r="B68350">
        <v>0.31868999999999997</v>
      </c>
      <c r="C68350">
        <f t="shared" si="1067"/>
        <v>14</v>
      </c>
    </row>
    <row r="68351" spans="1:3">
      <c r="A68351" t="s">
        <v>21393</v>
      </c>
      <c r="B68351">
        <v>0.31868999999999997</v>
      </c>
      <c r="C68351">
        <f t="shared" si="1067"/>
        <v>14</v>
      </c>
    </row>
    <row r="68352" spans="1:3">
      <c r="A68352" t="s">
        <v>21394</v>
      </c>
      <c r="B68352">
        <v>0.31868999999999997</v>
      </c>
      <c r="C68352">
        <f t="shared" si="1067"/>
        <v>14</v>
      </c>
    </row>
    <row r="68353" spans="1:3">
      <c r="A68353" t="s">
        <v>21396</v>
      </c>
      <c r="B68353">
        <v>0.63737900000000003</v>
      </c>
      <c r="C68353">
        <f t="shared" ref="C68353:C68416" si="1068">LEN(A68353)</f>
        <v>14</v>
      </c>
    </row>
    <row r="68354" spans="1:3">
      <c r="A68354" t="s">
        <v>21414</v>
      </c>
      <c r="B68354">
        <v>0.31868999999999997</v>
      </c>
      <c r="C68354">
        <f t="shared" si="1068"/>
        <v>14</v>
      </c>
    </row>
    <row r="68355" spans="1:3">
      <c r="A68355" t="s">
        <v>21423</v>
      </c>
      <c r="B68355">
        <v>0.31868999999999997</v>
      </c>
      <c r="C68355">
        <f t="shared" si="1068"/>
        <v>14</v>
      </c>
    </row>
    <row r="68356" spans="1:3">
      <c r="A68356" t="s">
        <v>21428</v>
      </c>
      <c r="B68356">
        <v>0.31868999999999997</v>
      </c>
      <c r="C68356">
        <f t="shared" si="1068"/>
        <v>14</v>
      </c>
    </row>
    <row r="68357" spans="1:3">
      <c r="A68357" t="s">
        <v>21433</v>
      </c>
      <c r="B68357">
        <v>0.31868999999999997</v>
      </c>
      <c r="C68357">
        <f t="shared" si="1068"/>
        <v>14</v>
      </c>
    </row>
    <row r="68358" spans="1:3">
      <c r="A68358" t="s">
        <v>21446</v>
      </c>
      <c r="B68358">
        <v>0.31868999999999997</v>
      </c>
      <c r="C68358">
        <f t="shared" si="1068"/>
        <v>14</v>
      </c>
    </row>
    <row r="68359" spans="1:3">
      <c r="A68359" t="s">
        <v>21447</v>
      </c>
      <c r="B68359">
        <v>0.31868999999999997</v>
      </c>
      <c r="C68359">
        <f t="shared" si="1068"/>
        <v>14</v>
      </c>
    </row>
    <row r="68360" spans="1:3">
      <c r="A68360" t="s">
        <v>21451</v>
      </c>
      <c r="B68360">
        <v>0.31868999999999997</v>
      </c>
      <c r="C68360">
        <f t="shared" si="1068"/>
        <v>14</v>
      </c>
    </row>
    <row r="68361" spans="1:3">
      <c r="A68361" t="s">
        <v>21457</v>
      </c>
      <c r="B68361">
        <v>0.63737900000000003</v>
      </c>
      <c r="C68361">
        <f t="shared" si="1068"/>
        <v>14</v>
      </c>
    </row>
    <row r="68362" spans="1:3">
      <c r="A68362" t="s">
        <v>21480</v>
      </c>
      <c r="B68362">
        <v>0.63737900000000003</v>
      </c>
      <c r="C68362">
        <f t="shared" si="1068"/>
        <v>14</v>
      </c>
    </row>
    <row r="68363" spans="1:3">
      <c r="A68363" t="s">
        <v>21498</v>
      </c>
      <c r="B68363">
        <v>1.59345</v>
      </c>
      <c r="C68363">
        <f t="shared" si="1068"/>
        <v>14</v>
      </c>
    </row>
    <row r="68364" spans="1:3">
      <c r="A68364" t="s">
        <v>21560</v>
      </c>
      <c r="B68364">
        <v>1.91214</v>
      </c>
      <c r="C68364">
        <f t="shared" si="1068"/>
        <v>14</v>
      </c>
    </row>
    <row r="68365" spans="1:3">
      <c r="A68365" t="s">
        <v>21567</v>
      </c>
      <c r="B68365">
        <v>0.31868999999999997</v>
      </c>
      <c r="C68365">
        <f t="shared" si="1068"/>
        <v>14</v>
      </c>
    </row>
    <row r="68366" spans="1:3">
      <c r="A68366" t="s">
        <v>21580</v>
      </c>
      <c r="B68366">
        <v>0.31868999999999997</v>
      </c>
      <c r="C68366">
        <f t="shared" si="1068"/>
        <v>14</v>
      </c>
    </row>
    <row r="68367" spans="1:3">
      <c r="A68367" t="s">
        <v>21602</v>
      </c>
      <c r="B68367">
        <v>2.8682099999999999</v>
      </c>
      <c r="C68367">
        <f t="shared" si="1068"/>
        <v>14</v>
      </c>
    </row>
    <row r="68368" spans="1:3">
      <c r="A68368" t="s">
        <v>21613</v>
      </c>
      <c r="B68368">
        <v>0.31868999999999997</v>
      </c>
      <c r="C68368">
        <f t="shared" si="1068"/>
        <v>14</v>
      </c>
    </row>
    <row r="68369" spans="1:3">
      <c r="A68369" t="s">
        <v>21615</v>
      </c>
      <c r="B68369">
        <v>0.31868999999999997</v>
      </c>
      <c r="C68369">
        <f t="shared" si="1068"/>
        <v>14</v>
      </c>
    </row>
    <row r="68370" spans="1:3">
      <c r="A68370" t="s">
        <v>21623</v>
      </c>
      <c r="B68370">
        <v>1.91214</v>
      </c>
      <c r="C68370">
        <f t="shared" si="1068"/>
        <v>14</v>
      </c>
    </row>
    <row r="68371" spans="1:3">
      <c r="A68371" t="s">
        <v>21660</v>
      </c>
      <c r="B68371">
        <v>0.31868999999999997</v>
      </c>
      <c r="C68371">
        <f t="shared" si="1068"/>
        <v>14</v>
      </c>
    </row>
    <row r="68372" spans="1:3">
      <c r="A68372" t="s">
        <v>21667</v>
      </c>
      <c r="B68372">
        <v>5.4177200000000001</v>
      </c>
      <c r="C68372">
        <f t="shared" si="1068"/>
        <v>14</v>
      </c>
    </row>
    <row r="68373" spans="1:3">
      <c r="A68373" t="s">
        <v>21676</v>
      </c>
      <c r="B68373">
        <v>0.31868999999999997</v>
      </c>
      <c r="C68373">
        <f t="shared" si="1068"/>
        <v>14</v>
      </c>
    </row>
    <row r="68374" spans="1:3">
      <c r="A68374" t="s">
        <v>21678</v>
      </c>
      <c r="B68374">
        <v>0.31868999999999997</v>
      </c>
      <c r="C68374">
        <f t="shared" si="1068"/>
        <v>14</v>
      </c>
    </row>
    <row r="68375" spans="1:3">
      <c r="A68375" t="s">
        <v>21682</v>
      </c>
      <c r="B68375">
        <v>1.2747599999999999</v>
      </c>
      <c r="C68375">
        <f t="shared" si="1068"/>
        <v>14</v>
      </c>
    </row>
    <row r="68376" spans="1:3">
      <c r="A68376" t="s">
        <v>21688</v>
      </c>
      <c r="B68376">
        <v>2.5495199999999998</v>
      </c>
      <c r="C68376">
        <f t="shared" si="1068"/>
        <v>14</v>
      </c>
    </row>
    <row r="68377" spans="1:3">
      <c r="A68377" t="s">
        <v>21724</v>
      </c>
      <c r="B68377">
        <v>0.31868999999999997</v>
      </c>
      <c r="C68377">
        <f t="shared" si="1068"/>
        <v>14</v>
      </c>
    </row>
    <row r="68378" spans="1:3">
      <c r="A68378" t="s">
        <v>21729</v>
      </c>
      <c r="B68378">
        <v>2.2308300000000001</v>
      </c>
      <c r="C68378">
        <f t="shared" si="1068"/>
        <v>14</v>
      </c>
    </row>
    <row r="68379" spans="1:3">
      <c r="A68379" t="s">
        <v>21730</v>
      </c>
      <c r="B68379">
        <v>7.32986</v>
      </c>
      <c r="C68379">
        <f t="shared" si="1068"/>
        <v>14</v>
      </c>
    </row>
    <row r="68380" spans="1:3">
      <c r="A68380" t="s">
        <v>21737</v>
      </c>
      <c r="B68380">
        <v>0.31868999999999997</v>
      </c>
      <c r="C68380">
        <f t="shared" si="1068"/>
        <v>14</v>
      </c>
    </row>
    <row r="68381" spans="1:3">
      <c r="A68381" t="s">
        <v>21740</v>
      </c>
      <c r="B68381">
        <v>0.31868999999999997</v>
      </c>
      <c r="C68381">
        <f t="shared" si="1068"/>
        <v>14</v>
      </c>
    </row>
    <row r="68382" spans="1:3">
      <c r="A68382" t="s">
        <v>21742</v>
      </c>
      <c r="B68382">
        <v>0.95606899999999995</v>
      </c>
      <c r="C68382">
        <f t="shared" si="1068"/>
        <v>14</v>
      </c>
    </row>
    <row r="68383" spans="1:3">
      <c r="A68383" t="s">
        <v>21743</v>
      </c>
      <c r="B68383">
        <v>0.31868999999999997</v>
      </c>
      <c r="C68383">
        <f t="shared" si="1068"/>
        <v>14</v>
      </c>
    </row>
    <row r="68384" spans="1:3">
      <c r="A68384" t="s">
        <v>21746</v>
      </c>
      <c r="B68384">
        <v>0.31868999999999997</v>
      </c>
      <c r="C68384">
        <f t="shared" si="1068"/>
        <v>14</v>
      </c>
    </row>
    <row r="68385" spans="1:3">
      <c r="A68385" t="s">
        <v>21757</v>
      </c>
      <c r="B68385">
        <v>0.31868999999999997</v>
      </c>
      <c r="C68385">
        <f t="shared" si="1068"/>
        <v>14</v>
      </c>
    </row>
    <row r="68386" spans="1:3">
      <c r="A68386" t="s">
        <v>21784</v>
      </c>
      <c r="B68386">
        <v>0.31868999999999997</v>
      </c>
      <c r="C68386">
        <f t="shared" si="1068"/>
        <v>14</v>
      </c>
    </row>
    <row r="68387" spans="1:3">
      <c r="A68387" t="s">
        <v>21792</v>
      </c>
      <c r="B68387">
        <v>0.31868999999999997</v>
      </c>
      <c r="C68387">
        <f t="shared" si="1068"/>
        <v>14</v>
      </c>
    </row>
    <row r="68388" spans="1:3">
      <c r="A68388" t="s">
        <v>21824</v>
      </c>
      <c r="B68388">
        <v>0.31868999999999997</v>
      </c>
      <c r="C68388">
        <f t="shared" si="1068"/>
        <v>14</v>
      </c>
    </row>
    <row r="68389" spans="1:3">
      <c r="A68389" t="s">
        <v>21836</v>
      </c>
      <c r="B68389">
        <v>0.63737900000000003</v>
      </c>
      <c r="C68389">
        <f t="shared" si="1068"/>
        <v>14</v>
      </c>
    </row>
    <row r="68390" spans="1:3">
      <c r="A68390" t="s">
        <v>21858</v>
      </c>
      <c r="B68390">
        <v>0.31868999999999997</v>
      </c>
      <c r="C68390">
        <f t="shared" si="1068"/>
        <v>14</v>
      </c>
    </row>
    <row r="68391" spans="1:3">
      <c r="A68391" t="s">
        <v>21881</v>
      </c>
      <c r="B68391">
        <v>0.31868999999999997</v>
      </c>
      <c r="C68391">
        <f t="shared" si="1068"/>
        <v>14</v>
      </c>
    </row>
    <row r="68392" spans="1:3">
      <c r="A68392" t="s">
        <v>21882</v>
      </c>
      <c r="B68392">
        <v>0.31868999999999997</v>
      </c>
      <c r="C68392">
        <f t="shared" si="1068"/>
        <v>14</v>
      </c>
    </row>
    <row r="68393" spans="1:3">
      <c r="A68393" t="s">
        <v>21894</v>
      </c>
      <c r="B68393">
        <v>1.2747599999999999</v>
      </c>
      <c r="C68393">
        <f t="shared" si="1068"/>
        <v>14</v>
      </c>
    </row>
    <row r="68394" spans="1:3">
      <c r="A68394" t="s">
        <v>21896</v>
      </c>
      <c r="B68394">
        <v>0.31868999999999997</v>
      </c>
      <c r="C68394">
        <f t="shared" si="1068"/>
        <v>14</v>
      </c>
    </row>
    <row r="68395" spans="1:3">
      <c r="A68395" t="s">
        <v>21908</v>
      </c>
      <c r="B68395">
        <v>0.31868999999999997</v>
      </c>
      <c r="C68395">
        <f t="shared" si="1068"/>
        <v>14</v>
      </c>
    </row>
    <row r="68396" spans="1:3">
      <c r="A68396" t="s">
        <v>21922</v>
      </c>
      <c r="B68396">
        <v>0.31868999999999997</v>
      </c>
      <c r="C68396">
        <f t="shared" si="1068"/>
        <v>14</v>
      </c>
    </row>
    <row r="68397" spans="1:3">
      <c r="A68397" t="s">
        <v>21927</v>
      </c>
      <c r="B68397">
        <v>0.63737900000000003</v>
      </c>
      <c r="C68397">
        <f t="shared" si="1068"/>
        <v>14</v>
      </c>
    </row>
    <row r="68398" spans="1:3">
      <c r="A68398" t="s">
        <v>21942</v>
      </c>
      <c r="B68398">
        <v>0.63737900000000003</v>
      </c>
      <c r="C68398">
        <f t="shared" si="1068"/>
        <v>14</v>
      </c>
    </row>
    <row r="68399" spans="1:3">
      <c r="A68399" t="s">
        <v>21996</v>
      </c>
      <c r="B68399">
        <v>0.31868999999999997</v>
      </c>
      <c r="C68399">
        <f t="shared" si="1068"/>
        <v>14</v>
      </c>
    </row>
    <row r="68400" spans="1:3">
      <c r="A68400" t="s">
        <v>22014</v>
      </c>
      <c r="B68400">
        <v>0.31868999999999997</v>
      </c>
      <c r="C68400">
        <f t="shared" si="1068"/>
        <v>14</v>
      </c>
    </row>
    <row r="68401" spans="1:3">
      <c r="A68401" t="s">
        <v>22017</v>
      </c>
      <c r="B68401">
        <v>0.31868999999999997</v>
      </c>
      <c r="C68401">
        <f t="shared" si="1068"/>
        <v>14</v>
      </c>
    </row>
    <row r="68402" spans="1:3">
      <c r="A68402" t="s">
        <v>22022</v>
      </c>
      <c r="B68402">
        <v>0.63737900000000003</v>
      </c>
      <c r="C68402">
        <f t="shared" si="1068"/>
        <v>14</v>
      </c>
    </row>
    <row r="68403" spans="1:3">
      <c r="A68403" t="s">
        <v>22023</v>
      </c>
      <c r="B68403">
        <v>0.31868999999999997</v>
      </c>
      <c r="C68403">
        <f t="shared" si="1068"/>
        <v>14</v>
      </c>
    </row>
    <row r="68404" spans="1:3">
      <c r="A68404" t="s">
        <v>22031</v>
      </c>
      <c r="B68404">
        <v>0.31868999999999997</v>
      </c>
      <c r="C68404">
        <f t="shared" si="1068"/>
        <v>14</v>
      </c>
    </row>
    <row r="68405" spans="1:3">
      <c r="A68405" t="s">
        <v>22042</v>
      </c>
      <c r="B68405">
        <v>0.63737900000000003</v>
      </c>
      <c r="C68405">
        <f t="shared" si="1068"/>
        <v>14</v>
      </c>
    </row>
    <row r="68406" spans="1:3">
      <c r="A68406" t="s">
        <v>22047</v>
      </c>
      <c r="B68406">
        <v>0.31868999999999997</v>
      </c>
      <c r="C68406">
        <f t="shared" si="1068"/>
        <v>14</v>
      </c>
    </row>
    <row r="68407" spans="1:3">
      <c r="A68407" t="s">
        <v>22056</v>
      </c>
      <c r="B68407">
        <v>0.63737900000000003</v>
      </c>
      <c r="C68407">
        <f t="shared" si="1068"/>
        <v>14</v>
      </c>
    </row>
    <row r="68408" spans="1:3">
      <c r="A68408" t="s">
        <v>22060</v>
      </c>
      <c r="B68408">
        <v>0.31868999999999997</v>
      </c>
      <c r="C68408">
        <f t="shared" si="1068"/>
        <v>14</v>
      </c>
    </row>
    <row r="68409" spans="1:3">
      <c r="A68409" t="s">
        <v>22063</v>
      </c>
      <c r="B68409">
        <v>0.31868999999999997</v>
      </c>
      <c r="C68409">
        <f t="shared" si="1068"/>
        <v>14</v>
      </c>
    </row>
    <row r="68410" spans="1:3">
      <c r="A68410" t="s">
        <v>22073</v>
      </c>
      <c r="B68410">
        <v>0.31868999999999997</v>
      </c>
      <c r="C68410">
        <f t="shared" si="1068"/>
        <v>14</v>
      </c>
    </row>
    <row r="68411" spans="1:3">
      <c r="A68411" t="s">
        <v>22103</v>
      </c>
      <c r="B68411">
        <v>0.63737900000000003</v>
      </c>
      <c r="C68411">
        <f t="shared" si="1068"/>
        <v>14</v>
      </c>
    </row>
    <row r="68412" spans="1:3">
      <c r="A68412" t="s">
        <v>22116</v>
      </c>
      <c r="B68412">
        <v>0.95606899999999995</v>
      </c>
      <c r="C68412">
        <f t="shared" si="1068"/>
        <v>14</v>
      </c>
    </row>
    <row r="68413" spans="1:3">
      <c r="A68413" t="s">
        <v>22142</v>
      </c>
      <c r="B68413">
        <v>7.0111699999999999</v>
      </c>
      <c r="C68413">
        <f t="shared" si="1068"/>
        <v>14</v>
      </c>
    </row>
    <row r="68414" spans="1:3">
      <c r="A68414" t="s">
        <v>22172</v>
      </c>
      <c r="B68414">
        <v>14.340999999999999</v>
      </c>
      <c r="C68414">
        <f t="shared" si="1068"/>
        <v>14</v>
      </c>
    </row>
    <row r="68415" spans="1:3">
      <c r="A68415" t="s">
        <v>22177</v>
      </c>
      <c r="B68415">
        <v>0.63737900000000003</v>
      </c>
      <c r="C68415">
        <f t="shared" si="1068"/>
        <v>14</v>
      </c>
    </row>
    <row r="68416" spans="1:3">
      <c r="A68416" t="s">
        <v>22180</v>
      </c>
      <c r="B68416">
        <v>0.31868999999999997</v>
      </c>
      <c r="C68416">
        <f t="shared" si="1068"/>
        <v>14</v>
      </c>
    </row>
    <row r="68417" spans="1:3">
      <c r="A68417" t="s">
        <v>22181</v>
      </c>
      <c r="B68417">
        <v>0.63737900000000003</v>
      </c>
      <c r="C68417">
        <f t="shared" ref="C68417:C68480" si="1069">LEN(A68417)</f>
        <v>14</v>
      </c>
    </row>
    <row r="68418" spans="1:3">
      <c r="A68418" t="s">
        <v>22184</v>
      </c>
      <c r="B68418">
        <v>0.31868999999999997</v>
      </c>
      <c r="C68418">
        <f t="shared" si="1069"/>
        <v>14</v>
      </c>
    </row>
    <row r="68419" spans="1:3">
      <c r="A68419" t="s">
        <v>22187</v>
      </c>
      <c r="B68419">
        <v>0.31868999999999997</v>
      </c>
      <c r="C68419">
        <f t="shared" si="1069"/>
        <v>14</v>
      </c>
    </row>
    <row r="68420" spans="1:3">
      <c r="A68420" t="s">
        <v>22189</v>
      </c>
      <c r="B68420">
        <v>0.31868999999999997</v>
      </c>
      <c r="C68420">
        <f t="shared" si="1069"/>
        <v>14</v>
      </c>
    </row>
    <row r="68421" spans="1:3">
      <c r="A68421" t="s">
        <v>22190</v>
      </c>
      <c r="B68421">
        <v>0.31868999999999997</v>
      </c>
      <c r="C68421">
        <f t="shared" si="1069"/>
        <v>14</v>
      </c>
    </row>
    <row r="68422" spans="1:3">
      <c r="A68422" t="s">
        <v>22198</v>
      </c>
      <c r="B68422">
        <v>0.63737900000000003</v>
      </c>
      <c r="C68422">
        <f t="shared" si="1069"/>
        <v>14</v>
      </c>
    </row>
    <row r="68423" spans="1:3">
      <c r="A68423" t="s">
        <v>22200</v>
      </c>
      <c r="B68423">
        <v>0.63737900000000003</v>
      </c>
      <c r="C68423">
        <f t="shared" si="1069"/>
        <v>14</v>
      </c>
    </row>
    <row r="68424" spans="1:3">
      <c r="A68424" t="s">
        <v>22202</v>
      </c>
      <c r="B68424">
        <v>0.31868999999999997</v>
      </c>
      <c r="C68424">
        <f t="shared" si="1069"/>
        <v>14</v>
      </c>
    </row>
    <row r="68425" spans="1:3">
      <c r="A68425" t="s">
        <v>22226</v>
      </c>
      <c r="B68425">
        <v>0.95606899999999995</v>
      </c>
      <c r="C68425">
        <f t="shared" si="1069"/>
        <v>14</v>
      </c>
    </row>
    <row r="68426" spans="1:3">
      <c r="A68426" t="s">
        <v>22272</v>
      </c>
      <c r="B68426">
        <v>0.31868999999999997</v>
      </c>
      <c r="C68426">
        <f t="shared" si="1069"/>
        <v>14</v>
      </c>
    </row>
    <row r="68427" spans="1:3">
      <c r="A68427" t="s">
        <v>22374</v>
      </c>
      <c r="B68427">
        <v>0.31868999999999997</v>
      </c>
      <c r="C68427">
        <f t="shared" si="1069"/>
        <v>14</v>
      </c>
    </row>
    <row r="68428" spans="1:3">
      <c r="A68428" t="s">
        <v>22380</v>
      </c>
      <c r="B68428">
        <v>0.31868999999999997</v>
      </c>
      <c r="C68428">
        <f t="shared" si="1069"/>
        <v>14</v>
      </c>
    </row>
    <row r="68429" spans="1:3">
      <c r="A68429" t="s">
        <v>22396</v>
      </c>
      <c r="B68429">
        <v>0.63737900000000003</v>
      </c>
      <c r="C68429">
        <f t="shared" si="1069"/>
        <v>14</v>
      </c>
    </row>
    <row r="68430" spans="1:3">
      <c r="A68430" t="s">
        <v>22397</v>
      </c>
      <c r="B68430">
        <v>0.31868999999999997</v>
      </c>
      <c r="C68430">
        <f t="shared" si="1069"/>
        <v>14</v>
      </c>
    </row>
    <row r="68431" spans="1:3">
      <c r="A68431" t="s">
        <v>22417</v>
      </c>
      <c r="B68431">
        <v>0.31868999999999997</v>
      </c>
      <c r="C68431">
        <f t="shared" si="1069"/>
        <v>14</v>
      </c>
    </row>
    <row r="68432" spans="1:3">
      <c r="A68432" t="s">
        <v>22435</v>
      </c>
      <c r="B68432">
        <v>0.63737900000000003</v>
      </c>
      <c r="C68432">
        <f t="shared" si="1069"/>
        <v>14</v>
      </c>
    </row>
    <row r="68433" spans="1:3">
      <c r="A68433" t="s">
        <v>22467</v>
      </c>
      <c r="B68433">
        <v>0.31868999999999997</v>
      </c>
      <c r="C68433">
        <f t="shared" si="1069"/>
        <v>14</v>
      </c>
    </row>
    <row r="68434" spans="1:3">
      <c r="A68434" t="s">
        <v>22473</v>
      </c>
      <c r="B68434">
        <v>0.31868999999999997</v>
      </c>
      <c r="C68434">
        <f t="shared" si="1069"/>
        <v>14</v>
      </c>
    </row>
    <row r="68435" spans="1:3">
      <c r="A68435" t="s">
        <v>22497</v>
      </c>
      <c r="B68435">
        <v>0.31868999999999997</v>
      </c>
      <c r="C68435">
        <f t="shared" si="1069"/>
        <v>14</v>
      </c>
    </row>
    <row r="68436" spans="1:3">
      <c r="A68436" t="s">
        <v>22502</v>
      </c>
      <c r="B68436">
        <v>0.31868999999999997</v>
      </c>
      <c r="C68436">
        <f t="shared" si="1069"/>
        <v>14</v>
      </c>
    </row>
    <row r="68437" spans="1:3">
      <c r="A68437" t="s">
        <v>22532</v>
      </c>
      <c r="B68437">
        <v>0.31868999999999997</v>
      </c>
      <c r="C68437">
        <f t="shared" si="1069"/>
        <v>14</v>
      </c>
    </row>
    <row r="68438" spans="1:3">
      <c r="A68438" t="s">
        <v>22572</v>
      </c>
      <c r="B68438">
        <v>1.59345</v>
      </c>
      <c r="C68438">
        <f t="shared" si="1069"/>
        <v>14</v>
      </c>
    </row>
    <row r="68439" spans="1:3">
      <c r="A68439" t="s">
        <v>22598</v>
      </c>
      <c r="B68439">
        <v>0.31868999999999997</v>
      </c>
      <c r="C68439">
        <f t="shared" si="1069"/>
        <v>14</v>
      </c>
    </row>
    <row r="68440" spans="1:3">
      <c r="A68440" t="s">
        <v>22627</v>
      </c>
      <c r="B68440">
        <v>0.63737900000000003</v>
      </c>
      <c r="C68440">
        <f t="shared" si="1069"/>
        <v>14</v>
      </c>
    </row>
    <row r="68441" spans="1:3">
      <c r="A68441" t="s">
        <v>22631</v>
      </c>
      <c r="B68441">
        <v>0.63737900000000003</v>
      </c>
      <c r="C68441">
        <f t="shared" si="1069"/>
        <v>14</v>
      </c>
    </row>
    <row r="68442" spans="1:3">
      <c r="A68442" t="s">
        <v>22636</v>
      </c>
      <c r="B68442">
        <v>0.63737900000000003</v>
      </c>
      <c r="C68442">
        <f t="shared" si="1069"/>
        <v>14</v>
      </c>
    </row>
    <row r="68443" spans="1:3">
      <c r="A68443" t="s">
        <v>22664</v>
      </c>
      <c r="B68443">
        <v>0.31868999999999997</v>
      </c>
      <c r="C68443">
        <f t="shared" si="1069"/>
        <v>14</v>
      </c>
    </row>
    <row r="68444" spans="1:3">
      <c r="A68444" t="s">
        <v>22685</v>
      </c>
      <c r="B68444">
        <v>0.31868999999999997</v>
      </c>
      <c r="C68444">
        <f t="shared" si="1069"/>
        <v>14</v>
      </c>
    </row>
    <row r="68445" spans="1:3">
      <c r="A68445" t="s">
        <v>22691</v>
      </c>
      <c r="B68445">
        <v>0.31868999999999997</v>
      </c>
      <c r="C68445">
        <f t="shared" si="1069"/>
        <v>14</v>
      </c>
    </row>
    <row r="68446" spans="1:3">
      <c r="A68446" t="s">
        <v>22692</v>
      </c>
      <c r="B68446">
        <v>0.31868999999999997</v>
      </c>
      <c r="C68446">
        <f t="shared" si="1069"/>
        <v>14</v>
      </c>
    </row>
    <row r="68447" spans="1:3">
      <c r="A68447" t="s">
        <v>22696</v>
      </c>
      <c r="B68447">
        <v>0.63737900000000003</v>
      </c>
      <c r="C68447">
        <f t="shared" si="1069"/>
        <v>14</v>
      </c>
    </row>
    <row r="68448" spans="1:3">
      <c r="A68448" t="s">
        <v>22709</v>
      </c>
      <c r="B68448">
        <v>0.31868999999999997</v>
      </c>
      <c r="C68448">
        <f t="shared" si="1069"/>
        <v>14</v>
      </c>
    </row>
    <row r="68449" spans="1:3">
      <c r="A68449" t="s">
        <v>22720</v>
      </c>
      <c r="B68449">
        <v>0.31868999999999997</v>
      </c>
      <c r="C68449">
        <f t="shared" si="1069"/>
        <v>14</v>
      </c>
    </row>
    <row r="68450" spans="1:3">
      <c r="A68450" t="s">
        <v>22721</v>
      </c>
      <c r="B68450">
        <v>0.95606899999999995</v>
      </c>
      <c r="C68450">
        <f t="shared" si="1069"/>
        <v>14</v>
      </c>
    </row>
    <row r="68451" spans="1:3">
      <c r="A68451" t="s">
        <v>22722</v>
      </c>
      <c r="B68451">
        <v>0.31868999999999997</v>
      </c>
      <c r="C68451">
        <f t="shared" si="1069"/>
        <v>14</v>
      </c>
    </row>
    <row r="68452" spans="1:3">
      <c r="A68452" t="s">
        <v>22760</v>
      </c>
      <c r="B68452">
        <v>0.31868999999999997</v>
      </c>
      <c r="C68452">
        <f t="shared" si="1069"/>
        <v>14</v>
      </c>
    </row>
    <row r="68453" spans="1:3">
      <c r="A68453" t="s">
        <v>22769</v>
      </c>
      <c r="B68453">
        <v>0.31868999999999997</v>
      </c>
      <c r="C68453">
        <f t="shared" si="1069"/>
        <v>14</v>
      </c>
    </row>
    <row r="68454" spans="1:3">
      <c r="A68454" t="s">
        <v>22770</v>
      </c>
      <c r="B68454">
        <v>0.63737900000000003</v>
      </c>
      <c r="C68454">
        <f t="shared" si="1069"/>
        <v>14</v>
      </c>
    </row>
    <row r="68455" spans="1:3">
      <c r="A68455" t="s">
        <v>22781</v>
      </c>
      <c r="B68455">
        <v>0.63737900000000003</v>
      </c>
      <c r="C68455">
        <f t="shared" si="1069"/>
        <v>14</v>
      </c>
    </row>
    <row r="68456" spans="1:3">
      <c r="A68456" t="s">
        <v>22790</v>
      </c>
      <c r="B68456">
        <v>0.31868999999999997</v>
      </c>
      <c r="C68456">
        <f t="shared" si="1069"/>
        <v>14</v>
      </c>
    </row>
    <row r="68457" spans="1:3">
      <c r="A68457" t="s">
        <v>22792</v>
      </c>
      <c r="B68457">
        <v>1.91214</v>
      </c>
      <c r="C68457">
        <f t="shared" si="1069"/>
        <v>14</v>
      </c>
    </row>
    <row r="68458" spans="1:3">
      <c r="A68458" t="s">
        <v>22829</v>
      </c>
      <c r="B68458">
        <v>0.31868999999999997</v>
      </c>
      <c r="C68458">
        <f t="shared" si="1069"/>
        <v>14</v>
      </c>
    </row>
    <row r="68459" spans="1:3">
      <c r="A68459" t="s">
        <v>22878</v>
      </c>
      <c r="B68459">
        <v>1.59345</v>
      </c>
      <c r="C68459">
        <f t="shared" si="1069"/>
        <v>14</v>
      </c>
    </row>
    <row r="68460" spans="1:3">
      <c r="A68460" t="s">
        <v>22880</v>
      </c>
      <c r="B68460">
        <v>0.31868999999999997</v>
      </c>
      <c r="C68460">
        <f t="shared" si="1069"/>
        <v>14</v>
      </c>
    </row>
    <row r="68461" spans="1:3">
      <c r="A68461" t="s">
        <v>22891</v>
      </c>
      <c r="B68461">
        <v>0.31868999999999997</v>
      </c>
      <c r="C68461">
        <f t="shared" si="1069"/>
        <v>14</v>
      </c>
    </row>
    <row r="68462" spans="1:3">
      <c r="A68462" t="s">
        <v>22896</v>
      </c>
      <c r="B68462">
        <v>0.31868999999999997</v>
      </c>
      <c r="C68462">
        <f t="shared" si="1069"/>
        <v>14</v>
      </c>
    </row>
    <row r="68463" spans="1:3">
      <c r="A68463" t="s">
        <v>22920</v>
      </c>
      <c r="B68463">
        <v>2.2308300000000001</v>
      </c>
      <c r="C68463">
        <f t="shared" si="1069"/>
        <v>14</v>
      </c>
    </row>
    <row r="68464" spans="1:3">
      <c r="A68464" t="s">
        <v>22921</v>
      </c>
      <c r="B68464">
        <v>0.31868999999999997</v>
      </c>
      <c r="C68464">
        <f t="shared" si="1069"/>
        <v>14</v>
      </c>
    </row>
    <row r="68465" spans="1:3">
      <c r="A68465" t="s">
        <v>22925</v>
      </c>
      <c r="B68465">
        <v>0.31868999999999997</v>
      </c>
      <c r="C68465">
        <f t="shared" si="1069"/>
        <v>14</v>
      </c>
    </row>
    <row r="68466" spans="1:3">
      <c r="A68466" t="s">
        <v>22954</v>
      </c>
      <c r="B68466">
        <v>0.63737900000000003</v>
      </c>
      <c r="C68466">
        <f t="shared" si="1069"/>
        <v>14</v>
      </c>
    </row>
    <row r="68467" spans="1:3">
      <c r="A68467" t="s">
        <v>23029</v>
      </c>
      <c r="B68467">
        <v>0.31868999999999997</v>
      </c>
      <c r="C68467">
        <f t="shared" si="1069"/>
        <v>14</v>
      </c>
    </row>
    <row r="68468" spans="1:3">
      <c r="A68468" t="s">
        <v>23034</v>
      </c>
      <c r="B68468">
        <v>4.7803399999999998</v>
      </c>
      <c r="C68468">
        <f t="shared" si="1069"/>
        <v>14</v>
      </c>
    </row>
    <row r="68469" spans="1:3">
      <c r="A68469" t="s">
        <v>23036</v>
      </c>
      <c r="B68469">
        <v>3.5055900000000002</v>
      </c>
      <c r="C68469">
        <f t="shared" si="1069"/>
        <v>14</v>
      </c>
    </row>
    <row r="68470" spans="1:3">
      <c r="A68470" t="s">
        <v>23057</v>
      </c>
      <c r="B68470">
        <v>0.31868999999999997</v>
      </c>
      <c r="C68470">
        <f t="shared" si="1069"/>
        <v>14</v>
      </c>
    </row>
    <row r="68471" spans="1:3">
      <c r="A68471" t="s">
        <v>23063</v>
      </c>
      <c r="B68471">
        <v>0.31868999999999997</v>
      </c>
      <c r="C68471">
        <f t="shared" si="1069"/>
        <v>14</v>
      </c>
    </row>
    <row r="68472" spans="1:3">
      <c r="A68472" t="s">
        <v>23077</v>
      </c>
      <c r="B68472">
        <v>6.0551000000000004</v>
      </c>
      <c r="C68472">
        <f t="shared" si="1069"/>
        <v>14</v>
      </c>
    </row>
    <row r="68473" spans="1:3">
      <c r="A68473" t="s">
        <v>23117</v>
      </c>
      <c r="B68473">
        <v>0.31868999999999997</v>
      </c>
      <c r="C68473">
        <f t="shared" si="1069"/>
        <v>14</v>
      </c>
    </row>
    <row r="68474" spans="1:3">
      <c r="A68474" t="s">
        <v>23122</v>
      </c>
      <c r="B68474">
        <v>0.31868999999999997</v>
      </c>
      <c r="C68474">
        <f t="shared" si="1069"/>
        <v>14</v>
      </c>
    </row>
    <row r="68475" spans="1:3">
      <c r="A68475" t="s">
        <v>23123</v>
      </c>
      <c r="B68475">
        <v>0.31868999999999997</v>
      </c>
      <c r="C68475">
        <f t="shared" si="1069"/>
        <v>14</v>
      </c>
    </row>
    <row r="68476" spans="1:3">
      <c r="A68476" t="s">
        <v>23129</v>
      </c>
      <c r="B68476">
        <v>0.31868999999999997</v>
      </c>
      <c r="C68476">
        <f t="shared" si="1069"/>
        <v>14</v>
      </c>
    </row>
    <row r="68477" spans="1:3">
      <c r="A68477" t="s">
        <v>23147</v>
      </c>
      <c r="B68477">
        <v>0.63737900000000003</v>
      </c>
      <c r="C68477">
        <f t="shared" si="1069"/>
        <v>14</v>
      </c>
    </row>
    <row r="68478" spans="1:3">
      <c r="A68478" t="s">
        <v>23166</v>
      </c>
      <c r="B68478">
        <v>0.31868999999999997</v>
      </c>
      <c r="C68478">
        <f t="shared" si="1069"/>
        <v>14</v>
      </c>
    </row>
    <row r="68479" spans="1:3">
      <c r="A68479" t="s">
        <v>23167</v>
      </c>
      <c r="B68479">
        <v>0.31868999999999997</v>
      </c>
      <c r="C68479">
        <f t="shared" si="1069"/>
        <v>14</v>
      </c>
    </row>
    <row r="68480" spans="1:3">
      <c r="A68480" t="s">
        <v>23223</v>
      </c>
      <c r="B68480">
        <v>0.31868999999999997</v>
      </c>
      <c r="C68480">
        <f t="shared" si="1069"/>
        <v>14</v>
      </c>
    </row>
    <row r="68481" spans="1:3">
      <c r="A68481" t="s">
        <v>23249</v>
      </c>
      <c r="B68481">
        <v>1.2747599999999999</v>
      </c>
      <c r="C68481">
        <f t="shared" ref="C68481:C68544" si="1070">LEN(A68481)</f>
        <v>14</v>
      </c>
    </row>
    <row r="68482" spans="1:3">
      <c r="A68482" t="s">
        <v>23286</v>
      </c>
      <c r="B68482">
        <v>0.95606899999999995</v>
      </c>
      <c r="C68482">
        <f t="shared" si="1070"/>
        <v>14</v>
      </c>
    </row>
    <row r="68483" spans="1:3">
      <c r="A68483" t="s">
        <v>23295</v>
      </c>
      <c r="B68483">
        <v>0.31868999999999997</v>
      </c>
      <c r="C68483">
        <f t="shared" si="1070"/>
        <v>14</v>
      </c>
    </row>
    <row r="68484" spans="1:3">
      <c r="A68484" t="s">
        <v>23321</v>
      </c>
      <c r="B68484">
        <v>0.31868999999999997</v>
      </c>
      <c r="C68484">
        <f t="shared" si="1070"/>
        <v>14</v>
      </c>
    </row>
    <row r="68485" spans="1:3">
      <c r="A68485" t="s">
        <v>23335</v>
      </c>
      <c r="B68485">
        <v>0.95606899999999995</v>
      </c>
      <c r="C68485">
        <f t="shared" si="1070"/>
        <v>14</v>
      </c>
    </row>
    <row r="68486" spans="1:3">
      <c r="A68486" t="s">
        <v>23349</v>
      </c>
      <c r="B68486">
        <v>0.31868999999999997</v>
      </c>
      <c r="C68486">
        <f t="shared" si="1070"/>
        <v>14</v>
      </c>
    </row>
    <row r="68487" spans="1:3">
      <c r="A68487" t="s">
        <v>23351</v>
      </c>
      <c r="B68487">
        <v>0.31868999999999997</v>
      </c>
      <c r="C68487">
        <f t="shared" si="1070"/>
        <v>14</v>
      </c>
    </row>
    <row r="68488" spans="1:3">
      <c r="A68488" t="s">
        <v>23354</v>
      </c>
      <c r="B68488">
        <v>0.63737900000000003</v>
      </c>
      <c r="C68488">
        <f t="shared" si="1070"/>
        <v>14</v>
      </c>
    </row>
    <row r="68489" spans="1:3">
      <c r="A68489" t="s">
        <v>23356</v>
      </c>
      <c r="B68489">
        <v>5.09903</v>
      </c>
      <c r="C68489">
        <f t="shared" si="1070"/>
        <v>14</v>
      </c>
    </row>
    <row r="68490" spans="1:3">
      <c r="A68490" t="s">
        <v>23361</v>
      </c>
      <c r="B68490">
        <v>0.95606899999999995</v>
      </c>
      <c r="C68490">
        <f t="shared" si="1070"/>
        <v>14</v>
      </c>
    </row>
    <row r="68491" spans="1:3">
      <c r="A68491" t="s">
        <v>23374</v>
      </c>
      <c r="B68491">
        <v>0.31868999999999997</v>
      </c>
      <c r="C68491">
        <f t="shared" si="1070"/>
        <v>14</v>
      </c>
    </row>
    <row r="68492" spans="1:3">
      <c r="A68492" t="s">
        <v>23377</v>
      </c>
      <c r="B68492">
        <v>0.95606899999999995</v>
      </c>
      <c r="C68492">
        <f t="shared" si="1070"/>
        <v>14</v>
      </c>
    </row>
    <row r="68493" spans="1:3">
      <c r="A68493" t="s">
        <v>23379</v>
      </c>
      <c r="B68493">
        <v>0.63737900000000003</v>
      </c>
      <c r="C68493">
        <f t="shared" si="1070"/>
        <v>14</v>
      </c>
    </row>
    <row r="68494" spans="1:3">
      <c r="A68494" t="s">
        <v>23380</v>
      </c>
      <c r="B68494">
        <v>0.63737900000000003</v>
      </c>
      <c r="C68494">
        <f t="shared" si="1070"/>
        <v>14</v>
      </c>
    </row>
    <row r="68495" spans="1:3">
      <c r="A68495" t="s">
        <v>23388</v>
      </c>
      <c r="B68495">
        <v>0.31868999999999997</v>
      </c>
      <c r="C68495">
        <f t="shared" si="1070"/>
        <v>14</v>
      </c>
    </row>
    <row r="68496" spans="1:3">
      <c r="A68496" t="s">
        <v>23390</v>
      </c>
      <c r="B68496">
        <v>0.63737900000000003</v>
      </c>
      <c r="C68496">
        <f t="shared" si="1070"/>
        <v>14</v>
      </c>
    </row>
    <row r="68497" spans="1:3">
      <c r="A68497" t="s">
        <v>23403</v>
      </c>
      <c r="B68497">
        <v>0.31868999999999997</v>
      </c>
      <c r="C68497">
        <f t="shared" si="1070"/>
        <v>14</v>
      </c>
    </row>
    <row r="68498" spans="1:3">
      <c r="A68498" t="s">
        <v>23413</v>
      </c>
      <c r="B68498">
        <v>0.95606899999999995</v>
      </c>
      <c r="C68498">
        <f t="shared" si="1070"/>
        <v>14</v>
      </c>
    </row>
    <row r="68499" spans="1:3">
      <c r="A68499" t="s">
        <v>23418</v>
      </c>
      <c r="B68499">
        <v>0.31868999999999997</v>
      </c>
      <c r="C68499">
        <f t="shared" si="1070"/>
        <v>14</v>
      </c>
    </row>
    <row r="68500" spans="1:3">
      <c r="A68500" t="s">
        <v>23420</v>
      </c>
      <c r="B68500">
        <v>0.31868999999999997</v>
      </c>
      <c r="C68500">
        <f t="shared" si="1070"/>
        <v>14</v>
      </c>
    </row>
    <row r="68501" spans="1:3">
      <c r="A68501" t="s">
        <v>23421</v>
      </c>
      <c r="B68501">
        <v>0.63737900000000003</v>
      </c>
      <c r="C68501">
        <f t="shared" si="1070"/>
        <v>14</v>
      </c>
    </row>
    <row r="68502" spans="1:3">
      <c r="A68502" t="s">
        <v>23424</v>
      </c>
      <c r="B68502">
        <v>0.63737900000000003</v>
      </c>
      <c r="C68502">
        <f t="shared" si="1070"/>
        <v>14</v>
      </c>
    </row>
    <row r="68503" spans="1:3">
      <c r="A68503" t="s">
        <v>23441</v>
      </c>
      <c r="B68503">
        <v>0.31868999999999997</v>
      </c>
      <c r="C68503">
        <f t="shared" si="1070"/>
        <v>14</v>
      </c>
    </row>
    <row r="68504" spans="1:3">
      <c r="A68504" t="s">
        <v>23445</v>
      </c>
      <c r="B68504">
        <v>0.63737900000000003</v>
      </c>
      <c r="C68504">
        <f t="shared" si="1070"/>
        <v>14</v>
      </c>
    </row>
    <row r="68505" spans="1:3">
      <c r="A68505" t="s">
        <v>23449</v>
      </c>
      <c r="B68505">
        <v>0.31868999999999997</v>
      </c>
      <c r="C68505">
        <f t="shared" si="1070"/>
        <v>14</v>
      </c>
    </row>
    <row r="68506" spans="1:3">
      <c r="A68506" t="s">
        <v>23502</v>
      </c>
      <c r="B68506">
        <v>23.582999999999998</v>
      </c>
      <c r="C68506">
        <f t="shared" si="1070"/>
        <v>14</v>
      </c>
    </row>
    <row r="68507" spans="1:3">
      <c r="A68507" t="s">
        <v>23518</v>
      </c>
      <c r="B68507">
        <v>0.31868999999999997</v>
      </c>
      <c r="C68507">
        <f t="shared" si="1070"/>
        <v>14</v>
      </c>
    </row>
    <row r="68508" spans="1:3">
      <c r="A68508" t="s">
        <v>23539</v>
      </c>
      <c r="B68508">
        <v>0.31868999999999997</v>
      </c>
      <c r="C68508">
        <f t="shared" si="1070"/>
        <v>14</v>
      </c>
    </row>
    <row r="68509" spans="1:3">
      <c r="A68509" t="s">
        <v>23543</v>
      </c>
      <c r="B68509">
        <v>0.31868999999999997</v>
      </c>
      <c r="C68509">
        <f t="shared" si="1070"/>
        <v>14</v>
      </c>
    </row>
    <row r="68510" spans="1:3">
      <c r="A68510" t="s">
        <v>23556</v>
      </c>
      <c r="B68510">
        <v>0.31868999999999997</v>
      </c>
      <c r="C68510">
        <f t="shared" si="1070"/>
        <v>14</v>
      </c>
    </row>
    <row r="68511" spans="1:3">
      <c r="A68511" t="s">
        <v>23567</v>
      </c>
      <c r="B68511">
        <v>0.31868999999999997</v>
      </c>
      <c r="C68511">
        <f t="shared" si="1070"/>
        <v>14</v>
      </c>
    </row>
    <row r="68512" spans="1:3">
      <c r="A68512" t="s">
        <v>23569</v>
      </c>
      <c r="B68512">
        <v>0.31868999999999997</v>
      </c>
      <c r="C68512">
        <f t="shared" si="1070"/>
        <v>14</v>
      </c>
    </row>
    <row r="68513" spans="1:3">
      <c r="A68513" t="s">
        <v>23570</v>
      </c>
      <c r="B68513">
        <v>0.31868999999999997</v>
      </c>
      <c r="C68513">
        <f t="shared" si="1070"/>
        <v>14</v>
      </c>
    </row>
    <row r="68514" spans="1:3">
      <c r="A68514" t="s">
        <v>23571</v>
      </c>
      <c r="B68514">
        <v>0.31868999999999997</v>
      </c>
      <c r="C68514">
        <f t="shared" si="1070"/>
        <v>14</v>
      </c>
    </row>
    <row r="68515" spans="1:3">
      <c r="A68515" t="s">
        <v>23577</v>
      </c>
      <c r="B68515">
        <v>0.31868999999999997</v>
      </c>
      <c r="C68515">
        <f t="shared" si="1070"/>
        <v>14</v>
      </c>
    </row>
    <row r="68516" spans="1:3">
      <c r="A68516" t="s">
        <v>23584</v>
      </c>
      <c r="B68516">
        <v>1.59345</v>
      </c>
      <c r="C68516">
        <f t="shared" si="1070"/>
        <v>14</v>
      </c>
    </row>
    <row r="68517" spans="1:3">
      <c r="A68517" t="s">
        <v>23585</v>
      </c>
      <c r="B68517">
        <v>0.63737900000000003</v>
      </c>
      <c r="C68517">
        <f t="shared" si="1070"/>
        <v>14</v>
      </c>
    </row>
    <row r="68518" spans="1:3">
      <c r="A68518" t="s">
        <v>23587</v>
      </c>
      <c r="B68518">
        <v>1.2747599999999999</v>
      </c>
      <c r="C68518">
        <f t="shared" si="1070"/>
        <v>14</v>
      </c>
    </row>
    <row r="68519" spans="1:3">
      <c r="A68519" t="s">
        <v>23594</v>
      </c>
      <c r="B68519">
        <v>0.31868999999999997</v>
      </c>
      <c r="C68519">
        <f t="shared" si="1070"/>
        <v>14</v>
      </c>
    </row>
    <row r="68520" spans="1:3">
      <c r="A68520" t="s">
        <v>23599</v>
      </c>
      <c r="B68520">
        <v>0.95606899999999995</v>
      </c>
      <c r="C68520">
        <f t="shared" si="1070"/>
        <v>14</v>
      </c>
    </row>
    <row r="68521" spans="1:3">
      <c r="A68521" t="s">
        <v>23623</v>
      </c>
      <c r="B68521">
        <v>0.31868999999999997</v>
      </c>
      <c r="C68521">
        <f t="shared" si="1070"/>
        <v>14</v>
      </c>
    </row>
    <row r="68522" spans="1:3">
      <c r="A68522" t="s">
        <v>23624</v>
      </c>
      <c r="B68522">
        <v>0.31868999999999997</v>
      </c>
      <c r="C68522">
        <f t="shared" si="1070"/>
        <v>14</v>
      </c>
    </row>
    <row r="68523" spans="1:3">
      <c r="A68523" t="s">
        <v>23627</v>
      </c>
      <c r="B68523">
        <v>2.8682099999999999</v>
      </c>
      <c r="C68523">
        <f t="shared" si="1070"/>
        <v>14</v>
      </c>
    </row>
    <row r="68524" spans="1:3">
      <c r="A68524" t="s">
        <v>23637</v>
      </c>
      <c r="B68524">
        <v>0.31868999999999997</v>
      </c>
      <c r="C68524">
        <f t="shared" si="1070"/>
        <v>14</v>
      </c>
    </row>
    <row r="68525" spans="1:3">
      <c r="A68525" t="s">
        <v>23641</v>
      </c>
      <c r="B68525">
        <v>0.63737900000000003</v>
      </c>
      <c r="C68525">
        <f t="shared" si="1070"/>
        <v>14</v>
      </c>
    </row>
    <row r="68526" spans="1:3">
      <c r="A68526" t="s">
        <v>23654</v>
      </c>
      <c r="B68526">
        <v>0.31868999999999997</v>
      </c>
      <c r="C68526">
        <f t="shared" si="1070"/>
        <v>14</v>
      </c>
    </row>
    <row r="68527" spans="1:3">
      <c r="A68527" t="s">
        <v>23658</v>
      </c>
      <c r="B68527">
        <v>0.31868999999999997</v>
      </c>
      <c r="C68527">
        <f t="shared" si="1070"/>
        <v>14</v>
      </c>
    </row>
    <row r="68528" spans="1:3">
      <c r="A68528" t="s">
        <v>23664</v>
      </c>
      <c r="B68528">
        <v>0.95606899999999995</v>
      </c>
      <c r="C68528">
        <f t="shared" si="1070"/>
        <v>14</v>
      </c>
    </row>
    <row r="68529" spans="1:3">
      <c r="A68529" t="s">
        <v>23666</v>
      </c>
      <c r="B68529">
        <v>0.95606899999999995</v>
      </c>
      <c r="C68529">
        <f t="shared" si="1070"/>
        <v>14</v>
      </c>
    </row>
    <row r="68530" spans="1:3">
      <c r="A68530" t="s">
        <v>23700</v>
      </c>
      <c r="B68530">
        <v>0.31868999999999997</v>
      </c>
      <c r="C68530">
        <f t="shared" si="1070"/>
        <v>14</v>
      </c>
    </row>
    <row r="68531" spans="1:3">
      <c r="A68531" t="s">
        <v>23706</v>
      </c>
      <c r="B68531">
        <v>0.31868999999999997</v>
      </c>
      <c r="C68531">
        <f t="shared" si="1070"/>
        <v>14</v>
      </c>
    </row>
    <row r="68532" spans="1:3">
      <c r="A68532" t="s">
        <v>23714</v>
      </c>
      <c r="B68532">
        <v>0.31868999999999997</v>
      </c>
      <c r="C68532">
        <f t="shared" si="1070"/>
        <v>14</v>
      </c>
    </row>
    <row r="68533" spans="1:3">
      <c r="A68533" t="s">
        <v>23726</v>
      </c>
      <c r="B68533">
        <v>0.31868999999999997</v>
      </c>
      <c r="C68533">
        <f t="shared" si="1070"/>
        <v>14</v>
      </c>
    </row>
    <row r="68534" spans="1:3">
      <c r="A68534" t="s">
        <v>23744</v>
      </c>
      <c r="B68534">
        <v>0.63737900000000003</v>
      </c>
      <c r="C68534">
        <f t="shared" si="1070"/>
        <v>14</v>
      </c>
    </row>
    <row r="68535" spans="1:3">
      <c r="A68535" t="s">
        <v>23745</v>
      </c>
      <c r="B68535">
        <v>0.31868999999999997</v>
      </c>
      <c r="C68535">
        <f t="shared" si="1070"/>
        <v>14</v>
      </c>
    </row>
    <row r="68536" spans="1:3">
      <c r="A68536" t="s">
        <v>23757</v>
      </c>
      <c r="B68536">
        <v>0.31868999999999997</v>
      </c>
      <c r="C68536">
        <f t="shared" si="1070"/>
        <v>14</v>
      </c>
    </row>
    <row r="68537" spans="1:3">
      <c r="A68537" t="s">
        <v>23799</v>
      </c>
      <c r="B68537">
        <v>0.31868999999999997</v>
      </c>
      <c r="C68537">
        <f t="shared" si="1070"/>
        <v>14</v>
      </c>
    </row>
    <row r="68538" spans="1:3">
      <c r="A68538" t="s">
        <v>23840</v>
      </c>
      <c r="B68538">
        <v>0.31868999999999997</v>
      </c>
      <c r="C68538">
        <f t="shared" si="1070"/>
        <v>14</v>
      </c>
    </row>
    <row r="68539" spans="1:3">
      <c r="A68539" t="s">
        <v>23901</v>
      </c>
      <c r="B68539">
        <v>0.63737900000000003</v>
      </c>
      <c r="C68539">
        <f t="shared" si="1070"/>
        <v>14</v>
      </c>
    </row>
    <row r="68540" spans="1:3">
      <c r="A68540" t="s">
        <v>23922</v>
      </c>
      <c r="B68540">
        <v>0.31868999999999997</v>
      </c>
      <c r="C68540">
        <f t="shared" si="1070"/>
        <v>14</v>
      </c>
    </row>
    <row r="68541" spans="1:3">
      <c r="A68541" t="s">
        <v>23923</v>
      </c>
      <c r="B68541">
        <v>0.63737900000000003</v>
      </c>
      <c r="C68541">
        <f t="shared" si="1070"/>
        <v>14</v>
      </c>
    </row>
    <row r="68542" spans="1:3">
      <c r="A68542" t="s">
        <v>23927</v>
      </c>
      <c r="B68542">
        <v>0.63737900000000003</v>
      </c>
      <c r="C68542">
        <f t="shared" si="1070"/>
        <v>14</v>
      </c>
    </row>
    <row r="68543" spans="1:3">
      <c r="A68543" t="s">
        <v>23928</v>
      </c>
      <c r="B68543">
        <v>0.31868999999999997</v>
      </c>
      <c r="C68543">
        <f t="shared" si="1070"/>
        <v>14</v>
      </c>
    </row>
    <row r="68544" spans="1:3">
      <c r="A68544" t="s">
        <v>23955</v>
      </c>
      <c r="B68544">
        <v>0.31868999999999997</v>
      </c>
      <c r="C68544">
        <f t="shared" si="1070"/>
        <v>14</v>
      </c>
    </row>
    <row r="68545" spans="1:3">
      <c r="A68545" t="s">
        <v>23967</v>
      </c>
      <c r="B68545">
        <v>0.31868999999999997</v>
      </c>
      <c r="C68545">
        <f t="shared" ref="C68545:C68608" si="1071">LEN(A68545)</f>
        <v>14</v>
      </c>
    </row>
    <row r="68546" spans="1:3">
      <c r="A68546" t="s">
        <v>23970</v>
      </c>
      <c r="B68546">
        <v>0.31868999999999997</v>
      </c>
      <c r="C68546">
        <f t="shared" si="1071"/>
        <v>14</v>
      </c>
    </row>
    <row r="68547" spans="1:3">
      <c r="A68547" t="s">
        <v>23982</v>
      </c>
      <c r="B68547">
        <v>0.31868999999999997</v>
      </c>
      <c r="C68547">
        <f t="shared" si="1071"/>
        <v>14</v>
      </c>
    </row>
    <row r="68548" spans="1:3">
      <c r="A68548" t="s">
        <v>23985</v>
      </c>
      <c r="B68548">
        <v>0.31868999999999997</v>
      </c>
      <c r="C68548">
        <f t="shared" si="1071"/>
        <v>14</v>
      </c>
    </row>
    <row r="68549" spans="1:3">
      <c r="A68549" t="s">
        <v>23996</v>
      </c>
      <c r="B68549">
        <v>0.63737900000000003</v>
      </c>
      <c r="C68549">
        <f t="shared" si="1071"/>
        <v>14</v>
      </c>
    </row>
    <row r="68550" spans="1:3">
      <c r="A68550" t="s">
        <v>24004</v>
      </c>
      <c r="B68550">
        <v>0.31868999999999997</v>
      </c>
      <c r="C68550">
        <f t="shared" si="1071"/>
        <v>14</v>
      </c>
    </row>
    <row r="68551" spans="1:3">
      <c r="A68551" t="s">
        <v>24034</v>
      </c>
      <c r="B68551">
        <v>1.2747599999999999</v>
      </c>
      <c r="C68551">
        <f t="shared" si="1071"/>
        <v>14</v>
      </c>
    </row>
    <row r="68552" spans="1:3">
      <c r="A68552" t="s">
        <v>24071</v>
      </c>
      <c r="B68552">
        <v>0.31868999999999997</v>
      </c>
      <c r="C68552">
        <f t="shared" si="1071"/>
        <v>14</v>
      </c>
    </row>
    <row r="68553" spans="1:3">
      <c r="A68553" t="s">
        <v>24073</v>
      </c>
      <c r="B68553">
        <v>0.31868999999999997</v>
      </c>
      <c r="C68553">
        <f t="shared" si="1071"/>
        <v>14</v>
      </c>
    </row>
    <row r="68554" spans="1:3">
      <c r="A68554" t="s">
        <v>24117</v>
      </c>
      <c r="B68554">
        <v>0.31868999999999997</v>
      </c>
      <c r="C68554">
        <f t="shared" si="1071"/>
        <v>14</v>
      </c>
    </row>
    <row r="68555" spans="1:3">
      <c r="A68555" t="s">
        <v>24146</v>
      </c>
      <c r="B68555">
        <v>0.31868999999999997</v>
      </c>
      <c r="C68555">
        <f t="shared" si="1071"/>
        <v>14</v>
      </c>
    </row>
    <row r="68556" spans="1:3">
      <c r="A68556" t="s">
        <v>24154</v>
      </c>
      <c r="B68556">
        <v>0.31868999999999997</v>
      </c>
      <c r="C68556">
        <f t="shared" si="1071"/>
        <v>14</v>
      </c>
    </row>
    <row r="68557" spans="1:3">
      <c r="A68557" t="s">
        <v>24177</v>
      </c>
      <c r="B68557">
        <v>0.31868999999999997</v>
      </c>
      <c r="C68557">
        <f t="shared" si="1071"/>
        <v>14</v>
      </c>
    </row>
    <row r="68558" spans="1:3">
      <c r="A68558" t="s">
        <v>24233</v>
      </c>
      <c r="B68558">
        <v>0.31868999999999997</v>
      </c>
      <c r="C68558">
        <f t="shared" si="1071"/>
        <v>14</v>
      </c>
    </row>
    <row r="68559" spans="1:3">
      <c r="A68559" t="s">
        <v>24245</v>
      </c>
      <c r="B68559">
        <v>0.31868999999999997</v>
      </c>
      <c r="C68559">
        <f t="shared" si="1071"/>
        <v>14</v>
      </c>
    </row>
    <row r="68560" spans="1:3">
      <c r="A68560" t="s">
        <v>24267</v>
      </c>
      <c r="B68560">
        <v>1.2747599999999999</v>
      </c>
      <c r="C68560">
        <f t="shared" si="1071"/>
        <v>14</v>
      </c>
    </row>
    <row r="68561" spans="1:3">
      <c r="A68561" t="s">
        <v>24269</v>
      </c>
      <c r="B68561">
        <v>0.31868999999999997</v>
      </c>
      <c r="C68561">
        <f t="shared" si="1071"/>
        <v>14</v>
      </c>
    </row>
    <row r="68562" spans="1:3">
      <c r="A68562" t="s">
        <v>24298</v>
      </c>
      <c r="B68562">
        <v>0.31868999999999997</v>
      </c>
      <c r="C68562">
        <f t="shared" si="1071"/>
        <v>14</v>
      </c>
    </row>
    <row r="68563" spans="1:3">
      <c r="A68563" t="s">
        <v>24399</v>
      </c>
      <c r="B68563">
        <v>0.31868999999999997</v>
      </c>
      <c r="C68563">
        <f t="shared" si="1071"/>
        <v>14</v>
      </c>
    </row>
    <row r="68564" spans="1:3">
      <c r="A68564" t="s">
        <v>24418</v>
      </c>
      <c r="B68564">
        <v>0.31868999999999997</v>
      </c>
      <c r="C68564">
        <f t="shared" si="1071"/>
        <v>14</v>
      </c>
    </row>
    <row r="68565" spans="1:3">
      <c r="A68565" t="s">
        <v>24457</v>
      </c>
      <c r="B68565">
        <v>0.31868999999999997</v>
      </c>
      <c r="C68565">
        <f t="shared" si="1071"/>
        <v>14</v>
      </c>
    </row>
    <row r="68566" spans="1:3">
      <c r="A68566" t="s">
        <v>24472</v>
      </c>
      <c r="B68566">
        <v>0.63737900000000003</v>
      </c>
      <c r="C68566">
        <f t="shared" si="1071"/>
        <v>14</v>
      </c>
    </row>
    <row r="68567" spans="1:3">
      <c r="A68567" t="s">
        <v>24474</v>
      </c>
      <c r="B68567">
        <v>0.31868999999999997</v>
      </c>
      <c r="C68567">
        <f t="shared" si="1071"/>
        <v>14</v>
      </c>
    </row>
    <row r="68568" spans="1:3">
      <c r="A68568" t="s">
        <v>24536</v>
      </c>
      <c r="B68568">
        <v>0.31868999999999997</v>
      </c>
      <c r="C68568">
        <f t="shared" si="1071"/>
        <v>14</v>
      </c>
    </row>
    <row r="68569" spans="1:3">
      <c r="A68569" t="s">
        <v>24542</v>
      </c>
      <c r="B68569">
        <v>1.59345</v>
      </c>
      <c r="C68569">
        <f t="shared" si="1071"/>
        <v>14</v>
      </c>
    </row>
    <row r="68570" spans="1:3">
      <c r="A68570" t="s">
        <v>24549</v>
      </c>
      <c r="B68570">
        <v>0.31868999999999997</v>
      </c>
      <c r="C68570">
        <f t="shared" si="1071"/>
        <v>14</v>
      </c>
    </row>
    <row r="68571" spans="1:3">
      <c r="A68571" t="s">
        <v>24553</v>
      </c>
      <c r="B68571">
        <v>0.63737900000000003</v>
      </c>
      <c r="C68571">
        <f t="shared" si="1071"/>
        <v>14</v>
      </c>
    </row>
    <row r="68572" spans="1:3">
      <c r="A68572" t="s">
        <v>24582</v>
      </c>
      <c r="B68572">
        <v>0.31868999999999997</v>
      </c>
      <c r="C68572">
        <f t="shared" si="1071"/>
        <v>14</v>
      </c>
    </row>
    <row r="68573" spans="1:3">
      <c r="A68573" t="s">
        <v>24606</v>
      </c>
      <c r="B68573">
        <v>0.31868999999999997</v>
      </c>
      <c r="C68573">
        <f t="shared" si="1071"/>
        <v>14</v>
      </c>
    </row>
    <row r="68574" spans="1:3">
      <c r="A68574" t="s">
        <v>24609</v>
      </c>
      <c r="B68574">
        <v>0.31868999999999997</v>
      </c>
      <c r="C68574">
        <f t="shared" si="1071"/>
        <v>14</v>
      </c>
    </row>
    <row r="68575" spans="1:3">
      <c r="A68575" t="s">
        <v>24614</v>
      </c>
      <c r="B68575">
        <v>0.31868999999999997</v>
      </c>
      <c r="C68575">
        <f t="shared" si="1071"/>
        <v>14</v>
      </c>
    </row>
    <row r="68576" spans="1:3">
      <c r="A68576" t="s">
        <v>24620</v>
      </c>
      <c r="B68576">
        <v>0.31868999999999997</v>
      </c>
      <c r="C68576">
        <f t="shared" si="1071"/>
        <v>14</v>
      </c>
    </row>
    <row r="68577" spans="1:3">
      <c r="A68577" t="s">
        <v>24622</v>
      </c>
      <c r="B68577">
        <v>0.31868999999999997</v>
      </c>
      <c r="C68577">
        <f t="shared" si="1071"/>
        <v>14</v>
      </c>
    </row>
    <row r="68578" spans="1:3">
      <c r="A68578" t="s">
        <v>24624</v>
      </c>
      <c r="B68578">
        <v>0.31868999999999997</v>
      </c>
      <c r="C68578">
        <f t="shared" si="1071"/>
        <v>14</v>
      </c>
    </row>
    <row r="68579" spans="1:3">
      <c r="A68579" t="s">
        <v>24625</v>
      </c>
      <c r="B68579">
        <v>1.91214</v>
      </c>
      <c r="C68579">
        <f t="shared" si="1071"/>
        <v>14</v>
      </c>
    </row>
    <row r="68580" spans="1:3">
      <c r="A68580" t="s">
        <v>24626</v>
      </c>
      <c r="B68580">
        <v>1.2747599999999999</v>
      </c>
      <c r="C68580">
        <f t="shared" si="1071"/>
        <v>14</v>
      </c>
    </row>
    <row r="68581" spans="1:3">
      <c r="A68581" t="s">
        <v>24633</v>
      </c>
      <c r="B68581">
        <v>0.63737900000000003</v>
      </c>
      <c r="C68581">
        <f t="shared" si="1071"/>
        <v>14</v>
      </c>
    </row>
    <row r="68582" spans="1:3">
      <c r="A68582" t="s">
        <v>24634</v>
      </c>
      <c r="B68582">
        <v>1.59345</v>
      </c>
      <c r="C68582">
        <f t="shared" si="1071"/>
        <v>14</v>
      </c>
    </row>
    <row r="68583" spans="1:3">
      <c r="A68583" t="s">
        <v>24653</v>
      </c>
      <c r="B68583">
        <v>0.95606899999999995</v>
      </c>
      <c r="C68583">
        <f t="shared" si="1071"/>
        <v>14</v>
      </c>
    </row>
    <row r="68584" spans="1:3">
      <c r="A68584" t="s">
        <v>24666</v>
      </c>
      <c r="B68584">
        <v>0.31868999999999997</v>
      </c>
      <c r="C68584">
        <f t="shared" si="1071"/>
        <v>14</v>
      </c>
    </row>
    <row r="68585" spans="1:3">
      <c r="A68585" t="s">
        <v>24669</v>
      </c>
      <c r="B68585">
        <v>0.31868999999999997</v>
      </c>
      <c r="C68585">
        <f t="shared" si="1071"/>
        <v>14</v>
      </c>
    </row>
    <row r="68586" spans="1:3">
      <c r="A68586" t="s">
        <v>24671</v>
      </c>
      <c r="B68586">
        <v>0.31868999999999997</v>
      </c>
      <c r="C68586">
        <f t="shared" si="1071"/>
        <v>14</v>
      </c>
    </row>
    <row r="68587" spans="1:3">
      <c r="A68587" t="s">
        <v>24674</v>
      </c>
      <c r="B68587">
        <v>0.63737900000000003</v>
      </c>
      <c r="C68587">
        <f t="shared" si="1071"/>
        <v>14</v>
      </c>
    </row>
    <row r="68588" spans="1:3">
      <c r="A68588" t="s">
        <v>24686</v>
      </c>
      <c r="B68588">
        <v>0.31868999999999997</v>
      </c>
      <c r="C68588">
        <f t="shared" si="1071"/>
        <v>14</v>
      </c>
    </row>
    <row r="68589" spans="1:3">
      <c r="A68589" t="s">
        <v>24694</v>
      </c>
      <c r="B68589">
        <v>2.2308300000000001</v>
      </c>
      <c r="C68589">
        <f t="shared" si="1071"/>
        <v>14</v>
      </c>
    </row>
    <row r="68590" spans="1:3">
      <c r="A68590" t="s">
        <v>24710</v>
      </c>
      <c r="B68590">
        <v>0.31868999999999997</v>
      </c>
      <c r="C68590">
        <f t="shared" si="1071"/>
        <v>14</v>
      </c>
    </row>
    <row r="68591" spans="1:3">
      <c r="A68591" t="s">
        <v>24717</v>
      </c>
      <c r="B68591">
        <v>0.31868999999999997</v>
      </c>
      <c r="C68591">
        <f t="shared" si="1071"/>
        <v>14</v>
      </c>
    </row>
    <row r="68592" spans="1:3">
      <c r="A68592" t="s">
        <v>24734</v>
      </c>
      <c r="B68592">
        <v>0.31868999999999997</v>
      </c>
      <c r="C68592">
        <f t="shared" si="1071"/>
        <v>14</v>
      </c>
    </row>
    <row r="68593" spans="1:3">
      <c r="A68593" t="s">
        <v>24750</v>
      </c>
      <c r="B68593">
        <v>0.63737900000000003</v>
      </c>
      <c r="C68593">
        <f t="shared" si="1071"/>
        <v>14</v>
      </c>
    </row>
    <row r="68594" spans="1:3">
      <c r="A68594" t="s">
        <v>24764</v>
      </c>
      <c r="B68594">
        <v>0.31868999999999997</v>
      </c>
      <c r="C68594">
        <f t="shared" si="1071"/>
        <v>14</v>
      </c>
    </row>
    <row r="68595" spans="1:3">
      <c r="A68595" t="s">
        <v>24788</v>
      </c>
      <c r="B68595">
        <v>0.31868999999999997</v>
      </c>
      <c r="C68595">
        <f t="shared" si="1071"/>
        <v>14</v>
      </c>
    </row>
    <row r="68596" spans="1:3">
      <c r="A68596" t="s">
        <v>24803</v>
      </c>
      <c r="B68596">
        <v>0.31868999999999997</v>
      </c>
      <c r="C68596">
        <f t="shared" si="1071"/>
        <v>14</v>
      </c>
    </row>
    <row r="68597" spans="1:3">
      <c r="A68597" t="s">
        <v>24859</v>
      </c>
      <c r="B68597">
        <v>0.31868999999999997</v>
      </c>
      <c r="C68597">
        <f t="shared" si="1071"/>
        <v>14</v>
      </c>
    </row>
    <row r="68598" spans="1:3">
      <c r="A68598" t="s">
        <v>24882</v>
      </c>
      <c r="B68598">
        <v>0.31868999999999997</v>
      </c>
      <c r="C68598">
        <f t="shared" si="1071"/>
        <v>14</v>
      </c>
    </row>
    <row r="68599" spans="1:3">
      <c r="A68599" t="s">
        <v>24900</v>
      </c>
      <c r="B68599">
        <v>0.31868999999999997</v>
      </c>
      <c r="C68599">
        <f t="shared" si="1071"/>
        <v>14</v>
      </c>
    </row>
    <row r="68600" spans="1:3">
      <c r="A68600" t="s">
        <v>24904</v>
      </c>
      <c r="B68600">
        <v>0.31868999999999997</v>
      </c>
      <c r="C68600">
        <f t="shared" si="1071"/>
        <v>14</v>
      </c>
    </row>
    <row r="68601" spans="1:3">
      <c r="A68601" t="s">
        <v>24905</v>
      </c>
      <c r="B68601">
        <v>0.63737900000000003</v>
      </c>
      <c r="C68601">
        <f t="shared" si="1071"/>
        <v>14</v>
      </c>
    </row>
    <row r="68602" spans="1:3">
      <c r="A68602" t="s">
        <v>24970</v>
      </c>
      <c r="B68602">
        <v>0.95606899999999995</v>
      </c>
      <c r="C68602">
        <f t="shared" si="1071"/>
        <v>14</v>
      </c>
    </row>
    <row r="68603" spans="1:3">
      <c r="A68603" t="s">
        <v>24973</v>
      </c>
      <c r="B68603">
        <v>0.95606899999999995</v>
      </c>
      <c r="C68603">
        <f t="shared" si="1071"/>
        <v>14</v>
      </c>
    </row>
    <row r="68604" spans="1:3">
      <c r="A68604" t="s">
        <v>24988</v>
      </c>
      <c r="B68604">
        <v>0.63737900000000003</v>
      </c>
      <c r="C68604">
        <f t="shared" si="1071"/>
        <v>14</v>
      </c>
    </row>
    <row r="68605" spans="1:3">
      <c r="A68605" t="s">
        <v>24991</v>
      </c>
      <c r="B68605">
        <v>0.31868999999999997</v>
      </c>
      <c r="C68605">
        <f t="shared" si="1071"/>
        <v>14</v>
      </c>
    </row>
    <row r="68606" spans="1:3">
      <c r="A68606" t="s">
        <v>25002</v>
      </c>
      <c r="B68606">
        <v>0.31868999999999997</v>
      </c>
      <c r="C68606">
        <f t="shared" si="1071"/>
        <v>14</v>
      </c>
    </row>
    <row r="68607" spans="1:3">
      <c r="A68607" t="s">
        <v>25034</v>
      </c>
      <c r="B68607">
        <v>0.31868999999999997</v>
      </c>
      <c r="C68607">
        <f t="shared" si="1071"/>
        <v>14</v>
      </c>
    </row>
    <row r="68608" spans="1:3">
      <c r="A68608" t="s">
        <v>25099</v>
      </c>
      <c r="B68608">
        <v>0.31868999999999997</v>
      </c>
      <c r="C68608">
        <f t="shared" si="1071"/>
        <v>14</v>
      </c>
    </row>
    <row r="68609" spans="1:3">
      <c r="A68609" t="s">
        <v>25111</v>
      </c>
      <c r="B68609">
        <v>0.95606899999999995</v>
      </c>
      <c r="C68609">
        <f t="shared" ref="C68609:C68672" si="1072">LEN(A68609)</f>
        <v>14</v>
      </c>
    </row>
    <row r="68610" spans="1:3">
      <c r="A68610" t="s">
        <v>25133</v>
      </c>
      <c r="B68610">
        <v>0.63737900000000003</v>
      </c>
      <c r="C68610">
        <f t="shared" si="1072"/>
        <v>14</v>
      </c>
    </row>
    <row r="68611" spans="1:3">
      <c r="A68611" t="s">
        <v>25141</v>
      </c>
      <c r="B68611">
        <v>0.31868999999999997</v>
      </c>
      <c r="C68611">
        <f t="shared" si="1072"/>
        <v>14</v>
      </c>
    </row>
    <row r="68612" spans="1:3">
      <c r="A68612" t="s">
        <v>25143</v>
      </c>
      <c r="B68612">
        <v>0.63737900000000003</v>
      </c>
      <c r="C68612">
        <f t="shared" si="1072"/>
        <v>14</v>
      </c>
    </row>
    <row r="68613" spans="1:3">
      <c r="A68613" t="s">
        <v>25151</v>
      </c>
      <c r="B68613">
        <v>0.31868999999999997</v>
      </c>
      <c r="C68613">
        <f t="shared" si="1072"/>
        <v>14</v>
      </c>
    </row>
    <row r="68614" spans="1:3">
      <c r="A68614" t="s">
        <v>25153</v>
      </c>
      <c r="B68614">
        <v>0.31868999999999997</v>
      </c>
      <c r="C68614">
        <f t="shared" si="1072"/>
        <v>14</v>
      </c>
    </row>
    <row r="68615" spans="1:3">
      <c r="A68615" t="s">
        <v>25156</v>
      </c>
      <c r="B68615">
        <v>0.31868999999999997</v>
      </c>
      <c r="C68615">
        <f t="shared" si="1072"/>
        <v>14</v>
      </c>
    </row>
    <row r="68616" spans="1:3">
      <c r="A68616" t="s">
        <v>25159</v>
      </c>
      <c r="B68616">
        <v>0.31868999999999997</v>
      </c>
      <c r="C68616">
        <f t="shared" si="1072"/>
        <v>14</v>
      </c>
    </row>
    <row r="68617" spans="1:3">
      <c r="A68617" t="s">
        <v>25163</v>
      </c>
      <c r="B68617">
        <v>4.7803399999999998</v>
      </c>
      <c r="C68617">
        <f t="shared" si="1072"/>
        <v>14</v>
      </c>
    </row>
    <row r="68618" spans="1:3">
      <c r="A68618" t="s">
        <v>25175</v>
      </c>
      <c r="B68618">
        <v>0.31868999999999997</v>
      </c>
      <c r="C68618">
        <f t="shared" si="1072"/>
        <v>14</v>
      </c>
    </row>
    <row r="68619" spans="1:3">
      <c r="A68619" t="s">
        <v>25195</v>
      </c>
      <c r="B68619">
        <v>0.95606899999999995</v>
      </c>
      <c r="C68619">
        <f t="shared" si="1072"/>
        <v>14</v>
      </c>
    </row>
    <row r="68620" spans="1:3">
      <c r="A68620" t="s">
        <v>25200</v>
      </c>
      <c r="B68620">
        <v>0.31868999999999997</v>
      </c>
      <c r="C68620">
        <f t="shared" si="1072"/>
        <v>14</v>
      </c>
    </row>
    <row r="68621" spans="1:3">
      <c r="A68621" t="s">
        <v>25206</v>
      </c>
      <c r="B68621">
        <v>0.63737900000000003</v>
      </c>
      <c r="C68621">
        <f t="shared" si="1072"/>
        <v>14</v>
      </c>
    </row>
    <row r="68622" spans="1:3">
      <c r="A68622" t="s">
        <v>25222</v>
      </c>
      <c r="B68622">
        <v>0.31868999999999997</v>
      </c>
      <c r="C68622">
        <f t="shared" si="1072"/>
        <v>14</v>
      </c>
    </row>
    <row r="68623" spans="1:3">
      <c r="A68623" t="s">
        <v>25224</v>
      </c>
      <c r="B68623">
        <v>1.59345</v>
      </c>
      <c r="C68623">
        <f t="shared" si="1072"/>
        <v>14</v>
      </c>
    </row>
    <row r="68624" spans="1:3">
      <c r="A68624" t="s">
        <v>25225</v>
      </c>
      <c r="B68624">
        <v>1.59345</v>
      </c>
      <c r="C68624">
        <f t="shared" si="1072"/>
        <v>14</v>
      </c>
    </row>
    <row r="68625" spans="1:3">
      <c r="A68625" t="s">
        <v>25271</v>
      </c>
      <c r="B68625">
        <v>0.31868999999999997</v>
      </c>
      <c r="C68625">
        <f t="shared" si="1072"/>
        <v>14</v>
      </c>
    </row>
    <row r="68626" spans="1:3">
      <c r="A68626" t="s">
        <v>25273</v>
      </c>
      <c r="B68626">
        <v>0.31868999999999997</v>
      </c>
      <c r="C68626">
        <f t="shared" si="1072"/>
        <v>14</v>
      </c>
    </row>
    <row r="68627" spans="1:3">
      <c r="A68627" t="s">
        <v>25279</v>
      </c>
      <c r="B68627">
        <v>0.63737900000000003</v>
      </c>
      <c r="C68627">
        <f t="shared" si="1072"/>
        <v>14</v>
      </c>
    </row>
    <row r="68628" spans="1:3">
      <c r="A68628" t="s">
        <v>25289</v>
      </c>
      <c r="B68628">
        <v>2.5495199999999998</v>
      </c>
      <c r="C68628">
        <f t="shared" si="1072"/>
        <v>14</v>
      </c>
    </row>
    <row r="68629" spans="1:3">
      <c r="A68629" t="s">
        <v>25293</v>
      </c>
      <c r="B68629">
        <v>0.95606899999999995</v>
      </c>
      <c r="C68629">
        <f t="shared" si="1072"/>
        <v>14</v>
      </c>
    </row>
    <row r="68630" spans="1:3">
      <c r="A68630" t="s">
        <v>25296</v>
      </c>
      <c r="B68630">
        <v>0.31868999999999997</v>
      </c>
      <c r="C68630">
        <f t="shared" si="1072"/>
        <v>14</v>
      </c>
    </row>
    <row r="68631" spans="1:3">
      <c r="A68631" t="s">
        <v>25324</v>
      </c>
      <c r="B68631">
        <v>3.5055900000000002</v>
      </c>
      <c r="C68631">
        <f t="shared" si="1072"/>
        <v>14</v>
      </c>
    </row>
    <row r="68632" spans="1:3">
      <c r="A68632" t="s">
        <v>25337</v>
      </c>
      <c r="B68632">
        <v>0.31868999999999997</v>
      </c>
      <c r="C68632">
        <f t="shared" si="1072"/>
        <v>14</v>
      </c>
    </row>
    <row r="68633" spans="1:3">
      <c r="A68633" t="s">
        <v>25339</v>
      </c>
      <c r="B68633">
        <v>0.31868999999999997</v>
      </c>
      <c r="C68633">
        <f t="shared" si="1072"/>
        <v>14</v>
      </c>
    </row>
    <row r="68634" spans="1:3">
      <c r="A68634" t="s">
        <v>25343</v>
      </c>
      <c r="B68634">
        <v>1.59345</v>
      </c>
      <c r="C68634">
        <f t="shared" si="1072"/>
        <v>14</v>
      </c>
    </row>
    <row r="68635" spans="1:3">
      <c r="A68635" t="s">
        <v>25344</v>
      </c>
      <c r="B68635">
        <v>0.31868999999999997</v>
      </c>
      <c r="C68635">
        <f t="shared" si="1072"/>
        <v>14</v>
      </c>
    </row>
    <row r="68636" spans="1:3">
      <c r="A68636" t="s">
        <v>25349</v>
      </c>
      <c r="B68636">
        <v>0.31868999999999997</v>
      </c>
      <c r="C68636">
        <f t="shared" si="1072"/>
        <v>14</v>
      </c>
    </row>
    <row r="68637" spans="1:3">
      <c r="A68637" t="s">
        <v>25351</v>
      </c>
      <c r="B68637">
        <v>0.63737900000000003</v>
      </c>
      <c r="C68637">
        <f t="shared" si="1072"/>
        <v>14</v>
      </c>
    </row>
    <row r="68638" spans="1:3">
      <c r="A68638" t="s">
        <v>25357</v>
      </c>
      <c r="B68638">
        <v>0.95606899999999995</v>
      </c>
      <c r="C68638">
        <f t="shared" si="1072"/>
        <v>14</v>
      </c>
    </row>
    <row r="68639" spans="1:3">
      <c r="A68639" t="s">
        <v>25376</v>
      </c>
      <c r="B68639">
        <v>0.31868999999999997</v>
      </c>
      <c r="C68639">
        <f t="shared" si="1072"/>
        <v>14</v>
      </c>
    </row>
    <row r="68640" spans="1:3">
      <c r="A68640" t="s">
        <v>25393</v>
      </c>
      <c r="B68640">
        <v>0.31868999999999997</v>
      </c>
      <c r="C68640">
        <f t="shared" si="1072"/>
        <v>14</v>
      </c>
    </row>
    <row r="68641" spans="1:3">
      <c r="A68641" t="s">
        <v>25417</v>
      </c>
      <c r="B68641">
        <v>0.63737900000000003</v>
      </c>
      <c r="C68641">
        <f t="shared" si="1072"/>
        <v>14</v>
      </c>
    </row>
    <row r="68642" spans="1:3">
      <c r="A68642" t="s">
        <v>25421</v>
      </c>
      <c r="B68642">
        <v>0.31868999999999997</v>
      </c>
      <c r="C68642">
        <f t="shared" si="1072"/>
        <v>14</v>
      </c>
    </row>
    <row r="68643" spans="1:3">
      <c r="A68643" t="s">
        <v>25424</v>
      </c>
      <c r="B68643">
        <v>0.31868999999999997</v>
      </c>
      <c r="C68643">
        <f t="shared" si="1072"/>
        <v>14</v>
      </c>
    </row>
    <row r="68644" spans="1:3">
      <c r="A68644" t="s">
        <v>25427</v>
      </c>
      <c r="B68644">
        <v>0.31868999999999997</v>
      </c>
      <c r="C68644">
        <f t="shared" si="1072"/>
        <v>14</v>
      </c>
    </row>
    <row r="68645" spans="1:3">
      <c r="A68645" t="s">
        <v>25434</v>
      </c>
      <c r="B68645">
        <v>7.32986</v>
      </c>
      <c r="C68645">
        <f t="shared" si="1072"/>
        <v>14</v>
      </c>
    </row>
    <row r="68646" spans="1:3">
      <c r="A68646" t="s">
        <v>25436</v>
      </c>
      <c r="B68646">
        <v>0.31868999999999997</v>
      </c>
      <c r="C68646">
        <f t="shared" si="1072"/>
        <v>14</v>
      </c>
    </row>
    <row r="68647" spans="1:3">
      <c r="A68647" t="s">
        <v>25437</v>
      </c>
      <c r="B68647">
        <v>0.63737900000000003</v>
      </c>
      <c r="C68647">
        <f t="shared" si="1072"/>
        <v>14</v>
      </c>
    </row>
    <row r="68648" spans="1:3">
      <c r="A68648" t="s">
        <v>25438</v>
      </c>
      <c r="B68648">
        <v>0.31868999999999997</v>
      </c>
      <c r="C68648">
        <f t="shared" si="1072"/>
        <v>14</v>
      </c>
    </row>
    <row r="68649" spans="1:3">
      <c r="A68649" t="s">
        <v>25448</v>
      </c>
      <c r="B68649">
        <v>0.31868999999999997</v>
      </c>
      <c r="C68649">
        <f t="shared" si="1072"/>
        <v>14</v>
      </c>
    </row>
    <row r="68650" spans="1:3">
      <c r="A68650" t="s">
        <v>25461</v>
      </c>
      <c r="B68650">
        <v>0.31868999999999997</v>
      </c>
      <c r="C68650">
        <f t="shared" si="1072"/>
        <v>14</v>
      </c>
    </row>
    <row r="68651" spans="1:3">
      <c r="A68651" t="s">
        <v>25468</v>
      </c>
      <c r="B68651">
        <v>2.8682099999999999</v>
      </c>
      <c r="C68651">
        <f t="shared" si="1072"/>
        <v>14</v>
      </c>
    </row>
    <row r="68652" spans="1:3">
      <c r="A68652" t="s">
        <v>25493</v>
      </c>
      <c r="B68652">
        <v>0.31868999999999997</v>
      </c>
      <c r="C68652">
        <f t="shared" si="1072"/>
        <v>14</v>
      </c>
    </row>
    <row r="68653" spans="1:3">
      <c r="A68653" t="s">
        <v>25498</v>
      </c>
      <c r="B68653">
        <v>0.31868999999999997</v>
      </c>
      <c r="C68653">
        <f t="shared" si="1072"/>
        <v>14</v>
      </c>
    </row>
    <row r="68654" spans="1:3">
      <c r="A68654" t="s">
        <v>25513</v>
      </c>
      <c r="B68654">
        <v>0.31868999999999997</v>
      </c>
      <c r="C68654">
        <f t="shared" si="1072"/>
        <v>14</v>
      </c>
    </row>
    <row r="68655" spans="1:3">
      <c r="A68655" t="s">
        <v>25530</v>
      </c>
      <c r="B68655">
        <v>2.2308300000000001</v>
      </c>
      <c r="C68655">
        <f t="shared" si="1072"/>
        <v>14</v>
      </c>
    </row>
    <row r="68656" spans="1:3">
      <c r="A68656" t="s">
        <v>25531</v>
      </c>
      <c r="B68656">
        <v>2.2308300000000001</v>
      </c>
      <c r="C68656">
        <f t="shared" si="1072"/>
        <v>14</v>
      </c>
    </row>
    <row r="68657" spans="1:3">
      <c r="A68657" t="s">
        <v>25544</v>
      </c>
      <c r="B68657">
        <v>0.95606899999999995</v>
      </c>
      <c r="C68657">
        <f t="shared" si="1072"/>
        <v>14</v>
      </c>
    </row>
    <row r="68658" spans="1:3">
      <c r="A68658" t="s">
        <v>25545</v>
      </c>
      <c r="B68658">
        <v>0.31868999999999997</v>
      </c>
      <c r="C68658">
        <f t="shared" si="1072"/>
        <v>14</v>
      </c>
    </row>
    <row r="68659" spans="1:3">
      <c r="A68659" t="s">
        <v>25567</v>
      </c>
      <c r="B68659">
        <v>1.2747599999999999</v>
      </c>
      <c r="C68659">
        <f t="shared" si="1072"/>
        <v>14</v>
      </c>
    </row>
    <row r="68660" spans="1:3">
      <c r="A68660" t="s">
        <v>25568</v>
      </c>
      <c r="B68660">
        <v>2.5495199999999998</v>
      </c>
      <c r="C68660">
        <f t="shared" si="1072"/>
        <v>14</v>
      </c>
    </row>
    <row r="68661" spans="1:3">
      <c r="A68661" t="s">
        <v>25572</v>
      </c>
      <c r="B68661">
        <v>5.7364100000000002</v>
      </c>
      <c r="C68661">
        <f t="shared" si="1072"/>
        <v>14</v>
      </c>
    </row>
    <row r="68662" spans="1:3">
      <c r="A68662" t="s">
        <v>25576</v>
      </c>
      <c r="B68662">
        <v>11.1541</v>
      </c>
      <c r="C68662">
        <f t="shared" si="1072"/>
        <v>14</v>
      </c>
    </row>
    <row r="68663" spans="1:3">
      <c r="A68663" t="s">
        <v>25586</v>
      </c>
      <c r="B68663">
        <v>0.95606899999999995</v>
      </c>
      <c r="C68663">
        <f t="shared" si="1072"/>
        <v>14</v>
      </c>
    </row>
    <row r="68664" spans="1:3">
      <c r="A68664" t="s">
        <v>25594</v>
      </c>
      <c r="B68664">
        <v>11.472799999999999</v>
      </c>
      <c r="C68664">
        <f t="shared" si="1072"/>
        <v>14</v>
      </c>
    </row>
    <row r="68665" spans="1:3">
      <c r="A68665" t="s">
        <v>25605</v>
      </c>
      <c r="B68665">
        <v>0.31868999999999997</v>
      </c>
      <c r="C68665">
        <f t="shared" si="1072"/>
        <v>14</v>
      </c>
    </row>
    <row r="68666" spans="1:3">
      <c r="A68666" t="s">
        <v>25656</v>
      </c>
      <c r="B68666">
        <v>0.31868999999999997</v>
      </c>
      <c r="C68666">
        <f t="shared" si="1072"/>
        <v>14</v>
      </c>
    </row>
    <row r="68667" spans="1:3">
      <c r="A68667" t="s">
        <v>25663</v>
      </c>
      <c r="B68667">
        <v>0.31868999999999997</v>
      </c>
      <c r="C68667">
        <f t="shared" si="1072"/>
        <v>14</v>
      </c>
    </row>
    <row r="68668" spans="1:3">
      <c r="A68668" t="s">
        <v>25682</v>
      </c>
      <c r="B68668">
        <v>1.59345</v>
      </c>
      <c r="C68668">
        <f t="shared" si="1072"/>
        <v>14</v>
      </c>
    </row>
    <row r="68669" spans="1:3">
      <c r="A68669" t="s">
        <v>25684</v>
      </c>
      <c r="B68669">
        <v>0.63737900000000003</v>
      </c>
      <c r="C68669">
        <f t="shared" si="1072"/>
        <v>14</v>
      </c>
    </row>
    <row r="68670" spans="1:3">
      <c r="A68670" t="s">
        <v>25685</v>
      </c>
      <c r="B68670">
        <v>0.63737900000000003</v>
      </c>
      <c r="C68670">
        <f t="shared" si="1072"/>
        <v>14</v>
      </c>
    </row>
    <row r="68671" spans="1:3">
      <c r="A68671" t="s">
        <v>25714</v>
      </c>
      <c r="B68671">
        <v>1.2747599999999999</v>
      </c>
      <c r="C68671">
        <f t="shared" si="1072"/>
        <v>14</v>
      </c>
    </row>
    <row r="68672" spans="1:3">
      <c r="A68672" t="s">
        <v>25719</v>
      </c>
      <c r="B68672">
        <v>0.31868999999999997</v>
      </c>
      <c r="C68672">
        <f t="shared" si="1072"/>
        <v>14</v>
      </c>
    </row>
    <row r="68673" spans="1:3">
      <c r="A68673" t="s">
        <v>25731</v>
      </c>
      <c r="B68673">
        <v>1.2747599999999999</v>
      </c>
      <c r="C68673">
        <f t="shared" ref="C68673:C68736" si="1073">LEN(A68673)</f>
        <v>14</v>
      </c>
    </row>
    <row r="68674" spans="1:3">
      <c r="A68674" t="s">
        <v>25739</v>
      </c>
      <c r="B68674">
        <v>0.95606899999999995</v>
      </c>
      <c r="C68674">
        <f t="shared" si="1073"/>
        <v>14</v>
      </c>
    </row>
    <row r="68675" spans="1:3">
      <c r="A68675" t="s">
        <v>25749</v>
      </c>
      <c r="B68675">
        <v>1.59345</v>
      </c>
      <c r="C68675">
        <f t="shared" si="1073"/>
        <v>14</v>
      </c>
    </row>
    <row r="68676" spans="1:3">
      <c r="A68676" t="s">
        <v>25750</v>
      </c>
      <c r="B68676">
        <v>0.31868999999999997</v>
      </c>
      <c r="C68676">
        <f t="shared" si="1073"/>
        <v>14</v>
      </c>
    </row>
    <row r="68677" spans="1:3">
      <c r="A68677" t="s">
        <v>25753</v>
      </c>
      <c r="B68677">
        <v>0.95606899999999995</v>
      </c>
      <c r="C68677">
        <f t="shared" si="1073"/>
        <v>14</v>
      </c>
    </row>
    <row r="68678" spans="1:3">
      <c r="A68678" t="s">
        <v>25764</v>
      </c>
      <c r="B68678">
        <v>0.31868999999999997</v>
      </c>
      <c r="C68678">
        <f t="shared" si="1073"/>
        <v>14</v>
      </c>
    </row>
    <row r="68679" spans="1:3">
      <c r="A68679" t="s">
        <v>25765</v>
      </c>
      <c r="B68679">
        <v>0.63737900000000003</v>
      </c>
      <c r="C68679">
        <f t="shared" si="1073"/>
        <v>14</v>
      </c>
    </row>
    <row r="68680" spans="1:3">
      <c r="A68680" t="s">
        <v>25767</v>
      </c>
      <c r="B68680">
        <v>1.2747599999999999</v>
      </c>
      <c r="C68680">
        <f t="shared" si="1073"/>
        <v>14</v>
      </c>
    </row>
    <row r="68681" spans="1:3">
      <c r="A68681" t="s">
        <v>25780</v>
      </c>
      <c r="B68681">
        <v>0.63737900000000003</v>
      </c>
      <c r="C68681">
        <f t="shared" si="1073"/>
        <v>14</v>
      </c>
    </row>
    <row r="68682" spans="1:3">
      <c r="A68682" t="s">
        <v>25782</v>
      </c>
      <c r="B68682">
        <v>0.31868999999999997</v>
      </c>
      <c r="C68682">
        <f t="shared" si="1073"/>
        <v>14</v>
      </c>
    </row>
    <row r="68683" spans="1:3">
      <c r="A68683" t="s">
        <v>25797</v>
      </c>
      <c r="B68683">
        <v>0.63737900000000003</v>
      </c>
      <c r="C68683">
        <f t="shared" si="1073"/>
        <v>14</v>
      </c>
    </row>
    <row r="68684" spans="1:3">
      <c r="A68684" t="s">
        <v>25801</v>
      </c>
      <c r="B68684">
        <v>0.31868999999999997</v>
      </c>
      <c r="C68684">
        <f t="shared" si="1073"/>
        <v>14</v>
      </c>
    </row>
    <row r="68685" spans="1:3">
      <c r="A68685" t="s">
        <v>25804</v>
      </c>
      <c r="B68685">
        <v>0.31868999999999997</v>
      </c>
      <c r="C68685">
        <f t="shared" si="1073"/>
        <v>14</v>
      </c>
    </row>
    <row r="68686" spans="1:3">
      <c r="A68686" t="s">
        <v>25805</v>
      </c>
      <c r="B68686">
        <v>6.0551000000000004</v>
      </c>
      <c r="C68686">
        <f t="shared" si="1073"/>
        <v>14</v>
      </c>
    </row>
    <row r="68687" spans="1:3">
      <c r="A68687" t="s">
        <v>25838</v>
      </c>
      <c r="B68687">
        <v>0.63737900000000003</v>
      </c>
      <c r="C68687">
        <f t="shared" si="1073"/>
        <v>14</v>
      </c>
    </row>
    <row r="68688" spans="1:3">
      <c r="A68688" t="s">
        <v>25844</v>
      </c>
      <c r="B68688">
        <v>0.31868999999999997</v>
      </c>
      <c r="C68688">
        <f t="shared" si="1073"/>
        <v>14</v>
      </c>
    </row>
    <row r="68689" spans="1:3">
      <c r="A68689" t="s">
        <v>25856</v>
      </c>
      <c r="B68689">
        <v>0.31868999999999997</v>
      </c>
      <c r="C68689">
        <f t="shared" si="1073"/>
        <v>14</v>
      </c>
    </row>
    <row r="68690" spans="1:3">
      <c r="A68690" t="s">
        <v>25909</v>
      </c>
      <c r="B68690">
        <v>0.31868999999999997</v>
      </c>
      <c r="C68690">
        <f t="shared" si="1073"/>
        <v>14</v>
      </c>
    </row>
    <row r="68691" spans="1:3">
      <c r="A68691" t="s">
        <v>25936</v>
      </c>
      <c r="B68691">
        <v>0.95606899999999995</v>
      </c>
      <c r="C68691">
        <f t="shared" si="1073"/>
        <v>14</v>
      </c>
    </row>
    <row r="68692" spans="1:3">
      <c r="A68692" t="s">
        <v>25939</v>
      </c>
      <c r="B68692">
        <v>0.31868999999999997</v>
      </c>
      <c r="C68692">
        <f t="shared" si="1073"/>
        <v>14</v>
      </c>
    </row>
    <row r="68693" spans="1:3">
      <c r="A68693" t="s">
        <v>25952</v>
      </c>
      <c r="B68693">
        <v>0.31868999999999997</v>
      </c>
      <c r="C68693">
        <f t="shared" si="1073"/>
        <v>14</v>
      </c>
    </row>
    <row r="68694" spans="1:3">
      <c r="A68694" t="s">
        <v>25967</v>
      </c>
      <c r="B68694">
        <v>38.242699999999999</v>
      </c>
      <c r="C68694">
        <f t="shared" si="1073"/>
        <v>14</v>
      </c>
    </row>
    <row r="68695" spans="1:3">
      <c r="A68695" t="s">
        <v>25984</v>
      </c>
      <c r="B68695">
        <v>0.31868999999999997</v>
      </c>
      <c r="C68695">
        <f t="shared" si="1073"/>
        <v>14</v>
      </c>
    </row>
    <row r="68696" spans="1:3">
      <c r="A68696" t="s">
        <v>25991</v>
      </c>
      <c r="B68696">
        <v>0.31868999999999997</v>
      </c>
      <c r="C68696">
        <f t="shared" si="1073"/>
        <v>14</v>
      </c>
    </row>
    <row r="68697" spans="1:3">
      <c r="A68697" t="s">
        <v>25992</v>
      </c>
      <c r="B68697">
        <v>0.31868999999999997</v>
      </c>
      <c r="C68697">
        <f t="shared" si="1073"/>
        <v>14</v>
      </c>
    </row>
    <row r="68698" spans="1:3">
      <c r="A68698" t="s">
        <v>25998</v>
      </c>
      <c r="B68698">
        <v>0.31868999999999997</v>
      </c>
      <c r="C68698">
        <f t="shared" si="1073"/>
        <v>14</v>
      </c>
    </row>
    <row r="68699" spans="1:3">
      <c r="A68699" t="s">
        <v>26029</v>
      </c>
      <c r="B68699">
        <v>1.2747599999999999</v>
      </c>
      <c r="C68699">
        <f t="shared" si="1073"/>
        <v>14</v>
      </c>
    </row>
    <row r="68700" spans="1:3">
      <c r="A68700" t="s">
        <v>26039</v>
      </c>
      <c r="B68700">
        <v>2.2308300000000001</v>
      </c>
      <c r="C68700">
        <f t="shared" si="1073"/>
        <v>14</v>
      </c>
    </row>
    <row r="68701" spans="1:3">
      <c r="A68701" t="s">
        <v>26044</v>
      </c>
      <c r="B68701">
        <v>86.364900000000006</v>
      </c>
      <c r="C68701">
        <f t="shared" si="1073"/>
        <v>14</v>
      </c>
    </row>
    <row r="68702" spans="1:3">
      <c r="A68702" t="s">
        <v>26081</v>
      </c>
      <c r="B68702">
        <v>2.5495199999999998</v>
      </c>
      <c r="C68702">
        <f t="shared" si="1073"/>
        <v>14</v>
      </c>
    </row>
    <row r="68703" spans="1:3">
      <c r="A68703" t="s">
        <v>26093</v>
      </c>
      <c r="B68703">
        <v>0.31868999999999997</v>
      </c>
      <c r="C68703">
        <f t="shared" si="1073"/>
        <v>14</v>
      </c>
    </row>
    <row r="68704" spans="1:3">
      <c r="A68704" t="s">
        <v>26095</v>
      </c>
      <c r="B68704">
        <v>0.95606899999999995</v>
      </c>
      <c r="C68704">
        <f t="shared" si="1073"/>
        <v>14</v>
      </c>
    </row>
    <row r="68705" spans="1:3">
      <c r="A68705" t="s">
        <v>26096</v>
      </c>
      <c r="B68705">
        <v>6.6924799999999998</v>
      </c>
      <c r="C68705">
        <f t="shared" si="1073"/>
        <v>14</v>
      </c>
    </row>
    <row r="68706" spans="1:3">
      <c r="A68706" t="s">
        <v>26101</v>
      </c>
      <c r="B68706">
        <v>1.59345</v>
      </c>
      <c r="C68706">
        <f t="shared" si="1073"/>
        <v>14</v>
      </c>
    </row>
    <row r="68707" spans="1:3">
      <c r="A68707" t="s">
        <v>26115</v>
      </c>
      <c r="B68707">
        <v>2.2308300000000001</v>
      </c>
      <c r="C68707">
        <f t="shared" si="1073"/>
        <v>14</v>
      </c>
    </row>
    <row r="68708" spans="1:3">
      <c r="A68708" t="s">
        <v>26139</v>
      </c>
      <c r="B68708">
        <v>0.31868999999999997</v>
      </c>
      <c r="C68708">
        <f t="shared" si="1073"/>
        <v>14</v>
      </c>
    </row>
    <row r="68709" spans="1:3">
      <c r="A68709" t="s">
        <v>26143</v>
      </c>
      <c r="B68709">
        <v>0.63737900000000003</v>
      </c>
      <c r="C68709">
        <f t="shared" si="1073"/>
        <v>14</v>
      </c>
    </row>
    <row r="68710" spans="1:3">
      <c r="A68710" t="s">
        <v>26187</v>
      </c>
      <c r="B68710">
        <v>0.31868999999999997</v>
      </c>
      <c r="C68710">
        <f t="shared" si="1073"/>
        <v>14</v>
      </c>
    </row>
    <row r="68711" spans="1:3">
      <c r="A68711" t="s">
        <v>26219</v>
      </c>
      <c r="B68711">
        <v>0.63737900000000003</v>
      </c>
      <c r="C68711">
        <f t="shared" si="1073"/>
        <v>14</v>
      </c>
    </row>
    <row r="68712" spans="1:3">
      <c r="A68712" t="s">
        <v>26226</v>
      </c>
      <c r="B68712">
        <v>0.31868999999999997</v>
      </c>
      <c r="C68712">
        <f t="shared" si="1073"/>
        <v>14</v>
      </c>
    </row>
    <row r="68713" spans="1:3">
      <c r="A68713" t="s">
        <v>26240</v>
      </c>
      <c r="B68713">
        <v>1.2747599999999999</v>
      </c>
      <c r="C68713">
        <f t="shared" si="1073"/>
        <v>14</v>
      </c>
    </row>
    <row r="68714" spans="1:3">
      <c r="A68714" t="s">
        <v>26313</v>
      </c>
      <c r="B68714">
        <v>0.31868999999999997</v>
      </c>
      <c r="C68714">
        <f t="shared" si="1073"/>
        <v>14</v>
      </c>
    </row>
    <row r="68715" spans="1:3">
      <c r="A68715" t="s">
        <v>26316</v>
      </c>
      <c r="B68715">
        <v>0.31868999999999997</v>
      </c>
      <c r="C68715">
        <f t="shared" si="1073"/>
        <v>14</v>
      </c>
    </row>
    <row r="68716" spans="1:3">
      <c r="A68716" t="s">
        <v>26325</v>
      </c>
      <c r="B68716">
        <v>0.95606899999999995</v>
      </c>
      <c r="C68716">
        <f t="shared" si="1073"/>
        <v>14</v>
      </c>
    </row>
    <row r="68717" spans="1:3">
      <c r="A68717" t="s">
        <v>26348</v>
      </c>
      <c r="B68717">
        <v>0.31868999999999997</v>
      </c>
      <c r="C68717">
        <f t="shared" si="1073"/>
        <v>14</v>
      </c>
    </row>
    <row r="68718" spans="1:3">
      <c r="A68718" t="s">
        <v>26378</v>
      </c>
      <c r="B68718">
        <v>0.31868999999999997</v>
      </c>
      <c r="C68718">
        <f t="shared" si="1073"/>
        <v>14</v>
      </c>
    </row>
    <row r="68719" spans="1:3">
      <c r="A68719" t="s">
        <v>26381</v>
      </c>
      <c r="B68719">
        <v>0.31868999999999997</v>
      </c>
      <c r="C68719">
        <f t="shared" si="1073"/>
        <v>14</v>
      </c>
    </row>
    <row r="68720" spans="1:3">
      <c r="A68720" t="s">
        <v>26403</v>
      </c>
      <c r="B68720">
        <v>15.6158</v>
      </c>
      <c r="C68720">
        <f t="shared" si="1073"/>
        <v>14</v>
      </c>
    </row>
    <row r="68721" spans="1:3">
      <c r="A68721" t="s">
        <v>26429</v>
      </c>
      <c r="B68721">
        <v>0.31868999999999997</v>
      </c>
      <c r="C68721">
        <f t="shared" si="1073"/>
        <v>14</v>
      </c>
    </row>
    <row r="68722" spans="1:3">
      <c r="A68722" t="s">
        <v>26500</v>
      </c>
      <c r="B68722">
        <v>0.31868999999999997</v>
      </c>
      <c r="C68722">
        <f t="shared" si="1073"/>
        <v>14</v>
      </c>
    </row>
    <row r="68723" spans="1:3">
      <c r="A68723" t="s">
        <v>26509</v>
      </c>
      <c r="B68723">
        <v>0.95606899999999995</v>
      </c>
      <c r="C68723">
        <f t="shared" si="1073"/>
        <v>14</v>
      </c>
    </row>
    <row r="68724" spans="1:3">
      <c r="A68724" t="s">
        <v>26520</v>
      </c>
      <c r="B68724">
        <v>1.2747599999999999</v>
      </c>
      <c r="C68724">
        <f t="shared" si="1073"/>
        <v>14</v>
      </c>
    </row>
    <row r="68725" spans="1:3">
      <c r="A68725" t="s">
        <v>26524</v>
      </c>
      <c r="B68725">
        <v>0.31868999999999997</v>
      </c>
      <c r="C68725">
        <f t="shared" si="1073"/>
        <v>14</v>
      </c>
    </row>
    <row r="68726" spans="1:3">
      <c r="A68726" t="s">
        <v>26535</v>
      </c>
      <c r="B68726">
        <v>0.31868999999999997</v>
      </c>
      <c r="C68726">
        <f t="shared" si="1073"/>
        <v>14</v>
      </c>
    </row>
    <row r="68727" spans="1:3">
      <c r="A68727" t="s">
        <v>26542</v>
      </c>
      <c r="B68727">
        <v>0.31868999999999997</v>
      </c>
      <c r="C68727">
        <f t="shared" si="1073"/>
        <v>14</v>
      </c>
    </row>
    <row r="68728" spans="1:3">
      <c r="A68728" t="s">
        <v>26547</v>
      </c>
      <c r="B68728">
        <v>0.31868999999999997</v>
      </c>
      <c r="C68728">
        <f t="shared" si="1073"/>
        <v>14</v>
      </c>
    </row>
    <row r="68729" spans="1:3">
      <c r="A68729" t="s">
        <v>26548</v>
      </c>
      <c r="B68729">
        <v>0.31868999999999997</v>
      </c>
      <c r="C68729">
        <f t="shared" si="1073"/>
        <v>14</v>
      </c>
    </row>
    <row r="68730" spans="1:3">
      <c r="A68730" t="s">
        <v>26587</v>
      </c>
      <c r="B68730">
        <v>0.31868999999999997</v>
      </c>
      <c r="C68730">
        <f t="shared" si="1073"/>
        <v>14</v>
      </c>
    </row>
    <row r="68731" spans="1:3">
      <c r="A68731" t="s">
        <v>26632</v>
      </c>
      <c r="B68731">
        <v>0.31868999999999997</v>
      </c>
      <c r="C68731">
        <f t="shared" si="1073"/>
        <v>14</v>
      </c>
    </row>
    <row r="68732" spans="1:3">
      <c r="A68732" t="s">
        <v>26665</v>
      </c>
      <c r="B68732">
        <v>0.31868999999999997</v>
      </c>
      <c r="C68732">
        <f t="shared" si="1073"/>
        <v>14</v>
      </c>
    </row>
    <row r="68733" spans="1:3">
      <c r="A68733" t="s">
        <v>26671</v>
      </c>
      <c r="B68733">
        <v>0.63737900000000003</v>
      </c>
      <c r="C68733">
        <f t="shared" si="1073"/>
        <v>14</v>
      </c>
    </row>
    <row r="68734" spans="1:3">
      <c r="A68734" t="s">
        <v>26693</v>
      </c>
      <c r="B68734">
        <v>0.31868999999999997</v>
      </c>
      <c r="C68734">
        <f t="shared" si="1073"/>
        <v>14</v>
      </c>
    </row>
    <row r="68735" spans="1:3">
      <c r="A68735" t="s">
        <v>26700</v>
      </c>
      <c r="B68735">
        <v>0.31868999999999997</v>
      </c>
      <c r="C68735">
        <f t="shared" si="1073"/>
        <v>14</v>
      </c>
    </row>
    <row r="68736" spans="1:3">
      <c r="A68736" t="s">
        <v>26715</v>
      </c>
      <c r="B68736">
        <v>0.31868999999999997</v>
      </c>
      <c r="C68736">
        <f t="shared" si="1073"/>
        <v>14</v>
      </c>
    </row>
    <row r="68737" spans="1:3">
      <c r="A68737" t="s">
        <v>26743</v>
      </c>
      <c r="B68737">
        <v>0.31868999999999997</v>
      </c>
      <c r="C68737">
        <f t="shared" ref="C68737:C68800" si="1074">LEN(A68737)</f>
        <v>14</v>
      </c>
    </row>
    <row r="68738" spans="1:3">
      <c r="A68738" t="s">
        <v>26754</v>
      </c>
      <c r="B68738">
        <v>0.31868999999999997</v>
      </c>
      <c r="C68738">
        <f t="shared" si="1074"/>
        <v>14</v>
      </c>
    </row>
    <row r="68739" spans="1:3">
      <c r="A68739" t="s">
        <v>26797</v>
      </c>
      <c r="B68739">
        <v>1.2747599999999999</v>
      </c>
      <c r="C68739">
        <f t="shared" si="1074"/>
        <v>14</v>
      </c>
    </row>
    <row r="68740" spans="1:3">
      <c r="A68740" t="s">
        <v>26806</v>
      </c>
      <c r="B68740">
        <v>0.31868999999999997</v>
      </c>
      <c r="C68740">
        <f t="shared" si="1074"/>
        <v>14</v>
      </c>
    </row>
    <row r="68741" spans="1:3">
      <c r="A68741" t="s">
        <v>26810</v>
      </c>
      <c r="B68741">
        <v>0.63737900000000003</v>
      </c>
      <c r="C68741">
        <f t="shared" si="1074"/>
        <v>14</v>
      </c>
    </row>
    <row r="68742" spans="1:3">
      <c r="A68742" t="s">
        <v>26822</v>
      </c>
      <c r="B68742">
        <v>0.63737900000000003</v>
      </c>
      <c r="C68742">
        <f t="shared" si="1074"/>
        <v>14</v>
      </c>
    </row>
    <row r="68743" spans="1:3">
      <c r="A68743" t="s">
        <v>26823</v>
      </c>
      <c r="B68743">
        <v>1.91214</v>
      </c>
      <c r="C68743">
        <f t="shared" si="1074"/>
        <v>14</v>
      </c>
    </row>
    <row r="68744" spans="1:3">
      <c r="A68744" t="s">
        <v>26836</v>
      </c>
      <c r="B68744">
        <v>0.63737900000000003</v>
      </c>
      <c r="C68744">
        <f t="shared" si="1074"/>
        <v>14</v>
      </c>
    </row>
    <row r="68745" spans="1:3">
      <c r="A68745" t="s">
        <v>26837</v>
      </c>
      <c r="B68745">
        <v>1.91214</v>
      </c>
      <c r="C68745">
        <f t="shared" si="1074"/>
        <v>14</v>
      </c>
    </row>
    <row r="68746" spans="1:3">
      <c r="A68746" t="s">
        <v>26859</v>
      </c>
      <c r="B68746">
        <v>4.7803399999999998</v>
      </c>
      <c r="C68746">
        <f t="shared" si="1074"/>
        <v>14</v>
      </c>
    </row>
    <row r="68747" spans="1:3">
      <c r="A68747" t="s">
        <v>26875</v>
      </c>
      <c r="B68747">
        <v>0.31868999999999997</v>
      </c>
      <c r="C68747">
        <f t="shared" si="1074"/>
        <v>14</v>
      </c>
    </row>
    <row r="68748" spans="1:3">
      <c r="A68748" t="s">
        <v>26897</v>
      </c>
      <c r="B68748">
        <v>0.31868999999999997</v>
      </c>
      <c r="C68748">
        <f t="shared" si="1074"/>
        <v>14</v>
      </c>
    </row>
    <row r="68749" spans="1:3">
      <c r="A68749" t="s">
        <v>26922</v>
      </c>
      <c r="B68749">
        <v>0.31868999999999997</v>
      </c>
      <c r="C68749">
        <f t="shared" si="1074"/>
        <v>14</v>
      </c>
    </row>
    <row r="68750" spans="1:3">
      <c r="A68750" t="s">
        <v>26946</v>
      </c>
      <c r="B68750">
        <v>0.63737900000000003</v>
      </c>
      <c r="C68750">
        <f t="shared" si="1074"/>
        <v>14</v>
      </c>
    </row>
    <row r="68751" spans="1:3">
      <c r="A68751" t="s">
        <v>26977</v>
      </c>
      <c r="B68751">
        <v>0.31868999999999997</v>
      </c>
      <c r="C68751">
        <f t="shared" si="1074"/>
        <v>14</v>
      </c>
    </row>
    <row r="68752" spans="1:3">
      <c r="A68752" t="s">
        <v>26987</v>
      </c>
      <c r="B68752">
        <v>0.31868999999999997</v>
      </c>
      <c r="C68752">
        <f t="shared" si="1074"/>
        <v>14</v>
      </c>
    </row>
    <row r="68753" spans="1:3">
      <c r="A68753" t="s">
        <v>27000</v>
      </c>
      <c r="B68753">
        <v>0.31868999999999997</v>
      </c>
      <c r="C68753">
        <f t="shared" si="1074"/>
        <v>14</v>
      </c>
    </row>
    <row r="68754" spans="1:3">
      <c r="A68754" t="s">
        <v>27014</v>
      </c>
      <c r="B68754">
        <v>0.31868999999999997</v>
      </c>
      <c r="C68754">
        <f t="shared" si="1074"/>
        <v>14</v>
      </c>
    </row>
    <row r="68755" spans="1:3">
      <c r="A68755" t="s">
        <v>27018</v>
      </c>
      <c r="B68755">
        <v>0.31868999999999997</v>
      </c>
      <c r="C68755">
        <f t="shared" si="1074"/>
        <v>14</v>
      </c>
    </row>
    <row r="68756" spans="1:3">
      <c r="A68756" t="s">
        <v>27021</v>
      </c>
      <c r="B68756">
        <v>0.31868999999999997</v>
      </c>
      <c r="C68756">
        <f t="shared" si="1074"/>
        <v>14</v>
      </c>
    </row>
    <row r="68757" spans="1:3">
      <c r="A68757" t="s">
        <v>27022</v>
      </c>
      <c r="B68757">
        <v>0.31868999999999997</v>
      </c>
      <c r="C68757">
        <f t="shared" si="1074"/>
        <v>14</v>
      </c>
    </row>
    <row r="68758" spans="1:3">
      <c r="A68758" t="s">
        <v>27024</v>
      </c>
      <c r="B68758">
        <v>0.31868999999999997</v>
      </c>
      <c r="C68758">
        <f t="shared" si="1074"/>
        <v>14</v>
      </c>
    </row>
    <row r="68759" spans="1:3">
      <c r="A68759" t="s">
        <v>27045</v>
      </c>
      <c r="B68759">
        <v>0.63737900000000003</v>
      </c>
      <c r="C68759">
        <f t="shared" si="1074"/>
        <v>14</v>
      </c>
    </row>
    <row r="68760" spans="1:3">
      <c r="A68760" t="s">
        <v>27068</v>
      </c>
      <c r="B68760">
        <v>0.31868999999999997</v>
      </c>
      <c r="C68760">
        <f t="shared" si="1074"/>
        <v>14</v>
      </c>
    </row>
    <row r="68761" spans="1:3">
      <c r="A68761" t="s">
        <v>27074</v>
      </c>
      <c r="B68761">
        <v>0.31868999999999997</v>
      </c>
      <c r="C68761">
        <f t="shared" si="1074"/>
        <v>14</v>
      </c>
    </row>
    <row r="68762" spans="1:3">
      <c r="A68762" t="s">
        <v>27077</v>
      </c>
      <c r="B68762">
        <v>0.31868999999999997</v>
      </c>
      <c r="C68762">
        <f t="shared" si="1074"/>
        <v>14</v>
      </c>
    </row>
    <row r="68763" spans="1:3">
      <c r="A68763" t="s">
        <v>27086</v>
      </c>
      <c r="B68763">
        <v>0.63737900000000003</v>
      </c>
      <c r="C68763">
        <f t="shared" si="1074"/>
        <v>14</v>
      </c>
    </row>
    <row r="68764" spans="1:3">
      <c r="A68764" t="s">
        <v>27098</v>
      </c>
      <c r="B68764">
        <v>3.5055900000000002</v>
      </c>
      <c r="C68764">
        <f t="shared" si="1074"/>
        <v>14</v>
      </c>
    </row>
    <row r="68765" spans="1:3">
      <c r="A68765" t="s">
        <v>27104</v>
      </c>
      <c r="B68765">
        <v>0.63737900000000003</v>
      </c>
      <c r="C68765">
        <f t="shared" si="1074"/>
        <v>14</v>
      </c>
    </row>
    <row r="68766" spans="1:3">
      <c r="A68766" t="s">
        <v>27106</v>
      </c>
      <c r="B68766">
        <v>0.31868999999999997</v>
      </c>
      <c r="C68766">
        <f t="shared" si="1074"/>
        <v>14</v>
      </c>
    </row>
    <row r="68767" spans="1:3">
      <c r="A68767" t="s">
        <v>27114</v>
      </c>
      <c r="B68767">
        <v>0.31868999999999997</v>
      </c>
      <c r="C68767">
        <f t="shared" si="1074"/>
        <v>14</v>
      </c>
    </row>
    <row r="68768" spans="1:3">
      <c r="A68768" t="s">
        <v>27115</v>
      </c>
      <c r="B68768">
        <v>1.2747599999999999</v>
      </c>
      <c r="C68768">
        <f t="shared" si="1074"/>
        <v>14</v>
      </c>
    </row>
    <row r="68769" spans="1:3">
      <c r="A68769" t="s">
        <v>27121</v>
      </c>
      <c r="B68769">
        <v>0.31868999999999997</v>
      </c>
      <c r="C68769">
        <f t="shared" si="1074"/>
        <v>14</v>
      </c>
    </row>
    <row r="68770" spans="1:3">
      <c r="A68770" t="s">
        <v>27129</v>
      </c>
      <c r="B68770">
        <v>0.31868999999999997</v>
      </c>
      <c r="C68770">
        <f t="shared" si="1074"/>
        <v>14</v>
      </c>
    </row>
    <row r="68771" spans="1:3">
      <c r="A68771" t="s">
        <v>27132</v>
      </c>
      <c r="B68771">
        <v>0.31868999999999997</v>
      </c>
      <c r="C68771">
        <f t="shared" si="1074"/>
        <v>14</v>
      </c>
    </row>
    <row r="68772" spans="1:3">
      <c r="A68772" t="s">
        <v>27135</v>
      </c>
      <c r="B68772">
        <v>0.31868999999999997</v>
      </c>
      <c r="C68772">
        <f t="shared" si="1074"/>
        <v>14</v>
      </c>
    </row>
    <row r="68773" spans="1:3">
      <c r="A68773" t="s">
        <v>27145</v>
      </c>
      <c r="B68773">
        <v>0.31868999999999997</v>
      </c>
      <c r="C68773">
        <f t="shared" si="1074"/>
        <v>14</v>
      </c>
    </row>
    <row r="68774" spans="1:3">
      <c r="A68774" t="s">
        <v>27149</v>
      </c>
      <c r="B68774">
        <v>0.31868999999999997</v>
      </c>
      <c r="C68774">
        <f t="shared" si="1074"/>
        <v>14</v>
      </c>
    </row>
    <row r="68775" spans="1:3">
      <c r="A68775" t="s">
        <v>27185</v>
      </c>
      <c r="B68775">
        <v>0.63737900000000003</v>
      </c>
      <c r="C68775">
        <f t="shared" si="1074"/>
        <v>14</v>
      </c>
    </row>
    <row r="68776" spans="1:3">
      <c r="A68776" t="s">
        <v>27195</v>
      </c>
      <c r="B68776">
        <v>0.31868999999999997</v>
      </c>
      <c r="C68776">
        <f t="shared" si="1074"/>
        <v>14</v>
      </c>
    </row>
    <row r="68777" spans="1:3">
      <c r="A68777" t="s">
        <v>27230</v>
      </c>
      <c r="B68777">
        <v>0.31868999999999997</v>
      </c>
      <c r="C68777">
        <f t="shared" si="1074"/>
        <v>14</v>
      </c>
    </row>
    <row r="68778" spans="1:3">
      <c r="A68778" t="s">
        <v>27301</v>
      </c>
      <c r="B68778">
        <v>0.63737900000000003</v>
      </c>
      <c r="C68778">
        <f t="shared" si="1074"/>
        <v>14</v>
      </c>
    </row>
    <row r="68779" spans="1:3">
      <c r="A68779" t="s">
        <v>27308</v>
      </c>
      <c r="B68779">
        <v>0.63737900000000003</v>
      </c>
      <c r="C68779">
        <f t="shared" si="1074"/>
        <v>14</v>
      </c>
    </row>
    <row r="68780" spans="1:3">
      <c r="A68780" t="s">
        <v>27332</v>
      </c>
      <c r="B68780">
        <v>0.63737900000000003</v>
      </c>
      <c r="C68780">
        <f t="shared" si="1074"/>
        <v>14</v>
      </c>
    </row>
    <row r="68781" spans="1:3">
      <c r="A68781" t="s">
        <v>27372</v>
      </c>
      <c r="B68781">
        <v>0.31868999999999997</v>
      </c>
      <c r="C68781">
        <f t="shared" si="1074"/>
        <v>14</v>
      </c>
    </row>
    <row r="68782" spans="1:3">
      <c r="A68782" t="s">
        <v>27381</v>
      </c>
      <c r="B68782">
        <v>0.31868999999999997</v>
      </c>
      <c r="C68782">
        <f t="shared" si="1074"/>
        <v>14</v>
      </c>
    </row>
    <row r="68783" spans="1:3">
      <c r="A68783" t="s">
        <v>27417</v>
      </c>
      <c r="B68783">
        <v>0.31868999999999997</v>
      </c>
      <c r="C68783">
        <f t="shared" si="1074"/>
        <v>14</v>
      </c>
    </row>
    <row r="68784" spans="1:3">
      <c r="A68784" t="s">
        <v>27421</v>
      </c>
      <c r="B68784">
        <v>0.31868999999999997</v>
      </c>
      <c r="C68784">
        <f t="shared" si="1074"/>
        <v>14</v>
      </c>
    </row>
    <row r="68785" spans="1:3">
      <c r="A68785" t="s">
        <v>27434</v>
      </c>
      <c r="B68785">
        <v>0.31868999999999997</v>
      </c>
      <c r="C68785">
        <f t="shared" si="1074"/>
        <v>14</v>
      </c>
    </row>
    <row r="68786" spans="1:3">
      <c r="A68786" t="s">
        <v>27437</v>
      </c>
      <c r="B68786">
        <v>0.31868999999999997</v>
      </c>
      <c r="C68786">
        <f t="shared" si="1074"/>
        <v>14</v>
      </c>
    </row>
    <row r="68787" spans="1:3">
      <c r="A68787" t="s">
        <v>27452</v>
      </c>
      <c r="B68787">
        <v>0.31868999999999997</v>
      </c>
      <c r="C68787">
        <f t="shared" si="1074"/>
        <v>14</v>
      </c>
    </row>
    <row r="68788" spans="1:3">
      <c r="A68788" t="s">
        <v>27466</v>
      </c>
      <c r="B68788">
        <v>0.31868999999999997</v>
      </c>
      <c r="C68788">
        <f t="shared" si="1074"/>
        <v>14</v>
      </c>
    </row>
    <row r="68789" spans="1:3">
      <c r="A68789" t="s">
        <v>27478</v>
      </c>
      <c r="B68789">
        <v>0.31868999999999997</v>
      </c>
      <c r="C68789">
        <f t="shared" si="1074"/>
        <v>14</v>
      </c>
    </row>
    <row r="68790" spans="1:3">
      <c r="A68790" t="s">
        <v>27480</v>
      </c>
      <c r="B68790">
        <v>0.31868999999999997</v>
      </c>
      <c r="C68790">
        <f t="shared" si="1074"/>
        <v>14</v>
      </c>
    </row>
    <row r="68791" spans="1:3">
      <c r="A68791" t="s">
        <v>27514</v>
      </c>
      <c r="B68791">
        <v>0.31868999999999997</v>
      </c>
      <c r="C68791">
        <f t="shared" si="1074"/>
        <v>14</v>
      </c>
    </row>
    <row r="68792" spans="1:3">
      <c r="A68792" t="s">
        <v>27526</v>
      </c>
      <c r="B68792">
        <v>0.31868999999999997</v>
      </c>
      <c r="C68792">
        <f t="shared" si="1074"/>
        <v>14</v>
      </c>
    </row>
    <row r="68793" spans="1:3">
      <c r="A68793" t="s">
        <v>27527</v>
      </c>
      <c r="B68793">
        <v>0.31868999999999997</v>
      </c>
      <c r="C68793">
        <f t="shared" si="1074"/>
        <v>14</v>
      </c>
    </row>
    <row r="68794" spans="1:3">
      <c r="A68794" t="s">
        <v>27544</v>
      </c>
      <c r="B68794">
        <v>7.0111699999999999</v>
      </c>
      <c r="C68794">
        <f t="shared" si="1074"/>
        <v>14</v>
      </c>
    </row>
    <row r="68795" spans="1:3">
      <c r="A68795" t="s">
        <v>27554</v>
      </c>
      <c r="B68795">
        <v>0.31868999999999997</v>
      </c>
      <c r="C68795">
        <f t="shared" si="1074"/>
        <v>14</v>
      </c>
    </row>
    <row r="68796" spans="1:3">
      <c r="A68796" t="s">
        <v>27562</v>
      </c>
      <c r="B68796">
        <v>0.63737900000000003</v>
      </c>
      <c r="C68796">
        <f t="shared" si="1074"/>
        <v>14</v>
      </c>
    </row>
    <row r="68797" spans="1:3">
      <c r="A68797" t="s">
        <v>27609</v>
      </c>
      <c r="B68797">
        <v>0.31868999999999997</v>
      </c>
      <c r="C68797">
        <f t="shared" si="1074"/>
        <v>14</v>
      </c>
    </row>
    <row r="68798" spans="1:3">
      <c r="A68798" t="s">
        <v>27645</v>
      </c>
      <c r="B68798">
        <v>0.31868999999999997</v>
      </c>
      <c r="C68798">
        <f t="shared" si="1074"/>
        <v>14</v>
      </c>
    </row>
    <row r="68799" spans="1:3">
      <c r="A68799" t="s">
        <v>27646</v>
      </c>
      <c r="B68799">
        <v>0.31868999999999997</v>
      </c>
      <c r="C68799">
        <f t="shared" si="1074"/>
        <v>14</v>
      </c>
    </row>
    <row r="68800" spans="1:3">
      <c r="A68800" t="s">
        <v>27668</v>
      </c>
      <c r="B68800">
        <v>0.31868999999999997</v>
      </c>
      <c r="C68800">
        <f t="shared" si="1074"/>
        <v>14</v>
      </c>
    </row>
    <row r="68801" spans="1:3">
      <c r="A68801" t="s">
        <v>27690</v>
      </c>
      <c r="B68801">
        <v>0.63737900000000003</v>
      </c>
      <c r="C68801">
        <f t="shared" ref="C68801:C68864" si="1075">LEN(A68801)</f>
        <v>14</v>
      </c>
    </row>
    <row r="68802" spans="1:3">
      <c r="A68802" t="s">
        <v>27696</v>
      </c>
      <c r="B68802">
        <v>0.31868999999999997</v>
      </c>
      <c r="C68802">
        <f t="shared" si="1075"/>
        <v>14</v>
      </c>
    </row>
    <row r="68803" spans="1:3">
      <c r="A68803" t="s">
        <v>27707</v>
      </c>
      <c r="B68803">
        <v>0.31868999999999997</v>
      </c>
      <c r="C68803">
        <f t="shared" si="1075"/>
        <v>14</v>
      </c>
    </row>
    <row r="68804" spans="1:3">
      <c r="A68804" t="s">
        <v>27723</v>
      </c>
      <c r="B68804">
        <v>1.2747599999999999</v>
      </c>
      <c r="C68804">
        <f t="shared" si="1075"/>
        <v>14</v>
      </c>
    </row>
    <row r="68805" spans="1:3">
      <c r="A68805" t="s">
        <v>27753</v>
      </c>
      <c r="B68805">
        <v>0.31868999999999997</v>
      </c>
      <c r="C68805">
        <f t="shared" si="1075"/>
        <v>14</v>
      </c>
    </row>
    <row r="68806" spans="1:3">
      <c r="A68806" t="s">
        <v>27754</v>
      </c>
      <c r="B68806">
        <v>0.31868999999999997</v>
      </c>
      <c r="C68806">
        <f t="shared" si="1075"/>
        <v>14</v>
      </c>
    </row>
    <row r="68807" spans="1:3">
      <c r="A68807" t="s">
        <v>27756</v>
      </c>
      <c r="B68807">
        <v>0.31868999999999997</v>
      </c>
      <c r="C68807">
        <f t="shared" si="1075"/>
        <v>14</v>
      </c>
    </row>
    <row r="68808" spans="1:3">
      <c r="A68808" t="s">
        <v>27779</v>
      </c>
      <c r="B68808">
        <v>0.31868999999999997</v>
      </c>
      <c r="C68808">
        <f t="shared" si="1075"/>
        <v>14</v>
      </c>
    </row>
    <row r="68809" spans="1:3">
      <c r="A68809" t="s">
        <v>27781</v>
      </c>
      <c r="B68809">
        <v>0.63737900000000003</v>
      </c>
      <c r="C68809">
        <f t="shared" si="1075"/>
        <v>14</v>
      </c>
    </row>
    <row r="68810" spans="1:3">
      <c r="A68810" t="s">
        <v>27793</v>
      </c>
      <c r="B68810">
        <v>0.31868999999999997</v>
      </c>
      <c r="C68810">
        <f t="shared" si="1075"/>
        <v>14</v>
      </c>
    </row>
    <row r="68811" spans="1:3">
      <c r="A68811" t="s">
        <v>27795</v>
      </c>
      <c r="B68811">
        <v>1.91214</v>
      </c>
      <c r="C68811">
        <f t="shared" si="1075"/>
        <v>14</v>
      </c>
    </row>
    <row r="68812" spans="1:3">
      <c r="A68812" t="s">
        <v>27796</v>
      </c>
      <c r="B68812">
        <v>0.95606899999999995</v>
      </c>
      <c r="C68812">
        <f t="shared" si="1075"/>
        <v>14</v>
      </c>
    </row>
    <row r="68813" spans="1:3">
      <c r="A68813" t="s">
        <v>27799</v>
      </c>
      <c r="B68813">
        <v>0.31868999999999997</v>
      </c>
      <c r="C68813">
        <f t="shared" si="1075"/>
        <v>14</v>
      </c>
    </row>
    <row r="68814" spans="1:3">
      <c r="A68814" t="s">
        <v>27801</v>
      </c>
      <c r="B68814">
        <v>1.2747599999999999</v>
      </c>
      <c r="C68814">
        <f t="shared" si="1075"/>
        <v>14</v>
      </c>
    </row>
    <row r="68815" spans="1:3">
      <c r="A68815" t="s">
        <v>27815</v>
      </c>
      <c r="B68815">
        <v>0.63737900000000003</v>
      </c>
      <c r="C68815">
        <f t="shared" si="1075"/>
        <v>14</v>
      </c>
    </row>
    <row r="68816" spans="1:3">
      <c r="A68816" t="s">
        <v>27845</v>
      </c>
      <c r="B68816">
        <v>0.31868999999999997</v>
      </c>
      <c r="C68816">
        <f t="shared" si="1075"/>
        <v>14</v>
      </c>
    </row>
    <row r="68817" spans="1:3">
      <c r="A68817" t="s">
        <v>27851</v>
      </c>
      <c r="B68817">
        <v>7.6485500000000002</v>
      </c>
      <c r="C68817">
        <f t="shared" si="1075"/>
        <v>14</v>
      </c>
    </row>
    <row r="68818" spans="1:3">
      <c r="A68818" t="s">
        <v>27854</v>
      </c>
      <c r="B68818">
        <v>0.31868999999999997</v>
      </c>
      <c r="C68818">
        <f t="shared" si="1075"/>
        <v>14</v>
      </c>
    </row>
    <row r="68819" spans="1:3">
      <c r="A68819" t="s">
        <v>27856</v>
      </c>
      <c r="B68819">
        <v>9.5606899999999992</v>
      </c>
      <c r="C68819">
        <f t="shared" si="1075"/>
        <v>14</v>
      </c>
    </row>
    <row r="68820" spans="1:3">
      <c r="A68820" t="s">
        <v>27870</v>
      </c>
      <c r="B68820">
        <v>3.8242699999999998</v>
      </c>
      <c r="C68820">
        <f t="shared" si="1075"/>
        <v>14</v>
      </c>
    </row>
    <row r="68821" spans="1:3">
      <c r="A68821" t="s">
        <v>27885</v>
      </c>
      <c r="B68821">
        <v>0.31868999999999997</v>
      </c>
      <c r="C68821">
        <f t="shared" si="1075"/>
        <v>14</v>
      </c>
    </row>
    <row r="68822" spans="1:3">
      <c r="A68822" t="s">
        <v>27887</v>
      </c>
      <c r="B68822">
        <v>0.31868999999999997</v>
      </c>
      <c r="C68822">
        <f t="shared" si="1075"/>
        <v>14</v>
      </c>
    </row>
    <row r="68823" spans="1:3">
      <c r="A68823" t="s">
        <v>27913</v>
      </c>
      <c r="B68823">
        <v>0.63737900000000003</v>
      </c>
      <c r="C68823">
        <f t="shared" si="1075"/>
        <v>14</v>
      </c>
    </row>
    <row r="68824" spans="1:3">
      <c r="A68824" t="s">
        <v>27914</v>
      </c>
      <c r="B68824">
        <v>11.1541</v>
      </c>
      <c r="C68824">
        <f t="shared" si="1075"/>
        <v>14</v>
      </c>
    </row>
    <row r="68825" spans="1:3">
      <c r="A68825" t="s">
        <v>27924</v>
      </c>
      <c r="B68825">
        <v>0.31868999999999997</v>
      </c>
      <c r="C68825">
        <f t="shared" si="1075"/>
        <v>14</v>
      </c>
    </row>
    <row r="68826" spans="1:3">
      <c r="A68826" t="s">
        <v>27938</v>
      </c>
      <c r="B68826">
        <v>0.31868999999999997</v>
      </c>
      <c r="C68826">
        <f t="shared" si="1075"/>
        <v>14</v>
      </c>
    </row>
    <row r="68827" spans="1:3">
      <c r="A68827" t="s">
        <v>27965</v>
      </c>
      <c r="B68827">
        <v>0.31868999999999997</v>
      </c>
      <c r="C68827">
        <f t="shared" si="1075"/>
        <v>14</v>
      </c>
    </row>
    <row r="68828" spans="1:3">
      <c r="A68828" t="s">
        <v>27981</v>
      </c>
      <c r="B68828">
        <v>0.31868999999999997</v>
      </c>
      <c r="C68828">
        <f t="shared" si="1075"/>
        <v>14</v>
      </c>
    </row>
    <row r="68829" spans="1:3">
      <c r="A68829" t="s">
        <v>27989</v>
      </c>
      <c r="B68829">
        <v>0.31868999999999997</v>
      </c>
      <c r="C68829">
        <f t="shared" si="1075"/>
        <v>14</v>
      </c>
    </row>
    <row r="68830" spans="1:3">
      <c r="A68830" t="s">
        <v>28024</v>
      </c>
      <c r="B68830">
        <v>0.31868999999999997</v>
      </c>
      <c r="C68830">
        <f t="shared" si="1075"/>
        <v>14</v>
      </c>
    </row>
    <row r="68831" spans="1:3">
      <c r="A68831" t="s">
        <v>28036</v>
      </c>
      <c r="B68831">
        <v>0.63737900000000003</v>
      </c>
      <c r="C68831">
        <f t="shared" si="1075"/>
        <v>14</v>
      </c>
    </row>
    <row r="68832" spans="1:3">
      <c r="A68832" t="s">
        <v>28041</v>
      </c>
      <c r="B68832">
        <v>1.2747599999999999</v>
      </c>
      <c r="C68832">
        <f t="shared" si="1075"/>
        <v>14</v>
      </c>
    </row>
    <row r="68833" spans="1:3">
      <c r="A68833" t="s">
        <v>28059</v>
      </c>
      <c r="B68833">
        <v>0.31868999999999997</v>
      </c>
      <c r="C68833">
        <f t="shared" si="1075"/>
        <v>14</v>
      </c>
    </row>
    <row r="68834" spans="1:3">
      <c r="A68834" t="s">
        <v>28079</v>
      </c>
      <c r="B68834">
        <v>0.31868999999999997</v>
      </c>
      <c r="C68834">
        <f t="shared" si="1075"/>
        <v>14</v>
      </c>
    </row>
    <row r="68835" spans="1:3">
      <c r="A68835" t="s">
        <v>28097</v>
      </c>
      <c r="B68835">
        <v>0.31868999999999997</v>
      </c>
      <c r="C68835">
        <f t="shared" si="1075"/>
        <v>14</v>
      </c>
    </row>
    <row r="68836" spans="1:3">
      <c r="A68836" t="s">
        <v>28118</v>
      </c>
      <c r="B68836">
        <v>36.649299999999997</v>
      </c>
      <c r="C68836">
        <f t="shared" si="1075"/>
        <v>14</v>
      </c>
    </row>
    <row r="68837" spans="1:3">
      <c r="A68837" t="s">
        <v>28167</v>
      </c>
      <c r="B68837">
        <v>0.31868999999999997</v>
      </c>
      <c r="C68837">
        <f t="shared" si="1075"/>
        <v>14</v>
      </c>
    </row>
    <row r="68838" spans="1:3">
      <c r="A68838" t="s">
        <v>28174</v>
      </c>
      <c r="B68838">
        <v>0.31868999999999997</v>
      </c>
      <c r="C68838">
        <f t="shared" si="1075"/>
        <v>14</v>
      </c>
    </row>
    <row r="68839" spans="1:3">
      <c r="A68839" t="s">
        <v>28177</v>
      </c>
      <c r="B68839">
        <v>0.31868999999999997</v>
      </c>
      <c r="C68839">
        <f t="shared" si="1075"/>
        <v>14</v>
      </c>
    </row>
    <row r="68840" spans="1:3">
      <c r="A68840" t="s">
        <v>28178</v>
      </c>
      <c r="B68840">
        <v>3.1869000000000001</v>
      </c>
      <c r="C68840">
        <f t="shared" si="1075"/>
        <v>14</v>
      </c>
    </row>
    <row r="68841" spans="1:3">
      <c r="A68841" t="s">
        <v>28216</v>
      </c>
      <c r="B68841">
        <v>0.31868999999999997</v>
      </c>
      <c r="C68841">
        <f t="shared" si="1075"/>
        <v>14</v>
      </c>
    </row>
    <row r="68842" spans="1:3">
      <c r="A68842" t="s">
        <v>28231</v>
      </c>
      <c r="B68842">
        <v>0.63737900000000003</v>
      </c>
      <c r="C68842">
        <f t="shared" si="1075"/>
        <v>14</v>
      </c>
    </row>
    <row r="68843" spans="1:3">
      <c r="A68843" t="s">
        <v>28236</v>
      </c>
      <c r="B68843">
        <v>0.31868999999999997</v>
      </c>
      <c r="C68843">
        <f t="shared" si="1075"/>
        <v>14</v>
      </c>
    </row>
    <row r="68844" spans="1:3">
      <c r="A68844" t="s">
        <v>28238</v>
      </c>
      <c r="B68844">
        <v>0.63737900000000003</v>
      </c>
      <c r="C68844">
        <f t="shared" si="1075"/>
        <v>14</v>
      </c>
    </row>
    <row r="68845" spans="1:3">
      <c r="A68845" t="s">
        <v>28240</v>
      </c>
      <c r="B68845">
        <v>0.31868999999999997</v>
      </c>
      <c r="C68845">
        <f t="shared" si="1075"/>
        <v>14</v>
      </c>
    </row>
    <row r="68846" spans="1:3">
      <c r="A68846" t="s">
        <v>28251</v>
      </c>
      <c r="B68846">
        <v>0.31868999999999997</v>
      </c>
      <c r="C68846">
        <f t="shared" si="1075"/>
        <v>14</v>
      </c>
    </row>
    <row r="68847" spans="1:3">
      <c r="A68847" t="s">
        <v>28267</v>
      </c>
      <c r="B68847">
        <v>0.31868999999999997</v>
      </c>
      <c r="C68847">
        <f t="shared" si="1075"/>
        <v>14</v>
      </c>
    </row>
    <row r="68848" spans="1:3">
      <c r="A68848" t="s">
        <v>28274</v>
      </c>
      <c r="B68848">
        <v>0.31868999999999997</v>
      </c>
      <c r="C68848">
        <f t="shared" si="1075"/>
        <v>14</v>
      </c>
    </row>
    <row r="68849" spans="1:3">
      <c r="A68849" t="s">
        <v>28276</v>
      </c>
      <c r="B68849">
        <v>0.31868999999999997</v>
      </c>
      <c r="C68849">
        <f t="shared" si="1075"/>
        <v>14</v>
      </c>
    </row>
    <row r="68850" spans="1:3">
      <c r="A68850" t="s">
        <v>28303</v>
      </c>
      <c r="B68850">
        <v>0.31868999999999997</v>
      </c>
      <c r="C68850">
        <f t="shared" si="1075"/>
        <v>14</v>
      </c>
    </row>
    <row r="68851" spans="1:3">
      <c r="A68851" t="s">
        <v>28314</v>
      </c>
      <c r="B68851">
        <v>0.95606899999999995</v>
      </c>
      <c r="C68851">
        <f t="shared" si="1075"/>
        <v>14</v>
      </c>
    </row>
    <row r="68852" spans="1:3">
      <c r="A68852" t="s">
        <v>28328</v>
      </c>
      <c r="B68852">
        <v>0.63737900000000003</v>
      </c>
      <c r="C68852">
        <f t="shared" si="1075"/>
        <v>14</v>
      </c>
    </row>
    <row r="68853" spans="1:3">
      <c r="A68853" t="s">
        <v>28338</v>
      </c>
      <c r="B68853">
        <v>0.31868999999999997</v>
      </c>
      <c r="C68853">
        <f t="shared" si="1075"/>
        <v>14</v>
      </c>
    </row>
    <row r="68854" spans="1:3">
      <c r="A68854" t="s">
        <v>28355</v>
      </c>
      <c r="B68854">
        <v>0.31868999999999997</v>
      </c>
      <c r="C68854">
        <f t="shared" si="1075"/>
        <v>14</v>
      </c>
    </row>
    <row r="68855" spans="1:3">
      <c r="A68855" t="s">
        <v>28359</v>
      </c>
      <c r="B68855">
        <v>0.31868999999999997</v>
      </c>
      <c r="C68855">
        <f t="shared" si="1075"/>
        <v>14</v>
      </c>
    </row>
    <row r="68856" spans="1:3">
      <c r="A68856" t="s">
        <v>28382</v>
      </c>
      <c r="B68856">
        <v>0.31868999999999997</v>
      </c>
      <c r="C68856">
        <f t="shared" si="1075"/>
        <v>14</v>
      </c>
    </row>
    <row r="68857" spans="1:3">
      <c r="A68857" t="s">
        <v>28388</v>
      </c>
      <c r="B68857">
        <v>0.63737900000000003</v>
      </c>
      <c r="C68857">
        <f t="shared" si="1075"/>
        <v>14</v>
      </c>
    </row>
    <row r="68858" spans="1:3">
      <c r="A68858" t="s">
        <v>28397</v>
      </c>
      <c r="B68858">
        <v>0.31868999999999997</v>
      </c>
      <c r="C68858">
        <f t="shared" si="1075"/>
        <v>14</v>
      </c>
    </row>
    <row r="68859" spans="1:3">
      <c r="A68859" t="s">
        <v>28407</v>
      </c>
      <c r="B68859">
        <v>0.95606899999999995</v>
      </c>
      <c r="C68859">
        <f t="shared" si="1075"/>
        <v>14</v>
      </c>
    </row>
    <row r="68860" spans="1:3">
      <c r="A68860" t="s">
        <v>28433</v>
      </c>
      <c r="B68860">
        <v>0.63737900000000003</v>
      </c>
      <c r="C68860">
        <f t="shared" si="1075"/>
        <v>14</v>
      </c>
    </row>
    <row r="68861" spans="1:3">
      <c r="A68861" t="s">
        <v>28437</v>
      </c>
      <c r="B68861">
        <v>0.31868999999999997</v>
      </c>
      <c r="C68861">
        <f t="shared" si="1075"/>
        <v>14</v>
      </c>
    </row>
    <row r="68862" spans="1:3">
      <c r="A68862" t="s">
        <v>28454</v>
      </c>
      <c r="B68862">
        <v>1.2747599999999999</v>
      </c>
      <c r="C68862">
        <f t="shared" si="1075"/>
        <v>14</v>
      </c>
    </row>
    <row r="68863" spans="1:3">
      <c r="A68863" t="s">
        <v>28472</v>
      </c>
      <c r="B68863">
        <v>0.31868999999999997</v>
      </c>
      <c r="C68863">
        <f t="shared" si="1075"/>
        <v>14</v>
      </c>
    </row>
    <row r="68864" spans="1:3">
      <c r="A68864" t="s">
        <v>28479</v>
      </c>
      <c r="B68864">
        <v>0.31868999999999997</v>
      </c>
      <c r="C68864">
        <f t="shared" si="1075"/>
        <v>14</v>
      </c>
    </row>
    <row r="68865" spans="1:3">
      <c r="A68865" t="s">
        <v>28480</v>
      </c>
      <c r="B68865">
        <v>0.31868999999999997</v>
      </c>
      <c r="C68865">
        <f t="shared" ref="C68865:C68928" si="1076">LEN(A68865)</f>
        <v>14</v>
      </c>
    </row>
    <row r="68866" spans="1:3">
      <c r="A68866" t="s">
        <v>28498</v>
      </c>
      <c r="B68866">
        <v>0.31868999999999997</v>
      </c>
      <c r="C68866">
        <f t="shared" si="1076"/>
        <v>14</v>
      </c>
    </row>
    <row r="68867" spans="1:3">
      <c r="A68867" t="s">
        <v>28500</v>
      </c>
      <c r="B68867">
        <v>0.63737900000000003</v>
      </c>
      <c r="C68867">
        <f t="shared" si="1076"/>
        <v>14</v>
      </c>
    </row>
    <row r="68868" spans="1:3">
      <c r="A68868" t="s">
        <v>28501</v>
      </c>
      <c r="B68868">
        <v>0.63737900000000003</v>
      </c>
      <c r="C68868">
        <f t="shared" si="1076"/>
        <v>14</v>
      </c>
    </row>
    <row r="68869" spans="1:3">
      <c r="A68869" t="s">
        <v>28504</v>
      </c>
      <c r="B68869">
        <v>0.31868999999999997</v>
      </c>
      <c r="C68869">
        <f t="shared" si="1076"/>
        <v>14</v>
      </c>
    </row>
    <row r="68870" spans="1:3">
      <c r="A68870" t="s">
        <v>28508</v>
      </c>
      <c r="B68870">
        <v>2.5495199999999998</v>
      </c>
      <c r="C68870">
        <f t="shared" si="1076"/>
        <v>14</v>
      </c>
    </row>
    <row r="68871" spans="1:3">
      <c r="A68871" t="s">
        <v>28512</v>
      </c>
      <c r="B68871">
        <v>2.2308300000000001</v>
      </c>
      <c r="C68871">
        <f t="shared" si="1076"/>
        <v>14</v>
      </c>
    </row>
    <row r="68872" spans="1:3">
      <c r="A68872" t="s">
        <v>28521</v>
      </c>
      <c r="B68872">
        <v>0.31868999999999997</v>
      </c>
      <c r="C68872">
        <f t="shared" si="1076"/>
        <v>14</v>
      </c>
    </row>
    <row r="68873" spans="1:3">
      <c r="A68873" t="s">
        <v>28532</v>
      </c>
      <c r="B68873">
        <v>0.31868999999999997</v>
      </c>
      <c r="C68873">
        <f t="shared" si="1076"/>
        <v>14</v>
      </c>
    </row>
    <row r="68874" spans="1:3">
      <c r="A68874" t="s">
        <v>28533</v>
      </c>
      <c r="B68874">
        <v>0.31868999999999997</v>
      </c>
      <c r="C68874">
        <f t="shared" si="1076"/>
        <v>14</v>
      </c>
    </row>
    <row r="68875" spans="1:3">
      <c r="A68875" t="s">
        <v>28548</v>
      </c>
      <c r="B68875">
        <v>0.31868999999999997</v>
      </c>
      <c r="C68875">
        <f t="shared" si="1076"/>
        <v>14</v>
      </c>
    </row>
    <row r="68876" spans="1:3">
      <c r="A68876" t="s">
        <v>28551</v>
      </c>
      <c r="B68876">
        <v>0.31868999999999997</v>
      </c>
      <c r="C68876">
        <f t="shared" si="1076"/>
        <v>14</v>
      </c>
    </row>
    <row r="68877" spans="1:3">
      <c r="A68877" t="s">
        <v>28561</v>
      </c>
      <c r="B68877">
        <v>0.31868999999999997</v>
      </c>
      <c r="C68877">
        <f t="shared" si="1076"/>
        <v>14</v>
      </c>
    </row>
    <row r="68878" spans="1:3">
      <c r="A68878" t="s">
        <v>28607</v>
      </c>
      <c r="B68878">
        <v>0.31868999999999997</v>
      </c>
      <c r="C68878">
        <f t="shared" si="1076"/>
        <v>14</v>
      </c>
    </row>
    <row r="68879" spans="1:3">
      <c r="A68879" t="s">
        <v>28622</v>
      </c>
      <c r="B68879">
        <v>0.31868999999999997</v>
      </c>
      <c r="C68879">
        <f t="shared" si="1076"/>
        <v>14</v>
      </c>
    </row>
    <row r="68880" spans="1:3">
      <c r="A68880" t="s">
        <v>28637</v>
      </c>
      <c r="B68880">
        <v>0.63737900000000003</v>
      </c>
      <c r="C68880">
        <f t="shared" si="1076"/>
        <v>14</v>
      </c>
    </row>
    <row r="68881" spans="1:3">
      <c r="A68881" t="s">
        <v>28652</v>
      </c>
      <c r="B68881">
        <v>0.95606899999999995</v>
      </c>
      <c r="C68881">
        <f t="shared" si="1076"/>
        <v>14</v>
      </c>
    </row>
    <row r="68882" spans="1:3">
      <c r="A68882" t="s">
        <v>28736</v>
      </c>
      <c r="B68882">
        <v>0.31868999999999997</v>
      </c>
      <c r="C68882">
        <f t="shared" si="1076"/>
        <v>14</v>
      </c>
    </row>
    <row r="68883" spans="1:3">
      <c r="A68883" t="s">
        <v>28748</v>
      </c>
      <c r="B68883">
        <v>0.31868999999999997</v>
      </c>
      <c r="C68883">
        <f t="shared" si="1076"/>
        <v>14</v>
      </c>
    </row>
    <row r="68884" spans="1:3">
      <c r="A68884" t="s">
        <v>28768</v>
      </c>
      <c r="B68884">
        <v>0.63737900000000003</v>
      </c>
      <c r="C68884">
        <f t="shared" si="1076"/>
        <v>14</v>
      </c>
    </row>
    <row r="68885" spans="1:3">
      <c r="A68885" t="s">
        <v>28776</v>
      </c>
      <c r="B68885">
        <v>1.2747599999999999</v>
      </c>
      <c r="C68885">
        <f t="shared" si="1076"/>
        <v>14</v>
      </c>
    </row>
    <row r="68886" spans="1:3">
      <c r="A68886" t="s">
        <v>28777</v>
      </c>
      <c r="B68886">
        <v>0.31868999999999997</v>
      </c>
      <c r="C68886">
        <f t="shared" si="1076"/>
        <v>14</v>
      </c>
    </row>
    <row r="68887" spans="1:3">
      <c r="A68887" t="s">
        <v>28781</v>
      </c>
      <c r="B68887">
        <v>0.63737900000000003</v>
      </c>
      <c r="C68887">
        <f t="shared" si="1076"/>
        <v>14</v>
      </c>
    </row>
    <row r="68888" spans="1:3">
      <c r="A68888" t="s">
        <v>28789</v>
      </c>
      <c r="B68888">
        <v>0.31868999999999997</v>
      </c>
      <c r="C68888">
        <f t="shared" si="1076"/>
        <v>14</v>
      </c>
    </row>
    <row r="68889" spans="1:3">
      <c r="A68889" t="s">
        <v>28810</v>
      </c>
      <c r="B68889">
        <v>0.63737900000000003</v>
      </c>
      <c r="C68889">
        <f t="shared" si="1076"/>
        <v>14</v>
      </c>
    </row>
    <row r="68890" spans="1:3">
      <c r="A68890" t="s">
        <v>28866</v>
      </c>
      <c r="B68890">
        <v>0.31868999999999997</v>
      </c>
      <c r="C68890">
        <f t="shared" si="1076"/>
        <v>14</v>
      </c>
    </row>
    <row r="68891" spans="1:3">
      <c r="A68891" t="s">
        <v>28927</v>
      </c>
      <c r="B68891">
        <v>0.31868999999999997</v>
      </c>
      <c r="C68891">
        <f t="shared" si="1076"/>
        <v>14</v>
      </c>
    </row>
    <row r="68892" spans="1:3">
      <c r="A68892" t="s">
        <v>28959</v>
      </c>
      <c r="B68892">
        <v>0.31868999999999997</v>
      </c>
      <c r="C68892">
        <f t="shared" si="1076"/>
        <v>14</v>
      </c>
    </row>
    <row r="68893" spans="1:3">
      <c r="A68893" t="s">
        <v>29035</v>
      </c>
      <c r="B68893">
        <v>0.63737900000000003</v>
      </c>
      <c r="C68893">
        <f t="shared" si="1076"/>
        <v>14</v>
      </c>
    </row>
    <row r="68894" spans="1:3">
      <c r="A68894" t="s">
        <v>29044</v>
      </c>
      <c r="B68894">
        <v>0.31868999999999997</v>
      </c>
      <c r="C68894">
        <f t="shared" si="1076"/>
        <v>14</v>
      </c>
    </row>
    <row r="68895" spans="1:3">
      <c r="A68895" t="s">
        <v>29098</v>
      </c>
      <c r="B68895">
        <v>0.31868999999999997</v>
      </c>
      <c r="C68895">
        <f t="shared" si="1076"/>
        <v>14</v>
      </c>
    </row>
    <row r="68896" spans="1:3">
      <c r="A68896" t="s">
        <v>29099</v>
      </c>
      <c r="B68896">
        <v>0.31868999999999997</v>
      </c>
      <c r="C68896">
        <f t="shared" si="1076"/>
        <v>14</v>
      </c>
    </row>
    <row r="68897" spans="1:3">
      <c r="A68897" t="s">
        <v>29112</v>
      </c>
      <c r="B68897">
        <v>0.31868999999999997</v>
      </c>
      <c r="C68897">
        <f t="shared" si="1076"/>
        <v>14</v>
      </c>
    </row>
    <row r="68898" spans="1:3">
      <c r="A68898" t="s">
        <v>29179</v>
      </c>
      <c r="B68898">
        <v>0.31868999999999997</v>
      </c>
      <c r="C68898">
        <f t="shared" si="1076"/>
        <v>14</v>
      </c>
    </row>
    <row r="68899" spans="1:3">
      <c r="A68899" t="s">
        <v>29187</v>
      </c>
      <c r="B68899">
        <v>0.31868999999999997</v>
      </c>
      <c r="C68899">
        <f t="shared" si="1076"/>
        <v>14</v>
      </c>
    </row>
    <row r="68900" spans="1:3">
      <c r="A68900" t="s">
        <v>29207</v>
      </c>
      <c r="B68900">
        <v>0.31868999999999997</v>
      </c>
      <c r="C68900">
        <f t="shared" si="1076"/>
        <v>14</v>
      </c>
    </row>
    <row r="68901" spans="1:3">
      <c r="A68901" t="s">
        <v>29216</v>
      </c>
      <c r="B68901">
        <v>0.31868999999999997</v>
      </c>
      <c r="C68901">
        <f t="shared" si="1076"/>
        <v>14</v>
      </c>
    </row>
    <row r="68902" spans="1:3">
      <c r="A68902" t="s">
        <v>29232</v>
      </c>
      <c r="B68902">
        <v>1.59345</v>
      </c>
      <c r="C68902">
        <f t="shared" si="1076"/>
        <v>14</v>
      </c>
    </row>
    <row r="68903" spans="1:3">
      <c r="A68903" t="s">
        <v>29235</v>
      </c>
      <c r="B68903">
        <v>0.63737900000000003</v>
      </c>
      <c r="C68903">
        <f t="shared" si="1076"/>
        <v>14</v>
      </c>
    </row>
    <row r="68904" spans="1:3">
      <c r="A68904" t="s">
        <v>29239</v>
      </c>
      <c r="B68904">
        <v>0.31868999999999997</v>
      </c>
      <c r="C68904">
        <f t="shared" si="1076"/>
        <v>14</v>
      </c>
    </row>
    <row r="68905" spans="1:3">
      <c r="A68905" t="s">
        <v>29244</v>
      </c>
      <c r="B68905">
        <v>9.8793799999999994</v>
      </c>
      <c r="C68905">
        <f t="shared" si="1076"/>
        <v>14</v>
      </c>
    </row>
    <row r="68906" spans="1:3">
      <c r="A68906" t="s">
        <v>29280</v>
      </c>
      <c r="B68906">
        <v>0.31868999999999997</v>
      </c>
      <c r="C68906">
        <f t="shared" si="1076"/>
        <v>14</v>
      </c>
    </row>
    <row r="68907" spans="1:3">
      <c r="A68907" t="s">
        <v>29283</v>
      </c>
      <c r="B68907">
        <v>0.31868999999999997</v>
      </c>
      <c r="C68907">
        <f t="shared" si="1076"/>
        <v>14</v>
      </c>
    </row>
    <row r="68908" spans="1:3">
      <c r="A68908" t="s">
        <v>29308</v>
      </c>
      <c r="B68908">
        <v>0.95606899999999995</v>
      </c>
      <c r="C68908">
        <f t="shared" si="1076"/>
        <v>14</v>
      </c>
    </row>
    <row r="68909" spans="1:3">
      <c r="A68909" t="s">
        <v>29312</v>
      </c>
      <c r="B68909">
        <v>6.3737899999999996</v>
      </c>
      <c r="C68909">
        <f t="shared" si="1076"/>
        <v>14</v>
      </c>
    </row>
    <row r="68910" spans="1:3">
      <c r="A68910" t="s">
        <v>29326</v>
      </c>
      <c r="B68910">
        <v>0.31868999999999997</v>
      </c>
      <c r="C68910">
        <f t="shared" si="1076"/>
        <v>14</v>
      </c>
    </row>
    <row r="68911" spans="1:3">
      <c r="A68911" t="s">
        <v>29334</v>
      </c>
      <c r="B68911">
        <v>0.31868999999999997</v>
      </c>
      <c r="C68911">
        <f t="shared" si="1076"/>
        <v>14</v>
      </c>
    </row>
    <row r="68912" spans="1:3">
      <c r="A68912" t="s">
        <v>29362</v>
      </c>
      <c r="B68912">
        <v>0.31868999999999997</v>
      </c>
      <c r="C68912">
        <f t="shared" si="1076"/>
        <v>14</v>
      </c>
    </row>
    <row r="68913" spans="1:3">
      <c r="A68913" t="s">
        <v>29374</v>
      </c>
      <c r="B68913">
        <v>5.4177200000000001</v>
      </c>
      <c r="C68913">
        <f t="shared" si="1076"/>
        <v>14</v>
      </c>
    </row>
    <row r="68914" spans="1:3">
      <c r="A68914" t="s">
        <v>29380</v>
      </c>
      <c r="B68914">
        <v>0.63737900000000003</v>
      </c>
      <c r="C68914">
        <f t="shared" si="1076"/>
        <v>14</v>
      </c>
    </row>
    <row r="68915" spans="1:3">
      <c r="A68915" t="s">
        <v>29427</v>
      </c>
      <c r="B68915">
        <v>0.31868999999999997</v>
      </c>
      <c r="C68915">
        <f t="shared" si="1076"/>
        <v>14</v>
      </c>
    </row>
    <row r="68916" spans="1:3">
      <c r="A68916" t="s">
        <v>29434</v>
      </c>
      <c r="B68916">
        <v>0.31868999999999997</v>
      </c>
      <c r="C68916">
        <f t="shared" si="1076"/>
        <v>14</v>
      </c>
    </row>
    <row r="68917" spans="1:3">
      <c r="A68917" t="s">
        <v>29443</v>
      </c>
      <c r="B68917">
        <v>0.31868999999999997</v>
      </c>
      <c r="C68917">
        <f t="shared" si="1076"/>
        <v>14</v>
      </c>
    </row>
    <row r="68918" spans="1:3">
      <c r="A68918" t="s">
        <v>29459</v>
      </c>
      <c r="B68918">
        <v>0.63737900000000003</v>
      </c>
      <c r="C68918">
        <f t="shared" si="1076"/>
        <v>14</v>
      </c>
    </row>
    <row r="68919" spans="1:3">
      <c r="A68919" t="s">
        <v>29460</v>
      </c>
      <c r="B68919">
        <v>0.95606899999999995</v>
      </c>
      <c r="C68919">
        <f t="shared" si="1076"/>
        <v>14</v>
      </c>
    </row>
    <row r="68920" spans="1:3">
      <c r="A68920" t="s">
        <v>29481</v>
      </c>
      <c r="B68920">
        <v>0.31868999999999997</v>
      </c>
      <c r="C68920">
        <f t="shared" si="1076"/>
        <v>14</v>
      </c>
    </row>
    <row r="68921" spans="1:3">
      <c r="A68921" t="s">
        <v>29562</v>
      </c>
      <c r="B68921">
        <v>0.31868999999999997</v>
      </c>
      <c r="C68921">
        <f t="shared" si="1076"/>
        <v>14</v>
      </c>
    </row>
    <row r="68922" spans="1:3">
      <c r="A68922" t="s">
        <v>29600</v>
      </c>
      <c r="B68922">
        <v>0.31868999999999997</v>
      </c>
      <c r="C68922">
        <f t="shared" si="1076"/>
        <v>14</v>
      </c>
    </row>
    <row r="68923" spans="1:3">
      <c r="A68923" t="s">
        <v>29657</v>
      </c>
      <c r="B68923">
        <v>0.63737900000000003</v>
      </c>
      <c r="C68923">
        <f t="shared" si="1076"/>
        <v>14</v>
      </c>
    </row>
    <row r="68924" spans="1:3">
      <c r="A68924" t="s">
        <v>29659</v>
      </c>
      <c r="B68924">
        <v>0.31868999999999997</v>
      </c>
      <c r="C68924">
        <f t="shared" si="1076"/>
        <v>14</v>
      </c>
    </row>
    <row r="68925" spans="1:3">
      <c r="A68925" t="s">
        <v>29663</v>
      </c>
      <c r="B68925">
        <v>0.31868999999999997</v>
      </c>
      <c r="C68925">
        <f t="shared" si="1076"/>
        <v>14</v>
      </c>
    </row>
    <row r="68926" spans="1:3">
      <c r="A68926" t="s">
        <v>29669</v>
      </c>
      <c r="B68926">
        <v>0.31868999999999997</v>
      </c>
      <c r="C68926">
        <f t="shared" si="1076"/>
        <v>14</v>
      </c>
    </row>
    <row r="68927" spans="1:3">
      <c r="A68927" t="s">
        <v>29672</v>
      </c>
      <c r="B68927">
        <v>0.63737900000000003</v>
      </c>
      <c r="C68927">
        <f t="shared" si="1076"/>
        <v>14</v>
      </c>
    </row>
    <row r="68928" spans="1:3">
      <c r="A68928" t="s">
        <v>29730</v>
      </c>
      <c r="B68928">
        <v>1.2747599999999999</v>
      </c>
      <c r="C68928">
        <f t="shared" si="1076"/>
        <v>14</v>
      </c>
    </row>
    <row r="68929" spans="1:3">
      <c r="A68929" t="s">
        <v>29797</v>
      </c>
      <c r="B68929">
        <v>0.31868999999999997</v>
      </c>
      <c r="C68929">
        <f t="shared" ref="C68929:C68992" si="1077">LEN(A68929)</f>
        <v>14</v>
      </c>
    </row>
    <row r="68930" spans="1:3">
      <c r="A68930" t="s">
        <v>29799</v>
      </c>
      <c r="B68930">
        <v>0.31868999999999997</v>
      </c>
      <c r="C68930">
        <f t="shared" si="1077"/>
        <v>14</v>
      </c>
    </row>
    <row r="68931" spans="1:3">
      <c r="A68931" t="s">
        <v>29805</v>
      </c>
      <c r="B68931">
        <v>0.31868999999999997</v>
      </c>
      <c r="C68931">
        <f t="shared" si="1077"/>
        <v>14</v>
      </c>
    </row>
    <row r="68932" spans="1:3">
      <c r="A68932" t="s">
        <v>29821</v>
      </c>
      <c r="B68932">
        <v>0.31868999999999997</v>
      </c>
      <c r="C68932">
        <f t="shared" si="1077"/>
        <v>14</v>
      </c>
    </row>
    <row r="68933" spans="1:3">
      <c r="A68933" t="s">
        <v>29831</v>
      </c>
      <c r="B68933">
        <v>0.31868999999999997</v>
      </c>
      <c r="C68933">
        <f t="shared" si="1077"/>
        <v>14</v>
      </c>
    </row>
    <row r="68934" spans="1:3">
      <c r="A68934" t="s">
        <v>29834</v>
      </c>
      <c r="B68934">
        <v>0.95606899999999995</v>
      </c>
      <c r="C68934">
        <f t="shared" si="1077"/>
        <v>14</v>
      </c>
    </row>
    <row r="68935" spans="1:3">
      <c r="A68935" t="s">
        <v>29838</v>
      </c>
      <c r="B68935">
        <v>0.31868999999999997</v>
      </c>
      <c r="C68935">
        <f t="shared" si="1077"/>
        <v>14</v>
      </c>
    </row>
    <row r="68936" spans="1:3">
      <c r="A68936" t="s">
        <v>29839</v>
      </c>
      <c r="B68936">
        <v>0.31868999999999997</v>
      </c>
      <c r="C68936">
        <f t="shared" si="1077"/>
        <v>14</v>
      </c>
    </row>
    <row r="68937" spans="1:3">
      <c r="A68937" t="s">
        <v>29843</v>
      </c>
      <c r="B68937">
        <v>0.31868999999999997</v>
      </c>
      <c r="C68937">
        <f t="shared" si="1077"/>
        <v>14</v>
      </c>
    </row>
    <row r="68938" spans="1:3">
      <c r="A68938" t="s">
        <v>29847</v>
      </c>
      <c r="B68938">
        <v>0.31868999999999997</v>
      </c>
      <c r="C68938">
        <f t="shared" si="1077"/>
        <v>14</v>
      </c>
    </row>
    <row r="68939" spans="1:3">
      <c r="A68939" t="s">
        <v>29862</v>
      </c>
      <c r="B68939">
        <v>2.5495199999999998</v>
      </c>
      <c r="C68939">
        <f t="shared" si="1077"/>
        <v>14</v>
      </c>
    </row>
    <row r="68940" spans="1:3">
      <c r="A68940" t="s">
        <v>29863</v>
      </c>
      <c r="B68940">
        <v>0.31868999999999997</v>
      </c>
      <c r="C68940">
        <f t="shared" si="1077"/>
        <v>14</v>
      </c>
    </row>
    <row r="68941" spans="1:3">
      <c r="A68941" t="s">
        <v>29872</v>
      </c>
      <c r="B68941">
        <v>0.31868999999999997</v>
      </c>
      <c r="C68941">
        <f t="shared" si="1077"/>
        <v>14</v>
      </c>
    </row>
    <row r="68942" spans="1:3">
      <c r="A68942" t="s">
        <v>29873</v>
      </c>
      <c r="B68942">
        <v>0.31868999999999997</v>
      </c>
      <c r="C68942">
        <f t="shared" si="1077"/>
        <v>14</v>
      </c>
    </row>
    <row r="68943" spans="1:3">
      <c r="A68943" t="s">
        <v>29877</v>
      </c>
      <c r="B68943">
        <v>0.31868999999999997</v>
      </c>
      <c r="C68943">
        <f t="shared" si="1077"/>
        <v>14</v>
      </c>
    </row>
    <row r="68944" spans="1:3">
      <c r="A68944" t="s">
        <v>29887</v>
      </c>
      <c r="B68944">
        <v>1.59345</v>
      </c>
      <c r="C68944">
        <f t="shared" si="1077"/>
        <v>14</v>
      </c>
    </row>
    <row r="68945" spans="1:3">
      <c r="A68945" t="s">
        <v>29888</v>
      </c>
      <c r="B68945">
        <v>0.31868999999999997</v>
      </c>
      <c r="C68945">
        <f t="shared" si="1077"/>
        <v>14</v>
      </c>
    </row>
    <row r="68946" spans="1:3">
      <c r="A68946" t="s">
        <v>29889</v>
      </c>
      <c r="B68946">
        <v>0.31868999999999997</v>
      </c>
      <c r="C68946">
        <f t="shared" si="1077"/>
        <v>14</v>
      </c>
    </row>
    <row r="68947" spans="1:3">
      <c r="A68947" t="s">
        <v>29893</v>
      </c>
      <c r="B68947">
        <v>0.31868999999999997</v>
      </c>
      <c r="C68947">
        <f t="shared" si="1077"/>
        <v>14</v>
      </c>
    </row>
    <row r="68948" spans="1:3">
      <c r="A68948" t="s">
        <v>29894</v>
      </c>
      <c r="B68948">
        <v>0.63737900000000003</v>
      </c>
      <c r="C68948">
        <f t="shared" si="1077"/>
        <v>14</v>
      </c>
    </row>
    <row r="68949" spans="1:3">
      <c r="A68949" t="s">
        <v>29895</v>
      </c>
      <c r="B68949">
        <v>2.8682099999999999</v>
      </c>
      <c r="C68949">
        <f t="shared" si="1077"/>
        <v>14</v>
      </c>
    </row>
    <row r="68950" spans="1:3">
      <c r="A68950" t="s">
        <v>29899</v>
      </c>
      <c r="B68950">
        <v>0.63737900000000003</v>
      </c>
      <c r="C68950">
        <f t="shared" si="1077"/>
        <v>14</v>
      </c>
    </row>
    <row r="68951" spans="1:3">
      <c r="A68951" t="s">
        <v>29905</v>
      </c>
      <c r="B68951">
        <v>0.63737900000000003</v>
      </c>
      <c r="C68951">
        <f t="shared" si="1077"/>
        <v>14</v>
      </c>
    </row>
    <row r="68952" spans="1:3">
      <c r="A68952" t="s">
        <v>29924</v>
      </c>
      <c r="B68952">
        <v>0.63737900000000003</v>
      </c>
      <c r="C68952">
        <f t="shared" si="1077"/>
        <v>14</v>
      </c>
    </row>
    <row r="68953" spans="1:3">
      <c r="A68953" t="s">
        <v>29938</v>
      </c>
      <c r="B68953">
        <v>1.59345</v>
      </c>
      <c r="C68953">
        <f t="shared" si="1077"/>
        <v>14</v>
      </c>
    </row>
    <row r="68954" spans="1:3">
      <c r="A68954" t="s">
        <v>29950</v>
      </c>
      <c r="B68954">
        <v>0.31868999999999997</v>
      </c>
      <c r="C68954">
        <f t="shared" si="1077"/>
        <v>14</v>
      </c>
    </row>
    <row r="68955" spans="1:3">
      <c r="A68955" t="s">
        <v>29975</v>
      </c>
      <c r="B68955">
        <v>0.31868999999999997</v>
      </c>
      <c r="C68955">
        <f t="shared" si="1077"/>
        <v>14</v>
      </c>
    </row>
    <row r="68956" spans="1:3">
      <c r="A68956" t="s">
        <v>30012</v>
      </c>
      <c r="B68956">
        <v>0.31868999999999997</v>
      </c>
      <c r="C68956">
        <f t="shared" si="1077"/>
        <v>14</v>
      </c>
    </row>
    <row r="68957" spans="1:3">
      <c r="A68957" t="s">
        <v>30015</v>
      </c>
      <c r="B68957">
        <v>0.31868999999999997</v>
      </c>
      <c r="C68957">
        <f t="shared" si="1077"/>
        <v>14</v>
      </c>
    </row>
    <row r="68958" spans="1:3">
      <c r="A68958" t="s">
        <v>30104</v>
      </c>
      <c r="B68958">
        <v>0.31868999999999997</v>
      </c>
      <c r="C68958">
        <f t="shared" si="1077"/>
        <v>14</v>
      </c>
    </row>
    <row r="68959" spans="1:3">
      <c r="A68959" t="s">
        <v>30116</v>
      </c>
      <c r="B68959">
        <v>0.31868999999999997</v>
      </c>
      <c r="C68959">
        <f t="shared" si="1077"/>
        <v>14</v>
      </c>
    </row>
    <row r="68960" spans="1:3">
      <c r="A68960" t="s">
        <v>30121</v>
      </c>
      <c r="B68960">
        <v>0.95606899999999995</v>
      </c>
      <c r="C68960">
        <f t="shared" si="1077"/>
        <v>14</v>
      </c>
    </row>
    <row r="68961" spans="1:3">
      <c r="A68961" t="s">
        <v>30157</v>
      </c>
      <c r="B68961">
        <v>0.31868999999999997</v>
      </c>
      <c r="C68961">
        <f t="shared" si="1077"/>
        <v>14</v>
      </c>
    </row>
    <row r="68962" spans="1:3">
      <c r="A68962" t="s">
        <v>30159</v>
      </c>
      <c r="B68962">
        <v>1.2747599999999999</v>
      </c>
      <c r="C68962">
        <f t="shared" si="1077"/>
        <v>14</v>
      </c>
    </row>
    <row r="68963" spans="1:3">
      <c r="A68963" t="s">
        <v>30160</v>
      </c>
      <c r="B68963">
        <v>0.31868999999999997</v>
      </c>
      <c r="C68963">
        <f t="shared" si="1077"/>
        <v>14</v>
      </c>
    </row>
    <row r="68964" spans="1:3">
      <c r="A68964" t="s">
        <v>30167</v>
      </c>
      <c r="B68964">
        <v>0.31868999999999997</v>
      </c>
      <c r="C68964">
        <f t="shared" si="1077"/>
        <v>14</v>
      </c>
    </row>
    <row r="68965" spans="1:3">
      <c r="A68965" t="s">
        <v>30169</v>
      </c>
      <c r="B68965">
        <v>0.63737900000000003</v>
      </c>
      <c r="C68965">
        <f t="shared" si="1077"/>
        <v>14</v>
      </c>
    </row>
    <row r="68966" spans="1:3">
      <c r="A68966" t="s">
        <v>30170</v>
      </c>
      <c r="B68966">
        <v>0.31868999999999997</v>
      </c>
      <c r="C68966">
        <f t="shared" si="1077"/>
        <v>14</v>
      </c>
    </row>
    <row r="68967" spans="1:3">
      <c r="A68967" t="s">
        <v>30176</v>
      </c>
      <c r="B68967">
        <v>0.31868999999999997</v>
      </c>
      <c r="C68967">
        <f t="shared" si="1077"/>
        <v>14</v>
      </c>
    </row>
    <row r="68968" spans="1:3">
      <c r="A68968" t="s">
        <v>30244</v>
      </c>
      <c r="B68968">
        <v>0.31868999999999997</v>
      </c>
      <c r="C68968">
        <f t="shared" si="1077"/>
        <v>14</v>
      </c>
    </row>
    <row r="68969" spans="1:3">
      <c r="A68969" t="s">
        <v>30246</v>
      </c>
      <c r="B68969">
        <v>0.31868999999999997</v>
      </c>
      <c r="C68969">
        <f t="shared" si="1077"/>
        <v>14</v>
      </c>
    </row>
    <row r="68970" spans="1:3">
      <c r="A68970" t="s">
        <v>30267</v>
      </c>
      <c r="B68970">
        <v>1.91214</v>
      </c>
      <c r="C68970">
        <f t="shared" si="1077"/>
        <v>14</v>
      </c>
    </row>
    <row r="68971" spans="1:3">
      <c r="A68971" t="s">
        <v>30270</v>
      </c>
      <c r="B68971">
        <v>0.31868999999999997</v>
      </c>
      <c r="C68971">
        <f t="shared" si="1077"/>
        <v>14</v>
      </c>
    </row>
    <row r="68972" spans="1:3">
      <c r="A68972" t="s">
        <v>30301</v>
      </c>
      <c r="B68972">
        <v>0.31868999999999997</v>
      </c>
      <c r="C68972">
        <f t="shared" si="1077"/>
        <v>14</v>
      </c>
    </row>
    <row r="68973" spans="1:3">
      <c r="A68973" t="s">
        <v>30309</v>
      </c>
      <c r="B68973">
        <v>1.91214</v>
      </c>
      <c r="C68973">
        <f t="shared" si="1077"/>
        <v>14</v>
      </c>
    </row>
    <row r="68974" spans="1:3">
      <c r="A68974" t="s">
        <v>30314</v>
      </c>
      <c r="B68974">
        <v>0.31868999999999997</v>
      </c>
      <c r="C68974">
        <f t="shared" si="1077"/>
        <v>14</v>
      </c>
    </row>
    <row r="68975" spans="1:3">
      <c r="A68975" t="s">
        <v>30315</v>
      </c>
      <c r="B68975">
        <v>9.8793799999999994</v>
      </c>
      <c r="C68975">
        <f t="shared" si="1077"/>
        <v>14</v>
      </c>
    </row>
    <row r="68976" spans="1:3">
      <c r="A68976" t="s">
        <v>30320</v>
      </c>
      <c r="B68976">
        <v>0.63737900000000003</v>
      </c>
      <c r="C68976">
        <f t="shared" si="1077"/>
        <v>14</v>
      </c>
    </row>
    <row r="68977" spans="1:3">
      <c r="A68977" t="s">
        <v>30372</v>
      </c>
      <c r="B68977">
        <v>0.63737900000000003</v>
      </c>
      <c r="C68977">
        <f t="shared" si="1077"/>
        <v>14</v>
      </c>
    </row>
    <row r="68978" spans="1:3">
      <c r="A68978" t="s">
        <v>30431</v>
      </c>
      <c r="B68978">
        <v>0.31868999999999997</v>
      </c>
      <c r="C68978">
        <f t="shared" si="1077"/>
        <v>14</v>
      </c>
    </row>
    <row r="68979" spans="1:3">
      <c r="A68979" t="s">
        <v>30433</v>
      </c>
      <c r="B68979">
        <v>0.31868999999999997</v>
      </c>
      <c r="C68979">
        <f t="shared" si="1077"/>
        <v>14</v>
      </c>
    </row>
    <row r="68980" spans="1:3">
      <c r="A68980" t="s">
        <v>30444</v>
      </c>
      <c r="B68980">
        <v>0.31868999999999997</v>
      </c>
      <c r="C68980">
        <f t="shared" si="1077"/>
        <v>14</v>
      </c>
    </row>
    <row r="68981" spans="1:3">
      <c r="A68981" t="s">
        <v>30449</v>
      </c>
      <c r="B68981">
        <v>0.31868999999999997</v>
      </c>
      <c r="C68981">
        <f t="shared" si="1077"/>
        <v>14</v>
      </c>
    </row>
    <row r="68982" spans="1:3">
      <c r="A68982" t="s">
        <v>30453</v>
      </c>
      <c r="B68982">
        <v>0.31868999999999997</v>
      </c>
      <c r="C68982">
        <f t="shared" si="1077"/>
        <v>14</v>
      </c>
    </row>
    <row r="68983" spans="1:3">
      <c r="A68983" t="s">
        <v>30489</v>
      </c>
      <c r="B68983">
        <v>0.31868999999999997</v>
      </c>
      <c r="C68983">
        <f t="shared" si="1077"/>
        <v>14</v>
      </c>
    </row>
    <row r="68984" spans="1:3">
      <c r="A68984" t="s">
        <v>30527</v>
      </c>
      <c r="B68984">
        <v>2.2308300000000001</v>
      </c>
      <c r="C68984">
        <f t="shared" si="1077"/>
        <v>14</v>
      </c>
    </row>
    <row r="68985" spans="1:3">
      <c r="A68985" t="s">
        <v>30562</v>
      </c>
      <c r="B68985">
        <v>3.1869000000000001</v>
      </c>
      <c r="C68985">
        <f t="shared" si="1077"/>
        <v>14</v>
      </c>
    </row>
    <row r="68986" spans="1:3">
      <c r="A68986" t="s">
        <v>30564</v>
      </c>
      <c r="B68986">
        <v>0.63737900000000003</v>
      </c>
      <c r="C68986">
        <f t="shared" si="1077"/>
        <v>14</v>
      </c>
    </row>
    <row r="68987" spans="1:3">
      <c r="A68987" t="s">
        <v>30566</v>
      </c>
      <c r="B68987">
        <v>0.31868999999999997</v>
      </c>
      <c r="C68987">
        <f t="shared" si="1077"/>
        <v>14</v>
      </c>
    </row>
    <row r="68988" spans="1:3">
      <c r="A68988" t="s">
        <v>30568</v>
      </c>
      <c r="B68988">
        <v>0.31868999999999997</v>
      </c>
      <c r="C68988">
        <f t="shared" si="1077"/>
        <v>14</v>
      </c>
    </row>
    <row r="68989" spans="1:3">
      <c r="A68989" t="s">
        <v>30574</v>
      </c>
      <c r="B68989">
        <v>0.31868999999999997</v>
      </c>
      <c r="C68989">
        <f t="shared" si="1077"/>
        <v>14</v>
      </c>
    </row>
    <row r="68990" spans="1:3">
      <c r="A68990" t="s">
        <v>30582</v>
      </c>
      <c r="B68990">
        <v>1.91214</v>
      </c>
      <c r="C68990">
        <f t="shared" si="1077"/>
        <v>14</v>
      </c>
    </row>
    <row r="68991" spans="1:3">
      <c r="A68991" t="s">
        <v>30586</v>
      </c>
      <c r="B68991">
        <v>0.31868999999999997</v>
      </c>
      <c r="C68991">
        <f t="shared" si="1077"/>
        <v>14</v>
      </c>
    </row>
    <row r="68992" spans="1:3">
      <c r="A68992" t="s">
        <v>30589</v>
      </c>
      <c r="B68992">
        <v>0.31868999999999997</v>
      </c>
      <c r="C68992">
        <f t="shared" si="1077"/>
        <v>14</v>
      </c>
    </row>
    <row r="68993" spans="1:3">
      <c r="A68993" t="s">
        <v>30596</v>
      </c>
      <c r="B68993">
        <v>0.31868999999999997</v>
      </c>
      <c r="C68993">
        <f t="shared" ref="C68993:C69056" si="1078">LEN(A68993)</f>
        <v>14</v>
      </c>
    </row>
    <row r="68994" spans="1:3">
      <c r="A68994" t="s">
        <v>30603</v>
      </c>
      <c r="B68994">
        <v>0.31868999999999997</v>
      </c>
      <c r="C68994">
        <f t="shared" si="1078"/>
        <v>14</v>
      </c>
    </row>
    <row r="68995" spans="1:3">
      <c r="A68995" t="s">
        <v>30608</v>
      </c>
      <c r="B68995">
        <v>0.31868999999999997</v>
      </c>
      <c r="C68995">
        <f t="shared" si="1078"/>
        <v>14</v>
      </c>
    </row>
    <row r="68996" spans="1:3">
      <c r="A68996" t="s">
        <v>30609</v>
      </c>
      <c r="B68996">
        <v>0.31868999999999997</v>
      </c>
      <c r="C68996">
        <f t="shared" si="1078"/>
        <v>14</v>
      </c>
    </row>
    <row r="68997" spans="1:3">
      <c r="A68997" t="s">
        <v>30611</v>
      </c>
      <c r="B68997">
        <v>0.31868999999999997</v>
      </c>
      <c r="C68997">
        <f t="shared" si="1078"/>
        <v>14</v>
      </c>
    </row>
    <row r="68998" spans="1:3">
      <c r="A68998" t="s">
        <v>30613</v>
      </c>
      <c r="B68998">
        <v>4.7803399999999998</v>
      </c>
      <c r="C68998">
        <f t="shared" si="1078"/>
        <v>14</v>
      </c>
    </row>
    <row r="68999" spans="1:3">
      <c r="A68999" t="s">
        <v>30642</v>
      </c>
      <c r="B68999">
        <v>0.31868999999999997</v>
      </c>
      <c r="C68999">
        <f t="shared" si="1078"/>
        <v>14</v>
      </c>
    </row>
    <row r="69000" spans="1:3">
      <c r="A69000" t="s">
        <v>30651</v>
      </c>
      <c r="B69000">
        <v>0.31868999999999997</v>
      </c>
      <c r="C69000">
        <f t="shared" si="1078"/>
        <v>14</v>
      </c>
    </row>
    <row r="69001" spans="1:3">
      <c r="A69001" t="s">
        <v>30686</v>
      </c>
      <c r="B69001">
        <v>0.31868999999999997</v>
      </c>
      <c r="C69001">
        <f t="shared" si="1078"/>
        <v>14</v>
      </c>
    </row>
    <row r="69002" spans="1:3">
      <c r="A69002" t="s">
        <v>30719</v>
      </c>
      <c r="B69002">
        <v>0.31868999999999997</v>
      </c>
      <c r="C69002">
        <f t="shared" si="1078"/>
        <v>14</v>
      </c>
    </row>
    <row r="69003" spans="1:3">
      <c r="A69003" t="s">
        <v>30722</v>
      </c>
      <c r="B69003">
        <v>0.31868999999999997</v>
      </c>
      <c r="C69003">
        <f t="shared" si="1078"/>
        <v>14</v>
      </c>
    </row>
    <row r="69004" spans="1:3">
      <c r="A69004" t="s">
        <v>30742</v>
      </c>
      <c r="B69004">
        <v>0.31868999999999997</v>
      </c>
      <c r="C69004">
        <f t="shared" si="1078"/>
        <v>14</v>
      </c>
    </row>
    <row r="69005" spans="1:3">
      <c r="A69005" t="s">
        <v>30772</v>
      </c>
      <c r="B69005">
        <v>0.31868999999999997</v>
      </c>
      <c r="C69005">
        <f t="shared" si="1078"/>
        <v>14</v>
      </c>
    </row>
    <row r="69006" spans="1:3">
      <c r="A69006" t="s">
        <v>30826</v>
      </c>
      <c r="B69006">
        <v>0.31868999999999997</v>
      </c>
      <c r="C69006">
        <f t="shared" si="1078"/>
        <v>14</v>
      </c>
    </row>
    <row r="69007" spans="1:3">
      <c r="A69007" t="s">
        <v>30839</v>
      </c>
      <c r="B69007">
        <v>1.59345</v>
      </c>
      <c r="C69007">
        <f t="shared" si="1078"/>
        <v>14</v>
      </c>
    </row>
    <row r="69008" spans="1:3">
      <c r="A69008" t="s">
        <v>30851</v>
      </c>
      <c r="B69008">
        <v>0.31868999999999997</v>
      </c>
      <c r="C69008">
        <f t="shared" si="1078"/>
        <v>14</v>
      </c>
    </row>
    <row r="69009" spans="1:3">
      <c r="A69009" t="s">
        <v>30855</v>
      </c>
      <c r="B69009">
        <v>1.59345</v>
      </c>
      <c r="C69009">
        <f t="shared" si="1078"/>
        <v>14</v>
      </c>
    </row>
    <row r="69010" spans="1:3">
      <c r="A69010" t="s">
        <v>30862</v>
      </c>
      <c r="B69010">
        <v>0.31868999999999997</v>
      </c>
      <c r="C69010">
        <f t="shared" si="1078"/>
        <v>14</v>
      </c>
    </row>
    <row r="69011" spans="1:3">
      <c r="A69011" t="s">
        <v>30897</v>
      </c>
      <c r="B69011">
        <v>0.31868999999999997</v>
      </c>
      <c r="C69011">
        <f t="shared" si="1078"/>
        <v>14</v>
      </c>
    </row>
    <row r="69012" spans="1:3">
      <c r="A69012" t="s">
        <v>30903</v>
      </c>
      <c r="B69012">
        <v>3.8242699999999998</v>
      </c>
      <c r="C69012">
        <f t="shared" si="1078"/>
        <v>14</v>
      </c>
    </row>
    <row r="69013" spans="1:3">
      <c r="A69013" t="s">
        <v>30905</v>
      </c>
      <c r="B69013">
        <v>0.31868999999999997</v>
      </c>
      <c r="C69013">
        <f t="shared" si="1078"/>
        <v>14</v>
      </c>
    </row>
    <row r="69014" spans="1:3">
      <c r="A69014" t="s">
        <v>30909</v>
      </c>
      <c r="B69014">
        <v>0.31868999999999997</v>
      </c>
      <c r="C69014">
        <f t="shared" si="1078"/>
        <v>14</v>
      </c>
    </row>
    <row r="69015" spans="1:3">
      <c r="A69015" t="s">
        <v>30913</v>
      </c>
      <c r="B69015">
        <v>0.31868999999999997</v>
      </c>
      <c r="C69015">
        <f t="shared" si="1078"/>
        <v>14</v>
      </c>
    </row>
    <row r="69016" spans="1:3">
      <c r="A69016" t="s">
        <v>30920</v>
      </c>
      <c r="B69016">
        <v>0.95606899999999995</v>
      </c>
      <c r="C69016">
        <f t="shared" si="1078"/>
        <v>14</v>
      </c>
    </row>
    <row r="69017" spans="1:3">
      <c r="A69017" t="s">
        <v>30967</v>
      </c>
      <c r="B69017">
        <v>0.31868999999999997</v>
      </c>
      <c r="C69017">
        <f t="shared" si="1078"/>
        <v>14</v>
      </c>
    </row>
    <row r="69018" spans="1:3">
      <c r="A69018" t="s">
        <v>30978</v>
      </c>
      <c r="B69018">
        <v>7.0111699999999999</v>
      </c>
      <c r="C69018">
        <f t="shared" si="1078"/>
        <v>14</v>
      </c>
    </row>
    <row r="69019" spans="1:3">
      <c r="A69019" t="s">
        <v>30990</v>
      </c>
      <c r="B69019">
        <v>0.31868999999999997</v>
      </c>
      <c r="C69019">
        <f t="shared" si="1078"/>
        <v>14</v>
      </c>
    </row>
    <row r="69020" spans="1:3">
      <c r="A69020" t="s">
        <v>30992</v>
      </c>
      <c r="B69020">
        <v>0.31868999999999997</v>
      </c>
      <c r="C69020">
        <f t="shared" si="1078"/>
        <v>14</v>
      </c>
    </row>
    <row r="69021" spans="1:3">
      <c r="A69021" t="s">
        <v>30998</v>
      </c>
      <c r="B69021">
        <v>0.31868999999999997</v>
      </c>
      <c r="C69021">
        <f t="shared" si="1078"/>
        <v>14</v>
      </c>
    </row>
    <row r="69022" spans="1:3">
      <c r="A69022" t="s">
        <v>31019</v>
      </c>
      <c r="B69022">
        <v>0.31868999999999997</v>
      </c>
      <c r="C69022">
        <f t="shared" si="1078"/>
        <v>14</v>
      </c>
    </row>
    <row r="69023" spans="1:3">
      <c r="A69023" t="s">
        <v>31024</v>
      </c>
      <c r="B69023">
        <v>0.31868999999999997</v>
      </c>
      <c r="C69023">
        <f t="shared" si="1078"/>
        <v>14</v>
      </c>
    </row>
    <row r="69024" spans="1:3">
      <c r="A69024" t="s">
        <v>31052</v>
      </c>
      <c r="B69024">
        <v>0.31868999999999997</v>
      </c>
      <c r="C69024">
        <f t="shared" si="1078"/>
        <v>14</v>
      </c>
    </row>
    <row r="69025" spans="1:3">
      <c r="A69025" t="s">
        <v>31064</v>
      </c>
      <c r="B69025">
        <v>0.63737900000000003</v>
      </c>
      <c r="C69025">
        <f t="shared" si="1078"/>
        <v>14</v>
      </c>
    </row>
    <row r="69026" spans="1:3">
      <c r="A69026" t="s">
        <v>31067</v>
      </c>
      <c r="B69026">
        <v>0.31868999999999997</v>
      </c>
      <c r="C69026">
        <f t="shared" si="1078"/>
        <v>14</v>
      </c>
    </row>
    <row r="69027" spans="1:3">
      <c r="A69027" t="s">
        <v>31079</v>
      </c>
      <c r="B69027">
        <v>1.2747599999999999</v>
      </c>
      <c r="C69027">
        <f t="shared" si="1078"/>
        <v>14</v>
      </c>
    </row>
    <row r="69028" spans="1:3">
      <c r="A69028" t="s">
        <v>31104</v>
      </c>
      <c r="B69028">
        <v>0.31868999999999997</v>
      </c>
      <c r="C69028">
        <f t="shared" si="1078"/>
        <v>14</v>
      </c>
    </row>
    <row r="69029" spans="1:3">
      <c r="A69029" t="s">
        <v>31107</v>
      </c>
      <c r="B69029">
        <v>0.31868999999999997</v>
      </c>
      <c r="C69029">
        <f t="shared" si="1078"/>
        <v>14</v>
      </c>
    </row>
    <row r="69030" spans="1:3">
      <c r="A69030" t="s">
        <v>31126</v>
      </c>
      <c r="B69030">
        <v>0.31868999999999997</v>
      </c>
      <c r="C69030">
        <f t="shared" si="1078"/>
        <v>14</v>
      </c>
    </row>
    <row r="69031" spans="1:3">
      <c r="A69031" t="s">
        <v>31139</v>
      </c>
      <c r="B69031">
        <v>1.2747599999999999</v>
      </c>
      <c r="C69031">
        <f t="shared" si="1078"/>
        <v>14</v>
      </c>
    </row>
    <row r="69032" spans="1:3">
      <c r="A69032" t="s">
        <v>31149</v>
      </c>
      <c r="B69032">
        <v>4.4616499999999997</v>
      </c>
      <c r="C69032">
        <f t="shared" si="1078"/>
        <v>14</v>
      </c>
    </row>
    <row r="69033" spans="1:3">
      <c r="A69033" t="s">
        <v>31162</v>
      </c>
      <c r="B69033">
        <v>1.2747599999999999</v>
      </c>
      <c r="C69033">
        <f t="shared" si="1078"/>
        <v>14</v>
      </c>
    </row>
    <row r="69034" spans="1:3">
      <c r="A69034" t="s">
        <v>31179</v>
      </c>
      <c r="B69034">
        <v>0.31868999999999997</v>
      </c>
      <c r="C69034">
        <f t="shared" si="1078"/>
        <v>14</v>
      </c>
    </row>
    <row r="69035" spans="1:3">
      <c r="A69035" t="s">
        <v>31197</v>
      </c>
      <c r="B69035">
        <v>2.2308300000000001</v>
      </c>
      <c r="C69035">
        <f t="shared" si="1078"/>
        <v>14</v>
      </c>
    </row>
    <row r="69036" spans="1:3">
      <c r="A69036" t="s">
        <v>31205</v>
      </c>
      <c r="B69036">
        <v>0.31868999999999997</v>
      </c>
      <c r="C69036">
        <f t="shared" si="1078"/>
        <v>14</v>
      </c>
    </row>
    <row r="69037" spans="1:3">
      <c r="A69037" t="s">
        <v>31207</v>
      </c>
      <c r="B69037">
        <v>0.31868999999999997</v>
      </c>
      <c r="C69037">
        <f t="shared" si="1078"/>
        <v>14</v>
      </c>
    </row>
    <row r="69038" spans="1:3">
      <c r="A69038" t="s">
        <v>31232</v>
      </c>
      <c r="B69038">
        <v>0.95606899999999995</v>
      </c>
      <c r="C69038">
        <f t="shared" si="1078"/>
        <v>14</v>
      </c>
    </row>
    <row r="69039" spans="1:3">
      <c r="A69039" t="s">
        <v>31237</v>
      </c>
      <c r="B69039">
        <v>0.31868999999999997</v>
      </c>
      <c r="C69039">
        <f t="shared" si="1078"/>
        <v>14</v>
      </c>
    </row>
    <row r="69040" spans="1:3">
      <c r="A69040" t="s">
        <v>31250</v>
      </c>
      <c r="B69040">
        <v>0.31868999999999997</v>
      </c>
      <c r="C69040">
        <f t="shared" si="1078"/>
        <v>14</v>
      </c>
    </row>
    <row r="69041" spans="1:3">
      <c r="A69041" t="s">
        <v>31282</v>
      </c>
      <c r="B69041">
        <v>0.31868999999999997</v>
      </c>
      <c r="C69041">
        <f t="shared" si="1078"/>
        <v>14</v>
      </c>
    </row>
    <row r="69042" spans="1:3">
      <c r="A69042" t="s">
        <v>31315</v>
      </c>
      <c r="B69042">
        <v>0.31868999999999997</v>
      </c>
      <c r="C69042">
        <f t="shared" si="1078"/>
        <v>14</v>
      </c>
    </row>
    <row r="69043" spans="1:3">
      <c r="A69043" t="s">
        <v>31332</v>
      </c>
      <c r="B69043">
        <v>0.31868999999999997</v>
      </c>
      <c r="C69043">
        <f t="shared" si="1078"/>
        <v>14</v>
      </c>
    </row>
    <row r="69044" spans="1:3">
      <c r="A69044" t="s">
        <v>31333</v>
      </c>
      <c r="B69044">
        <v>1.2747599999999999</v>
      </c>
      <c r="C69044">
        <f t="shared" si="1078"/>
        <v>14</v>
      </c>
    </row>
    <row r="69045" spans="1:3">
      <c r="A69045" t="s">
        <v>31365</v>
      </c>
      <c r="B69045">
        <v>0.31868999999999997</v>
      </c>
      <c r="C69045">
        <f t="shared" si="1078"/>
        <v>14</v>
      </c>
    </row>
    <row r="69046" spans="1:3">
      <c r="A69046" t="s">
        <v>31412</v>
      </c>
      <c r="B69046">
        <v>0.31868999999999997</v>
      </c>
      <c r="C69046">
        <f t="shared" si="1078"/>
        <v>14</v>
      </c>
    </row>
    <row r="69047" spans="1:3">
      <c r="A69047" t="s">
        <v>31448</v>
      </c>
      <c r="B69047">
        <v>0.95606899999999995</v>
      </c>
      <c r="C69047">
        <f t="shared" si="1078"/>
        <v>14</v>
      </c>
    </row>
    <row r="69048" spans="1:3">
      <c r="A69048" t="s">
        <v>31453</v>
      </c>
      <c r="B69048">
        <v>0.31868999999999997</v>
      </c>
      <c r="C69048">
        <f t="shared" si="1078"/>
        <v>14</v>
      </c>
    </row>
    <row r="69049" spans="1:3">
      <c r="A69049" t="s">
        <v>31462</v>
      </c>
      <c r="B69049">
        <v>1.91214</v>
      </c>
      <c r="C69049">
        <f t="shared" si="1078"/>
        <v>14</v>
      </c>
    </row>
    <row r="69050" spans="1:3">
      <c r="A69050" t="s">
        <v>31512</v>
      </c>
      <c r="B69050">
        <v>0.31868999999999997</v>
      </c>
      <c r="C69050">
        <f t="shared" si="1078"/>
        <v>14</v>
      </c>
    </row>
    <row r="69051" spans="1:3">
      <c r="A69051" t="s">
        <v>31531</v>
      </c>
      <c r="B69051">
        <v>0.31868999999999997</v>
      </c>
      <c r="C69051">
        <f t="shared" si="1078"/>
        <v>14</v>
      </c>
    </row>
    <row r="69052" spans="1:3">
      <c r="A69052" t="s">
        <v>31592</v>
      </c>
      <c r="B69052">
        <v>0.31868999999999997</v>
      </c>
      <c r="C69052">
        <f t="shared" si="1078"/>
        <v>14</v>
      </c>
    </row>
    <row r="69053" spans="1:3">
      <c r="A69053" t="s">
        <v>31593</v>
      </c>
      <c r="B69053">
        <v>0.31868999999999997</v>
      </c>
      <c r="C69053">
        <f t="shared" si="1078"/>
        <v>14</v>
      </c>
    </row>
    <row r="69054" spans="1:3">
      <c r="A69054" t="s">
        <v>31603</v>
      </c>
      <c r="B69054">
        <v>0.31868999999999997</v>
      </c>
      <c r="C69054">
        <f t="shared" si="1078"/>
        <v>14</v>
      </c>
    </row>
    <row r="69055" spans="1:3">
      <c r="A69055" t="s">
        <v>31642</v>
      </c>
      <c r="B69055">
        <v>0.31868999999999997</v>
      </c>
      <c r="C69055">
        <f t="shared" si="1078"/>
        <v>14</v>
      </c>
    </row>
    <row r="69056" spans="1:3">
      <c r="A69056" t="s">
        <v>31694</v>
      </c>
      <c r="B69056">
        <v>0.63737900000000003</v>
      </c>
      <c r="C69056">
        <f t="shared" si="1078"/>
        <v>14</v>
      </c>
    </row>
    <row r="69057" spans="1:3">
      <c r="A69057" t="s">
        <v>31733</v>
      </c>
      <c r="B69057">
        <v>14.978400000000001</v>
      </c>
      <c r="C69057">
        <f t="shared" ref="C69057:C69120" si="1079">LEN(A69057)</f>
        <v>14</v>
      </c>
    </row>
    <row r="69058" spans="1:3">
      <c r="A69058" t="s">
        <v>31734</v>
      </c>
      <c r="B69058">
        <v>0.31868999999999997</v>
      </c>
      <c r="C69058">
        <f t="shared" si="1079"/>
        <v>14</v>
      </c>
    </row>
    <row r="69059" spans="1:3">
      <c r="A69059" t="s">
        <v>31742</v>
      </c>
      <c r="B69059">
        <v>1.2747599999999999</v>
      </c>
      <c r="C69059">
        <f t="shared" si="1079"/>
        <v>14</v>
      </c>
    </row>
    <row r="69060" spans="1:3">
      <c r="A69060" t="s">
        <v>31752</v>
      </c>
      <c r="B69060">
        <v>0.31868999999999997</v>
      </c>
      <c r="C69060">
        <f t="shared" si="1079"/>
        <v>14</v>
      </c>
    </row>
    <row r="69061" spans="1:3">
      <c r="A69061" t="s">
        <v>31794</v>
      </c>
      <c r="B69061">
        <v>0.31868999999999997</v>
      </c>
      <c r="C69061">
        <f t="shared" si="1079"/>
        <v>14</v>
      </c>
    </row>
    <row r="69062" spans="1:3">
      <c r="A69062" t="s">
        <v>31816</v>
      </c>
      <c r="B69062">
        <v>0.63737900000000003</v>
      </c>
      <c r="C69062">
        <f t="shared" si="1079"/>
        <v>14</v>
      </c>
    </row>
    <row r="69063" spans="1:3">
      <c r="A69063" t="s">
        <v>31818</v>
      </c>
      <c r="B69063">
        <v>0.31868999999999997</v>
      </c>
      <c r="C69063">
        <f t="shared" si="1079"/>
        <v>14</v>
      </c>
    </row>
    <row r="69064" spans="1:3">
      <c r="A69064" t="s">
        <v>31829</v>
      </c>
      <c r="B69064">
        <v>0.63737900000000003</v>
      </c>
      <c r="C69064">
        <f t="shared" si="1079"/>
        <v>14</v>
      </c>
    </row>
    <row r="69065" spans="1:3">
      <c r="A69065" t="s">
        <v>31832</v>
      </c>
      <c r="B69065">
        <v>1.91214</v>
      </c>
      <c r="C69065">
        <f t="shared" si="1079"/>
        <v>14</v>
      </c>
    </row>
    <row r="69066" spans="1:3">
      <c r="A69066" t="s">
        <v>31855</v>
      </c>
      <c r="B69066">
        <v>0.31868999999999997</v>
      </c>
      <c r="C69066">
        <f t="shared" si="1079"/>
        <v>14</v>
      </c>
    </row>
    <row r="69067" spans="1:3">
      <c r="A69067" t="s">
        <v>31861</v>
      </c>
      <c r="B69067">
        <v>0.31868999999999997</v>
      </c>
      <c r="C69067">
        <f t="shared" si="1079"/>
        <v>14</v>
      </c>
    </row>
    <row r="69068" spans="1:3">
      <c r="A69068" t="s">
        <v>31894</v>
      </c>
      <c r="B69068">
        <v>0.31868999999999997</v>
      </c>
      <c r="C69068">
        <f t="shared" si="1079"/>
        <v>14</v>
      </c>
    </row>
    <row r="69069" spans="1:3">
      <c r="A69069" t="s">
        <v>31911</v>
      </c>
      <c r="B69069">
        <v>0.31868999999999997</v>
      </c>
      <c r="C69069">
        <f t="shared" si="1079"/>
        <v>14</v>
      </c>
    </row>
    <row r="69070" spans="1:3">
      <c r="A69070" t="s">
        <v>31999</v>
      </c>
      <c r="B69070">
        <v>0.31868999999999997</v>
      </c>
      <c r="C69070">
        <f t="shared" si="1079"/>
        <v>14</v>
      </c>
    </row>
    <row r="69071" spans="1:3">
      <c r="A69071" t="s">
        <v>32071</v>
      </c>
      <c r="B69071">
        <v>0.31868999999999997</v>
      </c>
      <c r="C69071">
        <f t="shared" si="1079"/>
        <v>14</v>
      </c>
    </row>
    <row r="69072" spans="1:3">
      <c r="A69072" t="s">
        <v>32146</v>
      </c>
      <c r="B69072">
        <v>0.31868999999999997</v>
      </c>
      <c r="C69072">
        <f t="shared" si="1079"/>
        <v>14</v>
      </c>
    </row>
    <row r="69073" spans="1:3">
      <c r="A69073" t="s">
        <v>32151</v>
      </c>
      <c r="B69073">
        <v>0.31868999999999997</v>
      </c>
      <c r="C69073">
        <f t="shared" si="1079"/>
        <v>14</v>
      </c>
    </row>
    <row r="69074" spans="1:3">
      <c r="A69074" t="s">
        <v>32155</v>
      </c>
      <c r="B69074">
        <v>0.31868999999999997</v>
      </c>
      <c r="C69074">
        <f t="shared" si="1079"/>
        <v>14</v>
      </c>
    </row>
    <row r="69075" spans="1:3">
      <c r="A69075" t="s">
        <v>32161</v>
      </c>
      <c r="B69075">
        <v>0.63737900000000003</v>
      </c>
      <c r="C69075">
        <f t="shared" si="1079"/>
        <v>14</v>
      </c>
    </row>
    <row r="69076" spans="1:3">
      <c r="A69076" t="s">
        <v>32169</v>
      </c>
      <c r="B69076">
        <v>0.31868999999999997</v>
      </c>
      <c r="C69076">
        <f t="shared" si="1079"/>
        <v>14</v>
      </c>
    </row>
    <row r="69077" spans="1:3">
      <c r="A69077" t="s">
        <v>32175</v>
      </c>
      <c r="B69077">
        <v>1.59345</v>
      </c>
      <c r="C69077">
        <f t="shared" si="1079"/>
        <v>14</v>
      </c>
    </row>
    <row r="69078" spans="1:3">
      <c r="A69078" t="s">
        <v>32176</v>
      </c>
      <c r="B69078">
        <v>3.8242699999999998</v>
      </c>
      <c r="C69078">
        <f t="shared" si="1079"/>
        <v>14</v>
      </c>
    </row>
    <row r="69079" spans="1:3">
      <c r="A69079" t="s">
        <v>32180</v>
      </c>
      <c r="B69079">
        <v>65.968699999999998</v>
      </c>
      <c r="C69079">
        <f t="shared" si="1079"/>
        <v>14</v>
      </c>
    </row>
    <row r="69080" spans="1:3">
      <c r="A69080" t="s">
        <v>32198</v>
      </c>
      <c r="B69080">
        <v>0.31868999999999997</v>
      </c>
      <c r="C69080">
        <f t="shared" si="1079"/>
        <v>14</v>
      </c>
    </row>
    <row r="69081" spans="1:3">
      <c r="A69081" t="s">
        <v>32240</v>
      </c>
      <c r="B69081">
        <v>0.95606899999999995</v>
      </c>
      <c r="C69081">
        <f t="shared" si="1079"/>
        <v>14</v>
      </c>
    </row>
    <row r="69082" spans="1:3">
      <c r="A69082" t="s">
        <v>32253</v>
      </c>
      <c r="B69082">
        <v>0.31868999999999997</v>
      </c>
      <c r="C69082">
        <f t="shared" si="1079"/>
        <v>14</v>
      </c>
    </row>
    <row r="69083" spans="1:3">
      <c r="A69083" t="s">
        <v>32268</v>
      </c>
      <c r="B69083">
        <v>0.31868999999999997</v>
      </c>
      <c r="C69083">
        <f t="shared" si="1079"/>
        <v>14</v>
      </c>
    </row>
    <row r="69084" spans="1:3">
      <c r="A69084" t="s">
        <v>32278</v>
      </c>
      <c r="B69084">
        <v>0.31868999999999997</v>
      </c>
      <c r="C69084">
        <f t="shared" si="1079"/>
        <v>14</v>
      </c>
    </row>
    <row r="69085" spans="1:3">
      <c r="A69085" t="s">
        <v>32342</v>
      </c>
      <c r="B69085">
        <v>0.31868999999999997</v>
      </c>
      <c r="C69085">
        <f t="shared" si="1079"/>
        <v>14</v>
      </c>
    </row>
    <row r="69086" spans="1:3">
      <c r="A69086" t="s">
        <v>32402</v>
      </c>
      <c r="B69086">
        <v>0.31868999999999997</v>
      </c>
      <c r="C69086">
        <f t="shared" si="1079"/>
        <v>14</v>
      </c>
    </row>
    <row r="69087" spans="1:3">
      <c r="A69087" t="s">
        <v>32430</v>
      </c>
      <c r="B69087">
        <v>0.31868999999999997</v>
      </c>
      <c r="C69087">
        <f t="shared" si="1079"/>
        <v>14</v>
      </c>
    </row>
    <row r="69088" spans="1:3">
      <c r="A69088" t="s">
        <v>32439</v>
      </c>
      <c r="B69088">
        <v>0.31868999999999997</v>
      </c>
      <c r="C69088">
        <f t="shared" si="1079"/>
        <v>14</v>
      </c>
    </row>
    <row r="69089" spans="1:3">
      <c r="A69089" t="s">
        <v>32443</v>
      </c>
      <c r="B69089">
        <v>0.95606899999999995</v>
      </c>
      <c r="C69089">
        <f t="shared" si="1079"/>
        <v>14</v>
      </c>
    </row>
    <row r="69090" spans="1:3">
      <c r="A69090" t="s">
        <v>32451</v>
      </c>
      <c r="B69090">
        <v>1.59345</v>
      </c>
      <c r="C69090">
        <f t="shared" si="1079"/>
        <v>14</v>
      </c>
    </row>
    <row r="69091" spans="1:3">
      <c r="A69091" t="s">
        <v>32452</v>
      </c>
      <c r="B69091">
        <v>0.31868999999999997</v>
      </c>
      <c r="C69091">
        <f t="shared" si="1079"/>
        <v>14</v>
      </c>
    </row>
    <row r="69092" spans="1:3">
      <c r="A69092" t="s">
        <v>32494</v>
      </c>
      <c r="B69092">
        <v>0.95606899999999995</v>
      </c>
      <c r="C69092">
        <f t="shared" si="1079"/>
        <v>14</v>
      </c>
    </row>
    <row r="69093" spans="1:3">
      <c r="A69093" t="s">
        <v>32565</v>
      </c>
      <c r="B69093">
        <v>1.2747599999999999</v>
      </c>
      <c r="C69093">
        <f t="shared" si="1079"/>
        <v>14</v>
      </c>
    </row>
    <row r="69094" spans="1:3">
      <c r="A69094" t="s">
        <v>32577</v>
      </c>
      <c r="B69094">
        <v>0.31868999999999997</v>
      </c>
      <c r="C69094">
        <f t="shared" si="1079"/>
        <v>14</v>
      </c>
    </row>
    <row r="69095" spans="1:3">
      <c r="A69095" t="s">
        <v>32580</v>
      </c>
      <c r="B69095">
        <v>0.31868999999999997</v>
      </c>
      <c r="C69095">
        <f t="shared" si="1079"/>
        <v>14</v>
      </c>
    </row>
    <row r="69096" spans="1:3">
      <c r="A69096" t="s">
        <v>32616</v>
      </c>
      <c r="B69096">
        <v>0.63737900000000003</v>
      </c>
      <c r="C69096">
        <f t="shared" si="1079"/>
        <v>14</v>
      </c>
    </row>
    <row r="69097" spans="1:3">
      <c r="A69097" t="s">
        <v>32620</v>
      </c>
      <c r="B69097">
        <v>0.63737900000000003</v>
      </c>
      <c r="C69097">
        <f t="shared" si="1079"/>
        <v>14</v>
      </c>
    </row>
    <row r="69098" spans="1:3">
      <c r="A69098" t="s">
        <v>32647</v>
      </c>
      <c r="B69098">
        <v>0.31868999999999997</v>
      </c>
      <c r="C69098">
        <f t="shared" si="1079"/>
        <v>14</v>
      </c>
    </row>
    <row r="69099" spans="1:3">
      <c r="A69099" t="s">
        <v>32648</v>
      </c>
      <c r="B69099">
        <v>0.31868999999999997</v>
      </c>
      <c r="C69099">
        <f t="shared" si="1079"/>
        <v>14</v>
      </c>
    </row>
    <row r="69100" spans="1:3">
      <c r="A69100" t="s">
        <v>32665</v>
      </c>
      <c r="B69100">
        <v>0.31868999999999997</v>
      </c>
      <c r="C69100">
        <f t="shared" si="1079"/>
        <v>14</v>
      </c>
    </row>
    <row r="69101" spans="1:3">
      <c r="A69101" t="s">
        <v>32711</v>
      </c>
      <c r="B69101">
        <v>0.31868999999999997</v>
      </c>
      <c r="C69101">
        <f t="shared" si="1079"/>
        <v>14</v>
      </c>
    </row>
    <row r="69102" spans="1:3">
      <c r="A69102" t="s">
        <v>32758</v>
      </c>
      <c r="B69102">
        <v>0.31868999999999997</v>
      </c>
      <c r="C69102">
        <f t="shared" si="1079"/>
        <v>14</v>
      </c>
    </row>
    <row r="69103" spans="1:3">
      <c r="A69103" t="s">
        <v>32780</v>
      </c>
      <c r="B69103">
        <v>0.31868999999999997</v>
      </c>
      <c r="C69103">
        <f t="shared" si="1079"/>
        <v>14</v>
      </c>
    </row>
    <row r="69104" spans="1:3">
      <c r="A69104" t="s">
        <v>32805</v>
      </c>
      <c r="B69104">
        <v>0.31868999999999997</v>
      </c>
      <c r="C69104">
        <f t="shared" si="1079"/>
        <v>14</v>
      </c>
    </row>
    <row r="69105" spans="1:3">
      <c r="A69105" t="s">
        <v>32815</v>
      </c>
      <c r="B69105">
        <v>0.31868999999999997</v>
      </c>
      <c r="C69105">
        <f t="shared" si="1079"/>
        <v>14</v>
      </c>
    </row>
    <row r="69106" spans="1:3">
      <c r="A69106" t="s">
        <v>32821</v>
      </c>
      <c r="B69106">
        <v>0.31868999999999997</v>
      </c>
      <c r="C69106">
        <f t="shared" si="1079"/>
        <v>14</v>
      </c>
    </row>
    <row r="69107" spans="1:3">
      <c r="A69107" t="s">
        <v>32828</v>
      </c>
      <c r="B69107">
        <v>0.31868999999999997</v>
      </c>
      <c r="C69107">
        <f t="shared" si="1079"/>
        <v>14</v>
      </c>
    </row>
    <row r="69108" spans="1:3">
      <c r="A69108" t="s">
        <v>32910</v>
      </c>
      <c r="B69108">
        <v>0.63737900000000003</v>
      </c>
      <c r="C69108">
        <f t="shared" si="1079"/>
        <v>14</v>
      </c>
    </row>
    <row r="69109" spans="1:3">
      <c r="A69109" t="s">
        <v>33016</v>
      </c>
      <c r="B69109">
        <v>0.31868999999999997</v>
      </c>
      <c r="C69109">
        <f t="shared" si="1079"/>
        <v>14</v>
      </c>
    </row>
    <row r="69110" spans="1:3">
      <c r="A69110" t="s">
        <v>33033</v>
      </c>
      <c r="B69110">
        <v>0.31868999999999997</v>
      </c>
      <c r="C69110">
        <f t="shared" si="1079"/>
        <v>14</v>
      </c>
    </row>
    <row r="69111" spans="1:3">
      <c r="A69111" t="s">
        <v>33034</v>
      </c>
      <c r="B69111">
        <v>0.31868999999999997</v>
      </c>
      <c r="C69111">
        <f t="shared" si="1079"/>
        <v>14</v>
      </c>
    </row>
    <row r="69112" spans="1:3">
      <c r="A69112" t="s">
        <v>33039</v>
      </c>
      <c r="B69112">
        <v>0.31868999999999997</v>
      </c>
      <c r="C69112">
        <f t="shared" si="1079"/>
        <v>14</v>
      </c>
    </row>
    <row r="69113" spans="1:3">
      <c r="A69113" t="s">
        <v>33054</v>
      </c>
      <c r="B69113">
        <v>0.31868999999999997</v>
      </c>
      <c r="C69113">
        <f t="shared" si="1079"/>
        <v>14</v>
      </c>
    </row>
    <row r="69114" spans="1:3">
      <c r="A69114" t="s">
        <v>33059</v>
      </c>
      <c r="B69114">
        <v>0.31868999999999997</v>
      </c>
      <c r="C69114">
        <f t="shared" si="1079"/>
        <v>14</v>
      </c>
    </row>
    <row r="69115" spans="1:3">
      <c r="A69115" t="s">
        <v>33073</v>
      </c>
      <c r="B69115">
        <v>0.31868999999999997</v>
      </c>
      <c r="C69115">
        <f t="shared" si="1079"/>
        <v>14</v>
      </c>
    </row>
    <row r="69116" spans="1:3">
      <c r="A69116" t="s">
        <v>33080</v>
      </c>
      <c r="B69116">
        <v>0.31868999999999997</v>
      </c>
      <c r="C69116">
        <f t="shared" si="1079"/>
        <v>14</v>
      </c>
    </row>
    <row r="69117" spans="1:3">
      <c r="A69117" t="s">
        <v>33128</v>
      </c>
      <c r="B69117">
        <v>0.31868999999999997</v>
      </c>
      <c r="C69117">
        <f t="shared" si="1079"/>
        <v>14</v>
      </c>
    </row>
    <row r="69118" spans="1:3">
      <c r="A69118" t="s">
        <v>33130</v>
      </c>
      <c r="B69118">
        <v>0.31868999999999997</v>
      </c>
      <c r="C69118">
        <f t="shared" si="1079"/>
        <v>14</v>
      </c>
    </row>
    <row r="69119" spans="1:3">
      <c r="A69119" t="s">
        <v>33148</v>
      </c>
      <c r="B69119">
        <v>1.91214</v>
      </c>
      <c r="C69119">
        <f t="shared" si="1079"/>
        <v>14</v>
      </c>
    </row>
    <row r="69120" spans="1:3">
      <c r="A69120" t="s">
        <v>33152</v>
      </c>
      <c r="B69120">
        <v>0.31868999999999997</v>
      </c>
      <c r="C69120">
        <f t="shared" si="1079"/>
        <v>14</v>
      </c>
    </row>
    <row r="69121" spans="1:3">
      <c r="A69121" t="s">
        <v>33165</v>
      </c>
      <c r="B69121">
        <v>0.31868999999999997</v>
      </c>
      <c r="C69121">
        <f t="shared" ref="C69121:C69184" si="1080">LEN(A69121)</f>
        <v>14</v>
      </c>
    </row>
    <row r="69122" spans="1:3">
      <c r="A69122" t="s">
        <v>33207</v>
      </c>
      <c r="B69122">
        <v>0.63737900000000003</v>
      </c>
      <c r="C69122">
        <f t="shared" si="1080"/>
        <v>14</v>
      </c>
    </row>
    <row r="69123" spans="1:3">
      <c r="A69123" t="s">
        <v>33210</v>
      </c>
      <c r="B69123">
        <v>0.31868999999999997</v>
      </c>
      <c r="C69123">
        <f t="shared" si="1080"/>
        <v>14</v>
      </c>
    </row>
    <row r="69124" spans="1:3">
      <c r="A69124" t="s">
        <v>33215</v>
      </c>
      <c r="B69124">
        <v>0.31868999999999997</v>
      </c>
      <c r="C69124">
        <f t="shared" si="1080"/>
        <v>14</v>
      </c>
    </row>
    <row r="69125" spans="1:3">
      <c r="A69125" t="s">
        <v>33223</v>
      </c>
      <c r="B69125">
        <v>0.31868999999999997</v>
      </c>
      <c r="C69125">
        <f t="shared" si="1080"/>
        <v>14</v>
      </c>
    </row>
    <row r="69126" spans="1:3">
      <c r="A69126" t="s">
        <v>33229</v>
      </c>
      <c r="B69126">
        <v>0.31868999999999997</v>
      </c>
      <c r="C69126">
        <f t="shared" si="1080"/>
        <v>14</v>
      </c>
    </row>
    <row r="69127" spans="1:3">
      <c r="A69127" t="s">
        <v>33236</v>
      </c>
      <c r="B69127">
        <v>0.63737900000000003</v>
      </c>
      <c r="C69127">
        <f t="shared" si="1080"/>
        <v>14</v>
      </c>
    </row>
    <row r="69128" spans="1:3">
      <c r="A69128" t="s">
        <v>33239</v>
      </c>
      <c r="B69128">
        <v>0.31868999999999997</v>
      </c>
      <c r="C69128">
        <f t="shared" si="1080"/>
        <v>14</v>
      </c>
    </row>
    <row r="69129" spans="1:3">
      <c r="A69129" t="s">
        <v>33244</v>
      </c>
      <c r="B69129">
        <v>2.5495199999999998</v>
      </c>
      <c r="C69129">
        <f t="shared" si="1080"/>
        <v>14</v>
      </c>
    </row>
    <row r="69130" spans="1:3">
      <c r="A69130" t="s">
        <v>33247</v>
      </c>
      <c r="B69130">
        <v>2.8682099999999999</v>
      </c>
      <c r="C69130">
        <f t="shared" si="1080"/>
        <v>14</v>
      </c>
    </row>
    <row r="69131" spans="1:3">
      <c r="A69131" t="s">
        <v>33273</v>
      </c>
      <c r="B69131">
        <v>0.31868999999999997</v>
      </c>
      <c r="C69131">
        <f t="shared" si="1080"/>
        <v>14</v>
      </c>
    </row>
    <row r="69132" spans="1:3">
      <c r="A69132" t="s">
        <v>33323</v>
      </c>
      <c r="B69132">
        <v>0.31868999999999997</v>
      </c>
      <c r="C69132">
        <f t="shared" si="1080"/>
        <v>14</v>
      </c>
    </row>
    <row r="69133" spans="1:3">
      <c r="A69133" t="s">
        <v>33352</v>
      </c>
      <c r="B69133">
        <v>0.31868999999999997</v>
      </c>
      <c r="C69133">
        <f t="shared" si="1080"/>
        <v>14</v>
      </c>
    </row>
    <row r="69134" spans="1:3">
      <c r="A69134" t="s">
        <v>33354</v>
      </c>
      <c r="B69134">
        <v>0.31868999999999997</v>
      </c>
      <c r="C69134">
        <f t="shared" si="1080"/>
        <v>14</v>
      </c>
    </row>
    <row r="69135" spans="1:3">
      <c r="A69135" t="s">
        <v>33357</v>
      </c>
      <c r="B69135">
        <v>0.31868999999999997</v>
      </c>
      <c r="C69135">
        <f t="shared" si="1080"/>
        <v>14</v>
      </c>
    </row>
    <row r="69136" spans="1:3">
      <c r="A69136" t="s">
        <v>33376</v>
      </c>
      <c r="B69136">
        <v>0.95606899999999995</v>
      </c>
      <c r="C69136">
        <f t="shared" si="1080"/>
        <v>14</v>
      </c>
    </row>
    <row r="69137" spans="1:3">
      <c r="A69137" t="s">
        <v>33378</v>
      </c>
      <c r="B69137">
        <v>0.31868999999999997</v>
      </c>
      <c r="C69137">
        <f t="shared" si="1080"/>
        <v>14</v>
      </c>
    </row>
    <row r="69138" spans="1:3">
      <c r="A69138" t="s">
        <v>33396</v>
      </c>
      <c r="B69138">
        <v>1.59345</v>
      </c>
      <c r="C69138">
        <f t="shared" si="1080"/>
        <v>14</v>
      </c>
    </row>
    <row r="69139" spans="1:3">
      <c r="A69139" t="s">
        <v>33397</v>
      </c>
      <c r="B69139">
        <v>0.31868999999999997</v>
      </c>
      <c r="C69139">
        <f t="shared" si="1080"/>
        <v>14</v>
      </c>
    </row>
    <row r="69140" spans="1:3">
      <c r="A69140" t="s">
        <v>33404</v>
      </c>
      <c r="B69140">
        <v>0.31868999999999997</v>
      </c>
      <c r="C69140">
        <f t="shared" si="1080"/>
        <v>14</v>
      </c>
    </row>
    <row r="69141" spans="1:3">
      <c r="A69141" t="s">
        <v>33448</v>
      </c>
      <c r="B69141">
        <v>0.31868999999999997</v>
      </c>
      <c r="C69141">
        <f t="shared" si="1080"/>
        <v>14</v>
      </c>
    </row>
    <row r="69142" spans="1:3">
      <c r="A69142" t="s">
        <v>33490</v>
      </c>
      <c r="B69142">
        <v>0.31868999999999997</v>
      </c>
      <c r="C69142">
        <f t="shared" si="1080"/>
        <v>14</v>
      </c>
    </row>
    <row r="69143" spans="1:3">
      <c r="A69143" t="s">
        <v>33526</v>
      </c>
      <c r="B69143">
        <v>1.2747599999999999</v>
      </c>
      <c r="C69143">
        <f t="shared" si="1080"/>
        <v>14</v>
      </c>
    </row>
    <row r="69144" spans="1:3">
      <c r="A69144" t="s">
        <v>33580</v>
      </c>
      <c r="B69144">
        <v>0.31868999999999997</v>
      </c>
      <c r="C69144">
        <f t="shared" si="1080"/>
        <v>14</v>
      </c>
    </row>
    <row r="69145" spans="1:3">
      <c r="A69145" t="s">
        <v>33697</v>
      </c>
      <c r="B69145">
        <v>0.31868999999999997</v>
      </c>
      <c r="C69145">
        <f t="shared" si="1080"/>
        <v>14</v>
      </c>
    </row>
    <row r="69146" spans="1:3">
      <c r="A69146" t="s">
        <v>33758</v>
      </c>
      <c r="B69146">
        <v>0.95606899999999995</v>
      </c>
      <c r="C69146">
        <f t="shared" si="1080"/>
        <v>14</v>
      </c>
    </row>
    <row r="69147" spans="1:3">
      <c r="A69147" t="s">
        <v>33762</v>
      </c>
      <c r="B69147">
        <v>0.63737900000000003</v>
      </c>
      <c r="C69147">
        <f t="shared" si="1080"/>
        <v>14</v>
      </c>
    </row>
    <row r="69148" spans="1:3">
      <c r="A69148" t="s">
        <v>33772</v>
      </c>
      <c r="B69148">
        <v>0.31868999999999997</v>
      </c>
      <c r="C69148">
        <f t="shared" si="1080"/>
        <v>14</v>
      </c>
    </row>
    <row r="69149" spans="1:3">
      <c r="A69149" t="s">
        <v>33777</v>
      </c>
      <c r="B69149">
        <v>0.31868999999999997</v>
      </c>
      <c r="C69149">
        <f t="shared" si="1080"/>
        <v>14</v>
      </c>
    </row>
    <row r="69150" spans="1:3">
      <c r="A69150" t="s">
        <v>33779</v>
      </c>
      <c r="B69150">
        <v>1.91214</v>
      </c>
      <c r="C69150">
        <f t="shared" si="1080"/>
        <v>14</v>
      </c>
    </row>
    <row r="69151" spans="1:3">
      <c r="A69151" t="s">
        <v>33801</v>
      </c>
      <c r="B69151">
        <v>0.31868999999999997</v>
      </c>
      <c r="C69151">
        <f t="shared" si="1080"/>
        <v>14</v>
      </c>
    </row>
    <row r="69152" spans="1:3">
      <c r="A69152" t="s">
        <v>33805</v>
      </c>
      <c r="B69152">
        <v>2.5495199999999998</v>
      </c>
      <c r="C69152">
        <f t="shared" si="1080"/>
        <v>14</v>
      </c>
    </row>
    <row r="69153" spans="1:3">
      <c r="A69153" t="s">
        <v>33815</v>
      </c>
      <c r="B69153">
        <v>0.31868999999999997</v>
      </c>
      <c r="C69153">
        <f t="shared" si="1080"/>
        <v>14</v>
      </c>
    </row>
    <row r="69154" spans="1:3">
      <c r="A69154" t="s">
        <v>33829</v>
      </c>
      <c r="B69154">
        <v>1.91214</v>
      </c>
      <c r="C69154">
        <f t="shared" si="1080"/>
        <v>14</v>
      </c>
    </row>
    <row r="69155" spans="1:3">
      <c r="A69155" t="s">
        <v>33837</v>
      </c>
      <c r="B69155">
        <v>0.63737900000000003</v>
      </c>
      <c r="C69155">
        <f t="shared" si="1080"/>
        <v>14</v>
      </c>
    </row>
    <row r="69156" spans="1:3">
      <c r="A69156" t="s">
        <v>33861</v>
      </c>
      <c r="B69156">
        <v>0.31868999999999997</v>
      </c>
      <c r="C69156">
        <f t="shared" si="1080"/>
        <v>14</v>
      </c>
    </row>
    <row r="69157" spans="1:3">
      <c r="A69157" t="s">
        <v>33863</v>
      </c>
      <c r="B69157">
        <v>0.31868999999999997</v>
      </c>
      <c r="C69157">
        <f t="shared" si="1080"/>
        <v>14</v>
      </c>
    </row>
    <row r="69158" spans="1:3">
      <c r="A69158" t="s">
        <v>33877</v>
      </c>
      <c r="B69158">
        <v>0.31868999999999997</v>
      </c>
      <c r="C69158">
        <f t="shared" si="1080"/>
        <v>14</v>
      </c>
    </row>
    <row r="69159" spans="1:3">
      <c r="A69159" t="s">
        <v>33881</v>
      </c>
      <c r="B69159">
        <v>0.95606899999999995</v>
      </c>
      <c r="C69159">
        <f t="shared" si="1080"/>
        <v>14</v>
      </c>
    </row>
    <row r="69160" spans="1:3">
      <c r="A69160" t="s">
        <v>33887</v>
      </c>
      <c r="B69160">
        <v>0.31868999999999997</v>
      </c>
      <c r="C69160">
        <f t="shared" si="1080"/>
        <v>14</v>
      </c>
    </row>
    <row r="69161" spans="1:3">
      <c r="A69161" t="s">
        <v>33891</v>
      </c>
      <c r="B69161">
        <v>0.31868999999999997</v>
      </c>
      <c r="C69161">
        <f t="shared" si="1080"/>
        <v>14</v>
      </c>
    </row>
    <row r="69162" spans="1:3">
      <c r="A69162" t="s">
        <v>33967</v>
      </c>
      <c r="B69162">
        <v>0.31868999999999997</v>
      </c>
      <c r="C69162">
        <f t="shared" si="1080"/>
        <v>14</v>
      </c>
    </row>
    <row r="69163" spans="1:3">
      <c r="A69163" t="s">
        <v>34002</v>
      </c>
      <c r="B69163">
        <v>0.31868999999999997</v>
      </c>
      <c r="C69163">
        <f t="shared" si="1080"/>
        <v>14</v>
      </c>
    </row>
    <row r="69164" spans="1:3">
      <c r="A69164" t="s">
        <v>34011</v>
      </c>
      <c r="B69164">
        <v>0.31868999999999997</v>
      </c>
      <c r="C69164">
        <f t="shared" si="1080"/>
        <v>14</v>
      </c>
    </row>
    <row r="69165" spans="1:3">
      <c r="A69165" t="s">
        <v>34027</v>
      </c>
      <c r="B69165">
        <v>0.31868999999999997</v>
      </c>
      <c r="C69165">
        <f t="shared" si="1080"/>
        <v>14</v>
      </c>
    </row>
    <row r="69166" spans="1:3">
      <c r="A69166" t="s">
        <v>34028</v>
      </c>
      <c r="B69166">
        <v>0.63737900000000003</v>
      </c>
      <c r="C69166">
        <f t="shared" si="1080"/>
        <v>14</v>
      </c>
    </row>
    <row r="69167" spans="1:3">
      <c r="A69167" t="s">
        <v>34034</v>
      </c>
      <c r="B69167">
        <v>0.31868999999999997</v>
      </c>
      <c r="C69167">
        <f t="shared" si="1080"/>
        <v>14</v>
      </c>
    </row>
    <row r="69168" spans="1:3">
      <c r="A69168" t="s">
        <v>34035</v>
      </c>
      <c r="B69168">
        <v>0.31868999999999997</v>
      </c>
      <c r="C69168">
        <f t="shared" si="1080"/>
        <v>14</v>
      </c>
    </row>
    <row r="69169" spans="1:3">
      <c r="A69169" t="s">
        <v>34046</v>
      </c>
      <c r="B69169">
        <v>1.59345</v>
      </c>
      <c r="C69169">
        <f t="shared" si="1080"/>
        <v>14</v>
      </c>
    </row>
    <row r="69170" spans="1:3">
      <c r="A69170" t="s">
        <v>34063</v>
      </c>
      <c r="B69170">
        <v>0.31868999999999997</v>
      </c>
      <c r="C69170">
        <f t="shared" si="1080"/>
        <v>14</v>
      </c>
    </row>
    <row r="69171" spans="1:3">
      <c r="A69171" t="s">
        <v>34064</v>
      </c>
      <c r="B69171">
        <v>0.31868999999999997</v>
      </c>
      <c r="C69171">
        <f t="shared" si="1080"/>
        <v>14</v>
      </c>
    </row>
    <row r="69172" spans="1:3">
      <c r="A69172" t="s">
        <v>34067</v>
      </c>
      <c r="B69172">
        <v>0.31868999999999997</v>
      </c>
      <c r="C69172">
        <f t="shared" si="1080"/>
        <v>14</v>
      </c>
    </row>
    <row r="69173" spans="1:3">
      <c r="A69173" t="s">
        <v>34077</v>
      </c>
      <c r="B69173">
        <v>0.31868999999999997</v>
      </c>
      <c r="C69173">
        <f t="shared" si="1080"/>
        <v>14</v>
      </c>
    </row>
    <row r="69174" spans="1:3">
      <c r="A69174" t="s">
        <v>34082</v>
      </c>
      <c r="B69174">
        <v>0.31868999999999997</v>
      </c>
      <c r="C69174">
        <f t="shared" si="1080"/>
        <v>14</v>
      </c>
    </row>
    <row r="69175" spans="1:3">
      <c r="A69175" t="s">
        <v>34115</v>
      </c>
      <c r="B69175">
        <v>0.31868999999999997</v>
      </c>
      <c r="C69175">
        <f t="shared" si="1080"/>
        <v>14</v>
      </c>
    </row>
    <row r="69176" spans="1:3">
      <c r="A69176" t="s">
        <v>34122</v>
      </c>
      <c r="B69176">
        <v>0.31868999999999997</v>
      </c>
      <c r="C69176">
        <f t="shared" si="1080"/>
        <v>14</v>
      </c>
    </row>
    <row r="69177" spans="1:3">
      <c r="A69177" t="s">
        <v>34142</v>
      </c>
      <c r="B69177">
        <v>0.31868999999999997</v>
      </c>
      <c r="C69177">
        <f t="shared" si="1080"/>
        <v>14</v>
      </c>
    </row>
    <row r="69178" spans="1:3">
      <c r="A69178" t="s">
        <v>34152</v>
      </c>
      <c r="B69178">
        <v>2.5495199999999998</v>
      </c>
      <c r="C69178">
        <f t="shared" si="1080"/>
        <v>14</v>
      </c>
    </row>
    <row r="69179" spans="1:3">
      <c r="A69179" t="s">
        <v>34159</v>
      </c>
      <c r="B69179">
        <v>0.95606899999999995</v>
      </c>
      <c r="C69179">
        <f t="shared" si="1080"/>
        <v>14</v>
      </c>
    </row>
    <row r="69180" spans="1:3">
      <c r="A69180" t="s">
        <v>34162</v>
      </c>
      <c r="B69180">
        <v>0.31868999999999997</v>
      </c>
      <c r="C69180">
        <f t="shared" si="1080"/>
        <v>14</v>
      </c>
    </row>
    <row r="69181" spans="1:3">
      <c r="A69181" t="s">
        <v>34170</v>
      </c>
      <c r="B69181">
        <v>0.31868999999999997</v>
      </c>
      <c r="C69181">
        <f t="shared" si="1080"/>
        <v>14</v>
      </c>
    </row>
    <row r="69182" spans="1:3">
      <c r="A69182" t="s">
        <v>34190</v>
      </c>
      <c r="B69182">
        <v>0.31868999999999997</v>
      </c>
      <c r="C69182">
        <f t="shared" si="1080"/>
        <v>14</v>
      </c>
    </row>
    <row r="69183" spans="1:3">
      <c r="A69183" t="s">
        <v>34197</v>
      </c>
      <c r="B69183">
        <v>1.91214</v>
      </c>
      <c r="C69183">
        <f t="shared" si="1080"/>
        <v>14</v>
      </c>
    </row>
    <row r="69184" spans="1:3">
      <c r="A69184" t="s">
        <v>34233</v>
      </c>
      <c r="B69184">
        <v>0.31868999999999997</v>
      </c>
      <c r="C69184">
        <f t="shared" si="1080"/>
        <v>14</v>
      </c>
    </row>
    <row r="69185" spans="1:3">
      <c r="A69185" t="s">
        <v>34237</v>
      </c>
      <c r="B69185">
        <v>0.31868999999999997</v>
      </c>
      <c r="C69185">
        <f t="shared" ref="C69185:C69248" si="1081">LEN(A69185)</f>
        <v>14</v>
      </c>
    </row>
    <row r="69186" spans="1:3">
      <c r="A69186" t="s">
        <v>34240</v>
      </c>
      <c r="B69186">
        <v>0.31868999999999997</v>
      </c>
      <c r="C69186">
        <f t="shared" si="1081"/>
        <v>14</v>
      </c>
    </row>
    <row r="69187" spans="1:3">
      <c r="A69187" t="s">
        <v>34261</v>
      </c>
      <c r="B69187">
        <v>0.31868999999999997</v>
      </c>
      <c r="C69187">
        <f t="shared" si="1081"/>
        <v>14</v>
      </c>
    </row>
    <row r="69188" spans="1:3">
      <c r="A69188" t="s">
        <v>34263</v>
      </c>
      <c r="B69188">
        <v>0.63737900000000003</v>
      </c>
      <c r="C69188">
        <f t="shared" si="1081"/>
        <v>14</v>
      </c>
    </row>
    <row r="69189" spans="1:3">
      <c r="A69189" t="s">
        <v>34267</v>
      </c>
      <c r="B69189">
        <v>0.31868999999999997</v>
      </c>
      <c r="C69189">
        <f t="shared" si="1081"/>
        <v>14</v>
      </c>
    </row>
    <row r="69190" spans="1:3">
      <c r="A69190" t="s">
        <v>34275</v>
      </c>
      <c r="B69190">
        <v>0.31868999999999997</v>
      </c>
      <c r="C69190">
        <f t="shared" si="1081"/>
        <v>14</v>
      </c>
    </row>
    <row r="69191" spans="1:3">
      <c r="A69191" t="s">
        <v>34279</v>
      </c>
      <c r="B69191">
        <v>0.31868999999999997</v>
      </c>
      <c r="C69191">
        <f t="shared" si="1081"/>
        <v>14</v>
      </c>
    </row>
    <row r="69192" spans="1:3">
      <c r="A69192" t="s">
        <v>34349</v>
      </c>
      <c r="B69192">
        <v>0.31868999999999997</v>
      </c>
      <c r="C69192">
        <f t="shared" si="1081"/>
        <v>14</v>
      </c>
    </row>
    <row r="69193" spans="1:3">
      <c r="A69193" t="s">
        <v>34354</v>
      </c>
      <c r="B69193">
        <v>0.31868999999999997</v>
      </c>
      <c r="C69193">
        <f t="shared" si="1081"/>
        <v>14</v>
      </c>
    </row>
    <row r="69194" spans="1:3">
      <c r="A69194" t="s">
        <v>34363</v>
      </c>
      <c r="B69194">
        <v>0.31868999999999997</v>
      </c>
      <c r="C69194">
        <f t="shared" si="1081"/>
        <v>14</v>
      </c>
    </row>
    <row r="69195" spans="1:3">
      <c r="A69195" t="s">
        <v>34371</v>
      </c>
      <c r="B69195">
        <v>0.31868999999999997</v>
      </c>
      <c r="C69195">
        <f t="shared" si="1081"/>
        <v>14</v>
      </c>
    </row>
    <row r="69196" spans="1:3">
      <c r="A69196" t="s">
        <v>34377</v>
      </c>
      <c r="B69196">
        <v>0.31868999999999997</v>
      </c>
      <c r="C69196">
        <f t="shared" si="1081"/>
        <v>14</v>
      </c>
    </row>
    <row r="69197" spans="1:3">
      <c r="A69197" t="s">
        <v>34397</v>
      </c>
      <c r="B69197">
        <v>0.31868999999999997</v>
      </c>
      <c r="C69197">
        <f t="shared" si="1081"/>
        <v>14</v>
      </c>
    </row>
    <row r="69198" spans="1:3">
      <c r="A69198" t="s">
        <v>34430</v>
      </c>
      <c r="B69198">
        <v>0.31868999999999997</v>
      </c>
      <c r="C69198">
        <f t="shared" si="1081"/>
        <v>14</v>
      </c>
    </row>
    <row r="69199" spans="1:3">
      <c r="A69199" t="s">
        <v>34431</v>
      </c>
      <c r="B69199">
        <v>0.31868999999999997</v>
      </c>
      <c r="C69199">
        <f t="shared" si="1081"/>
        <v>14</v>
      </c>
    </row>
    <row r="69200" spans="1:3">
      <c r="A69200" t="s">
        <v>34432</v>
      </c>
      <c r="B69200">
        <v>0.31868999999999997</v>
      </c>
      <c r="C69200">
        <f t="shared" si="1081"/>
        <v>14</v>
      </c>
    </row>
    <row r="69201" spans="1:3">
      <c r="A69201" t="s">
        <v>34464</v>
      </c>
      <c r="B69201">
        <v>0.31868999999999997</v>
      </c>
      <c r="C69201">
        <f t="shared" si="1081"/>
        <v>14</v>
      </c>
    </row>
    <row r="69202" spans="1:3">
      <c r="A69202" t="s">
        <v>34484</v>
      </c>
      <c r="B69202">
        <v>1.2747599999999999</v>
      </c>
      <c r="C69202">
        <f t="shared" si="1081"/>
        <v>14</v>
      </c>
    </row>
    <row r="69203" spans="1:3">
      <c r="A69203" t="s">
        <v>34494</v>
      </c>
      <c r="B69203">
        <v>0.31868999999999997</v>
      </c>
      <c r="C69203">
        <f t="shared" si="1081"/>
        <v>14</v>
      </c>
    </row>
    <row r="69204" spans="1:3">
      <c r="A69204" t="s">
        <v>34518</v>
      </c>
      <c r="B69204">
        <v>0.31868999999999997</v>
      </c>
      <c r="C69204">
        <f t="shared" si="1081"/>
        <v>14</v>
      </c>
    </row>
    <row r="69205" spans="1:3">
      <c r="A69205" t="s">
        <v>34548</v>
      </c>
      <c r="B69205">
        <v>0.31868999999999997</v>
      </c>
      <c r="C69205">
        <f t="shared" si="1081"/>
        <v>14</v>
      </c>
    </row>
    <row r="69206" spans="1:3">
      <c r="A69206" t="s">
        <v>34568</v>
      </c>
      <c r="B69206">
        <v>0.31868999999999997</v>
      </c>
      <c r="C69206">
        <f t="shared" si="1081"/>
        <v>14</v>
      </c>
    </row>
    <row r="69207" spans="1:3">
      <c r="A69207" t="s">
        <v>34590</v>
      </c>
      <c r="B69207">
        <v>0.31868999999999997</v>
      </c>
      <c r="C69207">
        <f t="shared" si="1081"/>
        <v>14</v>
      </c>
    </row>
    <row r="69208" spans="1:3">
      <c r="A69208" t="s">
        <v>34596</v>
      </c>
      <c r="B69208">
        <v>0.31868999999999997</v>
      </c>
      <c r="C69208">
        <f t="shared" si="1081"/>
        <v>14</v>
      </c>
    </row>
    <row r="69209" spans="1:3">
      <c r="A69209" t="s">
        <v>34612</v>
      </c>
      <c r="B69209">
        <v>0.31868999999999997</v>
      </c>
      <c r="C69209">
        <f t="shared" si="1081"/>
        <v>14</v>
      </c>
    </row>
    <row r="69210" spans="1:3">
      <c r="A69210" t="s">
        <v>34679</v>
      </c>
      <c r="B69210">
        <v>0.31868999999999997</v>
      </c>
      <c r="C69210">
        <f t="shared" si="1081"/>
        <v>14</v>
      </c>
    </row>
    <row r="69211" spans="1:3">
      <c r="A69211" t="s">
        <v>34681</v>
      </c>
      <c r="B69211">
        <v>0.31868999999999997</v>
      </c>
      <c r="C69211">
        <f t="shared" si="1081"/>
        <v>14</v>
      </c>
    </row>
    <row r="69212" spans="1:3">
      <c r="A69212" t="s">
        <v>34700</v>
      </c>
      <c r="B69212">
        <v>0.63737900000000003</v>
      </c>
      <c r="C69212">
        <f t="shared" si="1081"/>
        <v>14</v>
      </c>
    </row>
    <row r="69213" spans="1:3">
      <c r="A69213" t="s">
        <v>34701</v>
      </c>
      <c r="B69213">
        <v>0.31868999999999997</v>
      </c>
      <c r="C69213">
        <f t="shared" si="1081"/>
        <v>14</v>
      </c>
    </row>
    <row r="69214" spans="1:3">
      <c r="A69214" t="s">
        <v>34705</v>
      </c>
      <c r="B69214">
        <v>0.95606899999999995</v>
      </c>
      <c r="C69214">
        <f t="shared" si="1081"/>
        <v>14</v>
      </c>
    </row>
    <row r="69215" spans="1:3">
      <c r="A69215" t="s">
        <v>34754</v>
      </c>
      <c r="B69215">
        <v>0.31868999999999997</v>
      </c>
      <c r="C69215">
        <f t="shared" si="1081"/>
        <v>14</v>
      </c>
    </row>
    <row r="69216" spans="1:3">
      <c r="A69216" t="s">
        <v>34774</v>
      </c>
      <c r="B69216">
        <v>0.31868999999999997</v>
      </c>
      <c r="C69216">
        <f t="shared" si="1081"/>
        <v>14</v>
      </c>
    </row>
    <row r="69217" spans="1:3">
      <c r="A69217" t="s">
        <v>34797</v>
      </c>
      <c r="B69217">
        <v>0.31868999999999997</v>
      </c>
      <c r="C69217">
        <f t="shared" si="1081"/>
        <v>14</v>
      </c>
    </row>
    <row r="69218" spans="1:3">
      <c r="A69218" t="s">
        <v>34818</v>
      </c>
      <c r="B69218">
        <v>0.31868999999999997</v>
      </c>
      <c r="C69218">
        <f t="shared" si="1081"/>
        <v>14</v>
      </c>
    </row>
    <row r="69219" spans="1:3">
      <c r="A69219" t="s">
        <v>34838</v>
      </c>
      <c r="B69219">
        <v>0.31868999999999997</v>
      </c>
      <c r="C69219">
        <f t="shared" si="1081"/>
        <v>14</v>
      </c>
    </row>
    <row r="69220" spans="1:3">
      <c r="A69220" t="s">
        <v>34855</v>
      </c>
      <c r="B69220">
        <v>0.31868999999999997</v>
      </c>
      <c r="C69220">
        <f t="shared" si="1081"/>
        <v>14</v>
      </c>
    </row>
    <row r="69221" spans="1:3">
      <c r="A69221" t="s">
        <v>34873</v>
      </c>
      <c r="B69221">
        <v>0.95606899999999995</v>
      </c>
      <c r="C69221">
        <f t="shared" si="1081"/>
        <v>14</v>
      </c>
    </row>
    <row r="69222" spans="1:3">
      <c r="A69222" t="s">
        <v>34874</v>
      </c>
      <c r="B69222">
        <v>0.31868999999999997</v>
      </c>
      <c r="C69222">
        <f t="shared" si="1081"/>
        <v>14</v>
      </c>
    </row>
    <row r="69223" spans="1:3">
      <c r="A69223" t="s">
        <v>34882</v>
      </c>
      <c r="B69223">
        <v>0.31868999999999997</v>
      </c>
      <c r="C69223">
        <f t="shared" si="1081"/>
        <v>14</v>
      </c>
    </row>
    <row r="69224" spans="1:3">
      <c r="A69224" t="s">
        <v>34897</v>
      </c>
      <c r="B69224">
        <v>0.31868999999999997</v>
      </c>
      <c r="C69224">
        <f t="shared" si="1081"/>
        <v>14</v>
      </c>
    </row>
    <row r="69225" spans="1:3">
      <c r="A69225" t="s">
        <v>34907</v>
      </c>
      <c r="B69225">
        <v>0.31868999999999997</v>
      </c>
      <c r="C69225">
        <f t="shared" si="1081"/>
        <v>14</v>
      </c>
    </row>
    <row r="69226" spans="1:3">
      <c r="A69226" t="s">
        <v>34909</v>
      </c>
      <c r="B69226">
        <v>0.31868999999999997</v>
      </c>
      <c r="C69226">
        <f t="shared" si="1081"/>
        <v>14</v>
      </c>
    </row>
    <row r="69227" spans="1:3">
      <c r="A69227" t="s">
        <v>34932</v>
      </c>
      <c r="B69227">
        <v>7.9672400000000003</v>
      </c>
      <c r="C69227">
        <f t="shared" si="1081"/>
        <v>14</v>
      </c>
    </row>
    <row r="69228" spans="1:3">
      <c r="A69228" t="s">
        <v>34933</v>
      </c>
      <c r="B69228">
        <v>0.31868999999999997</v>
      </c>
      <c r="C69228">
        <f t="shared" si="1081"/>
        <v>14</v>
      </c>
    </row>
    <row r="69229" spans="1:3">
      <c r="A69229" t="s">
        <v>34941</v>
      </c>
      <c r="B69229">
        <v>3.8242699999999998</v>
      </c>
      <c r="C69229">
        <f t="shared" si="1081"/>
        <v>14</v>
      </c>
    </row>
    <row r="69230" spans="1:3">
      <c r="A69230" t="s">
        <v>34943</v>
      </c>
      <c r="B69230">
        <v>0.31868999999999997</v>
      </c>
      <c r="C69230">
        <f t="shared" si="1081"/>
        <v>14</v>
      </c>
    </row>
    <row r="69231" spans="1:3">
      <c r="A69231" t="s">
        <v>34946</v>
      </c>
      <c r="B69231">
        <v>3.8242699999999998</v>
      </c>
      <c r="C69231">
        <f t="shared" si="1081"/>
        <v>14</v>
      </c>
    </row>
    <row r="69232" spans="1:3">
      <c r="A69232" t="s">
        <v>34952</v>
      </c>
      <c r="B69232">
        <v>0.95606899999999995</v>
      </c>
      <c r="C69232">
        <f t="shared" si="1081"/>
        <v>14</v>
      </c>
    </row>
    <row r="69233" spans="1:3">
      <c r="A69233" t="s">
        <v>34956</v>
      </c>
      <c r="B69233">
        <v>0.63737900000000003</v>
      </c>
      <c r="C69233">
        <f t="shared" si="1081"/>
        <v>14</v>
      </c>
    </row>
    <row r="69234" spans="1:3">
      <c r="A69234" t="s">
        <v>34957</v>
      </c>
      <c r="B69234">
        <v>0.63737900000000003</v>
      </c>
      <c r="C69234">
        <f t="shared" si="1081"/>
        <v>14</v>
      </c>
    </row>
    <row r="69235" spans="1:3">
      <c r="A69235" t="s">
        <v>34964</v>
      </c>
      <c r="B69235">
        <v>0.31868999999999997</v>
      </c>
      <c r="C69235">
        <f t="shared" si="1081"/>
        <v>14</v>
      </c>
    </row>
    <row r="69236" spans="1:3">
      <c r="A69236" t="s">
        <v>34969</v>
      </c>
      <c r="B69236">
        <v>0.63737900000000003</v>
      </c>
      <c r="C69236">
        <f t="shared" si="1081"/>
        <v>14</v>
      </c>
    </row>
    <row r="69237" spans="1:3">
      <c r="A69237" t="s">
        <v>34972</v>
      </c>
      <c r="B69237">
        <v>0.63737900000000003</v>
      </c>
      <c r="C69237">
        <f t="shared" si="1081"/>
        <v>14</v>
      </c>
    </row>
    <row r="69238" spans="1:3">
      <c r="A69238" t="s">
        <v>34979</v>
      </c>
      <c r="B69238">
        <v>0.63737900000000003</v>
      </c>
      <c r="C69238">
        <f t="shared" si="1081"/>
        <v>14</v>
      </c>
    </row>
    <row r="69239" spans="1:3">
      <c r="A69239" t="s">
        <v>34982</v>
      </c>
      <c r="B69239">
        <v>0.63737900000000003</v>
      </c>
      <c r="C69239">
        <f t="shared" si="1081"/>
        <v>14</v>
      </c>
    </row>
    <row r="69240" spans="1:3">
      <c r="A69240" t="s">
        <v>34986</v>
      </c>
      <c r="B69240">
        <v>0.95606899999999995</v>
      </c>
      <c r="C69240">
        <f t="shared" si="1081"/>
        <v>14</v>
      </c>
    </row>
    <row r="69241" spans="1:3">
      <c r="A69241" t="s">
        <v>34989</v>
      </c>
      <c r="B69241">
        <v>0.31868999999999997</v>
      </c>
      <c r="C69241">
        <f t="shared" si="1081"/>
        <v>14</v>
      </c>
    </row>
    <row r="69242" spans="1:3">
      <c r="A69242" t="s">
        <v>34996</v>
      </c>
      <c r="B69242">
        <v>0.31868999999999997</v>
      </c>
      <c r="C69242">
        <f t="shared" si="1081"/>
        <v>14</v>
      </c>
    </row>
    <row r="69243" spans="1:3">
      <c r="A69243" t="s">
        <v>35002</v>
      </c>
      <c r="B69243">
        <v>0.31868999999999997</v>
      </c>
      <c r="C69243">
        <f t="shared" si="1081"/>
        <v>14</v>
      </c>
    </row>
    <row r="69244" spans="1:3">
      <c r="A69244" t="s">
        <v>35011</v>
      </c>
      <c r="B69244">
        <v>0.31868999999999997</v>
      </c>
      <c r="C69244">
        <f t="shared" si="1081"/>
        <v>14</v>
      </c>
    </row>
    <row r="69245" spans="1:3">
      <c r="A69245" t="s">
        <v>35030</v>
      </c>
      <c r="B69245">
        <v>0.63737900000000003</v>
      </c>
      <c r="C69245">
        <f t="shared" si="1081"/>
        <v>14</v>
      </c>
    </row>
    <row r="69246" spans="1:3">
      <c r="A69246" t="s">
        <v>35037</v>
      </c>
      <c r="B69246">
        <v>0.63737900000000003</v>
      </c>
      <c r="C69246">
        <f t="shared" si="1081"/>
        <v>14</v>
      </c>
    </row>
    <row r="69247" spans="1:3">
      <c r="A69247" t="s">
        <v>35045</v>
      </c>
      <c r="B69247">
        <v>0.63737900000000003</v>
      </c>
      <c r="C69247">
        <f t="shared" si="1081"/>
        <v>14</v>
      </c>
    </row>
    <row r="69248" spans="1:3">
      <c r="A69248" t="s">
        <v>35050</v>
      </c>
      <c r="B69248">
        <v>0.63737900000000003</v>
      </c>
      <c r="C69248">
        <f t="shared" si="1081"/>
        <v>14</v>
      </c>
    </row>
    <row r="69249" spans="1:3">
      <c r="A69249" t="s">
        <v>35056</v>
      </c>
      <c r="B69249">
        <v>0.95606899999999995</v>
      </c>
      <c r="C69249">
        <f t="shared" ref="C69249:C69312" si="1082">LEN(A69249)</f>
        <v>14</v>
      </c>
    </row>
    <row r="69250" spans="1:3">
      <c r="A69250" t="s">
        <v>35057</v>
      </c>
      <c r="B69250">
        <v>0.31868999999999997</v>
      </c>
      <c r="C69250">
        <f t="shared" si="1082"/>
        <v>14</v>
      </c>
    </row>
    <row r="69251" spans="1:3">
      <c r="A69251" t="s">
        <v>35062</v>
      </c>
      <c r="B69251">
        <v>0.95606899999999995</v>
      </c>
      <c r="C69251">
        <f t="shared" si="1082"/>
        <v>14</v>
      </c>
    </row>
    <row r="69252" spans="1:3">
      <c r="A69252" t="s">
        <v>35064</v>
      </c>
      <c r="B69252">
        <v>0.31868999999999997</v>
      </c>
      <c r="C69252">
        <f t="shared" si="1082"/>
        <v>14</v>
      </c>
    </row>
    <row r="69253" spans="1:3">
      <c r="A69253" t="s">
        <v>35078</v>
      </c>
      <c r="B69253">
        <v>0.31868999999999997</v>
      </c>
      <c r="C69253">
        <f t="shared" si="1082"/>
        <v>14</v>
      </c>
    </row>
    <row r="69254" spans="1:3">
      <c r="A69254" t="s">
        <v>35079</v>
      </c>
      <c r="B69254">
        <v>0.63737900000000003</v>
      </c>
      <c r="C69254">
        <f t="shared" si="1082"/>
        <v>14</v>
      </c>
    </row>
    <row r="69255" spans="1:3">
      <c r="A69255" t="s">
        <v>35080</v>
      </c>
      <c r="B69255">
        <v>0.31868999999999997</v>
      </c>
      <c r="C69255">
        <f t="shared" si="1082"/>
        <v>14</v>
      </c>
    </row>
    <row r="69256" spans="1:3">
      <c r="A69256" t="s">
        <v>35082</v>
      </c>
      <c r="B69256">
        <v>0.31868999999999997</v>
      </c>
      <c r="C69256">
        <f t="shared" si="1082"/>
        <v>14</v>
      </c>
    </row>
    <row r="69257" spans="1:3">
      <c r="A69257" t="s">
        <v>35093</v>
      </c>
      <c r="B69257">
        <v>0.31868999999999997</v>
      </c>
      <c r="C69257">
        <f t="shared" si="1082"/>
        <v>14</v>
      </c>
    </row>
    <row r="69258" spans="1:3">
      <c r="A69258" t="s">
        <v>35103</v>
      </c>
      <c r="B69258">
        <v>1.2747599999999999</v>
      </c>
      <c r="C69258">
        <f t="shared" si="1082"/>
        <v>14</v>
      </c>
    </row>
    <row r="69259" spans="1:3">
      <c r="A69259" t="s">
        <v>35106</v>
      </c>
      <c r="B69259">
        <v>1.59345</v>
      </c>
      <c r="C69259">
        <f t="shared" si="1082"/>
        <v>14</v>
      </c>
    </row>
    <row r="69260" spans="1:3">
      <c r="A69260" t="s">
        <v>35107</v>
      </c>
      <c r="B69260">
        <v>1.91214</v>
      </c>
      <c r="C69260">
        <f t="shared" si="1082"/>
        <v>14</v>
      </c>
    </row>
    <row r="69261" spans="1:3">
      <c r="A69261" t="s">
        <v>35119</v>
      </c>
      <c r="B69261">
        <v>0.31868999999999997</v>
      </c>
      <c r="C69261">
        <f t="shared" si="1082"/>
        <v>14</v>
      </c>
    </row>
    <row r="69262" spans="1:3">
      <c r="A69262" t="s">
        <v>35121</v>
      </c>
      <c r="B69262">
        <v>0.31868999999999997</v>
      </c>
      <c r="C69262">
        <f t="shared" si="1082"/>
        <v>14</v>
      </c>
    </row>
    <row r="69263" spans="1:3">
      <c r="A69263" t="s">
        <v>35129</v>
      </c>
      <c r="B69263">
        <v>0.31868999999999997</v>
      </c>
      <c r="C69263">
        <f t="shared" si="1082"/>
        <v>14</v>
      </c>
    </row>
    <row r="69264" spans="1:3">
      <c r="A69264" t="s">
        <v>35148</v>
      </c>
      <c r="B69264">
        <v>0.31868999999999997</v>
      </c>
      <c r="C69264">
        <f t="shared" si="1082"/>
        <v>14</v>
      </c>
    </row>
    <row r="69265" spans="1:3">
      <c r="A69265" t="s">
        <v>35151</v>
      </c>
      <c r="B69265">
        <v>0.31868999999999997</v>
      </c>
      <c r="C69265">
        <f t="shared" si="1082"/>
        <v>14</v>
      </c>
    </row>
    <row r="69266" spans="1:3">
      <c r="A69266" t="s">
        <v>35158</v>
      </c>
      <c r="B69266">
        <v>0.31868999999999997</v>
      </c>
      <c r="C69266">
        <f t="shared" si="1082"/>
        <v>14</v>
      </c>
    </row>
    <row r="69267" spans="1:3">
      <c r="A69267" t="s">
        <v>35188</v>
      </c>
      <c r="B69267">
        <v>0.31868999999999997</v>
      </c>
      <c r="C69267">
        <f t="shared" si="1082"/>
        <v>14</v>
      </c>
    </row>
    <row r="69268" spans="1:3">
      <c r="A69268" t="s">
        <v>35189</v>
      </c>
      <c r="B69268">
        <v>0.31868999999999997</v>
      </c>
      <c r="C69268">
        <f t="shared" si="1082"/>
        <v>14</v>
      </c>
    </row>
    <row r="69269" spans="1:3">
      <c r="A69269" t="s">
        <v>35203</v>
      </c>
      <c r="B69269">
        <v>1.91214</v>
      </c>
      <c r="C69269">
        <f t="shared" si="1082"/>
        <v>14</v>
      </c>
    </row>
    <row r="69270" spans="1:3">
      <c r="A69270" t="s">
        <v>35210</v>
      </c>
      <c r="B69270">
        <v>0.31868999999999997</v>
      </c>
      <c r="C69270">
        <f t="shared" si="1082"/>
        <v>14</v>
      </c>
    </row>
    <row r="69271" spans="1:3">
      <c r="A69271" t="s">
        <v>35230</v>
      </c>
      <c r="B69271">
        <v>0.63737900000000003</v>
      </c>
      <c r="C69271">
        <f t="shared" si="1082"/>
        <v>14</v>
      </c>
    </row>
    <row r="69272" spans="1:3">
      <c r="A69272" t="s">
        <v>35237</v>
      </c>
      <c r="B69272">
        <v>0.31868999999999997</v>
      </c>
      <c r="C69272">
        <f t="shared" si="1082"/>
        <v>14</v>
      </c>
    </row>
    <row r="69273" spans="1:3">
      <c r="A69273" t="s">
        <v>35238</v>
      </c>
      <c r="B69273">
        <v>0.31868999999999997</v>
      </c>
      <c r="C69273">
        <f t="shared" si="1082"/>
        <v>14</v>
      </c>
    </row>
    <row r="69274" spans="1:3">
      <c r="A69274" t="s">
        <v>35269</v>
      </c>
      <c r="B69274">
        <v>0.31868999999999997</v>
      </c>
      <c r="C69274">
        <f t="shared" si="1082"/>
        <v>14</v>
      </c>
    </row>
    <row r="69275" spans="1:3">
      <c r="A69275" t="s">
        <v>35282</v>
      </c>
      <c r="B69275">
        <v>1.59345</v>
      </c>
      <c r="C69275">
        <f t="shared" si="1082"/>
        <v>14</v>
      </c>
    </row>
    <row r="69276" spans="1:3">
      <c r="A69276" t="s">
        <v>35284</v>
      </c>
      <c r="B69276">
        <v>0.31868999999999997</v>
      </c>
      <c r="C69276">
        <f t="shared" si="1082"/>
        <v>14</v>
      </c>
    </row>
    <row r="69277" spans="1:3">
      <c r="A69277" t="s">
        <v>35305</v>
      </c>
      <c r="B69277">
        <v>1.91214</v>
      </c>
      <c r="C69277">
        <f t="shared" si="1082"/>
        <v>14</v>
      </c>
    </row>
    <row r="69278" spans="1:3">
      <c r="A69278" t="s">
        <v>35313</v>
      </c>
      <c r="B69278">
        <v>0.31868999999999997</v>
      </c>
      <c r="C69278">
        <f t="shared" si="1082"/>
        <v>14</v>
      </c>
    </row>
    <row r="69279" spans="1:3">
      <c r="A69279" t="s">
        <v>35331</v>
      </c>
      <c r="B69279">
        <v>1.91214</v>
      </c>
      <c r="C69279">
        <f t="shared" si="1082"/>
        <v>14</v>
      </c>
    </row>
    <row r="69280" spans="1:3">
      <c r="A69280" t="s">
        <v>35352</v>
      </c>
      <c r="B69280">
        <v>0.31868999999999997</v>
      </c>
      <c r="C69280">
        <f t="shared" si="1082"/>
        <v>14</v>
      </c>
    </row>
    <row r="69281" spans="1:3">
      <c r="A69281" t="s">
        <v>35380</v>
      </c>
      <c r="B69281">
        <v>0.31868999999999997</v>
      </c>
      <c r="C69281">
        <f t="shared" si="1082"/>
        <v>14</v>
      </c>
    </row>
    <row r="69282" spans="1:3">
      <c r="A69282" t="s">
        <v>35394</v>
      </c>
      <c r="B69282">
        <v>0.31868999999999997</v>
      </c>
      <c r="C69282">
        <f t="shared" si="1082"/>
        <v>14</v>
      </c>
    </row>
    <row r="69283" spans="1:3">
      <c r="A69283" t="s">
        <v>35398</v>
      </c>
      <c r="B69283">
        <v>0.31868999999999997</v>
      </c>
      <c r="C69283">
        <f t="shared" si="1082"/>
        <v>14</v>
      </c>
    </row>
    <row r="69284" spans="1:3">
      <c r="A69284" t="s">
        <v>35399</v>
      </c>
      <c r="B69284">
        <v>0.31868999999999997</v>
      </c>
      <c r="C69284">
        <f t="shared" si="1082"/>
        <v>14</v>
      </c>
    </row>
    <row r="69285" spans="1:3">
      <c r="A69285" t="s">
        <v>35402</v>
      </c>
      <c r="B69285">
        <v>0.31868999999999997</v>
      </c>
      <c r="C69285">
        <f t="shared" si="1082"/>
        <v>14</v>
      </c>
    </row>
    <row r="69286" spans="1:3">
      <c r="A69286" t="s">
        <v>35404</v>
      </c>
      <c r="B69286">
        <v>0.31868999999999997</v>
      </c>
      <c r="C69286">
        <f t="shared" si="1082"/>
        <v>14</v>
      </c>
    </row>
    <row r="69287" spans="1:3">
      <c r="A69287" t="s">
        <v>35405</v>
      </c>
      <c r="B69287">
        <v>0.31868999999999997</v>
      </c>
      <c r="C69287">
        <f t="shared" si="1082"/>
        <v>14</v>
      </c>
    </row>
    <row r="69288" spans="1:3">
      <c r="A69288" t="s">
        <v>35406</v>
      </c>
      <c r="B69288">
        <v>0.31868999999999997</v>
      </c>
      <c r="C69288">
        <f t="shared" si="1082"/>
        <v>14</v>
      </c>
    </row>
    <row r="69289" spans="1:3">
      <c r="A69289" t="s">
        <v>35410</v>
      </c>
      <c r="B69289">
        <v>0.63737900000000003</v>
      </c>
      <c r="C69289">
        <f t="shared" si="1082"/>
        <v>14</v>
      </c>
    </row>
    <row r="69290" spans="1:3">
      <c r="A69290" t="s">
        <v>35427</v>
      </c>
      <c r="B69290">
        <v>0.31868999999999997</v>
      </c>
      <c r="C69290">
        <f t="shared" si="1082"/>
        <v>14</v>
      </c>
    </row>
    <row r="69291" spans="1:3">
      <c r="A69291" t="s">
        <v>35432</v>
      </c>
      <c r="B69291">
        <v>0.95606899999999995</v>
      </c>
      <c r="C69291">
        <f t="shared" si="1082"/>
        <v>14</v>
      </c>
    </row>
    <row r="69292" spans="1:3">
      <c r="A69292" t="s">
        <v>35433</v>
      </c>
      <c r="B69292">
        <v>0.31868999999999997</v>
      </c>
      <c r="C69292">
        <f t="shared" si="1082"/>
        <v>14</v>
      </c>
    </row>
    <row r="69293" spans="1:3">
      <c r="A69293" t="s">
        <v>35447</v>
      </c>
      <c r="B69293">
        <v>0.31868999999999997</v>
      </c>
      <c r="C69293">
        <f t="shared" si="1082"/>
        <v>14</v>
      </c>
    </row>
    <row r="69294" spans="1:3">
      <c r="A69294" t="s">
        <v>35468</v>
      </c>
      <c r="B69294">
        <v>0.31868999999999997</v>
      </c>
      <c r="C69294">
        <f t="shared" si="1082"/>
        <v>14</v>
      </c>
    </row>
    <row r="69295" spans="1:3">
      <c r="A69295" t="s">
        <v>35501</v>
      </c>
      <c r="B69295">
        <v>0.63737900000000003</v>
      </c>
      <c r="C69295">
        <f t="shared" si="1082"/>
        <v>14</v>
      </c>
    </row>
    <row r="69296" spans="1:3">
      <c r="A69296" t="s">
        <v>35510</v>
      </c>
      <c r="B69296">
        <v>0.31868999999999997</v>
      </c>
      <c r="C69296">
        <f t="shared" si="1082"/>
        <v>14</v>
      </c>
    </row>
    <row r="69297" spans="1:3">
      <c r="A69297" t="s">
        <v>35522</v>
      </c>
      <c r="B69297">
        <v>0.31868999999999997</v>
      </c>
      <c r="C69297">
        <f t="shared" si="1082"/>
        <v>14</v>
      </c>
    </row>
    <row r="69298" spans="1:3">
      <c r="A69298" t="s">
        <v>35525</v>
      </c>
      <c r="B69298">
        <v>0.31868999999999997</v>
      </c>
      <c r="C69298">
        <f t="shared" si="1082"/>
        <v>14</v>
      </c>
    </row>
    <row r="69299" spans="1:3">
      <c r="A69299" t="s">
        <v>35550</v>
      </c>
      <c r="B69299">
        <v>0.31868999999999997</v>
      </c>
      <c r="C69299">
        <f t="shared" si="1082"/>
        <v>14</v>
      </c>
    </row>
    <row r="69300" spans="1:3">
      <c r="A69300" t="s">
        <v>35562</v>
      </c>
      <c r="B69300">
        <v>0.31868999999999997</v>
      </c>
      <c r="C69300">
        <f t="shared" si="1082"/>
        <v>14</v>
      </c>
    </row>
    <row r="69301" spans="1:3">
      <c r="A69301" t="s">
        <v>35563</v>
      </c>
      <c r="B69301">
        <v>0.31868999999999997</v>
      </c>
      <c r="C69301">
        <f t="shared" si="1082"/>
        <v>14</v>
      </c>
    </row>
    <row r="69302" spans="1:3">
      <c r="A69302" t="s">
        <v>35580</v>
      </c>
      <c r="B69302">
        <v>0.31868999999999997</v>
      </c>
      <c r="C69302">
        <f t="shared" si="1082"/>
        <v>14</v>
      </c>
    </row>
    <row r="69303" spans="1:3">
      <c r="A69303" t="s">
        <v>35603</v>
      </c>
      <c r="B69303">
        <v>0.63737900000000003</v>
      </c>
      <c r="C69303">
        <f t="shared" si="1082"/>
        <v>14</v>
      </c>
    </row>
    <row r="69304" spans="1:3">
      <c r="A69304" t="s">
        <v>35604</v>
      </c>
      <c r="B69304">
        <v>0.31868999999999997</v>
      </c>
      <c r="C69304">
        <f t="shared" si="1082"/>
        <v>14</v>
      </c>
    </row>
    <row r="69305" spans="1:3">
      <c r="A69305" t="s">
        <v>35605</v>
      </c>
      <c r="B69305">
        <v>0.63737900000000003</v>
      </c>
      <c r="C69305">
        <f t="shared" si="1082"/>
        <v>14</v>
      </c>
    </row>
    <row r="69306" spans="1:3">
      <c r="A69306" t="s">
        <v>35695</v>
      </c>
      <c r="B69306">
        <v>0.31868999999999997</v>
      </c>
      <c r="C69306">
        <f t="shared" si="1082"/>
        <v>14</v>
      </c>
    </row>
    <row r="69307" spans="1:3">
      <c r="A69307" t="s">
        <v>35736</v>
      </c>
      <c r="B69307">
        <v>2.8682099999999999</v>
      </c>
      <c r="C69307">
        <f t="shared" si="1082"/>
        <v>14</v>
      </c>
    </row>
    <row r="69308" spans="1:3">
      <c r="A69308" t="s">
        <v>35802</v>
      </c>
      <c r="B69308">
        <v>0.95606899999999995</v>
      </c>
      <c r="C69308">
        <f t="shared" si="1082"/>
        <v>14</v>
      </c>
    </row>
    <row r="69309" spans="1:3">
      <c r="A69309" t="s">
        <v>35849</v>
      </c>
      <c r="B69309">
        <v>0.63737900000000003</v>
      </c>
      <c r="C69309">
        <f t="shared" si="1082"/>
        <v>14</v>
      </c>
    </row>
    <row r="69310" spans="1:3">
      <c r="A69310" t="s">
        <v>35980</v>
      </c>
      <c r="B69310">
        <v>0.31868999999999997</v>
      </c>
      <c r="C69310">
        <f t="shared" si="1082"/>
        <v>14</v>
      </c>
    </row>
    <row r="69311" spans="1:3">
      <c r="A69311" t="s">
        <v>36017</v>
      </c>
      <c r="B69311">
        <v>0.31868999999999997</v>
      </c>
      <c r="C69311">
        <f t="shared" si="1082"/>
        <v>14</v>
      </c>
    </row>
    <row r="69312" spans="1:3">
      <c r="A69312" t="s">
        <v>36086</v>
      </c>
      <c r="B69312">
        <v>0.31868999999999997</v>
      </c>
      <c r="C69312">
        <f t="shared" si="1082"/>
        <v>14</v>
      </c>
    </row>
    <row r="69313" spans="1:3">
      <c r="A69313" t="s">
        <v>36093</v>
      </c>
      <c r="B69313">
        <v>0.95606899999999995</v>
      </c>
      <c r="C69313">
        <f t="shared" ref="C69313:C69376" si="1083">LEN(A69313)</f>
        <v>14</v>
      </c>
    </row>
    <row r="69314" spans="1:3">
      <c r="A69314" t="s">
        <v>36101</v>
      </c>
      <c r="B69314">
        <v>0.63737900000000003</v>
      </c>
      <c r="C69314">
        <f t="shared" si="1083"/>
        <v>14</v>
      </c>
    </row>
    <row r="69315" spans="1:3">
      <c r="A69315" t="s">
        <v>36110</v>
      </c>
      <c r="B69315">
        <v>0.31868999999999997</v>
      </c>
      <c r="C69315">
        <f t="shared" si="1083"/>
        <v>14</v>
      </c>
    </row>
    <row r="69316" spans="1:3">
      <c r="A69316" t="s">
        <v>36115</v>
      </c>
      <c r="B69316">
        <v>0.31868999999999997</v>
      </c>
      <c r="C69316">
        <f t="shared" si="1083"/>
        <v>14</v>
      </c>
    </row>
    <row r="69317" spans="1:3">
      <c r="A69317" t="s">
        <v>36120</v>
      </c>
      <c r="B69317">
        <v>0.95606899999999995</v>
      </c>
      <c r="C69317">
        <f t="shared" si="1083"/>
        <v>14</v>
      </c>
    </row>
    <row r="69318" spans="1:3">
      <c r="A69318" t="s">
        <v>36121</v>
      </c>
      <c r="B69318">
        <v>0.31868999999999997</v>
      </c>
      <c r="C69318">
        <f t="shared" si="1083"/>
        <v>14</v>
      </c>
    </row>
    <row r="69319" spans="1:3">
      <c r="A69319" t="s">
        <v>36133</v>
      </c>
      <c r="B69319">
        <v>0.31868999999999997</v>
      </c>
      <c r="C69319">
        <f t="shared" si="1083"/>
        <v>14</v>
      </c>
    </row>
    <row r="69320" spans="1:3">
      <c r="A69320" t="s">
        <v>36140</v>
      </c>
      <c r="B69320">
        <v>0.63737900000000003</v>
      </c>
      <c r="C69320">
        <f t="shared" si="1083"/>
        <v>14</v>
      </c>
    </row>
    <row r="69321" spans="1:3">
      <c r="A69321" t="s">
        <v>36143</v>
      </c>
      <c r="B69321">
        <v>0.31868999999999997</v>
      </c>
      <c r="C69321">
        <f t="shared" si="1083"/>
        <v>14</v>
      </c>
    </row>
    <row r="69322" spans="1:3">
      <c r="A69322" t="s">
        <v>36145</v>
      </c>
      <c r="B69322">
        <v>0.31868999999999997</v>
      </c>
      <c r="C69322">
        <f t="shared" si="1083"/>
        <v>14</v>
      </c>
    </row>
    <row r="69323" spans="1:3">
      <c r="A69323" t="s">
        <v>36146</v>
      </c>
      <c r="B69323">
        <v>0.31868999999999997</v>
      </c>
      <c r="C69323">
        <f t="shared" si="1083"/>
        <v>14</v>
      </c>
    </row>
    <row r="69324" spans="1:3">
      <c r="A69324" t="s">
        <v>36147</v>
      </c>
      <c r="B69324">
        <v>0.31868999999999997</v>
      </c>
      <c r="C69324">
        <f t="shared" si="1083"/>
        <v>14</v>
      </c>
    </row>
    <row r="69325" spans="1:3">
      <c r="A69325" t="s">
        <v>36182</v>
      </c>
      <c r="B69325">
        <v>0.31868999999999997</v>
      </c>
      <c r="C69325">
        <f t="shared" si="1083"/>
        <v>14</v>
      </c>
    </row>
    <row r="69326" spans="1:3">
      <c r="A69326" t="s">
        <v>36239</v>
      </c>
      <c r="B69326">
        <v>0.31868999999999997</v>
      </c>
      <c r="C69326">
        <f t="shared" si="1083"/>
        <v>14</v>
      </c>
    </row>
    <row r="69327" spans="1:3">
      <c r="A69327" t="s">
        <v>36278</v>
      </c>
      <c r="B69327">
        <v>0.31868999999999997</v>
      </c>
      <c r="C69327">
        <f t="shared" si="1083"/>
        <v>14</v>
      </c>
    </row>
    <row r="69328" spans="1:3">
      <c r="A69328" t="s">
        <v>36295</v>
      </c>
      <c r="B69328">
        <v>0.31868999999999997</v>
      </c>
      <c r="C69328">
        <f t="shared" si="1083"/>
        <v>14</v>
      </c>
    </row>
    <row r="69329" spans="1:3">
      <c r="A69329" t="s">
        <v>36301</v>
      </c>
      <c r="B69329">
        <v>0.31868999999999997</v>
      </c>
      <c r="C69329">
        <f t="shared" si="1083"/>
        <v>14</v>
      </c>
    </row>
    <row r="69330" spans="1:3">
      <c r="A69330" t="s">
        <v>36330</v>
      </c>
      <c r="B69330">
        <v>0.31868999999999997</v>
      </c>
      <c r="C69330">
        <f t="shared" si="1083"/>
        <v>14</v>
      </c>
    </row>
    <row r="69331" spans="1:3">
      <c r="A69331" t="s">
        <v>36332</v>
      </c>
      <c r="B69331">
        <v>0.31868999999999997</v>
      </c>
      <c r="C69331">
        <f t="shared" si="1083"/>
        <v>14</v>
      </c>
    </row>
    <row r="69332" spans="1:3">
      <c r="A69332" t="s">
        <v>36400</v>
      </c>
      <c r="B69332">
        <v>0.31868999999999997</v>
      </c>
      <c r="C69332">
        <f t="shared" si="1083"/>
        <v>14</v>
      </c>
    </row>
    <row r="69333" spans="1:3">
      <c r="A69333" t="s">
        <v>36408</v>
      </c>
      <c r="B69333">
        <v>0.63737900000000003</v>
      </c>
      <c r="C69333">
        <f t="shared" si="1083"/>
        <v>14</v>
      </c>
    </row>
    <row r="69334" spans="1:3">
      <c r="A69334" t="s">
        <v>36409</v>
      </c>
      <c r="B69334">
        <v>2.2308300000000001</v>
      </c>
      <c r="C69334">
        <f t="shared" si="1083"/>
        <v>14</v>
      </c>
    </row>
    <row r="69335" spans="1:3">
      <c r="A69335" t="s">
        <v>36429</v>
      </c>
      <c r="B69335">
        <v>1.91214</v>
      </c>
      <c r="C69335">
        <f t="shared" si="1083"/>
        <v>14</v>
      </c>
    </row>
    <row r="69336" spans="1:3">
      <c r="A69336" t="s">
        <v>36430</v>
      </c>
      <c r="B69336">
        <v>0.31868999999999997</v>
      </c>
      <c r="C69336">
        <f t="shared" si="1083"/>
        <v>14</v>
      </c>
    </row>
    <row r="69337" spans="1:3">
      <c r="A69337" t="s">
        <v>36437</v>
      </c>
      <c r="B69337">
        <v>0.31868999999999997</v>
      </c>
      <c r="C69337">
        <f t="shared" si="1083"/>
        <v>14</v>
      </c>
    </row>
    <row r="69338" spans="1:3">
      <c r="A69338" t="s">
        <v>36464</v>
      </c>
      <c r="B69338">
        <v>0.31868999999999997</v>
      </c>
      <c r="C69338">
        <f t="shared" si="1083"/>
        <v>14</v>
      </c>
    </row>
    <row r="69339" spans="1:3">
      <c r="A69339" t="s">
        <v>36466</v>
      </c>
      <c r="B69339">
        <v>0.63737900000000003</v>
      </c>
      <c r="C69339">
        <f t="shared" si="1083"/>
        <v>14</v>
      </c>
    </row>
    <row r="69340" spans="1:3">
      <c r="A69340" t="s">
        <v>36479</v>
      </c>
      <c r="B69340">
        <v>0.31868999999999997</v>
      </c>
      <c r="C69340">
        <f t="shared" si="1083"/>
        <v>14</v>
      </c>
    </row>
    <row r="69341" spans="1:3">
      <c r="A69341" t="s">
        <v>36493</v>
      </c>
      <c r="B69341">
        <v>0.31868999999999997</v>
      </c>
      <c r="C69341">
        <f t="shared" si="1083"/>
        <v>14</v>
      </c>
    </row>
    <row r="69342" spans="1:3">
      <c r="A69342" t="s">
        <v>36498</v>
      </c>
      <c r="B69342">
        <v>0.31868999999999997</v>
      </c>
      <c r="C69342">
        <f t="shared" si="1083"/>
        <v>14</v>
      </c>
    </row>
    <row r="69343" spans="1:3">
      <c r="A69343" t="s">
        <v>36501</v>
      </c>
      <c r="B69343">
        <v>0.31868999999999997</v>
      </c>
      <c r="C69343">
        <f t="shared" si="1083"/>
        <v>14</v>
      </c>
    </row>
    <row r="69344" spans="1:3">
      <c r="A69344" t="s">
        <v>36505</v>
      </c>
      <c r="B69344">
        <v>0.31868999999999997</v>
      </c>
      <c r="C69344">
        <f t="shared" si="1083"/>
        <v>14</v>
      </c>
    </row>
    <row r="69345" spans="1:3">
      <c r="A69345" t="s">
        <v>36519</v>
      </c>
      <c r="B69345">
        <v>0.95606899999999995</v>
      </c>
      <c r="C69345">
        <f t="shared" si="1083"/>
        <v>14</v>
      </c>
    </row>
    <row r="69346" spans="1:3">
      <c r="A69346" t="s">
        <v>36521</v>
      </c>
      <c r="B69346">
        <v>0.31868999999999997</v>
      </c>
      <c r="C69346">
        <f t="shared" si="1083"/>
        <v>14</v>
      </c>
    </row>
    <row r="69347" spans="1:3">
      <c r="A69347" t="s">
        <v>36552</v>
      </c>
      <c r="B69347">
        <v>0.31868999999999997</v>
      </c>
      <c r="C69347">
        <f t="shared" si="1083"/>
        <v>14</v>
      </c>
    </row>
    <row r="69348" spans="1:3">
      <c r="A69348" t="s">
        <v>36571</v>
      </c>
      <c r="B69348">
        <v>1.59345</v>
      </c>
      <c r="C69348">
        <f t="shared" si="1083"/>
        <v>14</v>
      </c>
    </row>
    <row r="69349" spans="1:3">
      <c r="A69349" t="s">
        <v>36617</v>
      </c>
      <c r="B69349">
        <v>0.31868999999999997</v>
      </c>
      <c r="C69349">
        <f t="shared" si="1083"/>
        <v>14</v>
      </c>
    </row>
    <row r="69350" spans="1:3">
      <c r="A69350" t="s">
        <v>36674</v>
      </c>
      <c r="B69350">
        <v>0.31868999999999997</v>
      </c>
      <c r="C69350">
        <f t="shared" si="1083"/>
        <v>14</v>
      </c>
    </row>
    <row r="69351" spans="1:3">
      <c r="A69351" t="s">
        <v>36677</v>
      </c>
      <c r="B69351">
        <v>0.31868999999999997</v>
      </c>
      <c r="C69351">
        <f t="shared" si="1083"/>
        <v>14</v>
      </c>
    </row>
    <row r="69352" spans="1:3">
      <c r="A69352" t="s">
        <v>36713</v>
      </c>
      <c r="B69352">
        <v>0.31868999999999997</v>
      </c>
      <c r="C69352">
        <f t="shared" si="1083"/>
        <v>14</v>
      </c>
    </row>
    <row r="69353" spans="1:3">
      <c r="A69353" t="s">
        <v>36720</v>
      </c>
      <c r="B69353">
        <v>0.31868999999999997</v>
      </c>
      <c r="C69353">
        <f t="shared" si="1083"/>
        <v>14</v>
      </c>
    </row>
    <row r="69354" spans="1:3">
      <c r="A69354" t="s">
        <v>36725</v>
      </c>
      <c r="B69354">
        <v>0.31868999999999997</v>
      </c>
      <c r="C69354">
        <f t="shared" si="1083"/>
        <v>14</v>
      </c>
    </row>
    <row r="69355" spans="1:3">
      <c r="A69355" t="s">
        <v>36732</v>
      </c>
      <c r="B69355">
        <v>0.31868999999999997</v>
      </c>
      <c r="C69355">
        <f t="shared" si="1083"/>
        <v>14</v>
      </c>
    </row>
    <row r="69356" spans="1:3">
      <c r="A69356" t="s">
        <v>36792</v>
      </c>
      <c r="B69356">
        <v>0.63737900000000003</v>
      </c>
      <c r="C69356">
        <f t="shared" si="1083"/>
        <v>14</v>
      </c>
    </row>
    <row r="69357" spans="1:3">
      <c r="A69357" t="s">
        <v>36799</v>
      </c>
      <c r="B69357">
        <v>0.31868999999999997</v>
      </c>
      <c r="C69357">
        <f t="shared" si="1083"/>
        <v>14</v>
      </c>
    </row>
    <row r="69358" spans="1:3">
      <c r="A69358" t="s">
        <v>36862</v>
      </c>
      <c r="B69358">
        <v>0.31868999999999997</v>
      </c>
      <c r="C69358">
        <f t="shared" si="1083"/>
        <v>14</v>
      </c>
    </row>
    <row r="69359" spans="1:3">
      <c r="A69359" t="s">
        <v>36882</v>
      </c>
      <c r="B69359">
        <v>0.63737900000000003</v>
      </c>
      <c r="C69359">
        <f t="shared" si="1083"/>
        <v>14</v>
      </c>
    </row>
    <row r="69360" spans="1:3">
      <c r="A69360" t="s">
        <v>36908</v>
      </c>
      <c r="B69360">
        <v>0.31868999999999997</v>
      </c>
      <c r="C69360">
        <f t="shared" si="1083"/>
        <v>14</v>
      </c>
    </row>
    <row r="69361" spans="1:3">
      <c r="A69361" t="s">
        <v>36915</v>
      </c>
      <c r="B69361">
        <v>0.63737900000000003</v>
      </c>
      <c r="C69361">
        <f t="shared" si="1083"/>
        <v>14</v>
      </c>
    </row>
    <row r="69362" spans="1:3">
      <c r="A69362" t="s">
        <v>36972</v>
      </c>
      <c r="B69362">
        <v>0.31868999999999997</v>
      </c>
      <c r="C69362">
        <f t="shared" si="1083"/>
        <v>14</v>
      </c>
    </row>
    <row r="69363" spans="1:3">
      <c r="A69363" t="s">
        <v>37041</v>
      </c>
      <c r="B69363">
        <v>0.31868999999999997</v>
      </c>
      <c r="C69363">
        <f t="shared" si="1083"/>
        <v>14</v>
      </c>
    </row>
    <row r="69364" spans="1:3">
      <c r="A69364" t="s">
        <v>37057</v>
      </c>
      <c r="B69364">
        <v>0.31868999999999997</v>
      </c>
      <c r="C69364">
        <f t="shared" si="1083"/>
        <v>14</v>
      </c>
    </row>
    <row r="69365" spans="1:3">
      <c r="A69365" t="s">
        <v>37164</v>
      </c>
      <c r="B69365">
        <v>0.31868999999999997</v>
      </c>
      <c r="C69365">
        <f t="shared" si="1083"/>
        <v>14</v>
      </c>
    </row>
    <row r="69366" spans="1:3">
      <c r="A69366" t="s">
        <v>37168</v>
      </c>
      <c r="B69366">
        <v>0.31868999999999997</v>
      </c>
      <c r="C69366">
        <f t="shared" si="1083"/>
        <v>14</v>
      </c>
    </row>
    <row r="69367" spans="1:3">
      <c r="A69367" t="s">
        <v>37181</v>
      </c>
      <c r="B69367">
        <v>0.31868999999999997</v>
      </c>
      <c r="C69367">
        <f t="shared" si="1083"/>
        <v>14</v>
      </c>
    </row>
    <row r="69368" spans="1:3">
      <c r="A69368" t="s">
        <v>37210</v>
      </c>
      <c r="B69368">
        <v>0.31868999999999997</v>
      </c>
      <c r="C69368">
        <f t="shared" si="1083"/>
        <v>14</v>
      </c>
    </row>
    <row r="69369" spans="1:3">
      <c r="A69369" t="s">
        <v>37248</v>
      </c>
      <c r="B69369">
        <v>4.4616499999999997</v>
      </c>
      <c r="C69369">
        <f t="shared" si="1083"/>
        <v>14</v>
      </c>
    </row>
    <row r="69370" spans="1:3">
      <c r="A69370" t="s">
        <v>37273</v>
      </c>
      <c r="B69370">
        <v>0.31868999999999997</v>
      </c>
      <c r="C69370">
        <f t="shared" si="1083"/>
        <v>14</v>
      </c>
    </row>
    <row r="69371" spans="1:3">
      <c r="A69371" t="s">
        <v>37293</v>
      </c>
      <c r="B69371">
        <v>0.31868999999999997</v>
      </c>
      <c r="C69371">
        <f t="shared" si="1083"/>
        <v>14</v>
      </c>
    </row>
    <row r="69372" spans="1:3">
      <c r="A69372" t="s">
        <v>37297</v>
      </c>
      <c r="B69372">
        <v>43.979199999999999</v>
      </c>
      <c r="C69372">
        <f t="shared" si="1083"/>
        <v>14</v>
      </c>
    </row>
    <row r="69373" spans="1:3">
      <c r="A69373" t="s">
        <v>37326</v>
      </c>
      <c r="B69373">
        <v>0.31868999999999997</v>
      </c>
      <c r="C69373">
        <f t="shared" si="1083"/>
        <v>14</v>
      </c>
    </row>
    <row r="69374" spans="1:3">
      <c r="A69374" t="s">
        <v>37329</v>
      </c>
      <c r="B69374">
        <v>0.31868999999999997</v>
      </c>
      <c r="C69374">
        <f t="shared" si="1083"/>
        <v>14</v>
      </c>
    </row>
    <row r="69375" spans="1:3">
      <c r="A69375" t="s">
        <v>37369</v>
      </c>
      <c r="B69375">
        <v>0.31868999999999997</v>
      </c>
      <c r="C69375">
        <f t="shared" si="1083"/>
        <v>14</v>
      </c>
    </row>
    <row r="69376" spans="1:3">
      <c r="A69376" t="s">
        <v>37386</v>
      </c>
      <c r="B69376">
        <v>1.59345</v>
      </c>
      <c r="C69376">
        <f t="shared" si="1083"/>
        <v>14</v>
      </c>
    </row>
    <row r="69377" spans="1:3">
      <c r="A69377" t="s">
        <v>37405</v>
      </c>
      <c r="B69377">
        <v>0.31868999999999997</v>
      </c>
      <c r="C69377">
        <f t="shared" ref="C69377:C69440" si="1084">LEN(A69377)</f>
        <v>14</v>
      </c>
    </row>
    <row r="69378" spans="1:3">
      <c r="A69378" t="s">
        <v>37515</v>
      </c>
      <c r="B69378">
        <v>0.31868999999999997</v>
      </c>
      <c r="C69378">
        <f t="shared" si="1084"/>
        <v>14</v>
      </c>
    </row>
    <row r="69379" spans="1:3">
      <c r="A69379" t="s">
        <v>37523</v>
      </c>
      <c r="B69379">
        <v>0.31868999999999997</v>
      </c>
      <c r="C69379">
        <f t="shared" si="1084"/>
        <v>14</v>
      </c>
    </row>
    <row r="69380" spans="1:3">
      <c r="A69380" t="s">
        <v>37542</v>
      </c>
      <c r="B69380">
        <v>1.59345</v>
      </c>
      <c r="C69380">
        <f t="shared" si="1084"/>
        <v>14</v>
      </c>
    </row>
    <row r="69381" spans="1:3">
      <c r="A69381" t="s">
        <v>37567</v>
      </c>
      <c r="B69381">
        <v>2.8682099999999999</v>
      </c>
      <c r="C69381">
        <f t="shared" si="1084"/>
        <v>14</v>
      </c>
    </row>
    <row r="69382" spans="1:3">
      <c r="A69382" t="s">
        <v>37594</v>
      </c>
      <c r="B69382">
        <v>0.31868999999999997</v>
      </c>
      <c r="C69382">
        <f t="shared" si="1084"/>
        <v>14</v>
      </c>
    </row>
    <row r="69383" spans="1:3">
      <c r="A69383" t="s">
        <v>37601</v>
      </c>
      <c r="B69383">
        <v>0.31868999999999997</v>
      </c>
      <c r="C69383">
        <f t="shared" si="1084"/>
        <v>14</v>
      </c>
    </row>
    <row r="69384" spans="1:3">
      <c r="A69384" t="s">
        <v>37685</v>
      </c>
      <c r="B69384">
        <v>0.31868999999999997</v>
      </c>
      <c r="C69384">
        <f t="shared" si="1084"/>
        <v>14</v>
      </c>
    </row>
    <row r="69385" spans="1:3">
      <c r="A69385" t="s">
        <v>37696</v>
      </c>
      <c r="B69385">
        <v>0.31868999999999997</v>
      </c>
      <c r="C69385">
        <f t="shared" si="1084"/>
        <v>14</v>
      </c>
    </row>
    <row r="69386" spans="1:3">
      <c r="A69386" t="s">
        <v>37717</v>
      </c>
      <c r="B69386">
        <v>0.31868999999999997</v>
      </c>
      <c r="C69386">
        <f t="shared" si="1084"/>
        <v>14</v>
      </c>
    </row>
    <row r="69387" spans="1:3">
      <c r="A69387" t="s">
        <v>37750</v>
      </c>
      <c r="B69387">
        <v>1.2747599999999999</v>
      </c>
      <c r="C69387">
        <f t="shared" si="1084"/>
        <v>14</v>
      </c>
    </row>
    <row r="69388" spans="1:3">
      <c r="A69388" t="s">
        <v>37752</v>
      </c>
      <c r="B69388">
        <v>0.63737900000000003</v>
      </c>
      <c r="C69388">
        <f t="shared" si="1084"/>
        <v>14</v>
      </c>
    </row>
    <row r="69389" spans="1:3">
      <c r="A69389" t="s">
        <v>37753</v>
      </c>
      <c r="B69389">
        <v>0.95606899999999995</v>
      </c>
      <c r="C69389">
        <f t="shared" si="1084"/>
        <v>14</v>
      </c>
    </row>
    <row r="69390" spans="1:3">
      <c r="A69390" t="s">
        <v>37784</v>
      </c>
      <c r="B69390">
        <v>0.31868999999999997</v>
      </c>
      <c r="C69390">
        <f t="shared" si="1084"/>
        <v>14</v>
      </c>
    </row>
    <row r="69391" spans="1:3">
      <c r="A69391" t="s">
        <v>37811</v>
      </c>
      <c r="B69391">
        <v>0.31868999999999997</v>
      </c>
      <c r="C69391">
        <f t="shared" si="1084"/>
        <v>14</v>
      </c>
    </row>
    <row r="69392" spans="1:3">
      <c r="A69392" t="s">
        <v>37812</v>
      </c>
      <c r="B69392">
        <v>0.31868999999999997</v>
      </c>
      <c r="C69392">
        <f t="shared" si="1084"/>
        <v>14</v>
      </c>
    </row>
    <row r="69393" spans="1:3">
      <c r="A69393" t="s">
        <v>37828</v>
      </c>
      <c r="B69393">
        <v>0.31868999999999997</v>
      </c>
      <c r="C69393">
        <f t="shared" si="1084"/>
        <v>14</v>
      </c>
    </row>
    <row r="69394" spans="1:3">
      <c r="A69394" t="s">
        <v>37841</v>
      </c>
      <c r="B69394">
        <v>5.4177200000000001</v>
      </c>
      <c r="C69394">
        <f t="shared" si="1084"/>
        <v>14</v>
      </c>
    </row>
    <row r="69395" spans="1:3">
      <c r="A69395" t="s">
        <v>37862</v>
      </c>
      <c r="B69395">
        <v>0.31868999999999997</v>
      </c>
      <c r="C69395">
        <f t="shared" si="1084"/>
        <v>14</v>
      </c>
    </row>
    <row r="69396" spans="1:3">
      <c r="A69396" t="s">
        <v>37864</v>
      </c>
      <c r="B69396">
        <v>0.31868999999999997</v>
      </c>
      <c r="C69396">
        <f t="shared" si="1084"/>
        <v>14</v>
      </c>
    </row>
    <row r="69397" spans="1:3">
      <c r="A69397" t="s">
        <v>37896</v>
      </c>
      <c r="B69397">
        <v>0.31868999999999997</v>
      </c>
      <c r="C69397">
        <f t="shared" si="1084"/>
        <v>14</v>
      </c>
    </row>
    <row r="69398" spans="1:3">
      <c r="A69398" t="s">
        <v>37911</v>
      </c>
      <c r="B69398">
        <v>0.31868999999999997</v>
      </c>
      <c r="C69398">
        <f t="shared" si="1084"/>
        <v>14</v>
      </c>
    </row>
    <row r="69399" spans="1:3">
      <c r="A69399" t="s">
        <v>37914</v>
      </c>
      <c r="B69399">
        <v>0.31868999999999997</v>
      </c>
      <c r="C69399">
        <f t="shared" si="1084"/>
        <v>14</v>
      </c>
    </row>
    <row r="69400" spans="1:3">
      <c r="A69400" t="s">
        <v>37919</v>
      </c>
      <c r="B69400">
        <v>0.31868999999999997</v>
      </c>
      <c r="C69400">
        <f t="shared" si="1084"/>
        <v>14</v>
      </c>
    </row>
    <row r="69401" spans="1:3">
      <c r="A69401" t="s">
        <v>37920</v>
      </c>
      <c r="B69401">
        <v>0.63737900000000003</v>
      </c>
      <c r="C69401">
        <f t="shared" si="1084"/>
        <v>14</v>
      </c>
    </row>
    <row r="69402" spans="1:3">
      <c r="A69402" t="s">
        <v>37924</v>
      </c>
      <c r="B69402">
        <v>0.31868999999999997</v>
      </c>
      <c r="C69402">
        <f t="shared" si="1084"/>
        <v>14</v>
      </c>
    </row>
    <row r="69403" spans="1:3">
      <c r="A69403" t="s">
        <v>37950</v>
      </c>
      <c r="B69403">
        <v>0.63737900000000003</v>
      </c>
      <c r="C69403">
        <f t="shared" si="1084"/>
        <v>14</v>
      </c>
    </row>
    <row r="69404" spans="1:3">
      <c r="A69404" t="s">
        <v>37968</v>
      </c>
      <c r="B69404">
        <v>0.31868999999999997</v>
      </c>
      <c r="C69404">
        <f t="shared" si="1084"/>
        <v>14</v>
      </c>
    </row>
    <row r="69405" spans="1:3">
      <c r="A69405" t="s">
        <v>38003</v>
      </c>
      <c r="B69405">
        <v>0.31868999999999997</v>
      </c>
      <c r="C69405">
        <f t="shared" si="1084"/>
        <v>14</v>
      </c>
    </row>
    <row r="69406" spans="1:3">
      <c r="A69406" t="s">
        <v>38047</v>
      </c>
      <c r="B69406">
        <v>0.31868999999999997</v>
      </c>
      <c r="C69406">
        <f t="shared" si="1084"/>
        <v>14</v>
      </c>
    </row>
    <row r="69407" spans="1:3">
      <c r="A69407" t="s">
        <v>38049</v>
      </c>
      <c r="B69407">
        <v>0.31868999999999997</v>
      </c>
      <c r="C69407">
        <f t="shared" si="1084"/>
        <v>14</v>
      </c>
    </row>
    <row r="69408" spans="1:3">
      <c r="A69408" t="s">
        <v>38059</v>
      </c>
      <c r="B69408">
        <v>0.63737900000000003</v>
      </c>
      <c r="C69408">
        <f t="shared" si="1084"/>
        <v>14</v>
      </c>
    </row>
    <row r="69409" spans="1:3">
      <c r="A69409" t="s">
        <v>38074</v>
      </c>
      <c r="B69409">
        <v>0.31868999999999997</v>
      </c>
      <c r="C69409">
        <f t="shared" si="1084"/>
        <v>14</v>
      </c>
    </row>
    <row r="69410" spans="1:3">
      <c r="A69410" t="s">
        <v>38106</v>
      </c>
      <c r="B69410">
        <v>0.31868999999999997</v>
      </c>
      <c r="C69410">
        <f t="shared" si="1084"/>
        <v>14</v>
      </c>
    </row>
    <row r="69411" spans="1:3">
      <c r="A69411" t="s">
        <v>38117</v>
      </c>
      <c r="B69411">
        <v>0.31868999999999997</v>
      </c>
      <c r="C69411">
        <f t="shared" si="1084"/>
        <v>14</v>
      </c>
    </row>
    <row r="69412" spans="1:3">
      <c r="A69412" t="s">
        <v>38145</v>
      </c>
      <c r="B69412">
        <v>1.91214</v>
      </c>
      <c r="C69412">
        <f t="shared" si="1084"/>
        <v>14</v>
      </c>
    </row>
    <row r="69413" spans="1:3">
      <c r="A69413" t="s">
        <v>38164</v>
      </c>
      <c r="B69413">
        <v>0.31868999999999997</v>
      </c>
      <c r="C69413">
        <f t="shared" si="1084"/>
        <v>14</v>
      </c>
    </row>
    <row r="69414" spans="1:3">
      <c r="A69414" t="s">
        <v>38165</v>
      </c>
      <c r="B69414">
        <v>0.31868999999999997</v>
      </c>
      <c r="C69414">
        <f t="shared" si="1084"/>
        <v>14</v>
      </c>
    </row>
    <row r="69415" spans="1:3">
      <c r="A69415" t="s">
        <v>38167</v>
      </c>
      <c r="B69415">
        <v>0.31868999999999997</v>
      </c>
      <c r="C69415">
        <f t="shared" si="1084"/>
        <v>14</v>
      </c>
    </row>
    <row r="69416" spans="1:3">
      <c r="A69416" t="s">
        <v>38176</v>
      </c>
      <c r="B69416">
        <v>0.31868999999999997</v>
      </c>
      <c r="C69416">
        <f t="shared" si="1084"/>
        <v>14</v>
      </c>
    </row>
    <row r="69417" spans="1:3">
      <c r="A69417" t="s">
        <v>38177</v>
      </c>
      <c r="B69417">
        <v>8.2859300000000005</v>
      </c>
      <c r="C69417">
        <f t="shared" si="1084"/>
        <v>14</v>
      </c>
    </row>
    <row r="69418" spans="1:3">
      <c r="A69418" t="s">
        <v>38180</v>
      </c>
      <c r="B69418">
        <v>0.31868999999999997</v>
      </c>
      <c r="C69418">
        <f t="shared" si="1084"/>
        <v>14</v>
      </c>
    </row>
    <row r="69419" spans="1:3">
      <c r="A69419" t="s">
        <v>38192</v>
      </c>
      <c r="B69419">
        <v>0.31868999999999997</v>
      </c>
      <c r="C69419">
        <f t="shared" si="1084"/>
        <v>14</v>
      </c>
    </row>
    <row r="69420" spans="1:3">
      <c r="A69420" t="s">
        <v>38193</v>
      </c>
      <c r="B69420">
        <v>0.31868999999999997</v>
      </c>
      <c r="C69420">
        <f t="shared" si="1084"/>
        <v>14</v>
      </c>
    </row>
    <row r="69421" spans="1:3">
      <c r="A69421" t="s">
        <v>38208</v>
      </c>
      <c r="B69421">
        <v>0.31868999999999997</v>
      </c>
      <c r="C69421">
        <f t="shared" si="1084"/>
        <v>14</v>
      </c>
    </row>
    <row r="69422" spans="1:3">
      <c r="A69422" t="s">
        <v>38232</v>
      </c>
      <c r="B69422">
        <v>0.31868999999999997</v>
      </c>
      <c r="C69422">
        <f t="shared" si="1084"/>
        <v>14</v>
      </c>
    </row>
    <row r="69423" spans="1:3">
      <c r="A69423" t="s">
        <v>38281</v>
      </c>
      <c r="B69423">
        <v>0.31868999999999997</v>
      </c>
      <c r="C69423">
        <f t="shared" si="1084"/>
        <v>14</v>
      </c>
    </row>
    <row r="69424" spans="1:3">
      <c r="A69424" t="s">
        <v>38283</v>
      </c>
      <c r="B69424">
        <v>0.31868999999999997</v>
      </c>
      <c r="C69424">
        <f t="shared" si="1084"/>
        <v>14</v>
      </c>
    </row>
    <row r="69425" spans="1:3">
      <c r="A69425" t="s">
        <v>38347</v>
      </c>
      <c r="B69425">
        <v>0.31868999999999997</v>
      </c>
      <c r="C69425">
        <f t="shared" si="1084"/>
        <v>14</v>
      </c>
    </row>
    <row r="69426" spans="1:3">
      <c r="A69426" t="s">
        <v>38380</v>
      </c>
      <c r="B69426">
        <v>1.2747599999999999</v>
      </c>
      <c r="C69426">
        <f t="shared" si="1084"/>
        <v>14</v>
      </c>
    </row>
    <row r="69427" spans="1:3">
      <c r="A69427" t="s">
        <v>38391</v>
      </c>
      <c r="B69427">
        <v>0.31868999999999997</v>
      </c>
      <c r="C69427">
        <f t="shared" si="1084"/>
        <v>14</v>
      </c>
    </row>
    <row r="69428" spans="1:3">
      <c r="A69428" t="s">
        <v>38396</v>
      </c>
      <c r="B69428">
        <v>0.31868999999999997</v>
      </c>
      <c r="C69428">
        <f t="shared" si="1084"/>
        <v>14</v>
      </c>
    </row>
    <row r="69429" spans="1:3">
      <c r="A69429" t="s">
        <v>38406</v>
      </c>
      <c r="B69429">
        <v>0.63737900000000003</v>
      </c>
      <c r="C69429">
        <f t="shared" si="1084"/>
        <v>14</v>
      </c>
    </row>
    <row r="69430" spans="1:3">
      <c r="A69430" t="s">
        <v>38412</v>
      </c>
      <c r="B69430">
        <v>0.31868999999999997</v>
      </c>
      <c r="C69430">
        <f t="shared" si="1084"/>
        <v>14</v>
      </c>
    </row>
    <row r="69431" spans="1:3">
      <c r="A69431" t="s">
        <v>38456</v>
      </c>
      <c r="B69431">
        <v>0.31868999999999997</v>
      </c>
      <c r="C69431">
        <f t="shared" si="1084"/>
        <v>14</v>
      </c>
    </row>
    <row r="69432" spans="1:3">
      <c r="A69432" t="s">
        <v>38475</v>
      </c>
      <c r="B69432">
        <v>0.31868999999999997</v>
      </c>
      <c r="C69432">
        <f t="shared" si="1084"/>
        <v>14</v>
      </c>
    </row>
    <row r="69433" spans="1:3">
      <c r="A69433" t="s">
        <v>38476</v>
      </c>
      <c r="B69433">
        <v>0.31868999999999997</v>
      </c>
      <c r="C69433">
        <f t="shared" si="1084"/>
        <v>14</v>
      </c>
    </row>
    <row r="69434" spans="1:3">
      <c r="A69434" t="s">
        <v>38478</v>
      </c>
      <c r="B69434">
        <v>0.31868999999999997</v>
      </c>
      <c r="C69434">
        <f t="shared" si="1084"/>
        <v>14</v>
      </c>
    </row>
    <row r="69435" spans="1:3">
      <c r="A69435" t="s">
        <v>38493</v>
      </c>
      <c r="B69435">
        <v>0.31868999999999997</v>
      </c>
      <c r="C69435">
        <f t="shared" si="1084"/>
        <v>14</v>
      </c>
    </row>
    <row r="69436" spans="1:3">
      <c r="A69436" t="s">
        <v>38513</v>
      </c>
      <c r="B69436">
        <v>0.31868999999999997</v>
      </c>
      <c r="C69436">
        <f t="shared" si="1084"/>
        <v>14</v>
      </c>
    </row>
    <row r="69437" spans="1:3">
      <c r="A69437" t="s">
        <v>38521</v>
      </c>
      <c r="B69437">
        <v>0.31868999999999997</v>
      </c>
      <c r="C69437">
        <f t="shared" si="1084"/>
        <v>14</v>
      </c>
    </row>
    <row r="69438" spans="1:3">
      <c r="A69438" t="s">
        <v>38541</v>
      </c>
      <c r="B69438">
        <v>0.63737900000000003</v>
      </c>
      <c r="C69438">
        <f t="shared" si="1084"/>
        <v>14</v>
      </c>
    </row>
    <row r="69439" spans="1:3">
      <c r="A69439" t="s">
        <v>38551</v>
      </c>
      <c r="B69439">
        <v>0.63737900000000003</v>
      </c>
      <c r="C69439">
        <f t="shared" si="1084"/>
        <v>14</v>
      </c>
    </row>
    <row r="69440" spans="1:3">
      <c r="A69440" t="s">
        <v>38565</v>
      </c>
      <c r="B69440">
        <v>0.31868999999999997</v>
      </c>
      <c r="C69440">
        <f t="shared" si="1084"/>
        <v>14</v>
      </c>
    </row>
    <row r="69441" spans="1:3">
      <c r="A69441" t="s">
        <v>38634</v>
      </c>
      <c r="B69441">
        <v>1.2747599999999999</v>
      </c>
      <c r="C69441">
        <f t="shared" ref="C69441:C69504" si="1085">LEN(A69441)</f>
        <v>14</v>
      </c>
    </row>
    <row r="69442" spans="1:3">
      <c r="A69442" t="s">
        <v>38639</v>
      </c>
      <c r="B69442">
        <v>0.31868999999999997</v>
      </c>
      <c r="C69442">
        <f t="shared" si="1085"/>
        <v>14</v>
      </c>
    </row>
    <row r="69443" spans="1:3">
      <c r="A69443" t="s">
        <v>38659</v>
      </c>
      <c r="B69443">
        <v>0.31868999999999997</v>
      </c>
      <c r="C69443">
        <f t="shared" si="1085"/>
        <v>14</v>
      </c>
    </row>
    <row r="69444" spans="1:3">
      <c r="A69444" t="s">
        <v>38680</v>
      </c>
      <c r="B69444">
        <v>11.1541</v>
      </c>
      <c r="C69444">
        <f t="shared" si="1085"/>
        <v>14</v>
      </c>
    </row>
    <row r="69445" spans="1:3">
      <c r="A69445" t="s">
        <v>38699</v>
      </c>
      <c r="B69445">
        <v>0.31868999999999997</v>
      </c>
      <c r="C69445">
        <f t="shared" si="1085"/>
        <v>14</v>
      </c>
    </row>
    <row r="69446" spans="1:3">
      <c r="A69446" t="s">
        <v>38713</v>
      </c>
      <c r="B69446">
        <v>0.31868999999999997</v>
      </c>
      <c r="C69446">
        <f t="shared" si="1085"/>
        <v>14</v>
      </c>
    </row>
    <row r="69447" spans="1:3">
      <c r="A69447" t="s">
        <v>38726</v>
      </c>
      <c r="B69447">
        <v>0.31868999999999997</v>
      </c>
      <c r="C69447">
        <f t="shared" si="1085"/>
        <v>14</v>
      </c>
    </row>
    <row r="69448" spans="1:3">
      <c r="A69448" t="s">
        <v>38729</v>
      </c>
      <c r="B69448">
        <v>0.31868999999999997</v>
      </c>
      <c r="C69448">
        <f t="shared" si="1085"/>
        <v>14</v>
      </c>
    </row>
    <row r="69449" spans="1:3">
      <c r="A69449" t="s">
        <v>38736</v>
      </c>
      <c r="B69449">
        <v>0.63737900000000003</v>
      </c>
      <c r="C69449">
        <f t="shared" si="1085"/>
        <v>14</v>
      </c>
    </row>
    <row r="69450" spans="1:3">
      <c r="A69450" t="s">
        <v>38737</v>
      </c>
      <c r="B69450">
        <v>0.31868999999999997</v>
      </c>
      <c r="C69450">
        <f t="shared" si="1085"/>
        <v>14</v>
      </c>
    </row>
    <row r="69451" spans="1:3">
      <c r="A69451" t="s">
        <v>38747</v>
      </c>
      <c r="B69451">
        <v>0.31868999999999997</v>
      </c>
      <c r="C69451">
        <f t="shared" si="1085"/>
        <v>14</v>
      </c>
    </row>
    <row r="69452" spans="1:3">
      <c r="A69452" t="s">
        <v>38772</v>
      </c>
      <c r="B69452">
        <v>0.31868999999999997</v>
      </c>
      <c r="C69452">
        <f t="shared" si="1085"/>
        <v>14</v>
      </c>
    </row>
    <row r="69453" spans="1:3">
      <c r="A69453" t="s">
        <v>38787</v>
      </c>
      <c r="B69453">
        <v>0.31868999999999997</v>
      </c>
      <c r="C69453">
        <f t="shared" si="1085"/>
        <v>14</v>
      </c>
    </row>
    <row r="69454" spans="1:3">
      <c r="A69454" t="s">
        <v>38790</v>
      </c>
      <c r="B69454">
        <v>0.31868999999999997</v>
      </c>
      <c r="C69454">
        <f t="shared" si="1085"/>
        <v>14</v>
      </c>
    </row>
    <row r="69455" spans="1:3">
      <c r="A69455" t="s">
        <v>38819</v>
      </c>
      <c r="B69455">
        <v>1.91214</v>
      </c>
      <c r="C69455">
        <f t="shared" si="1085"/>
        <v>14</v>
      </c>
    </row>
    <row r="69456" spans="1:3">
      <c r="A69456" t="s">
        <v>38883</v>
      </c>
      <c r="B69456">
        <v>0.31868999999999997</v>
      </c>
      <c r="C69456">
        <f t="shared" si="1085"/>
        <v>14</v>
      </c>
    </row>
    <row r="69457" spans="1:3">
      <c r="A69457" t="s">
        <v>38886</v>
      </c>
      <c r="B69457">
        <v>0.31868999999999997</v>
      </c>
      <c r="C69457">
        <f t="shared" si="1085"/>
        <v>14</v>
      </c>
    </row>
    <row r="69458" spans="1:3">
      <c r="A69458" t="s">
        <v>38906</v>
      </c>
      <c r="B69458">
        <v>0.31868999999999997</v>
      </c>
      <c r="C69458">
        <f t="shared" si="1085"/>
        <v>14</v>
      </c>
    </row>
    <row r="69459" spans="1:3">
      <c r="A69459" t="s">
        <v>38918</v>
      </c>
      <c r="B69459">
        <v>0.31868999999999997</v>
      </c>
      <c r="C69459">
        <f t="shared" si="1085"/>
        <v>14</v>
      </c>
    </row>
    <row r="69460" spans="1:3">
      <c r="A69460" t="s">
        <v>38926</v>
      </c>
      <c r="B69460">
        <v>0.31868999999999997</v>
      </c>
      <c r="C69460">
        <f t="shared" si="1085"/>
        <v>14</v>
      </c>
    </row>
    <row r="69461" spans="1:3">
      <c r="A69461" t="s">
        <v>38941</v>
      </c>
      <c r="B69461">
        <v>0.31868999999999997</v>
      </c>
      <c r="C69461">
        <f t="shared" si="1085"/>
        <v>14</v>
      </c>
    </row>
    <row r="69462" spans="1:3">
      <c r="A69462" t="s">
        <v>38944</v>
      </c>
      <c r="B69462">
        <v>0.31868999999999997</v>
      </c>
      <c r="C69462">
        <f t="shared" si="1085"/>
        <v>14</v>
      </c>
    </row>
    <row r="69463" spans="1:3">
      <c r="A69463" t="s">
        <v>38948</v>
      </c>
      <c r="B69463">
        <v>0.31868999999999997</v>
      </c>
      <c r="C69463">
        <f t="shared" si="1085"/>
        <v>14</v>
      </c>
    </row>
    <row r="69464" spans="1:3">
      <c r="A69464" t="s">
        <v>38949</v>
      </c>
      <c r="B69464">
        <v>0.31868999999999997</v>
      </c>
      <c r="C69464">
        <f t="shared" si="1085"/>
        <v>14</v>
      </c>
    </row>
    <row r="69465" spans="1:3">
      <c r="A69465" t="s">
        <v>38956</v>
      </c>
      <c r="B69465">
        <v>0.31868999999999997</v>
      </c>
      <c r="C69465">
        <f t="shared" si="1085"/>
        <v>14</v>
      </c>
    </row>
    <row r="69466" spans="1:3">
      <c r="A69466" t="s">
        <v>38961</v>
      </c>
      <c r="B69466">
        <v>0.31868999999999997</v>
      </c>
      <c r="C69466">
        <f t="shared" si="1085"/>
        <v>14</v>
      </c>
    </row>
    <row r="69467" spans="1:3">
      <c r="A69467" t="s">
        <v>38967</v>
      </c>
      <c r="B69467">
        <v>0.63737900000000003</v>
      </c>
      <c r="C69467">
        <f t="shared" si="1085"/>
        <v>14</v>
      </c>
    </row>
    <row r="69468" spans="1:3">
      <c r="A69468" t="s">
        <v>38972</v>
      </c>
      <c r="B69468">
        <v>0.31868999999999997</v>
      </c>
      <c r="C69468">
        <f t="shared" si="1085"/>
        <v>14</v>
      </c>
    </row>
    <row r="69469" spans="1:3">
      <c r="A69469" t="s">
        <v>38975</v>
      </c>
      <c r="B69469">
        <v>0.31868999999999997</v>
      </c>
      <c r="C69469">
        <f t="shared" si="1085"/>
        <v>14</v>
      </c>
    </row>
    <row r="69470" spans="1:3">
      <c r="A69470" t="s">
        <v>38979</v>
      </c>
      <c r="B69470">
        <v>0.31868999999999997</v>
      </c>
      <c r="C69470">
        <f t="shared" si="1085"/>
        <v>14</v>
      </c>
    </row>
    <row r="69471" spans="1:3">
      <c r="A69471" t="s">
        <v>38985</v>
      </c>
      <c r="B69471">
        <v>0.31868999999999997</v>
      </c>
      <c r="C69471">
        <f t="shared" si="1085"/>
        <v>14</v>
      </c>
    </row>
    <row r="69472" spans="1:3">
      <c r="A69472" t="s">
        <v>38996</v>
      </c>
      <c r="B69472">
        <v>0.31868999999999997</v>
      </c>
      <c r="C69472">
        <f t="shared" si="1085"/>
        <v>14</v>
      </c>
    </row>
    <row r="69473" spans="1:3">
      <c r="A69473" t="s">
        <v>39000</v>
      </c>
      <c r="B69473">
        <v>0.63737900000000003</v>
      </c>
      <c r="C69473">
        <f t="shared" si="1085"/>
        <v>14</v>
      </c>
    </row>
    <row r="69474" spans="1:3">
      <c r="A69474" t="s">
        <v>39056</v>
      </c>
      <c r="B69474">
        <v>0.95606899999999995</v>
      </c>
      <c r="C69474">
        <f t="shared" si="1085"/>
        <v>14</v>
      </c>
    </row>
    <row r="69475" spans="1:3">
      <c r="A69475" t="s">
        <v>39066</v>
      </c>
      <c r="B69475">
        <v>0.31868999999999997</v>
      </c>
      <c r="C69475">
        <f t="shared" si="1085"/>
        <v>14</v>
      </c>
    </row>
    <row r="69476" spans="1:3">
      <c r="A69476" t="s">
        <v>39076</v>
      </c>
      <c r="B69476">
        <v>0.31868999999999997</v>
      </c>
      <c r="C69476">
        <f t="shared" si="1085"/>
        <v>14</v>
      </c>
    </row>
    <row r="69477" spans="1:3">
      <c r="A69477" t="s">
        <v>39079</v>
      </c>
      <c r="B69477">
        <v>0.31868999999999997</v>
      </c>
      <c r="C69477">
        <f t="shared" si="1085"/>
        <v>14</v>
      </c>
    </row>
    <row r="69478" spans="1:3">
      <c r="A69478" t="s">
        <v>39104</v>
      </c>
      <c r="B69478">
        <v>0.63737900000000003</v>
      </c>
      <c r="C69478">
        <f t="shared" si="1085"/>
        <v>14</v>
      </c>
    </row>
    <row r="69479" spans="1:3">
      <c r="A69479" t="s">
        <v>39107</v>
      </c>
      <c r="B69479">
        <v>0.63737900000000003</v>
      </c>
      <c r="C69479">
        <f t="shared" si="1085"/>
        <v>14</v>
      </c>
    </row>
    <row r="69480" spans="1:3">
      <c r="A69480" t="s">
        <v>39119</v>
      </c>
      <c r="B69480">
        <v>2.8682099999999999</v>
      </c>
      <c r="C69480">
        <f t="shared" si="1085"/>
        <v>14</v>
      </c>
    </row>
    <row r="69481" spans="1:3">
      <c r="A69481" t="s">
        <v>39131</v>
      </c>
      <c r="B69481">
        <v>2.5495199999999998</v>
      </c>
      <c r="C69481">
        <f t="shared" si="1085"/>
        <v>14</v>
      </c>
    </row>
    <row r="69482" spans="1:3">
      <c r="A69482" t="s">
        <v>39132</v>
      </c>
      <c r="B69482">
        <v>0.31868999999999997</v>
      </c>
      <c r="C69482">
        <f t="shared" si="1085"/>
        <v>14</v>
      </c>
    </row>
    <row r="69483" spans="1:3">
      <c r="A69483" t="s">
        <v>39156</v>
      </c>
      <c r="B69483">
        <v>0.63737900000000003</v>
      </c>
      <c r="C69483">
        <f t="shared" si="1085"/>
        <v>14</v>
      </c>
    </row>
    <row r="69484" spans="1:3">
      <c r="A69484" t="s">
        <v>39167</v>
      </c>
      <c r="B69484">
        <v>6.3737899999999996</v>
      </c>
      <c r="C69484">
        <f t="shared" si="1085"/>
        <v>14</v>
      </c>
    </row>
    <row r="69485" spans="1:3">
      <c r="A69485" t="s">
        <v>39171</v>
      </c>
      <c r="B69485">
        <v>2.2308300000000001</v>
      </c>
      <c r="C69485">
        <f t="shared" si="1085"/>
        <v>14</v>
      </c>
    </row>
    <row r="69486" spans="1:3">
      <c r="A69486" t="s">
        <v>39191</v>
      </c>
      <c r="B69486">
        <v>0.95606899999999995</v>
      </c>
      <c r="C69486">
        <f t="shared" si="1085"/>
        <v>14</v>
      </c>
    </row>
    <row r="69487" spans="1:3">
      <c r="A69487" t="s">
        <v>39199</v>
      </c>
      <c r="B69487">
        <v>1.2747599999999999</v>
      </c>
      <c r="C69487">
        <f t="shared" si="1085"/>
        <v>14</v>
      </c>
    </row>
    <row r="69488" spans="1:3">
      <c r="A69488" t="s">
        <v>39210</v>
      </c>
      <c r="B69488">
        <v>0.31868999999999997</v>
      </c>
      <c r="C69488">
        <f t="shared" si="1085"/>
        <v>14</v>
      </c>
    </row>
    <row r="69489" spans="1:3">
      <c r="A69489" t="s">
        <v>39220</v>
      </c>
      <c r="B69489">
        <v>0.31868999999999997</v>
      </c>
      <c r="C69489">
        <f t="shared" si="1085"/>
        <v>14</v>
      </c>
    </row>
    <row r="69490" spans="1:3">
      <c r="A69490" t="s">
        <v>39227</v>
      </c>
      <c r="B69490">
        <v>0.63737900000000003</v>
      </c>
      <c r="C69490">
        <f t="shared" si="1085"/>
        <v>14</v>
      </c>
    </row>
    <row r="69491" spans="1:3">
      <c r="A69491" t="s">
        <v>39246</v>
      </c>
      <c r="B69491">
        <v>0.63737900000000003</v>
      </c>
      <c r="C69491">
        <f t="shared" si="1085"/>
        <v>14</v>
      </c>
    </row>
    <row r="69492" spans="1:3">
      <c r="A69492" t="s">
        <v>39248</v>
      </c>
      <c r="B69492">
        <v>0.95606899999999995</v>
      </c>
      <c r="C69492">
        <f t="shared" si="1085"/>
        <v>14</v>
      </c>
    </row>
    <row r="69493" spans="1:3">
      <c r="A69493" t="s">
        <v>39254</v>
      </c>
      <c r="B69493">
        <v>10.8354</v>
      </c>
      <c r="C69493">
        <f t="shared" si="1085"/>
        <v>14</v>
      </c>
    </row>
    <row r="69494" spans="1:3">
      <c r="A69494" t="s">
        <v>39259</v>
      </c>
      <c r="B69494">
        <v>0.31868999999999997</v>
      </c>
      <c r="C69494">
        <f t="shared" si="1085"/>
        <v>14</v>
      </c>
    </row>
    <row r="69495" spans="1:3">
      <c r="A69495" t="s">
        <v>39264</v>
      </c>
      <c r="B69495">
        <v>4.1429600000000004</v>
      </c>
      <c r="C69495">
        <f t="shared" si="1085"/>
        <v>14</v>
      </c>
    </row>
    <row r="69496" spans="1:3">
      <c r="A69496" t="s">
        <v>39275</v>
      </c>
      <c r="B69496">
        <v>0.31868999999999997</v>
      </c>
      <c r="C69496">
        <f t="shared" si="1085"/>
        <v>14</v>
      </c>
    </row>
    <row r="69497" spans="1:3">
      <c r="A69497" t="s">
        <v>39302</v>
      </c>
      <c r="B69497">
        <v>0.31868999999999997</v>
      </c>
      <c r="C69497">
        <f t="shared" si="1085"/>
        <v>14</v>
      </c>
    </row>
    <row r="69498" spans="1:3">
      <c r="A69498" t="s">
        <v>39307</v>
      </c>
      <c r="B69498">
        <v>1.59345</v>
      </c>
      <c r="C69498">
        <f t="shared" si="1085"/>
        <v>14</v>
      </c>
    </row>
    <row r="69499" spans="1:3">
      <c r="A69499" t="s">
        <v>39311</v>
      </c>
      <c r="B69499">
        <v>0.31868999999999997</v>
      </c>
      <c r="C69499">
        <f t="shared" si="1085"/>
        <v>14</v>
      </c>
    </row>
    <row r="69500" spans="1:3">
      <c r="A69500" t="s">
        <v>39345</v>
      </c>
      <c r="B69500">
        <v>0.31868999999999997</v>
      </c>
      <c r="C69500">
        <f t="shared" si="1085"/>
        <v>14</v>
      </c>
    </row>
    <row r="69501" spans="1:3">
      <c r="A69501" t="s">
        <v>39362</v>
      </c>
      <c r="B69501">
        <v>0.31868999999999997</v>
      </c>
      <c r="C69501">
        <f t="shared" si="1085"/>
        <v>14</v>
      </c>
    </row>
    <row r="69502" spans="1:3">
      <c r="A69502" t="s">
        <v>39386</v>
      </c>
      <c r="B69502">
        <v>0.95606899999999995</v>
      </c>
      <c r="C69502">
        <f t="shared" si="1085"/>
        <v>14</v>
      </c>
    </row>
    <row r="69503" spans="1:3">
      <c r="A69503" t="s">
        <v>39413</v>
      </c>
      <c r="B69503">
        <v>0.31868999999999997</v>
      </c>
      <c r="C69503">
        <f t="shared" si="1085"/>
        <v>14</v>
      </c>
    </row>
    <row r="69504" spans="1:3">
      <c r="A69504" t="s">
        <v>39437</v>
      </c>
      <c r="B69504">
        <v>0.31868999999999997</v>
      </c>
      <c r="C69504">
        <f t="shared" si="1085"/>
        <v>14</v>
      </c>
    </row>
    <row r="69505" spans="1:3">
      <c r="A69505" t="s">
        <v>39464</v>
      </c>
      <c r="B69505">
        <v>2.5495199999999998</v>
      </c>
      <c r="C69505">
        <f t="shared" ref="C69505:C69568" si="1086">LEN(A69505)</f>
        <v>14</v>
      </c>
    </row>
    <row r="69506" spans="1:3">
      <c r="A69506" t="s">
        <v>39482</v>
      </c>
      <c r="B69506">
        <v>0.31868999999999997</v>
      </c>
      <c r="C69506">
        <f t="shared" si="1086"/>
        <v>14</v>
      </c>
    </row>
    <row r="69507" spans="1:3">
      <c r="A69507" t="s">
        <v>39491</v>
      </c>
      <c r="B69507">
        <v>0.31868999999999997</v>
      </c>
      <c r="C69507">
        <f t="shared" si="1086"/>
        <v>14</v>
      </c>
    </row>
    <row r="69508" spans="1:3">
      <c r="A69508" t="s">
        <v>39508</v>
      </c>
      <c r="B69508">
        <v>0.63737900000000003</v>
      </c>
      <c r="C69508">
        <f t="shared" si="1086"/>
        <v>14</v>
      </c>
    </row>
    <row r="69509" spans="1:3">
      <c r="A69509" t="s">
        <v>39512</v>
      </c>
      <c r="B69509">
        <v>0.31868999999999997</v>
      </c>
      <c r="C69509">
        <f t="shared" si="1086"/>
        <v>14</v>
      </c>
    </row>
    <row r="69510" spans="1:3">
      <c r="A69510" t="s">
        <v>39513</v>
      </c>
      <c r="B69510">
        <v>0.31868999999999997</v>
      </c>
      <c r="C69510">
        <f t="shared" si="1086"/>
        <v>14</v>
      </c>
    </row>
    <row r="69511" spans="1:3">
      <c r="A69511" t="s">
        <v>39514</v>
      </c>
      <c r="B69511">
        <v>0.31868999999999997</v>
      </c>
      <c r="C69511">
        <f t="shared" si="1086"/>
        <v>14</v>
      </c>
    </row>
    <row r="69512" spans="1:3">
      <c r="A69512" t="s">
        <v>39528</v>
      </c>
      <c r="B69512">
        <v>0.31868999999999997</v>
      </c>
      <c r="C69512">
        <f t="shared" si="1086"/>
        <v>14</v>
      </c>
    </row>
    <row r="69513" spans="1:3">
      <c r="A69513" t="s">
        <v>39543</v>
      </c>
      <c r="B69513">
        <v>0.31868999999999997</v>
      </c>
      <c r="C69513">
        <f t="shared" si="1086"/>
        <v>14</v>
      </c>
    </row>
    <row r="69514" spans="1:3">
      <c r="A69514" t="s">
        <v>39554</v>
      </c>
      <c r="B69514">
        <v>0.31868999999999997</v>
      </c>
      <c r="C69514">
        <f t="shared" si="1086"/>
        <v>14</v>
      </c>
    </row>
    <row r="69515" spans="1:3">
      <c r="A69515" t="s">
        <v>39555</v>
      </c>
      <c r="B69515">
        <v>2.2308300000000001</v>
      </c>
      <c r="C69515">
        <f t="shared" si="1086"/>
        <v>14</v>
      </c>
    </row>
    <row r="69516" spans="1:3">
      <c r="A69516" t="s">
        <v>39567</v>
      </c>
      <c r="B69516">
        <v>0.31868999999999997</v>
      </c>
      <c r="C69516">
        <f t="shared" si="1086"/>
        <v>14</v>
      </c>
    </row>
    <row r="69517" spans="1:3">
      <c r="A69517" t="s">
        <v>39577</v>
      </c>
      <c r="B69517">
        <v>0.63737900000000003</v>
      </c>
      <c r="C69517">
        <f t="shared" si="1086"/>
        <v>14</v>
      </c>
    </row>
    <row r="69518" spans="1:3">
      <c r="A69518" t="s">
        <v>39589</v>
      </c>
      <c r="B69518">
        <v>0.31868999999999997</v>
      </c>
      <c r="C69518">
        <f t="shared" si="1086"/>
        <v>14</v>
      </c>
    </row>
    <row r="69519" spans="1:3">
      <c r="A69519" t="s">
        <v>39606</v>
      </c>
      <c r="B69519">
        <v>0.95606899999999995</v>
      </c>
      <c r="C69519">
        <f t="shared" si="1086"/>
        <v>14</v>
      </c>
    </row>
    <row r="69520" spans="1:3">
      <c r="A69520" t="s">
        <v>39607</v>
      </c>
      <c r="B69520">
        <v>0.63737900000000003</v>
      </c>
      <c r="C69520">
        <f t="shared" si="1086"/>
        <v>14</v>
      </c>
    </row>
    <row r="69521" spans="1:3">
      <c r="A69521" t="s">
        <v>39617</v>
      </c>
      <c r="B69521">
        <v>0.63737900000000003</v>
      </c>
      <c r="C69521">
        <f t="shared" si="1086"/>
        <v>14</v>
      </c>
    </row>
    <row r="69522" spans="1:3">
      <c r="A69522" t="s">
        <v>39619</v>
      </c>
      <c r="B69522">
        <v>0.31868999999999997</v>
      </c>
      <c r="C69522">
        <f t="shared" si="1086"/>
        <v>14</v>
      </c>
    </row>
    <row r="69523" spans="1:3">
      <c r="A69523" t="s">
        <v>39650</v>
      </c>
      <c r="B69523">
        <v>2.8682099999999999</v>
      </c>
      <c r="C69523">
        <f t="shared" si="1086"/>
        <v>14</v>
      </c>
    </row>
    <row r="69524" spans="1:3">
      <c r="A69524" t="s">
        <v>39657</v>
      </c>
      <c r="B69524">
        <v>0.31868999999999997</v>
      </c>
      <c r="C69524">
        <f t="shared" si="1086"/>
        <v>14</v>
      </c>
    </row>
    <row r="69525" spans="1:3">
      <c r="A69525" t="s">
        <v>39677</v>
      </c>
      <c r="B69525">
        <v>0.63737900000000003</v>
      </c>
      <c r="C69525">
        <f t="shared" si="1086"/>
        <v>14</v>
      </c>
    </row>
    <row r="69526" spans="1:3">
      <c r="A69526" t="s">
        <v>39701</v>
      </c>
      <c r="B69526">
        <v>0.31868999999999997</v>
      </c>
      <c r="C69526">
        <f t="shared" si="1086"/>
        <v>14</v>
      </c>
    </row>
    <row r="69527" spans="1:3">
      <c r="A69527" t="s">
        <v>39702</v>
      </c>
      <c r="B69527">
        <v>1.91214</v>
      </c>
      <c r="C69527">
        <f t="shared" si="1086"/>
        <v>14</v>
      </c>
    </row>
    <row r="69528" spans="1:3">
      <c r="A69528" t="s">
        <v>39719</v>
      </c>
      <c r="B69528">
        <v>0.31868999999999997</v>
      </c>
      <c r="C69528">
        <f t="shared" si="1086"/>
        <v>14</v>
      </c>
    </row>
    <row r="69529" spans="1:3">
      <c r="A69529" t="s">
        <v>39730</v>
      </c>
      <c r="B69529">
        <v>4.1429600000000004</v>
      </c>
      <c r="C69529">
        <f t="shared" si="1086"/>
        <v>14</v>
      </c>
    </row>
    <row r="69530" spans="1:3">
      <c r="A69530" t="s">
        <v>39746</v>
      </c>
      <c r="B69530">
        <v>0.31868999999999997</v>
      </c>
      <c r="C69530">
        <f t="shared" si="1086"/>
        <v>14</v>
      </c>
    </row>
    <row r="69531" spans="1:3">
      <c r="A69531" t="s">
        <v>39756</v>
      </c>
      <c r="B69531">
        <v>0.31868999999999997</v>
      </c>
      <c r="C69531">
        <f t="shared" si="1086"/>
        <v>14</v>
      </c>
    </row>
    <row r="69532" spans="1:3">
      <c r="A69532" t="s">
        <v>39766</v>
      </c>
      <c r="B69532">
        <v>2.5495199999999998</v>
      </c>
      <c r="C69532">
        <f t="shared" si="1086"/>
        <v>14</v>
      </c>
    </row>
    <row r="69533" spans="1:3">
      <c r="A69533" t="s">
        <v>39774</v>
      </c>
      <c r="B69533">
        <v>6.0551000000000004</v>
      </c>
      <c r="C69533">
        <f t="shared" si="1086"/>
        <v>14</v>
      </c>
    </row>
    <row r="69534" spans="1:3">
      <c r="A69534" t="s">
        <v>39775</v>
      </c>
      <c r="B69534">
        <v>0.31868999999999997</v>
      </c>
      <c r="C69534">
        <f t="shared" si="1086"/>
        <v>14</v>
      </c>
    </row>
    <row r="69535" spans="1:3">
      <c r="A69535" t="s">
        <v>39777</v>
      </c>
      <c r="B69535">
        <v>0.31868999999999997</v>
      </c>
      <c r="C69535">
        <f t="shared" si="1086"/>
        <v>14</v>
      </c>
    </row>
    <row r="69536" spans="1:3">
      <c r="A69536" t="s">
        <v>39785</v>
      </c>
      <c r="B69536">
        <v>0.95606899999999995</v>
      </c>
      <c r="C69536">
        <f t="shared" si="1086"/>
        <v>14</v>
      </c>
    </row>
    <row r="69537" spans="1:3">
      <c r="A69537" t="s">
        <v>39791</v>
      </c>
      <c r="B69537">
        <v>0.31868999999999997</v>
      </c>
      <c r="C69537">
        <f t="shared" si="1086"/>
        <v>14</v>
      </c>
    </row>
    <row r="69538" spans="1:3">
      <c r="A69538" t="s">
        <v>39793</v>
      </c>
      <c r="B69538">
        <v>0.31868999999999997</v>
      </c>
      <c r="C69538">
        <f t="shared" si="1086"/>
        <v>14</v>
      </c>
    </row>
    <row r="69539" spans="1:3">
      <c r="A69539" t="s">
        <v>39799</v>
      </c>
      <c r="B69539">
        <v>0.31868999999999997</v>
      </c>
      <c r="C69539">
        <f t="shared" si="1086"/>
        <v>14</v>
      </c>
    </row>
    <row r="69540" spans="1:3">
      <c r="A69540" t="s">
        <v>39803</v>
      </c>
      <c r="B69540">
        <v>0.63737900000000003</v>
      </c>
      <c r="C69540">
        <f t="shared" si="1086"/>
        <v>14</v>
      </c>
    </row>
    <row r="69541" spans="1:3">
      <c r="A69541" t="s">
        <v>39813</v>
      </c>
      <c r="B69541">
        <v>0.31868999999999997</v>
      </c>
      <c r="C69541">
        <f t="shared" si="1086"/>
        <v>14</v>
      </c>
    </row>
    <row r="69542" spans="1:3">
      <c r="A69542" t="s">
        <v>39823</v>
      </c>
      <c r="B69542">
        <v>0.31868999999999997</v>
      </c>
      <c r="C69542">
        <f t="shared" si="1086"/>
        <v>14</v>
      </c>
    </row>
    <row r="69543" spans="1:3">
      <c r="A69543" t="s">
        <v>39832</v>
      </c>
      <c r="B69543">
        <v>0.31868999999999997</v>
      </c>
      <c r="C69543">
        <f t="shared" si="1086"/>
        <v>14</v>
      </c>
    </row>
    <row r="69544" spans="1:3">
      <c r="A69544" t="s">
        <v>39833</v>
      </c>
      <c r="B69544">
        <v>0.31868999999999997</v>
      </c>
      <c r="C69544">
        <f t="shared" si="1086"/>
        <v>14</v>
      </c>
    </row>
    <row r="69545" spans="1:3">
      <c r="A69545" t="s">
        <v>39867</v>
      </c>
      <c r="B69545">
        <v>0.95606899999999995</v>
      </c>
      <c r="C69545">
        <f t="shared" si="1086"/>
        <v>14</v>
      </c>
    </row>
    <row r="69546" spans="1:3">
      <c r="A69546" t="s">
        <v>39886</v>
      </c>
      <c r="B69546">
        <v>0.31868999999999997</v>
      </c>
      <c r="C69546">
        <f t="shared" si="1086"/>
        <v>14</v>
      </c>
    </row>
    <row r="69547" spans="1:3">
      <c r="A69547" t="s">
        <v>39960</v>
      </c>
      <c r="B69547">
        <v>0.31868999999999997</v>
      </c>
      <c r="C69547">
        <f t="shared" si="1086"/>
        <v>14</v>
      </c>
    </row>
    <row r="69548" spans="1:3">
      <c r="A69548" t="s">
        <v>39970</v>
      </c>
      <c r="B69548">
        <v>0.31868999999999997</v>
      </c>
      <c r="C69548">
        <f t="shared" si="1086"/>
        <v>14</v>
      </c>
    </row>
    <row r="69549" spans="1:3">
      <c r="A69549" t="s">
        <v>39996</v>
      </c>
      <c r="B69549">
        <v>0.31868999999999997</v>
      </c>
      <c r="C69549">
        <f t="shared" si="1086"/>
        <v>14</v>
      </c>
    </row>
    <row r="69550" spans="1:3">
      <c r="A69550" t="s">
        <v>39999</v>
      </c>
      <c r="B69550">
        <v>0.31868999999999997</v>
      </c>
      <c r="C69550">
        <f t="shared" si="1086"/>
        <v>14</v>
      </c>
    </row>
    <row r="69551" spans="1:3">
      <c r="A69551" t="s">
        <v>40006</v>
      </c>
      <c r="B69551">
        <v>0.31868999999999997</v>
      </c>
      <c r="C69551">
        <f t="shared" si="1086"/>
        <v>14</v>
      </c>
    </row>
    <row r="69552" spans="1:3">
      <c r="A69552" t="s">
        <v>40008</v>
      </c>
      <c r="B69552">
        <v>0.31868999999999997</v>
      </c>
      <c r="C69552">
        <f t="shared" si="1086"/>
        <v>14</v>
      </c>
    </row>
    <row r="69553" spans="1:3">
      <c r="A69553" t="s">
        <v>40009</v>
      </c>
      <c r="B69553">
        <v>0.31868999999999997</v>
      </c>
      <c r="C69553">
        <f t="shared" si="1086"/>
        <v>14</v>
      </c>
    </row>
    <row r="69554" spans="1:3">
      <c r="A69554" t="s">
        <v>40048</v>
      </c>
      <c r="B69554">
        <v>0.31868999999999997</v>
      </c>
      <c r="C69554">
        <f t="shared" si="1086"/>
        <v>14</v>
      </c>
    </row>
    <row r="69555" spans="1:3">
      <c r="A69555" t="s">
        <v>40084</v>
      </c>
      <c r="B69555">
        <v>0.31868999999999997</v>
      </c>
      <c r="C69555">
        <f t="shared" si="1086"/>
        <v>14</v>
      </c>
    </row>
    <row r="69556" spans="1:3">
      <c r="A69556" t="s">
        <v>40098</v>
      </c>
      <c r="B69556">
        <v>1.91214</v>
      </c>
      <c r="C69556">
        <f t="shared" si="1086"/>
        <v>14</v>
      </c>
    </row>
    <row r="69557" spans="1:3">
      <c r="A69557" t="s">
        <v>40104</v>
      </c>
      <c r="B69557">
        <v>0.31868999999999997</v>
      </c>
      <c r="C69557">
        <f t="shared" si="1086"/>
        <v>14</v>
      </c>
    </row>
    <row r="69558" spans="1:3">
      <c r="A69558" t="s">
        <v>40107</v>
      </c>
      <c r="B69558">
        <v>0.31868999999999997</v>
      </c>
      <c r="C69558">
        <f t="shared" si="1086"/>
        <v>14</v>
      </c>
    </row>
    <row r="69559" spans="1:3">
      <c r="A69559" t="s">
        <v>40133</v>
      </c>
      <c r="B69559">
        <v>0.31868999999999997</v>
      </c>
      <c r="C69559">
        <f t="shared" si="1086"/>
        <v>14</v>
      </c>
    </row>
    <row r="69560" spans="1:3">
      <c r="A69560" t="s">
        <v>40146</v>
      </c>
      <c r="B69560">
        <v>0.31868999999999997</v>
      </c>
      <c r="C69560">
        <f t="shared" si="1086"/>
        <v>14</v>
      </c>
    </row>
    <row r="69561" spans="1:3">
      <c r="A69561" t="s">
        <v>40174</v>
      </c>
      <c r="B69561">
        <v>0.95606899999999995</v>
      </c>
      <c r="C69561">
        <f t="shared" si="1086"/>
        <v>14</v>
      </c>
    </row>
    <row r="69562" spans="1:3">
      <c r="A69562" t="s">
        <v>40203</v>
      </c>
      <c r="B69562">
        <v>10.1981</v>
      </c>
      <c r="C69562">
        <f t="shared" si="1086"/>
        <v>14</v>
      </c>
    </row>
    <row r="69563" spans="1:3">
      <c r="A69563" t="s">
        <v>40210</v>
      </c>
      <c r="B69563">
        <v>0.31868999999999997</v>
      </c>
      <c r="C69563">
        <f t="shared" si="1086"/>
        <v>14</v>
      </c>
    </row>
    <row r="69564" spans="1:3">
      <c r="A69564" t="s">
        <v>40221</v>
      </c>
      <c r="B69564">
        <v>0.31868999999999997</v>
      </c>
      <c r="C69564">
        <f t="shared" si="1086"/>
        <v>14</v>
      </c>
    </row>
    <row r="69565" spans="1:3">
      <c r="A69565" t="s">
        <v>40225</v>
      </c>
      <c r="B69565">
        <v>0.31868999999999997</v>
      </c>
      <c r="C69565">
        <f t="shared" si="1086"/>
        <v>14</v>
      </c>
    </row>
    <row r="69566" spans="1:3">
      <c r="A69566" t="s">
        <v>40229</v>
      </c>
      <c r="B69566">
        <v>0.31868999999999997</v>
      </c>
      <c r="C69566">
        <f t="shared" si="1086"/>
        <v>14</v>
      </c>
    </row>
    <row r="69567" spans="1:3">
      <c r="A69567" t="s">
        <v>40260</v>
      </c>
      <c r="B69567">
        <v>0.31868999999999997</v>
      </c>
      <c r="C69567">
        <f t="shared" si="1086"/>
        <v>14</v>
      </c>
    </row>
    <row r="69568" spans="1:3">
      <c r="A69568" t="s">
        <v>40275</v>
      </c>
      <c r="B69568">
        <v>0.31868999999999997</v>
      </c>
      <c r="C69568">
        <f t="shared" si="1086"/>
        <v>14</v>
      </c>
    </row>
    <row r="69569" spans="1:3">
      <c r="A69569" t="s">
        <v>40287</v>
      </c>
      <c r="B69569">
        <v>0.63737900000000003</v>
      </c>
      <c r="C69569">
        <f t="shared" ref="C69569:C69632" si="1087">LEN(A69569)</f>
        <v>14</v>
      </c>
    </row>
    <row r="69570" spans="1:3">
      <c r="A69570" t="s">
        <v>40314</v>
      </c>
      <c r="B69570">
        <v>1.2747599999999999</v>
      </c>
      <c r="C69570">
        <f t="shared" si="1087"/>
        <v>14</v>
      </c>
    </row>
    <row r="69571" spans="1:3">
      <c r="A69571" t="s">
        <v>40317</v>
      </c>
      <c r="B69571">
        <v>0.31868999999999997</v>
      </c>
      <c r="C69571">
        <f t="shared" si="1087"/>
        <v>14</v>
      </c>
    </row>
    <row r="69572" spans="1:3">
      <c r="A69572" t="s">
        <v>40318</v>
      </c>
      <c r="B69572">
        <v>0.31868999999999997</v>
      </c>
      <c r="C69572">
        <f t="shared" si="1087"/>
        <v>14</v>
      </c>
    </row>
    <row r="69573" spans="1:3">
      <c r="A69573" t="s">
        <v>40358</v>
      </c>
      <c r="B69573">
        <v>0.31868999999999997</v>
      </c>
      <c r="C69573">
        <f t="shared" si="1087"/>
        <v>14</v>
      </c>
    </row>
    <row r="69574" spans="1:3">
      <c r="A69574" t="s">
        <v>40369</v>
      </c>
      <c r="B69574">
        <v>8.6046200000000006</v>
      </c>
      <c r="C69574">
        <f t="shared" si="1087"/>
        <v>14</v>
      </c>
    </row>
    <row r="69575" spans="1:3">
      <c r="A69575" t="s">
        <v>40384</v>
      </c>
      <c r="B69575">
        <v>0.31868999999999997</v>
      </c>
      <c r="C69575">
        <f t="shared" si="1087"/>
        <v>14</v>
      </c>
    </row>
    <row r="69576" spans="1:3">
      <c r="A69576" t="s">
        <v>40393</v>
      </c>
      <c r="B69576">
        <v>0.31868999999999997</v>
      </c>
      <c r="C69576">
        <f t="shared" si="1087"/>
        <v>14</v>
      </c>
    </row>
    <row r="69577" spans="1:3">
      <c r="A69577" t="s">
        <v>40433</v>
      </c>
      <c r="B69577">
        <v>0.31868999999999997</v>
      </c>
      <c r="C69577">
        <f t="shared" si="1087"/>
        <v>14</v>
      </c>
    </row>
    <row r="69578" spans="1:3">
      <c r="A69578" t="s">
        <v>40435</v>
      </c>
      <c r="B69578">
        <v>3.1869000000000001</v>
      </c>
      <c r="C69578">
        <f t="shared" si="1087"/>
        <v>14</v>
      </c>
    </row>
    <row r="69579" spans="1:3">
      <c r="A69579" t="s">
        <v>40436</v>
      </c>
      <c r="B69579">
        <v>0.31868999999999997</v>
      </c>
      <c r="C69579">
        <f t="shared" si="1087"/>
        <v>14</v>
      </c>
    </row>
    <row r="69580" spans="1:3">
      <c r="A69580" t="s">
        <v>40490</v>
      </c>
      <c r="B69580">
        <v>0.31868999999999997</v>
      </c>
      <c r="C69580">
        <f t="shared" si="1087"/>
        <v>14</v>
      </c>
    </row>
    <row r="69581" spans="1:3">
      <c r="A69581" t="s">
        <v>40496</v>
      </c>
      <c r="B69581">
        <v>0.31868999999999997</v>
      </c>
      <c r="C69581">
        <f t="shared" si="1087"/>
        <v>14</v>
      </c>
    </row>
    <row r="69582" spans="1:3">
      <c r="A69582" t="s">
        <v>40501</v>
      </c>
      <c r="B69582">
        <v>0.31868999999999997</v>
      </c>
      <c r="C69582">
        <f t="shared" si="1087"/>
        <v>14</v>
      </c>
    </row>
    <row r="69583" spans="1:3">
      <c r="A69583" t="s">
        <v>40532</v>
      </c>
      <c r="B69583">
        <v>0.31868999999999997</v>
      </c>
      <c r="C69583">
        <f t="shared" si="1087"/>
        <v>14</v>
      </c>
    </row>
    <row r="69584" spans="1:3">
      <c r="A69584" t="s">
        <v>40537</v>
      </c>
      <c r="B69584">
        <v>0.31868999999999997</v>
      </c>
      <c r="C69584">
        <f t="shared" si="1087"/>
        <v>14</v>
      </c>
    </row>
    <row r="69585" spans="1:3">
      <c r="A69585" t="s">
        <v>40541</v>
      </c>
      <c r="B69585">
        <v>0.63737900000000003</v>
      </c>
      <c r="C69585">
        <f t="shared" si="1087"/>
        <v>14</v>
      </c>
    </row>
    <row r="69586" spans="1:3">
      <c r="A69586" t="s">
        <v>40542</v>
      </c>
      <c r="B69586">
        <v>0.63737900000000003</v>
      </c>
      <c r="C69586">
        <f t="shared" si="1087"/>
        <v>14</v>
      </c>
    </row>
    <row r="69587" spans="1:3">
      <c r="A69587" t="s">
        <v>40544</v>
      </c>
      <c r="B69587">
        <v>0.95606899999999995</v>
      </c>
      <c r="C69587">
        <f t="shared" si="1087"/>
        <v>14</v>
      </c>
    </row>
    <row r="69588" spans="1:3">
      <c r="A69588" t="s">
        <v>40550</v>
      </c>
      <c r="B69588">
        <v>0.31868999999999997</v>
      </c>
      <c r="C69588">
        <f t="shared" si="1087"/>
        <v>14</v>
      </c>
    </row>
    <row r="69589" spans="1:3">
      <c r="A69589" t="s">
        <v>40559</v>
      </c>
      <c r="B69589">
        <v>0.31868999999999997</v>
      </c>
      <c r="C69589">
        <f t="shared" si="1087"/>
        <v>14</v>
      </c>
    </row>
    <row r="69590" spans="1:3">
      <c r="A69590" t="s">
        <v>40563</v>
      </c>
      <c r="B69590">
        <v>1.2747599999999999</v>
      </c>
      <c r="C69590">
        <f t="shared" si="1087"/>
        <v>14</v>
      </c>
    </row>
    <row r="69591" spans="1:3">
      <c r="A69591" t="s">
        <v>40571</v>
      </c>
      <c r="B69591">
        <v>0.95606899999999995</v>
      </c>
      <c r="C69591">
        <f t="shared" si="1087"/>
        <v>14</v>
      </c>
    </row>
    <row r="69592" spans="1:3">
      <c r="A69592" t="s">
        <v>40573</v>
      </c>
      <c r="B69592">
        <v>6.3737899999999996</v>
      </c>
      <c r="C69592">
        <f t="shared" si="1087"/>
        <v>14</v>
      </c>
    </row>
    <row r="69593" spans="1:3">
      <c r="A69593" t="s">
        <v>40580</v>
      </c>
      <c r="B69593">
        <v>0.63737900000000003</v>
      </c>
      <c r="C69593">
        <f t="shared" si="1087"/>
        <v>14</v>
      </c>
    </row>
    <row r="69594" spans="1:3">
      <c r="A69594" t="s">
        <v>40581</v>
      </c>
      <c r="B69594">
        <v>5.4177200000000001</v>
      </c>
      <c r="C69594">
        <f t="shared" si="1087"/>
        <v>14</v>
      </c>
    </row>
    <row r="69595" spans="1:3">
      <c r="A69595" t="s">
        <v>40604</v>
      </c>
      <c r="B69595">
        <v>0.31868999999999997</v>
      </c>
      <c r="C69595">
        <f t="shared" si="1087"/>
        <v>14</v>
      </c>
    </row>
    <row r="69596" spans="1:3">
      <c r="A69596" t="s">
        <v>40615</v>
      </c>
      <c r="B69596">
        <v>0.31868999999999997</v>
      </c>
      <c r="C69596">
        <f t="shared" si="1087"/>
        <v>14</v>
      </c>
    </row>
    <row r="69597" spans="1:3">
      <c r="A69597" t="s">
        <v>40652</v>
      </c>
      <c r="B69597">
        <v>0.31868999999999997</v>
      </c>
      <c r="C69597">
        <f t="shared" si="1087"/>
        <v>14</v>
      </c>
    </row>
    <row r="69598" spans="1:3">
      <c r="A69598" t="s">
        <v>40715</v>
      </c>
      <c r="B69598">
        <v>0.31868999999999997</v>
      </c>
      <c r="C69598">
        <f t="shared" si="1087"/>
        <v>14</v>
      </c>
    </row>
    <row r="69599" spans="1:3">
      <c r="A69599" t="s">
        <v>40719</v>
      </c>
      <c r="B69599">
        <v>0.31868999999999997</v>
      </c>
      <c r="C69599">
        <f t="shared" si="1087"/>
        <v>14</v>
      </c>
    </row>
    <row r="69600" spans="1:3">
      <c r="A69600" t="s">
        <v>40721</v>
      </c>
      <c r="B69600">
        <v>0.63737900000000003</v>
      </c>
      <c r="C69600">
        <f t="shared" si="1087"/>
        <v>14</v>
      </c>
    </row>
    <row r="69601" spans="1:3">
      <c r="A69601" t="s">
        <v>40731</v>
      </c>
      <c r="B69601">
        <v>0.31868999999999997</v>
      </c>
      <c r="C69601">
        <f t="shared" si="1087"/>
        <v>14</v>
      </c>
    </row>
    <row r="69602" spans="1:3">
      <c r="A69602" t="s">
        <v>40738</v>
      </c>
      <c r="B69602">
        <v>4.7803399999999998</v>
      </c>
      <c r="C69602">
        <f t="shared" si="1087"/>
        <v>14</v>
      </c>
    </row>
    <row r="69603" spans="1:3">
      <c r="A69603" t="s">
        <v>40755</v>
      </c>
      <c r="B69603">
        <v>0.31868999999999997</v>
      </c>
      <c r="C69603">
        <f t="shared" si="1087"/>
        <v>14</v>
      </c>
    </row>
    <row r="69604" spans="1:3">
      <c r="A69604" t="s">
        <v>40760</v>
      </c>
      <c r="B69604">
        <v>0.31868999999999997</v>
      </c>
      <c r="C69604">
        <f t="shared" si="1087"/>
        <v>14</v>
      </c>
    </row>
    <row r="69605" spans="1:3">
      <c r="A69605" t="s">
        <v>40766</v>
      </c>
      <c r="B69605">
        <v>0.31868999999999997</v>
      </c>
      <c r="C69605">
        <f t="shared" si="1087"/>
        <v>14</v>
      </c>
    </row>
    <row r="69606" spans="1:3">
      <c r="A69606" t="s">
        <v>40767</v>
      </c>
      <c r="B69606">
        <v>1.59345</v>
      </c>
      <c r="C69606">
        <f t="shared" si="1087"/>
        <v>14</v>
      </c>
    </row>
    <row r="69607" spans="1:3">
      <c r="A69607" t="s">
        <v>40773</v>
      </c>
      <c r="B69607">
        <v>0.31868999999999997</v>
      </c>
      <c r="C69607">
        <f t="shared" si="1087"/>
        <v>14</v>
      </c>
    </row>
    <row r="69608" spans="1:3">
      <c r="A69608" t="s">
        <v>40797</v>
      </c>
      <c r="B69608">
        <v>0.31868999999999997</v>
      </c>
      <c r="C69608">
        <f t="shared" si="1087"/>
        <v>14</v>
      </c>
    </row>
    <row r="69609" spans="1:3">
      <c r="A69609" t="s">
        <v>40813</v>
      </c>
      <c r="B69609">
        <v>6.3737899999999996</v>
      </c>
      <c r="C69609">
        <f t="shared" si="1087"/>
        <v>14</v>
      </c>
    </row>
    <row r="69610" spans="1:3">
      <c r="A69610" t="s">
        <v>40819</v>
      </c>
      <c r="B69610">
        <v>3.1869000000000001</v>
      </c>
      <c r="C69610">
        <f t="shared" si="1087"/>
        <v>14</v>
      </c>
    </row>
    <row r="69611" spans="1:3">
      <c r="A69611" t="s">
        <v>40821</v>
      </c>
      <c r="B69611">
        <v>0.31868999999999997</v>
      </c>
      <c r="C69611">
        <f t="shared" si="1087"/>
        <v>14</v>
      </c>
    </row>
    <row r="69612" spans="1:3">
      <c r="A69612" t="s">
        <v>40826</v>
      </c>
      <c r="B69612">
        <v>0.95606899999999995</v>
      </c>
      <c r="C69612">
        <f t="shared" si="1087"/>
        <v>14</v>
      </c>
    </row>
    <row r="69613" spans="1:3">
      <c r="A69613" t="s">
        <v>40835</v>
      </c>
      <c r="B69613">
        <v>0.31868999999999997</v>
      </c>
      <c r="C69613">
        <f t="shared" si="1087"/>
        <v>14</v>
      </c>
    </row>
    <row r="69614" spans="1:3">
      <c r="A69614" t="s">
        <v>40837</v>
      </c>
      <c r="B69614">
        <v>1.59345</v>
      </c>
      <c r="C69614">
        <f t="shared" si="1087"/>
        <v>14</v>
      </c>
    </row>
    <row r="69615" spans="1:3">
      <c r="A69615" t="s">
        <v>40849</v>
      </c>
      <c r="B69615">
        <v>12.428900000000001</v>
      </c>
      <c r="C69615">
        <f t="shared" si="1087"/>
        <v>14</v>
      </c>
    </row>
    <row r="69616" spans="1:3">
      <c r="A69616" t="s">
        <v>40850</v>
      </c>
      <c r="B69616">
        <v>0.63737900000000003</v>
      </c>
      <c r="C69616">
        <f t="shared" si="1087"/>
        <v>14</v>
      </c>
    </row>
    <row r="69617" spans="1:3">
      <c r="A69617" t="s">
        <v>40877</v>
      </c>
      <c r="B69617">
        <v>7.9672400000000003</v>
      </c>
      <c r="C69617">
        <f t="shared" si="1087"/>
        <v>14</v>
      </c>
    </row>
    <row r="69618" spans="1:3">
      <c r="A69618" t="s">
        <v>40921</v>
      </c>
      <c r="B69618">
        <v>0.31868999999999997</v>
      </c>
      <c r="C69618">
        <f t="shared" si="1087"/>
        <v>14</v>
      </c>
    </row>
    <row r="69619" spans="1:3">
      <c r="A69619" t="s">
        <v>40925</v>
      </c>
      <c r="B69619">
        <v>0.31868999999999997</v>
      </c>
      <c r="C69619">
        <f t="shared" si="1087"/>
        <v>14</v>
      </c>
    </row>
    <row r="69620" spans="1:3">
      <c r="A69620" t="s">
        <v>40929</v>
      </c>
      <c r="B69620">
        <v>0.95606899999999995</v>
      </c>
      <c r="C69620">
        <f t="shared" si="1087"/>
        <v>14</v>
      </c>
    </row>
    <row r="69621" spans="1:3">
      <c r="A69621" t="s">
        <v>40935</v>
      </c>
      <c r="B69621">
        <v>0.31868999999999997</v>
      </c>
      <c r="C69621">
        <f t="shared" si="1087"/>
        <v>14</v>
      </c>
    </row>
    <row r="69622" spans="1:3">
      <c r="A69622" t="s">
        <v>40946</v>
      </c>
      <c r="B69622">
        <v>4.1429600000000004</v>
      </c>
      <c r="C69622">
        <f t="shared" si="1087"/>
        <v>14</v>
      </c>
    </row>
    <row r="69623" spans="1:3">
      <c r="A69623" t="s">
        <v>40949</v>
      </c>
      <c r="B69623">
        <v>0.31868999999999997</v>
      </c>
      <c r="C69623">
        <f t="shared" si="1087"/>
        <v>14</v>
      </c>
    </row>
    <row r="69624" spans="1:3">
      <c r="A69624" t="s">
        <v>40955</v>
      </c>
      <c r="B69624">
        <v>1.2747599999999999</v>
      </c>
      <c r="C69624">
        <f t="shared" si="1087"/>
        <v>14</v>
      </c>
    </row>
    <row r="69625" spans="1:3">
      <c r="A69625" t="s">
        <v>40958</v>
      </c>
      <c r="B69625">
        <v>0.31868999999999997</v>
      </c>
      <c r="C69625">
        <f t="shared" si="1087"/>
        <v>14</v>
      </c>
    </row>
    <row r="69626" spans="1:3">
      <c r="A69626" t="s">
        <v>40990</v>
      </c>
      <c r="B69626">
        <v>0.63737900000000003</v>
      </c>
      <c r="C69626">
        <f t="shared" si="1087"/>
        <v>14</v>
      </c>
    </row>
    <row r="69627" spans="1:3">
      <c r="A69627" t="s">
        <v>40996</v>
      </c>
      <c r="B69627">
        <v>0.31868999999999997</v>
      </c>
      <c r="C69627">
        <f t="shared" si="1087"/>
        <v>14</v>
      </c>
    </row>
    <row r="69628" spans="1:3">
      <c r="A69628" t="s">
        <v>41007</v>
      </c>
      <c r="B69628">
        <v>0.31868999999999997</v>
      </c>
      <c r="C69628">
        <f t="shared" si="1087"/>
        <v>14</v>
      </c>
    </row>
    <row r="69629" spans="1:3">
      <c r="A69629" t="s">
        <v>41019</v>
      </c>
      <c r="B69629">
        <v>0.31868999999999997</v>
      </c>
      <c r="C69629">
        <f t="shared" si="1087"/>
        <v>14</v>
      </c>
    </row>
    <row r="69630" spans="1:3">
      <c r="A69630" t="s">
        <v>41020</v>
      </c>
      <c r="B69630">
        <v>0.63737900000000003</v>
      </c>
      <c r="C69630">
        <f t="shared" si="1087"/>
        <v>14</v>
      </c>
    </row>
    <row r="69631" spans="1:3">
      <c r="A69631" t="s">
        <v>41047</v>
      </c>
      <c r="B69631">
        <v>0.31868999999999997</v>
      </c>
      <c r="C69631">
        <f t="shared" si="1087"/>
        <v>14</v>
      </c>
    </row>
    <row r="69632" spans="1:3">
      <c r="A69632" t="s">
        <v>41049</v>
      </c>
      <c r="B69632">
        <v>1.2747599999999999</v>
      </c>
      <c r="C69632">
        <f t="shared" si="1087"/>
        <v>14</v>
      </c>
    </row>
    <row r="69633" spans="1:3">
      <c r="A69633" t="s">
        <v>41050</v>
      </c>
      <c r="B69633">
        <v>0.31868999999999997</v>
      </c>
      <c r="C69633">
        <f t="shared" ref="C69633:C69696" si="1088">LEN(A69633)</f>
        <v>14</v>
      </c>
    </row>
    <row r="69634" spans="1:3">
      <c r="A69634" t="s">
        <v>41051</v>
      </c>
      <c r="B69634">
        <v>0.31868999999999997</v>
      </c>
      <c r="C69634">
        <f t="shared" si="1088"/>
        <v>14</v>
      </c>
    </row>
    <row r="69635" spans="1:3">
      <c r="A69635" t="s">
        <v>41092</v>
      </c>
      <c r="B69635">
        <v>0.31868999999999997</v>
      </c>
      <c r="C69635">
        <f t="shared" si="1088"/>
        <v>14</v>
      </c>
    </row>
    <row r="69636" spans="1:3">
      <c r="A69636" t="s">
        <v>41097</v>
      </c>
      <c r="B69636">
        <v>1.59345</v>
      </c>
      <c r="C69636">
        <f t="shared" si="1088"/>
        <v>14</v>
      </c>
    </row>
    <row r="69637" spans="1:3">
      <c r="A69637" t="s">
        <v>41107</v>
      </c>
      <c r="B69637">
        <v>0.31868999999999997</v>
      </c>
      <c r="C69637">
        <f t="shared" si="1088"/>
        <v>14</v>
      </c>
    </row>
    <row r="69638" spans="1:3">
      <c r="A69638" t="s">
        <v>41123</v>
      </c>
      <c r="B69638">
        <v>0.31868999999999997</v>
      </c>
      <c r="C69638">
        <f t="shared" si="1088"/>
        <v>14</v>
      </c>
    </row>
    <row r="69639" spans="1:3">
      <c r="A69639" t="s">
        <v>41141</v>
      </c>
      <c r="B69639">
        <v>0.31868999999999997</v>
      </c>
      <c r="C69639">
        <f t="shared" si="1088"/>
        <v>14</v>
      </c>
    </row>
    <row r="69640" spans="1:3">
      <c r="A69640" t="s">
        <v>41178</v>
      </c>
      <c r="B69640">
        <v>0.31868999999999997</v>
      </c>
      <c r="C69640">
        <f t="shared" si="1088"/>
        <v>14</v>
      </c>
    </row>
    <row r="69641" spans="1:3">
      <c r="A69641" t="s">
        <v>41232</v>
      </c>
      <c r="B69641">
        <v>0.31868999999999997</v>
      </c>
      <c r="C69641">
        <f t="shared" si="1088"/>
        <v>14</v>
      </c>
    </row>
    <row r="69642" spans="1:3">
      <c r="A69642" t="s">
        <v>41233</v>
      </c>
      <c r="B69642">
        <v>1.59345</v>
      </c>
      <c r="C69642">
        <f t="shared" si="1088"/>
        <v>14</v>
      </c>
    </row>
    <row r="69643" spans="1:3">
      <c r="A69643" t="s">
        <v>41236</v>
      </c>
      <c r="B69643">
        <v>3.8242699999999998</v>
      </c>
      <c r="C69643">
        <f t="shared" si="1088"/>
        <v>14</v>
      </c>
    </row>
    <row r="69644" spans="1:3">
      <c r="A69644" t="s">
        <v>41302</v>
      </c>
      <c r="B69644">
        <v>0.63737900000000003</v>
      </c>
      <c r="C69644">
        <f t="shared" si="1088"/>
        <v>14</v>
      </c>
    </row>
    <row r="69645" spans="1:3">
      <c r="A69645" t="s">
        <v>41319</v>
      </c>
      <c r="B69645">
        <v>0.31868999999999997</v>
      </c>
      <c r="C69645">
        <f t="shared" si="1088"/>
        <v>14</v>
      </c>
    </row>
    <row r="69646" spans="1:3">
      <c r="A69646" t="s">
        <v>41320</v>
      </c>
      <c r="B69646">
        <v>0.31868999999999997</v>
      </c>
      <c r="C69646">
        <f t="shared" si="1088"/>
        <v>14</v>
      </c>
    </row>
    <row r="69647" spans="1:3">
      <c r="A69647" t="s">
        <v>41327</v>
      </c>
      <c r="B69647">
        <v>0.31868999999999997</v>
      </c>
      <c r="C69647">
        <f t="shared" si="1088"/>
        <v>14</v>
      </c>
    </row>
    <row r="69648" spans="1:3">
      <c r="A69648" t="s">
        <v>41365</v>
      </c>
      <c r="B69648">
        <v>0.31868999999999997</v>
      </c>
      <c r="C69648">
        <f t="shared" si="1088"/>
        <v>14</v>
      </c>
    </row>
    <row r="69649" spans="1:3">
      <c r="A69649" t="s">
        <v>41374</v>
      </c>
      <c r="B69649">
        <v>0.31868999999999997</v>
      </c>
      <c r="C69649">
        <f t="shared" si="1088"/>
        <v>14</v>
      </c>
    </row>
    <row r="69650" spans="1:3">
      <c r="A69650" t="s">
        <v>41392</v>
      </c>
      <c r="B69650">
        <v>0.63737900000000003</v>
      </c>
      <c r="C69650">
        <f t="shared" si="1088"/>
        <v>14</v>
      </c>
    </row>
    <row r="69651" spans="1:3">
      <c r="A69651" t="s">
        <v>41449</v>
      </c>
      <c r="B69651">
        <v>0.31868999999999997</v>
      </c>
      <c r="C69651">
        <f t="shared" si="1088"/>
        <v>14</v>
      </c>
    </row>
    <row r="69652" spans="1:3">
      <c r="A69652" t="s">
        <v>41454</v>
      </c>
      <c r="B69652">
        <v>1.59345</v>
      </c>
      <c r="C69652">
        <f t="shared" si="1088"/>
        <v>14</v>
      </c>
    </row>
    <row r="69653" spans="1:3">
      <c r="A69653" t="s">
        <v>41479</v>
      </c>
      <c r="B69653">
        <v>0.31868999999999997</v>
      </c>
      <c r="C69653">
        <f t="shared" si="1088"/>
        <v>14</v>
      </c>
    </row>
    <row r="69654" spans="1:3">
      <c r="A69654" t="s">
        <v>41481</v>
      </c>
      <c r="B69654">
        <v>0.31868999999999997</v>
      </c>
      <c r="C69654">
        <f t="shared" si="1088"/>
        <v>14</v>
      </c>
    </row>
    <row r="69655" spans="1:3">
      <c r="A69655" t="s">
        <v>41500</v>
      </c>
      <c r="B69655">
        <v>0.31868999999999997</v>
      </c>
      <c r="C69655">
        <f t="shared" si="1088"/>
        <v>14</v>
      </c>
    </row>
    <row r="69656" spans="1:3">
      <c r="A69656" t="s">
        <v>41501</v>
      </c>
      <c r="B69656">
        <v>0.31868999999999997</v>
      </c>
      <c r="C69656">
        <f t="shared" si="1088"/>
        <v>14</v>
      </c>
    </row>
    <row r="69657" spans="1:3">
      <c r="A69657" t="s">
        <v>41503</v>
      </c>
      <c r="B69657">
        <v>0.31868999999999997</v>
      </c>
      <c r="C69657">
        <f t="shared" si="1088"/>
        <v>14</v>
      </c>
    </row>
    <row r="69658" spans="1:3">
      <c r="A69658" t="s">
        <v>41508</v>
      </c>
      <c r="B69658">
        <v>0.63737900000000003</v>
      </c>
      <c r="C69658">
        <f t="shared" si="1088"/>
        <v>14</v>
      </c>
    </row>
    <row r="69659" spans="1:3">
      <c r="A69659" t="s">
        <v>41530</v>
      </c>
      <c r="B69659">
        <v>0.31868999999999997</v>
      </c>
      <c r="C69659">
        <f t="shared" si="1088"/>
        <v>14</v>
      </c>
    </row>
    <row r="69660" spans="1:3">
      <c r="A69660" t="s">
        <v>41585</v>
      </c>
      <c r="B69660">
        <v>0.63737900000000003</v>
      </c>
      <c r="C69660">
        <f t="shared" si="1088"/>
        <v>14</v>
      </c>
    </row>
    <row r="69661" spans="1:3">
      <c r="A69661" t="s">
        <v>41590</v>
      </c>
      <c r="B69661">
        <v>0.31868999999999997</v>
      </c>
      <c r="C69661">
        <f t="shared" si="1088"/>
        <v>14</v>
      </c>
    </row>
    <row r="69662" spans="1:3">
      <c r="A69662" t="s">
        <v>41622</v>
      </c>
      <c r="B69662">
        <v>0.31868999999999997</v>
      </c>
      <c r="C69662">
        <f t="shared" si="1088"/>
        <v>14</v>
      </c>
    </row>
    <row r="69663" spans="1:3">
      <c r="A69663" t="s">
        <v>41652</v>
      </c>
      <c r="B69663">
        <v>0.31868999999999997</v>
      </c>
      <c r="C69663">
        <f t="shared" si="1088"/>
        <v>14</v>
      </c>
    </row>
    <row r="69664" spans="1:3">
      <c r="A69664" t="s">
        <v>41681</v>
      </c>
      <c r="B69664">
        <v>0.31868999999999997</v>
      </c>
      <c r="C69664">
        <f t="shared" si="1088"/>
        <v>14</v>
      </c>
    </row>
    <row r="69665" spans="1:3">
      <c r="A69665" t="s">
        <v>41682</v>
      </c>
      <c r="B69665">
        <v>0.31868999999999997</v>
      </c>
      <c r="C69665">
        <f t="shared" si="1088"/>
        <v>14</v>
      </c>
    </row>
    <row r="69666" spans="1:3">
      <c r="A69666" t="s">
        <v>41686</v>
      </c>
      <c r="B69666">
        <v>0.31868999999999997</v>
      </c>
      <c r="C69666">
        <f t="shared" si="1088"/>
        <v>14</v>
      </c>
    </row>
    <row r="69667" spans="1:3">
      <c r="A69667" t="s">
        <v>41748</v>
      </c>
      <c r="B69667">
        <v>0.31868999999999997</v>
      </c>
      <c r="C69667">
        <f t="shared" si="1088"/>
        <v>14</v>
      </c>
    </row>
    <row r="69668" spans="1:3">
      <c r="A69668" t="s">
        <v>41756</v>
      </c>
      <c r="B69668">
        <v>0.31868999999999997</v>
      </c>
      <c r="C69668">
        <f t="shared" si="1088"/>
        <v>14</v>
      </c>
    </row>
    <row r="69669" spans="1:3">
      <c r="A69669" t="s">
        <v>41758</v>
      </c>
      <c r="B69669">
        <v>0.31868999999999997</v>
      </c>
      <c r="C69669">
        <f t="shared" si="1088"/>
        <v>14</v>
      </c>
    </row>
    <row r="69670" spans="1:3">
      <c r="A69670" t="s">
        <v>41776</v>
      </c>
      <c r="B69670">
        <v>0.95606899999999995</v>
      </c>
      <c r="C69670">
        <f t="shared" si="1088"/>
        <v>14</v>
      </c>
    </row>
    <row r="69671" spans="1:3">
      <c r="A69671" t="s">
        <v>41790</v>
      </c>
      <c r="B69671">
        <v>0.31868999999999997</v>
      </c>
      <c r="C69671">
        <f t="shared" si="1088"/>
        <v>14</v>
      </c>
    </row>
    <row r="69672" spans="1:3">
      <c r="A69672" t="s">
        <v>41804</v>
      </c>
      <c r="B69672">
        <v>0.31868999999999997</v>
      </c>
      <c r="C69672">
        <f t="shared" si="1088"/>
        <v>14</v>
      </c>
    </row>
    <row r="69673" spans="1:3">
      <c r="A69673" t="s">
        <v>41841</v>
      </c>
      <c r="B69673">
        <v>0.63737900000000003</v>
      </c>
      <c r="C69673">
        <f t="shared" si="1088"/>
        <v>14</v>
      </c>
    </row>
    <row r="69674" spans="1:3">
      <c r="A69674" t="s">
        <v>41843</v>
      </c>
      <c r="B69674">
        <v>0.31868999999999997</v>
      </c>
      <c r="C69674">
        <f t="shared" si="1088"/>
        <v>14</v>
      </c>
    </row>
    <row r="69675" spans="1:3">
      <c r="A69675" t="s">
        <v>41916</v>
      </c>
      <c r="B69675">
        <v>0.31868999999999997</v>
      </c>
      <c r="C69675">
        <f t="shared" si="1088"/>
        <v>14</v>
      </c>
    </row>
    <row r="69676" spans="1:3">
      <c r="A69676" t="s">
        <v>41930</v>
      </c>
      <c r="B69676">
        <v>0.31868999999999997</v>
      </c>
      <c r="C69676">
        <f t="shared" si="1088"/>
        <v>14</v>
      </c>
    </row>
    <row r="69677" spans="1:3">
      <c r="A69677" t="s">
        <v>41967</v>
      </c>
      <c r="B69677">
        <v>0.63737900000000003</v>
      </c>
      <c r="C69677">
        <f t="shared" si="1088"/>
        <v>14</v>
      </c>
    </row>
    <row r="69678" spans="1:3">
      <c r="A69678" t="s">
        <v>41971</v>
      </c>
      <c r="B69678">
        <v>0.31868999999999997</v>
      </c>
      <c r="C69678">
        <f t="shared" si="1088"/>
        <v>14</v>
      </c>
    </row>
    <row r="69679" spans="1:3">
      <c r="A69679" t="s">
        <v>41985</v>
      </c>
      <c r="B69679">
        <v>0.31868999999999997</v>
      </c>
      <c r="C69679">
        <f t="shared" si="1088"/>
        <v>14</v>
      </c>
    </row>
    <row r="69680" spans="1:3">
      <c r="A69680" t="s">
        <v>42019</v>
      </c>
      <c r="B69680">
        <v>0.31868999999999997</v>
      </c>
      <c r="C69680">
        <f t="shared" si="1088"/>
        <v>14</v>
      </c>
    </row>
    <row r="69681" spans="1:3">
      <c r="A69681" t="s">
        <v>42047</v>
      </c>
      <c r="B69681">
        <v>0.31868999999999997</v>
      </c>
      <c r="C69681">
        <f t="shared" si="1088"/>
        <v>14</v>
      </c>
    </row>
    <row r="69682" spans="1:3">
      <c r="A69682" t="s">
        <v>42049</v>
      </c>
      <c r="B69682">
        <v>1.2747599999999999</v>
      </c>
      <c r="C69682">
        <f t="shared" si="1088"/>
        <v>14</v>
      </c>
    </row>
    <row r="69683" spans="1:3">
      <c r="A69683" t="s">
        <v>42077</v>
      </c>
      <c r="B69683">
        <v>0.63737900000000003</v>
      </c>
      <c r="C69683">
        <f t="shared" si="1088"/>
        <v>14</v>
      </c>
    </row>
    <row r="69684" spans="1:3">
      <c r="A69684" t="s">
        <v>42119</v>
      </c>
      <c r="B69684">
        <v>0.31868999999999997</v>
      </c>
      <c r="C69684">
        <f t="shared" si="1088"/>
        <v>14</v>
      </c>
    </row>
    <row r="69685" spans="1:3">
      <c r="A69685" t="s">
        <v>42129</v>
      </c>
      <c r="B69685">
        <v>0.95606899999999995</v>
      </c>
      <c r="C69685">
        <f t="shared" si="1088"/>
        <v>14</v>
      </c>
    </row>
    <row r="69686" spans="1:3">
      <c r="A69686" t="s">
        <v>42163</v>
      </c>
      <c r="B69686">
        <v>0.31868999999999997</v>
      </c>
      <c r="C69686">
        <f t="shared" si="1088"/>
        <v>14</v>
      </c>
    </row>
    <row r="69687" spans="1:3">
      <c r="A69687" t="s">
        <v>42179</v>
      </c>
      <c r="B69687">
        <v>0.31868999999999997</v>
      </c>
      <c r="C69687">
        <f t="shared" si="1088"/>
        <v>14</v>
      </c>
    </row>
    <row r="69688" spans="1:3">
      <c r="A69688" t="s">
        <v>42182</v>
      </c>
      <c r="B69688">
        <v>0.31868999999999997</v>
      </c>
      <c r="C69688">
        <f t="shared" si="1088"/>
        <v>14</v>
      </c>
    </row>
    <row r="69689" spans="1:3">
      <c r="A69689" t="s">
        <v>42191</v>
      </c>
      <c r="B69689">
        <v>0.63737900000000003</v>
      </c>
      <c r="C69689">
        <f t="shared" si="1088"/>
        <v>14</v>
      </c>
    </row>
    <row r="69690" spans="1:3">
      <c r="A69690" t="s">
        <v>42194</v>
      </c>
      <c r="B69690">
        <v>0.31868999999999997</v>
      </c>
      <c r="C69690">
        <f t="shared" si="1088"/>
        <v>14</v>
      </c>
    </row>
    <row r="69691" spans="1:3">
      <c r="A69691" t="s">
        <v>42200</v>
      </c>
      <c r="B69691">
        <v>0.31868999999999997</v>
      </c>
      <c r="C69691">
        <f t="shared" si="1088"/>
        <v>14</v>
      </c>
    </row>
    <row r="69692" spans="1:3">
      <c r="A69692" t="s">
        <v>42271</v>
      </c>
      <c r="B69692">
        <v>0.63737900000000003</v>
      </c>
      <c r="C69692">
        <f t="shared" si="1088"/>
        <v>14</v>
      </c>
    </row>
    <row r="69693" spans="1:3">
      <c r="A69693" t="s">
        <v>42278</v>
      </c>
      <c r="B69693">
        <v>0.63737900000000003</v>
      </c>
      <c r="C69693">
        <f t="shared" si="1088"/>
        <v>14</v>
      </c>
    </row>
    <row r="69694" spans="1:3">
      <c r="A69694" t="s">
        <v>42283</v>
      </c>
      <c r="B69694">
        <v>1.91214</v>
      </c>
      <c r="C69694">
        <f t="shared" si="1088"/>
        <v>14</v>
      </c>
    </row>
    <row r="69695" spans="1:3">
      <c r="A69695" t="s">
        <v>42322</v>
      </c>
      <c r="B69695">
        <v>0.63737900000000003</v>
      </c>
      <c r="C69695">
        <f t="shared" si="1088"/>
        <v>14</v>
      </c>
    </row>
    <row r="69696" spans="1:3">
      <c r="A69696" t="s">
        <v>42327</v>
      </c>
      <c r="B69696">
        <v>0.95606899999999995</v>
      </c>
      <c r="C69696">
        <f t="shared" si="1088"/>
        <v>14</v>
      </c>
    </row>
    <row r="69697" spans="1:3">
      <c r="A69697" t="s">
        <v>42353</v>
      </c>
      <c r="B69697">
        <v>0.31868999999999997</v>
      </c>
      <c r="C69697">
        <f t="shared" ref="C69697:C69760" si="1089">LEN(A69697)</f>
        <v>14</v>
      </c>
    </row>
    <row r="69698" spans="1:3">
      <c r="A69698" t="s">
        <v>42451</v>
      </c>
      <c r="B69698">
        <v>0.31868999999999997</v>
      </c>
      <c r="C69698">
        <f t="shared" si="1089"/>
        <v>14</v>
      </c>
    </row>
    <row r="69699" spans="1:3">
      <c r="A69699" t="s">
        <v>42468</v>
      </c>
      <c r="B69699">
        <v>0.31868999999999997</v>
      </c>
      <c r="C69699">
        <f t="shared" si="1089"/>
        <v>14</v>
      </c>
    </row>
    <row r="69700" spans="1:3">
      <c r="A69700" t="s">
        <v>42470</v>
      </c>
      <c r="B69700">
        <v>0.31868999999999997</v>
      </c>
      <c r="C69700">
        <f t="shared" si="1089"/>
        <v>14</v>
      </c>
    </row>
    <row r="69701" spans="1:3">
      <c r="A69701" t="s">
        <v>42554</v>
      </c>
      <c r="B69701">
        <v>0.31868999999999997</v>
      </c>
      <c r="C69701">
        <f t="shared" si="1089"/>
        <v>14</v>
      </c>
    </row>
    <row r="69702" spans="1:3">
      <c r="A69702" t="s">
        <v>42596</v>
      </c>
      <c r="B69702">
        <v>0.31868999999999997</v>
      </c>
      <c r="C69702">
        <f t="shared" si="1089"/>
        <v>14</v>
      </c>
    </row>
    <row r="69703" spans="1:3">
      <c r="A69703" t="s">
        <v>42621</v>
      </c>
      <c r="B69703">
        <v>0.31868999999999997</v>
      </c>
      <c r="C69703">
        <f t="shared" si="1089"/>
        <v>14</v>
      </c>
    </row>
    <row r="69704" spans="1:3">
      <c r="A69704" t="s">
        <v>42631</v>
      </c>
      <c r="B69704">
        <v>0.31868999999999997</v>
      </c>
      <c r="C69704">
        <f t="shared" si="1089"/>
        <v>14</v>
      </c>
    </row>
    <row r="69705" spans="1:3">
      <c r="A69705" t="s">
        <v>42644</v>
      </c>
      <c r="B69705">
        <v>0.31868999999999997</v>
      </c>
      <c r="C69705">
        <f t="shared" si="1089"/>
        <v>14</v>
      </c>
    </row>
    <row r="69706" spans="1:3">
      <c r="A69706" t="s">
        <v>42703</v>
      </c>
      <c r="B69706">
        <v>0.31868999999999997</v>
      </c>
      <c r="C69706">
        <f t="shared" si="1089"/>
        <v>14</v>
      </c>
    </row>
    <row r="69707" spans="1:3">
      <c r="A69707" t="s">
        <v>42727</v>
      </c>
      <c r="B69707">
        <v>0.31868999999999997</v>
      </c>
      <c r="C69707">
        <f t="shared" si="1089"/>
        <v>14</v>
      </c>
    </row>
    <row r="69708" spans="1:3">
      <c r="A69708" t="s">
        <v>42741</v>
      </c>
      <c r="B69708">
        <v>0.31868999999999997</v>
      </c>
      <c r="C69708">
        <f t="shared" si="1089"/>
        <v>14</v>
      </c>
    </row>
    <row r="69709" spans="1:3">
      <c r="A69709" t="s">
        <v>42744</v>
      </c>
      <c r="B69709">
        <v>0.31868999999999997</v>
      </c>
      <c r="C69709">
        <f t="shared" si="1089"/>
        <v>14</v>
      </c>
    </row>
    <row r="69710" spans="1:3">
      <c r="A69710" t="s">
        <v>42754</v>
      </c>
      <c r="B69710">
        <v>0.31868999999999997</v>
      </c>
      <c r="C69710">
        <f t="shared" si="1089"/>
        <v>14</v>
      </c>
    </row>
    <row r="69711" spans="1:3">
      <c r="A69711" t="s">
        <v>42755</v>
      </c>
      <c r="B69711">
        <v>1.59345</v>
      </c>
      <c r="C69711">
        <f t="shared" si="1089"/>
        <v>14</v>
      </c>
    </row>
    <row r="69712" spans="1:3">
      <c r="A69712" t="s">
        <v>42762</v>
      </c>
      <c r="B69712">
        <v>0.31868999999999997</v>
      </c>
      <c r="C69712">
        <f t="shared" si="1089"/>
        <v>14</v>
      </c>
    </row>
    <row r="69713" spans="1:3">
      <c r="A69713" t="s">
        <v>42763</v>
      </c>
      <c r="B69713">
        <v>0.63737900000000003</v>
      </c>
      <c r="C69713">
        <f t="shared" si="1089"/>
        <v>14</v>
      </c>
    </row>
    <row r="69714" spans="1:3">
      <c r="A69714" t="s">
        <v>42777</v>
      </c>
      <c r="B69714">
        <v>0.31868999999999997</v>
      </c>
      <c r="C69714">
        <f t="shared" si="1089"/>
        <v>14</v>
      </c>
    </row>
    <row r="69715" spans="1:3">
      <c r="A69715" t="s">
        <v>42800</v>
      </c>
      <c r="B69715">
        <v>0.31868999999999997</v>
      </c>
      <c r="C69715">
        <f t="shared" si="1089"/>
        <v>14</v>
      </c>
    </row>
    <row r="69716" spans="1:3">
      <c r="A69716" t="s">
        <v>42801</v>
      </c>
      <c r="B69716">
        <v>0.31868999999999997</v>
      </c>
      <c r="C69716">
        <f t="shared" si="1089"/>
        <v>14</v>
      </c>
    </row>
    <row r="69717" spans="1:3">
      <c r="A69717" t="s">
        <v>42826</v>
      </c>
      <c r="B69717">
        <v>0.31868999999999997</v>
      </c>
      <c r="C69717">
        <f t="shared" si="1089"/>
        <v>14</v>
      </c>
    </row>
    <row r="69718" spans="1:3">
      <c r="A69718" t="s">
        <v>42830</v>
      </c>
      <c r="B69718">
        <v>0.31868999999999997</v>
      </c>
      <c r="C69718">
        <f t="shared" si="1089"/>
        <v>14</v>
      </c>
    </row>
    <row r="69719" spans="1:3">
      <c r="A69719" t="s">
        <v>42836</v>
      </c>
      <c r="B69719">
        <v>0.31868999999999997</v>
      </c>
      <c r="C69719">
        <f t="shared" si="1089"/>
        <v>14</v>
      </c>
    </row>
    <row r="69720" spans="1:3">
      <c r="A69720" t="s">
        <v>42871</v>
      </c>
      <c r="B69720">
        <v>0.31868999999999997</v>
      </c>
      <c r="C69720">
        <f t="shared" si="1089"/>
        <v>14</v>
      </c>
    </row>
    <row r="69721" spans="1:3">
      <c r="A69721" t="s">
        <v>42873</v>
      </c>
      <c r="B69721">
        <v>0.31868999999999997</v>
      </c>
      <c r="C69721">
        <f t="shared" si="1089"/>
        <v>14</v>
      </c>
    </row>
    <row r="69722" spans="1:3">
      <c r="A69722" t="s">
        <v>42888</v>
      </c>
      <c r="B69722">
        <v>0.31868999999999997</v>
      </c>
      <c r="C69722">
        <f t="shared" si="1089"/>
        <v>14</v>
      </c>
    </row>
    <row r="69723" spans="1:3">
      <c r="A69723" t="s">
        <v>42897</v>
      </c>
      <c r="B69723">
        <v>0.95606899999999995</v>
      </c>
      <c r="C69723">
        <f t="shared" si="1089"/>
        <v>14</v>
      </c>
    </row>
    <row r="69724" spans="1:3">
      <c r="A69724" t="s">
        <v>42903</v>
      </c>
      <c r="B69724">
        <v>0.63737900000000003</v>
      </c>
      <c r="C69724">
        <f t="shared" si="1089"/>
        <v>14</v>
      </c>
    </row>
    <row r="69725" spans="1:3">
      <c r="A69725" t="s">
        <v>42923</v>
      </c>
      <c r="B69725">
        <v>0.31868999999999997</v>
      </c>
      <c r="C69725">
        <f t="shared" si="1089"/>
        <v>14</v>
      </c>
    </row>
    <row r="69726" spans="1:3">
      <c r="A69726" t="s">
        <v>42939</v>
      </c>
      <c r="B69726">
        <v>0.31868999999999997</v>
      </c>
      <c r="C69726">
        <f t="shared" si="1089"/>
        <v>14</v>
      </c>
    </row>
    <row r="69727" spans="1:3">
      <c r="A69727" t="s">
        <v>42941</v>
      </c>
      <c r="B69727">
        <v>1.2747599999999999</v>
      </c>
      <c r="C69727">
        <f t="shared" si="1089"/>
        <v>14</v>
      </c>
    </row>
    <row r="69728" spans="1:3">
      <c r="A69728" t="s">
        <v>42980</v>
      </c>
      <c r="B69728">
        <v>0.31868999999999997</v>
      </c>
      <c r="C69728">
        <f t="shared" si="1089"/>
        <v>14</v>
      </c>
    </row>
    <row r="69729" spans="1:3">
      <c r="A69729" t="s">
        <v>42984</v>
      </c>
      <c r="B69729">
        <v>0.31868999999999997</v>
      </c>
      <c r="C69729">
        <f t="shared" si="1089"/>
        <v>14</v>
      </c>
    </row>
    <row r="69730" spans="1:3">
      <c r="A69730" t="s">
        <v>42987</v>
      </c>
      <c r="B69730">
        <v>0.31868999999999997</v>
      </c>
      <c r="C69730">
        <f t="shared" si="1089"/>
        <v>14</v>
      </c>
    </row>
    <row r="69731" spans="1:3">
      <c r="A69731" t="s">
        <v>43007</v>
      </c>
      <c r="B69731">
        <v>0.31868999999999997</v>
      </c>
      <c r="C69731">
        <f t="shared" si="1089"/>
        <v>14</v>
      </c>
    </row>
    <row r="69732" spans="1:3">
      <c r="A69732" t="s">
        <v>43012</v>
      </c>
      <c r="B69732">
        <v>0.31868999999999997</v>
      </c>
      <c r="C69732">
        <f t="shared" si="1089"/>
        <v>14</v>
      </c>
    </row>
    <row r="69733" spans="1:3">
      <c r="A69733" t="s">
        <v>43015</v>
      </c>
      <c r="B69733">
        <v>1.59345</v>
      </c>
      <c r="C69733">
        <f t="shared" si="1089"/>
        <v>14</v>
      </c>
    </row>
    <row r="69734" spans="1:3">
      <c r="A69734" t="s">
        <v>43021</v>
      </c>
      <c r="B69734">
        <v>0.31868999999999997</v>
      </c>
      <c r="C69734">
        <f t="shared" si="1089"/>
        <v>14</v>
      </c>
    </row>
    <row r="69735" spans="1:3">
      <c r="A69735" t="s">
        <v>43036</v>
      </c>
      <c r="B69735">
        <v>0.31868999999999997</v>
      </c>
      <c r="C69735">
        <f t="shared" si="1089"/>
        <v>14</v>
      </c>
    </row>
    <row r="69736" spans="1:3">
      <c r="A69736" t="s">
        <v>43037</v>
      </c>
      <c r="B69736">
        <v>1.91214</v>
      </c>
      <c r="C69736">
        <f t="shared" si="1089"/>
        <v>14</v>
      </c>
    </row>
    <row r="69737" spans="1:3">
      <c r="A69737" t="s">
        <v>43045</v>
      </c>
      <c r="B69737">
        <v>0.31868999999999997</v>
      </c>
      <c r="C69737">
        <f t="shared" si="1089"/>
        <v>14</v>
      </c>
    </row>
    <row r="69738" spans="1:3">
      <c r="A69738" t="s">
        <v>43053</v>
      </c>
      <c r="B69738">
        <v>1.2747599999999999</v>
      </c>
      <c r="C69738">
        <f t="shared" si="1089"/>
        <v>14</v>
      </c>
    </row>
    <row r="69739" spans="1:3">
      <c r="A69739" t="s">
        <v>43054</v>
      </c>
      <c r="B69739">
        <v>0.31868999999999997</v>
      </c>
      <c r="C69739">
        <f t="shared" si="1089"/>
        <v>14</v>
      </c>
    </row>
    <row r="69740" spans="1:3">
      <c r="A69740" t="s">
        <v>43129</v>
      </c>
      <c r="B69740">
        <v>0.31868999999999997</v>
      </c>
      <c r="C69740">
        <f t="shared" si="1089"/>
        <v>14</v>
      </c>
    </row>
    <row r="69741" spans="1:3">
      <c r="A69741" t="s">
        <v>43132</v>
      </c>
      <c r="B69741">
        <v>0.31868999999999997</v>
      </c>
      <c r="C69741">
        <f t="shared" si="1089"/>
        <v>14</v>
      </c>
    </row>
    <row r="69742" spans="1:3">
      <c r="A69742" t="s">
        <v>43133</v>
      </c>
      <c r="B69742">
        <v>8.2859300000000005</v>
      </c>
      <c r="C69742">
        <f t="shared" si="1089"/>
        <v>14</v>
      </c>
    </row>
    <row r="69743" spans="1:3">
      <c r="A69743" t="s">
        <v>43136</v>
      </c>
      <c r="B69743">
        <v>0.63737900000000003</v>
      </c>
      <c r="C69743">
        <f t="shared" si="1089"/>
        <v>14</v>
      </c>
    </row>
    <row r="69744" spans="1:3">
      <c r="A69744" t="s">
        <v>43140</v>
      </c>
      <c r="B69744">
        <v>0.31868999999999997</v>
      </c>
      <c r="C69744">
        <f t="shared" si="1089"/>
        <v>14</v>
      </c>
    </row>
    <row r="69745" spans="1:3">
      <c r="A69745" t="s">
        <v>43155</v>
      </c>
      <c r="B69745">
        <v>0.31868999999999997</v>
      </c>
      <c r="C69745">
        <f t="shared" si="1089"/>
        <v>14</v>
      </c>
    </row>
    <row r="69746" spans="1:3">
      <c r="A69746" t="s">
        <v>43156</v>
      </c>
      <c r="B69746">
        <v>0.95606899999999995</v>
      </c>
      <c r="C69746">
        <f t="shared" si="1089"/>
        <v>14</v>
      </c>
    </row>
    <row r="69747" spans="1:3">
      <c r="A69747" t="s">
        <v>43183</v>
      </c>
      <c r="B69747">
        <v>0.31868999999999997</v>
      </c>
      <c r="C69747">
        <f t="shared" si="1089"/>
        <v>14</v>
      </c>
    </row>
    <row r="69748" spans="1:3">
      <c r="A69748" t="s">
        <v>43194</v>
      </c>
      <c r="B69748">
        <v>0.31868999999999997</v>
      </c>
      <c r="C69748">
        <f t="shared" si="1089"/>
        <v>14</v>
      </c>
    </row>
    <row r="69749" spans="1:3">
      <c r="A69749" t="s">
        <v>43274</v>
      </c>
      <c r="B69749">
        <v>0.31868999999999997</v>
      </c>
      <c r="C69749">
        <f t="shared" si="1089"/>
        <v>14</v>
      </c>
    </row>
    <row r="69750" spans="1:3">
      <c r="A69750" t="s">
        <v>43276</v>
      </c>
      <c r="B69750">
        <v>0.31868999999999997</v>
      </c>
      <c r="C69750">
        <f t="shared" si="1089"/>
        <v>14</v>
      </c>
    </row>
    <row r="69751" spans="1:3">
      <c r="A69751" t="s">
        <v>43314</v>
      </c>
      <c r="B69751">
        <v>1.91214</v>
      </c>
      <c r="C69751">
        <f t="shared" si="1089"/>
        <v>14</v>
      </c>
    </row>
    <row r="69752" spans="1:3">
      <c r="A69752" t="s">
        <v>43432</v>
      </c>
      <c r="B69752">
        <v>0.31868999999999997</v>
      </c>
      <c r="C69752">
        <f t="shared" si="1089"/>
        <v>14</v>
      </c>
    </row>
    <row r="69753" spans="1:3">
      <c r="A69753" t="s">
        <v>43469</v>
      </c>
      <c r="B69753">
        <v>0.31868999999999997</v>
      </c>
      <c r="C69753">
        <f t="shared" si="1089"/>
        <v>14</v>
      </c>
    </row>
    <row r="69754" spans="1:3">
      <c r="A69754" t="s">
        <v>43495</v>
      </c>
      <c r="B69754">
        <v>0.31868999999999997</v>
      </c>
      <c r="C69754">
        <f t="shared" si="1089"/>
        <v>14</v>
      </c>
    </row>
    <row r="69755" spans="1:3">
      <c r="A69755" t="s">
        <v>43530</v>
      </c>
      <c r="B69755">
        <v>0.31868999999999997</v>
      </c>
      <c r="C69755">
        <f t="shared" si="1089"/>
        <v>14</v>
      </c>
    </row>
    <row r="69756" spans="1:3">
      <c r="A69756" t="s">
        <v>43532</v>
      </c>
      <c r="B69756">
        <v>0.31868999999999997</v>
      </c>
      <c r="C69756">
        <f t="shared" si="1089"/>
        <v>14</v>
      </c>
    </row>
    <row r="69757" spans="1:3">
      <c r="A69757" t="s">
        <v>43544</v>
      </c>
      <c r="B69757">
        <v>0.31868999999999997</v>
      </c>
      <c r="C69757">
        <f t="shared" si="1089"/>
        <v>14</v>
      </c>
    </row>
    <row r="69758" spans="1:3">
      <c r="A69758" t="s">
        <v>43552</v>
      </c>
      <c r="B69758">
        <v>0.31868999999999997</v>
      </c>
      <c r="C69758">
        <f t="shared" si="1089"/>
        <v>14</v>
      </c>
    </row>
    <row r="69759" spans="1:3">
      <c r="A69759" t="s">
        <v>43566</v>
      </c>
      <c r="B69759">
        <v>0.63737900000000003</v>
      </c>
      <c r="C69759">
        <f t="shared" si="1089"/>
        <v>14</v>
      </c>
    </row>
    <row r="69760" spans="1:3">
      <c r="A69760" t="s">
        <v>43575</v>
      </c>
      <c r="B69760">
        <v>0.31868999999999997</v>
      </c>
      <c r="C69760">
        <f t="shared" si="1089"/>
        <v>14</v>
      </c>
    </row>
    <row r="69761" spans="1:3">
      <c r="A69761" t="s">
        <v>43635</v>
      </c>
      <c r="B69761">
        <v>0.31868999999999997</v>
      </c>
      <c r="C69761">
        <f t="shared" ref="C69761:C69824" si="1090">LEN(A69761)</f>
        <v>14</v>
      </c>
    </row>
    <row r="69762" spans="1:3">
      <c r="A69762" t="s">
        <v>43648</v>
      </c>
      <c r="B69762">
        <v>0.31868999999999997</v>
      </c>
      <c r="C69762">
        <f t="shared" si="1090"/>
        <v>14</v>
      </c>
    </row>
    <row r="69763" spans="1:3">
      <c r="A69763" t="s">
        <v>43650</v>
      </c>
      <c r="B69763">
        <v>0.31868999999999997</v>
      </c>
      <c r="C69763">
        <f t="shared" si="1090"/>
        <v>14</v>
      </c>
    </row>
    <row r="69764" spans="1:3">
      <c r="A69764" t="s">
        <v>43653</v>
      </c>
      <c r="B69764">
        <v>0.63737900000000003</v>
      </c>
      <c r="C69764">
        <f t="shared" si="1090"/>
        <v>14</v>
      </c>
    </row>
    <row r="69765" spans="1:3">
      <c r="A69765" t="s">
        <v>43686</v>
      </c>
      <c r="B69765">
        <v>0.31868999999999997</v>
      </c>
      <c r="C69765">
        <f t="shared" si="1090"/>
        <v>14</v>
      </c>
    </row>
    <row r="69766" spans="1:3">
      <c r="A69766" t="s">
        <v>43687</v>
      </c>
      <c r="B69766">
        <v>0.31868999999999997</v>
      </c>
      <c r="C69766">
        <f t="shared" si="1090"/>
        <v>14</v>
      </c>
    </row>
    <row r="69767" spans="1:3">
      <c r="A69767" t="s">
        <v>43718</v>
      </c>
      <c r="B69767">
        <v>1.2747599999999999</v>
      </c>
      <c r="C69767">
        <f t="shared" si="1090"/>
        <v>14</v>
      </c>
    </row>
    <row r="69768" spans="1:3">
      <c r="A69768" t="s">
        <v>43722</v>
      </c>
      <c r="B69768">
        <v>4.1429600000000004</v>
      </c>
      <c r="C69768">
        <f t="shared" si="1090"/>
        <v>14</v>
      </c>
    </row>
    <row r="69769" spans="1:3">
      <c r="A69769" t="s">
        <v>43725</v>
      </c>
      <c r="B69769">
        <v>61.507100000000001</v>
      </c>
      <c r="C69769">
        <f t="shared" si="1090"/>
        <v>14</v>
      </c>
    </row>
    <row r="69770" spans="1:3">
      <c r="A69770" t="s">
        <v>43733</v>
      </c>
      <c r="B69770">
        <v>1.59345</v>
      </c>
      <c r="C69770">
        <f t="shared" si="1090"/>
        <v>14</v>
      </c>
    </row>
    <row r="69771" spans="1:3">
      <c r="A69771" t="s">
        <v>43738</v>
      </c>
      <c r="B69771">
        <v>0.31868999999999997</v>
      </c>
      <c r="C69771">
        <f t="shared" si="1090"/>
        <v>14</v>
      </c>
    </row>
    <row r="69772" spans="1:3">
      <c r="A69772" t="s">
        <v>43740</v>
      </c>
      <c r="B69772">
        <v>0.31868999999999997</v>
      </c>
      <c r="C69772">
        <f t="shared" si="1090"/>
        <v>14</v>
      </c>
    </row>
    <row r="69773" spans="1:3">
      <c r="A69773" t="s">
        <v>43748</v>
      </c>
      <c r="B69773">
        <v>4.7803399999999998</v>
      </c>
      <c r="C69773">
        <f t="shared" si="1090"/>
        <v>14</v>
      </c>
    </row>
    <row r="69774" spans="1:3">
      <c r="A69774" t="s">
        <v>43750</v>
      </c>
      <c r="B69774">
        <v>2.5495199999999998</v>
      </c>
      <c r="C69774">
        <f t="shared" si="1090"/>
        <v>14</v>
      </c>
    </row>
    <row r="69775" spans="1:3">
      <c r="A69775" t="s">
        <v>43758</v>
      </c>
      <c r="B69775">
        <v>0.31868999999999997</v>
      </c>
      <c r="C69775">
        <f t="shared" si="1090"/>
        <v>14</v>
      </c>
    </row>
    <row r="69776" spans="1:3">
      <c r="A69776" t="s">
        <v>43785</v>
      </c>
      <c r="B69776">
        <v>0.31868999999999997</v>
      </c>
      <c r="C69776">
        <f t="shared" si="1090"/>
        <v>14</v>
      </c>
    </row>
    <row r="69777" spans="1:3">
      <c r="A69777" t="s">
        <v>43788</v>
      </c>
      <c r="B69777">
        <v>0.31868999999999997</v>
      </c>
      <c r="C69777">
        <f t="shared" si="1090"/>
        <v>14</v>
      </c>
    </row>
    <row r="69778" spans="1:3">
      <c r="A69778" t="s">
        <v>43797</v>
      </c>
      <c r="B69778">
        <v>0.31868999999999997</v>
      </c>
      <c r="C69778">
        <f t="shared" si="1090"/>
        <v>14</v>
      </c>
    </row>
    <row r="69779" spans="1:3">
      <c r="A69779" t="s">
        <v>43834</v>
      </c>
      <c r="B69779">
        <v>0.31868999999999997</v>
      </c>
      <c r="C69779">
        <f t="shared" si="1090"/>
        <v>14</v>
      </c>
    </row>
    <row r="69780" spans="1:3">
      <c r="A69780" t="s">
        <v>43852</v>
      </c>
      <c r="B69780">
        <v>0.63737900000000003</v>
      </c>
      <c r="C69780">
        <f t="shared" si="1090"/>
        <v>14</v>
      </c>
    </row>
    <row r="69781" spans="1:3">
      <c r="A69781" t="s">
        <v>43853</v>
      </c>
      <c r="B69781">
        <v>0.31868999999999997</v>
      </c>
      <c r="C69781">
        <f t="shared" si="1090"/>
        <v>14</v>
      </c>
    </row>
    <row r="69782" spans="1:3">
      <c r="A69782" t="s">
        <v>43865</v>
      </c>
      <c r="B69782">
        <v>0.31868999999999997</v>
      </c>
      <c r="C69782">
        <f t="shared" si="1090"/>
        <v>14</v>
      </c>
    </row>
    <row r="69783" spans="1:3">
      <c r="A69783" t="s">
        <v>43878</v>
      </c>
      <c r="B69783">
        <v>0.63737900000000003</v>
      </c>
      <c r="C69783">
        <f t="shared" si="1090"/>
        <v>14</v>
      </c>
    </row>
    <row r="69784" spans="1:3">
      <c r="A69784" t="s">
        <v>43886</v>
      </c>
      <c r="B69784">
        <v>0.63737900000000003</v>
      </c>
      <c r="C69784">
        <f t="shared" si="1090"/>
        <v>14</v>
      </c>
    </row>
    <row r="69785" spans="1:3">
      <c r="A69785" t="s">
        <v>43888</v>
      </c>
      <c r="B69785">
        <v>0.31868999999999997</v>
      </c>
      <c r="C69785">
        <f t="shared" si="1090"/>
        <v>14</v>
      </c>
    </row>
    <row r="69786" spans="1:3">
      <c r="A69786" t="s">
        <v>43893</v>
      </c>
      <c r="B69786">
        <v>0.63737900000000003</v>
      </c>
      <c r="C69786">
        <f t="shared" si="1090"/>
        <v>14</v>
      </c>
    </row>
    <row r="69787" spans="1:3">
      <c r="A69787" t="s">
        <v>43912</v>
      </c>
      <c r="B69787">
        <v>0.31868999999999997</v>
      </c>
      <c r="C69787">
        <f t="shared" si="1090"/>
        <v>14</v>
      </c>
    </row>
    <row r="69788" spans="1:3">
      <c r="A69788" t="s">
        <v>43916</v>
      </c>
      <c r="B69788">
        <v>0.63737900000000003</v>
      </c>
      <c r="C69788">
        <f t="shared" si="1090"/>
        <v>14</v>
      </c>
    </row>
    <row r="69789" spans="1:3">
      <c r="A69789" t="s">
        <v>43921</v>
      </c>
      <c r="B69789">
        <v>0.31868999999999997</v>
      </c>
      <c r="C69789">
        <f t="shared" si="1090"/>
        <v>14</v>
      </c>
    </row>
    <row r="69790" spans="1:3">
      <c r="A69790" t="s">
        <v>43934</v>
      </c>
      <c r="B69790">
        <v>0.63737900000000003</v>
      </c>
      <c r="C69790">
        <f t="shared" si="1090"/>
        <v>14</v>
      </c>
    </row>
    <row r="69791" spans="1:3">
      <c r="A69791" t="s">
        <v>43939</v>
      </c>
      <c r="B69791">
        <v>0.31868999999999997</v>
      </c>
      <c r="C69791">
        <f t="shared" si="1090"/>
        <v>14</v>
      </c>
    </row>
    <row r="69792" spans="1:3">
      <c r="A69792" t="s">
        <v>43946</v>
      </c>
      <c r="B69792">
        <v>0.31868999999999997</v>
      </c>
      <c r="C69792">
        <f t="shared" si="1090"/>
        <v>14</v>
      </c>
    </row>
    <row r="69793" spans="1:3">
      <c r="A69793" t="s">
        <v>43953</v>
      </c>
      <c r="B69793">
        <v>0.31868999999999997</v>
      </c>
      <c r="C69793">
        <f t="shared" si="1090"/>
        <v>14</v>
      </c>
    </row>
    <row r="69794" spans="1:3">
      <c r="A69794" t="s">
        <v>43960</v>
      </c>
      <c r="B69794">
        <v>0.31868999999999997</v>
      </c>
      <c r="C69794">
        <f t="shared" si="1090"/>
        <v>14</v>
      </c>
    </row>
    <row r="69795" spans="1:3">
      <c r="A69795" t="s">
        <v>43967</v>
      </c>
      <c r="B69795">
        <v>0.95606899999999995</v>
      </c>
      <c r="C69795">
        <f t="shared" si="1090"/>
        <v>14</v>
      </c>
    </row>
    <row r="69796" spans="1:3">
      <c r="A69796" t="s">
        <v>44015</v>
      </c>
      <c r="B69796">
        <v>0.95606899999999995</v>
      </c>
      <c r="C69796">
        <f t="shared" si="1090"/>
        <v>14</v>
      </c>
    </row>
    <row r="69797" spans="1:3">
      <c r="A69797" t="s">
        <v>44025</v>
      </c>
      <c r="B69797">
        <v>1.2747599999999999</v>
      </c>
      <c r="C69797">
        <f t="shared" si="1090"/>
        <v>14</v>
      </c>
    </row>
    <row r="69798" spans="1:3">
      <c r="A69798" t="s">
        <v>44053</v>
      </c>
      <c r="B69798">
        <v>0.31868999999999997</v>
      </c>
      <c r="C69798">
        <f t="shared" si="1090"/>
        <v>14</v>
      </c>
    </row>
    <row r="69799" spans="1:3">
      <c r="A69799" t="s">
        <v>44081</v>
      </c>
      <c r="B69799">
        <v>0.63737900000000003</v>
      </c>
      <c r="C69799">
        <f t="shared" si="1090"/>
        <v>14</v>
      </c>
    </row>
    <row r="69800" spans="1:3">
      <c r="A69800" t="s">
        <v>44084</v>
      </c>
      <c r="B69800">
        <v>0.31868999999999997</v>
      </c>
      <c r="C69800">
        <f t="shared" si="1090"/>
        <v>14</v>
      </c>
    </row>
    <row r="69801" spans="1:3">
      <c r="A69801" t="s">
        <v>44093</v>
      </c>
      <c r="B69801">
        <v>0.31868999999999997</v>
      </c>
      <c r="C69801">
        <f t="shared" si="1090"/>
        <v>14</v>
      </c>
    </row>
    <row r="69802" spans="1:3">
      <c r="A69802" t="s">
        <v>44143</v>
      </c>
      <c r="B69802">
        <v>0.31868999999999997</v>
      </c>
      <c r="C69802">
        <f t="shared" si="1090"/>
        <v>14</v>
      </c>
    </row>
    <row r="69803" spans="1:3">
      <c r="A69803" t="s">
        <v>44145</v>
      </c>
      <c r="B69803">
        <v>0.63737900000000003</v>
      </c>
      <c r="C69803">
        <f t="shared" si="1090"/>
        <v>14</v>
      </c>
    </row>
    <row r="69804" spans="1:3">
      <c r="A69804" t="s">
        <v>44153</v>
      </c>
      <c r="B69804">
        <v>0.31868999999999997</v>
      </c>
      <c r="C69804">
        <f t="shared" si="1090"/>
        <v>14</v>
      </c>
    </row>
    <row r="69805" spans="1:3">
      <c r="A69805" t="s">
        <v>44158</v>
      </c>
      <c r="B69805">
        <v>0.31868999999999997</v>
      </c>
      <c r="C69805">
        <f t="shared" si="1090"/>
        <v>14</v>
      </c>
    </row>
    <row r="69806" spans="1:3">
      <c r="A69806" t="s">
        <v>44163</v>
      </c>
      <c r="B69806">
        <v>0.31868999999999997</v>
      </c>
      <c r="C69806">
        <f t="shared" si="1090"/>
        <v>14</v>
      </c>
    </row>
    <row r="69807" spans="1:3">
      <c r="A69807" t="s">
        <v>44173</v>
      </c>
      <c r="B69807">
        <v>0.31868999999999997</v>
      </c>
      <c r="C69807">
        <f t="shared" si="1090"/>
        <v>14</v>
      </c>
    </row>
    <row r="69808" spans="1:3">
      <c r="A69808" t="s">
        <v>44177</v>
      </c>
      <c r="B69808">
        <v>0.31868999999999997</v>
      </c>
      <c r="C69808">
        <f t="shared" si="1090"/>
        <v>14</v>
      </c>
    </row>
    <row r="69809" spans="1:3">
      <c r="A69809" t="s">
        <v>44193</v>
      </c>
      <c r="B69809">
        <v>0.63737900000000003</v>
      </c>
      <c r="C69809">
        <f t="shared" si="1090"/>
        <v>14</v>
      </c>
    </row>
    <row r="69810" spans="1:3">
      <c r="A69810" t="s">
        <v>44199</v>
      </c>
      <c r="B69810">
        <v>0.31868999999999997</v>
      </c>
      <c r="C69810">
        <f t="shared" si="1090"/>
        <v>14</v>
      </c>
    </row>
    <row r="69811" spans="1:3">
      <c r="A69811" t="s">
        <v>44206</v>
      </c>
      <c r="B69811">
        <v>2.2308300000000001</v>
      </c>
      <c r="C69811">
        <f t="shared" si="1090"/>
        <v>14</v>
      </c>
    </row>
    <row r="69812" spans="1:3">
      <c r="A69812" t="s">
        <v>44210</v>
      </c>
      <c r="B69812">
        <v>0.31868999999999997</v>
      </c>
      <c r="C69812">
        <f t="shared" si="1090"/>
        <v>14</v>
      </c>
    </row>
    <row r="69813" spans="1:3">
      <c r="A69813" t="s">
        <v>44212</v>
      </c>
      <c r="B69813">
        <v>0.31868999999999997</v>
      </c>
      <c r="C69813">
        <f t="shared" si="1090"/>
        <v>14</v>
      </c>
    </row>
    <row r="69814" spans="1:3">
      <c r="A69814" t="s">
        <v>44214</v>
      </c>
      <c r="B69814">
        <v>0.63737900000000003</v>
      </c>
      <c r="C69814">
        <f t="shared" si="1090"/>
        <v>14</v>
      </c>
    </row>
    <row r="69815" spans="1:3">
      <c r="A69815" t="s">
        <v>44218</v>
      </c>
      <c r="B69815">
        <v>0.63737900000000003</v>
      </c>
      <c r="C69815">
        <f t="shared" si="1090"/>
        <v>14</v>
      </c>
    </row>
    <row r="69816" spans="1:3">
      <c r="A69816" t="s">
        <v>44219</v>
      </c>
      <c r="B69816">
        <v>0.31868999999999997</v>
      </c>
      <c r="C69816">
        <f t="shared" si="1090"/>
        <v>14</v>
      </c>
    </row>
    <row r="69817" spans="1:3">
      <c r="A69817" t="s">
        <v>44226</v>
      </c>
      <c r="B69817">
        <v>0.31868999999999997</v>
      </c>
      <c r="C69817">
        <f t="shared" si="1090"/>
        <v>14</v>
      </c>
    </row>
    <row r="69818" spans="1:3">
      <c r="A69818" t="s">
        <v>44233</v>
      </c>
      <c r="B69818">
        <v>0.63737900000000003</v>
      </c>
      <c r="C69818">
        <f t="shared" si="1090"/>
        <v>14</v>
      </c>
    </row>
    <row r="69819" spans="1:3">
      <c r="A69819" t="s">
        <v>44238</v>
      </c>
      <c r="B69819">
        <v>1.59345</v>
      </c>
      <c r="C69819">
        <f t="shared" si="1090"/>
        <v>14</v>
      </c>
    </row>
    <row r="69820" spans="1:3">
      <c r="A69820" t="s">
        <v>44239</v>
      </c>
      <c r="B69820">
        <v>0.31868999999999997</v>
      </c>
      <c r="C69820">
        <f t="shared" si="1090"/>
        <v>14</v>
      </c>
    </row>
    <row r="69821" spans="1:3">
      <c r="A69821" t="s">
        <v>44241</v>
      </c>
      <c r="B69821">
        <v>0.31868999999999997</v>
      </c>
      <c r="C69821">
        <f t="shared" si="1090"/>
        <v>14</v>
      </c>
    </row>
    <row r="69822" spans="1:3">
      <c r="A69822" t="s">
        <v>44242</v>
      </c>
      <c r="B69822">
        <v>0.63737900000000003</v>
      </c>
      <c r="C69822">
        <f t="shared" si="1090"/>
        <v>14</v>
      </c>
    </row>
    <row r="69823" spans="1:3">
      <c r="A69823" t="s">
        <v>44245</v>
      </c>
      <c r="B69823">
        <v>0.31868999999999997</v>
      </c>
      <c r="C69823">
        <f t="shared" si="1090"/>
        <v>14</v>
      </c>
    </row>
    <row r="69824" spans="1:3">
      <c r="A69824" t="s">
        <v>44252</v>
      </c>
      <c r="B69824">
        <v>0.31868999999999997</v>
      </c>
      <c r="C69824">
        <f t="shared" si="1090"/>
        <v>14</v>
      </c>
    </row>
    <row r="69825" spans="1:3">
      <c r="A69825" t="s">
        <v>44259</v>
      </c>
      <c r="B69825">
        <v>0.31868999999999997</v>
      </c>
      <c r="C69825">
        <f t="shared" ref="C69825:C69888" si="1091">LEN(A69825)</f>
        <v>14</v>
      </c>
    </row>
    <row r="69826" spans="1:3">
      <c r="A69826" t="s">
        <v>44262</v>
      </c>
      <c r="B69826">
        <v>0.31868999999999997</v>
      </c>
      <c r="C69826">
        <f t="shared" si="1091"/>
        <v>14</v>
      </c>
    </row>
    <row r="69827" spans="1:3">
      <c r="A69827" t="s">
        <v>44268</v>
      </c>
      <c r="B69827">
        <v>0.31868999999999997</v>
      </c>
      <c r="C69827">
        <f t="shared" si="1091"/>
        <v>14</v>
      </c>
    </row>
    <row r="69828" spans="1:3">
      <c r="A69828" t="s">
        <v>44270</v>
      </c>
      <c r="B69828">
        <v>0.63737900000000003</v>
      </c>
      <c r="C69828">
        <f t="shared" si="1091"/>
        <v>14</v>
      </c>
    </row>
    <row r="69829" spans="1:3">
      <c r="A69829" t="s">
        <v>44293</v>
      </c>
      <c r="B69829">
        <v>0.31868999999999997</v>
      </c>
      <c r="C69829">
        <f t="shared" si="1091"/>
        <v>14</v>
      </c>
    </row>
    <row r="69830" spans="1:3">
      <c r="A69830" t="s">
        <v>44297</v>
      </c>
      <c r="B69830">
        <v>0.31868999999999997</v>
      </c>
      <c r="C69830">
        <f t="shared" si="1091"/>
        <v>14</v>
      </c>
    </row>
    <row r="69831" spans="1:3">
      <c r="A69831" t="s">
        <v>44325</v>
      </c>
      <c r="B69831">
        <v>0.63737900000000003</v>
      </c>
      <c r="C69831">
        <f t="shared" si="1091"/>
        <v>14</v>
      </c>
    </row>
    <row r="69832" spans="1:3">
      <c r="A69832" t="s">
        <v>44327</v>
      </c>
      <c r="B69832">
        <v>0.95606899999999995</v>
      </c>
      <c r="C69832">
        <f t="shared" si="1091"/>
        <v>14</v>
      </c>
    </row>
    <row r="69833" spans="1:3">
      <c r="A69833" t="s">
        <v>44328</v>
      </c>
      <c r="B69833">
        <v>0.31868999999999997</v>
      </c>
      <c r="C69833">
        <f t="shared" si="1091"/>
        <v>14</v>
      </c>
    </row>
    <row r="69834" spans="1:3">
      <c r="A69834" t="s">
        <v>44346</v>
      </c>
      <c r="B69834">
        <v>0.31868999999999997</v>
      </c>
      <c r="C69834">
        <f t="shared" si="1091"/>
        <v>14</v>
      </c>
    </row>
    <row r="69835" spans="1:3">
      <c r="A69835" t="s">
        <v>44351</v>
      </c>
      <c r="B69835">
        <v>7.0111699999999999</v>
      </c>
      <c r="C69835">
        <f t="shared" si="1091"/>
        <v>14</v>
      </c>
    </row>
    <row r="69836" spans="1:3">
      <c r="A69836" t="s">
        <v>44359</v>
      </c>
      <c r="B69836">
        <v>0.31868999999999997</v>
      </c>
      <c r="C69836">
        <f t="shared" si="1091"/>
        <v>14</v>
      </c>
    </row>
    <row r="69837" spans="1:3">
      <c r="A69837" t="s">
        <v>44369</v>
      </c>
      <c r="B69837">
        <v>0.31868999999999997</v>
      </c>
      <c r="C69837">
        <f t="shared" si="1091"/>
        <v>14</v>
      </c>
    </row>
    <row r="69838" spans="1:3">
      <c r="A69838" t="s">
        <v>44389</v>
      </c>
      <c r="B69838">
        <v>0.31868999999999997</v>
      </c>
      <c r="C69838">
        <f t="shared" si="1091"/>
        <v>14</v>
      </c>
    </row>
    <row r="69839" spans="1:3">
      <c r="A69839" t="s">
        <v>44411</v>
      </c>
      <c r="B69839">
        <v>0.31868999999999997</v>
      </c>
      <c r="C69839">
        <f t="shared" si="1091"/>
        <v>14</v>
      </c>
    </row>
    <row r="69840" spans="1:3">
      <c r="A69840" t="s">
        <v>44419</v>
      </c>
      <c r="B69840">
        <v>0.31868999999999997</v>
      </c>
      <c r="C69840">
        <f t="shared" si="1091"/>
        <v>14</v>
      </c>
    </row>
    <row r="69841" spans="1:3">
      <c r="A69841" t="s">
        <v>44433</v>
      </c>
      <c r="B69841">
        <v>0.31868999999999997</v>
      </c>
      <c r="C69841">
        <f t="shared" si="1091"/>
        <v>14</v>
      </c>
    </row>
    <row r="69842" spans="1:3">
      <c r="A69842" t="s">
        <v>44452</v>
      </c>
      <c r="B69842">
        <v>0.31868999999999997</v>
      </c>
      <c r="C69842">
        <f t="shared" si="1091"/>
        <v>14</v>
      </c>
    </row>
    <row r="69843" spans="1:3">
      <c r="A69843" t="s">
        <v>44466</v>
      </c>
      <c r="B69843">
        <v>2.2308300000000001</v>
      </c>
      <c r="C69843">
        <f t="shared" si="1091"/>
        <v>14</v>
      </c>
    </row>
    <row r="69844" spans="1:3">
      <c r="A69844" t="s">
        <v>44467</v>
      </c>
      <c r="B69844">
        <v>0.95606899999999995</v>
      </c>
      <c r="C69844">
        <f t="shared" si="1091"/>
        <v>14</v>
      </c>
    </row>
    <row r="69845" spans="1:3">
      <c r="A69845" t="s">
        <v>44488</v>
      </c>
      <c r="B69845">
        <v>0.63737900000000003</v>
      </c>
      <c r="C69845">
        <f t="shared" si="1091"/>
        <v>14</v>
      </c>
    </row>
    <row r="69846" spans="1:3">
      <c r="A69846" t="s">
        <v>44496</v>
      </c>
      <c r="B69846">
        <v>0.31868999999999997</v>
      </c>
      <c r="C69846">
        <f t="shared" si="1091"/>
        <v>14</v>
      </c>
    </row>
    <row r="69847" spans="1:3">
      <c r="A69847" t="s">
        <v>44498</v>
      </c>
      <c r="B69847">
        <v>0.31868999999999997</v>
      </c>
      <c r="C69847">
        <f t="shared" si="1091"/>
        <v>14</v>
      </c>
    </row>
    <row r="69848" spans="1:3">
      <c r="A69848" t="s">
        <v>44507</v>
      </c>
      <c r="B69848">
        <v>0.31868999999999997</v>
      </c>
      <c r="C69848">
        <f t="shared" si="1091"/>
        <v>14</v>
      </c>
    </row>
    <row r="69849" spans="1:3">
      <c r="A69849" t="s">
        <v>44584</v>
      </c>
      <c r="B69849">
        <v>0.31868999999999997</v>
      </c>
      <c r="C69849">
        <f t="shared" si="1091"/>
        <v>14</v>
      </c>
    </row>
    <row r="69850" spans="1:3">
      <c r="A69850" t="s">
        <v>44616</v>
      </c>
      <c r="B69850">
        <v>0.31868999999999997</v>
      </c>
      <c r="C69850">
        <f t="shared" si="1091"/>
        <v>14</v>
      </c>
    </row>
    <row r="69851" spans="1:3">
      <c r="A69851" t="s">
        <v>44618</v>
      </c>
      <c r="B69851">
        <v>0.31868999999999997</v>
      </c>
      <c r="C69851">
        <f t="shared" si="1091"/>
        <v>14</v>
      </c>
    </row>
    <row r="69852" spans="1:3">
      <c r="A69852" t="s">
        <v>44619</v>
      </c>
      <c r="B69852">
        <v>0.31868999999999997</v>
      </c>
      <c r="C69852">
        <f t="shared" si="1091"/>
        <v>14</v>
      </c>
    </row>
    <row r="69853" spans="1:3">
      <c r="A69853" t="s">
        <v>44676</v>
      </c>
      <c r="B69853">
        <v>0.63737900000000003</v>
      </c>
      <c r="C69853">
        <f t="shared" si="1091"/>
        <v>14</v>
      </c>
    </row>
    <row r="69854" spans="1:3">
      <c r="A69854" t="s">
        <v>44682</v>
      </c>
      <c r="B69854">
        <v>0.31868999999999997</v>
      </c>
      <c r="C69854">
        <f t="shared" si="1091"/>
        <v>14</v>
      </c>
    </row>
    <row r="69855" spans="1:3">
      <c r="A69855" t="s">
        <v>44700</v>
      </c>
      <c r="B69855">
        <v>0.31868999999999997</v>
      </c>
      <c r="C69855">
        <f t="shared" si="1091"/>
        <v>14</v>
      </c>
    </row>
    <row r="69856" spans="1:3">
      <c r="A69856" t="s">
        <v>44702</v>
      </c>
      <c r="B69856">
        <v>0.31868999999999997</v>
      </c>
      <c r="C69856">
        <f t="shared" si="1091"/>
        <v>14</v>
      </c>
    </row>
    <row r="69857" spans="1:3">
      <c r="A69857" t="s">
        <v>44706</v>
      </c>
      <c r="B69857">
        <v>0.31868999999999997</v>
      </c>
      <c r="C69857">
        <f t="shared" si="1091"/>
        <v>14</v>
      </c>
    </row>
    <row r="69858" spans="1:3">
      <c r="A69858" t="s">
        <v>44715</v>
      </c>
      <c r="B69858">
        <v>0.31868999999999997</v>
      </c>
      <c r="C69858">
        <f t="shared" si="1091"/>
        <v>14</v>
      </c>
    </row>
    <row r="69859" spans="1:3">
      <c r="A69859" t="s">
        <v>44724</v>
      </c>
      <c r="B69859">
        <v>0.31868999999999997</v>
      </c>
      <c r="C69859">
        <f t="shared" si="1091"/>
        <v>14</v>
      </c>
    </row>
    <row r="69860" spans="1:3">
      <c r="A69860" t="s">
        <v>44735</v>
      </c>
      <c r="B69860">
        <v>0.31868999999999997</v>
      </c>
      <c r="C69860">
        <f t="shared" si="1091"/>
        <v>14</v>
      </c>
    </row>
    <row r="69861" spans="1:3">
      <c r="A69861" t="s">
        <v>44742</v>
      </c>
      <c r="B69861">
        <v>0.63737900000000003</v>
      </c>
      <c r="C69861">
        <f t="shared" si="1091"/>
        <v>14</v>
      </c>
    </row>
    <row r="69862" spans="1:3">
      <c r="A69862" t="s">
        <v>44743</v>
      </c>
      <c r="B69862">
        <v>0.63737900000000003</v>
      </c>
      <c r="C69862">
        <f t="shared" si="1091"/>
        <v>14</v>
      </c>
    </row>
    <row r="69863" spans="1:3">
      <c r="A69863" t="s">
        <v>44766</v>
      </c>
      <c r="B69863">
        <v>0.31868999999999997</v>
      </c>
      <c r="C69863">
        <f t="shared" si="1091"/>
        <v>14</v>
      </c>
    </row>
    <row r="69864" spans="1:3">
      <c r="A69864" t="s">
        <v>44770</v>
      </c>
      <c r="B69864">
        <v>0.31868999999999997</v>
      </c>
      <c r="C69864">
        <f t="shared" si="1091"/>
        <v>14</v>
      </c>
    </row>
    <row r="69865" spans="1:3">
      <c r="A69865" t="s">
        <v>44772</v>
      </c>
      <c r="B69865">
        <v>0.31868999999999997</v>
      </c>
      <c r="C69865">
        <f t="shared" si="1091"/>
        <v>14</v>
      </c>
    </row>
    <row r="69866" spans="1:3">
      <c r="A69866" t="s">
        <v>44773</v>
      </c>
      <c r="B69866">
        <v>0.31868999999999997</v>
      </c>
      <c r="C69866">
        <f t="shared" si="1091"/>
        <v>14</v>
      </c>
    </row>
    <row r="69867" spans="1:3">
      <c r="A69867" t="s">
        <v>44815</v>
      </c>
      <c r="B69867">
        <v>0.31868999999999997</v>
      </c>
      <c r="C69867">
        <f t="shared" si="1091"/>
        <v>14</v>
      </c>
    </row>
    <row r="69868" spans="1:3">
      <c r="A69868" t="s">
        <v>44822</v>
      </c>
      <c r="B69868">
        <v>0.63737900000000003</v>
      </c>
      <c r="C69868">
        <f t="shared" si="1091"/>
        <v>14</v>
      </c>
    </row>
    <row r="69869" spans="1:3">
      <c r="A69869" t="s">
        <v>44851</v>
      </c>
      <c r="B69869">
        <v>0.31868999999999997</v>
      </c>
      <c r="C69869">
        <f t="shared" si="1091"/>
        <v>14</v>
      </c>
    </row>
    <row r="69870" spans="1:3">
      <c r="A69870" t="s">
        <v>44855</v>
      </c>
      <c r="B69870">
        <v>0.63737900000000003</v>
      </c>
      <c r="C69870">
        <f t="shared" si="1091"/>
        <v>14</v>
      </c>
    </row>
    <row r="69871" spans="1:3">
      <c r="A69871" t="s">
        <v>44859</v>
      </c>
      <c r="B69871">
        <v>0.63737900000000003</v>
      </c>
      <c r="C69871">
        <f t="shared" si="1091"/>
        <v>14</v>
      </c>
    </row>
    <row r="69872" spans="1:3">
      <c r="A69872" t="s">
        <v>44876</v>
      </c>
      <c r="B69872">
        <v>0.31868999999999997</v>
      </c>
      <c r="C69872">
        <f t="shared" si="1091"/>
        <v>14</v>
      </c>
    </row>
    <row r="69873" spans="1:3">
      <c r="A69873" t="s">
        <v>44885</v>
      </c>
      <c r="B69873">
        <v>7.6485500000000002</v>
      </c>
      <c r="C69873">
        <f t="shared" si="1091"/>
        <v>14</v>
      </c>
    </row>
    <row r="69874" spans="1:3">
      <c r="A69874" t="s">
        <v>44911</v>
      </c>
      <c r="B69874">
        <v>1.91214</v>
      </c>
      <c r="C69874">
        <f t="shared" si="1091"/>
        <v>14</v>
      </c>
    </row>
    <row r="69875" spans="1:3">
      <c r="A69875" t="s">
        <v>44926</v>
      </c>
      <c r="B69875">
        <v>0.63737900000000003</v>
      </c>
      <c r="C69875">
        <f t="shared" si="1091"/>
        <v>14</v>
      </c>
    </row>
    <row r="69876" spans="1:3">
      <c r="A69876" t="s">
        <v>44929</v>
      </c>
      <c r="B69876">
        <v>0.63737900000000003</v>
      </c>
      <c r="C69876">
        <f t="shared" si="1091"/>
        <v>14</v>
      </c>
    </row>
    <row r="69877" spans="1:3">
      <c r="A69877" t="s">
        <v>44930</v>
      </c>
      <c r="B69877">
        <v>0.95606899999999995</v>
      </c>
      <c r="C69877">
        <f t="shared" si="1091"/>
        <v>14</v>
      </c>
    </row>
    <row r="69878" spans="1:3">
      <c r="A69878" t="s">
        <v>44934</v>
      </c>
      <c r="B69878">
        <v>0.95606899999999995</v>
      </c>
      <c r="C69878">
        <f t="shared" si="1091"/>
        <v>14</v>
      </c>
    </row>
    <row r="69879" spans="1:3">
      <c r="A69879" t="s">
        <v>44965</v>
      </c>
      <c r="B69879">
        <v>0.31868999999999997</v>
      </c>
      <c r="C69879">
        <f t="shared" si="1091"/>
        <v>14</v>
      </c>
    </row>
    <row r="69880" spans="1:3">
      <c r="A69880" t="s">
        <v>44992</v>
      </c>
      <c r="B69880">
        <v>0.31868999999999997</v>
      </c>
      <c r="C69880">
        <f t="shared" si="1091"/>
        <v>14</v>
      </c>
    </row>
    <row r="69881" spans="1:3">
      <c r="A69881" t="s">
        <v>44994</v>
      </c>
      <c r="B69881">
        <v>0.63737900000000003</v>
      </c>
      <c r="C69881">
        <f t="shared" si="1091"/>
        <v>14</v>
      </c>
    </row>
    <row r="69882" spans="1:3">
      <c r="A69882" t="s">
        <v>44998</v>
      </c>
      <c r="B69882">
        <v>0.63737900000000003</v>
      </c>
      <c r="C69882">
        <f t="shared" si="1091"/>
        <v>14</v>
      </c>
    </row>
    <row r="69883" spans="1:3">
      <c r="A69883" t="s">
        <v>45002</v>
      </c>
      <c r="B69883">
        <v>0.31868999999999997</v>
      </c>
      <c r="C69883">
        <f t="shared" si="1091"/>
        <v>14</v>
      </c>
    </row>
    <row r="69884" spans="1:3">
      <c r="A69884" t="s">
        <v>45004</v>
      </c>
      <c r="B69884">
        <v>0.31868999999999997</v>
      </c>
      <c r="C69884">
        <f t="shared" si="1091"/>
        <v>14</v>
      </c>
    </row>
    <row r="69885" spans="1:3">
      <c r="A69885" t="s">
        <v>45019</v>
      </c>
      <c r="B69885">
        <v>0.31868999999999997</v>
      </c>
      <c r="C69885">
        <f t="shared" si="1091"/>
        <v>14</v>
      </c>
    </row>
    <row r="69886" spans="1:3">
      <c r="A69886" t="s">
        <v>45023</v>
      </c>
      <c r="B69886">
        <v>0.31868999999999997</v>
      </c>
      <c r="C69886">
        <f t="shared" si="1091"/>
        <v>14</v>
      </c>
    </row>
    <row r="69887" spans="1:3">
      <c r="A69887" t="s">
        <v>45027</v>
      </c>
      <c r="B69887">
        <v>0.31868999999999997</v>
      </c>
      <c r="C69887">
        <f t="shared" si="1091"/>
        <v>14</v>
      </c>
    </row>
    <row r="69888" spans="1:3">
      <c r="A69888" t="s">
        <v>45041</v>
      </c>
      <c r="B69888">
        <v>0.63737900000000003</v>
      </c>
      <c r="C69888">
        <f t="shared" si="1091"/>
        <v>14</v>
      </c>
    </row>
    <row r="69889" spans="1:3">
      <c r="A69889" t="s">
        <v>45055</v>
      </c>
      <c r="B69889">
        <v>0.63737900000000003</v>
      </c>
      <c r="C69889">
        <f t="shared" ref="C69889:C69952" si="1092">LEN(A69889)</f>
        <v>14</v>
      </c>
    </row>
    <row r="69890" spans="1:3">
      <c r="A69890" t="s">
        <v>45072</v>
      </c>
      <c r="B69890">
        <v>0.63737900000000003</v>
      </c>
      <c r="C69890">
        <f t="shared" si="1092"/>
        <v>14</v>
      </c>
    </row>
    <row r="69891" spans="1:3">
      <c r="A69891" t="s">
        <v>45075</v>
      </c>
      <c r="B69891">
        <v>0.31868999999999997</v>
      </c>
      <c r="C69891">
        <f t="shared" si="1092"/>
        <v>14</v>
      </c>
    </row>
    <row r="69892" spans="1:3">
      <c r="A69892" t="s">
        <v>45098</v>
      </c>
      <c r="B69892">
        <v>0.31868999999999997</v>
      </c>
      <c r="C69892">
        <f t="shared" si="1092"/>
        <v>14</v>
      </c>
    </row>
    <row r="69893" spans="1:3">
      <c r="A69893" t="s">
        <v>45180</v>
      </c>
      <c r="B69893">
        <v>11.791499999999999</v>
      </c>
      <c r="C69893">
        <f t="shared" si="1092"/>
        <v>14</v>
      </c>
    </row>
    <row r="69894" spans="1:3">
      <c r="A69894" t="s">
        <v>45206</v>
      </c>
      <c r="B69894">
        <v>0.31868999999999997</v>
      </c>
      <c r="C69894">
        <f t="shared" si="1092"/>
        <v>14</v>
      </c>
    </row>
    <row r="69895" spans="1:3">
      <c r="A69895" t="s">
        <v>45213</v>
      </c>
      <c r="B69895">
        <v>0.63737900000000003</v>
      </c>
      <c r="C69895">
        <f t="shared" si="1092"/>
        <v>14</v>
      </c>
    </row>
    <row r="69896" spans="1:3">
      <c r="A69896" t="s">
        <v>45219</v>
      </c>
      <c r="B69896">
        <v>1.2747599999999999</v>
      </c>
      <c r="C69896">
        <f t="shared" si="1092"/>
        <v>14</v>
      </c>
    </row>
    <row r="69897" spans="1:3">
      <c r="A69897" t="s">
        <v>45221</v>
      </c>
      <c r="B69897">
        <v>1.2747599999999999</v>
      </c>
      <c r="C69897">
        <f t="shared" si="1092"/>
        <v>14</v>
      </c>
    </row>
    <row r="69898" spans="1:3">
      <c r="A69898" t="s">
        <v>45224</v>
      </c>
      <c r="B69898">
        <v>4.4616499999999997</v>
      </c>
      <c r="C69898">
        <f t="shared" si="1092"/>
        <v>14</v>
      </c>
    </row>
    <row r="69899" spans="1:3">
      <c r="A69899" t="s">
        <v>45251</v>
      </c>
      <c r="B69899">
        <v>0.31868999999999997</v>
      </c>
      <c r="C69899">
        <f t="shared" si="1092"/>
        <v>14</v>
      </c>
    </row>
    <row r="69900" spans="1:3">
      <c r="A69900" t="s">
        <v>45285</v>
      </c>
      <c r="B69900">
        <v>0.31868999999999997</v>
      </c>
      <c r="C69900">
        <f t="shared" si="1092"/>
        <v>14</v>
      </c>
    </row>
    <row r="69901" spans="1:3">
      <c r="A69901" t="s">
        <v>45287</v>
      </c>
      <c r="B69901">
        <v>0.31868999999999997</v>
      </c>
      <c r="C69901">
        <f t="shared" si="1092"/>
        <v>14</v>
      </c>
    </row>
    <row r="69902" spans="1:3">
      <c r="A69902" t="s">
        <v>45299</v>
      </c>
      <c r="B69902">
        <v>0.31868999999999997</v>
      </c>
      <c r="C69902">
        <f t="shared" si="1092"/>
        <v>14</v>
      </c>
    </row>
    <row r="69903" spans="1:3">
      <c r="A69903" t="s">
        <v>45346</v>
      </c>
      <c r="B69903">
        <v>1.2747599999999999</v>
      </c>
      <c r="C69903">
        <f t="shared" si="1092"/>
        <v>14</v>
      </c>
    </row>
    <row r="69904" spans="1:3">
      <c r="A69904" t="s">
        <v>45356</v>
      </c>
      <c r="B69904">
        <v>0.63737900000000003</v>
      </c>
      <c r="C69904">
        <f t="shared" si="1092"/>
        <v>14</v>
      </c>
    </row>
    <row r="69905" spans="1:3">
      <c r="A69905" t="s">
        <v>45367</v>
      </c>
      <c r="B69905">
        <v>0.31868999999999997</v>
      </c>
      <c r="C69905">
        <f t="shared" si="1092"/>
        <v>14</v>
      </c>
    </row>
    <row r="69906" spans="1:3">
      <c r="A69906" t="s">
        <v>45377</v>
      </c>
      <c r="B69906">
        <v>0.31868999999999997</v>
      </c>
      <c r="C69906">
        <f t="shared" si="1092"/>
        <v>14</v>
      </c>
    </row>
    <row r="69907" spans="1:3">
      <c r="A69907" t="s">
        <v>45388</v>
      </c>
      <c r="B69907">
        <v>4.1429600000000004</v>
      </c>
      <c r="C69907">
        <f t="shared" si="1092"/>
        <v>14</v>
      </c>
    </row>
    <row r="69908" spans="1:3">
      <c r="A69908" t="s">
        <v>45408</v>
      </c>
      <c r="B69908">
        <v>0.31868999999999997</v>
      </c>
      <c r="C69908">
        <f t="shared" si="1092"/>
        <v>14</v>
      </c>
    </row>
    <row r="69909" spans="1:3">
      <c r="A69909" t="s">
        <v>45418</v>
      </c>
      <c r="B69909">
        <v>0.63737900000000003</v>
      </c>
      <c r="C69909">
        <f t="shared" si="1092"/>
        <v>14</v>
      </c>
    </row>
    <row r="69910" spans="1:3">
      <c r="A69910" t="s">
        <v>45434</v>
      </c>
      <c r="B69910">
        <v>0.31868999999999997</v>
      </c>
      <c r="C69910">
        <f t="shared" si="1092"/>
        <v>14</v>
      </c>
    </row>
    <row r="69911" spans="1:3">
      <c r="A69911" t="s">
        <v>45506</v>
      </c>
      <c r="B69911">
        <v>0.31868999999999997</v>
      </c>
      <c r="C69911">
        <f t="shared" si="1092"/>
        <v>14</v>
      </c>
    </row>
    <row r="69912" spans="1:3">
      <c r="A69912" t="s">
        <v>45508</v>
      </c>
      <c r="B69912">
        <v>0.95606899999999995</v>
      </c>
      <c r="C69912">
        <f t="shared" si="1092"/>
        <v>14</v>
      </c>
    </row>
    <row r="69913" spans="1:3">
      <c r="A69913" t="s">
        <v>45515</v>
      </c>
      <c r="B69913">
        <v>6.0551000000000004</v>
      </c>
      <c r="C69913">
        <f t="shared" si="1092"/>
        <v>14</v>
      </c>
    </row>
    <row r="69914" spans="1:3">
      <c r="A69914" t="s">
        <v>45521</v>
      </c>
      <c r="B69914">
        <v>0.95606899999999995</v>
      </c>
      <c r="C69914">
        <f t="shared" si="1092"/>
        <v>14</v>
      </c>
    </row>
    <row r="69915" spans="1:3">
      <c r="A69915" t="s">
        <v>45523</v>
      </c>
      <c r="B69915">
        <v>0.63737900000000003</v>
      </c>
      <c r="C69915">
        <f t="shared" si="1092"/>
        <v>14</v>
      </c>
    </row>
    <row r="69916" spans="1:3">
      <c r="A69916" t="s">
        <v>45537</v>
      </c>
      <c r="B69916">
        <v>1.2747599999999999</v>
      </c>
      <c r="C69916">
        <f t="shared" si="1092"/>
        <v>14</v>
      </c>
    </row>
    <row r="69917" spans="1:3">
      <c r="A69917" t="s">
        <v>45546</v>
      </c>
      <c r="B69917">
        <v>0.63737900000000003</v>
      </c>
      <c r="C69917">
        <f t="shared" si="1092"/>
        <v>14</v>
      </c>
    </row>
    <row r="69918" spans="1:3">
      <c r="A69918" t="s">
        <v>45553</v>
      </c>
      <c r="B69918">
        <v>0.31868999999999997</v>
      </c>
      <c r="C69918">
        <f t="shared" si="1092"/>
        <v>14</v>
      </c>
    </row>
    <row r="69919" spans="1:3">
      <c r="A69919" t="s">
        <v>45587</v>
      </c>
      <c r="B69919">
        <v>0.63737900000000003</v>
      </c>
      <c r="C69919">
        <f t="shared" si="1092"/>
        <v>14</v>
      </c>
    </row>
    <row r="69920" spans="1:3">
      <c r="A69920" t="s">
        <v>45602</v>
      </c>
      <c r="B69920">
        <v>0.31868999999999997</v>
      </c>
      <c r="C69920">
        <f t="shared" si="1092"/>
        <v>14</v>
      </c>
    </row>
    <row r="69921" spans="1:3">
      <c r="A69921" t="s">
        <v>45613</v>
      </c>
      <c r="B69921">
        <v>0.31868999999999997</v>
      </c>
      <c r="C69921">
        <f t="shared" si="1092"/>
        <v>14</v>
      </c>
    </row>
    <row r="69922" spans="1:3">
      <c r="A69922" t="s">
        <v>45617</v>
      </c>
      <c r="B69922">
        <v>0.31868999999999997</v>
      </c>
      <c r="C69922">
        <f t="shared" si="1092"/>
        <v>14</v>
      </c>
    </row>
    <row r="69923" spans="1:3">
      <c r="A69923" t="s">
        <v>45624</v>
      </c>
      <c r="B69923">
        <v>0.63737900000000003</v>
      </c>
      <c r="C69923">
        <f t="shared" si="1092"/>
        <v>14</v>
      </c>
    </row>
    <row r="69924" spans="1:3">
      <c r="A69924" t="s">
        <v>45627</v>
      </c>
      <c r="B69924">
        <v>0.31868999999999997</v>
      </c>
      <c r="C69924">
        <f t="shared" si="1092"/>
        <v>14</v>
      </c>
    </row>
    <row r="69925" spans="1:3">
      <c r="A69925" t="s">
        <v>45629</v>
      </c>
      <c r="B69925">
        <v>0.63737900000000003</v>
      </c>
      <c r="C69925">
        <f t="shared" si="1092"/>
        <v>14</v>
      </c>
    </row>
    <row r="69926" spans="1:3">
      <c r="A69926" t="s">
        <v>45637</v>
      </c>
      <c r="B69926">
        <v>0.31868999999999997</v>
      </c>
      <c r="C69926">
        <f t="shared" si="1092"/>
        <v>14</v>
      </c>
    </row>
    <row r="69927" spans="1:3">
      <c r="A69927" t="s">
        <v>45641</v>
      </c>
      <c r="B69927">
        <v>0.31868999999999997</v>
      </c>
      <c r="C69927">
        <f t="shared" si="1092"/>
        <v>14</v>
      </c>
    </row>
    <row r="69928" spans="1:3">
      <c r="A69928" t="s">
        <v>45645</v>
      </c>
      <c r="B69928">
        <v>0.31868999999999997</v>
      </c>
      <c r="C69928">
        <f t="shared" si="1092"/>
        <v>14</v>
      </c>
    </row>
    <row r="69929" spans="1:3">
      <c r="A69929" t="s">
        <v>45662</v>
      </c>
      <c r="B69929">
        <v>0.63737900000000003</v>
      </c>
      <c r="C69929">
        <f t="shared" si="1092"/>
        <v>14</v>
      </c>
    </row>
    <row r="69930" spans="1:3">
      <c r="A69930" t="s">
        <v>45673</v>
      </c>
      <c r="B69930">
        <v>0.31868999999999997</v>
      </c>
      <c r="C69930">
        <f t="shared" si="1092"/>
        <v>14</v>
      </c>
    </row>
    <row r="69931" spans="1:3">
      <c r="A69931" t="s">
        <v>45700</v>
      </c>
      <c r="B69931">
        <v>0.31868999999999997</v>
      </c>
      <c r="C69931">
        <f t="shared" si="1092"/>
        <v>14</v>
      </c>
    </row>
    <row r="69932" spans="1:3">
      <c r="A69932" t="s">
        <v>45710</v>
      </c>
      <c r="B69932">
        <v>0.31868999999999997</v>
      </c>
      <c r="C69932">
        <f t="shared" si="1092"/>
        <v>14</v>
      </c>
    </row>
    <row r="69933" spans="1:3">
      <c r="A69933" t="s">
        <v>45724</v>
      </c>
      <c r="B69933">
        <v>0.63737900000000003</v>
      </c>
      <c r="C69933">
        <f t="shared" si="1092"/>
        <v>14</v>
      </c>
    </row>
    <row r="69934" spans="1:3">
      <c r="A69934" t="s">
        <v>45730</v>
      </c>
      <c r="B69934">
        <v>0.31868999999999997</v>
      </c>
      <c r="C69934">
        <f t="shared" si="1092"/>
        <v>14</v>
      </c>
    </row>
    <row r="69935" spans="1:3">
      <c r="A69935" t="s">
        <v>45733</v>
      </c>
      <c r="B69935">
        <v>0.31868999999999997</v>
      </c>
      <c r="C69935">
        <f t="shared" si="1092"/>
        <v>14</v>
      </c>
    </row>
    <row r="69936" spans="1:3">
      <c r="A69936" t="s">
        <v>45741</v>
      </c>
      <c r="B69936">
        <v>0.31868999999999997</v>
      </c>
      <c r="C69936">
        <f t="shared" si="1092"/>
        <v>14</v>
      </c>
    </row>
    <row r="69937" spans="1:3">
      <c r="A69937" t="s">
        <v>45745</v>
      </c>
      <c r="B69937">
        <v>0.31868999999999997</v>
      </c>
      <c r="C69937">
        <f t="shared" si="1092"/>
        <v>14</v>
      </c>
    </row>
    <row r="69938" spans="1:3">
      <c r="A69938" t="s">
        <v>45772</v>
      </c>
      <c r="B69938">
        <v>0.31868999999999997</v>
      </c>
      <c r="C69938">
        <f t="shared" si="1092"/>
        <v>14</v>
      </c>
    </row>
    <row r="69939" spans="1:3">
      <c r="A69939" t="s">
        <v>45785</v>
      </c>
      <c r="B69939">
        <v>0.63737900000000003</v>
      </c>
      <c r="C69939">
        <f t="shared" si="1092"/>
        <v>14</v>
      </c>
    </row>
    <row r="69940" spans="1:3">
      <c r="A69940" t="s">
        <v>45795</v>
      </c>
      <c r="B69940">
        <v>0.31868999999999997</v>
      </c>
      <c r="C69940">
        <f t="shared" si="1092"/>
        <v>14</v>
      </c>
    </row>
    <row r="69941" spans="1:3">
      <c r="A69941" t="s">
        <v>45815</v>
      </c>
      <c r="B69941">
        <v>0.31868999999999997</v>
      </c>
      <c r="C69941">
        <f t="shared" si="1092"/>
        <v>14</v>
      </c>
    </row>
    <row r="69942" spans="1:3">
      <c r="A69942" t="s">
        <v>45878</v>
      </c>
      <c r="B69942">
        <v>0.31868999999999997</v>
      </c>
      <c r="C69942">
        <f t="shared" si="1092"/>
        <v>14</v>
      </c>
    </row>
    <row r="69943" spans="1:3">
      <c r="A69943" t="s">
        <v>45880</v>
      </c>
      <c r="B69943">
        <v>2.2308300000000001</v>
      </c>
      <c r="C69943">
        <f t="shared" si="1092"/>
        <v>14</v>
      </c>
    </row>
    <row r="69944" spans="1:3">
      <c r="A69944" t="s">
        <v>45887</v>
      </c>
      <c r="B69944">
        <v>0.31868999999999997</v>
      </c>
      <c r="C69944">
        <f t="shared" si="1092"/>
        <v>14</v>
      </c>
    </row>
    <row r="69945" spans="1:3">
      <c r="A69945" t="s">
        <v>45889</v>
      </c>
      <c r="B69945">
        <v>2.5495199999999998</v>
      </c>
      <c r="C69945">
        <f t="shared" si="1092"/>
        <v>14</v>
      </c>
    </row>
    <row r="69946" spans="1:3">
      <c r="A69946" t="s">
        <v>45905</v>
      </c>
      <c r="B69946">
        <v>0.63737900000000003</v>
      </c>
      <c r="C69946">
        <f t="shared" si="1092"/>
        <v>14</v>
      </c>
    </row>
    <row r="69947" spans="1:3">
      <c r="A69947" t="s">
        <v>45930</v>
      </c>
      <c r="B69947">
        <v>0.63737900000000003</v>
      </c>
      <c r="C69947">
        <f t="shared" si="1092"/>
        <v>14</v>
      </c>
    </row>
    <row r="69948" spans="1:3">
      <c r="A69948" t="s">
        <v>45932</v>
      </c>
      <c r="B69948">
        <v>0.31868999999999997</v>
      </c>
      <c r="C69948">
        <f t="shared" si="1092"/>
        <v>14</v>
      </c>
    </row>
    <row r="69949" spans="1:3">
      <c r="A69949" t="s">
        <v>45933</v>
      </c>
      <c r="B69949">
        <v>0.31868999999999997</v>
      </c>
      <c r="C69949">
        <f t="shared" si="1092"/>
        <v>14</v>
      </c>
    </row>
    <row r="69950" spans="1:3">
      <c r="A69950" t="s">
        <v>45973</v>
      </c>
      <c r="B69950">
        <v>0.63737900000000003</v>
      </c>
      <c r="C69950">
        <f t="shared" si="1092"/>
        <v>14</v>
      </c>
    </row>
    <row r="69951" spans="1:3">
      <c r="A69951" t="s">
        <v>45975</v>
      </c>
      <c r="B69951">
        <v>0.63737900000000003</v>
      </c>
      <c r="C69951">
        <f t="shared" si="1092"/>
        <v>14</v>
      </c>
    </row>
    <row r="69952" spans="1:3">
      <c r="A69952" t="s">
        <v>45979</v>
      </c>
      <c r="B69952">
        <v>0.31868999999999997</v>
      </c>
      <c r="C69952">
        <f t="shared" si="1092"/>
        <v>14</v>
      </c>
    </row>
    <row r="69953" spans="1:3">
      <c r="A69953" t="s">
        <v>45991</v>
      </c>
      <c r="B69953">
        <v>0.31868999999999997</v>
      </c>
      <c r="C69953">
        <f t="shared" ref="C69953:C70016" si="1093">LEN(A69953)</f>
        <v>14</v>
      </c>
    </row>
    <row r="69954" spans="1:3">
      <c r="A69954" t="s">
        <v>45997</v>
      </c>
      <c r="B69954">
        <v>0.95606899999999995</v>
      </c>
      <c r="C69954">
        <f t="shared" si="1093"/>
        <v>14</v>
      </c>
    </row>
    <row r="69955" spans="1:3">
      <c r="A69955" t="s">
        <v>45999</v>
      </c>
      <c r="B69955">
        <v>0.95606899999999995</v>
      </c>
      <c r="C69955">
        <f t="shared" si="1093"/>
        <v>14</v>
      </c>
    </row>
    <row r="69956" spans="1:3">
      <c r="A69956" t="s">
        <v>46000</v>
      </c>
      <c r="B69956">
        <v>0.31868999999999997</v>
      </c>
      <c r="C69956">
        <f t="shared" si="1093"/>
        <v>14</v>
      </c>
    </row>
    <row r="69957" spans="1:3">
      <c r="A69957" t="s">
        <v>46005</v>
      </c>
      <c r="B69957">
        <v>0.63737900000000003</v>
      </c>
      <c r="C69957">
        <f t="shared" si="1093"/>
        <v>14</v>
      </c>
    </row>
    <row r="69958" spans="1:3">
      <c r="A69958" t="s">
        <v>46013</v>
      </c>
      <c r="B69958">
        <v>1.2747599999999999</v>
      </c>
      <c r="C69958">
        <f t="shared" si="1093"/>
        <v>14</v>
      </c>
    </row>
    <row r="69959" spans="1:3">
      <c r="A69959" t="s">
        <v>46018</v>
      </c>
      <c r="B69959">
        <v>0.31868999999999997</v>
      </c>
      <c r="C69959">
        <f t="shared" si="1093"/>
        <v>14</v>
      </c>
    </row>
    <row r="69960" spans="1:3">
      <c r="A69960" t="s">
        <v>46021</v>
      </c>
      <c r="B69960">
        <v>0.63737900000000003</v>
      </c>
      <c r="C69960">
        <f t="shared" si="1093"/>
        <v>14</v>
      </c>
    </row>
    <row r="69961" spans="1:3">
      <c r="A69961" t="s">
        <v>46035</v>
      </c>
      <c r="B69961">
        <v>4.4616499999999997</v>
      </c>
      <c r="C69961">
        <f t="shared" si="1093"/>
        <v>14</v>
      </c>
    </row>
    <row r="69962" spans="1:3">
      <c r="A69962" t="s">
        <v>46036</v>
      </c>
      <c r="B69962">
        <v>0.31868999999999997</v>
      </c>
      <c r="C69962">
        <f t="shared" si="1093"/>
        <v>14</v>
      </c>
    </row>
    <row r="69963" spans="1:3">
      <c r="A69963" t="s">
        <v>46047</v>
      </c>
      <c r="B69963">
        <v>0.31868999999999997</v>
      </c>
      <c r="C69963">
        <f t="shared" si="1093"/>
        <v>14</v>
      </c>
    </row>
    <row r="69964" spans="1:3">
      <c r="A69964" t="s">
        <v>46049</v>
      </c>
      <c r="B69964">
        <v>6.3737899999999996</v>
      </c>
      <c r="C69964">
        <f t="shared" si="1093"/>
        <v>14</v>
      </c>
    </row>
    <row r="69965" spans="1:3">
      <c r="A69965" t="s">
        <v>46051</v>
      </c>
      <c r="B69965">
        <v>3.1869000000000001</v>
      </c>
      <c r="C69965">
        <f t="shared" si="1093"/>
        <v>14</v>
      </c>
    </row>
    <row r="69966" spans="1:3">
      <c r="A69966" t="s">
        <v>46080</v>
      </c>
      <c r="B69966">
        <v>0.31868999999999997</v>
      </c>
      <c r="C69966">
        <f t="shared" si="1093"/>
        <v>14</v>
      </c>
    </row>
    <row r="69967" spans="1:3">
      <c r="A69967" t="s">
        <v>46087</v>
      </c>
      <c r="B69967">
        <v>0.31868999999999997</v>
      </c>
      <c r="C69967">
        <f t="shared" si="1093"/>
        <v>14</v>
      </c>
    </row>
    <row r="69968" spans="1:3">
      <c r="A69968" t="s">
        <v>46153</v>
      </c>
      <c r="B69968">
        <v>0.31868999999999997</v>
      </c>
      <c r="C69968">
        <f t="shared" si="1093"/>
        <v>14</v>
      </c>
    </row>
    <row r="69969" spans="1:3">
      <c r="A69969" t="s">
        <v>46154</v>
      </c>
      <c r="B69969">
        <v>0.31868999999999997</v>
      </c>
      <c r="C69969">
        <f t="shared" si="1093"/>
        <v>14</v>
      </c>
    </row>
    <row r="69970" spans="1:3">
      <c r="A69970" t="s">
        <v>46155</v>
      </c>
      <c r="B69970">
        <v>1.2747599999999999</v>
      </c>
      <c r="C69970">
        <f t="shared" si="1093"/>
        <v>14</v>
      </c>
    </row>
    <row r="69971" spans="1:3">
      <c r="A69971" t="s">
        <v>46159</v>
      </c>
      <c r="B69971">
        <v>0.31868999999999997</v>
      </c>
      <c r="C69971">
        <f t="shared" si="1093"/>
        <v>14</v>
      </c>
    </row>
    <row r="69972" spans="1:3">
      <c r="A69972" t="s">
        <v>46162</v>
      </c>
      <c r="B69972">
        <v>0.31868999999999997</v>
      </c>
      <c r="C69972">
        <f t="shared" si="1093"/>
        <v>14</v>
      </c>
    </row>
    <row r="69973" spans="1:3">
      <c r="A69973" t="s">
        <v>46178</v>
      </c>
      <c r="B69973">
        <v>0.31868999999999997</v>
      </c>
      <c r="C69973">
        <f t="shared" si="1093"/>
        <v>14</v>
      </c>
    </row>
    <row r="69974" spans="1:3">
      <c r="A69974" t="s">
        <v>46183</v>
      </c>
      <c r="B69974">
        <v>0.31868999999999997</v>
      </c>
      <c r="C69974">
        <f t="shared" si="1093"/>
        <v>14</v>
      </c>
    </row>
    <row r="69975" spans="1:3">
      <c r="A69975" t="s">
        <v>46209</v>
      </c>
      <c r="B69975">
        <v>0.31868999999999997</v>
      </c>
      <c r="C69975">
        <f t="shared" si="1093"/>
        <v>14</v>
      </c>
    </row>
    <row r="69976" spans="1:3">
      <c r="A69976" t="s">
        <v>46217</v>
      </c>
      <c r="B69976">
        <v>0.31868999999999997</v>
      </c>
      <c r="C69976">
        <f t="shared" si="1093"/>
        <v>14</v>
      </c>
    </row>
    <row r="69977" spans="1:3">
      <c r="A69977" t="s">
        <v>46223</v>
      </c>
      <c r="B69977">
        <v>0.31868999999999997</v>
      </c>
      <c r="C69977">
        <f t="shared" si="1093"/>
        <v>14</v>
      </c>
    </row>
    <row r="69978" spans="1:3">
      <c r="A69978" t="s">
        <v>46348</v>
      </c>
      <c r="B69978">
        <v>0.31868999999999997</v>
      </c>
      <c r="C69978">
        <f t="shared" si="1093"/>
        <v>14</v>
      </c>
    </row>
    <row r="69979" spans="1:3">
      <c r="A69979" t="s">
        <v>46372</v>
      </c>
      <c r="B69979">
        <v>0.31868999999999997</v>
      </c>
      <c r="C69979">
        <f t="shared" si="1093"/>
        <v>14</v>
      </c>
    </row>
    <row r="69980" spans="1:3">
      <c r="A69980" t="s">
        <v>46373</v>
      </c>
      <c r="B69980">
        <v>0.63737900000000003</v>
      </c>
      <c r="C69980">
        <f t="shared" si="1093"/>
        <v>14</v>
      </c>
    </row>
    <row r="69981" spans="1:3">
      <c r="A69981" t="s">
        <v>46442</v>
      </c>
      <c r="B69981">
        <v>0.95606899999999995</v>
      </c>
      <c r="C69981">
        <f t="shared" si="1093"/>
        <v>14</v>
      </c>
    </row>
    <row r="69982" spans="1:3">
      <c r="A69982" t="s">
        <v>46453</v>
      </c>
      <c r="B69982">
        <v>0.31868999999999997</v>
      </c>
      <c r="C69982">
        <f t="shared" si="1093"/>
        <v>14</v>
      </c>
    </row>
    <row r="69983" spans="1:3">
      <c r="A69983" t="s">
        <v>46485</v>
      </c>
      <c r="B69983">
        <v>0.31868999999999997</v>
      </c>
      <c r="C69983">
        <f t="shared" si="1093"/>
        <v>14</v>
      </c>
    </row>
    <row r="69984" spans="1:3">
      <c r="A69984" t="s">
        <v>46489</v>
      </c>
      <c r="B69984">
        <v>0.31868999999999997</v>
      </c>
      <c r="C69984">
        <f t="shared" si="1093"/>
        <v>14</v>
      </c>
    </row>
    <row r="69985" spans="1:3">
      <c r="A69985" t="s">
        <v>46497</v>
      </c>
      <c r="B69985">
        <v>0.95606899999999995</v>
      </c>
      <c r="C69985">
        <f t="shared" si="1093"/>
        <v>14</v>
      </c>
    </row>
    <row r="69986" spans="1:3">
      <c r="A69986" t="s">
        <v>46498</v>
      </c>
      <c r="B69986">
        <v>0.63737900000000003</v>
      </c>
      <c r="C69986">
        <f t="shared" si="1093"/>
        <v>14</v>
      </c>
    </row>
    <row r="69987" spans="1:3">
      <c r="A69987" t="s">
        <v>46520</v>
      </c>
      <c r="B69987">
        <v>0.31868999999999997</v>
      </c>
      <c r="C69987">
        <f t="shared" si="1093"/>
        <v>14</v>
      </c>
    </row>
    <row r="69988" spans="1:3">
      <c r="A69988" t="s">
        <v>46529</v>
      </c>
      <c r="B69988">
        <v>0.31868999999999997</v>
      </c>
      <c r="C69988">
        <f t="shared" si="1093"/>
        <v>14</v>
      </c>
    </row>
    <row r="69989" spans="1:3">
      <c r="A69989" t="s">
        <v>46551</v>
      </c>
      <c r="B69989">
        <v>0.31868999999999997</v>
      </c>
      <c r="C69989">
        <f t="shared" si="1093"/>
        <v>14</v>
      </c>
    </row>
    <row r="69990" spans="1:3">
      <c r="A69990" t="s">
        <v>46583</v>
      </c>
      <c r="B69990">
        <v>0.31868999999999997</v>
      </c>
      <c r="C69990">
        <f t="shared" si="1093"/>
        <v>14</v>
      </c>
    </row>
    <row r="69991" spans="1:3">
      <c r="A69991" t="s">
        <v>46620</v>
      </c>
      <c r="B69991">
        <v>0.31868999999999997</v>
      </c>
      <c r="C69991">
        <f t="shared" si="1093"/>
        <v>14</v>
      </c>
    </row>
    <row r="69992" spans="1:3">
      <c r="A69992" t="s">
        <v>46624</v>
      </c>
      <c r="B69992">
        <v>0.31868999999999997</v>
      </c>
      <c r="C69992">
        <f t="shared" si="1093"/>
        <v>14</v>
      </c>
    </row>
    <row r="69993" spans="1:3">
      <c r="A69993" t="s">
        <v>46629</v>
      </c>
      <c r="B69993">
        <v>0.95606899999999995</v>
      </c>
      <c r="C69993">
        <f t="shared" si="1093"/>
        <v>14</v>
      </c>
    </row>
    <row r="69994" spans="1:3">
      <c r="A69994" t="s">
        <v>46712</v>
      </c>
      <c r="B69994">
        <v>0.31868999999999997</v>
      </c>
      <c r="C69994">
        <f t="shared" si="1093"/>
        <v>14</v>
      </c>
    </row>
    <row r="69995" spans="1:3">
      <c r="A69995" t="s">
        <v>46716</v>
      </c>
      <c r="B69995">
        <v>0.31868999999999997</v>
      </c>
      <c r="C69995">
        <f t="shared" si="1093"/>
        <v>14</v>
      </c>
    </row>
    <row r="69996" spans="1:3">
      <c r="A69996" t="s">
        <v>46750</v>
      </c>
      <c r="B69996">
        <v>0.31868999999999997</v>
      </c>
      <c r="C69996">
        <f t="shared" si="1093"/>
        <v>14</v>
      </c>
    </row>
    <row r="69997" spans="1:3">
      <c r="A69997" t="s">
        <v>46758</v>
      </c>
      <c r="B69997">
        <v>1.59345</v>
      </c>
      <c r="C69997">
        <f t="shared" si="1093"/>
        <v>14</v>
      </c>
    </row>
    <row r="69998" spans="1:3">
      <c r="A69998" t="s">
        <v>46785</v>
      </c>
      <c r="B69998">
        <v>0.31868999999999997</v>
      </c>
      <c r="C69998">
        <f t="shared" si="1093"/>
        <v>14</v>
      </c>
    </row>
    <row r="69999" spans="1:3">
      <c r="A69999" t="s">
        <v>46875</v>
      </c>
      <c r="B69999">
        <v>0.63737900000000003</v>
      </c>
      <c r="C69999">
        <f t="shared" si="1093"/>
        <v>14</v>
      </c>
    </row>
    <row r="70000" spans="1:3">
      <c r="A70000" t="s">
        <v>46877</v>
      </c>
      <c r="B70000">
        <v>0.63737900000000003</v>
      </c>
      <c r="C70000">
        <f t="shared" si="1093"/>
        <v>14</v>
      </c>
    </row>
    <row r="70001" spans="1:3">
      <c r="A70001" t="s">
        <v>46898</v>
      </c>
      <c r="B70001">
        <v>0.31868999999999997</v>
      </c>
      <c r="C70001">
        <f t="shared" si="1093"/>
        <v>14</v>
      </c>
    </row>
    <row r="70002" spans="1:3">
      <c r="A70002" t="s">
        <v>46904</v>
      </c>
      <c r="B70002">
        <v>0.63737900000000003</v>
      </c>
      <c r="C70002">
        <f t="shared" si="1093"/>
        <v>14</v>
      </c>
    </row>
    <row r="70003" spans="1:3">
      <c r="A70003" t="s">
        <v>46919</v>
      </c>
      <c r="B70003">
        <v>0.31868999999999997</v>
      </c>
      <c r="C70003">
        <f t="shared" si="1093"/>
        <v>14</v>
      </c>
    </row>
    <row r="70004" spans="1:3">
      <c r="A70004" t="s">
        <v>46928</v>
      </c>
      <c r="B70004">
        <v>0.63737900000000003</v>
      </c>
      <c r="C70004">
        <f t="shared" si="1093"/>
        <v>14</v>
      </c>
    </row>
    <row r="70005" spans="1:3">
      <c r="A70005" t="s">
        <v>46931</v>
      </c>
      <c r="B70005">
        <v>0.31868999999999997</v>
      </c>
      <c r="C70005">
        <f t="shared" si="1093"/>
        <v>14</v>
      </c>
    </row>
    <row r="70006" spans="1:3">
      <c r="A70006" t="s">
        <v>46932</v>
      </c>
      <c r="B70006">
        <v>0.31868999999999997</v>
      </c>
      <c r="C70006">
        <f t="shared" si="1093"/>
        <v>14</v>
      </c>
    </row>
    <row r="70007" spans="1:3">
      <c r="A70007" t="s">
        <v>46936</v>
      </c>
      <c r="B70007">
        <v>0.31868999999999997</v>
      </c>
      <c r="C70007">
        <f t="shared" si="1093"/>
        <v>14</v>
      </c>
    </row>
    <row r="70008" spans="1:3">
      <c r="A70008" t="s">
        <v>46943</v>
      </c>
      <c r="B70008">
        <v>1.2747599999999999</v>
      </c>
      <c r="C70008">
        <f t="shared" si="1093"/>
        <v>14</v>
      </c>
    </row>
    <row r="70009" spans="1:3">
      <c r="A70009" t="s">
        <v>46948</v>
      </c>
      <c r="B70009">
        <v>0.63737900000000003</v>
      </c>
      <c r="C70009">
        <f t="shared" si="1093"/>
        <v>14</v>
      </c>
    </row>
    <row r="70010" spans="1:3">
      <c r="A70010" t="s">
        <v>46952</v>
      </c>
      <c r="B70010">
        <v>2.8682099999999999</v>
      </c>
      <c r="C70010">
        <f t="shared" si="1093"/>
        <v>14</v>
      </c>
    </row>
    <row r="70011" spans="1:3">
      <c r="A70011" t="s">
        <v>46957</v>
      </c>
      <c r="B70011">
        <v>0.31868999999999997</v>
      </c>
      <c r="C70011">
        <f t="shared" si="1093"/>
        <v>14</v>
      </c>
    </row>
    <row r="70012" spans="1:3">
      <c r="A70012" t="s">
        <v>46973</v>
      </c>
      <c r="B70012">
        <v>0.31868999999999997</v>
      </c>
      <c r="C70012">
        <f t="shared" si="1093"/>
        <v>14</v>
      </c>
    </row>
    <row r="70013" spans="1:3">
      <c r="A70013" t="s">
        <v>46982</v>
      </c>
      <c r="B70013">
        <v>0.95606899999999995</v>
      </c>
      <c r="C70013">
        <f t="shared" si="1093"/>
        <v>14</v>
      </c>
    </row>
    <row r="70014" spans="1:3">
      <c r="A70014" t="s">
        <v>46983</v>
      </c>
      <c r="B70014">
        <v>0.63737900000000003</v>
      </c>
      <c r="C70014">
        <f t="shared" si="1093"/>
        <v>14</v>
      </c>
    </row>
    <row r="70015" spans="1:3">
      <c r="A70015" t="s">
        <v>46994</v>
      </c>
      <c r="B70015">
        <v>0.95606899999999995</v>
      </c>
      <c r="C70015">
        <f t="shared" si="1093"/>
        <v>14</v>
      </c>
    </row>
    <row r="70016" spans="1:3">
      <c r="A70016" t="s">
        <v>46997</v>
      </c>
      <c r="B70016">
        <v>0.31868999999999997</v>
      </c>
      <c r="C70016">
        <f t="shared" si="1093"/>
        <v>14</v>
      </c>
    </row>
    <row r="70017" spans="1:3">
      <c r="A70017" t="s">
        <v>47007</v>
      </c>
      <c r="B70017">
        <v>0.63737900000000003</v>
      </c>
      <c r="C70017">
        <f t="shared" ref="C70017:C70080" si="1094">LEN(A70017)</f>
        <v>14</v>
      </c>
    </row>
    <row r="70018" spans="1:3">
      <c r="A70018" t="s">
        <v>47013</v>
      </c>
      <c r="B70018">
        <v>0.31868999999999997</v>
      </c>
      <c r="C70018">
        <f t="shared" si="1094"/>
        <v>14</v>
      </c>
    </row>
    <row r="70019" spans="1:3">
      <c r="A70019" t="s">
        <v>47055</v>
      </c>
      <c r="B70019">
        <v>0.31868999999999997</v>
      </c>
      <c r="C70019">
        <f t="shared" si="1094"/>
        <v>14</v>
      </c>
    </row>
    <row r="70020" spans="1:3">
      <c r="A70020" t="s">
        <v>47117</v>
      </c>
      <c r="B70020">
        <v>0.31868999999999997</v>
      </c>
      <c r="C70020">
        <f t="shared" si="1094"/>
        <v>14</v>
      </c>
    </row>
    <row r="70021" spans="1:3">
      <c r="A70021" t="s">
        <v>47128</v>
      </c>
      <c r="B70021">
        <v>0.63737900000000003</v>
      </c>
      <c r="C70021">
        <f t="shared" si="1094"/>
        <v>14</v>
      </c>
    </row>
    <row r="70022" spans="1:3">
      <c r="A70022" t="s">
        <v>47146</v>
      </c>
      <c r="B70022">
        <v>0.31868999999999997</v>
      </c>
      <c r="C70022">
        <f t="shared" si="1094"/>
        <v>14</v>
      </c>
    </row>
    <row r="70023" spans="1:3">
      <c r="A70023" t="s">
        <v>47153</v>
      </c>
      <c r="B70023">
        <v>0.31868999999999997</v>
      </c>
      <c r="C70023">
        <f t="shared" si="1094"/>
        <v>14</v>
      </c>
    </row>
    <row r="70024" spans="1:3">
      <c r="A70024" t="s">
        <v>47206</v>
      </c>
      <c r="B70024">
        <v>0.31868999999999997</v>
      </c>
      <c r="C70024">
        <f t="shared" si="1094"/>
        <v>14</v>
      </c>
    </row>
    <row r="70025" spans="1:3">
      <c r="A70025" t="s">
        <v>47210</v>
      </c>
      <c r="B70025">
        <v>3.5055900000000002</v>
      </c>
      <c r="C70025">
        <f t="shared" si="1094"/>
        <v>14</v>
      </c>
    </row>
    <row r="70026" spans="1:3">
      <c r="A70026" t="s">
        <v>47271</v>
      </c>
      <c r="B70026">
        <v>0.31868999999999997</v>
      </c>
      <c r="C70026">
        <f t="shared" si="1094"/>
        <v>14</v>
      </c>
    </row>
    <row r="70027" spans="1:3">
      <c r="A70027" t="s">
        <v>47303</v>
      </c>
      <c r="B70027">
        <v>0.31868999999999997</v>
      </c>
      <c r="C70027">
        <f t="shared" si="1094"/>
        <v>14</v>
      </c>
    </row>
    <row r="70028" spans="1:3">
      <c r="A70028" t="s">
        <v>47312</v>
      </c>
      <c r="B70028">
        <v>0.31868999999999997</v>
      </c>
      <c r="C70028">
        <f t="shared" si="1094"/>
        <v>14</v>
      </c>
    </row>
    <row r="70029" spans="1:3">
      <c r="A70029" t="s">
        <v>47313</v>
      </c>
      <c r="B70029">
        <v>0.31868999999999997</v>
      </c>
      <c r="C70029">
        <f t="shared" si="1094"/>
        <v>14</v>
      </c>
    </row>
    <row r="70030" spans="1:3">
      <c r="A70030" t="s">
        <v>47403</v>
      </c>
      <c r="B70030">
        <v>0.63737900000000003</v>
      </c>
      <c r="C70030">
        <f t="shared" si="1094"/>
        <v>14</v>
      </c>
    </row>
    <row r="70031" spans="1:3">
      <c r="A70031" t="s">
        <v>47404</v>
      </c>
      <c r="B70031">
        <v>0.31868999999999997</v>
      </c>
      <c r="C70031">
        <f t="shared" si="1094"/>
        <v>14</v>
      </c>
    </row>
    <row r="70032" spans="1:3">
      <c r="A70032" t="s">
        <v>47405</v>
      </c>
      <c r="B70032">
        <v>0.63737900000000003</v>
      </c>
      <c r="C70032">
        <f t="shared" si="1094"/>
        <v>14</v>
      </c>
    </row>
    <row r="70033" spans="1:3">
      <c r="A70033" t="s">
        <v>47416</v>
      </c>
      <c r="B70033">
        <v>0.63737900000000003</v>
      </c>
      <c r="C70033">
        <f t="shared" si="1094"/>
        <v>14</v>
      </c>
    </row>
    <row r="70034" spans="1:3">
      <c r="A70034" t="s">
        <v>47418</v>
      </c>
      <c r="B70034">
        <v>0.31868999999999997</v>
      </c>
      <c r="C70034">
        <f t="shared" si="1094"/>
        <v>14</v>
      </c>
    </row>
    <row r="70035" spans="1:3">
      <c r="A70035" t="s">
        <v>47420</v>
      </c>
      <c r="B70035">
        <v>0.31868999999999997</v>
      </c>
      <c r="C70035">
        <f t="shared" si="1094"/>
        <v>14</v>
      </c>
    </row>
    <row r="70036" spans="1:3">
      <c r="A70036" t="s">
        <v>47425</v>
      </c>
      <c r="B70036">
        <v>0.31868999999999997</v>
      </c>
      <c r="C70036">
        <f t="shared" si="1094"/>
        <v>14</v>
      </c>
    </row>
    <row r="70037" spans="1:3">
      <c r="A70037" t="s">
        <v>47442</v>
      </c>
      <c r="B70037">
        <v>0.95606899999999995</v>
      </c>
      <c r="C70037">
        <f t="shared" si="1094"/>
        <v>14</v>
      </c>
    </row>
    <row r="70038" spans="1:3">
      <c r="A70038" t="s">
        <v>47510</v>
      </c>
      <c r="B70038">
        <v>0.31868999999999997</v>
      </c>
      <c r="C70038">
        <f t="shared" si="1094"/>
        <v>14</v>
      </c>
    </row>
    <row r="70039" spans="1:3">
      <c r="A70039" t="s">
        <v>47515</v>
      </c>
      <c r="B70039">
        <v>0.63737900000000003</v>
      </c>
      <c r="C70039">
        <f t="shared" si="1094"/>
        <v>14</v>
      </c>
    </row>
    <row r="70040" spans="1:3">
      <c r="A70040" t="s">
        <v>47524</v>
      </c>
      <c r="B70040">
        <v>0.31868999999999997</v>
      </c>
      <c r="C70040">
        <f t="shared" si="1094"/>
        <v>14</v>
      </c>
    </row>
    <row r="70041" spans="1:3">
      <c r="A70041" t="s">
        <v>47525</v>
      </c>
      <c r="B70041">
        <v>0.31868999999999997</v>
      </c>
      <c r="C70041">
        <f t="shared" si="1094"/>
        <v>14</v>
      </c>
    </row>
    <row r="70042" spans="1:3">
      <c r="A70042" t="s">
        <v>47532</v>
      </c>
      <c r="B70042">
        <v>0.63737900000000003</v>
      </c>
      <c r="C70042">
        <f t="shared" si="1094"/>
        <v>14</v>
      </c>
    </row>
    <row r="70043" spans="1:3">
      <c r="A70043" t="s">
        <v>47546</v>
      </c>
      <c r="B70043">
        <v>3.5055900000000002</v>
      </c>
      <c r="C70043">
        <f t="shared" si="1094"/>
        <v>14</v>
      </c>
    </row>
    <row r="70044" spans="1:3">
      <c r="A70044" t="s">
        <v>47552</v>
      </c>
      <c r="B70044">
        <v>0.63737900000000003</v>
      </c>
      <c r="C70044">
        <f t="shared" si="1094"/>
        <v>14</v>
      </c>
    </row>
    <row r="70045" spans="1:3">
      <c r="A70045" t="s">
        <v>47556</v>
      </c>
      <c r="B70045">
        <v>0.31868999999999997</v>
      </c>
      <c r="C70045">
        <f t="shared" si="1094"/>
        <v>14</v>
      </c>
    </row>
    <row r="70046" spans="1:3">
      <c r="A70046" t="s">
        <v>47561</v>
      </c>
      <c r="B70046">
        <v>0.31868999999999997</v>
      </c>
      <c r="C70046">
        <f t="shared" si="1094"/>
        <v>14</v>
      </c>
    </row>
    <row r="70047" spans="1:3">
      <c r="A70047" t="s">
        <v>47607</v>
      </c>
      <c r="B70047">
        <v>0.95606899999999995</v>
      </c>
      <c r="C70047">
        <f t="shared" si="1094"/>
        <v>14</v>
      </c>
    </row>
    <row r="70048" spans="1:3">
      <c r="A70048" t="s">
        <v>47621</v>
      </c>
      <c r="B70048">
        <v>0.31868999999999997</v>
      </c>
      <c r="C70048">
        <f t="shared" si="1094"/>
        <v>14</v>
      </c>
    </row>
    <row r="70049" spans="1:3">
      <c r="A70049" t="s">
        <v>47624</v>
      </c>
      <c r="B70049">
        <v>0.31868999999999997</v>
      </c>
      <c r="C70049">
        <f t="shared" si="1094"/>
        <v>14</v>
      </c>
    </row>
    <row r="70050" spans="1:3">
      <c r="A70050" t="s">
        <v>47636</v>
      </c>
      <c r="B70050">
        <v>0.31868999999999997</v>
      </c>
      <c r="C70050">
        <f t="shared" si="1094"/>
        <v>14</v>
      </c>
    </row>
    <row r="70051" spans="1:3">
      <c r="A70051" t="s">
        <v>47703</v>
      </c>
      <c r="B70051">
        <v>0.63737900000000003</v>
      </c>
      <c r="C70051">
        <f t="shared" si="1094"/>
        <v>14</v>
      </c>
    </row>
    <row r="70052" spans="1:3">
      <c r="A70052" t="s">
        <v>47727</v>
      </c>
      <c r="B70052">
        <v>0.31868999999999997</v>
      </c>
      <c r="C70052">
        <f t="shared" si="1094"/>
        <v>14</v>
      </c>
    </row>
    <row r="70053" spans="1:3">
      <c r="A70053" t="s">
        <v>47742</v>
      </c>
      <c r="B70053">
        <v>0.31868999999999997</v>
      </c>
      <c r="C70053">
        <f t="shared" si="1094"/>
        <v>14</v>
      </c>
    </row>
    <row r="70054" spans="1:3">
      <c r="A70054" t="s">
        <v>47804</v>
      </c>
      <c r="B70054">
        <v>0.31868999999999997</v>
      </c>
      <c r="C70054">
        <f t="shared" si="1094"/>
        <v>14</v>
      </c>
    </row>
    <row r="70055" spans="1:3">
      <c r="A70055" t="s">
        <v>47806</v>
      </c>
      <c r="B70055">
        <v>0.31868999999999997</v>
      </c>
      <c r="C70055">
        <f t="shared" si="1094"/>
        <v>14</v>
      </c>
    </row>
    <row r="70056" spans="1:3">
      <c r="A70056" t="s">
        <v>47812</v>
      </c>
      <c r="B70056">
        <v>0.31868999999999997</v>
      </c>
      <c r="C70056">
        <f t="shared" si="1094"/>
        <v>14</v>
      </c>
    </row>
    <row r="70057" spans="1:3">
      <c r="A70057" t="s">
        <v>47815</v>
      </c>
      <c r="B70057">
        <v>0.63737900000000003</v>
      </c>
      <c r="C70057">
        <f t="shared" si="1094"/>
        <v>14</v>
      </c>
    </row>
    <row r="70058" spans="1:3">
      <c r="A70058" t="s">
        <v>47823</v>
      </c>
      <c r="B70058">
        <v>0.31868999999999997</v>
      </c>
      <c r="C70058">
        <f t="shared" si="1094"/>
        <v>14</v>
      </c>
    </row>
    <row r="70059" spans="1:3">
      <c r="A70059" t="s">
        <v>47928</v>
      </c>
      <c r="B70059">
        <v>0.31868999999999997</v>
      </c>
      <c r="C70059">
        <f t="shared" si="1094"/>
        <v>14</v>
      </c>
    </row>
    <row r="70060" spans="1:3">
      <c r="A70060" t="s">
        <v>47943</v>
      </c>
      <c r="B70060">
        <v>0.63737900000000003</v>
      </c>
      <c r="C70060">
        <f t="shared" si="1094"/>
        <v>14</v>
      </c>
    </row>
    <row r="70061" spans="1:3">
      <c r="A70061" t="s">
        <v>47967</v>
      </c>
      <c r="B70061">
        <v>0.31868999999999997</v>
      </c>
      <c r="C70061">
        <f t="shared" si="1094"/>
        <v>14</v>
      </c>
    </row>
    <row r="70062" spans="1:3">
      <c r="A70062" t="s">
        <v>47975</v>
      </c>
      <c r="B70062">
        <v>0.63737900000000003</v>
      </c>
      <c r="C70062">
        <f t="shared" si="1094"/>
        <v>14</v>
      </c>
    </row>
    <row r="70063" spans="1:3">
      <c r="A70063" t="s">
        <v>47988</v>
      </c>
      <c r="B70063">
        <v>0.31868999999999997</v>
      </c>
      <c r="C70063">
        <f t="shared" si="1094"/>
        <v>14</v>
      </c>
    </row>
    <row r="70064" spans="1:3">
      <c r="A70064" t="s">
        <v>47990</v>
      </c>
      <c r="B70064">
        <v>0.63737900000000003</v>
      </c>
      <c r="C70064">
        <f t="shared" si="1094"/>
        <v>14</v>
      </c>
    </row>
    <row r="70065" spans="1:3">
      <c r="A70065" t="s">
        <v>47995</v>
      </c>
      <c r="B70065">
        <v>0.31868999999999997</v>
      </c>
      <c r="C70065">
        <f t="shared" si="1094"/>
        <v>14</v>
      </c>
    </row>
    <row r="70066" spans="1:3">
      <c r="A70066" t="s">
        <v>47996</v>
      </c>
      <c r="B70066">
        <v>3.1869000000000001</v>
      </c>
      <c r="C70066">
        <f t="shared" si="1094"/>
        <v>14</v>
      </c>
    </row>
    <row r="70067" spans="1:3">
      <c r="A70067" t="s">
        <v>48049</v>
      </c>
      <c r="B70067">
        <v>0.63737900000000003</v>
      </c>
      <c r="C70067">
        <f t="shared" si="1094"/>
        <v>14</v>
      </c>
    </row>
    <row r="70068" spans="1:3">
      <c r="A70068" t="s">
        <v>48060</v>
      </c>
      <c r="B70068">
        <v>0.31868999999999997</v>
      </c>
      <c r="C70068">
        <f t="shared" si="1094"/>
        <v>14</v>
      </c>
    </row>
    <row r="70069" spans="1:3">
      <c r="A70069" t="s">
        <v>48065</v>
      </c>
      <c r="B70069">
        <v>0.31868999999999997</v>
      </c>
      <c r="C70069">
        <f t="shared" si="1094"/>
        <v>14</v>
      </c>
    </row>
    <row r="70070" spans="1:3">
      <c r="A70070" t="s">
        <v>48069</v>
      </c>
      <c r="B70070">
        <v>2.2308300000000001</v>
      </c>
      <c r="C70070">
        <f t="shared" si="1094"/>
        <v>14</v>
      </c>
    </row>
    <row r="70071" spans="1:3">
      <c r="A70071" t="s">
        <v>48099</v>
      </c>
      <c r="B70071">
        <v>1.91214</v>
      </c>
      <c r="C70071">
        <f t="shared" si="1094"/>
        <v>14</v>
      </c>
    </row>
    <row r="70072" spans="1:3">
      <c r="A70072" t="s">
        <v>48106</v>
      </c>
      <c r="B70072">
        <v>0.31868999999999997</v>
      </c>
      <c r="C70072">
        <f t="shared" si="1094"/>
        <v>14</v>
      </c>
    </row>
    <row r="70073" spans="1:3">
      <c r="A70073" t="s">
        <v>48128</v>
      </c>
      <c r="B70073">
        <v>0.31868999999999997</v>
      </c>
      <c r="C70073">
        <f t="shared" si="1094"/>
        <v>14</v>
      </c>
    </row>
    <row r="70074" spans="1:3">
      <c r="A70074" t="s">
        <v>48173</v>
      </c>
      <c r="B70074">
        <v>0.31868999999999997</v>
      </c>
      <c r="C70074">
        <f t="shared" si="1094"/>
        <v>14</v>
      </c>
    </row>
    <row r="70075" spans="1:3">
      <c r="A70075" t="s">
        <v>48174</v>
      </c>
      <c r="B70075">
        <v>0.31868999999999997</v>
      </c>
      <c r="C70075">
        <f t="shared" si="1094"/>
        <v>14</v>
      </c>
    </row>
    <row r="70076" spans="1:3">
      <c r="A70076" t="s">
        <v>48187</v>
      </c>
      <c r="B70076">
        <v>0.31868999999999997</v>
      </c>
      <c r="C70076">
        <f t="shared" si="1094"/>
        <v>14</v>
      </c>
    </row>
    <row r="70077" spans="1:3">
      <c r="A70077" t="s">
        <v>48194</v>
      </c>
      <c r="B70077">
        <v>0.31868999999999997</v>
      </c>
      <c r="C70077">
        <f t="shared" si="1094"/>
        <v>14</v>
      </c>
    </row>
    <row r="70078" spans="1:3">
      <c r="A70078" t="s">
        <v>48228</v>
      </c>
      <c r="B70078">
        <v>0.31868999999999997</v>
      </c>
      <c r="C70078">
        <f t="shared" si="1094"/>
        <v>14</v>
      </c>
    </row>
    <row r="70079" spans="1:3">
      <c r="A70079" t="s">
        <v>48230</v>
      </c>
      <c r="B70079">
        <v>0.31868999999999997</v>
      </c>
      <c r="C70079">
        <f t="shared" si="1094"/>
        <v>14</v>
      </c>
    </row>
    <row r="70080" spans="1:3">
      <c r="A70080" t="s">
        <v>48234</v>
      </c>
      <c r="B70080">
        <v>0.63737900000000003</v>
      </c>
      <c r="C70080">
        <f t="shared" si="1094"/>
        <v>14</v>
      </c>
    </row>
    <row r="70081" spans="1:3">
      <c r="A70081" t="s">
        <v>48239</v>
      </c>
      <c r="B70081">
        <v>0.31868999999999997</v>
      </c>
      <c r="C70081">
        <f t="shared" ref="C70081:C70144" si="1095">LEN(A70081)</f>
        <v>14</v>
      </c>
    </row>
    <row r="70082" spans="1:3">
      <c r="A70082" t="s">
        <v>48243</v>
      </c>
      <c r="B70082">
        <v>0.31868999999999997</v>
      </c>
      <c r="C70082">
        <f t="shared" si="1095"/>
        <v>14</v>
      </c>
    </row>
    <row r="70083" spans="1:3">
      <c r="A70083" t="s">
        <v>48256</v>
      </c>
      <c r="B70083">
        <v>0.31868999999999997</v>
      </c>
      <c r="C70083">
        <f t="shared" si="1095"/>
        <v>14</v>
      </c>
    </row>
    <row r="70084" spans="1:3">
      <c r="A70084" t="s">
        <v>48339</v>
      </c>
      <c r="B70084">
        <v>0.31868999999999997</v>
      </c>
      <c r="C70084">
        <f t="shared" si="1095"/>
        <v>14</v>
      </c>
    </row>
    <row r="70085" spans="1:3">
      <c r="A70085" t="s">
        <v>48408</v>
      </c>
      <c r="B70085">
        <v>0.31868999999999997</v>
      </c>
      <c r="C70085">
        <f t="shared" si="1095"/>
        <v>14</v>
      </c>
    </row>
    <row r="70086" spans="1:3">
      <c r="A70086" t="s">
        <v>48409</v>
      </c>
      <c r="B70086">
        <v>0.31868999999999997</v>
      </c>
      <c r="C70086">
        <f t="shared" si="1095"/>
        <v>14</v>
      </c>
    </row>
    <row r="70087" spans="1:3">
      <c r="A70087" t="s">
        <v>48412</v>
      </c>
      <c r="B70087">
        <v>0.31868999999999997</v>
      </c>
      <c r="C70087">
        <f t="shared" si="1095"/>
        <v>14</v>
      </c>
    </row>
    <row r="70088" spans="1:3">
      <c r="A70088" t="s">
        <v>48420</v>
      </c>
      <c r="B70088">
        <v>0.63737900000000003</v>
      </c>
      <c r="C70088">
        <f t="shared" si="1095"/>
        <v>14</v>
      </c>
    </row>
    <row r="70089" spans="1:3">
      <c r="A70089" t="s">
        <v>48428</v>
      </c>
      <c r="B70089">
        <v>0.95606899999999995</v>
      </c>
      <c r="C70089">
        <f t="shared" si="1095"/>
        <v>14</v>
      </c>
    </row>
    <row r="70090" spans="1:3">
      <c r="A70090" t="s">
        <v>48454</v>
      </c>
      <c r="B70090">
        <v>0.31868999999999997</v>
      </c>
      <c r="C70090">
        <f t="shared" si="1095"/>
        <v>14</v>
      </c>
    </row>
    <row r="70091" spans="1:3">
      <c r="A70091" t="s">
        <v>48479</v>
      </c>
      <c r="B70091">
        <v>0.31868999999999997</v>
      </c>
      <c r="C70091">
        <f t="shared" si="1095"/>
        <v>14</v>
      </c>
    </row>
    <row r="70092" spans="1:3">
      <c r="A70092" t="s">
        <v>48494</v>
      </c>
      <c r="B70092">
        <v>0.63737900000000003</v>
      </c>
      <c r="C70092">
        <f t="shared" si="1095"/>
        <v>14</v>
      </c>
    </row>
    <row r="70093" spans="1:3">
      <c r="A70093" t="s">
        <v>48515</v>
      </c>
      <c r="B70093">
        <v>0.31868999999999997</v>
      </c>
      <c r="C70093">
        <f t="shared" si="1095"/>
        <v>14</v>
      </c>
    </row>
    <row r="70094" spans="1:3">
      <c r="A70094" t="s">
        <v>48621</v>
      </c>
      <c r="B70094">
        <v>0.31868999999999997</v>
      </c>
      <c r="C70094">
        <f t="shared" si="1095"/>
        <v>14</v>
      </c>
    </row>
    <row r="70095" spans="1:3">
      <c r="A70095" t="s">
        <v>48626</v>
      </c>
      <c r="B70095">
        <v>0.31868999999999997</v>
      </c>
      <c r="C70095">
        <f t="shared" si="1095"/>
        <v>14</v>
      </c>
    </row>
    <row r="70096" spans="1:3">
      <c r="A70096" t="s">
        <v>48684</v>
      </c>
      <c r="B70096">
        <v>0.31868999999999997</v>
      </c>
      <c r="C70096">
        <f t="shared" si="1095"/>
        <v>14</v>
      </c>
    </row>
    <row r="70097" spans="1:3">
      <c r="A70097" t="s">
        <v>48696</v>
      </c>
      <c r="B70097">
        <v>0.31868999999999997</v>
      </c>
      <c r="C70097">
        <f t="shared" si="1095"/>
        <v>14</v>
      </c>
    </row>
    <row r="70098" spans="1:3">
      <c r="A70098" t="s">
        <v>48751</v>
      </c>
      <c r="B70098">
        <v>0.31868999999999997</v>
      </c>
      <c r="C70098">
        <f t="shared" si="1095"/>
        <v>14</v>
      </c>
    </row>
    <row r="70099" spans="1:3">
      <c r="A70099" t="s">
        <v>48760</v>
      </c>
      <c r="B70099">
        <v>0.31868999999999997</v>
      </c>
      <c r="C70099">
        <f t="shared" si="1095"/>
        <v>14</v>
      </c>
    </row>
    <row r="70100" spans="1:3">
      <c r="A70100" t="s">
        <v>48770</v>
      </c>
      <c r="B70100">
        <v>0.31868999999999997</v>
      </c>
      <c r="C70100">
        <f t="shared" si="1095"/>
        <v>14</v>
      </c>
    </row>
    <row r="70101" spans="1:3">
      <c r="A70101" t="s">
        <v>48773</v>
      </c>
      <c r="B70101">
        <v>0.31868999999999997</v>
      </c>
      <c r="C70101">
        <f t="shared" si="1095"/>
        <v>14</v>
      </c>
    </row>
    <row r="70102" spans="1:3">
      <c r="A70102" t="s">
        <v>48806</v>
      </c>
      <c r="B70102">
        <v>0.31868999999999997</v>
      </c>
      <c r="C70102">
        <f t="shared" si="1095"/>
        <v>14</v>
      </c>
    </row>
    <row r="70103" spans="1:3">
      <c r="A70103" t="s">
        <v>48919</v>
      </c>
      <c r="B70103">
        <v>4.7803399999999998</v>
      </c>
      <c r="C70103">
        <f t="shared" si="1095"/>
        <v>14</v>
      </c>
    </row>
    <row r="70104" spans="1:3">
      <c r="A70104" t="s">
        <v>48929</v>
      </c>
      <c r="B70104">
        <v>0.31868999999999997</v>
      </c>
      <c r="C70104">
        <f t="shared" si="1095"/>
        <v>14</v>
      </c>
    </row>
    <row r="70105" spans="1:3">
      <c r="A70105" t="s">
        <v>48930</v>
      </c>
      <c r="B70105">
        <v>0.95606899999999995</v>
      </c>
      <c r="C70105">
        <f t="shared" si="1095"/>
        <v>14</v>
      </c>
    </row>
    <row r="70106" spans="1:3">
      <c r="A70106" t="s">
        <v>48945</v>
      </c>
      <c r="B70106">
        <v>0.31868999999999997</v>
      </c>
      <c r="C70106">
        <f t="shared" si="1095"/>
        <v>14</v>
      </c>
    </row>
    <row r="70107" spans="1:3">
      <c r="A70107" t="s">
        <v>48957</v>
      </c>
      <c r="B70107">
        <v>0.63737900000000003</v>
      </c>
      <c r="C70107">
        <f t="shared" si="1095"/>
        <v>14</v>
      </c>
    </row>
    <row r="70108" spans="1:3">
      <c r="A70108" t="s">
        <v>49033</v>
      </c>
      <c r="B70108">
        <v>0.31868999999999997</v>
      </c>
      <c r="C70108">
        <f t="shared" si="1095"/>
        <v>14</v>
      </c>
    </row>
    <row r="70109" spans="1:3">
      <c r="A70109" t="s">
        <v>49111</v>
      </c>
      <c r="B70109">
        <v>0.31868999999999997</v>
      </c>
      <c r="C70109">
        <f t="shared" si="1095"/>
        <v>14</v>
      </c>
    </row>
    <row r="70110" spans="1:3">
      <c r="A70110" t="s">
        <v>49142</v>
      </c>
      <c r="B70110">
        <v>0.31868999999999997</v>
      </c>
      <c r="C70110">
        <f t="shared" si="1095"/>
        <v>14</v>
      </c>
    </row>
    <row r="70111" spans="1:3">
      <c r="A70111" t="s">
        <v>49251</v>
      </c>
      <c r="B70111">
        <v>5.4177200000000001</v>
      </c>
      <c r="C70111">
        <f t="shared" si="1095"/>
        <v>14</v>
      </c>
    </row>
    <row r="70112" spans="1:3">
      <c r="A70112" t="s">
        <v>49311</v>
      </c>
      <c r="B70112">
        <v>7.6485500000000002</v>
      </c>
      <c r="C70112">
        <f t="shared" si="1095"/>
        <v>14</v>
      </c>
    </row>
    <row r="70113" spans="1:3">
      <c r="A70113" t="s">
        <v>49338</v>
      </c>
      <c r="B70113">
        <v>0.31868999999999997</v>
      </c>
      <c r="C70113">
        <f t="shared" si="1095"/>
        <v>14</v>
      </c>
    </row>
    <row r="70114" spans="1:3">
      <c r="A70114" t="s">
        <v>49350</v>
      </c>
      <c r="B70114">
        <v>0.31868999999999997</v>
      </c>
      <c r="C70114">
        <f t="shared" si="1095"/>
        <v>14</v>
      </c>
    </row>
    <row r="70115" spans="1:3">
      <c r="A70115" t="s">
        <v>49368</v>
      </c>
      <c r="B70115">
        <v>0.31868999999999997</v>
      </c>
      <c r="C70115">
        <f t="shared" si="1095"/>
        <v>14</v>
      </c>
    </row>
    <row r="70116" spans="1:3">
      <c r="A70116" t="s">
        <v>49376</v>
      </c>
      <c r="B70116">
        <v>0.63737900000000003</v>
      </c>
      <c r="C70116">
        <f t="shared" si="1095"/>
        <v>14</v>
      </c>
    </row>
    <row r="70117" spans="1:3">
      <c r="A70117" t="s">
        <v>49377</v>
      </c>
      <c r="B70117">
        <v>0.31868999999999997</v>
      </c>
      <c r="C70117">
        <f t="shared" si="1095"/>
        <v>14</v>
      </c>
    </row>
    <row r="70118" spans="1:3">
      <c r="A70118" t="s">
        <v>49400</v>
      </c>
      <c r="B70118">
        <v>0.31868999999999997</v>
      </c>
      <c r="C70118">
        <f t="shared" si="1095"/>
        <v>14</v>
      </c>
    </row>
    <row r="70119" spans="1:3">
      <c r="A70119" t="s">
        <v>49428</v>
      </c>
      <c r="B70119">
        <v>0.31868999999999997</v>
      </c>
      <c r="C70119">
        <f t="shared" si="1095"/>
        <v>14</v>
      </c>
    </row>
    <row r="70120" spans="1:3">
      <c r="A70120" t="s">
        <v>49429</v>
      </c>
      <c r="B70120">
        <v>0.31868999999999997</v>
      </c>
      <c r="C70120">
        <f t="shared" si="1095"/>
        <v>14</v>
      </c>
    </row>
    <row r="70121" spans="1:3">
      <c r="A70121" t="s">
        <v>49435</v>
      </c>
      <c r="B70121">
        <v>0.31868999999999997</v>
      </c>
      <c r="C70121">
        <f t="shared" si="1095"/>
        <v>14</v>
      </c>
    </row>
    <row r="70122" spans="1:3">
      <c r="A70122" t="s">
        <v>49538</v>
      </c>
      <c r="B70122">
        <v>0.95606899999999995</v>
      </c>
      <c r="C70122">
        <f t="shared" si="1095"/>
        <v>14</v>
      </c>
    </row>
    <row r="70123" spans="1:3">
      <c r="A70123" t="s">
        <v>49600</v>
      </c>
      <c r="B70123">
        <v>0.63737900000000003</v>
      </c>
      <c r="C70123">
        <f t="shared" si="1095"/>
        <v>14</v>
      </c>
    </row>
    <row r="70124" spans="1:3">
      <c r="A70124" t="s">
        <v>49603</v>
      </c>
      <c r="B70124">
        <v>0.95606899999999995</v>
      </c>
      <c r="C70124">
        <f t="shared" si="1095"/>
        <v>14</v>
      </c>
    </row>
    <row r="70125" spans="1:3">
      <c r="A70125" t="s">
        <v>49623</v>
      </c>
      <c r="B70125">
        <v>0.31868999999999997</v>
      </c>
      <c r="C70125">
        <f t="shared" si="1095"/>
        <v>14</v>
      </c>
    </row>
    <row r="70126" spans="1:3">
      <c r="A70126" t="s">
        <v>49625</v>
      </c>
      <c r="B70126">
        <v>0.95606899999999995</v>
      </c>
      <c r="C70126">
        <f t="shared" si="1095"/>
        <v>14</v>
      </c>
    </row>
    <row r="70127" spans="1:3">
      <c r="A70127" t="s">
        <v>49629</v>
      </c>
      <c r="B70127">
        <v>0.31868999999999997</v>
      </c>
      <c r="C70127">
        <f t="shared" si="1095"/>
        <v>14</v>
      </c>
    </row>
    <row r="70128" spans="1:3">
      <c r="A70128" t="s">
        <v>49650</v>
      </c>
      <c r="B70128">
        <v>0.31868999999999997</v>
      </c>
      <c r="C70128">
        <f t="shared" si="1095"/>
        <v>14</v>
      </c>
    </row>
    <row r="70129" spans="1:3">
      <c r="A70129" t="s">
        <v>49652</v>
      </c>
      <c r="B70129">
        <v>0.31868999999999997</v>
      </c>
      <c r="C70129">
        <f t="shared" si="1095"/>
        <v>14</v>
      </c>
    </row>
    <row r="70130" spans="1:3">
      <c r="A70130" t="s">
        <v>49656</v>
      </c>
      <c r="B70130">
        <v>0.95606899999999995</v>
      </c>
      <c r="C70130">
        <f t="shared" si="1095"/>
        <v>14</v>
      </c>
    </row>
    <row r="70131" spans="1:3">
      <c r="A70131" t="s">
        <v>49659</v>
      </c>
      <c r="B70131">
        <v>0.31868999999999997</v>
      </c>
      <c r="C70131">
        <f t="shared" si="1095"/>
        <v>14</v>
      </c>
    </row>
    <row r="70132" spans="1:3">
      <c r="A70132" t="s">
        <v>49671</v>
      </c>
      <c r="B70132">
        <v>0.31868999999999997</v>
      </c>
      <c r="C70132">
        <f t="shared" si="1095"/>
        <v>14</v>
      </c>
    </row>
    <row r="70133" spans="1:3">
      <c r="A70133" t="s">
        <v>49677</v>
      </c>
      <c r="B70133">
        <v>0.31868999999999997</v>
      </c>
      <c r="C70133">
        <f t="shared" si="1095"/>
        <v>14</v>
      </c>
    </row>
    <row r="70134" spans="1:3">
      <c r="A70134" t="s">
        <v>49685</v>
      </c>
      <c r="B70134">
        <v>0.31868999999999997</v>
      </c>
      <c r="C70134">
        <f t="shared" si="1095"/>
        <v>14</v>
      </c>
    </row>
    <row r="70135" spans="1:3">
      <c r="A70135" t="s">
        <v>49694</v>
      </c>
      <c r="B70135">
        <v>0.63737900000000003</v>
      </c>
      <c r="C70135">
        <f t="shared" si="1095"/>
        <v>14</v>
      </c>
    </row>
    <row r="70136" spans="1:3">
      <c r="A70136" t="s">
        <v>49695</v>
      </c>
      <c r="B70136">
        <v>0.31868999999999997</v>
      </c>
      <c r="C70136">
        <f t="shared" si="1095"/>
        <v>14</v>
      </c>
    </row>
    <row r="70137" spans="1:3">
      <c r="A70137" t="s">
        <v>49697</v>
      </c>
      <c r="B70137">
        <v>0.31868999999999997</v>
      </c>
      <c r="C70137">
        <f t="shared" si="1095"/>
        <v>14</v>
      </c>
    </row>
    <row r="70138" spans="1:3">
      <c r="A70138" t="s">
        <v>49702</v>
      </c>
      <c r="B70138">
        <v>1.59345</v>
      </c>
      <c r="C70138">
        <f t="shared" si="1095"/>
        <v>14</v>
      </c>
    </row>
    <row r="70139" spans="1:3">
      <c r="A70139" t="s">
        <v>49713</v>
      </c>
      <c r="B70139">
        <v>0.31868999999999997</v>
      </c>
      <c r="C70139">
        <f t="shared" si="1095"/>
        <v>14</v>
      </c>
    </row>
    <row r="70140" spans="1:3">
      <c r="A70140" t="s">
        <v>49720</v>
      </c>
      <c r="B70140">
        <v>0.31868999999999997</v>
      </c>
      <c r="C70140">
        <f t="shared" si="1095"/>
        <v>14</v>
      </c>
    </row>
    <row r="70141" spans="1:3">
      <c r="A70141" t="s">
        <v>49737</v>
      </c>
      <c r="B70141">
        <v>0.63737900000000003</v>
      </c>
      <c r="C70141">
        <f t="shared" si="1095"/>
        <v>14</v>
      </c>
    </row>
    <row r="70142" spans="1:3">
      <c r="A70142" t="s">
        <v>49747</v>
      </c>
      <c r="B70142">
        <v>0.31868999999999997</v>
      </c>
      <c r="C70142">
        <f t="shared" si="1095"/>
        <v>14</v>
      </c>
    </row>
    <row r="70143" spans="1:3">
      <c r="A70143" t="s">
        <v>49898</v>
      </c>
      <c r="B70143">
        <v>0.31868999999999997</v>
      </c>
      <c r="C70143">
        <f t="shared" si="1095"/>
        <v>14</v>
      </c>
    </row>
    <row r="70144" spans="1:3">
      <c r="A70144" t="s">
        <v>49909</v>
      </c>
      <c r="B70144">
        <v>0.31868999999999997</v>
      </c>
      <c r="C70144">
        <f t="shared" si="1095"/>
        <v>14</v>
      </c>
    </row>
    <row r="70145" spans="1:3">
      <c r="A70145" t="s">
        <v>49923</v>
      </c>
      <c r="B70145">
        <v>0.63737900000000003</v>
      </c>
      <c r="C70145">
        <f t="shared" ref="C70145:C70208" si="1096">LEN(A70145)</f>
        <v>14</v>
      </c>
    </row>
    <row r="70146" spans="1:3">
      <c r="A70146" t="s">
        <v>49931</v>
      </c>
      <c r="B70146">
        <v>0.31868999999999997</v>
      </c>
      <c r="C70146">
        <f t="shared" si="1096"/>
        <v>14</v>
      </c>
    </row>
    <row r="70147" spans="1:3">
      <c r="A70147" t="s">
        <v>49934</v>
      </c>
      <c r="B70147">
        <v>0.95606899999999995</v>
      </c>
      <c r="C70147">
        <f t="shared" si="1096"/>
        <v>14</v>
      </c>
    </row>
    <row r="70148" spans="1:3">
      <c r="A70148" t="s">
        <v>49935</v>
      </c>
      <c r="B70148">
        <v>0.31868999999999997</v>
      </c>
      <c r="C70148">
        <f t="shared" si="1096"/>
        <v>14</v>
      </c>
    </row>
    <row r="70149" spans="1:3">
      <c r="A70149" t="s">
        <v>49938</v>
      </c>
      <c r="B70149">
        <v>0.63737900000000003</v>
      </c>
      <c r="C70149">
        <f t="shared" si="1096"/>
        <v>14</v>
      </c>
    </row>
    <row r="70150" spans="1:3">
      <c r="A70150" t="s">
        <v>49944</v>
      </c>
      <c r="B70150">
        <v>0.31868999999999997</v>
      </c>
      <c r="C70150">
        <f t="shared" si="1096"/>
        <v>14</v>
      </c>
    </row>
    <row r="70151" spans="1:3">
      <c r="A70151" t="s">
        <v>49945</v>
      </c>
      <c r="B70151">
        <v>0.31868999999999997</v>
      </c>
      <c r="C70151">
        <f t="shared" si="1096"/>
        <v>14</v>
      </c>
    </row>
    <row r="70152" spans="1:3">
      <c r="A70152" t="s">
        <v>49949</v>
      </c>
      <c r="B70152">
        <v>0.63737900000000003</v>
      </c>
      <c r="C70152">
        <f t="shared" si="1096"/>
        <v>14</v>
      </c>
    </row>
    <row r="70153" spans="1:3">
      <c r="A70153" t="s">
        <v>49979</v>
      </c>
      <c r="B70153">
        <v>0.31868999999999997</v>
      </c>
      <c r="C70153">
        <f t="shared" si="1096"/>
        <v>14</v>
      </c>
    </row>
    <row r="70154" spans="1:3">
      <c r="A70154" t="s">
        <v>49984</v>
      </c>
      <c r="B70154">
        <v>0.31868999999999997</v>
      </c>
      <c r="C70154">
        <f t="shared" si="1096"/>
        <v>14</v>
      </c>
    </row>
    <row r="70155" spans="1:3">
      <c r="A70155" t="s">
        <v>50042</v>
      </c>
      <c r="B70155">
        <v>7.9672400000000003</v>
      </c>
      <c r="C70155">
        <f t="shared" si="1096"/>
        <v>14</v>
      </c>
    </row>
    <row r="70156" spans="1:3">
      <c r="A70156" t="s">
        <v>50043</v>
      </c>
      <c r="B70156">
        <v>2.5495199999999998</v>
      </c>
      <c r="C70156">
        <f t="shared" si="1096"/>
        <v>14</v>
      </c>
    </row>
    <row r="70157" spans="1:3">
      <c r="A70157" t="s">
        <v>50045</v>
      </c>
      <c r="B70157">
        <v>1.91214</v>
      </c>
      <c r="C70157">
        <f t="shared" si="1096"/>
        <v>14</v>
      </c>
    </row>
    <row r="70158" spans="1:3">
      <c r="A70158" t="s">
        <v>50049</v>
      </c>
      <c r="B70158">
        <v>0.31868999999999997</v>
      </c>
      <c r="C70158">
        <f t="shared" si="1096"/>
        <v>14</v>
      </c>
    </row>
    <row r="70159" spans="1:3">
      <c r="A70159" t="s">
        <v>50050</v>
      </c>
      <c r="B70159">
        <v>0.31868999999999997</v>
      </c>
      <c r="C70159">
        <f t="shared" si="1096"/>
        <v>14</v>
      </c>
    </row>
    <row r="70160" spans="1:3">
      <c r="A70160" t="s">
        <v>50070</v>
      </c>
      <c r="B70160">
        <v>0.31868999999999997</v>
      </c>
      <c r="C70160">
        <f t="shared" si="1096"/>
        <v>14</v>
      </c>
    </row>
    <row r="70161" spans="1:3">
      <c r="A70161" t="s">
        <v>50079</v>
      </c>
      <c r="B70161">
        <v>4.1429600000000004</v>
      </c>
      <c r="C70161">
        <f t="shared" si="1096"/>
        <v>14</v>
      </c>
    </row>
    <row r="70162" spans="1:3">
      <c r="A70162" t="s">
        <v>50080</v>
      </c>
      <c r="B70162">
        <v>0.31868999999999997</v>
      </c>
      <c r="C70162">
        <f t="shared" si="1096"/>
        <v>14</v>
      </c>
    </row>
    <row r="70163" spans="1:3">
      <c r="A70163" t="s">
        <v>50089</v>
      </c>
      <c r="B70163">
        <v>0.31868999999999997</v>
      </c>
      <c r="C70163">
        <f t="shared" si="1096"/>
        <v>14</v>
      </c>
    </row>
    <row r="70164" spans="1:3">
      <c r="A70164" t="s">
        <v>50109</v>
      </c>
      <c r="B70164">
        <v>1.91214</v>
      </c>
      <c r="C70164">
        <f t="shared" si="1096"/>
        <v>14</v>
      </c>
    </row>
    <row r="70165" spans="1:3">
      <c r="A70165" t="s">
        <v>50115</v>
      </c>
      <c r="B70165">
        <v>0.63737900000000003</v>
      </c>
      <c r="C70165">
        <f t="shared" si="1096"/>
        <v>14</v>
      </c>
    </row>
    <row r="70166" spans="1:3">
      <c r="A70166" t="s">
        <v>50125</v>
      </c>
      <c r="B70166">
        <v>0.31868999999999997</v>
      </c>
      <c r="C70166">
        <f t="shared" si="1096"/>
        <v>14</v>
      </c>
    </row>
    <row r="70167" spans="1:3">
      <c r="A70167" t="s">
        <v>50138</v>
      </c>
      <c r="B70167">
        <v>0.31868999999999997</v>
      </c>
      <c r="C70167">
        <f t="shared" si="1096"/>
        <v>14</v>
      </c>
    </row>
    <row r="70168" spans="1:3">
      <c r="A70168" t="s">
        <v>50173</v>
      </c>
      <c r="B70168">
        <v>0.63737900000000003</v>
      </c>
      <c r="C70168">
        <f t="shared" si="1096"/>
        <v>14</v>
      </c>
    </row>
    <row r="70169" spans="1:3">
      <c r="A70169" t="s">
        <v>50216</v>
      </c>
      <c r="B70169">
        <v>0.63737900000000003</v>
      </c>
      <c r="C70169">
        <f t="shared" si="1096"/>
        <v>14</v>
      </c>
    </row>
    <row r="70170" spans="1:3">
      <c r="A70170" t="s">
        <v>50218</v>
      </c>
      <c r="B70170">
        <v>0.31868999999999997</v>
      </c>
      <c r="C70170">
        <f t="shared" si="1096"/>
        <v>14</v>
      </c>
    </row>
    <row r="70171" spans="1:3">
      <c r="A70171" t="s">
        <v>50230</v>
      </c>
      <c r="B70171">
        <v>0.31868999999999997</v>
      </c>
      <c r="C70171">
        <f t="shared" si="1096"/>
        <v>14</v>
      </c>
    </row>
    <row r="70172" spans="1:3">
      <c r="A70172" t="s">
        <v>50238</v>
      </c>
      <c r="B70172">
        <v>0.31868999999999997</v>
      </c>
      <c r="C70172">
        <f t="shared" si="1096"/>
        <v>14</v>
      </c>
    </row>
    <row r="70173" spans="1:3">
      <c r="A70173" t="s">
        <v>50273</v>
      </c>
      <c r="B70173">
        <v>0.31868999999999997</v>
      </c>
      <c r="C70173">
        <f t="shared" si="1096"/>
        <v>14</v>
      </c>
    </row>
    <row r="70174" spans="1:3">
      <c r="A70174" t="s">
        <v>50275</v>
      </c>
      <c r="B70174">
        <v>0.95606899999999995</v>
      </c>
      <c r="C70174">
        <f t="shared" si="1096"/>
        <v>14</v>
      </c>
    </row>
    <row r="70175" spans="1:3">
      <c r="A70175" t="s">
        <v>50343</v>
      </c>
      <c r="B70175">
        <v>0.31868999999999997</v>
      </c>
      <c r="C70175">
        <f t="shared" si="1096"/>
        <v>14</v>
      </c>
    </row>
    <row r="70176" spans="1:3">
      <c r="A70176" t="s">
        <v>50351</v>
      </c>
      <c r="B70176">
        <v>0.31868999999999997</v>
      </c>
      <c r="C70176">
        <f t="shared" si="1096"/>
        <v>14</v>
      </c>
    </row>
    <row r="70177" spans="1:3">
      <c r="A70177" t="s">
        <v>50376</v>
      </c>
      <c r="B70177">
        <v>0.31868999999999997</v>
      </c>
      <c r="C70177">
        <f t="shared" si="1096"/>
        <v>14</v>
      </c>
    </row>
    <row r="70178" spans="1:3">
      <c r="A70178" t="s">
        <v>50430</v>
      </c>
      <c r="B70178">
        <v>0.31868999999999997</v>
      </c>
      <c r="C70178">
        <f t="shared" si="1096"/>
        <v>14</v>
      </c>
    </row>
    <row r="70179" spans="1:3">
      <c r="A70179" t="s">
        <v>50461</v>
      </c>
      <c r="B70179">
        <v>0.31868999999999997</v>
      </c>
      <c r="C70179">
        <f t="shared" si="1096"/>
        <v>14</v>
      </c>
    </row>
    <row r="70180" spans="1:3">
      <c r="A70180" t="s">
        <v>50476</v>
      </c>
      <c r="B70180">
        <v>0.31868999999999997</v>
      </c>
      <c r="C70180">
        <f t="shared" si="1096"/>
        <v>14</v>
      </c>
    </row>
    <row r="70181" spans="1:3">
      <c r="A70181" t="s">
        <v>50500</v>
      </c>
      <c r="B70181">
        <v>0.31868999999999997</v>
      </c>
      <c r="C70181">
        <f t="shared" si="1096"/>
        <v>14</v>
      </c>
    </row>
    <row r="70182" spans="1:3">
      <c r="A70182" t="s">
        <v>50589</v>
      </c>
      <c r="B70182">
        <v>0.31868999999999997</v>
      </c>
      <c r="C70182">
        <f t="shared" si="1096"/>
        <v>14</v>
      </c>
    </row>
    <row r="70183" spans="1:3">
      <c r="A70183" t="s">
        <v>50599</v>
      </c>
      <c r="B70183">
        <v>0.31868999999999997</v>
      </c>
      <c r="C70183">
        <f t="shared" si="1096"/>
        <v>14</v>
      </c>
    </row>
    <row r="70184" spans="1:3">
      <c r="A70184" t="s">
        <v>50625</v>
      </c>
      <c r="B70184">
        <v>0.31868999999999997</v>
      </c>
      <c r="C70184">
        <f t="shared" si="1096"/>
        <v>14</v>
      </c>
    </row>
    <row r="70185" spans="1:3">
      <c r="A70185" t="s">
        <v>50629</v>
      </c>
      <c r="B70185">
        <v>4.7803399999999998</v>
      </c>
      <c r="C70185">
        <f t="shared" si="1096"/>
        <v>14</v>
      </c>
    </row>
    <row r="70186" spans="1:3">
      <c r="A70186" t="s">
        <v>50654</v>
      </c>
      <c r="B70186">
        <v>0.31868999999999997</v>
      </c>
      <c r="C70186">
        <f t="shared" si="1096"/>
        <v>14</v>
      </c>
    </row>
    <row r="70187" spans="1:3">
      <c r="A70187" t="s">
        <v>50673</v>
      </c>
      <c r="B70187">
        <v>0.31868999999999997</v>
      </c>
      <c r="C70187">
        <f t="shared" si="1096"/>
        <v>14</v>
      </c>
    </row>
    <row r="70188" spans="1:3">
      <c r="A70188" t="s">
        <v>50691</v>
      </c>
      <c r="B70188">
        <v>0.63737900000000003</v>
      </c>
      <c r="C70188">
        <f t="shared" si="1096"/>
        <v>14</v>
      </c>
    </row>
    <row r="70189" spans="1:3">
      <c r="A70189" t="s">
        <v>50713</v>
      </c>
      <c r="B70189">
        <v>0.31868999999999997</v>
      </c>
      <c r="C70189">
        <f t="shared" si="1096"/>
        <v>14</v>
      </c>
    </row>
    <row r="70190" spans="1:3">
      <c r="A70190" t="s">
        <v>50715</v>
      </c>
      <c r="B70190">
        <v>0.31868999999999997</v>
      </c>
      <c r="C70190">
        <f t="shared" si="1096"/>
        <v>14</v>
      </c>
    </row>
    <row r="70191" spans="1:3">
      <c r="A70191" t="s">
        <v>50720</v>
      </c>
      <c r="B70191">
        <v>0.63737900000000003</v>
      </c>
      <c r="C70191">
        <f t="shared" si="1096"/>
        <v>14</v>
      </c>
    </row>
    <row r="70192" spans="1:3">
      <c r="A70192" t="s">
        <v>50723</v>
      </c>
      <c r="B70192">
        <v>0.31868999999999997</v>
      </c>
      <c r="C70192">
        <f t="shared" si="1096"/>
        <v>14</v>
      </c>
    </row>
    <row r="70193" spans="1:3">
      <c r="A70193" t="s">
        <v>50748</v>
      </c>
      <c r="B70193">
        <v>0.63737900000000003</v>
      </c>
      <c r="C70193">
        <f t="shared" si="1096"/>
        <v>14</v>
      </c>
    </row>
    <row r="70194" spans="1:3">
      <c r="A70194" t="s">
        <v>50795</v>
      </c>
      <c r="B70194">
        <v>0.31868999999999997</v>
      </c>
      <c r="C70194">
        <f t="shared" si="1096"/>
        <v>14</v>
      </c>
    </row>
    <row r="70195" spans="1:3">
      <c r="A70195" t="s">
        <v>50797</v>
      </c>
      <c r="B70195">
        <v>0.31868999999999997</v>
      </c>
      <c r="C70195">
        <f t="shared" si="1096"/>
        <v>14</v>
      </c>
    </row>
    <row r="70196" spans="1:3">
      <c r="A70196" t="s">
        <v>50801</v>
      </c>
      <c r="B70196">
        <v>0.63737900000000003</v>
      </c>
      <c r="C70196">
        <f t="shared" si="1096"/>
        <v>14</v>
      </c>
    </row>
    <row r="70197" spans="1:3">
      <c r="A70197" t="s">
        <v>50852</v>
      </c>
      <c r="B70197">
        <v>0.31868999999999997</v>
      </c>
      <c r="C70197">
        <f t="shared" si="1096"/>
        <v>14</v>
      </c>
    </row>
    <row r="70198" spans="1:3">
      <c r="A70198" t="s">
        <v>50857</v>
      </c>
      <c r="B70198">
        <v>0.31868999999999997</v>
      </c>
      <c r="C70198">
        <f t="shared" si="1096"/>
        <v>14</v>
      </c>
    </row>
    <row r="70199" spans="1:3">
      <c r="A70199" t="s">
        <v>50858</v>
      </c>
      <c r="B70199">
        <v>0.31868999999999997</v>
      </c>
      <c r="C70199">
        <f t="shared" si="1096"/>
        <v>14</v>
      </c>
    </row>
    <row r="70200" spans="1:3">
      <c r="A70200" t="s">
        <v>50861</v>
      </c>
      <c r="B70200">
        <v>0.31868999999999997</v>
      </c>
      <c r="C70200">
        <f t="shared" si="1096"/>
        <v>14</v>
      </c>
    </row>
    <row r="70201" spans="1:3">
      <c r="A70201" t="s">
        <v>50868</v>
      </c>
      <c r="B70201">
        <v>0.31868999999999997</v>
      </c>
      <c r="C70201">
        <f t="shared" si="1096"/>
        <v>14</v>
      </c>
    </row>
    <row r="70202" spans="1:3">
      <c r="A70202" t="s">
        <v>50942</v>
      </c>
      <c r="B70202">
        <v>0.31868999999999997</v>
      </c>
      <c r="C70202">
        <f t="shared" si="1096"/>
        <v>14</v>
      </c>
    </row>
    <row r="70203" spans="1:3">
      <c r="A70203" t="s">
        <v>50957</v>
      </c>
      <c r="B70203">
        <v>0.31868999999999997</v>
      </c>
      <c r="C70203">
        <f t="shared" si="1096"/>
        <v>14</v>
      </c>
    </row>
    <row r="70204" spans="1:3">
      <c r="A70204" t="s">
        <v>50985</v>
      </c>
      <c r="B70204">
        <v>0.31868999999999997</v>
      </c>
      <c r="C70204">
        <f t="shared" si="1096"/>
        <v>14</v>
      </c>
    </row>
    <row r="70205" spans="1:3">
      <c r="A70205" t="s">
        <v>51032</v>
      </c>
      <c r="B70205">
        <v>0.31868999999999997</v>
      </c>
      <c r="C70205">
        <f t="shared" si="1096"/>
        <v>14</v>
      </c>
    </row>
    <row r="70206" spans="1:3">
      <c r="A70206" t="s">
        <v>51091</v>
      </c>
      <c r="B70206">
        <v>0.31868999999999997</v>
      </c>
      <c r="C70206">
        <f t="shared" si="1096"/>
        <v>14</v>
      </c>
    </row>
    <row r="70207" spans="1:3">
      <c r="A70207" t="s">
        <v>51093</v>
      </c>
      <c r="B70207">
        <v>0.31868999999999997</v>
      </c>
      <c r="C70207">
        <f t="shared" si="1096"/>
        <v>14</v>
      </c>
    </row>
    <row r="70208" spans="1:3">
      <c r="A70208" t="s">
        <v>51104</v>
      </c>
      <c r="B70208">
        <v>0.31868999999999997</v>
      </c>
      <c r="C70208">
        <f t="shared" si="1096"/>
        <v>14</v>
      </c>
    </row>
    <row r="70209" spans="1:3">
      <c r="A70209" t="s">
        <v>51114</v>
      </c>
      <c r="B70209">
        <v>0.31868999999999997</v>
      </c>
      <c r="C70209">
        <f t="shared" ref="C70209:C70272" si="1097">LEN(A70209)</f>
        <v>14</v>
      </c>
    </row>
    <row r="70210" spans="1:3">
      <c r="A70210" t="s">
        <v>51122</v>
      </c>
      <c r="B70210">
        <v>0.31868999999999997</v>
      </c>
      <c r="C70210">
        <f t="shared" si="1097"/>
        <v>14</v>
      </c>
    </row>
    <row r="70211" spans="1:3">
      <c r="A70211" t="s">
        <v>51124</v>
      </c>
      <c r="B70211">
        <v>0.63737900000000003</v>
      </c>
      <c r="C70211">
        <f t="shared" si="1097"/>
        <v>14</v>
      </c>
    </row>
    <row r="70212" spans="1:3">
      <c r="A70212" t="s">
        <v>51126</v>
      </c>
      <c r="B70212">
        <v>0.31868999999999997</v>
      </c>
      <c r="C70212">
        <f t="shared" si="1097"/>
        <v>14</v>
      </c>
    </row>
    <row r="70213" spans="1:3">
      <c r="A70213" t="s">
        <v>51146</v>
      </c>
      <c r="B70213">
        <v>0.31868999999999997</v>
      </c>
      <c r="C70213">
        <f t="shared" si="1097"/>
        <v>14</v>
      </c>
    </row>
    <row r="70214" spans="1:3">
      <c r="A70214" t="s">
        <v>51231</v>
      </c>
      <c r="B70214">
        <v>1.59345</v>
      </c>
      <c r="C70214">
        <f t="shared" si="1097"/>
        <v>14</v>
      </c>
    </row>
    <row r="70215" spans="1:3">
      <c r="A70215" t="s">
        <v>51241</v>
      </c>
      <c r="B70215">
        <v>1.2747599999999999</v>
      </c>
      <c r="C70215">
        <f t="shared" si="1097"/>
        <v>14</v>
      </c>
    </row>
    <row r="70216" spans="1:3">
      <c r="A70216" t="s">
        <v>51249</v>
      </c>
      <c r="B70216">
        <v>6.0551000000000004</v>
      </c>
      <c r="C70216">
        <f t="shared" si="1097"/>
        <v>14</v>
      </c>
    </row>
    <row r="70217" spans="1:3">
      <c r="A70217" t="s">
        <v>51252</v>
      </c>
      <c r="B70217">
        <v>0.31868999999999997</v>
      </c>
      <c r="C70217">
        <f t="shared" si="1097"/>
        <v>14</v>
      </c>
    </row>
    <row r="70218" spans="1:3">
      <c r="A70218" t="s">
        <v>51253</v>
      </c>
      <c r="B70218">
        <v>0.31868999999999997</v>
      </c>
      <c r="C70218">
        <f t="shared" si="1097"/>
        <v>14</v>
      </c>
    </row>
    <row r="70219" spans="1:3">
      <c r="A70219" t="s">
        <v>51256</v>
      </c>
      <c r="B70219">
        <v>0.63737900000000003</v>
      </c>
      <c r="C70219">
        <f t="shared" si="1097"/>
        <v>14</v>
      </c>
    </row>
    <row r="70220" spans="1:3">
      <c r="A70220" t="s">
        <v>51258</v>
      </c>
      <c r="B70220">
        <v>0.31868999999999997</v>
      </c>
      <c r="C70220">
        <f t="shared" si="1097"/>
        <v>14</v>
      </c>
    </row>
    <row r="70221" spans="1:3">
      <c r="A70221" t="s">
        <v>51259</v>
      </c>
      <c r="B70221">
        <v>0.31868999999999997</v>
      </c>
      <c r="C70221">
        <f t="shared" si="1097"/>
        <v>14</v>
      </c>
    </row>
    <row r="70222" spans="1:3">
      <c r="A70222" t="s">
        <v>51264</v>
      </c>
      <c r="B70222">
        <v>0.31868999999999997</v>
      </c>
      <c r="C70222">
        <f t="shared" si="1097"/>
        <v>14</v>
      </c>
    </row>
    <row r="70223" spans="1:3">
      <c r="A70223" t="s">
        <v>51265</v>
      </c>
      <c r="B70223">
        <v>0.31868999999999997</v>
      </c>
      <c r="C70223">
        <f t="shared" si="1097"/>
        <v>14</v>
      </c>
    </row>
    <row r="70224" spans="1:3">
      <c r="A70224" t="s">
        <v>51283</v>
      </c>
      <c r="B70224">
        <v>2.8682099999999999</v>
      </c>
      <c r="C70224">
        <f t="shared" si="1097"/>
        <v>14</v>
      </c>
    </row>
    <row r="70225" spans="1:3">
      <c r="A70225" t="s">
        <v>51284</v>
      </c>
      <c r="B70225">
        <v>0.31868999999999997</v>
      </c>
      <c r="C70225">
        <f t="shared" si="1097"/>
        <v>14</v>
      </c>
    </row>
    <row r="70226" spans="1:3">
      <c r="A70226" t="s">
        <v>51285</v>
      </c>
      <c r="B70226">
        <v>0.31868999999999997</v>
      </c>
      <c r="C70226">
        <f t="shared" si="1097"/>
        <v>14</v>
      </c>
    </row>
    <row r="70227" spans="1:3">
      <c r="A70227" t="s">
        <v>51293</v>
      </c>
      <c r="B70227">
        <v>0.63737900000000003</v>
      </c>
      <c r="C70227">
        <f t="shared" si="1097"/>
        <v>14</v>
      </c>
    </row>
    <row r="70228" spans="1:3">
      <c r="A70228" t="s">
        <v>51296</v>
      </c>
      <c r="B70228">
        <v>0.31868999999999997</v>
      </c>
      <c r="C70228">
        <f t="shared" si="1097"/>
        <v>14</v>
      </c>
    </row>
    <row r="70229" spans="1:3">
      <c r="A70229" t="s">
        <v>51302</v>
      </c>
      <c r="B70229">
        <v>0.31868999999999997</v>
      </c>
      <c r="C70229">
        <f t="shared" si="1097"/>
        <v>14</v>
      </c>
    </row>
    <row r="70230" spans="1:3">
      <c r="A70230" t="s">
        <v>51316</v>
      </c>
      <c r="B70230">
        <v>0.31868999999999997</v>
      </c>
      <c r="C70230">
        <f t="shared" si="1097"/>
        <v>14</v>
      </c>
    </row>
    <row r="70231" spans="1:3">
      <c r="A70231" t="s">
        <v>51319</v>
      </c>
      <c r="B70231">
        <v>4.1429600000000004</v>
      </c>
      <c r="C70231">
        <f t="shared" si="1097"/>
        <v>14</v>
      </c>
    </row>
    <row r="70232" spans="1:3">
      <c r="A70232" t="s">
        <v>51326</v>
      </c>
      <c r="B70232">
        <v>0.31868999999999997</v>
      </c>
      <c r="C70232">
        <f t="shared" si="1097"/>
        <v>14</v>
      </c>
    </row>
    <row r="70233" spans="1:3">
      <c r="A70233" t="s">
        <v>51329</v>
      </c>
      <c r="B70233">
        <v>0.63737900000000003</v>
      </c>
      <c r="C70233">
        <f t="shared" si="1097"/>
        <v>14</v>
      </c>
    </row>
    <row r="70234" spans="1:3">
      <c r="A70234" t="s">
        <v>51336</v>
      </c>
      <c r="B70234">
        <v>0.63737900000000003</v>
      </c>
      <c r="C70234">
        <f t="shared" si="1097"/>
        <v>14</v>
      </c>
    </row>
    <row r="70235" spans="1:3">
      <c r="A70235" t="s">
        <v>51408</v>
      </c>
      <c r="B70235">
        <v>0.31868999999999997</v>
      </c>
      <c r="C70235">
        <f t="shared" si="1097"/>
        <v>14</v>
      </c>
    </row>
    <row r="70236" spans="1:3">
      <c r="A70236" t="s">
        <v>51421</v>
      </c>
      <c r="B70236">
        <v>0.31868999999999997</v>
      </c>
      <c r="C70236">
        <f t="shared" si="1097"/>
        <v>14</v>
      </c>
    </row>
    <row r="70237" spans="1:3">
      <c r="A70237" t="s">
        <v>51464</v>
      </c>
      <c r="B70237">
        <v>0.31868999999999997</v>
      </c>
      <c r="C70237">
        <f t="shared" si="1097"/>
        <v>14</v>
      </c>
    </row>
    <row r="70238" spans="1:3">
      <c r="A70238" t="s">
        <v>51467</v>
      </c>
      <c r="B70238">
        <v>0.31868999999999997</v>
      </c>
      <c r="C70238">
        <f t="shared" si="1097"/>
        <v>14</v>
      </c>
    </row>
    <row r="70239" spans="1:3">
      <c r="A70239" t="s">
        <v>51473</v>
      </c>
      <c r="B70239">
        <v>0.31868999999999997</v>
      </c>
      <c r="C70239">
        <f t="shared" si="1097"/>
        <v>14</v>
      </c>
    </row>
    <row r="70240" spans="1:3">
      <c r="A70240" t="s">
        <v>51482</v>
      </c>
      <c r="B70240">
        <v>0.31868999999999997</v>
      </c>
      <c r="C70240">
        <f t="shared" si="1097"/>
        <v>14</v>
      </c>
    </row>
    <row r="70241" spans="1:3">
      <c r="A70241" t="s">
        <v>51483</v>
      </c>
      <c r="B70241">
        <v>0.31868999999999997</v>
      </c>
      <c r="C70241">
        <f t="shared" si="1097"/>
        <v>14</v>
      </c>
    </row>
    <row r="70242" spans="1:3">
      <c r="A70242" t="s">
        <v>51485</v>
      </c>
      <c r="B70242">
        <v>0.31868999999999997</v>
      </c>
      <c r="C70242">
        <f t="shared" si="1097"/>
        <v>14</v>
      </c>
    </row>
    <row r="70243" spans="1:3">
      <c r="A70243" t="s">
        <v>51486</v>
      </c>
      <c r="B70243">
        <v>0.31868999999999997</v>
      </c>
      <c r="C70243">
        <f t="shared" si="1097"/>
        <v>14</v>
      </c>
    </row>
    <row r="70244" spans="1:3">
      <c r="A70244" t="s">
        <v>51498</v>
      </c>
      <c r="B70244">
        <v>0.31868999999999997</v>
      </c>
      <c r="C70244">
        <f t="shared" si="1097"/>
        <v>14</v>
      </c>
    </row>
    <row r="70245" spans="1:3">
      <c r="A70245" t="s">
        <v>51502</v>
      </c>
      <c r="B70245">
        <v>0.31868999999999997</v>
      </c>
      <c r="C70245">
        <f t="shared" si="1097"/>
        <v>14</v>
      </c>
    </row>
    <row r="70246" spans="1:3">
      <c r="A70246" t="s">
        <v>51513</v>
      </c>
      <c r="B70246">
        <v>0.31868999999999997</v>
      </c>
      <c r="C70246">
        <f t="shared" si="1097"/>
        <v>14</v>
      </c>
    </row>
    <row r="70247" spans="1:3">
      <c r="A70247" t="s">
        <v>51560</v>
      </c>
      <c r="B70247">
        <v>0.95606899999999995</v>
      </c>
      <c r="C70247">
        <f t="shared" si="1097"/>
        <v>14</v>
      </c>
    </row>
    <row r="70248" spans="1:3">
      <c r="A70248" t="s">
        <v>51621</v>
      </c>
      <c r="B70248">
        <v>0.31868999999999997</v>
      </c>
      <c r="C70248">
        <f t="shared" si="1097"/>
        <v>14</v>
      </c>
    </row>
    <row r="70249" spans="1:3">
      <c r="A70249" t="s">
        <v>51631</v>
      </c>
      <c r="B70249">
        <v>0.31868999999999997</v>
      </c>
      <c r="C70249">
        <f t="shared" si="1097"/>
        <v>14</v>
      </c>
    </row>
    <row r="70250" spans="1:3">
      <c r="A70250" t="s">
        <v>51648</v>
      </c>
      <c r="B70250">
        <v>0.31868999999999997</v>
      </c>
      <c r="C70250">
        <f t="shared" si="1097"/>
        <v>14</v>
      </c>
    </row>
    <row r="70251" spans="1:3">
      <c r="A70251" t="s">
        <v>51652</v>
      </c>
      <c r="B70251">
        <v>0.31868999999999997</v>
      </c>
      <c r="C70251">
        <f t="shared" si="1097"/>
        <v>14</v>
      </c>
    </row>
    <row r="70252" spans="1:3">
      <c r="A70252" t="s">
        <v>51682</v>
      </c>
      <c r="B70252">
        <v>0.63737900000000003</v>
      </c>
      <c r="C70252">
        <f t="shared" si="1097"/>
        <v>14</v>
      </c>
    </row>
    <row r="70253" spans="1:3">
      <c r="A70253" t="s">
        <v>51721</v>
      </c>
      <c r="B70253">
        <v>0.31868999999999997</v>
      </c>
      <c r="C70253">
        <f t="shared" si="1097"/>
        <v>14</v>
      </c>
    </row>
    <row r="70254" spans="1:3">
      <c r="A70254" t="s">
        <v>51738</v>
      </c>
      <c r="B70254">
        <v>0.95606899999999995</v>
      </c>
      <c r="C70254">
        <f t="shared" si="1097"/>
        <v>14</v>
      </c>
    </row>
    <row r="70255" spans="1:3">
      <c r="A70255" t="s">
        <v>51773</v>
      </c>
      <c r="B70255">
        <v>0.31868999999999997</v>
      </c>
      <c r="C70255">
        <f t="shared" si="1097"/>
        <v>14</v>
      </c>
    </row>
    <row r="70256" spans="1:3">
      <c r="A70256" t="s">
        <v>51782</v>
      </c>
      <c r="B70256">
        <v>0.31868999999999997</v>
      </c>
      <c r="C70256">
        <f t="shared" si="1097"/>
        <v>14</v>
      </c>
    </row>
    <row r="70257" spans="1:3">
      <c r="A70257" t="s">
        <v>51804</v>
      </c>
      <c r="B70257">
        <v>0.31868999999999997</v>
      </c>
      <c r="C70257">
        <f t="shared" si="1097"/>
        <v>14</v>
      </c>
    </row>
    <row r="70258" spans="1:3">
      <c r="A70258" t="s">
        <v>51807</v>
      </c>
      <c r="B70258">
        <v>0.31868999999999997</v>
      </c>
      <c r="C70258">
        <f t="shared" si="1097"/>
        <v>14</v>
      </c>
    </row>
    <row r="70259" spans="1:3">
      <c r="A70259" t="s">
        <v>51822</v>
      </c>
      <c r="B70259">
        <v>0.95606899999999995</v>
      </c>
      <c r="C70259">
        <f t="shared" si="1097"/>
        <v>14</v>
      </c>
    </row>
    <row r="70260" spans="1:3">
      <c r="A70260" t="s">
        <v>51830</v>
      </c>
      <c r="B70260">
        <v>0.31868999999999997</v>
      </c>
      <c r="C70260">
        <f t="shared" si="1097"/>
        <v>14</v>
      </c>
    </row>
    <row r="70261" spans="1:3">
      <c r="A70261" t="s">
        <v>51833</v>
      </c>
      <c r="B70261">
        <v>1.91214</v>
      </c>
      <c r="C70261">
        <f t="shared" si="1097"/>
        <v>14</v>
      </c>
    </row>
    <row r="70262" spans="1:3">
      <c r="A70262" t="s">
        <v>51887</v>
      </c>
      <c r="B70262">
        <v>0.31868999999999997</v>
      </c>
      <c r="C70262">
        <f t="shared" si="1097"/>
        <v>14</v>
      </c>
    </row>
    <row r="70263" spans="1:3">
      <c r="A70263" t="s">
        <v>51899</v>
      </c>
      <c r="B70263">
        <v>0.31868999999999997</v>
      </c>
      <c r="C70263">
        <f t="shared" si="1097"/>
        <v>14</v>
      </c>
    </row>
    <row r="70264" spans="1:3">
      <c r="A70264" t="s">
        <v>51925</v>
      </c>
      <c r="B70264">
        <v>4.1429600000000004</v>
      </c>
      <c r="C70264">
        <f t="shared" si="1097"/>
        <v>14</v>
      </c>
    </row>
    <row r="70265" spans="1:3">
      <c r="A70265" t="s">
        <v>51969</v>
      </c>
      <c r="B70265">
        <v>0.95606899999999995</v>
      </c>
      <c r="C70265">
        <f t="shared" si="1097"/>
        <v>14</v>
      </c>
    </row>
    <row r="70266" spans="1:3">
      <c r="A70266" t="s">
        <v>51975</v>
      </c>
      <c r="B70266">
        <v>0.31868999999999997</v>
      </c>
      <c r="C70266">
        <f t="shared" si="1097"/>
        <v>14</v>
      </c>
    </row>
    <row r="70267" spans="1:3">
      <c r="A70267" t="s">
        <v>51986</v>
      </c>
      <c r="B70267">
        <v>0.31868999999999997</v>
      </c>
      <c r="C70267">
        <f t="shared" si="1097"/>
        <v>14</v>
      </c>
    </row>
    <row r="70268" spans="1:3">
      <c r="A70268" t="s">
        <v>51994</v>
      </c>
      <c r="B70268">
        <v>0.31868999999999997</v>
      </c>
      <c r="C70268">
        <f t="shared" si="1097"/>
        <v>14</v>
      </c>
    </row>
    <row r="70269" spans="1:3">
      <c r="A70269" t="s">
        <v>52035</v>
      </c>
      <c r="B70269">
        <v>0.31868999999999997</v>
      </c>
      <c r="C70269">
        <f t="shared" si="1097"/>
        <v>14</v>
      </c>
    </row>
    <row r="70270" spans="1:3">
      <c r="A70270" t="s">
        <v>52038</v>
      </c>
      <c r="B70270">
        <v>0.31868999999999997</v>
      </c>
      <c r="C70270">
        <f t="shared" si="1097"/>
        <v>14</v>
      </c>
    </row>
    <row r="70271" spans="1:3">
      <c r="A70271" t="s">
        <v>52042</v>
      </c>
      <c r="B70271">
        <v>0.63737900000000003</v>
      </c>
      <c r="C70271">
        <f t="shared" si="1097"/>
        <v>14</v>
      </c>
    </row>
    <row r="70272" spans="1:3">
      <c r="A70272" t="s">
        <v>52053</v>
      </c>
      <c r="B70272">
        <v>6.6924799999999998</v>
      </c>
      <c r="C70272">
        <f t="shared" si="1097"/>
        <v>14</v>
      </c>
    </row>
    <row r="70273" spans="1:3">
      <c r="A70273" t="s">
        <v>52060</v>
      </c>
      <c r="B70273">
        <v>0.31868999999999997</v>
      </c>
      <c r="C70273">
        <f t="shared" ref="C70273:C70336" si="1098">LEN(A70273)</f>
        <v>14</v>
      </c>
    </row>
    <row r="70274" spans="1:3">
      <c r="A70274" t="s">
        <v>52076</v>
      </c>
      <c r="B70274">
        <v>1.2747599999999999</v>
      </c>
      <c r="C70274">
        <f t="shared" si="1098"/>
        <v>14</v>
      </c>
    </row>
    <row r="70275" spans="1:3">
      <c r="A70275" t="s">
        <v>52086</v>
      </c>
      <c r="B70275">
        <v>0.31868999999999997</v>
      </c>
      <c r="C70275">
        <f t="shared" si="1098"/>
        <v>14</v>
      </c>
    </row>
    <row r="70276" spans="1:3">
      <c r="A70276" t="s">
        <v>52114</v>
      </c>
      <c r="B70276">
        <v>0.31868999999999997</v>
      </c>
      <c r="C70276">
        <f t="shared" si="1098"/>
        <v>14</v>
      </c>
    </row>
    <row r="70277" spans="1:3">
      <c r="A70277" t="s">
        <v>52132</v>
      </c>
      <c r="B70277">
        <v>0.31868999999999997</v>
      </c>
      <c r="C70277">
        <f t="shared" si="1098"/>
        <v>14</v>
      </c>
    </row>
    <row r="70278" spans="1:3">
      <c r="A70278" t="s">
        <v>52146</v>
      </c>
      <c r="B70278">
        <v>0.31868999999999997</v>
      </c>
      <c r="C70278">
        <f t="shared" si="1098"/>
        <v>14</v>
      </c>
    </row>
    <row r="70279" spans="1:3">
      <c r="A70279" t="s">
        <v>52199</v>
      </c>
      <c r="B70279">
        <v>0.63737900000000003</v>
      </c>
      <c r="C70279">
        <f t="shared" si="1098"/>
        <v>14</v>
      </c>
    </row>
    <row r="70280" spans="1:3">
      <c r="A70280" t="s">
        <v>52209</v>
      </c>
      <c r="B70280">
        <v>0.31868999999999997</v>
      </c>
      <c r="C70280">
        <f t="shared" si="1098"/>
        <v>14</v>
      </c>
    </row>
    <row r="70281" spans="1:3">
      <c r="A70281" t="s">
        <v>52210</v>
      </c>
      <c r="B70281">
        <v>0.31868999999999997</v>
      </c>
      <c r="C70281">
        <f t="shared" si="1098"/>
        <v>14</v>
      </c>
    </row>
    <row r="70282" spans="1:3">
      <c r="A70282" t="s">
        <v>52226</v>
      </c>
      <c r="B70282">
        <v>0.31868999999999997</v>
      </c>
      <c r="C70282">
        <f t="shared" si="1098"/>
        <v>14</v>
      </c>
    </row>
    <row r="70283" spans="1:3">
      <c r="A70283" t="s">
        <v>52232</v>
      </c>
      <c r="B70283">
        <v>0.31868999999999997</v>
      </c>
      <c r="C70283">
        <f t="shared" si="1098"/>
        <v>14</v>
      </c>
    </row>
    <row r="70284" spans="1:3">
      <c r="A70284" t="s">
        <v>52283</v>
      </c>
      <c r="B70284">
        <v>0.31868999999999997</v>
      </c>
      <c r="C70284">
        <f t="shared" si="1098"/>
        <v>14</v>
      </c>
    </row>
    <row r="70285" spans="1:3">
      <c r="A70285" t="s">
        <v>52285</v>
      </c>
      <c r="B70285">
        <v>0.31868999999999997</v>
      </c>
      <c r="C70285">
        <f t="shared" si="1098"/>
        <v>14</v>
      </c>
    </row>
    <row r="70286" spans="1:3">
      <c r="A70286" t="s">
        <v>52303</v>
      </c>
      <c r="B70286">
        <v>0.31868999999999997</v>
      </c>
      <c r="C70286">
        <f t="shared" si="1098"/>
        <v>14</v>
      </c>
    </row>
    <row r="70287" spans="1:3">
      <c r="A70287" t="s">
        <v>52372</v>
      </c>
      <c r="B70287">
        <v>0.95606899999999995</v>
      </c>
      <c r="C70287">
        <f t="shared" si="1098"/>
        <v>14</v>
      </c>
    </row>
    <row r="70288" spans="1:3">
      <c r="A70288" t="s">
        <v>52389</v>
      </c>
      <c r="B70288">
        <v>0.31868999999999997</v>
      </c>
      <c r="C70288">
        <f t="shared" si="1098"/>
        <v>14</v>
      </c>
    </row>
    <row r="70289" spans="1:3">
      <c r="A70289" t="s">
        <v>52390</v>
      </c>
      <c r="B70289">
        <v>1.2747599999999999</v>
      </c>
      <c r="C70289">
        <f t="shared" si="1098"/>
        <v>14</v>
      </c>
    </row>
    <row r="70290" spans="1:3">
      <c r="A70290" t="s">
        <v>52391</v>
      </c>
      <c r="B70290">
        <v>5.09903</v>
      </c>
      <c r="C70290">
        <f t="shared" si="1098"/>
        <v>14</v>
      </c>
    </row>
    <row r="70291" spans="1:3">
      <c r="A70291" t="s">
        <v>52399</v>
      </c>
      <c r="B70291">
        <v>0.63737900000000003</v>
      </c>
      <c r="C70291">
        <f t="shared" si="1098"/>
        <v>14</v>
      </c>
    </row>
    <row r="70292" spans="1:3">
      <c r="A70292" t="s">
        <v>52406</v>
      </c>
      <c r="B70292">
        <v>0.31868999999999997</v>
      </c>
      <c r="C70292">
        <f t="shared" si="1098"/>
        <v>14</v>
      </c>
    </row>
    <row r="70293" spans="1:3">
      <c r="A70293" t="s">
        <v>52457</v>
      </c>
      <c r="B70293">
        <v>0.31868999999999997</v>
      </c>
      <c r="C70293">
        <f t="shared" si="1098"/>
        <v>14</v>
      </c>
    </row>
    <row r="70294" spans="1:3">
      <c r="A70294" t="s">
        <v>52461</v>
      </c>
      <c r="B70294">
        <v>0.63737900000000003</v>
      </c>
      <c r="C70294">
        <f t="shared" si="1098"/>
        <v>14</v>
      </c>
    </row>
    <row r="70295" spans="1:3">
      <c r="A70295" t="s">
        <v>52462</v>
      </c>
      <c r="B70295">
        <v>0.63737900000000003</v>
      </c>
      <c r="C70295">
        <f t="shared" si="1098"/>
        <v>14</v>
      </c>
    </row>
    <row r="70296" spans="1:3">
      <c r="A70296" t="s">
        <v>52490</v>
      </c>
      <c r="B70296">
        <v>0.31868999999999997</v>
      </c>
      <c r="C70296">
        <f t="shared" si="1098"/>
        <v>14</v>
      </c>
    </row>
    <row r="70297" spans="1:3">
      <c r="A70297" t="s">
        <v>52492</v>
      </c>
      <c r="B70297">
        <v>1.91214</v>
      </c>
      <c r="C70297">
        <f t="shared" si="1098"/>
        <v>14</v>
      </c>
    </row>
    <row r="70298" spans="1:3">
      <c r="A70298" t="s">
        <v>52493</v>
      </c>
      <c r="B70298">
        <v>0.31868999999999997</v>
      </c>
      <c r="C70298">
        <f t="shared" si="1098"/>
        <v>14</v>
      </c>
    </row>
    <row r="70299" spans="1:3">
      <c r="A70299" t="s">
        <v>52508</v>
      </c>
      <c r="B70299">
        <v>0.31868999999999997</v>
      </c>
      <c r="C70299">
        <f t="shared" si="1098"/>
        <v>14</v>
      </c>
    </row>
    <row r="70300" spans="1:3">
      <c r="A70300" t="s">
        <v>52510</v>
      </c>
      <c r="B70300">
        <v>0.31868999999999997</v>
      </c>
      <c r="C70300">
        <f t="shared" si="1098"/>
        <v>14</v>
      </c>
    </row>
    <row r="70301" spans="1:3">
      <c r="A70301" t="s">
        <v>52525</v>
      </c>
      <c r="B70301">
        <v>1.2747599999999999</v>
      </c>
      <c r="C70301">
        <f t="shared" si="1098"/>
        <v>14</v>
      </c>
    </row>
    <row r="70302" spans="1:3">
      <c r="A70302" t="s">
        <v>52548</v>
      </c>
      <c r="B70302">
        <v>1.2747599999999999</v>
      </c>
      <c r="C70302">
        <f t="shared" si="1098"/>
        <v>14</v>
      </c>
    </row>
    <row r="70303" spans="1:3">
      <c r="A70303" t="s">
        <v>52565</v>
      </c>
      <c r="B70303">
        <v>0.31868999999999997</v>
      </c>
      <c r="C70303">
        <f t="shared" si="1098"/>
        <v>14</v>
      </c>
    </row>
    <row r="70304" spans="1:3">
      <c r="A70304" t="s">
        <v>52569</v>
      </c>
      <c r="B70304">
        <v>0.31868999999999997</v>
      </c>
      <c r="C70304">
        <f t="shared" si="1098"/>
        <v>14</v>
      </c>
    </row>
    <row r="70305" spans="1:3">
      <c r="A70305" t="s">
        <v>52611</v>
      </c>
      <c r="B70305">
        <v>3.8242699999999998</v>
      </c>
      <c r="C70305">
        <f t="shared" si="1098"/>
        <v>14</v>
      </c>
    </row>
    <row r="70306" spans="1:3">
      <c r="A70306" t="s">
        <v>52638</v>
      </c>
      <c r="B70306">
        <v>0.31868999999999997</v>
      </c>
      <c r="C70306">
        <f t="shared" si="1098"/>
        <v>14</v>
      </c>
    </row>
    <row r="70307" spans="1:3">
      <c r="A70307" t="s">
        <v>52642</v>
      </c>
      <c r="B70307">
        <v>0.31868999999999997</v>
      </c>
      <c r="C70307">
        <f t="shared" si="1098"/>
        <v>14</v>
      </c>
    </row>
    <row r="70308" spans="1:3">
      <c r="A70308" t="s">
        <v>52676</v>
      </c>
      <c r="B70308">
        <v>0.31868999999999997</v>
      </c>
      <c r="C70308">
        <f t="shared" si="1098"/>
        <v>14</v>
      </c>
    </row>
    <row r="70309" spans="1:3">
      <c r="A70309" t="s">
        <v>52684</v>
      </c>
      <c r="B70309">
        <v>4.7803399999999998</v>
      </c>
      <c r="C70309">
        <f t="shared" si="1098"/>
        <v>14</v>
      </c>
    </row>
    <row r="70310" spans="1:3">
      <c r="A70310" t="s">
        <v>52699</v>
      </c>
      <c r="B70310">
        <v>0.95606899999999995</v>
      </c>
      <c r="C70310">
        <f t="shared" si="1098"/>
        <v>14</v>
      </c>
    </row>
    <row r="70311" spans="1:3">
      <c r="A70311" t="s">
        <v>52706</v>
      </c>
      <c r="B70311">
        <v>0.31868999999999997</v>
      </c>
      <c r="C70311">
        <f t="shared" si="1098"/>
        <v>14</v>
      </c>
    </row>
    <row r="70312" spans="1:3">
      <c r="A70312" t="s">
        <v>52708</v>
      </c>
      <c r="B70312">
        <v>0.31868999999999997</v>
      </c>
      <c r="C70312">
        <f t="shared" si="1098"/>
        <v>14</v>
      </c>
    </row>
    <row r="70313" spans="1:3">
      <c r="A70313" t="s">
        <v>52729</v>
      </c>
      <c r="B70313">
        <v>0.31868999999999997</v>
      </c>
      <c r="C70313">
        <f t="shared" si="1098"/>
        <v>14</v>
      </c>
    </row>
    <row r="70314" spans="1:3">
      <c r="A70314" t="s">
        <v>52742</v>
      </c>
      <c r="B70314">
        <v>0.31868999999999997</v>
      </c>
      <c r="C70314">
        <f t="shared" si="1098"/>
        <v>14</v>
      </c>
    </row>
    <row r="70315" spans="1:3">
      <c r="A70315" t="s">
        <v>52762</v>
      </c>
      <c r="B70315">
        <v>0.31868999999999997</v>
      </c>
      <c r="C70315">
        <f t="shared" si="1098"/>
        <v>14</v>
      </c>
    </row>
    <row r="70316" spans="1:3">
      <c r="A70316" t="s">
        <v>52785</v>
      </c>
      <c r="B70316">
        <v>1.2747599999999999</v>
      </c>
      <c r="C70316">
        <f t="shared" si="1098"/>
        <v>14</v>
      </c>
    </row>
    <row r="70317" spans="1:3">
      <c r="A70317" t="s">
        <v>52814</v>
      </c>
      <c r="B70317">
        <v>0.31868999999999997</v>
      </c>
      <c r="C70317">
        <f t="shared" si="1098"/>
        <v>14</v>
      </c>
    </row>
    <row r="70318" spans="1:3">
      <c r="A70318" t="s">
        <v>52823</v>
      </c>
      <c r="B70318">
        <v>1.59345</v>
      </c>
      <c r="C70318">
        <f t="shared" si="1098"/>
        <v>14</v>
      </c>
    </row>
    <row r="70319" spans="1:3">
      <c r="A70319" t="s">
        <v>52825</v>
      </c>
      <c r="B70319">
        <v>0.31868999999999997</v>
      </c>
      <c r="C70319">
        <f t="shared" si="1098"/>
        <v>14</v>
      </c>
    </row>
    <row r="70320" spans="1:3">
      <c r="A70320" t="s">
        <v>52837</v>
      </c>
      <c r="B70320">
        <v>0.31868999999999997</v>
      </c>
      <c r="C70320">
        <f t="shared" si="1098"/>
        <v>14</v>
      </c>
    </row>
    <row r="70321" spans="1:3">
      <c r="A70321" t="s">
        <v>52863</v>
      </c>
      <c r="B70321">
        <v>0.31868999999999997</v>
      </c>
      <c r="C70321">
        <f t="shared" si="1098"/>
        <v>14</v>
      </c>
    </row>
    <row r="70322" spans="1:3">
      <c r="A70322" t="s">
        <v>52892</v>
      </c>
      <c r="B70322">
        <v>0.31868999999999997</v>
      </c>
      <c r="C70322">
        <f t="shared" si="1098"/>
        <v>14</v>
      </c>
    </row>
    <row r="70323" spans="1:3">
      <c r="A70323" t="s">
        <v>52894</v>
      </c>
      <c r="B70323">
        <v>0.31868999999999997</v>
      </c>
      <c r="C70323">
        <f t="shared" si="1098"/>
        <v>14</v>
      </c>
    </row>
    <row r="70324" spans="1:3">
      <c r="A70324" t="s">
        <v>52910</v>
      </c>
      <c r="B70324">
        <v>0.31868999999999997</v>
      </c>
      <c r="C70324">
        <f t="shared" si="1098"/>
        <v>14</v>
      </c>
    </row>
    <row r="70325" spans="1:3">
      <c r="A70325" t="s">
        <v>52914</v>
      </c>
      <c r="B70325">
        <v>0.31868999999999997</v>
      </c>
      <c r="C70325">
        <f t="shared" si="1098"/>
        <v>14</v>
      </c>
    </row>
    <row r="70326" spans="1:3">
      <c r="A70326" t="s">
        <v>52931</v>
      </c>
      <c r="B70326">
        <v>0.31868999999999997</v>
      </c>
      <c r="C70326">
        <f t="shared" si="1098"/>
        <v>14</v>
      </c>
    </row>
    <row r="70327" spans="1:3">
      <c r="A70327" t="s">
        <v>52936</v>
      </c>
      <c r="B70327">
        <v>0.31868999999999997</v>
      </c>
      <c r="C70327">
        <f t="shared" si="1098"/>
        <v>14</v>
      </c>
    </row>
    <row r="70328" spans="1:3">
      <c r="A70328" t="s">
        <v>52956</v>
      </c>
      <c r="B70328">
        <v>0.31868999999999997</v>
      </c>
      <c r="C70328">
        <f t="shared" si="1098"/>
        <v>14</v>
      </c>
    </row>
    <row r="70329" spans="1:3">
      <c r="A70329" t="s">
        <v>52962</v>
      </c>
      <c r="B70329">
        <v>0.95606899999999995</v>
      </c>
      <c r="C70329">
        <f t="shared" si="1098"/>
        <v>14</v>
      </c>
    </row>
    <row r="70330" spans="1:3">
      <c r="A70330" t="s">
        <v>52990</v>
      </c>
      <c r="B70330">
        <v>0.31868999999999997</v>
      </c>
      <c r="C70330">
        <f t="shared" si="1098"/>
        <v>14</v>
      </c>
    </row>
    <row r="70331" spans="1:3">
      <c r="A70331" t="s">
        <v>53000</v>
      </c>
      <c r="B70331">
        <v>0.31868999999999997</v>
      </c>
      <c r="C70331">
        <f t="shared" si="1098"/>
        <v>14</v>
      </c>
    </row>
    <row r="70332" spans="1:3">
      <c r="A70332" t="s">
        <v>53004</v>
      </c>
      <c r="B70332">
        <v>20.396100000000001</v>
      </c>
      <c r="C70332">
        <f t="shared" si="1098"/>
        <v>14</v>
      </c>
    </row>
    <row r="70333" spans="1:3">
      <c r="A70333" t="s">
        <v>53014</v>
      </c>
      <c r="B70333">
        <v>0.31868999999999997</v>
      </c>
      <c r="C70333">
        <f t="shared" si="1098"/>
        <v>14</v>
      </c>
    </row>
    <row r="70334" spans="1:3">
      <c r="A70334" t="s">
        <v>53022</v>
      </c>
      <c r="B70334">
        <v>0.31868999999999997</v>
      </c>
      <c r="C70334">
        <f t="shared" si="1098"/>
        <v>14</v>
      </c>
    </row>
    <row r="70335" spans="1:3">
      <c r="A70335" t="s">
        <v>53045</v>
      </c>
      <c r="B70335">
        <v>0.31868999999999997</v>
      </c>
      <c r="C70335">
        <f t="shared" si="1098"/>
        <v>14</v>
      </c>
    </row>
    <row r="70336" spans="1:3">
      <c r="A70336" t="s">
        <v>53061</v>
      </c>
      <c r="B70336">
        <v>0.31868999999999997</v>
      </c>
      <c r="C70336">
        <f t="shared" si="1098"/>
        <v>14</v>
      </c>
    </row>
    <row r="70337" spans="1:3">
      <c r="A70337" t="s">
        <v>53063</v>
      </c>
      <c r="B70337">
        <v>0.31868999999999997</v>
      </c>
      <c r="C70337">
        <f t="shared" ref="C70337:C70400" si="1099">LEN(A70337)</f>
        <v>14</v>
      </c>
    </row>
    <row r="70338" spans="1:3">
      <c r="A70338" t="s">
        <v>53145</v>
      </c>
      <c r="B70338">
        <v>7.9672400000000003</v>
      </c>
      <c r="C70338">
        <f t="shared" si="1099"/>
        <v>14</v>
      </c>
    </row>
    <row r="70339" spans="1:3">
      <c r="A70339" t="s">
        <v>53149</v>
      </c>
      <c r="B70339">
        <v>0.31868999999999997</v>
      </c>
      <c r="C70339">
        <f t="shared" si="1099"/>
        <v>14</v>
      </c>
    </row>
    <row r="70340" spans="1:3">
      <c r="A70340" t="s">
        <v>53155</v>
      </c>
      <c r="B70340">
        <v>1.59345</v>
      </c>
      <c r="C70340">
        <f t="shared" si="1099"/>
        <v>14</v>
      </c>
    </row>
    <row r="70341" spans="1:3">
      <c r="A70341" t="s">
        <v>53159</v>
      </c>
      <c r="B70341">
        <v>0.31868999999999997</v>
      </c>
      <c r="C70341">
        <f t="shared" si="1099"/>
        <v>14</v>
      </c>
    </row>
    <row r="70342" spans="1:3">
      <c r="A70342" t="s">
        <v>53165</v>
      </c>
      <c r="B70342">
        <v>0.31868999999999997</v>
      </c>
      <c r="C70342">
        <f t="shared" si="1099"/>
        <v>14</v>
      </c>
    </row>
    <row r="70343" spans="1:3">
      <c r="A70343" t="s">
        <v>53174</v>
      </c>
      <c r="B70343">
        <v>0.31868999999999997</v>
      </c>
      <c r="C70343">
        <f t="shared" si="1099"/>
        <v>14</v>
      </c>
    </row>
    <row r="70344" spans="1:3">
      <c r="A70344" t="s">
        <v>53181</v>
      </c>
      <c r="B70344">
        <v>2.8682099999999999</v>
      </c>
      <c r="C70344">
        <f t="shared" si="1099"/>
        <v>14</v>
      </c>
    </row>
    <row r="70345" spans="1:3">
      <c r="A70345" t="s">
        <v>53185</v>
      </c>
      <c r="B70345">
        <v>0.31868999999999997</v>
      </c>
      <c r="C70345">
        <f t="shared" si="1099"/>
        <v>14</v>
      </c>
    </row>
    <row r="70346" spans="1:3">
      <c r="A70346" t="s">
        <v>53188</v>
      </c>
      <c r="B70346">
        <v>0.31868999999999997</v>
      </c>
      <c r="C70346">
        <f t="shared" si="1099"/>
        <v>14</v>
      </c>
    </row>
    <row r="70347" spans="1:3">
      <c r="A70347" t="s">
        <v>53201</v>
      </c>
      <c r="B70347">
        <v>0.31868999999999997</v>
      </c>
      <c r="C70347">
        <f t="shared" si="1099"/>
        <v>14</v>
      </c>
    </row>
    <row r="70348" spans="1:3">
      <c r="A70348" t="s">
        <v>53206</v>
      </c>
      <c r="B70348">
        <v>0.63737900000000003</v>
      </c>
      <c r="C70348">
        <f t="shared" si="1099"/>
        <v>14</v>
      </c>
    </row>
    <row r="70349" spans="1:3">
      <c r="A70349" t="s">
        <v>53217</v>
      </c>
      <c r="B70349">
        <v>0.31868999999999997</v>
      </c>
      <c r="C70349">
        <f t="shared" si="1099"/>
        <v>14</v>
      </c>
    </row>
    <row r="70350" spans="1:3">
      <c r="A70350" t="s">
        <v>53235</v>
      </c>
      <c r="B70350">
        <v>3.8242699999999998</v>
      </c>
      <c r="C70350">
        <f t="shared" si="1099"/>
        <v>14</v>
      </c>
    </row>
    <row r="70351" spans="1:3">
      <c r="A70351" t="s">
        <v>53238</v>
      </c>
      <c r="B70351">
        <v>0.31868999999999997</v>
      </c>
      <c r="C70351">
        <f t="shared" si="1099"/>
        <v>14</v>
      </c>
    </row>
    <row r="70352" spans="1:3">
      <c r="A70352" t="s">
        <v>53248</v>
      </c>
      <c r="B70352">
        <v>0.31868999999999997</v>
      </c>
      <c r="C70352">
        <f t="shared" si="1099"/>
        <v>14</v>
      </c>
    </row>
    <row r="70353" spans="1:3">
      <c r="A70353" t="s">
        <v>53255</v>
      </c>
      <c r="B70353">
        <v>1.59345</v>
      </c>
      <c r="C70353">
        <f t="shared" si="1099"/>
        <v>14</v>
      </c>
    </row>
    <row r="70354" spans="1:3">
      <c r="A70354" t="s">
        <v>53265</v>
      </c>
      <c r="B70354">
        <v>0.63737900000000003</v>
      </c>
      <c r="C70354">
        <f t="shared" si="1099"/>
        <v>14</v>
      </c>
    </row>
    <row r="70355" spans="1:3">
      <c r="A70355" t="s">
        <v>53272</v>
      </c>
      <c r="B70355">
        <v>0.95606899999999995</v>
      </c>
      <c r="C70355">
        <f t="shared" si="1099"/>
        <v>14</v>
      </c>
    </row>
    <row r="70356" spans="1:3">
      <c r="A70356" t="s">
        <v>53304</v>
      </c>
      <c r="B70356">
        <v>0.31868999999999997</v>
      </c>
      <c r="C70356">
        <f t="shared" si="1099"/>
        <v>14</v>
      </c>
    </row>
    <row r="70357" spans="1:3">
      <c r="A70357" t="s">
        <v>53312</v>
      </c>
      <c r="B70357">
        <v>0.31868999999999997</v>
      </c>
      <c r="C70357">
        <f t="shared" si="1099"/>
        <v>14</v>
      </c>
    </row>
    <row r="70358" spans="1:3">
      <c r="A70358" t="s">
        <v>53335</v>
      </c>
      <c r="B70358">
        <v>1.91214</v>
      </c>
      <c r="C70358">
        <f t="shared" si="1099"/>
        <v>14</v>
      </c>
    </row>
    <row r="70359" spans="1:3">
      <c r="A70359" t="s">
        <v>53340</v>
      </c>
      <c r="B70359">
        <v>1.2747599999999999</v>
      </c>
      <c r="C70359">
        <f t="shared" si="1099"/>
        <v>14</v>
      </c>
    </row>
    <row r="70360" spans="1:3">
      <c r="A70360" t="s">
        <v>53347</v>
      </c>
      <c r="B70360">
        <v>0.63737900000000003</v>
      </c>
      <c r="C70360">
        <f t="shared" si="1099"/>
        <v>14</v>
      </c>
    </row>
    <row r="70361" spans="1:3">
      <c r="A70361" t="s">
        <v>53348</v>
      </c>
      <c r="B70361">
        <v>3.1869000000000001</v>
      </c>
      <c r="C70361">
        <f t="shared" si="1099"/>
        <v>14</v>
      </c>
    </row>
    <row r="70362" spans="1:3">
      <c r="A70362" t="s">
        <v>53363</v>
      </c>
      <c r="B70362">
        <v>0.63737900000000003</v>
      </c>
      <c r="C70362">
        <f t="shared" si="1099"/>
        <v>14</v>
      </c>
    </row>
    <row r="70363" spans="1:3">
      <c r="A70363" t="s">
        <v>53369</v>
      </c>
      <c r="B70363">
        <v>2.5495199999999998</v>
      </c>
      <c r="C70363">
        <f t="shared" si="1099"/>
        <v>14</v>
      </c>
    </row>
    <row r="70364" spans="1:3">
      <c r="A70364" t="s">
        <v>53382</v>
      </c>
      <c r="B70364">
        <v>1.2747599999999999</v>
      </c>
      <c r="C70364">
        <f t="shared" si="1099"/>
        <v>14</v>
      </c>
    </row>
    <row r="70365" spans="1:3">
      <c r="A70365" t="s">
        <v>53395</v>
      </c>
      <c r="B70365">
        <v>0.63737900000000003</v>
      </c>
      <c r="C70365">
        <f t="shared" si="1099"/>
        <v>14</v>
      </c>
    </row>
    <row r="70366" spans="1:3">
      <c r="A70366" t="s">
        <v>53400</v>
      </c>
      <c r="B70366">
        <v>0.95606899999999995</v>
      </c>
      <c r="C70366">
        <f t="shared" si="1099"/>
        <v>14</v>
      </c>
    </row>
    <row r="70367" spans="1:3">
      <c r="A70367" t="s">
        <v>53414</v>
      </c>
      <c r="B70367">
        <v>13.7037</v>
      </c>
      <c r="C70367">
        <f t="shared" si="1099"/>
        <v>14</v>
      </c>
    </row>
    <row r="70368" spans="1:3">
      <c r="A70368" t="s">
        <v>53436</v>
      </c>
      <c r="B70368">
        <v>0.31868999999999997</v>
      </c>
      <c r="C70368">
        <f t="shared" si="1099"/>
        <v>14</v>
      </c>
    </row>
    <row r="70369" spans="1:3">
      <c r="A70369" t="s">
        <v>53446</v>
      </c>
      <c r="B70369">
        <v>0.31868999999999997</v>
      </c>
      <c r="C70369">
        <f t="shared" si="1099"/>
        <v>14</v>
      </c>
    </row>
    <row r="70370" spans="1:3">
      <c r="A70370" t="s">
        <v>53451</v>
      </c>
      <c r="B70370">
        <v>3.5055900000000002</v>
      </c>
      <c r="C70370">
        <f t="shared" si="1099"/>
        <v>14</v>
      </c>
    </row>
    <row r="70371" spans="1:3">
      <c r="A70371" t="s">
        <v>53469</v>
      </c>
      <c r="B70371">
        <v>0.95606899999999995</v>
      </c>
      <c r="C70371">
        <f t="shared" si="1099"/>
        <v>14</v>
      </c>
    </row>
    <row r="70372" spans="1:3">
      <c r="A70372" t="s">
        <v>53483</v>
      </c>
      <c r="B70372">
        <v>0.31868999999999997</v>
      </c>
      <c r="C70372">
        <f t="shared" si="1099"/>
        <v>14</v>
      </c>
    </row>
    <row r="70373" spans="1:3">
      <c r="A70373" t="s">
        <v>53504</v>
      </c>
      <c r="B70373">
        <v>0.31868999999999997</v>
      </c>
      <c r="C70373">
        <f t="shared" si="1099"/>
        <v>14</v>
      </c>
    </row>
    <row r="70374" spans="1:3">
      <c r="A70374" t="s">
        <v>53512</v>
      </c>
      <c r="B70374">
        <v>43.660499999999999</v>
      </c>
      <c r="C70374">
        <f t="shared" si="1099"/>
        <v>14</v>
      </c>
    </row>
    <row r="70375" spans="1:3">
      <c r="A70375" t="s">
        <v>53522</v>
      </c>
      <c r="B70375">
        <v>0.31868999999999997</v>
      </c>
      <c r="C70375">
        <f t="shared" si="1099"/>
        <v>14</v>
      </c>
    </row>
    <row r="70376" spans="1:3">
      <c r="A70376" t="s">
        <v>53524</v>
      </c>
      <c r="B70376">
        <v>0.63737900000000003</v>
      </c>
      <c r="C70376">
        <f t="shared" si="1099"/>
        <v>14</v>
      </c>
    </row>
    <row r="70377" spans="1:3">
      <c r="A70377" t="s">
        <v>53537</v>
      </c>
      <c r="B70377">
        <v>0.31868999999999997</v>
      </c>
      <c r="C70377">
        <f t="shared" si="1099"/>
        <v>14</v>
      </c>
    </row>
    <row r="70378" spans="1:3">
      <c r="A70378" t="s">
        <v>53560</v>
      </c>
      <c r="B70378">
        <v>0.95606899999999995</v>
      </c>
      <c r="C70378">
        <f t="shared" si="1099"/>
        <v>14</v>
      </c>
    </row>
    <row r="70379" spans="1:3">
      <c r="A70379" t="s">
        <v>53563</v>
      </c>
      <c r="B70379">
        <v>3.5055900000000002</v>
      </c>
      <c r="C70379">
        <f t="shared" si="1099"/>
        <v>14</v>
      </c>
    </row>
    <row r="70380" spans="1:3">
      <c r="A70380" t="s">
        <v>53568</v>
      </c>
      <c r="B70380">
        <v>0.63737900000000003</v>
      </c>
      <c r="C70380">
        <f t="shared" si="1099"/>
        <v>14</v>
      </c>
    </row>
    <row r="70381" spans="1:3">
      <c r="A70381" t="s">
        <v>53572</v>
      </c>
      <c r="B70381">
        <v>0.31868999999999997</v>
      </c>
      <c r="C70381">
        <f t="shared" si="1099"/>
        <v>14</v>
      </c>
    </row>
    <row r="70382" spans="1:3">
      <c r="A70382" t="s">
        <v>53603</v>
      </c>
      <c r="B70382">
        <v>0.31868999999999997</v>
      </c>
      <c r="C70382">
        <f t="shared" si="1099"/>
        <v>14</v>
      </c>
    </row>
    <row r="70383" spans="1:3">
      <c r="A70383" t="s">
        <v>53605</v>
      </c>
      <c r="B70383">
        <v>0.31868999999999997</v>
      </c>
      <c r="C70383">
        <f t="shared" si="1099"/>
        <v>14</v>
      </c>
    </row>
    <row r="70384" spans="1:3">
      <c r="A70384" t="s">
        <v>53624</v>
      </c>
      <c r="B70384">
        <v>0.31868999999999997</v>
      </c>
      <c r="C70384">
        <f t="shared" si="1099"/>
        <v>14</v>
      </c>
    </row>
    <row r="70385" spans="1:3">
      <c r="A70385" t="s">
        <v>53630</v>
      </c>
      <c r="B70385">
        <v>0.31868999999999997</v>
      </c>
      <c r="C70385">
        <f t="shared" si="1099"/>
        <v>14</v>
      </c>
    </row>
    <row r="70386" spans="1:3">
      <c r="A70386" t="s">
        <v>53634</v>
      </c>
      <c r="B70386">
        <v>0.31868999999999997</v>
      </c>
      <c r="C70386">
        <f t="shared" si="1099"/>
        <v>14</v>
      </c>
    </row>
    <row r="70387" spans="1:3">
      <c r="A70387" t="s">
        <v>53639</v>
      </c>
      <c r="B70387">
        <v>0.31868999999999997</v>
      </c>
      <c r="C70387">
        <f t="shared" si="1099"/>
        <v>14</v>
      </c>
    </row>
    <row r="70388" spans="1:3">
      <c r="A70388" t="s">
        <v>53652</v>
      </c>
      <c r="B70388">
        <v>0.31868999999999997</v>
      </c>
      <c r="C70388">
        <f t="shared" si="1099"/>
        <v>14</v>
      </c>
    </row>
    <row r="70389" spans="1:3">
      <c r="A70389" t="s">
        <v>53653</v>
      </c>
      <c r="B70389">
        <v>0.31868999999999997</v>
      </c>
      <c r="C70389">
        <f t="shared" si="1099"/>
        <v>14</v>
      </c>
    </row>
    <row r="70390" spans="1:3">
      <c r="A70390" t="s">
        <v>53659</v>
      </c>
      <c r="B70390">
        <v>0.31868999999999997</v>
      </c>
      <c r="C70390">
        <f t="shared" si="1099"/>
        <v>14</v>
      </c>
    </row>
    <row r="70391" spans="1:3">
      <c r="A70391" t="s">
        <v>53664</v>
      </c>
      <c r="B70391">
        <v>0.31868999999999997</v>
      </c>
      <c r="C70391">
        <f t="shared" si="1099"/>
        <v>14</v>
      </c>
    </row>
    <row r="70392" spans="1:3">
      <c r="A70392" t="s">
        <v>53666</v>
      </c>
      <c r="B70392">
        <v>0.63737900000000003</v>
      </c>
      <c r="C70392">
        <f t="shared" si="1099"/>
        <v>14</v>
      </c>
    </row>
    <row r="70393" spans="1:3">
      <c r="A70393" t="s">
        <v>53676</v>
      </c>
      <c r="B70393">
        <v>0.31868999999999997</v>
      </c>
      <c r="C70393">
        <f t="shared" si="1099"/>
        <v>14</v>
      </c>
    </row>
    <row r="70394" spans="1:3">
      <c r="A70394" t="s">
        <v>53685</v>
      </c>
      <c r="B70394">
        <v>0.95606899999999995</v>
      </c>
      <c r="C70394">
        <f t="shared" si="1099"/>
        <v>14</v>
      </c>
    </row>
    <row r="70395" spans="1:3">
      <c r="A70395" t="s">
        <v>53698</v>
      </c>
      <c r="B70395">
        <v>4.1429600000000004</v>
      </c>
      <c r="C70395">
        <f t="shared" si="1099"/>
        <v>14</v>
      </c>
    </row>
    <row r="70396" spans="1:3">
      <c r="A70396" t="s">
        <v>53706</v>
      </c>
      <c r="B70396">
        <v>0.31868999999999997</v>
      </c>
      <c r="C70396">
        <f t="shared" si="1099"/>
        <v>14</v>
      </c>
    </row>
    <row r="70397" spans="1:3">
      <c r="A70397" t="s">
        <v>53735</v>
      </c>
      <c r="B70397">
        <v>5.09903</v>
      </c>
      <c r="C70397">
        <f t="shared" si="1099"/>
        <v>14</v>
      </c>
    </row>
    <row r="70398" spans="1:3">
      <c r="A70398" t="s">
        <v>53737</v>
      </c>
      <c r="B70398">
        <v>2.5495199999999998</v>
      </c>
      <c r="C70398">
        <f t="shared" si="1099"/>
        <v>14</v>
      </c>
    </row>
    <row r="70399" spans="1:3">
      <c r="A70399" t="s">
        <v>53759</v>
      </c>
      <c r="B70399">
        <v>1.59345</v>
      </c>
      <c r="C70399">
        <f t="shared" si="1099"/>
        <v>14</v>
      </c>
    </row>
    <row r="70400" spans="1:3">
      <c r="A70400" t="s">
        <v>53761</v>
      </c>
      <c r="B70400">
        <v>0.31868999999999997</v>
      </c>
      <c r="C70400">
        <f t="shared" si="1099"/>
        <v>14</v>
      </c>
    </row>
    <row r="70401" spans="1:3">
      <c r="A70401" t="s">
        <v>53764</v>
      </c>
      <c r="B70401">
        <v>14.0223</v>
      </c>
      <c r="C70401">
        <f t="shared" ref="C70401:C70464" si="1100">LEN(A70401)</f>
        <v>14</v>
      </c>
    </row>
    <row r="70402" spans="1:3">
      <c r="A70402" t="s">
        <v>53841</v>
      </c>
      <c r="B70402">
        <v>0.31868999999999997</v>
      </c>
      <c r="C70402">
        <f t="shared" si="1100"/>
        <v>14</v>
      </c>
    </row>
    <row r="70403" spans="1:3">
      <c r="A70403" t="s">
        <v>53842</v>
      </c>
      <c r="B70403">
        <v>0.31868999999999997</v>
      </c>
      <c r="C70403">
        <f t="shared" si="1100"/>
        <v>14</v>
      </c>
    </row>
    <row r="70404" spans="1:3">
      <c r="A70404" t="s">
        <v>53846</v>
      </c>
      <c r="B70404">
        <v>0.31868999999999997</v>
      </c>
      <c r="C70404">
        <f t="shared" si="1100"/>
        <v>14</v>
      </c>
    </row>
    <row r="70405" spans="1:3">
      <c r="A70405" t="s">
        <v>53866</v>
      </c>
      <c r="B70405">
        <v>0.31868999999999997</v>
      </c>
      <c r="C70405">
        <f t="shared" si="1100"/>
        <v>14</v>
      </c>
    </row>
    <row r="70406" spans="1:3">
      <c r="A70406" t="s">
        <v>53882</v>
      </c>
      <c r="B70406">
        <v>0.63737900000000003</v>
      </c>
      <c r="C70406">
        <f t="shared" si="1100"/>
        <v>14</v>
      </c>
    </row>
    <row r="70407" spans="1:3">
      <c r="A70407" t="s">
        <v>53919</v>
      </c>
      <c r="B70407">
        <v>0.63737900000000003</v>
      </c>
      <c r="C70407">
        <f t="shared" si="1100"/>
        <v>14</v>
      </c>
    </row>
    <row r="70408" spans="1:3">
      <c r="A70408" t="s">
        <v>53941</v>
      </c>
      <c r="B70408">
        <v>0.31868999999999997</v>
      </c>
      <c r="C70408">
        <f t="shared" si="1100"/>
        <v>14</v>
      </c>
    </row>
    <row r="70409" spans="1:3">
      <c r="A70409" t="s">
        <v>53942</v>
      </c>
      <c r="B70409">
        <v>0.31868999999999997</v>
      </c>
      <c r="C70409">
        <f t="shared" si="1100"/>
        <v>14</v>
      </c>
    </row>
    <row r="70410" spans="1:3">
      <c r="A70410" t="s">
        <v>53946</v>
      </c>
      <c r="B70410">
        <v>0.31868999999999997</v>
      </c>
      <c r="C70410">
        <f t="shared" si="1100"/>
        <v>14</v>
      </c>
    </row>
    <row r="70411" spans="1:3">
      <c r="A70411" t="s">
        <v>53972</v>
      </c>
      <c r="B70411">
        <v>0.31868999999999997</v>
      </c>
      <c r="C70411">
        <f t="shared" si="1100"/>
        <v>14</v>
      </c>
    </row>
    <row r="70412" spans="1:3">
      <c r="A70412" t="s">
        <v>53974</v>
      </c>
      <c r="B70412">
        <v>1.59345</v>
      </c>
      <c r="C70412">
        <f t="shared" si="1100"/>
        <v>14</v>
      </c>
    </row>
    <row r="70413" spans="1:3">
      <c r="A70413" t="s">
        <v>53975</v>
      </c>
      <c r="B70413">
        <v>0.31868999999999997</v>
      </c>
      <c r="C70413">
        <f t="shared" si="1100"/>
        <v>14</v>
      </c>
    </row>
    <row r="70414" spans="1:3">
      <c r="A70414" t="s">
        <v>53998</v>
      </c>
      <c r="B70414">
        <v>0.31868999999999997</v>
      </c>
      <c r="C70414">
        <f t="shared" si="1100"/>
        <v>14</v>
      </c>
    </row>
    <row r="70415" spans="1:3">
      <c r="A70415" t="s">
        <v>54005</v>
      </c>
      <c r="B70415">
        <v>0.31868999999999997</v>
      </c>
      <c r="C70415">
        <f t="shared" si="1100"/>
        <v>14</v>
      </c>
    </row>
    <row r="70416" spans="1:3">
      <c r="A70416" t="s">
        <v>54018</v>
      </c>
      <c r="B70416">
        <v>0.31868999999999997</v>
      </c>
      <c r="C70416">
        <f t="shared" si="1100"/>
        <v>14</v>
      </c>
    </row>
    <row r="70417" spans="1:3">
      <c r="A70417" t="s">
        <v>54024</v>
      </c>
      <c r="B70417">
        <v>0.31868999999999997</v>
      </c>
      <c r="C70417">
        <f t="shared" si="1100"/>
        <v>14</v>
      </c>
    </row>
    <row r="70418" spans="1:3">
      <c r="A70418" t="s">
        <v>54052</v>
      </c>
      <c r="B70418">
        <v>0.31868999999999997</v>
      </c>
      <c r="C70418">
        <f t="shared" si="1100"/>
        <v>14</v>
      </c>
    </row>
    <row r="70419" spans="1:3">
      <c r="A70419" t="s">
        <v>54113</v>
      </c>
      <c r="B70419">
        <v>1.91214</v>
      </c>
      <c r="C70419">
        <f t="shared" si="1100"/>
        <v>14</v>
      </c>
    </row>
    <row r="70420" spans="1:3">
      <c r="A70420" t="s">
        <v>54115</v>
      </c>
      <c r="B70420">
        <v>0.31868999999999997</v>
      </c>
      <c r="C70420">
        <f t="shared" si="1100"/>
        <v>14</v>
      </c>
    </row>
    <row r="70421" spans="1:3">
      <c r="A70421" t="s">
        <v>54139</v>
      </c>
      <c r="B70421">
        <v>0.31868999999999997</v>
      </c>
      <c r="C70421">
        <f t="shared" si="1100"/>
        <v>14</v>
      </c>
    </row>
    <row r="70422" spans="1:3">
      <c r="A70422" t="s">
        <v>54144</v>
      </c>
      <c r="B70422">
        <v>0.31868999999999997</v>
      </c>
      <c r="C70422">
        <f t="shared" si="1100"/>
        <v>14</v>
      </c>
    </row>
    <row r="70423" spans="1:3">
      <c r="A70423" t="s">
        <v>54162</v>
      </c>
      <c r="B70423">
        <v>0.31868999999999997</v>
      </c>
      <c r="C70423">
        <f t="shared" si="1100"/>
        <v>14</v>
      </c>
    </row>
    <row r="70424" spans="1:3">
      <c r="A70424" t="s">
        <v>54163</v>
      </c>
      <c r="B70424">
        <v>0.31868999999999997</v>
      </c>
      <c r="C70424">
        <f t="shared" si="1100"/>
        <v>14</v>
      </c>
    </row>
    <row r="70425" spans="1:3">
      <c r="A70425" t="s">
        <v>54164</v>
      </c>
      <c r="B70425">
        <v>0.31868999999999997</v>
      </c>
      <c r="C70425">
        <f t="shared" si="1100"/>
        <v>14</v>
      </c>
    </row>
    <row r="70426" spans="1:3">
      <c r="A70426" t="s">
        <v>54172</v>
      </c>
      <c r="B70426">
        <v>0.31868999999999997</v>
      </c>
      <c r="C70426">
        <f t="shared" si="1100"/>
        <v>14</v>
      </c>
    </row>
    <row r="70427" spans="1:3">
      <c r="A70427" t="s">
        <v>54175</v>
      </c>
      <c r="B70427">
        <v>0.31868999999999997</v>
      </c>
      <c r="C70427">
        <f t="shared" si="1100"/>
        <v>14</v>
      </c>
    </row>
    <row r="70428" spans="1:3">
      <c r="A70428" t="s">
        <v>54228</v>
      </c>
      <c r="B70428">
        <v>0.31868999999999997</v>
      </c>
      <c r="C70428">
        <f t="shared" si="1100"/>
        <v>14</v>
      </c>
    </row>
    <row r="70429" spans="1:3">
      <c r="A70429" t="s">
        <v>54259</v>
      </c>
      <c r="B70429">
        <v>0.31868999999999997</v>
      </c>
      <c r="C70429">
        <f t="shared" si="1100"/>
        <v>14</v>
      </c>
    </row>
    <row r="70430" spans="1:3">
      <c r="A70430" t="s">
        <v>54284</v>
      </c>
      <c r="B70430">
        <v>1.59345</v>
      </c>
      <c r="C70430">
        <f t="shared" si="1100"/>
        <v>14</v>
      </c>
    </row>
    <row r="70431" spans="1:3">
      <c r="A70431" t="s">
        <v>54288</v>
      </c>
      <c r="B70431">
        <v>0.63737900000000003</v>
      </c>
      <c r="C70431">
        <f t="shared" si="1100"/>
        <v>14</v>
      </c>
    </row>
    <row r="70432" spans="1:3">
      <c r="A70432" t="s">
        <v>54292</v>
      </c>
      <c r="B70432">
        <v>0.63737900000000003</v>
      </c>
      <c r="C70432">
        <f t="shared" si="1100"/>
        <v>14</v>
      </c>
    </row>
    <row r="70433" spans="1:3">
      <c r="A70433" t="s">
        <v>54329</v>
      </c>
      <c r="B70433">
        <v>0.95606899999999995</v>
      </c>
      <c r="C70433">
        <f t="shared" si="1100"/>
        <v>14</v>
      </c>
    </row>
    <row r="70434" spans="1:3">
      <c r="A70434" t="s">
        <v>54332</v>
      </c>
      <c r="B70434">
        <v>0.31868999999999997</v>
      </c>
      <c r="C70434">
        <f t="shared" si="1100"/>
        <v>14</v>
      </c>
    </row>
    <row r="70435" spans="1:3">
      <c r="A70435" t="s">
        <v>54366</v>
      </c>
      <c r="B70435">
        <v>0.31868999999999997</v>
      </c>
      <c r="C70435">
        <f t="shared" si="1100"/>
        <v>14</v>
      </c>
    </row>
    <row r="70436" spans="1:3">
      <c r="A70436" t="s">
        <v>54373</v>
      </c>
      <c r="B70436">
        <v>0.63737900000000003</v>
      </c>
      <c r="C70436">
        <f t="shared" si="1100"/>
        <v>14</v>
      </c>
    </row>
    <row r="70437" spans="1:3">
      <c r="A70437" t="s">
        <v>54381</v>
      </c>
      <c r="B70437">
        <v>0.31868999999999997</v>
      </c>
      <c r="C70437">
        <f t="shared" si="1100"/>
        <v>14</v>
      </c>
    </row>
    <row r="70438" spans="1:3">
      <c r="A70438" t="s">
        <v>54391</v>
      </c>
      <c r="B70438">
        <v>0.31868999999999997</v>
      </c>
      <c r="C70438">
        <f t="shared" si="1100"/>
        <v>14</v>
      </c>
    </row>
    <row r="70439" spans="1:3">
      <c r="A70439" t="s">
        <v>54399</v>
      </c>
      <c r="B70439">
        <v>0.31868999999999997</v>
      </c>
      <c r="C70439">
        <f t="shared" si="1100"/>
        <v>14</v>
      </c>
    </row>
    <row r="70440" spans="1:3">
      <c r="A70440" t="s">
        <v>54405</v>
      </c>
      <c r="B70440">
        <v>0.31868999999999997</v>
      </c>
      <c r="C70440">
        <f t="shared" si="1100"/>
        <v>14</v>
      </c>
    </row>
    <row r="70441" spans="1:3">
      <c r="A70441" t="s">
        <v>54424</v>
      </c>
      <c r="B70441">
        <v>0.31868999999999997</v>
      </c>
      <c r="C70441">
        <f t="shared" si="1100"/>
        <v>14</v>
      </c>
    </row>
    <row r="70442" spans="1:3">
      <c r="A70442" t="s">
        <v>54425</v>
      </c>
      <c r="B70442">
        <v>0.31868999999999997</v>
      </c>
      <c r="C70442">
        <f t="shared" si="1100"/>
        <v>14</v>
      </c>
    </row>
    <row r="70443" spans="1:3">
      <c r="A70443" t="s">
        <v>54428</v>
      </c>
      <c r="B70443">
        <v>6.6924799999999998</v>
      </c>
      <c r="C70443">
        <f t="shared" si="1100"/>
        <v>14</v>
      </c>
    </row>
    <row r="70444" spans="1:3">
      <c r="A70444" t="s">
        <v>54433</v>
      </c>
      <c r="B70444">
        <v>4.4616499999999997</v>
      </c>
      <c r="C70444">
        <f t="shared" si="1100"/>
        <v>14</v>
      </c>
    </row>
    <row r="70445" spans="1:3">
      <c r="A70445" t="s">
        <v>54435</v>
      </c>
      <c r="B70445">
        <v>0.63737900000000003</v>
      </c>
      <c r="C70445">
        <f t="shared" si="1100"/>
        <v>14</v>
      </c>
    </row>
    <row r="70446" spans="1:3">
      <c r="A70446" t="s">
        <v>54436</v>
      </c>
      <c r="B70446">
        <v>0.31868999999999997</v>
      </c>
      <c r="C70446">
        <f t="shared" si="1100"/>
        <v>14</v>
      </c>
    </row>
    <row r="70447" spans="1:3">
      <c r="A70447" t="s">
        <v>54440</v>
      </c>
      <c r="B70447">
        <v>10.1981</v>
      </c>
      <c r="C70447">
        <f t="shared" si="1100"/>
        <v>14</v>
      </c>
    </row>
    <row r="70448" spans="1:3">
      <c r="A70448" t="s">
        <v>54444</v>
      </c>
      <c r="B70448">
        <v>4.4616499999999997</v>
      </c>
      <c r="C70448">
        <f t="shared" si="1100"/>
        <v>14</v>
      </c>
    </row>
    <row r="70449" spans="1:3">
      <c r="A70449" t="s">
        <v>54446</v>
      </c>
      <c r="B70449">
        <v>0.31868999999999997</v>
      </c>
      <c r="C70449">
        <f t="shared" si="1100"/>
        <v>14</v>
      </c>
    </row>
    <row r="70450" spans="1:3">
      <c r="A70450" t="s">
        <v>54454</v>
      </c>
      <c r="B70450">
        <v>0.31868999999999997</v>
      </c>
      <c r="C70450">
        <f t="shared" si="1100"/>
        <v>14</v>
      </c>
    </row>
    <row r="70451" spans="1:3">
      <c r="A70451" t="s">
        <v>54461</v>
      </c>
      <c r="B70451">
        <v>0.95606899999999995</v>
      </c>
      <c r="C70451">
        <f t="shared" si="1100"/>
        <v>14</v>
      </c>
    </row>
    <row r="70452" spans="1:3">
      <c r="A70452" t="s">
        <v>54464</v>
      </c>
      <c r="B70452">
        <v>0.63737900000000003</v>
      </c>
      <c r="C70452">
        <f t="shared" si="1100"/>
        <v>14</v>
      </c>
    </row>
    <row r="70453" spans="1:3">
      <c r="A70453" t="s">
        <v>54467</v>
      </c>
      <c r="B70453">
        <v>0.31868999999999997</v>
      </c>
      <c r="C70453">
        <f t="shared" si="1100"/>
        <v>14</v>
      </c>
    </row>
    <row r="70454" spans="1:3">
      <c r="A70454" t="s">
        <v>54470</v>
      </c>
      <c r="B70454">
        <v>0.63737900000000003</v>
      </c>
      <c r="C70454">
        <f t="shared" si="1100"/>
        <v>14</v>
      </c>
    </row>
    <row r="70455" spans="1:3">
      <c r="A70455" t="s">
        <v>54487</v>
      </c>
      <c r="B70455">
        <v>0.95606899999999995</v>
      </c>
      <c r="C70455">
        <f t="shared" si="1100"/>
        <v>14</v>
      </c>
    </row>
    <row r="70456" spans="1:3">
      <c r="A70456" t="s">
        <v>54493</v>
      </c>
      <c r="B70456">
        <v>1.2747599999999999</v>
      </c>
      <c r="C70456">
        <f t="shared" si="1100"/>
        <v>14</v>
      </c>
    </row>
    <row r="70457" spans="1:3">
      <c r="A70457" t="s">
        <v>54496</v>
      </c>
      <c r="B70457">
        <v>0.31868999999999997</v>
      </c>
      <c r="C70457">
        <f t="shared" si="1100"/>
        <v>14</v>
      </c>
    </row>
    <row r="70458" spans="1:3">
      <c r="A70458" t="s">
        <v>54504</v>
      </c>
      <c r="B70458">
        <v>0.31868999999999997</v>
      </c>
      <c r="C70458">
        <f t="shared" si="1100"/>
        <v>14</v>
      </c>
    </row>
    <row r="70459" spans="1:3">
      <c r="A70459" t="s">
        <v>54510</v>
      </c>
      <c r="B70459">
        <v>0.31868999999999997</v>
      </c>
      <c r="C70459">
        <f t="shared" si="1100"/>
        <v>14</v>
      </c>
    </row>
    <row r="70460" spans="1:3">
      <c r="A70460" t="s">
        <v>54511</v>
      </c>
      <c r="B70460">
        <v>0.31868999999999997</v>
      </c>
      <c r="C70460">
        <f t="shared" si="1100"/>
        <v>14</v>
      </c>
    </row>
    <row r="70461" spans="1:3">
      <c r="A70461" t="s">
        <v>54519</v>
      </c>
      <c r="B70461">
        <v>0.31868999999999997</v>
      </c>
      <c r="C70461">
        <f t="shared" si="1100"/>
        <v>14</v>
      </c>
    </row>
    <row r="70462" spans="1:3">
      <c r="A70462" t="s">
        <v>54526</v>
      </c>
      <c r="B70462">
        <v>1.2747599999999999</v>
      </c>
      <c r="C70462">
        <f t="shared" si="1100"/>
        <v>14</v>
      </c>
    </row>
    <row r="70463" spans="1:3">
      <c r="A70463" t="s">
        <v>54536</v>
      </c>
      <c r="B70463">
        <v>0.31868999999999997</v>
      </c>
      <c r="C70463">
        <f t="shared" si="1100"/>
        <v>14</v>
      </c>
    </row>
    <row r="70464" spans="1:3">
      <c r="A70464" t="s">
        <v>54562</v>
      </c>
      <c r="B70464">
        <v>0.31868999999999997</v>
      </c>
      <c r="C70464">
        <f t="shared" si="1100"/>
        <v>14</v>
      </c>
    </row>
    <row r="70465" spans="1:3">
      <c r="A70465" t="s">
        <v>54568</v>
      </c>
      <c r="B70465">
        <v>0.31868999999999997</v>
      </c>
      <c r="C70465">
        <f t="shared" ref="C70465:C70528" si="1101">LEN(A70465)</f>
        <v>14</v>
      </c>
    </row>
    <row r="70466" spans="1:3">
      <c r="A70466" t="s">
        <v>54588</v>
      </c>
      <c r="B70466">
        <v>0.31868999999999997</v>
      </c>
      <c r="C70466">
        <f t="shared" si="1101"/>
        <v>14</v>
      </c>
    </row>
    <row r="70467" spans="1:3">
      <c r="A70467" t="s">
        <v>54603</v>
      </c>
      <c r="B70467">
        <v>0.31868999999999997</v>
      </c>
      <c r="C70467">
        <f t="shared" si="1101"/>
        <v>14</v>
      </c>
    </row>
    <row r="70468" spans="1:3">
      <c r="A70468" t="s">
        <v>54615</v>
      </c>
      <c r="B70468">
        <v>0.31868999999999997</v>
      </c>
      <c r="C70468">
        <f t="shared" si="1101"/>
        <v>14</v>
      </c>
    </row>
    <row r="70469" spans="1:3">
      <c r="A70469" t="s">
        <v>54639</v>
      </c>
      <c r="B70469">
        <v>0.31868999999999997</v>
      </c>
      <c r="C70469">
        <f t="shared" si="1101"/>
        <v>14</v>
      </c>
    </row>
    <row r="70470" spans="1:3">
      <c r="A70470" t="s">
        <v>54655</v>
      </c>
      <c r="B70470">
        <v>0.31868999999999997</v>
      </c>
      <c r="C70470">
        <f t="shared" si="1101"/>
        <v>14</v>
      </c>
    </row>
    <row r="70471" spans="1:3">
      <c r="A70471" t="s">
        <v>54662</v>
      </c>
      <c r="B70471">
        <v>1.2747599999999999</v>
      </c>
      <c r="C70471">
        <f t="shared" si="1101"/>
        <v>14</v>
      </c>
    </row>
    <row r="70472" spans="1:3">
      <c r="A70472" t="s">
        <v>54668</v>
      </c>
      <c r="B70472">
        <v>0.63737900000000003</v>
      </c>
      <c r="C70472">
        <f t="shared" si="1101"/>
        <v>14</v>
      </c>
    </row>
    <row r="70473" spans="1:3">
      <c r="A70473" t="s">
        <v>54703</v>
      </c>
      <c r="B70473">
        <v>0.31868999999999997</v>
      </c>
      <c r="C70473">
        <f t="shared" si="1101"/>
        <v>14</v>
      </c>
    </row>
    <row r="70474" spans="1:3">
      <c r="A70474" t="s">
        <v>54710</v>
      </c>
      <c r="B70474">
        <v>2.5495199999999998</v>
      </c>
      <c r="C70474">
        <f t="shared" si="1101"/>
        <v>14</v>
      </c>
    </row>
    <row r="70475" spans="1:3">
      <c r="A70475" t="s">
        <v>54729</v>
      </c>
      <c r="B70475">
        <v>0.63737900000000003</v>
      </c>
      <c r="C70475">
        <f t="shared" si="1101"/>
        <v>14</v>
      </c>
    </row>
    <row r="70476" spans="1:3">
      <c r="A70476" t="s">
        <v>54762</v>
      </c>
      <c r="B70476">
        <v>0.31868999999999997</v>
      </c>
      <c r="C70476">
        <f t="shared" si="1101"/>
        <v>14</v>
      </c>
    </row>
    <row r="70477" spans="1:3">
      <c r="A70477" t="s">
        <v>54780</v>
      </c>
      <c r="B70477">
        <v>0.31868999999999997</v>
      </c>
      <c r="C70477">
        <f t="shared" si="1101"/>
        <v>14</v>
      </c>
    </row>
    <row r="70478" spans="1:3">
      <c r="A70478" t="s">
        <v>54787</v>
      </c>
      <c r="B70478">
        <v>0.31868999999999997</v>
      </c>
      <c r="C70478">
        <f t="shared" si="1101"/>
        <v>14</v>
      </c>
    </row>
    <row r="70479" spans="1:3">
      <c r="A70479" t="s">
        <v>54788</v>
      </c>
      <c r="B70479">
        <v>0.31868999999999997</v>
      </c>
      <c r="C70479">
        <f t="shared" si="1101"/>
        <v>14</v>
      </c>
    </row>
    <row r="70480" spans="1:3">
      <c r="A70480" t="s">
        <v>54820</v>
      </c>
      <c r="B70480">
        <v>0.31868999999999997</v>
      </c>
      <c r="C70480">
        <f t="shared" si="1101"/>
        <v>14</v>
      </c>
    </row>
    <row r="70481" spans="1:3">
      <c r="A70481" t="s">
        <v>54845</v>
      </c>
      <c r="B70481">
        <v>0.31868999999999997</v>
      </c>
      <c r="C70481">
        <f t="shared" si="1101"/>
        <v>14</v>
      </c>
    </row>
    <row r="70482" spans="1:3">
      <c r="A70482" t="s">
        <v>54851</v>
      </c>
      <c r="B70482">
        <v>0.31868999999999997</v>
      </c>
      <c r="C70482">
        <f t="shared" si="1101"/>
        <v>14</v>
      </c>
    </row>
    <row r="70483" spans="1:3">
      <c r="A70483" t="s">
        <v>54853</v>
      </c>
      <c r="B70483">
        <v>0.31868999999999997</v>
      </c>
      <c r="C70483">
        <f t="shared" si="1101"/>
        <v>14</v>
      </c>
    </row>
    <row r="70484" spans="1:3">
      <c r="A70484" t="s">
        <v>54857</v>
      </c>
      <c r="B70484">
        <v>0.31868999999999997</v>
      </c>
      <c r="C70484">
        <f t="shared" si="1101"/>
        <v>14</v>
      </c>
    </row>
    <row r="70485" spans="1:3">
      <c r="A70485" t="s">
        <v>54862</v>
      </c>
      <c r="B70485">
        <v>0.31868999999999997</v>
      </c>
      <c r="C70485">
        <f t="shared" si="1101"/>
        <v>14</v>
      </c>
    </row>
    <row r="70486" spans="1:3">
      <c r="A70486" t="s">
        <v>54868</v>
      </c>
      <c r="B70486">
        <v>0.63737900000000003</v>
      </c>
      <c r="C70486">
        <f t="shared" si="1101"/>
        <v>14</v>
      </c>
    </row>
    <row r="70487" spans="1:3">
      <c r="A70487" t="s">
        <v>54892</v>
      </c>
      <c r="B70487">
        <v>0.95606899999999995</v>
      </c>
      <c r="C70487">
        <f t="shared" si="1101"/>
        <v>14</v>
      </c>
    </row>
    <row r="70488" spans="1:3">
      <c r="A70488" t="s">
        <v>54893</v>
      </c>
      <c r="B70488">
        <v>1.59345</v>
      </c>
      <c r="C70488">
        <f t="shared" si="1101"/>
        <v>14</v>
      </c>
    </row>
    <row r="70489" spans="1:3">
      <c r="A70489" t="s">
        <v>54907</v>
      </c>
      <c r="B70489">
        <v>1.2747599999999999</v>
      </c>
      <c r="C70489">
        <f t="shared" si="1101"/>
        <v>14</v>
      </c>
    </row>
    <row r="70490" spans="1:3">
      <c r="A70490" t="s">
        <v>54908</v>
      </c>
      <c r="B70490">
        <v>0.63737900000000003</v>
      </c>
      <c r="C70490">
        <f t="shared" si="1101"/>
        <v>14</v>
      </c>
    </row>
    <row r="70491" spans="1:3">
      <c r="A70491" t="s">
        <v>54910</v>
      </c>
      <c r="B70491">
        <v>0.31868999999999997</v>
      </c>
      <c r="C70491">
        <f t="shared" si="1101"/>
        <v>14</v>
      </c>
    </row>
    <row r="70492" spans="1:3">
      <c r="A70492" t="s">
        <v>54920</v>
      </c>
      <c r="B70492">
        <v>0.63737900000000003</v>
      </c>
      <c r="C70492">
        <f t="shared" si="1101"/>
        <v>14</v>
      </c>
    </row>
    <row r="70493" spans="1:3">
      <c r="A70493" t="s">
        <v>54922</v>
      </c>
      <c r="B70493">
        <v>0.31868999999999997</v>
      </c>
      <c r="C70493">
        <f t="shared" si="1101"/>
        <v>14</v>
      </c>
    </row>
    <row r="70494" spans="1:3">
      <c r="A70494" t="s">
        <v>54923</v>
      </c>
      <c r="B70494">
        <v>0.31868999999999997</v>
      </c>
      <c r="C70494">
        <f t="shared" si="1101"/>
        <v>14</v>
      </c>
    </row>
    <row r="70495" spans="1:3">
      <c r="A70495" t="s">
        <v>54927</v>
      </c>
      <c r="B70495">
        <v>5.09903</v>
      </c>
      <c r="C70495">
        <f t="shared" si="1101"/>
        <v>14</v>
      </c>
    </row>
    <row r="70496" spans="1:3">
      <c r="A70496" t="s">
        <v>54934</v>
      </c>
      <c r="B70496">
        <v>0.31868999999999997</v>
      </c>
      <c r="C70496">
        <f t="shared" si="1101"/>
        <v>14</v>
      </c>
    </row>
    <row r="70497" spans="1:3">
      <c r="A70497" t="s">
        <v>54936</v>
      </c>
      <c r="B70497">
        <v>8.6046200000000006</v>
      </c>
      <c r="C70497">
        <f t="shared" si="1101"/>
        <v>14</v>
      </c>
    </row>
    <row r="70498" spans="1:3">
      <c r="A70498" t="s">
        <v>54938</v>
      </c>
      <c r="B70498">
        <v>0.31868999999999997</v>
      </c>
      <c r="C70498">
        <f t="shared" si="1101"/>
        <v>14</v>
      </c>
    </row>
    <row r="70499" spans="1:3">
      <c r="A70499" t="s">
        <v>54940</v>
      </c>
      <c r="B70499">
        <v>1.2747599999999999</v>
      </c>
      <c r="C70499">
        <f t="shared" si="1101"/>
        <v>14</v>
      </c>
    </row>
    <row r="70500" spans="1:3">
      <c r="A70500" t="s">
        <v>54942</v>
      </c>
      <c r="B70500">
        <v>0.31868999999999997</v>
      </c>
      <c r="C70500">
        <f t="shared" si="1101"/>
        <v>14</v>
      </c>
    </row>
    <row r="70501" spans="1:3">
      <c r="A70501" t="s">
        <v>54959</v>
      </c>
      <c r="B70501">
        <v>0.31868999999999997</v>
      </c>
      <c r="C70501">
        <f t="shared" si="1101"/>
        <v>14</v>
      </c>
    </row>
    <row r="70502" spans="1:3">
      <c r="A70502" t="s">
        <v>54968</v>
      </c>
      <c r="B70502">
        <v>0.63737900000000003</v>
      </c>
      <c r="C70502">
        <f t="shared" si="1101"/>
        <v>14</v>
      </c>
    </row>
    <row r="70503" spans="1:3">
      <c r="A70503" t="s">
        <v>54979</v>
      </c>
      <c r="B70503">
        <v>0.95606899999999995</v>
      </c>
      <c r="C70503">
        <f t="shared" si="1101"/>
        <v>14</v>
      </c>
    </row>
    <row r="70504" spans="1:3">
      <c r="A70504" t="s">
        <v>54983</v>
      </c>
      <c r="B70504">
        <v>0.63737900000000003</v>
      </c>
      <c r="C70504">
        <f t="shared" si="1101"/>
        <v>14</v>
      </c>
    </row>
    <row r="70505" spans="1:3">
      <c r="A70505" t="s">
        <v>54985</v>
      </c>
      <c r="B70505">
        <v>0.31868999999999997</v>
      </c>
      <c r="C70505">
        <f t="shared" si="1101"/>
        <v>14</v>
      </c>
    </row>
    <row r="70506" spans="1:3">
      <c r="A70506" t="s">
        <v>54993</v>
      </c>
      <c r="B70506">
        <v>0.95606899999999995</v>
      </c>
      <c r="C70506">
        <f t="shared" si="1101"/>
        <v>14</v>
      </c>
    </row>
    <row r="70507" spans="1:3">
      <c r="A70507" t="s">
        <v>54998</v>
      </c>
      <c r="B70507">
        <v>0.31868999999999997</v>
      </c>
      <c r="C70507">
        <f t="shared" si="1101"/>
        <v>14</v>
      </c>
    </row>
    <row r="70508" spans="1:3">
      <c r="A70508" t="s">
        <v>55000</v>
      </c>
      <c r="B70508">
        <v>0.31868999999999997</v>
      </c>
      <c r="C70508">
        <f t="shared" si="1101"/>
        <v>14</v>
      </c>
    </row>
    <row r="70509" spans="1:3">
      <c r="A70509" t="s">
        <v>55005</v>
      </c>
      <c r="B70509">
        <v>0.31868999999999997</v>
      </c>
      <c r="C70509">
        <f t="shared" si="1101"/>
        <v>14</v>
      </c>
    </row>
    <row r="70510" spans="1:3">
      <c r="A70510" t="s">
        <v>55015</v>
      </c>
      <c r="B70510">
        <v>0.31868999999999997</v>
      </c>
      <c r="C70510">
        <f t="shared" si="1101"/>
        <v>14</v>
      </c>
    </row>
    <row r="70511" spans="1:3">
      <c r="A70511" t="s">
        <v>55018</v>
      </c>
      <c r="B70511">
        <v>0.31868999999999997</v>
      </c>
      <c r="C70511">
        <f t="shared" si="1101"/>
        <v>14</v>
      </c>
    </row>
    <row r="70512" spans="1:3">
      <c r="A70512" t="s">
        <v>55033</v>
      </c>
      <c r="B70512">
        <v>0.63737900000000003</v>
      </c>
      <c r="C70512">
        <f t="shared" si="1101"/>
        <v>14</v>
      </c>
    </row>
    <row r="70513" spans="1:3">
      <c r="A70513" t="s">
        <v>55045</v>
      </c>
      <c r="B70513">
        <v>0.63737900000000003</v>
      </c>
      <c r="C70513">
        <f t="shared" si="1101"/>
        <v>14</v>
      </c>
    </row>
    <row r="70514" spans="1:3">
      <c r="A70514" t="s">
        <v>55046</v>
      </c>
      <c r="B70514">
        <v>0.31868999999999997</v>
      </c>
      <c r="C70514">
        <f t="shared" si="1101"/>
        <v>14</v>
      </c>
    </row>
    <row r="70515" spans="1:3">
      <c r="A70515" t="s">
        <v>55048</v>
      </c>
      <c r="B70515">
        <v>1.2747599999999999</v>
      </c>
      <c r="C70515">
        <f t="shared" si="1101"/>
        <v>14</v>
      </c>
    </row>
    <row r="70516" spans="1:3">
      <c r="A70516" t="s">
        <v>55063</v>
      </c>
      <c r="B70516">
        <v>0.63737900000000003</v>
      </c>
      <c r="C70516">
        <f t="shared" si="1101"/>
        <v>14</v>
      </c>
    </row>
    <row r="70517" spans="1:3">
      <c r="A70517" t="s">
        <v>55069</v>
      </c>
      <c r="B70517">
        <v>0.63737900000000003</v>
      </c>
      <c r="C70517">
        <f t="shared" si="1101"/>
        <v>14</v>
      </c>
    </row>
    <row r="70518" spans="1:3">
      <c r="A70518" t="s">
        <v>55073</v>
      </c>
      <c r="B70518">
        <v>0.63737900000000003</v>
      </c>
      <c r="C70518">
        <f t="shared" si="1101"/>
        <v>14</v>
      </c>
    </row>
    <row r="70519" spans="1:3">
      <c r="A70519" t="s">
        <v>55074</v>
      </c>
      <c r="B70519">
        <v>0.31868999999999997</v>
      </c>
      <c r="C70519">
        <f t="shared" si="1101"/>
        <v>14</v>
      </c>
    </row>
    <row r="70520" spans="1:3">
      <c r="A70520" t="s">
        <v>55078</v>
      </c>
      <c r="B70520">
        <v>0.31868999999999997</v>
      </c>
      <c r="C70520">
        <f t="shared" si="1101"/>
        <v>14</v>
      </c>
    </row>
    <row r="70521" spans="1:3">
      <c r="A70521" t="s">
        <v>55093</v>
      </c>
      <c r="B70521">
        <v>0.31868999999999997</v>
      </c>
      <c r="C70521">
        <f t="shared" si="1101"/>
        <v>14</v>
      </c>
    </row>
    <row r="70522" spans="1:3">
      <c r="A70522" t="s">
        <v>55097</v>
      </c>
      <c r="B70522">
        <v>0.31868999999999997</v>
      </c>
      <c r="C70522">
        <f t="shared" si="1101"/>
        <v>14</v>
      </c>
    </row>
    <row r="70523" spans="1:3">
      <c r="A70523" t="s">
        <v>55169</v>
      </c>
      <c r="B70523">
        <v>0.31868999999999997</v>
      </c>
      <c r="C70523">
        <f t="shared" si="1101"/>
        <v>14</v>
      </c>
    </row>
    <row r="70524" spans="1:3">
      <c r="A70524" t="s">
        <v>55187</v>
      </c>
      <c r="B70524">
        <v>0.31868999999999997</v>
      </c>
      <c r="C70524">
        <f t="shared" si="1101"/>
        <v>14</v>
      </c>
    </row>
    <row r="70525" spans="1:3">
      <c r="A70525" t="s">
        <v>55192</v>
      </c>
      <c r="B70525">
        <v>0.63737900000000003</v>
      </c>
      <c r="C70525">
        <f t="shared" si="1101"/>
        <v>14</v>
      </c>
    </row>
    <row r="70526" spans="1:3">
      <c r="A70526" t="s">
        <v>55228</v>
      </c>
      <c r="B70526">
        <v>0.31868999999999997</v>
      </c>
      <c r="C70526">
        <f t="shared" si="1101"/>
        <v>14</v>
      </c>
    </row>
    <row r="70527" spans="1:3">
      <c r="A70527" t="s">
        <v>55244</v>
      </c>
      <c r="B70527">
        <v>0.31868999999999997</v>
      </c>
      <c r="C70527">
        <f t="shared" si="1101"/>
        <v>14</v>
      </c>
    </row>
    <row r="70528" spans="1:3">
      <c r="A70528" t="s">
        <v>55250</v>
      </c>
      <c r="B70528">
        <v>0.63737900000000003</v>
      </c>
      <c r="C70528">
        <f t="shared" si="1101"/>
        <v>14</v>
      </c>
    </row>
    <row r="70529" spans="1:3">
      <c r="A70529" t="s">
        <v>55371</v>
      </c>
      <c r="B70529">
        <v>0.31868999999999997</v>
      </c>
      <c r="C70529">
        <f t="shared" ref="C70529:C70592" si="1102">LEN(A70529)</f>
        <v>14</v>
      </c>
    </row>
    <row r="70530" spans="1:3">
      <c r="A70530" t="s">
        <v>55397</v>
      </c>
      <c r="B70530">
        <v>0.95606899999999995</v>
      </c>
      <c r="C70530">
        <f t="shared" si="1102"/>
        <v>14</v>
      </c>
    </row>
    <row r="70531" spans="1:3">
      <c r="A70531" t="s">
        <v>55422</v>
      </c>
      <c r="B70531">
        <v>0.31868999999999997</v>
      </c>
      <c r="C70531">
        <f t="shared" si="1102"/>
        <v>14</v>
      </c>
    </row>
    <row r="70532" spans="1:3">
      <c r="A70532" t="s">
        <v>55433</v>
      </c>
      <c r="B70532">
        <v>0.31868999999999997</v>
      </c>
      <c r="C70532">
        <f t="shared" si="1102"/>
        <v>14</v>
      </c>
    </row>
    <row r="70533" spans="1:3">
      <c r="A70533" t="s">
        <v>55463</v>
      </c>
      <c r="B70533">
        <v>0.31868999999999997</v>
      </c>
      <c r="C70533">
        <f t="shared" si="1102"/>
        <v>14</v>
      </c>
    </row>
    <row r="70534" spans="1:3">
      <c r="A70534" t="s">
        <v>55475</v>
      </c>
      <c r="B70534">
        <v>1.59345</v>
      </c>
      <c r="C70534">
        <f t="shared" si="1102"/>
        <v>14</v>
      </c>
    </row>
    <row r="70535" spans="1:3">
      <c r="A70535" t="s">
        <v>55502</v>
      </c>
      <c r="B70535">
        <v>0.63737900000000003</v>
      </c>
      <c r="C70535">
        <f t="shared" si="1102"/>
        <v>14</v>
      </c>
    </row>
    <row r="70536" spans="1:3">
      <c r="A70536" t="s">
        <v>55523</v>
      </c>
      <c r="B70536">
        <v>0.31868999999999997</v>
      </c>
      <c r="C70536">
        <f t="shared" si="1102"/>
        <v>14</v>
      </c>
    </row>
    <row r="70537" spans="1:3">
      <c r="A70537" t="s">
        <v>55542</v>
      </c>
      <c r="B70537">
        <v>0.31868999999999997</v>
      </c>
      <c r="C70537">
        <f t="shared" si="1102"/>
        <v>14</v>
      </c>
    </row>
    <row r="70538" spans="1:3">
      <c r="A70538" t="s">
        <v>55553</v>
      </c>
      <c r="B70538">
        <v>0.31868999999999997</v>
      </c>
      <c r="C70538">
        <f t="shared" si="1102"/>
        <v>14</v>
      </c>
    </row>
    <row r="70539" spans="1:3">
      <c r="A70539" t="s">
        <v>55675</v>
      </c>
      <c r="B70539">
        <v>0.31868999999999997</v>
      </c>
      <c r="C70539">
        <f t="shared" si="1102"/>
        <v>14</v>
      </c>
    </row>
    <row r="70540" spans="1:3">
      <c r="A70540" t="s">
        <v>55680</v>
      </c>
      <c r="B70540">
        <v>0.31868999999999997</v>
      </c>
      <c r="C70540">
        <f t="shared" si="1102"/>
        <v>14</v>
      </c>
    </row>
    <row r="70541" spans="1:3">
      <c r="A70541" t="s">
        <v>55695</v>
      </c>
      <c r="B70541">
        <v>0.95606899999999995</v>
      </c>
      <c r="C70541">
        <f t="shared" si="1102"/>
        <v>14</v>
      </c>
    </row>
    <row r="70542" spans="1:3">
      <c r="A70542" t="s">
        <v>55722</v>
      </c>
      <c r="B70542">
        <v>0.31868999999999997</v>
      </c>
      <c r="C70542">
        <f t="shared" si="1102"/>
        <v>14</v>
      </c>
    </row>
    <row r="70543" spans="1:3">
      <c r="A70543" t="s">
        <v>55764</v>
      </c>
      <c r="B70543">
        <v>0.31868999999999997</v>
      </c>
      <c r="C70543">
        <f t="shared" si="1102"/>
        <v>14</v>
      </c>
    </row>
    <row r="70544" spans="1:3">
      <c r="A70544" t="s">
        <v>55773</v>
      </c>
      <c r="B70544">
        <v>0.31868999999999997</v>
      </c>
      <c r="C70544">
        <f t="shared" si="1102"/>
        <v>14</v>
      </c>
    </row>
    <row r="70545" spans="1:3">
      <c r="A70545" t="s">
        <v>55815</v>
      </c>
      <c r="B70545">
        <v>0.95606899999999995</v>
      </c>
      <c r="C70545">
        <f t="shared" si="1102"/>
        <v>14</v>
      </c>
    </row>
    <row r="70546" spans="1:3">
      <c r="A70546" t="s">
        <v>55817</v>
      </c>
      <c r="B70546">
        <v>2.5495199999999998</v>
      </c>
      <c r="C70546">
        <f t="shared" si="1102"/>
        <v>14</v>
      </c>
    </row>
    <row r="70547" spans="1:3">
      <c r="A70547" t="s">
        <v>55834</v>
      </c>
      <c r="B70547">
        <v>0.63737900000000003</v>
      </c>
      <c r="C70547">
        <f t="shared" si="1102"/>
        <v>14</v>
      </c>
    </row>
    <row r="70548" spans="1:3">
      <c r="A70548" t="s">
        <v>55885</v>
      </c>
      <c r="B70548">
        <v>0.95606899999999995</v>
      </c>
      <c r="C70548">
        <f t="shared" si="1102"/>
        <v>14</v>
      </c>
    </row>
    <row r="70549" spans="1:3">
      <c r="A70549" t="s">
        <v>55911</v>
      </c>
      <c r="B70549">
        <v>0.31868999999999997</v>
      </c>
      <c r="C70549">
        <f t="shared" si="1102"/>
        <v>14</v>
      </c>
    </row>
    <row r="70550" spans="1:3">
      <c r="A70550" t="s">
        <v>55932</v>
      </c>
      <c r="B70550">
        <v>0.31868999999999997</v>
      </c>
      <c r="C70550">
        <f t="shared" si="1102"/>
        <v>14</v>
      </c>
    </row>
    <row r="70551" spans="1:3">
      <c r="A70551" t="s">
        <v>55935</v>
      </c>
      <c r="B70551">
        <v>0.63737900000000003</v>
      </c>
      <c r="C70551">
        <f t="shared" si="1102"/>
        <v>14</v>
      </c>
    </row>
    <row r="70552" spans="1:3">
      <c r="A70552" t="s">
        <v>55940</v>
      </c>
      <c r="B70552">
        <v>0.31868999999999997</v>
      </c>
      <c r="C70552">
        <f t="shared" si="1102"/>
        <v>14</v>
      </c>
    </row>
    <row r="70553" spans="1:3">
      <c r="A70553" t="s">
        <v>55944</v>
      </c>
      <c r="B70553">
        <v>0.63737900000000003</v>
      </c>
      <c r="C70553">
        <f t="shared" si="1102"/>
        <v>14</v>
      </c>
    </row>
    <row r="70554" spans="1:3">
      <c r="A70554" t="s">
        <v>55950</v>
      </c>
      <c r="B70554">
        <v>0.31868999999999997</v>
      </c>
      <c r="C70554">
        <f t="shared" si="1102"/>
        <v>14</v>
      </c>
    </row>
    <row r="70555" spans="1:3">
      <c r="A70555" t="s">
        <v>55952</v>
      </c>
      <c r="B70555">
        <v>0.31868999999999997</v>
      </c>
      <c r="C70555">
        <f t="shared" si="1102"/>
        <v>14</v>
      </c>
    </row>
    <row r="70556" spans="1:3">
      <c r="A70556" t="s">
        <v>55981</v>
      </c>
      <c r="B70556">
        <v>0.31868999999999997</v>
      </c>
      <c r="C70556">
        <f t="shared" si="1102"/>
        <v>14</v>
      </c>
    </row>
    <row r="70557" spans="1:3">
      <c r="A70557" t="s">
        <v>55993</v>
      </c>
      <c r="B70557">
        <v>0.31868999999999997</v>
      </c>
      <c r="C70557">
        <f t="shared" si="1102"/>
        <v>14</v>
      </c>
    </row>
    <row r="70558" spans="1:3">
      <c r="A70558" t="s">
        <v>56011</v>
      </c>
      <c r="B70558">
        <v>0.31868999999999997</v>
      </c>
      <c r="C70558">
        <f t="shared" si="1102"/>
        <v>14</v>
      </c>
    </row>
    <row r="70559" spans="1:3">
      <c r="A70559" t="s">
        <v>56012</v>
      </c>
      <c r="B70559">
        <v>0.31868999999999997</v>
      </c>
      <c r="C70559">
        <f t="shared" si="1102"/>
        <v>14</v>
      </c>
    </row>
    <row r="70560" spans="1:3">
      <c r="A70560" t="s">
        <v>56013</v>
      </c>
      <c r="B70560">
        <v>0.31868999999999997</v>
      </c>
      <c r="C70560">
        <f t="shared" si="1102"/>
        <v>14</v>
      </c>
    </row>
    <row r="70561" spans="1:3">
      <c r="A70561" t="s">
        <v>56016</v>
      </c>
      <c r="B70561">
        <v>0.31868999999999997</v>
      </c>
      <c r="C70561">
        <f t="shared" si="1102"/>
        <v>14</v>
      </c>
    </row>
    <row r="70562" spans="1:3">
      <c r="A70562" t="s">
        <v>56017</v>
      </c>
      <c r="B70562">
        <v>0.31868999999999997</v>
      </c>
      <c r="C70562">
        <f t="shared" si="1102"/>
        <v>14</v>
      </c>
    </row>
    <row r="70563" spans="1:3">
      <c r="A70563" t="s">
        <v>56020</v>
      </c>
      <c r="B70563">
        <v>0.31868999999999997</v>
      </c>
      <c r="C70563">
        <f t="shared" si="1102"/>
        <v>14</v>
      </c>
    </row>
    <row r="70564" spans="1:3">
      <c r="A70564" t="s">
        <v>56021</v>
      </c>
      <c r="B70564">
        <v>3.8242699999999998</v>
      </c>
      <c r="C70564">
        <f t="shared" si="1102"/>
        <v>14</v>
      </c>
    </row>
    <row r="70565" spans="1:3">
      <c r="A70565" t="s">
        <v>56071</v>
      </c>
      <c r="B70565">
        <v>0.31868999999999997</v>
      </c>
      <c r="C70565">
        <f t="shared" si="1102"/>
        <v>14</v>
      </c>
    </row>
    <row r="70566" spans="1:3">
      <c r="A70566" t="s">
        <v>56077</v>
      </c>
      <c r="B70566">
        <v>0.31868999999999997</v>
      </c>
      <c r="C70566">
        <f t="shared" si="1102"/>
        <v>14</v>
      </c>
    </row>
    <row r="70567" spans="1:3">
      <c r="A70567" t="s">
        <v>56089</v>
      </c>
      <c r="B70567">
        <v>0.31868999999999997</v>
      </c>
      <c r="C70567">
        <f t="shared" si="1102"/>
        <v>14</v>
      </c>
    </row>
    <row r="70568" spans="1:3">
      <c r="A70568" t="s">
        <v>56113</v>
      </c>
      <c r="B70568">
        <v>0.31868999999999997</v>
      </c>
      <c r="C70568">
        <f t="shared" si="1102"/>
        <v>14</v>
      </c>
    </row>
    <row r="70569" spans="1:3">
      <c r="A70569" t="s">
        <v>56115</v>
      </c>
      <c r="B70569">
        <v>0.31868999999999997</v>
      </c>
      <c r="C70569">
        <f t="shared" si="1102"/>
        <v>14</v>
      </c>
    </row>
    <row r="70570" spans="1:3">
      <c r="A70570" t="s">
        <v>56116</v>
      </c>
      <c r="B70570">
        <v>1.59345</v>
      </c>
      <c r="C70570">
        <f t="shared" si="1102"/>
        <v>14</v>
      </c>
    </row>
    <row r="70571" spans="1:3">
      <c r="A70571" t="s">
        <v>56129</v>
      </c>
      <c r="B70571">
        <v>0.31868999999999997</v>
      </c>
      <c r="C70571">
        <f t="shared" si="1102"/>
        <v>14</v>
      </c>
    </row>
    <row r="70572" spans="1:3">
      <c r="A70572" t="s">
        <v>56137</v>
      </c>
      <c r="B70572">
        <v>0.31868999999999997</v>
      </c>
      <c r="C70572">
        <f t="shared" si="1102"/>
        <v>14</v>
      </c>
    </row>
    <row r="70573" spans="1:3">
      <c r="A70573" t="s">
        <v>56139</v>
      </c>
      <c r="B70573">
        <v>0.63737900000000003</v>
      </c>
      <c r="C70573">
        <f t="shared" si="1102"/>
        <v>14</v>
      </c>
    </row>
    <row r="70574" spans="1:3">
      <c r="A70574" t="s">
        <v>56144</v>
      </c>
      <c r="B70574">
        <v>0.95606899999999995</v>
      </c>
      <c r="C70574">
        <f t="shared" si="1102"/>
        <v>14</v>
      </c>
    </row>
    <row r="70575" spans="1:3">
      <c r="A70575" t="s">
        <v>56150</v>
      </c>
      <c r="B70575">
        <v>0.63737900000000003</v>
      </c>
      <c r="C70575">
        <f t="shared" si="1102"/>
        <v>14</v>
      </c>
    </row>
    <row r="70576" spans="1:3">
      <c r="A70576" t="s">
        <v>56161</v>
      </c>
      <c r="B70576">
        <v>0.31868999999999997</v>
      </c>
      <c r="C70576">
        <f t="shared" si="1102"/>
        <v>14</v>
      </c>
    </row>
    <row r="70577" spans="1:3">
      <c r="A70577" t="s">
        <v>56191</v>
      </c>
      <c r="B70577">
        <v>0.31868999999999997</v>
      </c>
      <c r="C70577">
        <f t="shared" si="1102"/>
        <v>14</v>
      </c>
    </row>
    <row r="70578" spans="1:3">
      <c r="A70578" t="s">
        <v>56205</v>
      </c>
      <c r="B70578">
        <v>0.63737900000000003</v>
      </c>
      <c r="C70578">
        <f t="shared" si="1102"/>
        <v>14</v>
      </c>
    </row>
    <row r="70579" spans="1:3">
      <c r="A70579" t="s">
        <v>56218</v>
      </c>
      <c r="B70579">
        <v>5.09903</v>
      </c>
      <c r="C70579">
        <f t="shared" si="1102"/>
        <v>14</v>
      </c>
    </row>
    <row r="70580" spans="1:3">
      <c r="A70580" t="s">
        <v>56219</v>
      </c>
      <c r="B70580">
        <v>0.31868999999999997</v>
      </c>
      <c r="C70580">
        <f t="shared" si="1102"/>
        <v>14</v>
      </c>
    </row>
    <row r="70581" spans="1:3">
      <c r="A70581" t="s">
        <v>56223</v>
      </c>
      <c r="B70581">
        <v>0.31868999999999997</v>
      </c>
      <c r="C70581">
        <f t="shared" si="1102"/>
        <v>14</v>
      </c>
    </row>
    <row r="70582" spans="1:3">
      <c r="A70582" t="s">
        <v>56225</v>
      </c>
      <c r="B70582">
        <v>0.31868999999999997</v>
      </c>
      <c r="C70582">
        <f t="shared" si="1102"/>
        <v>14</v>
      </c>
    </row>
    <row r="70583" spans="1:3">
      <c r="A70583" t="s">
        <v>56244</v>
      </c>
      <c r="B70583">
        <v>0.31868999999999997</v>
      </c>
      <c r="C70583">
        <f t="shared" si="1102"/>
        <v>14</v>
      </c>
    </row>
    <row r="70584" spans="1:3">
      <c r="A70584" t="s">
        <v>56248</v>
      </c>
      <c r="B70584">
        <v>0.63737900000000003</v>
      </c>
      <c r="C70584">
        <f t="shared" si="1102"/>
        <v>14</v>
      </c>
    </row>
    <row r="70585" spans="1:3">
      <c r="A70585" t="s">
        <v>56251</v>
      </c>
      <c r="B70585">
        <v>0.31868999999999997</v>
      </c>
      <c r="C70585">
        <f t="shared" si="1102"/>
        <v>14</v>
      </c>
    </row>
    <row r="70586" spans="1:3">
      <c r="A70586" t="s">
        <v>56273</v>
      </c>
      <c r="B70586">
        <v>0.31868999999999997</v>
      </c>
      <c r="C70586">
        <f t="shared" si="1102"/>
        <v>14</v>
      </c>
    </row>
    <row r="70587" spans="1:3">
      <c r="A70587" t="s">
        <v>56276</v>
      </c>
      <c r="B70587">
        <v>0.31868999999999997</v>
      </c>
      <c r="C70587">
        <f t="shared" si="1102"/>
        <v>14</v>
      </c>
    </row>
    <row r="70588" spans="1:3">
      <c r="A70588" t="s">
        <v>56303</v>
      </c>
      <c r="B70588">
        <v>0.31868999999999997</v>
      </c>
      <c r="C70588">
        <f t="shared" si="1102"/>
        <v>14</v>
      </c>
    </row>
    <row r="70589" spans="1:3">
      <c r="A70589" t="s">
        <v>56355</v>
      </c>
      <c r="B70589">
        <v>0.31868999999999997</v>
      </c>
      <c r="C70589">
        <f t="shared" si="1102"/>
        <v>14</v>
      </c>
    </row>
    <row r="70590" spans="1:3">
      <c r="A70590" t="s">
        <v>56356</v>
      </c>
      <c r="B70590">
        <v>0.31868999999999997</v>
      </c>
      <c r="C70590">
        <f t="shared" si="1102"/>
        <v>14</v>
      </c>
    </row>
    <row r="70591" spans="1:3">
      <c r="A70591" t="s">
        <v>56427</v>
      </c>
      <c r="B70591">
        <v>0.95606899999999995</v>
      </c>
      <c r="C70591">
        <f t="shared" si="1102"/>
        <v>14</v>
      </c>
    </row>
    <row r="70592" spans="1:3">
      <c r="A70592" t="s">
        <v>56478</v>
      </c>
      <c r="B70592">
        <v>0.31868999999999997</v>
      </c>
      <c r="C70592">
        <f t="shared" si="1102"/>
        <v>14</v>
      </c>
    </row>
    <row r="70593" spans="1:3">
      <c r="A70593" t="s">
        <v>56479</v>
      </c>
      <c r="B70593">
        <v>0.31868999999999997</v>
      </c>
      <c r="C70593">
        <f t="shared" ref="C70593:C70656" si="1103">LEN(A70593)</f>
        <v>14</v>
      </c>
    </row>
    <row r="70594" spans="1:3">
      <c r="A70594" t="s">
        <v>56481</v>
      </c>
      <c r="B70594">
        <v>0.31868999999999997</v>
      </c>
      <c r="C70594">
        <f t="shared" si="1103"/>
        <v>14</v>
      </c>
    </row>
    <row r="70595" spans="1:3">
      <c r="A70595" t="s">
        <v>56486</v>
      </c>
      <c r="B70595">
        <v>0.31868999999999997</v>
      </c>
      <c r="C70595">
        <f t="shared" si="1103"/>
        <v>14</v>
      </c>
    </row>
    <row r="70596" spans="1:3">
      <c r="A70596" t="s">
        <v>56489</v>
      </c>
      <c r="B70596">
        <v>0.31868999999999997</v>
      </c>
      <c r="C70596">
        <f t="shared" si="1103"/>
        <v>14</v>
      </c>
    </row>
    <row r="70597" spans="1:3">
      <c r="A70597" t="s">
        <v>56504</v>
      </c>
      <c r="B70597">
        <v>0.31868999999999997</v>
      </c>
      <c r="C70597">
        <f t="shared" si="1103"/>
        <v>14</v>
      </c>
    </row>
    <row r="70598" spans="1:3">
      <c r="A70598" t="s">
        <v>56550</v>
      </c>
      <c r="B70598">
        <v>0.31868999999999997</v>
      </c>
      <c r="C70598">
        <f t="shared" si="1103"/>
        <v>14</v>
      </c>
    </row>
    <row r="70599" spans="1:3">
      <c r="A70599" t="s">
        <v>56555</v>
      </c>
      <c r="B70599">
        <v>0.31868999999999997</v>
      </c>
      <c r="C70599">
        <f t="shared" si="1103"/>
        <v>14</v>
      </c>
    </row>
    <row r="70600" spans="1:3">
      <c r="A70600" t="s">
        <v>56584</v>
      </c>
      <c r="B70600">
        <v>0.31868999999999997</v>
      </c>
      <c r="C70600">
        <f t="shared" si="1103"/>
        <v>14</v>
      </c>
    </row>
    <row r="70601" spans="1:3">
      <c r="A70601" t="s">
        <v>56589</v>
      </c>
      <c r="B70601">
        <v>0.31868999999999997</v>
      </c>
      <c r="C70601">
        <f t="shared" si="1103"/>
        <v>14</v>
      </c>
    </row>
    <row r="70602" spans="1:3">
      <c r="A70602" t="s">
        <v>56659</v>
      </c>
      <c r="B70602">
        <v>1.2747599999999999</v>
      </c>
      <c r="C70602">
        <f t="shared" si="1103"/>
        <v>14</v>
      </c>
    </row>
    <row r="70603" spans="1:3">
      <c r="A70603" t="s">
        <v>56662</v>
      </c>
      <c r="B70603">
        <v>0.95606899999999995</v>
      </c>
      <c r="C70603">
        <f t="shared" si="1103"/>
        <v>14</v>
      </c>
    </row>
    <row r="70604" spans="1:3">
      <c r="A70604" t="s">
        <v>56678</v>
      </c>
      <c r="B70604">
        <v>1.2747599999999999</v>
      </c>
      <c r="C70604">
        <f t="shared" si="1103"/>
        <v>14</v>
      </c>
    </row>
    <row r="70605" spans="1:3">
      <c r="A70605" t="s">
        <v>56730</v>
      </c>
      <c r="B70605">
        <v>0.31868999999999997</v>
      </c>
      <c r="C70605">
        <f t="shared" si="1103"/>
        <v>14</v>
      </c>
    </row>
    <row r="70606" spans="1:3">
      <c r="A70606" t="s">
        <v>56752</v>
      </c>
      <c r="B70606">
        <v>0.95606899999999995</v>
      </c>
      <c r="C70606">
        <f t="shared" si="1103"/>
        <v>14</v>
      </c>
    </row>
    <row r="70607" spans="1:3">
      <c r="A70607" t="s">
        <v>56853</v>
      </c>
      <c r="B70607">
        <v>0.31868999999999997</v>
      </c>
      <c r="C70607">
        <f t="shared" si="1103"/>
        <v>14</v>
      </c>
    </row>
    <row r="70608" spans="1:3">
      <c r="A70608" t="s">
        <v>56865</v>
      </c>
      <c r="B70608">
        <v>0.31868999999999997</v>
      </c>
      <c r="C70608">
        <f t="shared" si="1103"/>
        <v>14</v>
      </c>
    </row>
    <row r="70609" spans="1:3">
      <c r="A70609" t="s">
        <v>56873</v>
      </c>
      <c r="B70609">
        <v>0.31868999999999997</v>
      </c>
      <c r="C70609">
        <f t="shared" si="1103"/>
        <v>14</v>
      </c>
    </row>
    <row r="70610" spans="1:3">
      <c r="A70610" t="s">
        <v>56895</v>
      </c>
      <c r="B70610">
        <v>0.31868999999999997</v>
      </c>
      <c r="C70610">
        <f t="shared" si="1103"/>
        <v>14</v>
      </c>
    </row>
    <row r="70611" spans="1:3">
      <c r="A70611" t="s">
        <v>56910</v>
      </c>
      <c r="B70611">
        <v>2.8682099999999999</v>
      </c>
      <c r="C70611">
        <f t="shared" si="1103"/>
        <v>14</v>
      </c>
    </row>
    <row r="70612" spans="1:3">
      <c r="A70612" t="s">
        <v>56937</v>
      </c>
      <c r="B70612">
        <v>0.31868999999999997</v>
      </c>
      <c r="C70612">
        <f t="shared" si="1103"/>
        <v>14</v>
      </c>
    </row>
    <row r="70613" spans="1:3">
      <c r="A70613" t="s">
        <v>56938</v>
      </c>
      <c r="B70613">
        <v>0.31868999999999997</v>
      </c>
      <c r="C70613">
        <f t="shared" si="1103"/>
        <v>14</v>
      </c>
    </row>
    <row r="70614" spans="1:3">
      <c r="A70614" t="s">
        <v>56975</v>
      </c>
      <c r="B70614">
        <v>0.63737900000000003</v>
      </c>
      <c r="C70614">
        <f t="shared" si="1103"/>
        <v>14</v>
      </c>
    </row>
    <row r="70615" spans="1:3">
      <c r="A70615" t="s">
        <v>56979</v>
      </c>
      <c r="B70615">
        <v>0.31868999999999997</v>
      </c>
      <c r="C70615">
        <f t="shared" si="1103"/>
        <v>14</v>
      </c>
    </row>
    <row r="70616" spans="1:3">
      <c r="A70616" t="s">
        <v>56980</v>
      </c>
      <c r="B70616">
        <v>0.63737900000000003</v>
      </c>
      <c r="C70616">
        <f t="shared" si="1103"/>
        <v>14</v>
      </c>
    </row>
    <row r="70617" spans="1:3">
      <c r="A70617" t="s">
        <v>56988</v>
      </c>
      <c r="B70617">
        <v>0.31868999999999997</v>
      </c>
      <c r="C70617">
        <f t="shared" si="1103"/>
        <v>14</v>
      </c>
    </row>
    <row r="70618" spans="1:3">
      <c r="A70618" t="s">
        <v>57045</v>
      </c>
      <c r="B70618">
        <v>0.31868999999999997</v>
      </c>
      <c r="C70618">
        <f t="shared" si="1103"/>
        <v>14</v>
      </c>
    </row>
    <row r="70619" spans="1:3">
      <c r="A70619" t="s">
        <v>57058</v>
      </c>
      <c r="B70619">
        <v>0.95606899999999995</v>
      </c>
      <c r="C70619">
        <f t="shared" si="1103"/>
        <v>14</v>
      </c>
    </row>
    <row r="70620" spans="1:3">
      <c r="A70620" t="s">
        <v>57089</v>
      </c>
      <c r="B70620">
        <v>0.63737900000000003</v>
      </c>
      <c r="C70620">
        <f t="shared" si="1103"/>
        <v>14</v>
      </c>
    </row>
    <row r="70621" spans="1:3">
      <c r="A70621" t="s">
        <v>57090</v>
      </c>
      <c r="B70621">
        <v>0.63737900000000003</v>
      </c>
      <c r="C70621">
        <f t="shared" si="1103"/>
        <v>14</v>
      </c>
    </row>
    <row r="70622" spans="1:3">
      <c r="A70622" t="s">
        <v>57096</v>
      </c>
      <c r="B70622">
        <v>6.3737899999999996</v>
      </c>
      <c r="C70622">
        <f t="shared" si="1103"/>
        <v>14</v>
      </c>
    </row>
    <row r="70623" spans="1:3">
      <c r="A70623" t="s">
        <v>57101</v>
      </c>
      <c r="B70623">
        <v>1.2747599999999999</v>
      </c>
      <c r="C70623">
        <f t="shared" si="1103"/>
        <v>14</v>
      </c>
    </row>
    <row r="70624" spans="1:3">
      <c r="A70624" t="s">
        <v>57103</v>
      </c>
      <c r="B70624">
        <v>1.91214</v>
      </c>
      <c r="C70624">
        <f t="shared" si="1103"/>
        <v>14</v>
      </c>
    </row>
    <row r="70625" spans="1:3">
      <c r="A70625" t="s">
        <v>57108</v>
      </c>
      <c r="B70625">
        <v>31.2316</v>
      </c>
      <c r="C70625">
        <f t="shared" si="1103"/>
        <v>14</v>
      </c>
    </row>
    <row r="70626" spans="1:3">
      <c r="A70626" t="s">
        <v>57126</v>
      </c>
      <c r="B70626">
        <v>0.63737900000000003</v>
      </c>
      <c r="C70626">
        <f t="shared" si="1103"/>
        <v>14</v>
      </c>
    </row>
    <row r="70627" spans="1:3">
      <c r="A70627" t="s">
        <v>57140</v>
      </c>
      <c r="B70627">
        <v>0.31868999999999997</v>
      </c>
      <c r="C70627">
        <f t="shared" si="1103"/>
        <v>14</v>
      </c>
    </row>
    <row r="70628" spans="1:3">
      <c r="A70628" t="s">
        <v>57141</v>
      </c>
      <c r="B70628">
        <v>0.31868999999999997</v>
      </c>
      <c r="C70628">
        <f t="shared" si="1103"/>
        <v>14</v>
      </c>
    </row>
    <row r="70629" spans="1:3">
      <c r="A70629" t="s">
        <v>57167</v>
      </c>
      <c r="B70629">
        <v>7.9672400000000003</v>
      </c>
      <c r="C70629">
        <f t="shared" si="1103"/>
        <v>14</v>
      </c>
    </row>
    <row r="70630" spans="1:3">
      <c r="A70630" t="s">
        <v>57184</v>
      </c>
      <c r="B70630">
        <v>0.31868999999999997</v>
      </c>
      <c r="C70630">
        <f t="shared" si="1103"/>
        <v>14</v>
      </c>
    </row>
    <row r="70631" spans="1:3">
      <c r="A70631" t="s">
        <v>57220</v>
      </c>
      <c r="B70631">
        <v>0.31868999999999997</v>
      </c>
      <c r="C70631">
        <f t="shared" si="1103"/>
        <v>14</v>
      </c>
    </row>
    <row r="70632" spans="1:3">
      <c r="A70632" t="s">
        <v>57221</v>
      </c>
      <c r="B70632">
        <v>0.31868999999999997</v>
      </c>
      <c r="C70632">
        <f t="shared" si="1103"/>
        <v>14</v>
      </c>
    </row>
    <row r="70633" spans="1:3">
      <c r="A70633" t="s">
        <v>57226</v>
      </c>
      <c r="B70633">
        <v>0.31868999999999997</v>
      </c>
      <c r="C70633">
        <f t="shared" si="1103"/>
        <v>14</v>
      </c>
    </row>
    <row r="70634" spans="1:3">
      <c r="A70634" t="s">
        <v>57239</v>
      </c>
      <c r="B70634">
        <v>1.91214</v>
      </c>
      <c r="C70634">
        <f t="shared" si="1103"/>
        <v>14</v>
      </c>
    </row>
    <row r="70635" spans="1:3">
      <c r="A70635" t="s">
        <v>57273</v>
      </c>
      <c r="B70635">
        <v>0.31868999999999997</v>
      </c>
      <c r="C70635">
        <f t="shared" si="1103"/>
        <v>14</v>
      </c>
    </row>
    <row r="70636" spans="1:3">
      <c r="A70636" t="s">
        <v>57292</v>
      </c>
      <c r="B70636">
        <v>0.31868999999999997</v>
      </c>
      <c r="C70636">
        <f t="shared" si="1103"/>
        <v>14</v>
      </c>
    </row>
    <row r="70637" spans="1:3">
      <c r="A70637" t="s">
        <v>57374</v>
      </c>
      <c r="B70637">
        <v>0.63737900000000003</v>
      </c>
      <c r="C70637">
        <f t="shared" si="1103"/>
        <v>14</v>
      </c>
    </row>
    <row r="70638" spans="1:3">
      <c r="A70638" t="s">
        <v>57375</v>
      </c>
      <c r="B70638">
        <v>0.31868999999999997</v>
      </c>
      <c r="C70638">
        <f t="shared" si="1103"/>
        <v>14</v>
      </c>
    </row>
    <row r="70639" spans="1:3">
      <c r="A70639" t="s">
        <v>57409</v>
      </c>
      <c r="B70639">
        <v>1.2747599999999999</v>
      </c>
      <c r="C70639">
        <f t="shared" si="1103"/>
        <v>14</v>
      </c>
    </row>
    <row r="70640" spans="1:3">
      <c r="A70640" t="s">
        <v>57417</v>
      </c>
      <c r="B70640">
        <v>0.31868999999999997</v>
      </c>
      <c r="C70640">
        <f t="shared" si="1103"/>
        <v>14</v>
      </c>
    </row>
    <row r="70641" spans="1:3">
      <c r="A70641" t="s">
        <v>57421</v>
      </c>
      <c r="B70641">
        <v>0.63737900000000003</v>
      </c>
      <c r="C70641">
        <f t="shared" si="1103"/>
        <v>14</v>
      </c>
    </row>
    <row r="70642" spans="1:3">
      <c r="A70642" t="s">
        <v>57424</v>
      </c>
      <c r="B70642">
        <v>0.31868999999999997</v>
      </c>
      <c r="C70642">
        <f t="shared" si="1103"/>
        <v>14</v>
      </c>
    </row>
    <row r="70643" spans="1:3">
      <c r="A70643" t="s">
        <v>57597</v>
      </c>
      <c r="B70643">
        <v>0.31868999999999997</v>
      </c>
      <c r="C70643">
        <f t="shared" si="1103"/>
        <v>14</v>
      </c>
    </row>
    <row r="70644" spans="1:3">
      <c r="A70644" t="s">
        <v>57618</v>
      </c>
      <c r="B70644">
        <v>0.31868999999999997</v>
      </c>
      <c r="C70644">
        <f t="shared" si="1103"/>
        <v>14</v>
      </c>
    </row>
    <row r="70645" spans="1:3">
      <c r="A70645" t="s">
        <v>57637</v>
      </c>
      <c r="B70645">
        <v>0.31868999999999997</v>
      </c>
      <c r="C70645">
        <f t="shared" si="1103"/>
        <v>14</v>
      </c>
    </row>
    <row r="70646" spans="1:3">
      <c r="A70646" t="s">
        <v>57665</v>
      </c>
      <c r="B70646">
        <v>0.31868999999999997</v>
      </c>
      <c r="C70646">
        <f t="shared" si="1103"/>
        <v>14</v>
      </c>
    </row>
    <row r="70647" spans="1:3">
      <c r="A70647" t="s">
        <v>57697</v>
      </c>
      <c r="B70647">
        <v>0.31868999999999997</v>
      </c>
      <c r="C70647">
        <f t="shared" si="1103"/>
        <v>14</v>
      </c>
    </row>
    <row r="70648" spans="1:3">
      <c r="A70648" t="s">
        <v>57785</v>
      </c>
      <c r="B70648">
        <v>0.31868999999999997</v>
      </c>
      <c r="C70648">
        <f t="shared" si="1103"/>
        <v>14</v>
      </c>
    </row>
    <row r="70649" spans="1:3">
      <c r="A70649" t="s">
        <v>57805</v>
      </c>
      <c r="B70649">
        <v>0.31868999999999997</v>
      </c>
      <c r="C70649">
        <f t="shared" si="1103"/>
        <v>14</v>
      </c>
    </row>
    <row r="70650" spans="1:3">
      <c r="A70650" t="s">
        <v>57824</v>
      </c>
      <c r="B70650">
        <v>0.31868999999999997</v>
      </c>
      <c r="C70650">
        <f t="shared" si="1103"/>
        <v>14</v>
      </c>
    </row>
    <row r="70651" spans="1:3">
      <c r="A70651" t="s">
        <v>57832</v>
      </c>
      <c r="B70651">
        <v>1.2747599999999999</v>
      </c>
      <c r="C70651">
        <f t="shared" si="1103"/>
        <v>14</v>
      </c>
    </row>
    <row r="70652" spans="1:3">
      <c r="A70652" t="s">
        <v>57839</v>
      </c>
      <c r="B70652">
        <v>0.31868999999999997</v>
      </c>
      <c r="C70652">
        <f t="shared" si="1103"/>
        <v>14</v>
      </c>
    </row>
    <row r="70653" spans="1:3">
      <c r="A70653" t="s">
        <v>57842</v>
      </c>
      <c r="B70653">
        <v>0.95606899999999995</v>
      </c>
      <c r="C70653">
        <f t="shared" si="1103"/>
        <v>14</v>
      </c>
    </row>
    <row r="70654" spans="1:3">
      <c r="A70654" t="s">
        <v>57850</v>
      </c>
      <c r="B70654">
        <v>0.31868999999999997</v>
      </c>
      <c r="C70654">
        <f t="shared" si="1103"/>
        <v>14</v>
      </c>
    </row>
    <row r="70655" spans="1:3">
      <c r="A70655" t="s">
        <v>57867</v>
      </c>
      <c r="B70655">
        <v>0.63737900000000003</v>
      </c>
      <c r="C70655">
        <f t="shared" si="1103"/>
        <v>14</v>
      </c>
    </row>
    <row r="70656" spans="1:3">
      <c r="A70656" t="s">
        <v>57893</v>
      </c>
      <c r="B70656">
        <v>0.31868999999999997</v>
      </c>
      <c r="C70656">
        <f t="shared" si="1103"/>
        <v>14</v>
      </c>
    </row>
    <row r="70657" spans="1:3">
      <c r="A70657" t="s">
        <v>57910</v>
      </c>
      <c r="B70657">
        <v>0.31868999999999997</v>
      </c>
      <c r="C70657">
        <f t="shared" ref="C70657:C70720" si="1104">LEN(A70657)</f>
        <v>14</v>
      </c>
    </row>
    <row r="70658" spans="1:3">
      <c r="A70658" t="s">
        <v>57920</v>
      </c>
      <c r="B70658">
        <v>0.31868999999999997</v>
      </c>
      <c r="C70658">
        <f t="shared" si="1104"/>
        <v>14</v>
      </c>
    </row>
    <row r="70659" spans="1:3">
      <c r="A70659" t="s">
        <v>58020</v>
      </c>
      <c r="B70659">
        <v>0.31868999999999997</v>
      </c>
      <c r="C70659">
        <f t="shared" si="1104"/>
        <v>14</v>
      </c>
    </row>
    <row r="70660" spans="1:3">
      <c r="A70660" t="s">
        <v>58080</v>
      </c>
      <c r="B70660">
        <v>0.31868999999999997</v>
      </c>
      <c r="C70660">
        <f t="shared" si="1104"/>
        <v>14</v>
      </c>
    </row>
    <row r="70661" spans="1:3">
      <c r="A70661" t="s">
        <v>58102</v>
      </c>
      <c r="B70661">
        <v>0.31868999999999997</v>
      </c>
      <c r="C70661">
        <f t="shared" si="1104"/>
        <v>14</v>
      </c>
    </row>
    <row r="70662" spans="1:3">
      <c r="A70662" t="s">
        <v>58118</v>
      </c>
      <c r="B70662">
        <v>0.31868999999999997</v>
      </c>
      <c r="C70662">
        <f t="shared" si="1104"/>
        <v>14</v>
      </c>
    </row>
    <row r="70663" spans="1:3">
      <c r="A70663" t="s">
        <v>58128</v>
      </c>
      <c r="B70663">
        <v>1.2747599999999999</v>
      </c>
      <c r="C70663">
        <f t="shared" si="1104"/>
        <v>14</v>
      </c>
    </row>
    <row r="70664" spans="1:3">
      <c r="A70664" t="s">
        <v>58132</v>
      </c>
      <c r="B70664">
        <v>2.2308300000000001</v>
      </c>
      <c r="C70664">
        <f t="shared" si="1104"/>
        <v>14</v>
      </c>
    </row>
    <row r="70665" spans="1:3">
      <c r="A70665" t="s">
        <v>58133</v>
      </c>
      <c r="B70665">
        <v>0.31868999999999997</v>
      </c>
      <c r="C70665">
        <f t="shared" si="1104"/>
        <v>14</v>
      </c>
    </row>
    <row r="70666" spans="1:3">
      <c r="A70666" t="s">
        <v>58142</v>
      </c>
      <c r="B70666">
        <v>0.31868999999999997</v>
      </c>
      <c r="C70666">
        <f t="shared" si="1104"/>
        <v>14</v>
      </c>
    </row>
    <row r="70667" spans="1:3">
      <c r="A70667" t="s">
        <v>58171</v>
      </c>
      <c r="B70667">
        <v>0.63737900000000003</v>
      </c>
      <c r="C70667">
        <f t="shared" si="1104"/>
        <v>14</v>
      </c>
    </row>
    <row r="70668" spans="1:3">
      <c r="A70668" t="s">
        <v>58174</v>
      </c>
      <c r="B70668">
        <v>0.31868999999999997</v>
      </c>
      <c r="C70668">
        <f t="shared" si="1104"/>
        <v>14</v>
      </c>
    </row>
    <row r="70669" spans="1:3">
      <c r="A70669" t="s">
        <v>58195</v>
      </c>
      <c r="B70669">
        <v>0.31868999999999997</v>
      </c>
      <c r="C70669">
        <f t="shared" si="1104"/>
        <v>14</v>
      </c>
    </row>
    <row r="70670" spans="1:3">
      <c r="A70670" t="s">
        <v>58213</v>
      </c>
      <c r="B70670">
        <v>4.4616499999999997</v>
      </c>
      <c r="C70670">
        <f t="shared" si="1104"/>
        <v>14</v>
      </c>
    </row>
    <row r="70671" spans="1:3">
      <c r="A70671" t="s">
        <v>58218</v>
      </c>
      <c r="B70671">
        <v>3.1869000000000001</v>
      </c>
      <c r="C70671">
        <f t="shared" si="1104"/>
        <v>14</v>
      </c>
    </row>
    <row r="70672" spans="1:3">
      <c r="A70672" t="s">
        <v>58225</v>
      </c>
      <c r="B70672">
        <v>0.95606899999999995</v>
      </c>
      <c r="C70672">
        <f t="shared" si="1104"/>
        <v>14</v>
      </c>
    </row>
    <row r="70673" spans="1:3">
      <c r="A70673" t="s">
        <v>58226</v>
      </c>
      <c r="B70673">
        <v>0.31868999999999997</v>
      </c>
      <c r="C70673">
        <f t="shared" si="1104"/>
        <v>14</v>
      </c>
    </row>
    <row r="70674" spans="1:3">
      <c r="A70674" t="s">
        <v>58228</v>
      </c>
      <c r="B70674">
        <v>8.2859300000000005</v>
      </c>
      <c r="C70674">
        <f t="shared" si="1104"/>
        <v>14</v>
      </c>
    </row>
    <row r="70675" spans="1:3">
      <c r="A70675" t="s">
        <v>58247</v>
      </c>
      <c r="B70675">
        <v>2.2308300000000001</v>
      </c>
      <c r="C70675">
        <f t="shared" si="1104"/>
        <v>14</v>
      </c>
    </row>
    <row r="70676" spans="1:3">
      <c r="A70676" t="s">
        <v>58252</v>
      </c>
      <c r="B70676">
        <v>0.31868999999999997</v>
      </c>
      <c r="C70676">
        <f t="shared" si="1104"/>
        <v>14</v>
      </c>
    </row>
    <row r="70677" spans="1:3">
      <c r="A70677" t="s">
        <v>58258</v>
      </c>
      <c r="B70677">
        <v>0.31868999999999997</v>
      </c>
      <c r="C70677">
        <f t="shared" si="1104"/>
        <v>14</v>
      </c>
    </row>
    <row r="70678" spans="1:3">
      <c r="A70678" t="s">
        <v>58288</v>
      </c>
      <c r="B70678">
        <v>0.31868999999999997</v>
      </c>
      <c r="C70678">
        <f t="shared" si="1104"/>
        <v>14</v>
      </c>
    </row>
    <row r="70679" spans="1:3">
      <c r="A70679" t="s">
        <v>58291</v>
      </c>
      <c r="B70679">
        <v>0.31868999999999997</v>
      </c>
      <c r="C70679">
        <f t="shared" si="1104"/>
        <v>14</v>
      </c>
    </row>
    <row r="70680" spans="1:3">
      <c r="A70680" t="s">
        <v>58303</v>
      </c>
      <c r="B70680">
        <v>0.31868999999999997</v>
      </c>
      <c r="C70680">
        <f t="shared" si="1104"/>
        <v>14</v>
      </c>
    </row>
    <row r="70681" spans="1:3">
      <c r="A70681" t="s">
        <v>58306</v>
      </c>
      <c r="B70681">
        <v>1.2747599999999999</v>
      </c>
      <c r="C70681">
        <f t="shared" si="1104"/>
        <v>14</v>
      </c>
    </row>
    <row r="70682" spans="1:3">
      <c r="A70682" t="s">
        <v>58311</v>
      </c>
      <c r="B70682">
        <v>1.2747599999999999</v>
      </c>
      <c r="C70682">
        <f t="shared" si="1104"/>
        <v>14</v>
      </c>
    </row>
    <row r="70683" spans="1:3">
      <c r="A70683" t="s">
        <v>58312</v>
      </c>
      <c r="B70683">
        <v>0.31868999999999997</v>
      </c>
      <c r="C70683">
        <f t="shared" si="1104"/>
        <v>14</v>
      </c>
    </row>
    <row r="70684" spans="1:3">
      <c r="A70684" t="s">
        <v>58315</v>
      </c>
      <c r="B70684">
        <v>0.31868999999999997</v>
      </c>
      <c r="C70684">
        <f t="shared" si="1104"/>
        <v>14</v>
      </c>
    </row>
    <row r="70685" spans="1:3">
      <c r="A70685" t="s">
        <v>58330</v>
      </c>
      <c r="B70685">
        <v>0.31868999999999997</v>
      </c>
      <c r="C70685">
        <f t="shared" si="1104"/>
        <v>14</v>
      </c>
    </row>
    <row r="70686" spans="1:3">
      <c r="A70686" t="s">
        <v>58347</v>
      </c>
      <c r="B70686">
        <v>0.31868999999999997</v>
      </c>
      <c r="C70686">
        <f t="shared" si="1104"/>
        <v>14</v>
      </c>
    </row>
    <row r="70687" spans="1:3">
      <c r="A70687" t="s">
        <v>58379</v>
      </c>
      <c r="B70687">
        <v>0.31868999999999997</v>
      </c>
      <c r="C70687">
        <f t="shared" si="1104"/>
        <v>14</v>
      </c>
    </row>
    <row r="70688" spans="1:3">
      <c r="A70688" t="s">
        <v>58380</v>
      </c>
      <c r="B70688">
        <v>0.31868999999999997</v>
      </c>
      <c r="C70688">
        <f t="shared" si="1104"/>
        <v>14</v>
      </c>
    </row>
    <row r="70689" spans="1:3">
      <c r="A70689" t="s">
        <v>58383</v>
      </c>
      <c r="B70689">
        <v>0.31868999999999997</v>
      </c>
      <c r="C70689">
        <f t="shared" si="1104"/>
        <v>14</v>
      </c>
    </row>
    <row r="70690" spans="1:3">
      <c r="A70690" t="s">
        <v>58463</v>
      </c>
      <c r="B70690">
        <v>0.31868999999999997</v>
      </c>
      <c r="C70690">
        <f t="shared" si="1104"/>
        <v>14</v>
      </c>
    </row>
    <row r="70691" spans="1:3">
      <c r="A70691" t="s">
        <v>58528</v>
      </c>
      <c r="B70691">
        <v>0.31868999999999997</v>
      </c>
      <c r="C70691">
        <f t="shared" si="1104"/>
        <v>14</v>
      </c>
    </row>
    <row r="70692" spans="1:3">
      <c r="A70692" t="s">
        <v>58571</v>
      </c>
      <c r="B70692">
        <v>0.31868999999999997</v>
      </c>
      <c r="C70692">
        <f t="shared" si="1104"/>
        <v>14</v>
      </c>
    </row>
    <row r="70693" spans="1:3">
      <c r="A70693" t="s">
        <v>58586</v>
      </c>
      <c r="B70693">
        <v>0.31868999999999997</v>
      </c>
      <c r="C70693">
        <f t="shared" si="1104"/>
        <v>14</v>
      </c>
    </row>
    <row r="70694" spans="1:3">
      <c r="A70694" t="s">
        <v>58594</v>
      </c>
      <c r="B70694">
        <v>0.31868999999999997</v>
      </c>
      <c r="C70694">
        <f t="shared" si="1104"/>
        <v>14</v>
      </c>
    </row>
    <row r="70695" spans="1:3">
      <c r="A70695" t="s">
        <v>58604</v>
      </c>
      <c r="B70695">
        <v>0.31868999999999997</v>
      </c>
      <c r="C70695">
        <f t="shared" si="1104"/>
        <v>14</v>
      </c>
    </row>
    <row r="70696" spans="1:3">
      <c r="A70696" t="s">
        <v>58657</v>
      </c>
      <c r="B70696">
        <v>0.63737900000000003</v>
      </c>
      <c r="C70696">
        <f t="shared" si="1104"/>
        <v>14</v>
      </c>
    </row>
    <row r="70697" spans="1:3">
      <c r="A70697" t="s">
        <v>58707</v>
      </c>
      <c r="B70697">
        <v>0.31868999999999997</v>
      </c>
      <c r="C70697">
        <f t="shared" si="1104"/>
        <v>14</v>
      </c>
    </row>
    <row r="70698" spans="1:3">
      <c r="A70698" t="s">
        <v>58716</v>
      </c>
      <c r="B70698">
        <v>0.31868999999999997</v>
      </c>
      <c r="C70698">
        <f t="shared" si="1104"/>
        <v>14</v>
      </c>
    </row>
    <row r="70699" spans="1:3">
      <c r="A70699" t="s">
        <v>58732</v>
      </c>
      <c r="B70699">
        <v>4.7803399999999998</v>
      </c>
      <c r="C70699">
        <f t="shared" si="1104"/>
        <v>14</v>
      </c>
    </row>
    <row r="70700" spans="1:3">
      <c r="A70700" t="s">
        <v>58735</v>
      </c>
      <c r="B70700">
        <v>0.31868999999999997</v>
      </c>
      <c r="C70700">
        <f t="shared" si="1104"/>
        <v>14</v>
      </c>
    </row>
    <row r="70701" spans="1:3">
      <c r="A70701" t="s">
        <v>58752</v>
      </c>
      <c r="B70701">
        <v>0.31868999999999997</v>
      </c>
      <c r="C70701">
        <f t="shared" si="1104"/>
        <v>14</v>
      </c>
    </row>
    <row r="70702" spans="1:3">
      <c r="A70702" t="s">
        <v>58766</v>
      </c>
      <c r="B70702">
        <v>1.59345</v>
      </c>
      <c r="C70702">
        <f t="shared" si="1104"/>
        <v>14</v>
      </c>
    </row>
    <row r="70703" spans="1:3">
      <c r="A70703" t="s">
        <v>58768</v>
      </c>
      <c r="B70703">
        <v>0.31868999999999997</v>
      </c>
      <c r="C70703">
        <f t="shared" si="1104"/>
        <v>14</v>
      </c>
    </row>
    <row r="70704" spans="1:3">
      <c r="A70704" t="s">
        <v>58769</v>
      </c>
      <c r="B70704">
        <v>0.63737900000000003</v>
      </c>
      <c r="C70704">
        <f t="shared" si="1104"/>
        <v>14</v>
      </c>
    </row>
    <row r="70705" spans="1:3">
      <c r="A70705" t="s">
        <v>58771</v>
      </c>
      <c r="B70705">
        <v>0.31868999999999997</v>
      </c>
      <c r="C70705">
        <f t="shared" si="1104"/>
        <v>14</v>
      </c>
    </row>
    <row r="70706" spans="1:3">
      <c r="A70706" t="s">
        <v>58815</v>
      </c>
      <c r="B70706">
        <v>0.31868999999999997</v>
      </c>
      <c r="C70706">
        <f t="shared" si="1104"/>
        <v>14</v>
      </c>
    </row>
    <row r="70707" spans="1:3">
      <c r="A70707" t="s">
        <v>58833</v>
      </c>
      <c r="B70707">
        <v>0.31868999999999997</v>
      </c>
      <c r="C70707">
        <f t="shared" si="1104"/>
        <v>14</v>
      </c>
    </row>
    <row r="70708" spans="1:3">
      <c r="A70708" t="s">
        <v>58865</v>
      </c>
      <c r="B70708">
        <v>0.63737900000000003</v>
      </c>
      <c r="C70708">
        <f t="shared" si="1104"/>
        <v>14</v>
      </c>
    </row>
    <row r="70709" spans="1:3">
      <c r="A70709" t="s">
        <v>58956</v>
      </c>
      <c r="B70709">
        <v>0.63737900000000003</v>
      </c>
      <c r="C70709">
        <f t="shared" si="1104"/>
        <v>14</v>
      </c>
    </row>
    <row r="70710" spans="1:3">
      <c r="A70710" t="s">
        <v>58967</v>
      </c>
      <c r="B70710">
        <v>0.31868999999999997</v>
      </c>
      <c r="C70710">
        <f t="shared" si="1104"/>
        <v>14</v>
      </c>
    </row>
    <row r="70711" spans="1:3">
      <c r="A70711" t="s">
        <v>59048</v>
      </c>
      <c r="B70711">
        <v>0.63737900000000003</v>
      </c>
      <c r="C70711">
        <f t="shared" si="1104"/>
        <v>14</v>
      </c>
    </row>
    <row r="70712" spans="1:3">
      <c r="A70712" t="s">
        <v>59050</v>
      </c>
      <c r="B70712">
        <v>0.95606899999999995</v>
      </c>
      <c r="C70712">
        <f t="shared" si="1104"/>
        <v>14</v>
      </c>
    </row>
    <row r="70713" spans="1:3">
      <c r="A70713" t="s">
        <v>59060</v>
      </c>
      <c r="B70713">
        <v>0.63737900000000003</v>
      </c>
      <c r="C70713">
        <f t="shared" si="1104"/>
        <v>14</v>
      </c>
    </row>
    <row r="70714" spans="1:3">
      <c r="A70714" t="s">
        <v>59065</v>
      </c>
      <c r="B70714">
        <v>0.31868999999999997</v>
      </c>
      <c r="C70714">
        <f t="shared" si="1104"/>
        <v>14</v>
      </c>
    </row>
    <row r="70715" spans="1:3">
      <c r="A70715" t="s">
        <v>59070</v>
      </c>
      <c r="B70715">
        <v>0.31868999999999997</v>
      </c>
      <c r="C70715">
        <f t="shared" si="1104"/>
        <v>14</v>
      </c>
    </row>
    <row r="70716" spans="1:3">
      <c r="A70716" t="s">
        <v>59098</v>
      </c>
      <c r="B70716">
        <v>0.31868999999999997</v>
      </c>
      <c r="C70716">
        <f t="shared" si="1104"/>
        <v>14</v>
      </c>
    </row>
    <row r="70717" spans="1:3">
      <c r="A70717" t="s">
        <v>59138</v>
      </c>
      <c r="B70717">
        <v>0.31868999999999997</v>
      </c>
      <c r="C70717">
        <f t="shared" si="1104"/>
        <v>14</v>
      </c>
    </row>
    <row r="70718" spans="1:3">
      <c r="A70718" t="s">
        <v>59147</v>
      </c>
      <c r="B70718">
        <v>0.63737900000000003</v>
      </c>
      <c r="C70718">
        <f t="shared" si="1104"/>
        <v>14</v>
      </c>
    </row>
    <row r="70719" spans="1:3">
      <c r="A70719" t="s">
        <v>59148</v>
      </c>
      <c r="B70719">
        <v>0.31868999999999997</v>
      </c>
      <c r="C70719">
        <f t="shared" si="1104"/>
        <v>14</v>
      </c>
    </row>
    <row r="70720" spans="1:3">
      <c r="A70720" t="s">
        <v>59158</v>
      </c>
      <c r="B70720">
        <v>0.31868999999999997</v>
      </c>
      <c r="C70720">
        <f t="shared" si="1104"/>
        <v>14</v>
      </c>
    </row>
    <row r="70721" spans="1:3">
      <c r="A70721" t="s">
        <v>59159</v>
      </c>
      <c r="B70721">
        <v>0.31868999999999997</v>
      </c>
      <c r="C70721">
        <f t="shared" ref="C70721:C70784" si="1105">LEN(A70721)</f>
        <v>14</v>
      </c>
    </row>
    <row r="70722" spans="1:3">
      <c r="A70722" t="s">
        <v>59165</v>
      </c>
      <c r="B70722">
        <v>0.31868999999999997</v>
      </c>
      <c r="C70722">
        <f t="shared" si="1105"/>
        <v>14</v>
      </c>
    </row>
    <row r="70723" spans="1:3">
      <c r="A70723" t="s">
        <v>59215</v>
      </c>
      <c r="B70723">
        <v>0.31868999999999997</v>
      </c>
      <c r="C70723">
        <f t="shared" si="1105"/>
        <v>14</v>
      </c>
    </row>
    <row r="70724" spans="1:3">
      <c r="A70724" t="s">
        <v>59252</v>
      </c>
      <c r="B70724">
        <v>0.31868999999999997</v>
      </c>
      <c r="C70724">
        <f t="shared" si="1105"/>
        <v>14</v>
      </c>
    </row>
    <row r="70725" spans="1:3">
      <c r="A70725" t="s">
        <v>59273</v>
      </c>
      <c r="B70725">
        <v>0.63737900000000003</v>
      </c>
      <c r="C70725">
        <f t="shared" si="1105"/>
        <v>14</v>
      </c>
    </row>
    <row r="70726" spans="1:3">
      <c r="A70726" t="s">
        <v>59285</v>
      </c>
      <c r="B70726">
        <v>0.31868999999999997</v>
      </c>
      <c r="C70726">
        <f t="shared" si="1105"/>
        <v>14</v>
      </c>
    </row>
    <row r="70727" spans="1:3">
      <c r="A70727" t="s">
        <v>59335</v>
      </c>
      <c r="B70727">
        <v>0.95606899999999995</v>
      </c>
      <c r="C70727">
        <f t="shared" si="1105"/>
        <v>14</v>
      </c>
    </row>
    <row r="70728" spans="1:3">
      <c r="A70728" t="s">
        <v>59346</v>
      </c>
      <c r="B70728">
        <v>0.31868999999999997</v>
      </c>
      <c r="C70728">
        <f t="shared" si="1105"/>
        <v>14</v>
      </c>
    </row>
    <row r="70729" spans="1:3">
      <c r="A70729" t="s">
        <v>59348</v>
      </c>
      <c r="B70729">
        <v>0.31868999999999997</v>
      </c>
      <c r="C70729">
        <f t="shared" si="1105"/>
        <v>14</v>
      </c>
    </row>
    <row r="70730" spans="1:3">
      <c r="A70730" t="s">
        <v>59382</v>
      </c>
      <c r="B70730">
        <v>1.2747599999999999</v>
      </c>
      <c r="C70730">
        <f t="shared" si="1105"/>
        <v>14</v>
      </c>
    </row>
    <row r="70731" spans="1:3">
      <c r="A70731" t="s">
        <v>59384</v>
      </c>
      <c r="B70731">
        <v>0.31868999999999997</v>
      </c>
      <c r="C70731">
        <f t="shared" si="1105"/>
        <v>14</v>
      </c>
    </row>
    <row r="70732" spans="1:3">
      <c r="A70732" t="s">
        <v>59397</v>
      </c>
      <c r="B70732">
        <v>0.63737900000000003</v>
      </c>
      <c r="C70732">
        <f t="shared" si="1105"/>
        <v>14</v>
      </c>
    </row>
    <row r="70733" spans="1:3">
      <c r="A70733" t="s">
        <v>59409</v>
      </c>
      <c r="B70733">
        <v>0.31868999999999997</v>
      </c>
      <c r="C70733">
        <f t="shared" si="1105"/>
        <v>14</v>
      </c>
    </row>
    <row r="70734" spans="1:3">
      <c r="A70734" t="s">
        <v>59430</v>
      </c>
      <c r="B70734">
        <v>0.31868999999999997</v>
      </c>
      <c r="C70734">
        <f t="shared" si="1105"/>
        <v>14</v>
      </c>
    </row>
    <row r="70735" spans="1:3">
      <c r="A70735" t="s">
        <v>59436</v>
      </c>
      <c r="B70735">
        <v>0.31868999999999997</v>
      </c>
      <c r="C70735">
        <f t="shared" si="1105"/>
        <v>14</v>
      </c>
    </row>
    <row r="70736" spans="1:3">
      <c r="A70736" t="s">
        <v>59468</v>
      </c>
      <c r="B70736">
        <v>0.31868999999999997</v>
      </c>
      <c r="C70736">
        <f t="shared" si="1105"/>
        <v>14</v>
      </c>
    </row>
    <row r="70737" spans="1:3">
      <c r="A70737" t="s">
        <v>59471</v>
      </c>
      <c r="B70737">
        <v>0.63737900000000003</v>
      </c>
      <c r="C70737">
        <f t="shared" si="1105"/>
        <v>14</v>
      </c>
    </row>
    <row r="70738" spans="1:3">
      <c r="A70738" t="s">
        <v>59492</v>
      </c>
      <c r="B70738">
        <v>0.31868999999999997</v>
      </c>
      <c r="C70738">
        <f t="shared" si="1105"/>
        <v>14</v>
      </c>
    </row>
    <row r="70739" spans="1:3">
      <c r="A70739" t="s">
        <v>59543</v>
      </c>
      <c r="B70739">
        <v>0.63737900000000003</v>
      </c>
      <c r="C70739">
        <f t="shared" si="1105"/>
        <v>14</v>
      </c>
    </row>
    <row r="70740" spans="1:3">
      <c r="A70740" t="s">
        <v>59544</v>
      </c>
      <c r="B70740">
        <v>0.31868999999999997</v>
      </c>
      <c r="C70740">
        <f t="shared" si="1105"/>
        <v>14</v>
      </c>
    </row>
    <row r="70741" spans="1:3">
      <c r="A70741" t="s">
        <v>59546</v>
      </c>
      <c r="B70741">
        <v>0.31868999999999997</v>
      </c>
      <c r="C70741">
        <f t="shared" si="1105"/>
        <v>14</v>
      </c>
    </row>
    <row r="70742" spans="1:3">
      <c r="A70742" t="s">
        <v>59561</v>
      </c>
      <c r="B70742">
        <v>0.31868999999999997</v>
      </c>
      <c r="C70742">
        <f t="shared" si="1105"/>
        <v>14</v>
      </c>
    </row>
    <row r="70743" spans="1:3">
      <c r="A70743" t="s">
        <v>59564</v>
      </c>
      <c r="B70743">
        <v>0.31868999999999997</v>
      </c>
      <c r="C70743">
        <f t="shared" si="1105"/>
        <v>14</v>
      </c>
    </row>
    <row r="70744" spans="1:3">
      <c r="A70744" t="s">
        <v>59566</v>
      </c>
      <c r="B70744">
        <v>0.63737900000000003</v>
      </c>
      <c r="C70744">
        <f t="shared" si="1105"/>
        <v>14</v>
      </c>
    </row>
    <row r="70745" spans="1:3">
      <c r="A70745" t="s">
        <v>59572</v>
      </c>
      <c r="B70745">
        <v>0.31868999999999997</v>
      </c>
      <c r="C70745">
        <f t="shared" si="1105"/>
        <v>14</v>
      </c>
    </row>
    <row r="70746" spans="1:3">
      <c r="A70746" t="s">
        <v>59575</v>
      </c>
      <c r="B70746">
        <v>0.31868999999999997</v>
      </c>
      <c r="C70746">
        <f t="shared" si="1105"/>
        <v>14</v>
      </c>
    </row>
    <row r="70747" spans="1:3">
      <c r="A70747" t="s">
        <v>59583</v>
      </c>
      <c r="B70747">
        <v>0.31868999999999997</v>
      </c>
      <c r="C70747">
        <f t="shared" si="1105"/>
        <v>14</v>
      </c>
    </row>
    <row r="70748" spans="1:3">
      <c r="A70748" t="s">
        <v>59594</v>
      </c>
      <c r="B70748">
        <v>0.31868999999999997</v>
      </c>
      <c r="C70748">
        <f t="shared" si="1105"/>
        <v>14</v>
      </c>
    </row>
    <row r="70749" spans="1:3">
      <c r="A70749" t="s">
        <v>59595</v>
      </c>
      <c r="B70749">
        <v>0.31868999999999997</v>
      </c>
      <c r="C70749">
        <f t="shared" si="1105"/>
        <v>14</v>
      </c>
    </row>
    <row r="70750" spans="1:3">
      <c r="A70750" t="s">
        <v>59596</v>
      </c>
      <c r="B70750">
        <v>0.31868999999999997</v>
      </c>
      <c r="C70750">
        <f t="shared" si="1105"/>
        <v>14</v>
      </c>
    </row>
    <row r="70751" spans="1:3">
      <c r="A70751" t="s">
        <v>59598</v>
      </c>
      <c r="B70751">
        <v>0.63737900000000003</v>
      </c>
      <c r="C70751">
        <f t="shared" si="1105"/>
        <v>14</v>
      </c>
    </row>
    <row r="70752" spans="1:3">
      <c r="A70752" t="s">
        <v>59607</v>
      </c>
      <c r="B70752">
        <v>0.31868999999999997</v>
      </c>
      <c r="C70752">
        <f t="shared" si="1105"/>
        <v>14</v>
      </c>
    </row>
    <row r="70753" spans="1:3">
      <c r="A70753" t="s">
        <v>59611</v>
      </c>
      <c r="B70753">
        <v>0.31868999999999997</v>
      </c>
      <c r="C70753">
        <f t="shared" si="1105"/>
        <v>14</v>
      </c>
    </row>
    <row r="70754" spans="1:3">
      <c r="A70754" t="s">
        <v>59614</v>
      </c>
      <c r="B70754">
        <v>0.31868999999999997</v>
      </c>
      <c r="C70754">
        <f t="shared" si="1105"/>
        <v>14</v>
      </c>
    </row>
    <row r="70755" spans="1:3">
      <c r="A70755" t="s">
        <v>59616</v>
      </c>
      <c r="B70755">
        <v>0.31868999999999997</v>
      </c>
      <c r="C70755">
        <f t="shared" si="1105"/>
        <v>14</v>
      </c>
    </row>
    <row r="70756" spans="1:3">
      <c r="A70756" t="s">
        <v>59620</v>
      </c>
      <c r="B70756">
        <v>0.31868999999999997</v>
      </c>
      <c r="C70756">
        <f t="shared" si="1105"/>
        <v>14</v>
      </c>
    </row>
    <row r="70757" spans="1:3">
      <c r="A70757" t="s">
        <v>59645</v>
      </c>
      <c r="B70757">
        <v>0.31868999999999997</v>
      </c>
      <c r="C70757">
        <f t="shared" si="1105"/>
        <v>14</v>
      </c>
    </row>
    <row r="70758" spans="1:3">
      <c r="A70758" t="s">
        <v>59691</v>
      </c>
      <c r="B70758">
        <v>0.31868999999999997</v>
      </c>
      <c r="C70758">
        <f t="shared" si="1105"/>
        <v>14</v>
      </c>
    </row>
    <row r="70759" spans="1:3">
      <c r="A70759" t="s">
        <v>59694</v>
      </c>
      <c r="B70759">
        <v>0.63737900000000003</v>
      </c>
      <c r="C70759">
        <f t="shared" si="1105"/>
        <v>14</v>
      </c>
    </row>
    <row r="70760" spans="1:3">
      <c r="A70760" t="s">
        <v>59695</v>
      </c>
      <c r="B70760">
        <v>0.95606899999999995</v>
      </c>
      <c r="C70760">
        <f t="shared" si="1105"/>
        <v>14</v>
      </c>
    </row>
    <row r="70761" spans="1:3">
      <c r="A70761" t="s">
        <v>59740</v>
      </c>
      <c r="B70761">
        <v>0.31868999999999997</v>
      </c>
      <c r="C70761">
        <f t="shared" si="1105"/>
        <v>14</v>
      </c>
    </row>
    <row r="70762" spans="1:3">
      <c r="A70762" t="s">
        <v>59742</v>
      </c>
      <c r="B70762">
        <v>0.31868999999999997</v>
      </c>
      <c r="C70762">
        <f t="shared" si="1105"/>
        <v>14</v>
      </c>
    </row>
    <row r="70763" spans="1:3">
      <c r="A70763" t="s">
        <v>59754</v>
      </c>
      <c r="B70763">
        <v>0.31868999999999997</v>
      </c>
      <c r="C70763">
        <f t="shared" si="1105"/>
        <v>14</v>
      </c>
    </row>
    <row r="70764" spans="1:3">
      <c r="A70764" t="s">
        <v>59759</v>
      </c>
      <c r="B70764">
        <v>0.31868999999999997</v>
      </c>
      <c r="C70764">
        <f t="shared" si="1105"/>
        <v>14</v>
      </c>
    </row>
    <row r="70765" spans="1:3">
      <c r="A70765" t="s">
        <v>59767</v>
      </c>
      <c r="B70765">
        <v>0.31868999999999997</v>
      </c>
      <c r="C70765">
        <f t="shared" si="1105"/>
        <v>14</v>
      </c>
    </row>
    <row r="70766" spans="1:3">
      <c r="A70766" t="s">
        <v>59793</v>
      </c>
      <c r="B70766">
        <v>0.31868999999999997</v>
      </c>
      <c r="C70766">
        <f t="shared" si="1105"/>
        <v>14</v>
      </c>
    </row>
    <row r="70767" spans="1:3">
      <c r="A70767" t="s">
        <v>59796</v>
      </c>
      <c r="B70767">
        <v>1.2747599999999999</v>
      </c>
      <c r="C70767">
        <f t="shared" si="1105"/>
        <v>14</v>
      </c>
    </row>
    <row r="70768" spans="1:3">
      <c r="A70768" t="s">
        <v>59805</v>
      </c>
      <c r="B70768">
        <v>1.91214</v>
      </c>
      <c r="C70768">
        <f t="shared" si="1105"/>
        <v>14</v>
      </c>
    </row>
    <row r="70769" spans="1:3">
      <c r="A70769" t="s">
        <v>59817</v>
      </c>
      <c r="B70769">
        <v>0.63737900000000003</v>
      </c>
      <c r="C70769">
        <f t="shared" si="1105"/>
        <v>14</v>
      </c>
    </row>
    <row r="70770" spans="1:3">
      <c r="A70770" t="s">
        <v>59819</v>
      </c>
      <c r="B70770">
        <v>0.95606899999999995</v>
      </c>
      <c r="C70770">
        <f t="shared" si="1105"/>
        <v>14</v>
      </c>
    </row>
    <row r="70771" spans="1:3">
      <c r="A70771" t="s">
        <v>59955</v>
      </c>
      <c r="B70771">
        <v>0.31868999999999997</v>
      </c>
      <c r="C70771">
        <f t="shared" si="1105"/>
        <v>14</v>
      </c>
    </row>
    <row r="70772" spans="1:3">
      <c r="A70772" t="s">
        <v>60012</v>
      </c>
      <c r="B70772">
        <v>0.31868999999999997</v>
      </c>
      <c r="C70772">
        <f t="shared" si="1105"/>
        <v>14</v>
      </c>
    </row>
    <row r="70773" spans="1:3">
      <c r="A70773" t="s">
        <v>60032</v>
      </c>
      <c r="B70773">
        <v>0.31868999999999997</v>
      </c>
      <c r="C70773">
        <f t="shared" si="1105"/>
        <v>14</v>
      </c>
    </row>
    <row r="70774" spans="1:3">
      <c r="A70774" t="s">
        <v>60043</v>
      </c>
      <c r="B70774">
        <v>0.31868999999999997</v>
      </c>
      <c r="C70774">
        <f t="shared" si="1105"/>
        <v>14</v>
      </c>
    </row>
    <row r="70775" spans="1:3">
      <c r="A70775" t="s">
        <v>60053</v>
      </c>
      <c r="B70775">
        <v>0.31868999999999997</v>
      </c>
      <c r="C70775">
        <f t="shared" si="1105"/>
        <v>14</v>
      </c>
    </row>
    <row r="70776" spans="1:3">
      <c r="A70776" t="s">
        <v>60135</v>
      </c>
      <c r="B70776">
        <v>0.31868999999999997</v>
      </c>
      <c r="C70776">
        <f t="shared" si="1105"/>
        <v>14</v>
      </c>
    </row>
    <row r="70777" spans="1:3">
      <c r="A70777" t="s">
        <v>60283</v>
      </c>
      <c r="B70777">
        <v>0.31868999999999997</v>
      </c>
      <c r="C70777">
        <f t="shared" si="1105"/>
        <v>14</v>
      </c>
    </row>
    <row r="70778" spans="1:3">
      <c r="A70778" t="s">
        <v>60296</v>
      </c>
      <c r="B70778">
        <v>0.31868999999999997</v>
      </c>
      <c r="C70778">
        <f t="shared" si="1105"/>
        <v>14</v>
      </c>
    </row>
    <row r="70779" spans="1:3">
      <c r="A70779" t="s">
        <v>60297</v>
      </c>
      <c r="B70779">
        <v>0.63737900000000003</v>
      </c>
      <c r="C70779">
        <f t="shared" si="1105"/>
        <v>14</v>
      </c>
    </row>
    <row r="70780" spans="1:3">
      <c r="A70780" t="s">
        <v>60312</v>
      </c>
      <c r="B70780">
        <v>0.31868999999999997</v>
      </c>
      <c r="C70780">
        <f t="shared" si="1105"/>
        <v>14</v>
      </c>
    </row>
    <row r="70781" spans="1:3">
      <c r="A70781" t="s">
        <v>60334</v>
      </c>
      <c r="B70781">
        <v>0.31868999999999997</v>
      </c>
      <c r="C70781">
        <f t="shared" si="1105"/>
        <v>14</v>
      </c>
    </row>
    <row r="70782" spans="1:3">
      <c r="A70782" t="s">
        <v>60372</v>
      </c>
      <c r="B70782">
        <v>0.31868999999999997</v>
      </c>
      <c r="C70782">
        <f t="shared" si="1105"/>
        <v>14</v>
      </c>
    </row>
    <row r="70783" spans="1:3">
      <c r="A70783" t="s">
        <v>60380</v>
      </c>
      <c r="B70783">
        <v>0.63737900000000003</v>
      </c>
      <c r="C70783">
        <f t="shared" si="1105"/>
        <v>14</v>
      </c>
    </row>
    <row r="70784" spans="1:3">
      <c r="A70784" t="s">
        <v>60434</v>
      </c>
      <c r="B70784">
        <v>0.31868999999999997</v>
      </c>
      <c r="C70784">
        <f t="shared" si="1105"/>
        <v>14</v>
      </c>
    </row>
    <row r="70785" spans="1:3">
      <c r="A70785" t="s">
        <v>60439</v>
      </c>
      <c r="B70785">
        <v>0.95606899999999995</v>
      </c>
      <c r="C70785">
        <f t="shared" ref="C70785:C70848" si="1106">LEN(A70785)</f>
        <v>14</v>
      </c>
    </row>
    <row r="70786" spans="1:3">
      <c r="A70786" t="s">
        <v>60441</v>
      </c>
      <c r="B70786">
        <v>0.31868999999999997</v>
      </c>
      <c r="C70786">
        <f t="shared" si="1106"/>
        <v>14</v>
      </c>
    </row>
    <row r="70787" spans="1:3">
      <c r="A70787" t="s">
        <v>60446</v>
      </c>
      <c r="B70787">
        <v>2.5495199999999998</v>
      </c>
      <c r="C70787">
        <f t="shared" si="1106"/>
        <v>14</v>
      </c>
    </row>
    <row r="70788" spans="1:3">
      <c r="A70788" t="s">
        <v>60463</v>
      </c>
      <c r="B70788">
        <v>0.31868999999999997</v>
      </c>
      <c r="C70788">
        <f t="shared" si="1106"/>
        <v>14</v>
      </c>
    </row>
    <row r="70789" spans="1:3">
      <c r="A70789" t="s">
        <v>60474</v>
      </c>
      <c r="B70789">
        <v>0.31868999999999997</v>
      </c>
      <c r="C70789">
        <f t="shared" si="1106"/>
        <v>14</v>
      </c>
    </row>
    <row r="70790" spans="1:3">
      <c r="A70790" t="s">
        <v>60536</v>
      </c>
      <c r="B70790">
        <v>0.31868999999999997</v>
      </c>
      <c r="C70790">
        <f t="shared" si="1106"/>
        <v>14</v>
      </c>
    </row>
    <row r="70791" spans="1:3">
      <c r="A70791" t="s">
        <v>60556</v>
      </c>
      <c r="B70791">
        <v>0.31868999999999997</v>
      </c>
      <c r="C70791">
        <f t="shared" si="1106"/>
        <v>14</v>
      </c>
    </row>
    <row r="70792" spans="1:3">
      <c r="A70792" t="s">
        <v>60557</v>
      </c>
      <c r="B70792">
        <v>0.31868999999999997</v>
      </c>
      <c r="C70792">
        <f t="shared" si="1106"/>
        <v>14</v>
      </c>
    </row>
    <row r="70793" spans="1:3">
      <c r="A70793" t="s">
        <v>60612</v>
      </c>
      <c r="B70793">
        <v>0.31868999999999997</v>
      </c>
      <c r="C70793">
        <f t="shared" si="1106"/>
        <v>14</v>
      </c>
    </row>
    <row r="70794" spans="1:3">
      <c r="A70794" t="s">
        <v>60620</v>
      </c>
      <c r="B70794">
        <v>0.31868999999999997</v>
      </c>
      <c r="C70794">
        <f t="shared" si="1106"/>
        <v>14</v>
      </c>
    </row>
    <row r="70795" spans="1:3">
      <c r="A70795" t="s">
        <v>60621</v>
      </c>
      <c r="B70795">
        <v>0.31868999999999997</v>
      </c>
      <c r="C70795">
        <f t="shared" si="1106"/>
        <v>14</v>
      </c>
    </row>
    <row r="70796" spans="1:3">
      <c r="A70796" t="s">
        <v>60676</v>
      </c>
      <c r="B70796">
        <v>0.31868999999999997</v>
      </c>
      <c r="C70796">
        <f t="shared" si="1106"/>
        <v>14</v>
      </c>
    </row>
    <row r="70797" spans="1:3">
      <c r="A70797" t="s">
        <v>60677</v>
      </c>
      <c r="B70797">
        <v>0.95606899999999995</v>
      </c>
      <c r="C70797">
        <f t="shared" si="1106"/>
        <v>14</v>
      </c>
    </row>
    <row r="70798" spans="1:3">
      <c r="A70798" t="s">
        <v>60683</v>
      </c>
      <c r="B70798">
        <v>0.31868999999999997</v>
      </c>
      <c r="C70798">
        <f t="shared" si="1106"/>
        <v>14</v>
      </c>
    </row>
    <row r="70799" spans="1:3">
      <c r="A70799" t="s">
        <v>60695</v>
      </c>
      <c r="B70799">
        <v>0.31868999999999997</v>
      </c>
      <c r="C70799">
        <f t="shared" si="1106"/>
        <v>14</v>
      </c>
    </row>
    <row r="70800" spans="1:3">
      <c r="A70800" t="s">
        <v>60703</v>
      </c>
      <c r="B70800">
        <v>1.91214</v>
      </c>
      <c r="C70800">
        <f t="shared" si="1106"/>
        <v>14</v>
      </c>
    </row>
    <row r="70801" spans="1:3">
      <c r="A70801" t="s">
        <v>60715</v>
      </c>
      <c r="B70801">
        <v>0.31868999999999997</v>
      </c>
      <c r="C70801">
        <f t="shared" si="1106"/>
        <v>14</v>
      </c>
    </row>
    <row r="70802" spans="1:3">
      <c r="A70802" t="s">
        <v>60716</v>
      </c>
      <c r="B70802">
        <v>0.31868999999999997</v>
      </c>
      <c r="C70802">
        <f t="shared" si="1106"/>
        <v>14</v>
      </c>
    </row>
    <row r="70803" spans="1:3">
      <c r="A70803" t="s">
        <v>60726</v>
      </c>
      <c r="B70803">
        <v>0.31868999999999997</v>
      </c>
      <c r="C70803">
        <f t="shared" si="1106"/>
        <v>14</v>
      </c>
    </row>
    <row r="70804" spans="1:3">
      <c r="A70804" t="s">
        <v>60731</v>
      </c>
      <c r="B70804">
        <v>0.63737900000000003</v>
      </c>
      <c r="C70804">
        <f t="shared" si="1106"/>
        <v>14</v>
      </c>
    </row>
    <row r="70805" spans="1:3">
      <c r="A70805" t="s">
        <v>60740</v>
      </c>
      <c r="B70805">
        <v>0.63737900000000003</v>
      </c>
      <c r="C70805">
        <f t="shared" si="1106"/>
        <v>14</v>
      </c>
    </row>
    <row r="70806" spans="1:3">
      <c r="A70806" t="s">
        <v>60756</v>
      </c>
      <c r="B70806">
        <v>0.31868999999999997</v>
      </c>
      <c r="C70806">
        <f t="shared" si="1106"/>
        <v>14</v>
      </c>
    </row>
    <row r="70807" spans="1:3">
      <c r="A70807" t="s">
        <v>60764</v>
      </c>
      <c r="B70807">
        <v>0.31868999999999997</v>
      </c>
      <c r="C70807">
        <f t="shared" si="1106"/>
        <v>14</v>
      </c>
    </row>
    <row r="70808" spans="1:3">
      <c r="A70808" t="s">
        <v>60766</v>
      </c>
      <c r="B70808">
        <v>0.31868999999999997</v>
      </c>
      <c r="C70808">
        <f t="shared" si="1106"/>
        <v>14</v>
      </c>
    </row>
    <row r="70809" spans="1:3">
      <c r="A70809" t="s">
        <v>60769</v>
      </c>
      <c r="B70809">
        <v>0.31868999999999997</v>
      </c>
      <c r="C70809">
        <f t="shared" si="1106"/>
        <v>14</v>
      </c>
    </row>
    <row r="70810" spans="1:3">
      <c r="A70810" t="s">
        <v>60772</v>
      </c>
      <c r="B70810">
        <v>0.31868999999999997</v>
      </c>
      <c r="C70810">
        <f t="shared" si="1106"/>
        <v>14</v>
      </c>
    </row>
    <row r="70811" spans="1:3">
      <c r="A70811" t="s">
        <v>60774</v>
      </c>
      <c r="B70811">
        <v>0.31868999999999997</v>
      </c>
      <c r="C70811">
        <f t="shared" si="1106"/>
        <v>14</v>
      </c>
    </row>
    <row r="70812" spans="1:3">
      <c r="A70812" t="s">
        <v>60806</v>
      </c>
      <c r="B70812">
        <v>0.31868999999999997</v>
      </c>
      <c r="C70812">
        <f t="shared" si="1106"/>
        <v>14</v>
      </c>
    </row>
    <row r="70813" spans="1:3">
      <c r="A70813" t="s">
        <v>60819</v>
      </c>
      <c r="B70813">
        <v>0.31868999999999997</v>
      </c>
      <c r="C70813">
        <f t="shared" si="1106"/>
        <v>14</v>
      </c>
    </row>
    <row r="70814" spans="1:3">
      <c r="A70814" t="s">
        <v>60840</v>
      </c>
      <c r="B70814">
        <v>0.63737900000000003</v>
      </c>
      <c r="C70814">
        <f t="shared" si="1106"/>
        <v>14</v>
      </c>
    </row>
    <row r="70815" spans="1:3">
      <c r="A70815" t="s">
        <v>60885</v>
      </c>
      <c r="B70815">
        <v>0.31868999999999997</v>
      </c>
      <c r="C70815">
        <f t="shared" si="1106"/>
        <v>14</v>
      </c>
    </row>
    <row r="70816" spans="1:3">
      <c r="A70816" t="s">
        <v>60900</v>
      </c>
      <c r="B70816">
        <v>0.31868999999999997</v>
      </c>
      <c r="C70816">
        <f t="shared" si="1106"/>
        <v>14</v>
      </c>
    </row>
    <row r="70817" spans="1:3">
      <c r="A70817" t="s">
        <v>60906</v>
      </c>
      <c r="B70817">
        <v>0.31868999999999997</v>
      </c>
      <c r="C70817">
        <f t="shared" si="1106"/>
        <v>14</v>
      </c>
    </row>
    <row r="70818" spans="1:3">
      <c r="A70818" t="s">
        <v>60932</v>
      </c>
      <c r="B70818">
        <v>0.31868999999999997</v>
      </c>
      <c r="C70818">
        <f t="shared" si="1106"/>
        <v>14</v>
      </c>
    </row>
    <row r="70819" spans="1:3">
      <c r="A70819" t="s">
        <v>60951</v>
      </c>
      <c r="B70819">
        <v>0.31868999999999997</v>
      </c>
      <c r="C70819">
        <f t="shared" si="1106"/>
        <v>14</v>
      </c>
    </row>
    <row r="70820" spans="1:3">
      <c r="A70820" t="s">
        <v>60956</v>
      </c>
      <c r="B70820">
        <v>0.95606899999999995</v>
      </c>
      <c r="C70820">
        <f t="shared" si="1106"/>
        <v>14</v>
      </c>
    </row>
    <row r="70821" spans="1:3">
      <c r="A70821" t="s">
        <v>60961</v>
      </c>
      <c r="B70821">
        <v>0.95606899999999995</v>
      </c>
      <c r="C70821">
        <f t="shared" si="1106"/>
        <v>14</v>
      </c>
    </row>
    <row r="70822" spans="1:3">
      <c r="A70822" t="s">
        <v>60962</v>
      </c>
      <c r="B70822">
        <v>0.31868999999999997</v>
      </c>
      <c r="C70822">
        <f t="shared" si="1106"/>
        <v>14</v>
      </c>
    </row>
    <row r="70823" spans="1:3">
      <c r="A70823" t="s">
        <v>60964</v>
      </c>
      <c r="B70823">
        <v>0.31868999999999997</v>
      </c>
      <c r="C70823">
        <f t="shared" si="1106"/>
        <v>14</v>
      </c>
    </row>
    <row r="70824" spans="1:3">
      <c r="A70824" t="s">
        <v>60967</v>
      </c>
      <c r="B70824">
        <v>0.31868999999999997</v>
      </c>
      <c r="C70824">
        <f t="shared" si="1106"/>
        <v>14</v>
      </c>
    </row>
    <row r="70825" spans="1:3">
      <c r="A70825" t="s">
        <v>60971</v>
      </c>
      <c r="B70825">
        <v>0.31868999999999997</v>
      </c>
      <c r="C70825">
        <f t="shared" si="1106"/>
        <v>14</v>
      </c>
    </row>
    <row r="70826" spans="1:3">
      <c r="A70826" t="s">
        <v>60979</v>
      </c>
      <c r="B70826">
        <v>0.63737900000000003</v>
      </c>
      <c r="C70826">
        <f t="shared" si="1106"/>
        <v>14</v>
      </c>
    </row>
    <row r="70827" spans="1:3">
      <c r="A70827" t="s">
        <v>60981</v>
      </c>
      <c r="B70827">
        <v>0.95606899999999995</v>
      </c>
      <c r="C70827">
        <f t="shared" si="1106"/>
        <v>14</v>
      </c>
    </row>
    <row r="70828" spans="1:3">
      <c r="A70828" t="s">
        <v>60995</v>
      </c>
      <c r="B70828">
        <v>10.5168</v>
      </c>
      <c r="C70828">
        <f t="shared" si="1106"/>
        <v>14</v>
      </c>
    </row>
    <row r="70829" spans="1:3">
      <c r="A70829" t="s">
        <v>61029</v>
      </c>
      <c r="B70829">
        <v>0.31868999999999997</v>
      </c>
      <c r="C70829">
        <f t="shared" si="1106"/>
        <v>14</v>
      </c>
    </row>
    <row r="70830" spans="1:3">
      <c r="A70830" t="s">
        <v>61082</v>
      </c>
      <c r="B70830">
        <v>0.31868999999999997</v>
      </c>
      <c r="C70830">
        <f t="shared" si="1106"/>
        <v>14</v>
      </c>
    </row>
    <row r="70831" spans="1:3">
      <c r="A70831" t="s">
        <v>61083</v>
      </c>
      <c r="B70831">
        <v>0.63737900000000003</v>
      </c>
      <c r="C70831">
        <f t="shared" si="1106"/>
        <v>14</v>
      </c>
    </row>
    <row r="70832" spans="1:3">
      <c r="A70832" t="s">
        <v>61106</v>
      </c>
      <c r="B70832">
        <v>0.31868999999999997</v>
      </c>
      <c r="C70832">
        <f t="shared" si="1106"/>
        <v>14</v>
      </c>
    </row>
    <row r="70833" spans="1:3">
      <c r="A70833" t="s">
        <v>61137</v>
      </c>
      <c r="B70833">
        <v>0.31868999999999997</v>
      </c>
      <c r="C70833">
        <f t="shared" si="1106"/>
        <v>14</v>
      </c>
    </row>
    <row r="70834" spans="1:3">
      <c r="A70834" t="s">
        <v>61138</v>
      </c>
      <c r="B70834">
        <v>0.31868999999999997</v>
      </c>
      <c r="C70834">
        <f t="shared" si="1106"/>
        <v>14</v>
      </c>
    </row>
    <row r="70835" spans="1:3">
      <c r="A70835" t="s">
        <v>61144</v>
      </c>
      <c r="B70835">
        <v>0.31868999999999997</v>
      </c>
      <c r="C70835">
        <f t="shared" si="1106"/>
        <v>14</v>
      </c>
    </row>
    <row r="70836" spans="1:3">
      <c r="A70836" t="s">
        <v>61151</v>
      </c>
      <c r="B70836">
        <v>0.31868999999999997</v>
      </c>
      <c r="C70836">
        <f t="shared" si="1106"/>
        <v>14</v>
      </c>
    </row>
    <row r="70837" spans="1:3">
      <c r="A70837" t="s">
        <v>61153</v>
      </c>
      <c r="B70837">
        <v>0.31868999999999997</v>
      </c>
      <c r="C70837">
        <f t="shared" si="1106"/>
        <v>14</v>
      </c>
    </row>
    <row r="70838" spans="1:3">
      <c r="A70838" t="s">
        <v>61173</v>
      </c>
      <c r="B70838">
        <v>0.31868999999999997</v>
      </c>
      <c r="C70838">
        <f t="shared" si="1106"/>
        <v>14</v>
      </c>
    </row>
    <row r="70839" spans="1:3">
      <c r="A70839" t="s">
        <v>61185</v>
      </c>
      <c r="B70839">
        <v>0.31868999999999997</v>
      </c>
      <c r="C70839">
        <f t="shared" si="1106"/>
        <v>14</v>
      </c>
    </row>
    <row r="70840" spans="1:3">
      <c r="A70840" t="s">
        <v>61189</v>
      </c>
      <c r="B70840">
        <v>0.31868999999999997</v>
      </c>
      <c r="C70840">
        <f t="shared" si="1106"/>
        <v>14</v>
      </c>
    </row>
    <row r="70841" spans="1:3">
      <c r="A70841" t="s">
        <v>61201</v>
      </c>
      <c r="B70841">
        <v>0.31868999999999997</v>
      </c>
      <c r="C70841">
        <f t="shared" si="1106"/>
        <v>14</v>
      </c>
    </row>
    <row r="70842" spans="1:3">
      <c r="A70842" t="s">
        <v>61205</v>
      </c>
      <c r="B70842">
        <v>0.31868999999999997</v>
      </c>
      <c r="C70842">
        <f t="shared" si="1106"/>
        <v>14</v>
      </c>
    </row>
    <row r="70843" spans="1:3">
      <c r="A70843" t="s">
        <v>61219</v>
      </c>
      <c r="B70843">
        <v>1.2747599999999999</v>
      </c>
      <c r="C70843">
        <f t="shared" si="1106"/>
        <v>14</v>
      </c>
    </row>
    <row r="70844" spans="1:3">
      <c r="A70844" t="s">
        <v>61224</v>
      </c>
      <c r="B70844">
        <v>0.63737900000000003</v>
      </c>
      <c r="C70844">
        <f t="shared" si="1106"/>
        <v>14</v>
      </c>
    </row>
    <row r="70845" spans="1:3">
      <c r="A70845" t="s">
        <v>61236</v>
      </c>
      <c r="B70845">
        <v>0.31868999999999997</v>
      </c>
      <c r="C70845">
        <f t="shared" si="1106"/>
        <v>14</v>
      </c>
    </row>
    <row r="70846" spans="1:3">
      <c r="A70846" t="s">
        <v>61265</v>
      </c>
      <c r="B70846">
        <v>0.31868999999999997</v>
      </c>
      <c r="C70846">
        <f t="shared" si="1106"/>
        <v>14</v>
      </c>
    </row>
    <row r="70847" spans="1:3">
      <c r="A70847" t="s">
        <v>61274</v>
      </c>
      <c r="B70847">
        <v>0.31868999999999997</v>
      </c>
      <c r="C70847">
        <f t="shared" si="1106"/>
        <v>14</v>
      </c>
    </row>
    <row r="70848" spans="1:3">
      <c r="A70848" t="s">
        <v>61286</v>
      </c>
      <c r="B70848">
        <v>0.31868999999999997</v>
      </c>
      <c r="C70848">
        <f t="shared" si="1106"/>
        <v>14</v>
      </c>
    </row>
    <row r="70849" spans="1:3">
      <c r="A70849" t="s">
        <v>61289</v>
      </c>
      <c r="B70849">
        <v>0.31868999999999997</v>
      </c>
      <c r="C70849">
        <f t="shared" ref="C70849:C70912" si="1107">LEN(A70849)</f>
        <v>14</v>
      </c>
    </row>
    <row r="70850" spans="1:3">
      <c r="A70850" t="s">
        <v>61291</v>
      </c>
      <c r="B70850">
        <v>0.63737900000000003</v>
      </c>
      <c r="C70850">
        <f t="shared" si="1107"/>
        <v>14</v>
      </c>
    </row>
    <row r="70851" spans="1:3">
      <c r="A70851" t="s">
        <v>61297</v>
      </c>
      <c r="B70851">
        <v>0.31868999999999997</v>
      </c>
      <c r="C70851">
        <f t="shared" si="1107"/>
        <v>14</v>
      </c>
    </row>
    <row r="70852" spans="1:3">
      <c r="A70852" t="s">
        <v>61304</v>
      </c>
      <c r="B70852">
        <v>0.31868999999999997</v>
      </c>
      <c r="C70852">
        <f t="shared" si="1107"/>
        <v>14</v>
      </c>
    </row>
    <row r="70853" spans="1:3">
      <c r="A70853" t="s">
        <v>61327</v>
      </c>
      <c r="B70853">
        <v>0.31868999999999997</v>
      </c>
      <c r="C70853">
        <f t="shared" si="1107"/>
        <v>14</v>
      </c>
    </row>
    <row r="70854" spans="1:3">
      <c r="A70854" t="s">
        <v>61380</v>
      </c>
      <c r="B70854">
        <v>0.31868999999999997</v>
      </c>
      <c r="C70854">
        <f t="shared" si="1107"/>
        <v>14</v>
      </c>
    </row>
    <row r="70855" spans="1:3">
      <c r="A70855" t="s">
        <v>61413</v>
      </c>
      <c r="B70855">
        <v>0.31868999999999997</v>
      </c>
      <c r="C70855">
        <f t="shared" si="1107"/>
        <v>14</v>
      </c>
    </row>
    <row r="70856" spans="1:3">
      <c r="A70856" t="s">
        <v>61414</v>
      </c>
      <c r="B70856">
        <v>2.5495199999999998</v>
      </c>
      <c r="C70856">
        <f t="shared" si="1107"/>
        <v>14</v>
      </c>
    </row>
    <row r="70857" spans="1:3">
      <c r="A70857" t="s">
        <v>61485</v>
      </c>
      <c r="B70857">
        <v>0.63737900000000003</v>
      </c>
      <c r="C70857">
        <f t="shared" si="1107"/>
        <v>14</v>
      </c>
    </row>
    <row r="70858" spans="1:3">
      <c r="A70858" t="s">
        <v>61516</v>
      </c>
      <c r="B70858">
        <v>0.63737900000000003</v>
      </c>
      <c r="C70858">
        <f t="shared" si="1107"/>
        <v>14</v>
      </c>
    </row>
    <row r="70859" spans="1:3">
      <c r="A70859" t="s">
        <v>61527</v>
      </c>
      <c r="B70859">
        <v>0.63737900000000003</v>
      </c>
      <c r="C70859">
        <f t="shared" si="1107"/>
        <v>14</v>
      </c>
    </row>
    <row r="70860" spans="1:3">
      <c r="A70860" t="s">
        <v>61531</v>
      </c>
      <c r="B70860">
        <v>0.31868999999999997</v>
      </c>
      <c r="C70860">
        <f t="shared" si="1107"/>
        <v>14</v>
      </c>
    </row>
    <row r="70861" spans="1:3">
      <c r="A70861" t="s">
        <v>61532</v>
      </c>
      <c r="B70861">
        <v>0.31868999999999997</v>
      </c>
      <c r="C70861">
        <f t="shared" si="1107"/>
        <v>14</v>
      </c>
    </row>
    <row r="70862" spans="1:3">
      <c r="A70862" t="s">
        <v>61533</v>
      </c>
      <c r="B70862">
        <v>0.31868999999999997</v>
      </c>
      <c r="C70862">
        <f t="shared" si="1107"/>
        <v>14</v>
      </c>
    </row>
    <row r="70863" spans="1:3">
      <c r="A70863" t="s">
        <v>61535</v>
      </c>
      <c r="B70863">
        <v>0.31868999999999997</v>
      </c>
      <c r="C70863">
        <f t="shared" si="1107"/>
        <v>14</v>
      </c>
    </row>
    <row r="70864" spans="1:3">
      <c r="A70864" t="s">
        <v>61541</v>
      </c>
      <c r="B70864">
        <v>0.31868999999999997</v>
      </c>
      <c r="C70864">
        <f t="shared" si="1107"/>
        <v>14</v>
      </c>
    </row>
    <row r="70865" spans="1:3">
      <c r="A70865" t="s">
        <v>61545</v>
      </c>
      <c r="B70865">
        <v>0.31868999999999997</v>
      </c>
      <c r="C70865">
        <f t="shared" si="1107"/>
        <v>14</v>
      </c>
    </row>
    <row r="70866" spans="1:3">
      <c r="A70866" t="s">
        <v>61570</v>
      </c>
      <c r="B70866">
        <v>0.31868999999999997</v>
      </c>
      <c r="C70866">
        <f t="shared" si="1107"/>
        <v>14</v>
      </c>
    </row>
    <row r="70867" spans="1:3">
      <c r="A70867" t="s">
        <v>61576</v>
      </c>
      <c r="B70867">
        <v>0.31868999999999997</v>
      </c>
      <c r="C70867">
        <f t="shared" si="1107"/>
        <v>14</v>
      </c>
    </row>
    <row r="70868" spans="1:3">
      <c r="A70868" t="s">
        <v>61592</v>
      </c>
      <c r="B70868">
        <v>0.31868999999999997</v>
      </c>
      <c r="C70868">
        <f t="shared" si="1107"/>
        <v>14</v>
      </c>
    </row>
    <row r="70869" spans="1:3">
      <c r="A70869" t="s">
        <v>61597</v>
      </c>
      <c r="B70869">
        <v>0.31868999999999997</v>
      </c>
      <c r="C70869">
        <f t="shared" si="1107"/>
        <v>14</v>
      </c>
    </row>
    <row r="70870" spans="1:3">
      <c r="A70870" t="s">
        <v>61602</v>
      </c>
      <c r="B70870">
        <v>0.95606899999999995</v>
      </c>
      <c r="C70870">
        <f t="shared" si="1107"/>
        <v>14</v>
      </c>
    </row>
    <row r="70871" spans="1:3">
      <c r="A70871" t="s">
        <v>61604</v>
      </c>
      <c r="B70871">
        <v>0.31868999999999997</v>
      </c>
      <c r="C70871">
        <f t="shared" si="1107"/>
        <v>14</v>
      </c>
    </row>
    <row r="70872" spans="1:3">
      <c r="A70872" t="s">
        <v>61605</v>
      </c>
      <c r="B70872">
        <v>0.31868999999999997</v>
      </c>
      <c r="C70872">
        <f t="shared" si="1107"/>
        <v>14</v>
      </c>
    </row>
    <row r="70873" spans="1:3">
      <c r="A70873" t="s">
        <v>61607</v>
      </c>
      <c r="B70873">
        <v>0.31868999999999997</v>
      </c>
      <c r="C70873">
        <f t="shared" si="1107"/>
        <v>14</v>
      </c>
    </row>
    <row r="70874" spans="1:3">
      <c r="A70874" t="s">
        <v>61611</v>
      </c>
      <c r="B70874">
        <v>0.31868999999999997</v>
      </c>
      <c r="C70874">
        <f t="shared" si="1107"/>
        <v>14</v>
      </c>
    </row>
    <row r="70875" spans="1:3">
      <c r="A70875" t="s">
        <v>61613</v>
      </c>
      <c r="B70875">
        <v>0.63737900000000003</v>
      </c>
      <c r="C70875">
        <f t="shared" si="1107"/>
        <v>14</v>
      </c>
    </row>
    <row r="70876" spans="1:3">
      <c r="A70876" t="s">
        <v>61617</v>
      </c>
      <c r="B70876">
        <v>0.31868999999999997</v>
      </c>
      <c r="C70876">
        <f t="shared" si="1107"/>
        <v>14</v>
      </c>
    </row>
    <row r="70877" spans="1:3">
      <c r="A70877" t="s">
        <v>61676</v>
      </c>
      <c r="B70877">
        <v>0.31868999999999997</v>
      </c>
      <c r="C70877">
        <f t="shared" si="1107"/>
        <v>14</v>
      </c>
    </row>
    <row r="70878" spans="1:3">
      <c r="A70878" t="s">
        <v>61679</v>
      </c>
      <c r="B70878">
        <v>0.31868999999999997</v>
      </c>
      <c r="C70878">
        <f t="shared" si="1107"/>
        <v>14</v>
      </c>
    </row>
    <row r="70879" spans="1:3">
      <c r="A70879" t="s">
        <v>61689</v>
      </c>
      <c r="B70879">
        <v>0.63737900000000003</v>
      </c>
      <c r="C70879">
        <f t="shared" si="1107"/>
        <v>14</v>
      </c>
    </row>
    <row r="70880" spans="1:3">
      <c r="A70880" t="s">
        <v>61706</v>
      </c>
      <c r="B70880">
        <v>0.31868999999999997</v>
      </c>
      <c r="C70880">
        <f t="shared" si="1107"/>
        <v>14</v>
      </c>
    </row>
    <row r="70881" spans="1:3">
      <c r="A70881" t="s">
        <v>61747</v>
      </c>
      <c r="B70881">
        <v>0.31868999999999997</v>
      </c>
      <c r="C70881">
        <f t="shared" si="1107"/>
        <v>14</v>
      </c>
    </row>
    <row r="70882" spans="1:3">
      <c r="A70882" t="s">
        <v>61752</v>
      </c>
      <c r="B70882">
        <v>0.31868999999999997</v>
      </c>
      <c r="C70882">
        <f t="shared" si="1107"/>
        <v>14</v>
      </c>
    </row>
    <row r="70883" spans="1:3">
      <c r="A70883" t="s">
        <v>61772</v>
      </c>
      <c r="B70883">
        <v>1.91214</v>
      </c>
      <c r="C70883">
        <f t="shared" si="1107"/>
        <v>14</v>
      </c>
    </row>
    <row r="70884" spans="1:3">
      <c r="A70884" t="s">
        <v>61799</v>
      </c>
      <c r="B70884">
        <v>0.31868999999999997</v>
      </c>
      <c r="C70884">
        <f t="shared" si="1107"/>
        <v>14</v>
      </c>
    </row>
    <row r="70885" spans="1:3">
      <c r="A70885" t="s">
        <v>61830</v>
      </c>
      <c r="B70885">
        <v>0.31868999999999997</v>
      </c>
      <c r="C70885">
        <f t="shared" si="1107"/>
        <v>14</v>
      </c>
    </row>
    <row r="70886" spans="1:3">
      <c r="A70886" t="s">
        <v>61831</v>
      </c>
      <c r="B70886">
        <v>0.31868999999999997</v>
      </c>
      <c r="C70886">
        <f t="shared" si="1107"/>
        <v>14</v>
      </c>
    </row>
    <row r="70887" spans="1:3">
      <c r="A70887" t="s">
        <v>61834</v>
      </c>
      <c r="B70887">
        <v>0.31868999999999997</v>
      </c>
      <c r="C70887">
        <f t="shared" si="1107"/>
        <v>14</v>
      </c>
    </row>
    <row r="70888" spans="1:3">
      <c r="A70888" t="s">
        <v>61853</v>
      </c>
      <c r="B70888">
        <v>0.95606899999999995</v>
      </c>
      <c r="C70888">
        <f t="shared" si="1107"/>
        <v>14</v>
      </c>
    </row>
    <row r="70889" spans="1:3">
      <c r="A70889" t="s">
        <v>61857</v>
      </c>
      <c r="B70889">
        <v>0.31868999999999997</v>
      </c>
      <c r="C70889">
        <f t="shared" si="1107"/>
        <v>14</v>
      </c>
    </row>
    <row r="70890" spans="1:3">
      <c r="A70890" t="s">
        <v>61867</v>
      </c>
      <c r="B70890">
        <v>0.31868999999999997</v>
      </c>
      <c r="C70890">
        <f t="shared" si="1107"/>
        <v>14</v>
      </c>
    </row>
    <row r="70891" spans="1:3">
      <c r="A70891" t="s">
        <v>61894</v>
      </c>
      <c r="B70891">
        <v>0.31868999999999997</v>
      </c>
      <c r="C70891">
        <f t="shared" si="1107"/>
        <v>14</v>
      </c>
    </row>
    <row r="70892" spans="1:3">
      <c r="A70892" t="s">
        <v>61922</v>
      </c>
      <c r="B70892">
        <v>0.31868999999999997</v>
      </c>
      <c r="C70892">
        <f t="shared" si="1107"/>
        <v>14</v>
      </c>
    </row>
    <row r="70893" spans="1:3">
      <c r="A70893" t="s">
        <v>62029</v>
      </c>
      <c r="B70893">
        <v>0.31868999999999997</v>
      </c>
      <c r="C70893">
        <f t="shared" si="1107"/>
        <v>14</v>
      </c>
    </row>
    <row r="70894" spans="1:3">
      <c r="A70894" t="s">
        <v>62065</v>
      </c>
      <c r="B70894">
        <v>0.31868999999999997</v>
      </c>
      <c r="C70894">
        <f t="shared" si="1107"/>
        <v>14</v>
      </c>
    </row>
    <row r="70895" spans="1:3">
      <c r="A70895" t="s">
        <v>62122</v>
      </c>
      <c r="B70895">
        <v>0.31868999999999997</v>
      </c>
      <c r="C70895">
        <f t="shared" si="1107"/>
        <v>14</v>
      </c>
    </row>
    <row r="70896" spans="1:3">
      <c r="A70896" t="s">
        <v>62128</v>
      </c>
      <c r="B70896">
        <v>0.63737900000000003</v>
      </c>
      <c r="C70896">
        <f t="shared" si="1107"/>
        <v>14</v>
      </c>
    </row>
    <row r="70897" spans="1:3">
      <c r="A70897" t="s">
        <v>62134</v>
      </c>
      <c r="B70897">
        <v>0.31868999999999997</v>
      </c>
      <c r="C70897">
        <f t="shared" si="1107"/>
        <v>14</v>
      </c>
    </row>
    <row r="70898" spans="1:3">
      <c r="A70898" t="s">
        <v>62137</v>
      </c>
      <c r="B70898">
        <v>0.31868999999999997</v>
      </c>
      <c r="C70898">
        <f t="shared" si="1107"/>
        <v>14</v>
      </c>
    </row>
    <row r="70899" spans="1:3">
      <c r="A70899" t="s">
        <v>62141</v>
      </c>
      <c r="B70899">
        <v>0.31868999999999997</v>
      </c>
      <c r="C70899">
        <f t="shared" si="1107"/>
        <v>14</v>
      </c>
    </row>
    <row r="70900" spans="1:3">
      <c r="A70900" t="s">
        <v>62161</v>
      </c>
      <c r="B70900">
        <v>1.2747599999999999</v>
      </c>
      <c r="C70900">
        <f t="shared" si="1107"/>
        <v>14</v>
      </c>
    </row>
    <row r="70901" spans="1:3">
      <c r="A70901" t="s">
        <v>62169</v>
      </c>
      <c r="B70901">
        <v>6.6924799999999998</v>
      </c>
      <c r="C70901">
        <f t="shared" si="1107"/>
        <v>14</v>
      </c>
    </row>
    <row r="70902" spans="1:3">
      <c r="A70902" t="s">
        <v>62172</v>
      </c>
      <c r="B70902">
        <v>6.6924799999999998</v>
      </c>
      <c r="C70902">
        <f t="shared" si="1107"/>
        <v>14</v>
      </c>
    </row>
    <row r="70903" spans="1:3">
      <c r="A70903" t="s">
        <v>62183</v>
      </c>
      <c r="B70903">
        <v>0.31868999999999997</v>
      </c>
      <c r="C70903">
        <f t="shared" si="1107"/>
        <v>14</v>
      </c>
    </row>
    <row r="70904" spans="1:3">
      <c r="A70904" t="s">
        <v>62188</v>
      </c>
      <c r="B70904">
        <v>0.31868999999999997</v>
      </c>
      <c r="C70904">
        <f t="shared" si="1107"/>
        <v>14</v>
      </c>
    </row>
    <row r="70905" spans="1:3">
      <c r="A70905" t="s">
        <v>62194</v>
      </c>
      <c r="B70905">
        <v>0.31868999999999997</v>
      </c>
      <c r="C70905">
        <f t="shared" si="1107"/>
        <v>14</v>
      </c>
    </row>
    <row r="70906" spans="1:3">
      <c r="A70906" t="s">
        <v>62249</v>
      </c>
      <c r="B70906">
        <v>0.95606899999999995</v>
      </c>
      <c r="C70906">
        <f t="shared" si="1107"/>
        <v>14</v>
      </c>
    </row>
    <row r="70907" spans="1:3">
      <c r="A70907" t="s">
        <v>62250</v>
      </c>
      <c r="B70907">
        <v>0.31868999999999997</v>
      </c>
      <c r="C70907">
        <f t="shared" si="1107"/>
        <v>14</v>
      </c>
    </row>
    <row r="70908" spans="1:3">
      <c r="A70908" t="s">
        <v>62314</v>
      </c>
      <c r="B70908">
        <v>0.31868999999999997</v>
      </c>
      <c r="C70908">
        <f t="shared" si="1107"/>
        <v>14</v>
      </c>
    </row>
    <row r="70909" spans="1:3">
      <c r="A70909" t="s">
        <v>62315</v>
      </c>
      <c r="B70909">
        <v>0.31868999999999997</v>
      </c>
      <c r="C70909">
        <f t="shared" si="1107"/>
        <v>14</v>
      </c>
    </row>
    <row r="70910" spans="1:3">
      <c r="A70910" t="s">
        <v>62318</v>
      </c>
      <c r="B70910">
        <v>0.31868999999999997</v>
      </c>
      <c r="C70910">
        <f t="shared" si="1107"/>
        <v>14</v>
      </c>
    </row>
    <row r="70911" spans="1:3">
      <c r="A70911" t="s">
        <v>62333</v>
      </c>
      <c r="B70911">
        <v>0.31868999999999997</v>
      </c>
      <c r="C70911">
        <f t="shared" si="1107"/>
        <v>14</v>
      </c>
    </row>
    <row r="70912" spans="1:3">
      <c r="A70912" t="s">
        <v>62335</v>
      </c>
      <c r="B70912">
        <v>0.31868999999999997</v>
      </c>
      <c r="C70912">
        <f t="shared" si="1107"/>
        <v>14</v>
      </c>
    </row>
    <row r="70913" spans="1:3">
      <c r="A70913" t="s">
        <v>62397</v>
      </c>
      <c r="B70913">
        <v>0.31868999999999997</v>
      </c>
      <c r="C70913">
        <f t="shared" ref="C70913:C70976" si="1108">LEN(A70913)</f>
        <v>14</v>
      </c>
    </row>
    <row r="70914" spans="1:3">
      <c r="A70914" t="s">
        <v>62420</v>
      </c>
      <c r="B70914">
        <v>0.63737900000000003</v>
      </c>
      <c r="C70914">
        <f t="shared" si="1108"/>
        <v>14</v>
      </c>
    </row>
    <row r="70915" spans="1:3">
      <c r="A70915" t="s">
        <v>62436</v>
      </c>
      <c r="B70915">
        <v>0.31868999999999997</v>
      </c>
      <c r="C70915">
        <f t="shared" si="1108"/>
        <v>14</v>
      </c>
    </row>
    <row r="70916" spans="1:3">
      <c r="A70916" t="s">
        <v>62441</v>
      </c>
      <c r="B70916">
        <v>0.31868999999999997</v>
      </c>
      <c r="C70916">
        <f t="shared" si="1108"/>
        <v>14</v>
      </c>
    </row>
    <row r="70917" spans="1:3">
      <c r="A70917" t="s">
        <v>62442</v>
      </c>
      <c r="B70917">
        <v>0.63737900000000003</v>
      </c>
      <c r="C70917">
        <f t="shared" si="1108"/>
        <v>14</v>
      </c>
    </row>
    <row r="70918" spans="1:3">
      <c r="A70918" t="s">
        <v>62467</v>
      </c>
      <c r="B70918">
        <v>0.31868999999999997</v>
      </c>
      <c r="C70918">
        <f t="shared" si="1108"/>
        <v>14</v>
      </c>
    </row>
    <row r="70919" spans="1:3">
      <c r="A70919" t="s">
        <v>62469</v>
      </c>
      <c r="B70919">
        <v>2.8682099999999999</v>
      </c>
      <c r="C70919">
        <f t="shared" si="1108"/>
        <v>14</v>
      </c>
    </row>
    <row r="70920" spans="1:3">
      <c r="A70920" t="s">
        <v>62505</v>
      </c>
      <c r="B70920">
        <v>1.91214</v>
      </c>
      <c r="C70920">
        <f t="shared" si="1108"/>
        <v>14</v>
      </c>
    </row>
    <row r="70921" spans="1:3">
      <c r="A70921" t="s">
        <v>62520</v>
      </c>
      <c r="B70921">
        <v>0.63737900000000003</v>
      </c>
      <c r="C70921">
        <f t="shared" si="1108"/>
        <v>14</v>
      </c>
    </row>
    <row r="70922" spans="1:3">
      <c r="A70922" t="s">
        <v>62526</v>
      </c>
      <c r="B70922">
        <v>0.31868999999999997</v>
      </c>
      <c r="C70922">
        <f t="shared" si="1108"/>
        <v>14</v>
      </c>
    </row>
    <row r="70923" spans="1:3">
      <c r="A70923" t="s">
        <v>62583</v>
      </c>
      <c r="B70923">
        <v>0.31868999999999997</v>
      </c>
      <c r="C70923">
        <f t="shared" si="1108"/>
        <v>14</v>
      </c>
    </row>
    <row r="70924" spans="1:3">
      <c r="A70924" t="s">
        <v>62614</v>
      </c>
      <c r="B70924">
        <v>0.31868999999999997</v>
      </c>
      <c r="C70924">
        <f t="shared" si="1108"/>
        <v>14</v>
      </c>
    </row>
    <row r="70925" spans="1:3">
      <c r="A70925" t="s">
        <v>62633</v>
      </c>
      <c r="B70925">
        <v>0.31868999999999997</v>
      </c>
      <c r="C70925">
        <f t="shared" si="1108"/>
        <v>14</v>
      </c>
    </row>
    <row r="70926" spans="1:3">
      <c r="A70926" t="s">
        <v>62644</v>
      </c>
      <c r="B70926">
        <v>0.31868999999999997</v>
      </c>
      <c r="C70926">
        <f t="shared" si="1108"/>
        <v>14</v>
      </c>
    </row>
    <row r="70927" spans="1:3">
      <c r="A70927" t="s">
        <v>62649</v>
      </c>
      <c r="B70927">
        <v>0.31868999999999997</v>
      </c>
      <c r="C70927">
        <f t="shared" si="1108"/>
        <v>14</v>
      </c>
    </row>
    <row r="70928" spans="1:3">
      <c r="A70928" t="s">
        <v>62683</v>
      </c>
      <c r="B70928">
        <v>0.31868999999999997</v>
      </c>
      <c r="C70928">
        <f t="shared" si="1108"/>
        <v>14</v>
      </c>
    </row>
    <row r="70929" spans="1:3">
      <c r="A70929" t="s">
        <v>62709</v>
      </c>
      <c r="B70929">
        <v>0.31868999999999997</v>
      </c>
      <c r="C70929">
        <f t="shared" si="1108"/>
        <v>14</v>
      </c>
    </row>
    <row r="70930" spans="1:3">
      <c r="A70930" t="s">
        <v>62752</v>
      </c>
      <c r="B70930">
        <v>0.31868999999999997</v>
      </c>
      <c r="C70930">
        <f t="shared" si="1108"/>
        <v>14</v>
      </c>
    </row>
    <row r="70931" spans="1:3">
      <c r="A70931" t="s">
        <v>62766</v>
      </c>
      <c r="B70931">
        <v>0.63737900000000003</v>
      </c>
      <c r="C70931">
        <f t="shared" si="1108"/>
        <v>14</v>
      </c>
    </row>
    <row r="70932" spans="1:3">
      <c r="A70932" t="s">
        <v>62802</v>
      </c>
      <c r="B70932">
        <v>0.31868999999999997</v>
      </c>
      <c r="C70932">
        <f t="shared" si="1108"/>
        <v>14</v>
      </c>
    </row>
    <row r="70933" spans="1:3">
      <c r="A70933" t="s">
        <v>62803</v>
      </c>
      <c r="B70933">
        <v>0.31868999999999997</v>
      </c>
      <c r="C70933">
        <f t="shared" si="1108"/>
        <v>14</v>
      </c>
    </row>
    <row r="70934" spans="1:3">
      <c r="A70934" t="s">
        <v>62854</v>
      </c>
      <c r="B70934">
        <v>0.31868999999999997</v>
      </c>
      <c r="C70934">
        <f t="shared" si="1108"/>
        <v>14</v>
      </c>
    </row>
    <row r="70935" spans="1:3">
      <c r="A70935" t="s">
        <v>62863</v>
      </c>
      <c r="B70935">
        <v>0.31868999999999997</v>
      </c>
      <c r="C70935">
        <f t="shared" si="1108"/>
        <v>14</v>
      </c>
    </row>
    <row r="70936" spans="1:3">
      <c r="A70936" t="s">
        <v>62884</v>
      </c>
      <c r="B70936">
        <v>0.31868999999999997</v>
      </c>
      <c r="C70936">
        <f t="shared" si="1108"/>
        <v>14</v>
      </c>
    </row>
    <row r="70937" spans="1:3">
      <c r="A70937" t="s">
        <v>62887</v>
      </c>
      <c r="B70937">
        <v>0.31868999999999997</v>
      </c>
      <c r="C70937">
        <f t="shared" si="1108"/>
        <v>14</v>
      </c>
    </row>
    <row r="70938" spans="1:3">
      <c r="A70938" t="s">
        <v>62889</v>
      </c>
      <c r="B70938">
        <v>0.31868999999999997</v>
      </c>
      <c r="C70938">
        <f t="shared" si="1108"/>
        <v>14</v>
      </c>
    </row>
    <row r="70939" spans="1:3">
      <c r="A70939" t="s">
        <v>62890</v>
      </c>
      <c r="B70939">
        <v>0.95606899999999995</v>
      </c>
      <c r="C70939">
        <f t="shared" si="1108"/>
        <v>14</v>
      </c>
    </row>
    <row r="70940" spans="1:3">
      <c r="A70940" t="s">
        <v>62897</v>
      </c>
      <c r="B70940">
        <v>1.2747599999999999</v>
      </c>
      <c r="C70940">
        <f t="shared" si="1108"/>
        <v>14</v>
      </c>
    </row>
    <row r="70941" spans="1:3">
      <c r="A70941" t="s">
        <v>62898</v>
      </c>
      <c r="B70941">
        <v>0.31868999999999997</v>
      </c>
      <c r="C70941">
        <f t="shared" si="1108"/>
        <v>14</v>
      </c>
    </row>
    <row r="70942" spans="1:3">
      <c r="A70942" t="s">
        <v>62900</v>
      </c>
      <c r="B70942">
        <v>0.31868999999999997</v>
      </c>
      <c r="C70942">
        <f t="shared" si="1108"/>
        <v>14</v>
      </c>
    </row>
    <row r="70943" spans="1:3">
      <c r="A70943" t="s">
        <v>62904</v>
      </c>
      <c r="B70943">
        <v>0.31868999999999997</v>
      </c>
      <c r="C70943">
        <f t="shared" si="1108"/>
        <v>14</v>
      </c>
    </row>
    <row r="70944" spans="1:3">
      <c r="A70944" t="s">
        <v>62917</v>
      </c>
      <c r="B70944">
        <v>0.31868999999999997</v>
      </c>
      <c r="C70944">
        <f t="shared" si="1108"/>
        <v>14</v>
      </c>
    </row>
    <row r="70945" spans="1:3">
      <c r="A70945" t="s">
        <v>62918</v>
      </c>
      <c r="B70945">
        <v>0.31868999999999997</v>
      </c>
      <c r="C70945">
        <f t="shared" si="1108"/>
        <v>14</v>
      </c>
    </row>
    <row r="70946" spans="1:3">
      <c r="A70946" t="s">
        <v>62924</v>
      </c>
      <c r="B70946">
        <v>0.63737900000000003</v>
      </c>
      <c r="C70946">
        <f t="shared" si="1108"/>
        <v>14</v>
      </c>
    </row>
    <row r="70947" spans="1:3">
      <c r="A70947" t="s">
        <v>62925</v>
      </c>
      <c r="B70947">
        <v>0.31868999999999997</v>
      </c>
      <c r="C70947">
        <f t="shared" si="1108"/>
        <v>14</v>
      </c>
    </row>
    <row r="70948" spans="1:3">
      <c r="A70948" t="s">
        <v>62950</v>
      </c>
      <c r="B70948">
        <v>0.31868999999999997</v>
      </c>
      <c r="C70948">
        <f t="shared" si="1108"/>
        <v>14</v>
      </c>
    </row>
    <row r="70949" spans="1:3">
      <c r="A70949" t="s">
        <v>62953</v>
      </c>
      <c r="B70949">
        <v>0.31868999999999997</v>
      </c>
      <c r="C70949">
        <f t="shared" si="1108"/>
        <v>14</v>
      </c>
    </row>
    <row r="70950" spans="1:3">
      <c r="A70950" t="s">
        <v>62957</v>
      </c>
      <c r="B70950">
        <v>4.7803399999999998</v>
      </c>
      <c r="C70950">
        <f t="shared" si="1108"/>
        <v>14</v>
      </c>
    </row>
    <row r="70951" spans="1:3">
      <c r="A70951" t="s">
        <v>63000</v>
      </c>
      <c r="B70951">
        <v>0.31868999999999997</v>
      </c>
      <c r="C70951">
        <f t="shared" si="1108"/>
        <v>14</v>
      </c>
    </row>
    <row r="70952" spans="1:3">
      <c r="A70952" t="s">
        <v>63029</v>
      </c>
      <c r="B70952">
        <v>0.31868999999999997</v>
      </c>
      <c r="C70952">
        <f t="shared" si="1108"/>
        <v>14</v>
      </c>
    </row>
    <row r="70953" spans="1:3">
      <c r="A70953" t="s">
        <v>63055</v>
      </c>
      <c r="B70953">
        <v>0.31868999999999997</v>
      </c>
      <c r="C70953">
        <f t="shared" si="1108"/>
        <v>14</v>
      </c>
    </row>
    <row r="70954" spans="1:3">
      <c r="A70954" t="s">
        <v>63060</v>
      </c>
      <c r="B70954">
        <v>0.31868999999999997</v>
      </c>
      <c r="C70954">
        <f t="shared" si="1108"/>
        <v>14</v>
      </c>
    </row>
    <row r="70955" spans="1:3">
      <c r="A70955" t="s">
        <v>63086</v>
      </c>
      <c r="B70955">
        <v>0.31868999999999997</v>
      </c>
      <c r="C70955">
        <f t="shared" si="1108"/>
        <v>14</v>
      </c>
    </row>
    <row r="70956" spans="1:3">
      <c r="A70956" t="s">
        <v>63120</v>
      </c>
      <c r="B70956">
        <v>0.31868999999999997</v>
      </c>
      <c r="C70956">
        <f t="shared" si="1108"/>
        <v>14</v>
      </c>
    </row>
    <row r="70957" spans="1:3">
      <c r="A70957" t="s">
        <v>63128</v>
      </c>
      <c r="B70957">
        <v>0.31868999999999997</v>
      </c>
      <c r="C70957">
        <f t="shared" si="1108"/>
        <v>14</v>
      </c>
    </row>
    <row r="70958" spans="1:3">
      <c r="A70958" t="s">
        <v>63160</v>
      </c>
      <c r="B70958">
        <v>0.31868999999999997</v>
      </c>
      <c r="C70958">
        <f t="shared" si="1108"/>
        <v>14</v>
      </c>
    </row>
    <row r="70959" spans="1:3">
      <c r="A70959" t="s">
        <v>63165</v>
      </c>
      <c r="B70959">
        <v>0.95606899999999995</v>
      </c>
      <c r="C70959">
        <f t="shared" si="1108"/>
        <v>14</v>
      </c>
    </row>
    <row r="70960" spans="1:3">
      <c r="A70960" t="s">
        <v>63192</v>
      </c>
      <c r="B70960">
        <v>0.31868999999999997</v>
      </c>
      <c r="C70960">
        <f t="shared" si="1108"/>
        <v>14</v>
      </c>
    </row>
    <row r="70961" spans="1:3">
      <c r="A70961" t="s">
        <v>63220</v>
      </c>
      <c r="B70961">
        <v>0.31868999999999997</v>
      </c>
      <c r="C70961">
        <f t="shared" si="1108"/>
        <v>14</v>
      </c>
    </row>
    <row r="70962" spans="1:3">
      <c r="A70962" t="s">
        <v>63221</v>
      </c>
      <c r="B70962">
        <v>0.31868999999999997</v>
      </c>
      <c r="C70962">
        <f t="shared" si="1108"/>
        <v>14</v>
      </c>
    </row>
    <row r="70963" spans="1:3">
      <c r="A70963" t="s">
        <v>63223</v>
      </c>
      <c r="B70963">
        <v>0.31868999999999997</v>
      </c>
      <c r="C70963">
        <f t="shared" si="1108"/>
        <v>14</v>
      </c>
    </row>
    <row r="70964" spans="1:3">
      <c r="A70964" t="s">
        <v>63227</v>
      </c>
      <c r="B70964">
        <v>0.31868999999999997</v>
      </c>
      <c r="C70964">
        <f t="shared" si="1108"/>
        <v>14</v>
      </c>
    </row>
    <row r="70965" spans="1:3">
      <c r="A70965" t="s">
        <v>63228</v>
      </c>
      <c r="B70965">
        <v>0.31868999999999997</v>
      </c>
      <c r="C70965">
        <f t="shared" si="1108"/>
        <v>14</v>
      </c>
    </row>
    <row r="70966" spans="1:3">
      <c r="A70966" t="s">
        <v>63236</v>
      </c>
      <c r="B70966">
        <v>0.31868999999999997</v>
      </c>
      <c r="C70966">
        <f t="shared" si="1108"/>
        <v>14</v>
      </c>
    </row>
    <row r="70967" spans="1:3">
      <c r="A70967" t="s">
        <v>63273</v>
      </c>
      <c r="B70967">
        <v>0.63737900000000003</v>
      </c>
      <c r="C70967">
        <f t="shared" si="1108"/>
        <v>14</v>
      </c>
    </row>
    <row r="70968" spans="1:3">
      <c r="A70968" t="s">
        <v>63322</v>
      </c>
      <c r="B70968">
        <v>0.31868999999999997</v>
      </c>
      <c r="C70968">
        <f t="shared" si="1108"/>
        <v>14</v>
      </c>
    </row>
    <row r="70969" spans="1:3">
      <c r="A70969" t="s">
        <v>63333</v>
      </c>
      <c r="B70969">
        <v>0.31868999999999997</v>
      </c>
      <c r="C70969">
        <f t="shared" si="1108"/>
        <v>14</v>
      </c>
    </row>
    <row r="70970" spans="1:3">
      <c r="A70970" t="s">
        <v>63368</v>
      </c>
      <c r="B70970">
        <v>0.31868999999999997</v>
      </c>
      <c r="C70970">
        <f t="shared" si="1108"/>
        <v>14</v>
      </c>
    </row>
    <row r="70971" spans="1:3">
      <c r="A70971" t="s">
        <v>63375</v>
      </c>
      <c r="B70971">
        <v>0.31868999999999997</v>
      </c>
      <c r="C70971">
        <f t="shared" si="1108"/>
        <v>14</v>
      </c>
    </row>
    <row r="70972" spans="1:3">
      <c r="A70972" t="s">
        <v>63418</v>
      </c>
      <c r="B70972">
        <v>0.31868999999999997</v>
      </c>
      <c r="C70972">
        <f t="shared" si="1108"/>
        <v>14</v>
      </c>
    </row>
    <row r="70973" spans="1:3">
      <c r="A70973" t="s">
        <v>63432</v>
      </c>
      <c r="B70973">
        <v>0.63737900000000003</v>
      </c>
      <c r="C70973">
        <f t="shared" si="1108"/>
        <v>14</v>
      </c>
    </row>
    <row r="70974" spans="1:3">
      <c r="A70974" t="s">
        <v>63439</v>
      </c>
      <c r="B70974">
        <v>0.31868999999999997</v>
      </c>
      <c r="C70974">
        <f t="shared" si="1108"/>
        <v>14</v>
      </c>
    </row>
    <row r="70975" spans="1:3">
      <c r="A70975" t="s">
        <v>63446</v>
      </c>
      <c r="B70975">
        <v>0.31868999999999997</v>
      </c>
      <c r="C70975">
        <f t="shared" si="1108"/>
        <v>14</v>
      </c>
    </row>
    <row r="70976" spans="1:3">
      <c r="A70976" t="s">
        <v>63450</v>
      </c>
      <c r="B70976">
        <v>0.63737900000000003</v>
      </c>
      <c r="C70976">
        <f t="shared" si="1108"/>
        <v>14</v>
      </c>
    </row>
    <row r="70977" spans="1:3">
      <c r="A70977" t="s">
        <v>63511</v>
      </c>
      <c r="B70977">
        <v>0.31868999999999997</v>
      </c>
      <c r="C70977">
        <f t="shared" ref="C70977:C71040" si="1109">LEN(A70977)</f>
        <v>14</v>
      </c>
    </row>
    <row r="70978" spans="1:3">
      <c r="A70978" t="s">
        <v>63513</v>
      </c>
      <c r="B70978">
        <v>0.31868999999999997</v>
      </c>
      <c r="C70978">
        <f t="shared" si="1109"/>
        <v>14</v>
      </c>
    </row>
    <row r="70979" spans="1:3">
      <c r="A70979" t="s">
        <v>63524</v>
      </c>
      <c r="B70979">
        <v>0.63737900000000003</v>
      </c>
      <c r="C70979">
        <f t="shared" si="1109"/>
        <v>14</v>
      </c>
    </row>
    <row r="70980" spans="1:3">
      <c r="A70980" t="s">
        <v>63530</v>
      </c>
      <c r="B70980">
        <v>0.31868999999999997</v>
      </c>
      <c r="C70980">
        <f t="shared" si="1109"/>
        <v>14</v>
      </c>
    </row>
    <row r="70981" spans="1:3">
      <c r="A70981" t="s">
        <v>63578</v>
      </c>
      <c r="B70981">
        <v>0.31868999999999997</v>
      </c>
      <c r="C70981">
        <f t="shared" si="1109"/>
        <v>14</v>
      </c>
    </row>
    <row r="70982" spans="1:3">
      <c r="A70982" t="s">
        <v>63581</v>
      </c>
      <c r="B70982">
        <v>0.31868999999999997</v>
      </c>
      <c r="C70982">
        <f t="shared" si="1109"/>
        <v>14</v>
      </c>
    </row>
    <row r="70983" spans="1:3">
      <c r="A70983" t="s">
        <v>63582</v>
      </c>
      <c r="B70983">
        <v>0.31868999999999997</v>
      </c>
      <c r="C70983">
        <f t="shared" si="1109"/>
        <v>14</v>
      </c>
    </row>
    <row r="70984" spans="1:3">
      <c r="A70984" t="s">
        <v>63591</v>
      </c>
      <c r="B70984">
        <v>0.31868999999999997</v>
      </c>
      <c r="C70984">
        <f t="shared" si="1109"/>
        <v>14</v>
      </c>
    </row>
    <row r="70985" spans="1:3">
      <c r="A70985" t="s">
        <v>63593</v>
      </c>
      <c r="B70985">
        <v>0.31868999999999997</v>
      </c>
      <c r="C70985">
        <f t="shared" si="1109"/>
        <v>14</v>
      </c>
    </row>
    <row r="70986" spans="1:3">
      <c r="A70986" t="s">
        <v>63615</v>
      </c>
      <c r="B70986">
        <v>0.31868999999999997</v>
      </c>
      <c r="C70986">
        <f t="shared" si="1109"/>
        <v>14</v>
      </c>
    </row>
    <row r="70987" spans="1:3">
      <c r="A70987" t="s">
        <v>63626</v>
      </c>
      <c r="B70987">
        <v>0.31868999999999997</v>
      </c>
      <c r="C70987">
        <f t="shared" si="1109"/>
        <v>14</v>
      </c>
    </row>
    <row r="70988" spans="1:3">
      <c r="A70988" t="s">
        <v>63650</v>
      </c>
      <c r="B70988">
        <v>1.2747599999999999</v>
      </c>
      <c r="C70988">
        <f t="shared" si="1109"/>
        <v>14</v>
      </c>
    </row>
    <row r="70989" spans="1:3">
      <c r="A70989" t="s">
        <v>63689</v>
      </c>
      <c r="B70989">
        <v>0.31868999999999997</v>
      </c>
      <c r="C70989">
        <f t="shared" si="1109"/>
        <v>14</v>
      </c>
    </row>
    <row r="70990" spans="1:3">
      <c r="A70990" t="s">
        <v>63691</v>
      </c>
      <c r="B70990">
        <v>0.31868999999999997</v>
      </c>
      <c r="C70990">
        <f t="shared" si="1109"/>
        <v>14</v>
      </c>
    </row>
    <row r="70991" spans="1:3">
      <c r="A70991" t="s">
        <v>63714</v>
      </c>
      <c r="B70991">
        <v>0.31868999999999997</v>
      </c>
      <c r="C70991">
        <f t="shared" si="1109"/>
        <v>14</v>
      </c>
    </row>
    <row r="70992" spans="1:3">
      <c r="A70992" t="s">
        <v>63715</v>
      </c>
      <c r="B70992">
        <v>0.31868999999999997</v>
      </c>
      <c r="C70992">
        <f t="shared" si="1109"/>
        <v>14</v>
      </c>
    </row>
    <row r="70993" spans="1:3">
      <c r="A70993" t="s">
        <v>63727</v>
      </c>
      <c r="B70993">
        <v>0.31868999999999997</v>
      </c>
      <c r="C70993">
        <f t="shared" si="1109"/>
        <v>14</v>
      </c>
    </row>
    <row r="70994" spans="1:3">
      <c r="A70994" t="s">
        <v>63737</v>
      </c>
      <c r="B70994">
        <v>0.31868999999999997</v>
      </c>
      <c r="C70994">
        <f t="shared" si="1109"/>
        <v>14</v>
      </c>
    </row>
    <row r="70995" spans="1:3">
      <c r="A70995" t="s">
        <v>63739</v>
      </c>
      <c r="B70995">
        <v>0.31868999999999997</v>
      </c>
      <c r="C70995">
        <f t="shared" si="1109"/>
        <v>14</v>
      </c>
    </row>
    <row r="70996" spans="1:3">
      <c r="A70996" t="s">
        <v>63740</v>
      </c>
      <c r="B70996">
        <v>0.31868999999999997</v>
      </c>
      <c r="C70996">
        <f t="shared" si="1109"/>
        <v>14</v>
      </c>
    </row>
    <row r="70997" spans="1:3">
      <c r="A70997" t="s">
        <v>63743</v>
      </c>
      <c r="B70997">
        <v>0.31868999999999997</v>
      </c>
      <c r="C70997">
        <f t="shared" si="1109"/>
        <v>14</v>
      </c>
    </row>
    <row r="70998" spans="1:3">
      <c r="A70998" t="s">
        <v>63751</v>
      </c>
      <c r="B70998">
        <v>0.31868999999999997</v>
      </c>
      <c r="C70998">
        <f t="shared" si="1109"/>
        <v>14</v>
      </c>
    </row>
    <row r="70999" spans="1:3">
      <c r="A70999" t="s">
        <v>63753</v>
      </c>
      <c r="B70999">
        <v>0.63737900000000003</v>
      </c>
      <c r="C70999">
        <f t="shared" si="1109"/>
        <v>14</v>
      </c>
    </row>
    <row r="71000" spans="1:3">
      <c r="A71000" t="s">
        <v>63761</v>
      </c>
      <c r="B71000">
        <v>0.31868999999999997</v>
      </c>
      <c r="C71000">
        <f t="shared" si="1109"/>
        <v>14</v>
      </c>
    </row>
    <row r="71001" spans="1:3">
      <c r="A71001" t="s">
        <v>63762</v>
      </c>
      <c r="B71001">
        <v>0.31868999999999997</v>
      </c>
      <c r="C71001">
        <f t="shared" si="1109"/>
        <v>14</v>
      </c>
    </row>
    <row r="71002" spans="1:3">
      <c r="A71002" t="s">
        <v>63764</v>
      </c>
      <c r="B71002">
        <v>0.63737900000000003</v>
      </c>
      <c r="C71002">
        <f t="shared" si="1109"/>
        <v>14</v>
      </c>
    </row>
    <row r="71003" spans="1:3">
      <c r="A71003" t="s">
        <v>63767</v>
      </c>
      <c r="B71003">
        <v>0.31868999999999997</v>
      </c>
      <c r="C71003">
        <f t="shared" si="1109"/>
        <v>14</v>
      </c>
    </row>
    <row r="71004" spans="1:3">
      <c r="A71004" t="s">
        <v>63770</v>
      </c>
      <c r="B71004">
        <v>0.31868999999999997</v>
      </c>
      <c r="C71004">
        <f t="shared" si="1109"/>
        <v>14</v>
      </c>
    </row>
    <row r="71005" spans="1:3">
      <c r="A71005" t="s">
        <v>63772</v>
      </c>
      <c r="B71005">
        <v>0.31868999999999997</v>
      </c>
      <c r="C71005">
        <f t="shared" si="1109"/>
        <v>14</v>
      </c>
    </row>
    <row r="71006" spans="1:3">
      <c r="A71006" t="s">
        <v>63775</v>
      </c>
      <c r="B71006">
        <v>1.2747599999999999</v>
      </c>
      <c r="C71006">
        <f t="shared" si="1109"/>
        <v>14</v>
      </c>
    </row>
    <row r="71007" spans="1:3">
      <c r="A71007" t="s">
        <v>63776</v>
      </c>
      <c r="B71007">
        <v>0.31868999999999997</v>
      </c>
      <c r="C71007">
        <f t="shared" si="1109"/>
        <v>14</v>
      </c>
    </row>
    <row r="71008" spans="1:3">
      <c r="A71008" t="s">
        <v>63777</v>
      </c>
      <c r="B71008">
        <v>0.63737900000000003</v>
      </c>
      <c r="C71008">
        <f t="shared" si="1109"/>
        <v>14</v>
      </c>
    </row>
    <row r="71009" spans="1:3">
      <c r="A71009" t="s">
        <v>63781</v>
      </c>
      <c r="B71009">
        <v>0.63737900000000003</v>
      </c>
      <c r="C71009">
        <f t="shared" si="1109"/>
        <v>14</v>
      </c>
    </row>
    <row r="71010" spans="1:3">
      <c r="A71010" t="s">
        <v>63788</v>
      </c>
      <c r="B71010">
        <v>0.31868999999999997</v>
      </c>
      <c r="C71010">
        <f t="shared" si="1109"/>
        <v>14</v>
      </c>
    </row>
    <row r="71011" spans="1:3">
      <c r="A71011" t="s">
        <v>63800</v>
      </c>
      <c r="B71011">
        <v>0.31868999999999997</v>
      </c>
      <c r="C71011">
        <f t="shared" si="1109"/>
        <v>14</v>
      </c>
    </row>
    <row r="71012" spans="1:3">
      <c r="A71012" t="s">
        <v>63801</v>
      </c>
      <c r="B71012">
        <v>0.95606899999999995</v>
      </c>
      <c r="C71012">
        <f t="shared" si="1109"/>
        <v>14</v>
      </c>
    </row>
    <row r="71013" spans="1:3">
      <c r="A71013" t="s">
        <v>63809</v>
      </c>
      <c r="B71013">
        <v>0.31868999999999997</v>
      </c>
      <c r="C71013">
        <f t="shared" si="1109"/>
        <v>14</v>
      </c>
    </row>
    <row r="71014" spans="1:3">
      <c r="A71014" t="s">
        <v>63836</v>
      </c>
      <c r="B71014">
        <v>0.31868999999999997</v>
      </c>
      <c r="C71014">
        <f t="shared" si="1109"/>
        <v>14</v>
      </c>
    </row>
    <row r="71015" spans="1:3">
      <c r="A71015" t="s">
        <v>63842</v>
      </c>
      <c r="B71015">
        <v>0.31868999999999997</v>
      </c>
      <c r="C71015">
        <f t="shared" si="1109"/>
        <v>14</v>
      </c>
    </row>
    <row r="71016" spans="1:3">
      <c r="A71016" t="s">
        <v>63857</v>
      </c>
      <c r="B71016">
        <v>0.63737900000000003</v>
      </c>
      <c r="C71016">
        <f t="shared" si="1109"/>
        <v>14</v>
      </c>
    </row>
    <row r="71017" spans="1:3">
      <c r="A71017" t="s">
        <v>63866</v>
      </c>
      <c r="B71017">
        <v>0.31868999999999997</v>
      </c>
      <c r="C71017">
        <f t="shared" si="1109"/>
        <v>14</v>
      </c>
    </row>
    <row r="71018" spans="1:3">
      <c r="A71018" t="s">
        <v>63898</v>
      </c>
      <c r="B71018">
        <v>0.31868999999999997</v>
      </c>
      <c r="C71018">
        <f t="shared" si="1109"/>
        <v>14</v>
      </c>
    </row>
    <row r="71019" spans="1:3">
      <c r="A71019" t="s">
        <v>63913</v>
      </c>
      <c r="B71019">
        <v>0.31868999999999997</v>
      </c>
      <c r="C71019">
        <f t="shared" si="1109"/>
        <v>14</v>
      </c>
    </row>
    <row r="71020" spans="1:3">
      <c r="A71020" t="s">
        <v>63915</v>
      </c>
      <c r="B71020">
        <v>0.63737900000000003</v>
      </c>
      <c r="C71020">
        <f t="shared" si="1109"/>
        <v>14</v>
      </c>
    </row>
    <row r="71021" spans="1:3">
      <c r="A71021" t="s">
        <v>63953</v>
      </c>
      <c r="B71021">
        <v>0.31868999999999997</v>
      </c>
      <c r="C71021">
        <f t="shared" si="1109"/>
        <v>14</v>
      </c>
    </row>
    <row r="71022" spans="1:3">
      <c r="A71022" t="s">
        <v>63985</v>
      </c>
      <c r="B71022">
        <v>0.31868999999999997</v>
      </c>
      <c r="C71022">
        <f t="shared" si="1109"/>
        <v>14</v>
      </c>
    </row>
    <row r="71023" spans="1:3">
      <c r="A71023" t="s">
        <v>64034</v>
      </c>
      <c r="B71023">
        <v>0.31868999999999997</v>
      </c>
      <c r="C71023">
        <f t="shared" si="1109"/>
        <v>14</v>
      </c>
    </row>
    <row r="71024" spans="1:3">
      <c r="A71024" t="s">
        <v>64054</v>
      </c>
      <c r="B71024">
        <v>0.63737900000000003</v>
      </c>
      <c r="C71024">
        <f t="shared" si="1109"/>
        <v>14</v>
      </c>
    </row>
    <row r="71025" spans="1:3">
      <c r="A71025" t="s">
        <v>64065</v>
      </c>
      <c r="B71025">
        <v>3.1869000000000001</v>
      </c>
      <c r="C71025">
        <f t="shared" si="1109"/>
        <v>14</v>
      </c>
    </row>
    <row r="71026" spans="1:3">
      <c r="A71026" t="s">
        <v>64073</v>
      </c>
      <c r="B71026">
        <v>0.31868999999999997</v>
      </c>
      <c r="C71026">
        <f t="shared" si="1109"/>
        <v>14</v>
      </c>
    </row>
    <row r="71027" spans="1:3">
      <c r="A71027" t="s">
        <v>64113</v>
      </c>
      <c r="B71027">
        <v>0.31868999999999997</v>
      </c>
      <c r="C71027">
        <f t="shared" si="1109"/>
        <v>14</v>
      </c>
    </row>
    <row r="71028" spans="1:3">
      <c r="A71028" t="s">
        <v>64136</v>
      </c>
      <c r="B71028">
        <v>0.31868999999999997</v>
      </c>
      <c r="C71028">
        <f t="shared" si="1109"/>
        <v>14</v>
      </c>
    </row>
    <row r="71029" spans="1:3">
      <c r="A71029" t="s">
        <v>64140</v>
      </c>
      <c r="B71029">
        <v>0.63737900000000003</v>
      </c>
      <c r="C71029">
        <f t="shared" si="1109"/>
        <v>14</v>
      </c>
    </row>
    <row r="71030" spans="1:3">
      <c r="A71030" t="s">
        <v>64141</v>
      </c>
      <c r="B71030">
        <v>0.31868999999999997</v>
      </c>
      <c r="C71030">
        <f t="shared" si="1109"/>
        <v>14</v>
      </c>
    </row>
    <row r="71031" spans="1:3">
      <c r="A71031" t="s">
        <v>64147</v>
      </c>
      <c r="B71031">
        <v>0.95606899999999995</v>
      </c>
      <c r="C71031">
        <f t="shared" si="1109"/>
        <v>14</v>
      </c>
    </row>
    <row r="71032" spans="1:3">
      <c r="A71032" t="s">
        <v>64170</v>
      </c>
      <c r="B71032">
        <v>0.31868999999999997</v>
      </c>
      <c r="C71032">
        <f t="shared" si="1109"/>
        <v>14</v>
      </c>
    </row>
    <row r="71033" spans="1:3">
      <c r="A71033" t="s">
        <v>64171</v>
      </c>
      <c r="B71033">
        <v>0.31868999999999997</v>
      </c>
      <c r="C71033">
        <f t="shared" si="1109"/>
        <v>14</v>
      </c>
    </row>
    <row r="71034" spans="1:3">
      <c r="A71034" t="s">
        <v>64192</v>
      </c>
      <c r="B71034">
        <v>0.31868999999999997</v>
      </c>
      <c r="C71034">
        <f t="shared" si="1109"/>
        <v>14</v>
      </c>
    </row>
    <row r="71035" spans="1:3">
      <c r="A71035" t="s">
        <v>64193</v>
      </c>
      <c r="B71035">
        <v>0.31868999999999997</v>
      </c>
      <c r="C71035">
        <f t="shared" si="1109"/>
        <v>14</v>
      </c>
    </row>
    <row r="71036" spans="1:3">
      <c r="A71036" t="s">
        <v>64278</v>
      </c>
      <c r="B71036">
        <v>0.31868999999999997</v>
      </c>
      <c r="C71036">
        <f t="shared" si="1109"/>
        <v>14</v>
      </c>
    </row>
    <row r="71037" spans="1:3">
      <c r="A71037" t="s">
        <v>64285</v>
      </c>
      <c r="B71037">
        <v>0.31868999999999997</v>
      </c>
      <c r="C71037">
        <f t="shared" si="1109"/>
        <v>14</v>
      </c>
    </row>
    <row r="71038" spans="1:3">
      <c r="A71038" t="s">
        <v>64291</v>
      </c>
      <c r="B71038">
        <v>0.63737900000000003</v>
      </c>
      <c r="C71038">
        <f t="shared" si="1109"/>
        <v>14</v>
      </c>
    </row>
    <row r="71039" spans="1:3">
      <c r="A71039" t="s">
        <v>64324</v>
      </c>
      <c r="B71039">
        <v>0.31868999999999997</v>
      </c>
      <c r="C71039">
        <f t="shared" si="1109"/>
        <v>14</v>
      </c>
    </row>
    <row r="71040" spans="1:3">
      <c r="A71040" t="s">
        <v>64331</v>
      </c>
      <c r="B71040">
        <v>0.31868999999999997</v>
      </c>
      <c r="C71040">
        <f t="shared" si="1109"/>
        <v>14</v>
      </c>
    </row>
    <row r="71041" spans="1:3">
      <c r="A71041" t="s">
        <v>64332</v>
      </c>
      <c r="B71041">
        <v>0.31868999999999997</v>
      </c>
      <c r="C71041">
        <f t="shared" ref="C71041:C71104" si="1110">LEN(A71041)</f>
        <v>14</v>
      </c>
    </row>
    <row r="71042" spans="1:3">
      <c r="A71042" t="s">
        <v>64334</v>
      </c>
      <c r="B71042">
        <v>0.31868999999999997</v>
      </c>
      <c r="C71042">
        <f t="shared" si="1110"/>
        <v>14</v>
      </c>
    </row>
    <row r="71043" spans="1:3">
      <c r="A71043" t="s">
        <v>64335</v>
      </c>
      <c r="B71043">
        <v>0.63737900000000003</v>
      </c>
      <c r="C71043">
        <f t="shared" si="1110"/>
        <v>14</v>
      </c>
    </row>
    <row r="71044" spans="1:3">
      <c r="A71044" t="s">
        <v>64336</v>
      </c>
      <c r="B71044">
        <v>1.2747599999999999</v>
      </c>
      <c r="C71044">
        <f t="shared" si="1110"/>
        <v>14</v>
      </c>
    </row>
    <row r="71045" spans="1:3">
      <c r="A71045" t="s">
        <v>64346</v>
      </c>
      <c r="B71045">
        <v>18.484000000000002</v>
      </c>
      <c r="C71045">
        <f t="shared" si="1110"/>
        <v>14</v>
      </c>
    </row>
    <row r="71046" spans="1:3">
      <c r="A71046" t="s">
        <v>64369</v>
      </c>
      <c r="B71046">
        <v>0.31868999999999997</v>
      </c>
      <c r="C71046">
        <f t="shared" si="1110"/>
        <v>14</v>
      </c>
    </row>
    <row r="71047" spans="1:3">
      <c r="A71047" t="s">
        <v>64382</v>
      </c>
      <c r="B71047">
        <v>0.31868999999999997</v>
      </c>
      <c r="C71047">
        <f t="shared" si="1110"/>
        <v>14</v>
      </c>
    </row>
    <row r="71048" spans="1:3">
      <c r="A71048" t="s">
        <v>64390</v>
      </c>
      <c r="B71048">
        <v>0.63737900000000003</v>
      </c>
      <c r="C71048">
        <f t="shared" si="1110"/>
        <v>14</v>
      </c>
    </row>
    <row r="71049" spans="1:3">
      <c r="A71049" t="s">
        <v>64400</v>
      </c>
      <c r="B71049">
        <v>0.31868999999999997</v>
      </c>
      <c r="C71049">
        <f t="shared" si="1110"/>
        <v>14</v>
      </c>
    </row>
    <row r="71050" spans="1:3">
      <c r="A71050" t="s">
        <v>64401</v>
      </c>
      <c r="B71050">
        <v>0.31868999999999997</v>
      </c>
      <c r="C71050">
        <f t="shared" si="1110"/>
        <v>14</v>
      </c>
    </row>
    <row r="71051" spans="1:3">
      <c r="A71051" t="s">
        <v>64404</v>
      </c>
      <c r="B71051">
        <v>0.31868999999999997</v>
      </c>
      <c r="C71051">
        <f t="shared" si="1110"/>
        <v>14</v>
      </c>
    </row>
    <row r="71052" spans="1:3">
      <c r="A71052" t="s">
        <v>64405</v>
      </c>
      <c r="B71052">
        <v>0.31868999999999997</v>
      </c>
      <c r="C71052">
        <f t="shared" si="1110"/>
        <v>14</v>
      </c>
    </row>
    <row r="71053" spans="1:3">
      <c r="A71053" t="s">
        <v>64411</v>
      </c>
      <c r="B71053">
        <v>0.31868999999999997</v>
      </c>
      <c r="C71053">
        <f t="shared" si="1110"/>
        <v>14</v>
      </c>
    </row>
    <row r="71054" spans="1:3">
      <c r="A71054" t="s">
        <v>64414</v>
      </c>
      <c r="B71054">
        <v>2.5495199999999998</v>
      </c>
      <c r="C71054">
        <f t="shared" si="1110"/>
        <v>14</v>
      </c>
    </row>
    <row r="71055" spans="1:3">
      <c r="A71055" t="s">
        <v>64422</v>
      </c>
      <c r="B71055">
        <v>0.31868999999999997</v>
      </c>
      <c r="C71055">
        <f t="shared" si="1110"/>
        <v>14</v>
      </c>
    </row>
    <row r="71056" spans="1:3">
      <c r="A71056" t="s">
        <v>64431</v>
      </c>
      <c r="B71056">
        <v>1.2747599999999999</v>
      </c>
      <c r="C71056">
        <f t="shared" si="1110"/>
        <v>14</v>
      </c>
    </row>
    <row r="71057" spans="1:3">
      <c r="A71057" t="s">
        <v>64432</v>
      </c>
      <c r="B71057">
        <v>0.31868999999999997</v>
      </c>
      <c r="C71057">
        <f t="shared" si="1110"/>
        <v>14</v>
      </c>
    </row>
    <row r="71058" spans="1:3">
      <c r="A71058" t="s">
        <v>64435</v>
      </c>
      <c r="B71058">
        <v>0.63737900000000003</v>
      </c>
      <c r="C71058">
        <f t="shared" si="1110"/>
        <v>14</v>
      </c>
    </row>
    <row r="71059" spans="1:3">
      <c r="A71059" t="s">
        <v>64443</v>
      </c>
      <c r="B71059">
        <v>0.31868999999999997</v>
      </c>
      <c r="C71059">
        <f t="shared" si="1110"/>
        <v>14</v>
      </c>
    </row>
    <row r="71060" spans="1:3">
      <c r="A71060" t="s">
        <v>64454</v>
      </c>
      <c r="B71060">
        <v>0.95606899999999995</v>
      </c>
      <c r="C71060">
        <f t="shared" si="1110"/>
        <v>14</v>
      </c>
    </row>
    <row r="71061" spans="1:3">
      <c r="A71061" t="s">
        <v>64456</v>
      </c>
      <c r="B71061">
        <v>0.31868999999999997</v>
      </c>
      <c r="C71061">
        <f t="shared" si="1110"/>
        <v>14</v>
      </c>
    </row>
    <row r="71062" spans="1:3">
      <c r="A71062" t="s">
        <v>64458</v>
      </c>
      <c r="B71062">
        <v>0.31868999999999997</v>
      </c>
      <c r="C71062">
        <f t="shared" si="1110"/>
        <v>14</v>
      </c>
    </row>
    <row r="71063" spans="1:3">
      <c r="A71063" t="s">
        <v>64465</v>
      </c>
      <c r="B71063">
        <v>0.63737900000000003</v>
      </c>
      <c r="C71063">
        <f t="shared" si="1110"/>
        <v>14</v>
      </c>
    </row>
    <row r="71064" spans="1:3">
      <c r="A71064" t="s">
        <v>64466</v>
      </c>
      <c r="B71064">
        <v>0.31868999999999997</v>
      </c>
      <c r="C71064">
        <f t="shared" si="1110"/>
        <v>14</v>
      </c>
    </row>
    <row r="71065" spans="1:3">
      <c r="A71065" t="s">
        <v>64503</v>
      </c>
      <c r="B71065">
        <v>0.31868999999999997</v>
      </c>
      <c r="C71065">
        <f t="shared" si="1110"/>
        <v>14</v>
      </c>
    </row>
    <row r="71066" spans="1:3">
      <c r="A71066" t="s">
        <v>64548</v>
      </c>
      <c r="B71066">
        <v>0.31868999999999997</v>
      </c>
      <c r="C71066">
        <f t="shared" si="1110"/>
        <v>14</v>
      </c>
    </row>
    <row r="71067" spans="1:3">
      <c r="A71067" t="s">
        <v>64565</v>
      </c>
      <c r="B71067">
        <v>0.31868999999999997</v>
      </c>
      <c r="C71067">
        <f t="shared" si="1110"/>
        <v>14</v>
      </c>
    </row>
    <row r="71068" spans="1:3">
      <c r="A71068" t="s">
        <v>64579</v>
      </c>
      <c r="B71068">
        <v>0.31868999999999997</v>
      </c>
      <c r="C71068">
        <f t="shared" si="1110"/>
        <v>14</v>
      </c>
    </row>
    <row r="71069" spans="1:3">
      <c r="A71069" t="s">
        <v>64602</v>
      </c>
      <c r="B71069">
        <v>1.2747599999999999</v>
      </c>
      <c r="C71069">
        <f t="shared" si="1110"/>
        <v>14</v>
      </c>
    </row>
    <row r="71070" spans="1:3">
      <c r="A71070" t="s">
        <v>64603</v>
      </c>
      <c r="B71070">
        <v>0.63737900000000003</v>
      </c>
      <c r="C71070">
        <f t="shared" si="1110"/>
        <v>14</v>
      </c>
    </row>
    <row r="71071" spans="1:3">
      <c r="A71071" t="s">
        <v>64618</v>
      </c>
      <c r="B71071">
        <v>0.31868999999999997</v>
      </c>
      <c r="C71071">
        <f t="shared" si="1110"/>
        <v>14</v>
      </c>
    </row>
    <row r="71072" spans="1:3">
      <c r="A71072" t="s">
        <v>64634</v>
      </c>
      <c r="B71072">
        <v>0.31868999999999997</v>
      </c>
      <c r="C71072">
        <f t="shared" si="1110"/>
        <v>14</v>
      </c>
    </row>
    <row r="71073" spans="1:3">
      <c r="A71073" t="s">
        <v>64644</v>
      </c>
      <c r="B71073">
        <v>1.2747599999999999</v>
      </c>
      <c r="C71073">
        <f t="shared" si="1110"/>
        <v>14</v>
      </c>
    </row>
    <row r="71074" spans="1:3">
      <c r="A71074" t="s">
        <v>64662</v>
      </c>
      <c r="B71074">
        <v>0.63737900000000003</v>
      </c>
      <c r="C71074">
        <f t="shared" si="1110"/>
        <v>14</v>
      </c>
    </row>
    <row r="71075" spans="1:3">
      <c r="A71075" t="s">
        <v>64664</v>
      </c>
      <c r="B71075">
        <v>0.31868999999999997</v>
      </c>
      <c r="C71075">
        <f t="shared" si="1110"/>
        <v>14</v>
      </c>
    </row>
    <row r="71076" spans="1:3">
      <c r="A71076" t="s">
        <v>64680</v>
      </c>
      <c r="B71076">
        <v>0.31868999999999997</v>
      </c>
      <c r="C71076">
        <f t="shared" si="1110"/>
        <v>14</v>
      </c>
    </row>
    <row r="71077" spans="1:3">
      <c r="A71077" t="s">
        <v>64683</v>
      </c>
      <c r="B71077">
        <v>0.31868999999999997</v>
      </c>
      <c r="C71077">
        <f t="shared" si="1110"/>
        <v>14</v>
      </c>
    </row>
    <row r="71078" spans="1:3">
      <c r="A71078" t="s">
        <v>64693</v>
      </c>
      <c r="B71078">
        <v>1.2747599999999999</v>
      </c>
      <c r="C71078">
        <f t="shared" si="1110"/>
        <v>14</v>
      </c>
    </row>
    <row r="71079" spans="1:3">
      <c r="A71079" t="s">
        <v>64721</v>
      </c>
      <c r="B71079">
        <v>0.31868999999999997</v>
      </c>
      <c r="C71079">
        <f t="shared" si="1110"/>
        <v>14</v>
      </c>
    </row>
    <row r="71080" spans="1:3">
      <c r="A71080" t="s">
        <v>64728</v>
      </c>
      <c r="B71080">
        <v>1.59345</v>
      </c>
      <c r="C71080">
        <f t="shared" si="1110"/>
        <v>14</v>
      </c>
    </row>
    <row r="71081" spans="1:3">
      <c r="A71081" t="s">
        <v>64746</v>
      </c>
      <c r="B71081">
        <v>0.63737900000000003</v>
      </c>
      <c r="C71081">
        <f t="shared" si="1110"/>
        <v>14</v>
      </c>
    </row>
    <row r="71082" spans="1:3">
      <c r="A71082" t="s">
        <v>64751</v>
      </c>
      <c r="B71082">
        <v>0.31868999999999997</v>
      </c>
      <c r="C71082">
        <f t="shared" si="1110"/>
        <v>14</v>
      </c>
    </row>
    <row r="71083" spans="1:3">
      <c r="A71083" t="s">
        <v>64752</v>
      </c>
      <c r="B71083">
        <v>0.31868999999999997</v>
      </c>
      <c r="C71083">
        <f t="shared" si="1110"/>
        <v>14</v>
      </c>
    </row>
    <row r="71084" spans="1:3">
      <c r="A71084" t="s">
        <v>64776</v>
      </c>
      <c r="B71084">
        <v>0.31868999999999997</v>
      </c>
      <c r="C71084">
        <f t="shared" si="1110"/>
        <v>14</v>
      </c>
    </row>
    <row r="71085" spans="1:3">
      <c r="A71085" t="s">
        <v>64803</v>
      </c>
      <c r="B71085">
        <v>0.63737900000000003</v>
      </c>
      <c r="C71085">
        <f t="shared" si="1110"/>
        <v>14</v>
      </c>
    </row>
    <row r="71086" spans="1:3">
      <c r="A71086" t="s">
        <v>64821</v>
      </c>
      <c r="B71086">
        <v>0.31868999999999997</v>
      </c>
      <c r="C71086">
        <f t="shared" si="1110"/>
        <v>14</v>
      </c>
    </row>
    <row r="71087" spans="1:3">
      <c r="A71087" t="s">
        <v>64824</v>
      </c>
      <c r="B71087">
        <v>0.31868999999999997</v>
      </c>
      <c r="C71087">
        <f t="shared" si="1110"/>
        <v>14</v>
      </c>
    </row>
    <row r="71088" spans="1:3">
      <c r="A71088" t="s">
        <v>64830</v>
      </c>
      <c r="B71088">
        <v>1.2747599999999999</v>
      </c>
      <c r="C71088">
        <f t="shared" si="1110"/>
        <v>14</v>
      </c>
    </row>
    <row r="71089" spans="1:3">
      <c r="A71089" t="s">
        <v>64839</v>
      </c>
      <c r="B71089">
        <v>1.2747599999999999</v>
      </c>
      <c r="C71089">
        <f t="shared" si="1110"/>
        <v>14</v>
      </c>
    </row>
    <row r="71090" spans="1:3">
      <c r="A71090" t="s">
        <v>64846</v>
      </c>
      <c r="B71090">
        <v>0.63737900000000003</v>
      </c>
      <c r="C71090">
        <f t="shared" si="1110"/>
        <v>14</v>
      </c>
    </row>
    <row r="71091" spans="1:3">
      <c r="A71091" t="s">
        <v>64852</v>
      </c>
      <c r="B71091">
        <v>0.95606899999999995</v>
      </c>
      <c r="C71091">
        <f t="shared" si="1110"/>
        <v>14</v>
      </c>
    </row>
    <row r="71092" spans="1:3">
      <c r="A71092" t="s">
        <v>64856</v>
      </c>
      <c r="B71092">
        <v>0.31868999999999997</v>
      </c>
      <c r="C71092">
        <f t="shared" si="1110"/>
        <v>14</v>
      </c>
    </row>
    <row r="71093" spans="1:3">
      <c r="A71093" t="s">
        <v>64859</v>
      </c>
      <c r="B71093">
        <v>0.31868999999999997</v>
      </c>
      <c r="C71093">
        <f t="shared" si="1110"/>
        <v>14</v>
      </c>
    </row>
    <row r="71094" spans="1:3">
      <c r="A71094" t="s">
        <v>64876</v>
      </c>
      <c r="B71094">
        <v>0.31868999999999997</v>
      </c>
      <c r="C71094">
        <f t="shared" si="1110"/>
        <v>14</v>
      </c>
    </row>
    <row r="71095" spans="1:3">
      <c r="A71095" t="s">
        <v>64880</v>
      </c>
      <c r="B71095">
        <v>0.31868999999999997</v>
      </c>
      <c r="C71095">
        <f t="shared" si="1110"/>
        <v>14</v>
      </c>
    </row>
    <row r="71096" spans="1:3">
      <c r="A71096" t="s">
        <v>64929</v>
      </c>
      <c r="B71096">
        <v>0.31868999999999997</v>
      </c>
      <c r="C71096">
        <f t="shared" si="1110"/>
        <v>14</v>
      </c>
    </row>
    <row r="71097" spans="1:3">
      <c r="A71097" t="s">
        <v>64930</v>
      </c>
      <c r="B71097">
        <v>0.31868999999999997</v>
      </c>
      <c r="C71097">
        <f t="shared" si="1110"/>
        <v>14</v>
      </c>
    </row>
    <row r="71098" spans="1:3">
      <c r="A71098" t="s">
        <v>64968</v>
      </c>
      <c r="B71098">
        <v>0.31868999999999997</v>
      </c>
      <c r="C71098">
        <f t="shared" si="1110"/>
        <v>14</v>
      </c>
    </row>
    <row r="71099" spans="1:3">
      <c r="A71099" t="s">
        <v>64969</v>
      </c>
      <c r="B71099">
        <v>0.63737900000000003</v>
      </c>
      <c r="C71099">
        <f t="shared" si="1110"/>
        <v>14</v>
      </c>
    </row>
    <row r="71100" spans="1:3">
      <c r="A71100" t="s">
        <v>64971</v>
      </c>
      <c r="B71100">
        <v>0.31868999999999997</v>
      </c>
      <c r="C71100">
        <f t="shared" si="1110"/>
        <v>14</v>
      </c>
    </row>
    <row r="71101" spans="1:3">
      <c r="A71101" t="s">
        <v>64972</v>
      </c>
      <c r="B71101">
        <v>0.63737900000000003</v>
      </c>
      <c r="C71101">
        <f t="shared" si="1110"/>
        <v>14</v>
      </c>
    </row>
    <row r="71102" spans="1:3">
      <c r="A71102" t="s">
        <v>64978</v>
      </c>
      <c r="B71102">
        <v>2.8682099999999999</v>
      </c>
      <c r="C71102">
        <f t="shared" si="1110"/>
        <v>14</v>
      </c>
    </row>
    <row r="71103" spans="1:3">
      <c r="A71103" t="s">
        <v>64986</v>
      </c>
      <c r="B71103">
        <v>0.95606899999999995</v>
      </c>
      <c r="C71103">
        <f t="shared" si="1110"/>
        <v>14</v>
      </c>
    </row>
    <row r="71104" spans="1:3">
      <c r="A71104" t="s">
        <v>64989</v>
      </c>
      <c r="B71104">
        <v>0.31868999999999997</v>
      </c>
      <c r="C71104">
        <f t="shared" si="1110"/>
        <v>14</v>
      </c>
    </row>
    <row r="71105" spans="1:3">
      <c r="A71105" t="s">
        <v>64990</v>
      </c>
      <c r="B71105">
        <v>0.31868999999999997</v>
      </c>
      <c r="C71105">
        <f t="shared" ref="C71105:C71168" si="1111">LEN(A71105)</f>
        <v>14</v>
      </c>
    </row>
    <row r="71106" spans="1:3">
      <c r="A71106" t="s">
        <v>64999</v>
      </c>
      <c r="B71106">
        <v>0.31868999999999997</v>
      </c>
      <c r="C71106">
        <f t="shared" si="1111"/>
        <v>14</v>
      </c>
    </row>
    <row r="71107" spans="1:3">
      <c r="A71107" t="s">
        <v>65038</v>
      </c>
      <c r="B71107">
        <v>0.31868999999999997</v>
      </c>
      <c r="C71107">
        <f t="shared" si="1111"/>
        <v>14</v>
      </c>
    </row>
    <row r="71108" spans="1:3">
      <c r="A71108" t="s">
        <v>65043</v>
      </c>
      <c r="B71108">
        <v>0.31868999999999997</v>
      </c>
      <c r="C71108">
        <f t="shared" si="1111"/>
        <v>14</v>
      </c>
    </row>
    <row r="71109" spans="1:3">
      <c r="A71109" t="s">
        <v>65061</v>
      </c>
      <c r="B71109">
        <v>0.31868999999999997</v>
      </c>
      <c r="C71109">
        <f t="shared" si="1111"/>
        <v>14</v>
      </c>
    </row>
    <row r="71110" spans="1:3">
      <c r="A71110" t="s">
        <v>65077</v>
      </c>
      <c r="B71110">
        <v>0.31868999999999997</v>
      </c>
      <c r="C71110">
        <f t="shared" si="1111"/>
        <v>14</v>
      </c>
    </row>
    <row r="71111" spans="1:3">
      <c r="A71111" t="s">
        <v>65128</v>
      </c>
      <c r="B71111">
        <v>0.31868999999999997</v>
      </c>
      <c r="C71111">
        <f t="shared" si="1111"/>
        <v>14</v>
      </c>
    </row>
    <row r="71112" spans="1:3">
      <c r="A71112" t="s">
        <v>65157</v>
      </c>
      <c r="B71112">
        <v>0.31868999999999997</v>
      </c>
      <c r="C71112">
        <f t="shared" si="1111"/>
        <v>14</v>
      </c>
    </row>
    <row r="71113" spans="1:3">
      <c r="A71113" t="s">
        <v>65165</v>
      </c>
      <c r="B71113">
        <v>0.63737900000000003</v>
      </c>
      <c r="C71113">
        <f t="shared" si="1111"/>
        <v>14</v>
      </c>
    </row>
    <row r="71114" spans="1:3">
      <c r="A71114" t="s">
        <v>65175</v>
      </c>
      <c r="B71114">
        <v>0.31868999999999997</v>
      </c>
      <c r="C71114">
        <f t="shared" si="1111"/>
        <v>14</v>
      </c>
    </row>
    <row r="71115" spans="1:3">
      <c r="A71115" t="s">
        <v>65206</v>
      </c>
      <c r="B71115">
        <v>0.31868999999999997</v>
      </c>
      <c r="C71115">
        <f t="shared" si="1111"/>
        <v>14</v>
      </c>
    </row>
    <row r="71116" spans="1:3">
      <c r="A71116" t="s">
        <v>65212</v>
      </c>
      <c r="B71116">
        <v>0.31868999999999997</v>
      </c>
      <c r="C71116">
        <f t="shared" si="1111"/>
        <v>14</v>
      </c>
    </row>
    <row r="71117" spans="1:3">
      <c r="A71117" t="s">
        <v>65234</v>
      </c>
      <c r="B71117">
        <v>0.31868999999999997</v>
      </c>
      <c r="C71117">
        <f t="shared" si="1111"/>
        <v>14</v>
      </c>
    </row>
    <row r="71118" spans="1:3">
      <c r="A71118" t="s">
        <v>65339</v>
      </c>
      <c r="B71118">
        <v>0.31868999999999997</v>
      </c>
      <c r="C71118">
        <f t="shared" si="1111"/>
        <v>14</v>
      </c>
    </row>
    <row r="71119" spans="1:3">
      <c r="A71119" t="s">
        <v>65362</v>
      </c>
      <c r="B71119">
        <v>0.31868999999999997</v>
      </c>
      <c r="C71119">
        <f t="shared" si="1111"/>
        <v>14</v>
      </c>
    </row>
    <row r="71120" spans="1:3">
      <c r="A71120" t="s">
        <v>65370</v>
      </c>
      <c r="B71120">
        <v>0.95606899999999995</v>
      </c>
      <c r="C71120">
        <f t="shared" si="1111"/>
        <v>14</v>
      </c>
    </row>
    <row r="71121" spans="1:3">
      <c r="A71121" t="s">
        <v>65371</v>
      </c>
      <c r="B71121">
        <v>2.5495199999999998</v>
      </c>
      <c r="C71121">
        <f t="shared" si="1111"/>
        <v>14</v>
      </c>
    </row>
    <row r="71122" spans="1:3">
      <c r="A71122" t="s">
        <v>65373</v>
      </c>
      <c r="B71122">
        <v>0.31868999999999997</v>
      </c>
      <c r="C71122">
        <f t="shared" si="1111"/>
        <v>14</v>
      </c>
    </row>
    <row r="71123" spans="1:3">
      <c r="A71123" t="s">
        <v>65381</v>
      </c>
      <c r="B71123">
        <v>0.31868999999999997</v>
      </c>
      <c r="C71123">
        <f t="shared" si="1111"/>
        <v>14</v>
      </c>
    </row>
    <row r="71124" spans="1:3">
      <c r="A71124" t="s">
        <v>65421</v>
      </c>
      <c r="B71124">
        <v>0.31868999999999997</v>
      </c>
      <c r="C71124">
        <f t="shared" si="1111"/>
        <v>14</v>
      </c>
    </row>
    <row r="71125" spans="1:3">
      <c r="A71125" t="s">
        <v>65427</v>
      </c>
      <c r="B71125">
        <v>0.31868999999999997</v>
      </c>
      <c r="C71125">
        <f t="shared" si="1111"/>
        <v>14</v>
      </c>
    </row>
    <row r="71126" spans="1:3">
      <c r="A71126" t="s">
        <v>65437</v>
      </c>
      <c r="B71126">
        <v>0.31868999999999997</v>
      </c>
      <c r="C71126">
        <f t="shared" si="1111"/>
        <v>14</v>
      </c>
    </row>
    <row r="71127" spans="1:3">
      <c r="A71127" t="s">
        <v>65447</v>
      </c>
      <c r="B71127">
        <v>0.31868999999999997</v>
      </c>
      <c r="C71127">
        <f t="shared" si="1111"/>
        <v>14</v>
      </c>
    </row>
    <row r="71128" spans="1:3">
      <c r="A71128" t="s">
        <v>65461</v>
      </c>
      <c r="B71128">
        <v>0.31868999999999997</v>
      </c>
      <c r="C71128">
        <f t="shared" si="1111"/>
        <v>14</v>
      </c>
    </row>
    <row r="71129" spans="1:3">
      <c r="A71129" t="s">
        <v>65494</v>
      </c>
      <c r="B71129">
        <v>0.31868999999999997</v>
      </c>
      <c r="C71129">
        <f t="shared" si="1111"/>
        <v>14</v>
      </c>
    </row>
    <row r="71130" spans="1:3">
      <c r="A71130" t="s">
        <v>65499</v>
      </c>
      <c r="B71130">
        <v>1.2747599999999999</v>
      </c>
      <c r="C71130">
        <f t="shared" si="1111"/>
        <v>14</v>
      </c>
    </row>
    <row r="71131" spans="1:3">
      <c r="A71131" t="s">
        <v>65506</v>
      </c>
      <c r="B71131">
        <v>0.31868999999999997</v>
      </c>
      <c r="C71131">
        <f t="shared" si="1111"/>
        <v>14</v>
      </c>
    </row>
    <row r="71132" spans="1:3">
      <c r="A71132" t="s">
        <v>65567</v>
      </c>
      <c r="B71132">
        <v>0.63737900000000003</v>
      </c>
      <c r="C71132">
        <f t="shared" si="1111"/>
        <v>14</v>
      </c>
    </row>
    <row r="71133" spans="1:3">
      <c r="A71133" t="s">
        <v>65571</v>
      </c>
      <c r="B71133">
        <v>5.4177200000000001</v>
      </c>
      <c r="C71133">
        <f t="shared" si="1111"/>
        <v>14</v>
      </c>
    </row>
    <row r="71134" spans="1:3">
      <c r="A71134" t="s">
        <v>65573</v>
      </c>
      <c r="B71134">
        <v>0.31868999999999997</v>
      </c>
      <c r="C71134">
        <f t="shared" si="1111"/>
        <v>14</v>
      </c>
    </row>
    <row r="71135" spans="1:3">
      <c r="A71135" t="s">
        <v>65665</v>
      </c>
      <c r="B71135">
        <v>0.31868999999999997</v>
      </c>
      <c r="C71135">
        <f t="shared" si="1111"/>
        <v>14</v>
      </c>
    </row>
    <row r="71136" spans="1:3">
      <c r="A71136" t="s">
        <v>65668</v>
      </c>
      <c r="B71136">
        <v>0.31868999999999997</v>
      </c>
      <c r="C71136">
        <f t="shared" si="1111"/>
        <v>14</v>
      </c>
    </row>
    <row r="71137" spans="1:3">
      <c r="A71137" t="s">
        <v>65712</v>
      </c>
      <c r="B71137">
        <v>0.63737900000000003</v>
      </c>
      <c r="C71137">
        <f t="shared" si="1111"/>
        <v>14</v>
      </c>
    </row>
    <row r="71138" spans="1:3">
      <c r="A71138" t="s">
        <v>65721</v>
      </c>
      <c r="B71138">
        <v>0.31868999999999997</v>
      </c>
      <c r="C71138">
        <f t="shared" si="1111"/>
        <v>14</v>
      </c>
    </row>
    <row r="71139" spans="1:3">
      <c r="A71139" t="s">
        <v>65722</v>
      </c>
      <c r="B71139">
        <v>0.95606899999999995</v>
      </c>
      <c r="C71139">
        <f t="shared" si="1111"/>
        <v>14</v>
      </c>
    </row>
    <row r="71140" spans="1:3">
      <c r="A71140" t="s">
        <v>65800</v>
      </c>
      <c r="B71140">
        <v>0.31868999999999997</v>
      </c>
      <c r="C71140">
        <f t="shared" si="1111"/>
        <v>14</v>
      </c>
    </row>
    <row r="71141" spans="1:3">
      <c r="A71141" t="s">
        <v>65804</v>
      </c>
      <c r="B71141">
        <v>0.31868999999999997</v>
      </c>
      <c r="C71141">
        <f t="shared" si="1111"/>
        <v>14</v>
      </c>
    </row>
    <row r="71142" spans="1:3">
      <c r="A71142" t="s">
        <v>65816</v>
      </c>
      <c r="B71142">
        <v>1.2747599999999999</v>
      </c>
      <c r="C71142">
        <f t="shared" si="1111"/>
        <v>14</v>
      </c>
    </row>
    <row r="71143" spans="1:3">
      <c r="A71143" t="s">
        <v>65822</v>
      </c>
      <c r="B71143">
        <v>0.63737900000000003</v>
      </c>
      <c r="C71143">
        <f t="shared" si="1111"/>
        <v>14</v>
      </c>
    </row>
    <row r="71144" spans="1:3">
      <c r="A71144" t="s">
        <v>65824</v>
      </c>
      <c r="B71144">
        <v>0.95606899999999995</v>
      </c>
      <c r="C71144">
        <f t="shared" si="1111"/>
        <v>14</v>
      </c>
    </row>
    <row r="71145" spans="1:3">
      <c r="A71145" t="s">
        <v>65825</v>
      </c>
      <c r="B71145">
        <v>0.31868999999999997</v>
      </c>
      <c r="C71145">
        <f t="shared" si="1111"/>
        <v>14</v>
      </c>
    </row>
    <row r="71146" spans="1:3">
      <c r="A71146" t="s">
        <v>65874</v>
      </c>
      <c r="B71146">
        <v>0.63737900000000003</v>
      </c>
      <c r="C71146">
        <f t="shared" si="1111"/>
        <v>14</v>
      </c>
    </row>
    <row r="71147" spans="1:3">
      <c r="A71147" t="s">
        <v>65888</v>
      </c>
      <c r="B71147">
        <v>0.31868999999999997</v>
      </c>
      <c r="C71147">
        <f t="shared" si="1111"/>
        <v>14</v>
      </c>
    </row>
    <row r="71148" spans="1:3">
      <c r="A71148" t="s">
        <v>65914</v>
      </c>
      <c r="B71148">
        <v>0.31868999999999997</v>
      </c>
      <c r="C71148">
        <f t="shared" si="1111"/>
        <v>14</v>
      </c>
    </row>
    <row r="71149" spans="1:3">
      <c r="A71149" t="s">
        <v>65991</v>
      </c>
      <c r="B71149">
        <v>0.31868999999999997</v>
      </c>
      <c r="C71149">
        <f t="shared" si="1111"/>
        <v>14</v>
      </c>
    </row>
    <row r="71150" spans="1:3">
      <c r="A71150" t="s">
        <v>66054</v>
      </c>
      <c r="B71150">
        <v>0.63737900000000003</v>
      </c>
      <c r="C71150">
        <f t="shared" si="1111"/>
        <v>14</v>
      </c>
    </row>
    <row r="71151" spans="1:3">
      <c r="A71151" t="s">
        <v>66085</v>
      </c>
      <c r="B71151">
        <v>0.31868999999999997</v>
      </c>
      <c r="C71151">
        <f t="shared" si="1111"/>
        <v>14</v>
      </c>
    </row>
    <row r="71152" spans="1:3">
      <c r="A71152" t="s">
        <v>66137</v>
      </c>
      <c r="B71152">
        <v>0.31868999999999997</v>
      </c>
      <c r="C71152">
        <f t="shared" si="1111"/>
        <v>14</v>
      </c>
    </row>
    <row r="71153" spans="1:3">
      <c r="A71153" t="s">
        <v>66143</v>
      </c>
      <c r="B71153">
        <v>0.31868999999999997</v>
      </c>
      <c r="C71153">
        <f t="shared" si="1111"/>
        <v>14</v>
      </c>
    </row>
    <row r="71154" spans="1:3">
      <c r="A71154" t="s">
        <v>66205</v>
      </c>
      <c r="B71154">
        <v>0.31868999999999997</v>
      </c>
      <c r="C71154">
        <f t="shared" si="1111"/>
        <v>14</v>
      </c>
    </row>
    <row r="71155" spans="1:3">
      <c r="A71155" t="s">
        <v>66208</v>
      </c>
      <c r="B71155">
        <v>0.31868999999999997</v>
      </c>
      <c r="C71155">
        <f t="shared" si="1111"/>
        <v>14</v>
      </c>
    </row>
    <row r="71156" spans="1:3">
      <c r="A71156" t="s">
        <v>66212</v>
      </c>
      <c r="B71156">
        <v>0.31868999999999997</v>
      </c>
      <c r="C71156">
        <f t="shared" si="1111"/>
        <v>14</v>
      </c>
    </row>
    <row r="71157" spans="1:3">
      <c r="A71157" t="s">
        <v>66213</v>
      </c>
      <c r="B71157">
        <v>0.63737900000000003</v>
      </c>
      <c r="C71157">
        <f t="shared" si="1111"/>
        <v>14</v>
      </c>
    </row>
    <row r="71158" spans="1:3">
      <c r="A71158" t="s">
        <v>66215</v>
      </c>
      <c r="B71158">
        <v>0.31868999999999997</v>
      </c>
      <c r="C71158">
        <f t="shared" si="1111"/>
        <v>14</v>
      </c>
    </row>
    <row r="71159" spans="1:3">
      <c r="A71159" t="s">
        <v>66216</v>
      </c>
      <c r="B71159">
        <v>0.63737900000000003</v>
      </c>
      <c r="C71159">
        <f t="shared" si="1111"/>
        <v>14</v>
      </c>
    </row>
    <row r="71160" spans="1:3">
      <c r="A71160" t="s">
        <v>66217</v>
      </c>
      <c r="B71160">
        <v>0.31868999999999997</v>
      </c>
      <c r="C71160">
        <f t="shared" si="1111"/>
        <v>14</v>
      </c>
    </row>
    <row r="71161" spans="1:3">
      <c r="A71161" t="s">
        <v>66251</v>
      </c>
      <c r="B71161">
        <v>0.31868999999999997</v>
      </c>
      <c r="C71161">
        <f t="shared" si="1111"/>
        <v>14</v>
      </c>
    </row>
    <row r="71162" spans="1:3">
      <c r="A71162" t="s">
        <v>66262</v>
      </c>
      <c r="B71162">
        <v>0.31868999999999997</v>
      </c>
      <c r="C71162">
        <f t="shared" si="1111"/>
        <v>14</v>
      </c>
    </row>
    <row r="71163" spans="1:3">
      <c r="A71163" t="s">
        <v>66273</v>
      </c>
      <c r="B71163">
        <v>0.31868999999999997</v>
      </c>
      <c r="C71163">
        <f t="shared" si="1111"/>
        <v>14</v>
      </c>
    </row>
    <row r="71164" spans="1:3">
      <c r="A71164" t="s">
        <v>66288</v>
      </c>
      <c r="B71164">
        <v>0.31868999999999997</v>
      </c>
      <c r="C71164">
        <f t="shared" si="1111"/>
        <v>14</v>
      </c>
    </row>
    <row r="71165" spans="1:3">
      <c r="A71165" t="s">
        <v>66361</v>
      </c>
      <c r="B71165">
        <v>0.31868999999999997</v>
      </c>
      <c r="C71165">
        <f t="shared" si="1111"/>
        <v>14</v>
      </c>
    </row>
    <row r="71166" spans="1:3">
      <c r="A71166" t="s">
        <v>66387</v>
      </c>
      <c r="B71166">
        <v>0.31868999999999997</v>
      </c>
      <c r="C71166">
        <f t="shared" si="1111"/>
        <v>14</v>
      </c>
    </row>
    <row r="71167" spans="1:3">
      <c r="A71167" t="s">
        <v>66392</v>
      </c>
      <c r="B71167">
        <v>0.31868999999999997</v>
      </c>
      <c r="C71167">
        <f t="shared" si="1111"/>
        <v>14</v>
      </c>
    </row>
    <row r="71168" spans="1:3">
      <c r="A71168" t="s">
        <v>66405</v>
      </c>
      <c r="B71168">
        <v>0.31868999999999997</v>
      </c>
      <c r="C71168">
        <f t="shared" si="1111"/>
        <v>14</v>
      </c>
    </row>
    <row r="71169" spans="1:3">
      <c r="A71169" t="s">
        <v>66489</v>
      </c>
      <c r="B71169">
        <v>0.31868999999999997</v>
      </c>
      <c r="C71169">
        <f t="shared" ref="C71169:C71232" si="1112">LEN(A71169)</f>
        <v>14</v>
      </c>
    </row>
    <row r="71170" spans="1:3">
      <c r="A71170" t="s">
        <v>66493</v>
      </c>
      <c r="B71170">
        <v>1.59345</v>
      </c>
      <c r="C71170">
        <f t="shared" si="1112"/>
        <v>14</v>
      </c>
    </row>
    <row r="71171" spans="1:3">
      <c r="A71171" t="s">
        <v>66495</v>
      </c>
      <c r="B71171">
        <v>0.31868999999999997</v>
      </c>
      <c r="C71171">
        <f t="shared" si="1112"/>
        <v>14</v>
      </c>
    </row>
    <row r="71172" spans="1:3">
      <c r="A71172" t="s">
        <v>66518</v>
      </c>
      <c r="B71172">
        <v>0.31868999999999997</v>
      </c>
      <c r="C71172">
        <f t="shared" si="1112"/>
        <v>14</v>
      </c>
    </row>
    <row r="71173" spans="1:3">
      <c r="A71173" t="s">
        <v>66540</v>
      </c>
      <c r="B71173">
        <v>0.31868999999999997</v>
      </c>
      <c r="C71173">
        <f t="shared" si="1112"/>
        <v>14</v>
      </c>
    </row>
    <row r="71174" spans="1:3">
      <c r="A71174" t="s">
        <v>66586</v>
      </c>
      <c r="B71174">
        <v>0.63737900000000003</v>
      </c>
      <c r="C71174">
        <f t="shared" si="1112"/>
        <v>14</v>
      </c>
    </row>
    <row r="71175" spans="1:3">
      <c r="A71175" t="s">
        <v>66594</v>
      </c>
      <c r="B71175">
        <v>0.31868999999999997</v>
      </c>
      <c r="C71175">
        <f t="shared" si="1112"/>
        <v>14</v>
      </c>
    </row>
    <row r="71176" spans="1:3">
      <c r="A71176" t="s">
        <v>66620</v>
      </c>
      <c r="B71176">
        <v>1.91214</v>
      </c>
      <c r="C71176">
        <f t="shared" si="1112"/>
        <v>14</v>
      </c>
    </row>
    <row r="71177" spans="1:3">
      <c r="A71177" t="s">
        <v>66624</v>
      </c>
      <c r="B71177">
        <v>0.31868999999999997</v>
      </c>
      <c r="C71177">
        <f t="shared" si="1112"/>
        <v>14</v>
      </c>
    </row>
    <row r="71178" spans="1:3">
      <c r="A71178" t="s">
        <v>66630</v>
      </c>
      <c r="B71178">
        <v>0.31868999999999997</v>
      </c>
      <c r="C71178">
        <f t="shared" si="1112"/>
        <v>14</v>
      </c>
    </row>
    <row r="71179" spans="1:3">
      <c r="A71179" t="s">
        <v>66663</v>
      </c>
      <c r="B71179">
        <v>2.5495199999999998</v>
      </c>
      <c r="C71179">
        <f t="shared" si="1112"/>
        <v>14</v>
      </c>
    </row>
    <row r="71180" spans="1:3">
      <c r="A71180" t="s">
        <v>66664</v>
      </c>
      <c r="B71180">
        <v>0.63737900000000003</v>
      </c>
      <c r="C71180">
        <f t="shared" si="1112"/>
        <v>14</v>
      </c>
    </row>
    <row r="71181" spans="1:3">
      <c r="A71181" t="s">
        <v>66667</v>
      </c>
      <c r="B71181">
        <v>0.31868999999999997</v>
      </c>
      <c r="C71181">
        <f t="shared" si="1112"/>
        <v>14</v>
      </c>
    </row>
    <row r="71182" spans="1:3">
      <c r="A71182" t="s">
        <v>66668</v>
      </c>
      <c r="B71182">
        <v>0.31868999999999997</v>
      </c>
      <c r="C71182">
        <f t="shared" si="1112"/>
        <v>14</v>
      </c>
    </row>
    <row r="71183" spans="1:3">
      <c r="A71183" t="s">
        <v>66670</v>
      </c>
      <c r="B71183">
        <v>0.31868999999999997</v>
      </c>
      <c r="C71183">
        <f t="shared" si="1112"/>
        <v>14</v>
      </c>
    </row>
    <row r="71184" spans="1:3">
      <c r="A71184" t="s">
        <v>66679</v>
      </c>
      <c r="B71184">
        <v>0.31868999999999997</v>
      </c>
      <c r="C71184">
        <f t="shared" si="1112"/>
        <v>14</v>
      </c>
    </row>
    <row r="71185" spans="1:3">
      <c r="A71185" t="s">
        <v>66691</v>
      </c>
      <c r="B71185">
        <v>0.31868999999999997</v>
      </c>
      <c r="C71185">
        <f t="shared" si="1112"/>
        <v>14</v>
      </c>
    </row>
    <row r="71186" spans="1:3">
      <c r="A71186" t="s">
        <v>66698</v>
      </c>
      <c r="B71186">
        <v>0.31868999999999997</v>
      </c>
      <c r="C71186">
        <f t="shared" si="1112"/>
        <v>14</v>
      </c>
    </row>
    <row r="71187" spans="1:3">
      <c r="A71187" t="s">
        <v>66818</v>
      </c>
      <c r="B71187">
        <v>0.31868999999999997</v>
      </c>
      <c r="C71187">
        <f t="shared" si="1112"/>
        <v>14</v>
      </c>
    </row>
    <row r="71188" spans="1:3">
      <c r="A71188" t="s">
        <v>66836</v>
      </c>
      <c r="B71188">
        <v>0.31868999999999997</v>
      </c>
      <c r="C71188">
        <f t="shared" si="1112"/>
        <v>14</v>
      </c>
    </row>
    <row r="71189" spans="1:3">
      <c r="A71189" t="s">
        <v>66853</v>
      </c>
      <c r="B71189">
        <v>1.2747599999999999</v>
      </c>
      <c r="C71189">
        <f t="shared" si="1112"/>
        <v>14</v>
      </c>
    </row>
    <row r="71190" spans="1:3">
      <c r="A71190" t="s">
        <v>66855</v>
      </c>
      <c r="B71190">
        <v>0.31868999999999997</v>
      </c>
      <c r="C71190">
        <f t="shared" si="1112"/>
        <v>14</v>
      </c>
    </row>
    <row r="71191" spans="1:3">
      <c r="A71191" t="s">
        <v>66859</v>
      </c>
      <c r="B71191">
        <v>0.31868999999999997</v>
      </c>
      <c r="C71191">
        <f t="shared" si="1112"/>
        <v>14</v>
      </c>
    </row>
    <row r="71192" spans="1:3">
      <c r="A71192" t="s">
        <v>66886</v>
      </c>
      <c r="B71192">
        <v>0.31868999999999997</v>
      </c>
      <c r="C71192">
        <f t="shared" si="1112"/>
        <v>14</v>
      </c>
    </row>
    <row r="71193" spans="1:3">
      <c r="A71193" t="s">
        <v>66888</v>
      </c>
      <c r="B71193">
        <v>0.31868999999999997</v>
      </c>
      <c r="C71193">
        <f t="shared" si="1112"/>
        <v>14</v>
      </c>
    </row>
    <row r="71194" spans="1:3">
      <c r="A71194" t="s">
        <v>66890</v>
      </c>
      <c r="B71194">
        <v>0.63737900000000003</v>
      </c>
      <c r="C71194">
        <f t="shared" si="1112"/>
        <v>14</v>
      </c>
    </row>
    <row r="71195" spans="1:3">
      <c r="A71195" t="s">
        <v>66892</v>
      </c>
      <c r="B71195">
        <v>0.31868999999999997</v>
      </c>
      <c r="C71195">
        <f t="shared" si="1112"/>
        <v>14</v>
      </c>
    </row>
    <row r="71196" spans="1:3">
      <c r="A71196" t="s">
        <v>66902</v>
      </c>
      <c r="B71196">
        <v>0.31868999999999997</v>
      </c>
      <c r="C71196">
        <f t="shared" si="1112"/>
        <v>14</v>
      </c>
    </row>
    <row r="71197" spans="1:3">
      <c r="A71197" t="s">
        <v>66969</v>
      </c>
      <c r="B71197">
        <v>0.31868999999999997</v>
      </c>
      <c r="C71197">
        <f t="shared" si="1112"/>
        <v>14</v>
      </c>
    </row>
    <row r="71198" spans="1:3">
      <c r="A71198" t="s">
        <v>66982</v>
      </c>
      <c r="B71198">
        <v>0.31868999999999997</v>
      </c>
      <c r="C71198">
        <f t="shared" si="1112"/>
        <v>14</v>
      </c>
    </row>
    <row r="71199" spans="1:3">
      <c r="A71199" t="s">
        <v>67008</v>
      </c>
      <c r="B71199">
        <v>0.31868999999999997</v>
      </c>
      <c r="C71199">
        <f t="shared" si="1112"/>
        <v>14</v>
      </c>
    </row>
    <row r="71200" spans="1:3">
      <c r="A71200" t="s">
        <v>67026</v>
      </c>
      <c r="B71200">
        <v>0.31868999999999997</v>
      </c>
      <c r="C71200">
        <f t="shared" si="1112"/>
        <v>14</v>
      </c>
    </row>
    <row r="71201" spans="1:3">
      <c r="A71201" t="s">
        <v>67075</v>
      </c>
      <c r="B71201">
        <v>2.2308300000000001</v>
      </c>
      <c r="C71201">
        <f t="shared" si="1112"/>
        <v>14</v>
      </c>
    </row>
    <row r="71202" spans="1:3">
      <c r="A71202" t="s">
        <v>67098</v>
      </c>
      <c r="B71202">
        <v>0.31868999999999997</v>
      </c>
      <c r="C71202">
        <f t="shared" si="1112"/>
        <v>14</v>
      </c>
    </row>
    <row r="71203" spans="1:3">
      <c r="A71203" t="s">
        <v>67111</v>
      </c>
      <c r="B71203">
        <v>0.31868999999999997</v>
      </c>
      <c r="C71203">
        <f t="shared" si="1112"/>
        <v>14</v>
      </c>
    </row>
    <row r="71204" spans="1:3">
      <c r="A71204" t="s">
        <v>67122</v>
      </c>
      <c r="B71204">
        <v>0.31868999999999997</v>
      </c>
      <c r="C71204">
        <f t="shared" si="1112"/>
        <v>14</v>
      </c>
    </row>
    <row r="71205" spans="1:3">
      <c r="A71205" t="s">
        <v>67132</v>
      </c>
      <c r="B71205">
        <v>0.31868999999999997</v>
      </c>
      <c r="C71205">
        <f t="shared" si="1112"/>
        <v>14</v>
      </c>
    </row>
    <row r="71206" spans="1:3">
      <c r="A71206" t="s">
        <v>67170</v>
      </c>
      <c r="B71206">
        <v>0.31868999999999997</v>
      </c>
      <c r="C71206">
        <f t="shared" si="1112"/>
        <v>14</v>
      </c>
    </row>
    <row r="71207" spans="1:3">
      <c r="A71207" t="s">
        <v>67171</v>
      </c>
      <c r="B71207">
        <v>1.2747599999999999</v>
      </c>
      <c r="C71207">
        <f t="shared" si="1112"/>
        <v>14</v>
      </c>
    </row>
    <row r="71208" spans="1:3">
      <c r="A71208" t="s">
        <v>67198</v>
      </c>
      <c r="B71208">
        <v>0.31868999999999997</v>
      </c>
      <c r="C71208">
        <f t="shared" si="1112"/>
        <v>14</v>
      </c>
    </row>
    <row r="71209" spans="1:3">
      <c r="A71209" t="s">
        <v>67205</v>
      </c>
      <c r="B71209">
        <v>0.31868999999999997</v>
      </c>
      <c r="C71209">
        <f t="shared" si="1112"/>
        <v>14</v>
      </c>
    </row>
    <row r="71210" spans="1:3">
      <c r="A71210" t="s">
        <v>67207</v>
      </c>
      <c r="B71210">
        <v>0.63737900000000003</v>
      </c>
      <c r="C71210">
        <f t="shared" si="1112"/>
        <v>14</v>
      </c>
    </row>
    <row r="71211" spans="1:3">
      <c r="A71211" t="s">
        <v>67217</v>
      </c>
      <c r="B71211">
        <v>0.31868999999999997</v>
      </c>
      <c r="C71211">
        <f t="shared" si="1112"/>
        <v>14</v>
      </c>
    </row>
    <row r="71212" spans="1:3">
      <c r="A71212" t="s">
        <v>67231</v>
      </c>
      <c r="B71212">
        <v>2.8682099999999999</v>
      </c>
      <c r="C71212">
        <f t="shared" si="1112"/>
        <v>14</v>
      </c>
    </row>
    <row r="71213" spans="1:3">
      <c r="A71213" t="s">
        <v>67237</v>
      </c>
      <c r="B71213">
        <v>0.31868999999999997</v>
      </c>
      <c r="C71213">
        <f t="shared" si="1112"/>
        <v>14</v>
      </c>
    </row>
    <row r="71214" spans="1:3">
      <c r="A71214" t="s">
        <v>67253</v>
      </c>
      <c r="B71214">
        <v>0.31868999999999997</v>
      </c>
      <c r="C71214">
        <f t="shared" si="1112"/>
        <v>14</v>
      </c>
    </row>
    <row r="71215" spans="1:3">
      <c r="A71215" t="s">
        <v>67274</v>
      </c>
      <c r="B71215">
        <v>0.31868999999999997</v>
      </c>
      <c r="C71215">
        <f t="shared" si="1112"/>
        <v>14</v>
      </c>
    </row>
    <row r="71216" spans="1:3">
      <c r="A71216" t="s">
        <v>67310</v>
      </c>
      <c r="B71216">
        <v>0.31868999999999997</v>
      </c>
      <c r="C71216">
        <f t="shared" si="1112"/>
        <v>14</v>
      </c>
    </row>
    <row r="71217" spans="1:3">
      <c r="A71217" t="s">
        <v>67319</v>
      </c>
      <c r="B71217">
        <v>0.31868999999999997</v>
      </c>
      <c r="C71217">
        <f t="shared" si="1112"/>
        <v>14</v>
      </c>
    </row>
    <row r="71218" spans="1:3">
      <c r="A71218" t="s">
        <v>67335</v>
      </c>
      <c r="B71218">
        <v>0.31868999999999997</v>
      </c>
      <c r="C71218">
        <f t="shared" si="1112"/>
        <v>14</v>
      </c>
    </row>
    <row r="71219" spans="1:3">
      <c r="A71219" t="s">
        <v>67352</v>
      </c>
      <c r="B71219">
        <v>0.31868999999999997</v>
      </c>
      <c r="C71219">
        <f t="shared" si="1112"/>
        <v>14</v>
      </c>
    </row>
    <row r="71220" spans="1:3">
      <c r="A71220" t="s">
        <v>67356</v>
      </c>
      <c r="B71220">
        <v>0.63737900000000003</v>
      </c>
      <c r="C71220">
        <f t="shared" si="1112"/>
        <v>14</v>
      </c>
    </row>
    <row r="71221" spans="1:3">
      <c r="A71221" t="s">
        <v>67360</v>
      </c>
      <c r="B71221">
        <v>0.31868999999999997</v>
      </c>
      <c r="C71221">
        <f t="shared" si="1112"/>
        <v>14</v>
      </c>
    </row>
    <row r="71222" spans="1:3">
      <c r="A71222" t="s">
        <v>67364</v>
      </c>
      <c r="B71222">
        <v>0.63737900000000003</v>
      </c>
      <c r="C71222">
        <f t="shared" si="1112"/>
        <v>14</v>
      </c>
    </row>
    <row r="71223" spans="1:3">
      <c r="A71223" t="s">
        <v>67368</v>
      </c>
      <c r="B71223">
        <v>0.31868999999999997</v>
      </c>
      <c r="C71223">
        <f t="shared" si="1112"/>
        <v>14</v>
      </c>
    </row>
    <row r="71224" spans="1:3">
      <c r="A71224" t="s">
        <v>67370</v>
      </c>
      <c r="B71224">
        <v>1.59345</v>
      </c>
      <c r="C71224">
        <f t="shared" si="1112"/>
        <v>14</v>
      </c>
    </row>
    <row r="71225" spans="1:3">
      <c r="A71225" t="s">
        <v>67406</v>
      </c>
      <c r="B71225">
        <v>0.31868999999999997</v>
      </c>
      <c r="C71225">
        <f t="shared" si="1112"/>
        <v>14</v>
      </c>
    </row>
    <row r="71226" spans="1:3">
      <c r="A71226" t="s">
        <v>67418</v>
      </c>
      <c r="B71226">
        <v>0.31868999999999997</v>
      </c>
      <c r="C71226">
        <f t="shared" si="1112"/>
        <v>14</v>
      </c>
    </row>
    <row r="71227" spans="1:3">
      <c r="A71227" t="s">
        <v>67423</v>
      </c>
      <c r="B71227">
        <v>6.6924799999999998</v>
      </c>
      <c r="C71227">
        <f t="shared" si="1112"/>
        <v>14</v>
      </c>
    </row>
    <row r="71228" spans="1:3">
      <c r="A71228" t="s">
        <v>67431</v>
      </c>
      <c r="B71228">
        <v>0.31868999999999997</v>
      </c>
      <c r="C71228">
        <f t="shared" si="1112"/>
        <v>14</v>
      </c>
    </row>
    <row r="71229" spans="1:3">
      <c r="A71229" t="s">
        <v>67467</v>
      </c>
      <c r="B71229">
        <v>0.63737900000000003</v>
      </c>
      <c r="C71229">
        <f t="shared" si="1112"/>
        <v>14</v>
      </c>
    </row>
    <row r="71230" spans="1:3">
      <c r="A71230" t="s">
        <v>67471</v>
      </c>
      <c r="B71230">
        <v>0.31868999999999997</v>
      </c>
      <c r="C71230">
        <f t="shared" si="1112"/>
        <v>14</v>
      </c>
    </row>
    <row r="71231" spans="1:3">
      <c r="A71231" t="s">
        <v>67495</v>
      </c>
      <c r="B71231">
        <v>0.31868999999999997</v>
      </c>
      <c r="C71231">
        <f t="shared" si="1112"/>
        <v>14</v>
      </c>
    </row>
    <row r="71232" spans="1:3">
      <c r="A71232" t="s">
        <v>67578</v>
      </c>
      <c r="B71232">
        <v>0.63737900000000003</v>
      </c>
      <c r="C71232">
        <f t="shared" si="1112"/>
        <v>14</v>
      </c>
    </row>
    <row r="71233" spans="1:3">
      <c r="A71233" t="s">
        <v>67583</v>
      </c>
      <c r="B71233">
        <v>2.8682099999999999</v>
      </c>
      <c r="C71233">
        <f t="shared" ref="C71233:C71296" si="1113">LEN(A71233)</f>
        <v>14</v>
      </c>
    </row>
    <row r="71234" spans="1:3">
      <c r="A71234" t="s">
        <v>67663</v>
      </c>
      <c r="B71234">
        <v>0.31868999999999997</v>
      </c>
      <c r="C71234">
        <f t="shared" si="1113"/>
        <v>14</v>
      </c>
    </row>
    <row r="71235" spans="1:3">
      <c r="A71235" t="s">
        <v>67664</v>
      </c>
      <c r="B71235">
        <v>0.31868999999999997</v>
      </c>
      <c r="C71235">
        <f t="shared" si="1113"/>
        <v>14</v>
      </c>
    </row>
    <row r="71236" spans="1:3">
      <c r="A71236" t="s">
        <v>67667</v>
      </c>
      <c r="B71236">
        <v>0.31868999999999997</v>
      </c>
      <c r="C71236">
        <f t="shared" si="1113"/>
        <v>14</v>
      </c>
    </row>
    <row r="71237" spans="1:3">
      <c r="A71237" t="s">
        <v>67679</v>
      </c>
      <c r="B71237">
        <v>0.31868999999999997</v>
      </c>
      <c r="C71237">
        <f t="shared" si="1113"/>
        <v>14</v>
      </c>
    </row>
    <row r="71238" spans="1:3">
      <c r="A71238" t="s">
        <v>67696</v>
      </c>
      <c r="B71238">
        <v>0.31868999999999997</v>
      </c>
      <c r="C71238">
        <f t="shared" si="1113"/>
        <v>14</v>
      </c>
    </row>
    <row r="71239" spans="1:3">
      <c r="A71239" t="s">
        <v>67697</v>
      </c>
      <c r="B71239">
        <v>2.2308300000000001</v>
      </c>
      <c r="C71239">
        <f t="shared" si="1113"/>
        <v>14</v>
      </c>
    </row>
    <row r="71240" spans="1:3">
      <c r="A71240" t="s">
        <v>67707</v>
      </c>
      <c r="B71240">
        <v>0.31868999999999997</v>
      </c>
      <c r="C71240">
        <f t="shared" si="1113"/>
        <v>14</v>
      </c>
    </row>
    <row r="71241" spans="1:3">
      <c r="A71241" t="s">
        <v>67757</v>
      </c>
      <c r="B71241">
        <v>0.63737900000000003</v>
      </c>
      <c r="C71241">
        <f t="shared" si="1113"/>
        <v>14</v>
      </c>
    </row>
    <row r="71242" spans="1:3">
      <c r="A71242" t="s">
        <v>67803</v>
      </c>
      <c r="B71242">
        <v>2.2308300000000001</v>
      </c>
      <c r="C71242">
        <f t="shared" si="1113"/>
        <v>14</v>
      </c>
    </row>
    <row r="71243" spans="1:3">
      <c r="A71243" t="s">
        <v>67823</v>
      </c>
      <c r="B71243">
        <v>0.95606899999999995</v>
      </c>
      <c r="C71243">
        <f t="shared" si="1113"/>
        <v>14</v>
      </c>
    </row>
    <row r="71244" spans="1:3">
      <c r="A71244" t="s">
        <v>67837</v>
      </c>
      <c r="B71244">
        <v>0.63737900000000003</v>
      </c>
      <c r="C71244">
        <f t="shared" si="1113"/>
        <v>14</v>
      </c>
    </row>
    <row r="71245" spans="1:3">
      <c r="A71245" t="s">
        <v>67842</v>
      </c>
      <c r="B71245">
        <v>0.31868999999999997</v>
      </c>
      <c r="C71245">
        <f t="shared" si="1113"/>
        <v>14</v>
      </c>
    </row>
    <row r="71246" spans="1:3">
      <c r="A71246" t="s">
        <v>67844</v>
      </c>
      <c r="B71246">
        <v>0.31868999999999997</v>
      </c>
      <c r="C71246">
        <f t="shared" si="1113"/>
        <v>14</v>
      </c>
    </row>
    <row r="71247" spans="1:3">
      <c r="A71247" t="s">
        <v>67849</v>
      </c>
      <c r="B71247">
        <v>4.4616499999999997</v>
      </c>
      <c r="C71247">
        <f t="shared" si="1113"/>
        <v>14</v>
      </c>
    </row>
    <row r="71248" spans="1:3">
      <c r="A71248" t="s">
        <v>67865</v>
      </c>
      <c r="B71248">
        <v>0.31868999999999997</v>
      </c>
      <c r="C71248">
        <f t="shared" si="1113"/>
        <v>14</v>
      </c>
    </row>
    <row r="71249" spans="1:3">
      <c r="A71249" t="s">
        <v>67871</v>
      </c>
      <c r="B71249">
        <v>1.91214</v>
      </c>
      <c r="C71249">
        <f t="shared" si="1113"/>
        <v>14</v>
      </c>
    </row>
    <row r="71250" spans="1:3">
      <c r="A71250" t="s">
        <v>67875</v>
      </c>
      <c r="B71250">
        <v>1.2747599999999999</v>
      </c>
      <c r="C71250">
        <f t="shared" si="1113"/>
        <v>14</v>
      </c>
    </row>
    <row r="71251" spans="1:3">
      <c r="A71251" t="s">
        <v>67881</v>
      </c>
      <c r="B71251">
        <v>8.9233100000000007</v>
      </c>
      <c r="C71251">
        <f t="shared" si="1113"/>
        <v>14</v>
      </c>
    </row>
    <row r="71252" spans="1:3">
      <c r="A71252" t="s">
        <v>67882</v>
      </c>
      <c r="B71252">
        <v>0.31868999999999997</v>
      </c>
      <c r="C71252">
        <f t="shared" si="1113"/>
        <v>14</v>
      </c>
    </row>
    <row r="71253" spans="1:3">
      <c r="A71253" t="s">
        <v>67897</v>
      </c>
      <c r="B71253">
        <v>0.31868999999999997</v>
      </c>
      <c r="C71253">
        <f t="shared" si="1113"/>
        <v>14</v>
      </c>
    </row>
    <row r="71254" spans="1:3">
      <c r="A71254" t="s">
        <v>67902</v>
      </c>
      <c r="B71254">
        <v>0.63737900000000003</v>
      </c>
      <c r="C71254">
        <f t="shared" si="1113"/>
        <v>14</v>
      </c>
    </row>
    <row r="71255" spans="1:3">
      <c r="A71255" t="s">
        <v>67941</v>
      </c>
      <c r="B71255">
        <v>0.31868999999999997</v>
      </c>
      <c r="C71255">
        <f t="shared" si="1113"/>
        <v>14</v>
      </c>
    </row>
    <row r="71256" spans="1:3">
      <c r="A71256" t="s">
        <v>67946</v>
      </c>
      <c r="B71256">
        <v>0.31868999999999997</v>
      </c>
      <c r="C71256">
        <f t="shared" si="1113"/>
        <v>14</v>
      </c>
    </row>
    <row r="71257" spans="1:3">
      <c r="A71257" t="s">
        <v>67968</v>
      </c>
      <c r="B71257">
        <v>0.31868999999999997</v>
      </c>
      <c r="C71257">
        <f t="shared" si="1113"/>
        <v>14</v>
      </c>
    </row>
    <row r="71258" spans="1:3">
      <c r="A71258" t="s">
        <v>67977</v>
      </c>
      <c r="B71258">
        <v>0.31868999999999997</v>
      </c>
      <c r="C71258">
        <f t="shared" si="1113"/>
        <v>14</v>
      </c>
    </row>
    <row r="71259" spans="1:3">
      <c r="A71259" t="s">
        <v>68008</v>
      </c>
      <c r="B71259">
        <v>0.31868999999999997</v>
      </c>
      <c r="C71259">
        <f t="shared" si="1113"/>
        <v>14</v>
      </c>
    </row>
    <row r="71260" spans="1:3">
      <c r="A71260" t="s">
        <v>68124</v>
      </c>
      <c r="B71260">
        <v>0.31868999999999997</v>
      </c>
      <c r="C71260">
        <f t="shared" si="1113"/>
        <v>14</v>
      </c>
    </row>
    <row r="71261" spans="1:3">
      <c r="A71261" t="s">
        <v>68156</v>
      </c>
      <c r="B71261">
        <v>0.31868999999999997</v>
      </c>
      <c r="C71261">
        <f t="shared" si="1113"/>
        <v>14</v>
      </c>
    </row>
    <row r="71262" spans="1:3">
      <c r="A71262" t="s">
        <v>68173</v>
      </c>
      <c r="B71262">
        <v>0.31868999999999997</v>
      </c>
      <c r="C71262">
        <f t="shared" si="1113"/>
        <v>14</v>
      </c>
    </row>
    <row r="71263" spans="1:3">
      <c r="A71263" t="s">
        <v>68180</v>
      </c>
      <c r="B71263">
        <v>0.31868999999999997</v>
      </c>
      <c r="C71263">
        <f t="shared" si="1113"/>
        <v>14</v>
      </c>
    </row>
    <row r="71264" spans="1:3">
      <c r="A71264" t="s">
        <v>68263</v>
      </c>
      <c r="B71264">
        <v>0.63737900000000003</v>
      </c>
      <c r="C71264">
        <f t="shared" si="1113"/>
        <v>14</v>
      </c>
    </row>
    <row r="71265" spans="1:3">
      <c r="A71265" t="s">
        <v>68308</v>
      </c>
      <c r="B71265">
        <v>1.2747599999999999</v>
      </c>
      <c r="C71265">
        <f t="shared" si="1113"/>
        <v>14</v>
      </c>
    </row>
    <row r="71266" spans="1:3">
      <c r="A71266" t="s">
        <v>68314</v>
      </c>
      <c r="B71266">
        <v>0.31868999999999997</v>
      </c>
      <c r="C71266">
        <f t="shared" si="1113"/>
        <v>14</v>
      </c>
    </row>
    <row r="71267" spans="1:3">
      <c r="A71267" t="s">
        <v>68357</v>
      </c>
      <c r="B71267">
        <v>0.31868999999999997</v>
      </c>
      <c r="C71267">
        <f t="shared" si="1113"/>
        <v>14</v>
      </c>
    </row>
    <row r="71268" spans="1:3">
      <c r="A71268" t="s">
        <v>68415</v>
      </c>
      <c r="B71268">
        <v>0.31868999999999997</v>
      </c>
      <c r="C71268">
        <f t="shared" si="1113"/>
        <v>14</v>
      </c>
    </row>
    <row r="71269" spans="1:3">
      <c r="A71269" t="s">
        <v>68416</v>
      </c>
      <c r="B71269">
        <v>0.31868999999999997</v>
      </c>
      <c r="C71269">
        <f t="shared" si="1113"/>
        <v>14</v>
      </c>
    </row>
    <row r="71270" spans="1:3">
      <c r="A71270" t="s">
        <v>68435</v>
      </c>
      <c r="B71270">
        <v>0.31868999999999997</v>
      </c>
      <c r="C71270">
        <f t="shared" si="1113"/>
        <v>14</v>
      </c>
    </row>
    <row r="71271" spans="1:3">
      <c r="A71271" t="s">
        <v>68437</v>
      </c>
      <c r="B71271">
        <v>0.31868999999999997</v>
      </c>
      <c r="C71271">
        <f t="shared" si="1113"/>
        <v>14</v>
      </c>
    </row>
    <row r="71272" spans="1:3">
      <c r="A71272" t="s">
        <v>68447</v>
      </c>
      <c r="B71272">
        <v>0.31868999999999997</v>
      </c>
      <c r="C71272">
        <f t="shared" si="1113"/>
        <v>14</v>
      </c>
    </row>
    <row r="71273" spans="1:3">
      <c r="A71273" t="s">
        <v>68488</v>
      </c>
      <c r="B71273">
        <v>0.31868999999999997</v>
      </c>
      <c r="C71273">
        <f t="shared" si="1113"/>
        <v>14</v>
      </c>
    </row>
    <row r="71274" spans="1:3">
      <c r="A71274" t="s">
        <v>68495</v>
      </c>
      <c r="B71274">
        <v>0.31868999999999997</v>
      </c>
      <c r="C71274">
        <f t="shared" si="1113"/>
        <v>14</v>
      </c>
    </row>
    <row r="71275" spans="1:3">
      <c r="A71275" t="s">
        <v>68503</v>
      </c>
      <c r="B71275">
        <v>0.95606899999999995</v>
      </c>
      <c r="C71275">
        <f t="shared" si="1113"/>
        <v>14</v>
      </c>
    </row>
    <row r="71276" spans="1:3">
      <c r="A71276" t="s">
        <v>68563</v>
      </c>
      <c r="B71276">
        <v>0.31868999999999997</v>
      </c>
      <c r="C71276">
        <f t="shared" si="1113"/>
        <v>14</v>
      </c>
    </row>
    <row r="71277" spans="1:3">
      <c r="A71277" t="s">
        <v>68575</v>
      </c>
      <c r="B71277">
        <v>0.31868999999999997</v>
      </c>
      <c r="C71277">
        <f t="shared" si="1113"/>
        <v>14</v>
      </c>
    </row>
    <row r="71278" spans="1:3">
      <c r="A71278" t="s">
        <v>68595</v>
      </c>
      <c r="B71278">
        <v>0.31868999999999997</v>
      </c>
      <c r="C71278">
        <f t="shared" si="1113"/>
        <v>14</v>
      </c>
    </row>
    <row r="71279" spans="1:3">
      <c r="A71279" t="s">
        <v>68603</v>
      </c>
      <c r="B71279">
        <v>0.31868999999999997</v>
      </c>
      <c r="C71279">
        <f t="shared" si="1113"/>
        <v>14</v>
      </c>
    </row>
    <row r="71280" spans="1:3">
      <c r="A71280" t="s">
        <v>68606</v>
      </c>
      <c r="B71280">
        <v>0.63737900000000003</v>
      </c>
      <c r="C71280">
        <f t="shared" si="1113"/>
        <v>14</v>
      </c>
    </row>
    <row r="71281" spans="1:3">
      <c r="A71281" t="s">
        <v>68614</v>
      </c>
      <c r="B71281">
        <v>0.31868999999999997</v>
      </c>
      <c r="C71281">
        <f t="shared" si="1113"/>
        <v>14</v>
      </c>
    </row>
    <row r="71282" spans="1:3">
      <c r="A71282" t="s">
        <v>68652</v>
      </c>
      <c r="B71282">
        <v>0.31868999999999997</v>
      </c>
      <c r="C71282">
        <f t="shared" si="1113"/>
        <v>14</v>
      </c>
    </row>
    <row r="71283" spans="1:3">
      <c r="A71283" t="s">
        <v>68655</v>
      </c>
      <c r="B71283">
        <v>0.31868999999999997</v>
      </c>
      <c r="C71283">
        <f t="shared" si="1113"/>
        <v>14</v>
      </c>
    </row>
    <row r="71284" spans="1:3">
      <c r="A71284" t="s">
        <v>68666</v>
      </c>
      <c r="B71284">
        <v>0.63737900000000003</v>
      </c>
      <c r="C71284">
        <f t="shared" si="1113"/>
        <v>14</v>
      </c>
    </row>
    <row r="71285" spans="1:3">
      <c r="A71285" t="s">
        <v>68701</v>
      </c>
      <c r="B71285">
        <v>0.31868999999999997</v>
      </c>
      <c r="C71285">
        <f t="shared" si="1113"/>
        <v>14</v>
      </c>
    </row>
    <row r="71286" spans="1:3">
      <c r="A71286" t="s">
        <v>68733</v>
      </c>
      <c r="B71286">
        <v>0.95606899999999995</v>
      </c>
      <c r="C71286">
        <f t="shared" si="1113"/>
        <v>14</v>
      </c>
    </row>
    <row r="71287" spans="1:3">
      <c r="A71287" t="s">
        <v>68745</v>
      </c>
      <c r="B71287">
        <v>3.5055900000000002</v>
      </c>
      <c r="C71287">
        <f t="shared" si="1113"/>
        <v>14</v>
      </c>
    </row>
    <row r="71288" spans="1:3">
      <c r="A71288" t="s">
        <v>68764</v>
      </c>
      <c r="B71288">
        <v>0.31868999999999997</v>
      </c>
      <c r="C71288">
        <f t="shared" si="1113"/>
        <v>14</v>
      </c>
    </row>
    <row r="71289" spans="1:3">
      <c r="A71289" t="s">
        <v>68773</v>
      </c>
      <c r="B71289">
        <v>0.31868999999999997</v>
      </c>
      <c r="C71289">
        <f t="shared" si="1113"/>
        <v>14</v>
      </c>
    </row>
    <row r="71290" spans="1:3">
      <c r="A71290" t="s">
        <v>68778</v>
      </c>
      <c r="B71290">
        <v>0.31868999999999997</v>
      </c>
      <c r="C71290">
        <f t="shared" si="1113"/>
        <v>14</v>
      </c>
    </row>
    <row r="71291" spans="1:3">
      <c r="A71291" t="s">
        <v>68781</v>
      </c>
      <c r="B71291">
        <v>0.63737900000000003</v>
      </c>
      <c r="C71291">
        <f t="shared" si="1113"/>
        <v>14</v>
      </c>
    </row>
    <row r="71292" spans="1:3">
      <c r="A71292" t="s">
        <v>68800</v>
      </c>
      <c r="B71292">
        <v>0.63737900000000003</v>
      </c>
      <c r="C71292">
        <f t="shared" si="1113"/>
        <v>14</v>
      </c>
    </row>
    <row r="71293" spans="1:3">
      <c r="A71293" t="s">
        <v>68853</v>
      </c>
      <c r="B71293">
        <v>0.31868999999999997</v>
      </c>
      <c r="C71293">
        <f t="shared" si="1113"/>
        <v>14</v>
      </c>
    </row>
    <row r="71294" spans="1:3">
      <c r="A71294" t="s">
        <v>68908</v>
      </c>
      <c r="B71294">
        <v>0.31868999999999997</v>
      </c>
      <c r="C71294">
        <f t="shared" si="1113"/>
        <v>14</v>
      </c>
    </row>
    <row r="71295" spans="1:3">
      <c r="A71295" t="s">
        <v>68924</v>
      </c>
      <c r="B71295">
        <v>0.31868999999999997</v>
      </c>
      <c r="C71295">
        <f t="shared" si="1113"/>
        <v>14</v>
      </c>
    </row>
    <row r="71296" spans="1:3">
      <c r="A71296" t="s">
        <v>68930</v>
      </c>
      <c r="B71296">
        <v>0.95606899999999995</v>
      </c>
      <c r="C71296">
        <f t="shared" si="1113"/>
        <v>14</v>
      </c>
    </row>
    <row r="71297" spans="1:3">
      <c r="A71297" t="s">
        <v>68932</v>
      </c>
      <c r="B71297">
        <v>0.31868999999999997</v>
      </c>
      <c r="C71297">
        <f t="shared" ref="C71297:C71360" si="1114">LEN(A71297)</f>
        <v>14</v>
      </c>
    </row>
    <row r="71298" spans="1:3">
      <c r="A71298" t="s">
        <v>68940</v>
      </c>
      <c r="B71298">
        <v>3.1869000000000001</v>
      </c>
      <c r="C71298">
        <f t="shared" si="1114"/>
        <v>14</v>
      </c>
    </row>
    <row r="71299" spans="1:3">
      <c r="A71299" t="s">
        <v>68951</v>
      </c>
      <c r="B71299">
        <v>0.63737900000000003</v>
      </c>
      <c r="C71299">
        <f t="shared" si="1114"/>
        <v>14</v>
      </c>
    </row>
    <row r="71300" spans="1:3">
      <c r="A71300" t="s">
        <v>68956</v>
      </c>
      <c r="B71300">
        <v>21.6709</v>
      </c>
      <c r="C71300">
        <f t="shared" si="1114"/>
        <v>14</v>
      </c>
    </row>
    <row r="71301" spans="1:3">
      <c r="A71301" t="s">
        <v>68992</v>
      </c>
      <c r="B71301">
        <v>0.31868999999999997</v>
      </c>
      <c r="C71301">
        <f t="shared" si="1114"/>
        <v>14</v>
      </c>
    </row>
    <row r="71302" spans="1:3">
      <c r="A71302" t="s">
        <v>68995</v>
      </c>
      <c r="B71302">
        <v>0.31868999999999997</v>
      </c>
      <c r="C71302">
        <f t="shared" si="1114"/>
        <v>14</v>
      </c>
    </row>
    <row r="71303" spans="1:3">
      <c r="A71303" t="s">
        <v>69005</v>
      </c>
      <c r="B71303">
        <v>0.31868999999999997</v>
      </c>
      <c r="C71303">
        <f t="shared" si="1114"/>
        <v>14</v>
      </c>
    </row>
    <row r="71304" spans="1:3">
      <c r="A71304" t="s">
        <v>69014</v>
      </c>
      <c r="B71304">
        <v>0.31868999999999997</v>
      </c>
      <c r="C71304">
        <f t="shared" si="1114"/>
        <v>14</v>
      </c>
    </row>
    <row r="71305" spans="1:3">
      <c r="A71305" t="s">
        <v>69140</v>
      </c>
      <c r="B71305">
        <v>0.31868999999999997</v>
      </c>
      <c r="C71305">
        <f t="shared" si="1114"/>
        <v>14</v>
      </c>
    </row>
    <row r="71306" spans="1:3">
      <c r="A71306" t="s">
        <v>69146</v>
      </c>
      <c r="B71306">
        <v>1.59345</v>
      </c>
      <c r="C71306">
        <f t="shared" si="1114"/>
        <v>14</v>
      </c>
    </row>
    <row r="71307" spans="1:3">
      <c r="A71307" t="s">
        <v>69160</v>
      </c>
      <c r="B71307">
        <v>0.63737900000000003</v>
      </c>
      <c r="C71307">
        <f t="shared" si="1114"/>
        <v>14</v>
      </c>
    </row>
    <row r="71308" spans="1:3">
      <c r="A71308" t="s">
        <v>69161</v>
      </c>
      <c r="B71308">
        <v>0.31868999999999997</v>
      </c>
      <c r="C71308">
        <f t="shared" si="1114"/>
        <v>14</v>
      </c>
    </row>
    <row r="71309" spans="1:3">
      <c r="A71309" t="s">
        <v>69164</v>
      </c>
      <c r="B71309">
        <v>0.63737900000000003</v>
      </c>
      <c r="C71309">
        <f t="shared" si="1114"/>
        <v>14</v>
      </c>
    </row>
    <row r="71310" spans="1:3">
      <c r="A71310" t="s">
        <v>69204</v>
      </c>
      <c r="B71310">
        <v>0.63737900000000003</v>
      </c>
      <c r="C71310">
        <f t="shared" si="1114"/>
        <v>14</v>
      </c>
    </row>
    <row r="71311" spans="1:3">
      <c r="A71311" t="s">
        <v>69252</v>
      </c>
      <c r="B71311">
        <v>0.31868999999999997</v>
      </c>
      <c r="C71311">
        <f t="shared" si="1114"/>
        <v>14</v>
      </c>
    </row>
    <row r="71312" spans="1:3">
      <c r="A71312" t="s">
        <v>69291</v>
      </c>
      <c r="B71312">
        <v>0.31868999999999997</v>
      </c>
      <c r="C71312">
        <f t="shared" si="1114"/>
        <v>14</v>
      </c>
    </row>
    <row r="71313" spans="1:3">
      <c r="A71313" t="s">
        <v>69300</v>
      </c>
      <c r="B71313">
        <v>0.31868999999999997</v>
      </c>
      <c r="C71313">
        <f t="shared" si="1114"/>
        <v>14</v>
      </c>
    </row>
    <row r="71314" spans="1:3">
      <c r="A71314" t="s">
        <v>69319</v>
      </c>
      <c r="B71314">
        <v>0.31868999999999997</v>
      </c>
      <c r="C71314">
        <f t="shared" si="1114"/>
        <v>14</v>
      </c>
    </row>
    <row r="71315" spans="1:3">
      <c r="A71315" t="s">
        <v>69334</v>
      </c>
      <c r="B71315">
        <v>0.31868999999999997</v>
      </c>
      <c r="C71315">
        <f t="shared" si="1114"/>
        <v>14</v>
      </c>
    </row>
    <row r="71316" spans="1:3">
      <c r="A71316" t="s">
        <v>69341</v>
      </c>
      <c r="B71316">
        <v>0.31868999999999997</v>
      </c>
      <c r="C71316">
        <f t="shared" si="1114"/>
        <v>14</v>
      </c>
    </row>
    <row r="71317" spans="1:3">
      <c r="A71317" t="s">
        <v>69355</v>
      </c>
      <c r="B71317">
        <v>0.63737900000000003</v>
      </c>
      <c r="C71317">
        <f t="shared" si="1114"/>
        <v>14</v>
      </c>
    </row>
    <row r="71318" spans="1:3">
      <c r="A71318" t="s">
        <v>69360</v>
      </c>
      <c r="B71318">
        <v>0.31868999999999997</v>
      </c>
      <c r="C71318">
        <f t="shared" si="1114"/>
        <v>14</v>
      </c>
    </row>
    <row r="71319" spans="1:3">
      <c r="A71319" t="s">
        <v>69476</v>
      </c>
      <c r="B71319">
        <v>0.31868999999999997</v>
      </c>
      <c r="C71319">
        <f t="shared" si="1114"/>
        <v>14</v>
      </c>
    </row>
    <row r="71320" spans="1:3">
      <c r="A71320" t="s">
        <v>69483</v>
      </c>
      <c r="B71320">
        <v>0.31868999999999997</v>
      </c>
      <c r="C71320">
        <f t="shared" si="1114"/>
        <v>14</v>
      </c>
    </row>
    <row r="71321" spans="1:3">
      <c r="A71321" t="s">
        <v>69488</v>
      </c>
      <c r="B71321">
        <v>0.95606899999999995</v>
      </c>
      <c r="C71321">
        <f t="shared" si="1114"/>
        <v>14</v>
      </c>
    </row>
    <row r="71322" spans="1:3">
      <c r="A71322" t="s">
        <v>69510</v>
      </c>
      <c r="B71322">
        <v>0.31868999999999997</v>
      </c>
      <c r="C71322">
        <f t="shared" si="1114"/>
        <v>14</v>
      </c>
    </row>
    <row r="71323" spans="1:3">
      <c r="A71323" t="s">
        <v>69512</v>
      </c>
      <c r="B71323">
        <v>0.63737900000000003</v>
      </c>
      <c r="C71323">
        <f t="shared" si="1114"/>
        <v>14</v>
      </c>
    </row>
    <row r="71324" spans="1:3">
      <c r="A71324" t="s">
        <v>69537</v>
      </c>
      <c r="B71324">
        <v>0.31868999999999997</v>
      </c>
      <c r="C71324">
        <f t="shared" si="1114"/>
        <v>14</v>
      </c>
    </row>
    <row r="71325" spans="1:3">
      <c r="A71325" t="s">
        <v>69591</v>
      </c>
      <c r="B71325">
        <v>0.31868999999999997</v>
      </c>
      <c r="C71325">
        <f t="shared" si="1114"/>
        <v>14</v>
      </c>
    </row>
    <row r="71326" spans="1:3">
      <c r="A71326" t="s">
        <v>69611</v>
      </c>
      <c r="B71326">
        <v>0.31868999999999997</v>
      </c>
      <c r="C71326">
        <f t="shared" si="1114"/>
        <v>14</v>
      </c>
    </row>
    <row r="71327" spans="1:3">
      <c r="A71327" t="s">
        <v>69620</v>
      </c>
      <c r="B71327">
        <v>0.31868999999999997</v>
      </c>
      <c r="C71327">
        <f t="shared" si="1114"/>
        <v>14</v>
      </c>
    </row>
    <row r="71328" spans="1:3">
      <c r="A71328" t="s">
        <v>69623</v>
      </c>
      <c r="B71328">
        <v>0.63737900000000003</v>
      </c>
      <c r="C71328">
        <f t="shared" si="1114"/>
        <v>14</v>
      </c>
    </row>
    <row r="71329" spans="1:3">
      <c r="A71329" t="s">
        <v>69654</v>
      </c>
      <c r="B71329">
        <v>0.63737900000000003</v>
      </c>
      <c r="C71329">
        <f t="shared" si="1114"/>
        <v>14</v>
      </c>
    </row>
    <row r="71330" spans="1:3">
      <c r="A71330" t="s">
        <v>69657</v>
      </c>
      <c r="B71330">
        <v>0.31868999999999997</v>
      </c>
      <c r="C71330">
        <f t="shared" si="1114"/>
        <v>14</v>
      </c>
    </row>
    <row r="71331" spans="1:3">
      <c r="A71331" t="s">
        <v>69679</v>
      </c>
      <c r="B71331">
        <v>0.31868999999999997</v>
      </c>
      <c r="C71331">
        <f t="shared" si="1114"/>
        <v>14</v>
      </c>
    </row>
    <row r="71332" spans="1:3">
      <c r="A71332" t="s">
        <v>69692</v>
      </c>
      <c r="B71332">
        <v>0.95606899999999995</v>
      </c>
      <c r="C71332">
        <f t="shared" si="1114"/>
        <v>14</v>
      </c>
    </row>
    <row r="71333" spans="1:3">
      <c r="A71333" t="s">
        <v>69696</v>
      </c>
      <c r="B71333">
        <v>0.63737900000000003</v>
      </c>
      <c r="C71333">
        <f t="shared" si="1114"/>
        <v>14</v>
      </c>
    </row>
    <row r="71334" spans="1:3">
      <c r="A71334" t="s">
        <v>69729</v>
      </c>
      <c r="B71334">
        <v>0.31868999999999997</v>
      </c>
      <c r="C71334">
        <f t="shared" si="1114"/>
        <v>14</v>
      </c>
    </row>
    <row r="71335" spans="1:3">
      <c r="A71335" t="s">
        <v>69740</v>
      </c>
      <c r="B71335">
        <v>0.31868999999999997</v>
      </c>
      <c r="C71335">
        <f t="shared" si="1114"/>
        <v>14</v>
      </c>
    </row>
    <row r="71336" spans="1:3">
      <c r="A71336" t="s">
        <v>69745</v>
      </c>
      <c r="B71336">
        <v>0.31868999999999997</v>
      </c>
      <c r="C71336">
        <f t="shared" si="1114"/>
        <v>14</v>
      </c>
    </row>
    <row r="71337" spans="1:3">
      <c r="A71337" t="s">
        <v>69746</v>
      </c>
      <c r="B71337">
        <v>0.31868999999999997</v>
      </c>
      <c r="C71337">
        <f t="shared" si="1114"/>
        <v>14</v>
      </c>
    </row>
    <row r="71338" spans="1:3">
      <c r="A71338" t="s">
        <v>69749</v>
      </c>
      <c r="B71338">
        <v>0.63737900000000003</v>
      </c>
      <c r="C71338">
        <f t="shared" si="1114"/>
        <v>14</v>
      </c>
    </row>
    <row r="71339" spans="1:3">
      <c r="A71339" t="s">
        <v>69770</v>
      </c>
      <c r="B71339">
        <v>0.63737900000000003</v>
      </c>
      <c r="C71339">
        <f t="shared" si="1114"/>
        <v>14</v>
      </c>
    </row>
    <row r="71340" spans="1:3">
      <c r="A71340" t="s">
        <v>69775</v>
      </c>
      <c r="B71340">
        <v>0.31868999999999997</v>
      </c>
      <c r="C71340">
        <f t="shared" si="1114"/>
        <v>14</v>
      </c>
    </row>
    <row r="71341" spans="1:3">
      <c r="A71341" t="s">
        <v>69784</v>
      </c>
      <c r="B71341">
        <v>2.5495199999999998</v>
      </c>
      <c r="C71341">
        <f t="shared" si="1114"/>
        <v>14</v>
      </c>
    </row>
    <row r="71342" spans="1:3">
      <c r="A71342" t="s">
        <v>69790</v>
      </c>
      <c r="B71342">
        <v>1.2747599999999999</v>
      </c>
      <c r="C71342">
        <f t="shared" si="1114"/>
        <v>14</v>
      </c>
    </row>
    <row r="71343" spans="1:3">
      <c r="A71343" t="s">
        <v>69799</v>
      </c>
      <c r="B71343">
        <v>0.31868999999999997</v>
      </c>
      <c r="C71343">
        <f t="shared" si="1114"/>
        <v>14</v>
      </c>
    </row>
    <row r="71344" spans="1:3">
      <c r="A71344" t="s">
        <v>69803</v>
      </c>
      <c r="B71344">
        <v>0.31868999999999997</v>
      </c>
      <c r="C71344">
        <f t="shared" si="1114"/>
        <v>14</v>
      </c>
    </row>
    <row r="71345" spans="1:3">
      <c r="A71345" t="s">
        <v>69808</v>
      </c>
      <c r="B71345">
        <v>0.63737900000000003</v>
      </c>
      <c r="C71345">
        <f t="shared" si="1114"/>
        <v>14</v>
      </c>
    </row>
    <row r="71346" spans="1:3">
      <c r="A71346" t="s">
        <v>69809</v>
      </c>
      <c r="B71346">
        <v>1.59345</v>
      </c>
      <c r="C71346">
        <f t="shared" si="1114"/>
        <v>14</v>
      </c>
    </row>
    <row r="71347" spans="1:3">
      <c r="A71347" t="s">
        <v>69810</v>
      </c>
      <c r="B71347">
        <v>0.31868999999999997</v>
      </c>
      <c r="C71347">
        <f t="shared" si="1114"/>
        <v>14</v>
      </c>
    </row>
    <row r="71348" spans="1:3">
      <c r="A71348" t="s">
        <v>69819</v>
      </c>
      <c r="B71348">
        <v>8.2859300000000005</v>
      </c>
      <c r="C71348">
        <f t="shared" si="1114"/>
        <v>14</v>
      </c>
    </row>
    <row r="71349" spans="1:3">
      <c r="A71349" t="s">
        <v>69820</v>
      </c>
      <c r="B71349">
        <v>4.7803399999999998</v>
      </c>
      <c r="C71349">
        <f t="shared" si="1114"/>
        <v>14</v>
      </c>
    </row>
    <row r="71350" spans="1:3">
      <c r="A71350" t="s">
        <v>69823</v>
      </c>
      <c r="B71350">
        <v>1.2747599999999999</v>
      </c>
      <c r="C71350">
        <f t="shared" si="1114"/>
        <v>14</v>
      </c>
    </row>
    <row r="71351" spans="1:3">
      <c r="A71351" t="s">
        <v>69827</v>
      </c>
      <c r="B71351">
        <v>1.59345</v>
      </c>
      <c r="C71351">
        <f t="shared" si="1114"/>
        <v>14</v>
      </c>
    </row>
    <row r="71352" spans="1:3">
      <c r="A71352" t="s">
        <v>69830</v>
      </c>
      <c r="B71352">
        <v>0.31868999999999997</v>
      </c>
      <c r="C71352">
        <f t="shared" si="1114"/>
        <v>14</v>
      </c>
    </row>
    <row r="71353" spans="1:3">
      <c r="A71353" t="s">
        <v>69910</v>
      </c>
      <c r="B71353">
        <v>0.31868999999999997</v>
      </c>
      <c r="C71353">
        <f t="shared" si="1114"/>
        <v>14</v>
      </c>
    </row>
    <row r="71354" spans="1:3">
      <c r="A71354" t="s">
        <v>69917</v>
      </c>
      <c r="B71354">
        <v>0.31868999999999997</v>
      </c>
      <c r="C71354">
        <f t="shared" si="1114"/>
        <v>14</v>
      </c>
    </row>
    <row r="71355" spans="1:3">
      <c r="A71355" t="s">
        <v>69952</v>
      </c>
      <c r="B71355">
        <v>0.31868999999999997</v>
      </c>
      <c r="C71355">
        <f t="shared" si="1114"/>
        <v>14</v>
      </c>
    </row>
    <row r="71356" spans="1:3">
      <c r="A71356" t="s">
        <v>69954</v>
      </c>
      <c r="B71356">
        <v>0.31868999999999997</v>
      </c>
      <c r="C71356">
        <f t="shared" si="1114"/>
        <v>14</v>
      </c>
    </row>
    <row r="71357" spans="1:3">
      <c r="A71357" t="s">
        <v>69980</v>
      </c>
      <c r="B71357">
        <v>0.31868999999999997</v>
      </c>
      <c r="C71357">
        <f t="shared" si="1114"/>
        <v>14</v>
      </c>
    </row>
    <row r="71358" spans="1:3">
      <c r="A71358" t="s">
        <v>69981</v>
      </c>
      <c r="B71358">
        <v>0.31868999999999997</v>
      </c>
      <c r="C71358">
        <f t="shared" si="1114"/>
        <v>14</v>
      </c>
    </row>
    <row r="71359" spans="1:3">
      <c r="A71359" t="s">
        <v>70057</v>
      </c>
      <c r="B71359">
        <v>0.31868999999999997</v>
      </c>
      <c r="C71359">
        <f t="shared" si="1114"/>
        <v>14</v>
      </c>
    </row>
    <row r="71360" spans="1:3">
      <c r="A71360" t="s">
        <v>70072</v>
      </c>
      <c r="B71360">
        <v>0.31868999999999997</v>
      </c>
      <c r="C71360">
        <f t="shared" si="1114"/>
        <v>14</v>
      </c>
    </row>
    <row r="71361" spans="1:3">
      <c r="A71361" t="s">
        <v>70080</v>
      </c>
      <c r="B71361">
        <v>0.63737900000000003</v>
      </c>
      <c r="C71361">
        <f t="shared" ref="C71361:C71424" si="1115">LEN(A71361)</f>
        <v>14</v>
      </c>
    </row>
    <row r="71362" spans="1:3">
      <c r="A71362" t="s">
        <v>70087</v>
      </c>
      <c r="B71362">
        <v>0.31868999999999997</v>
      </c>
      <c r="C71362">
        <f t="shared" si="1115"/>
        <v>14</v>
      </c>
    </row>
    <row r="71363" spans="1:3">
      <c r="A71363" t="s">
        <v>70148</v>
      </c>
      <c r="B71363">
        <v>0.31868999999999997</v>
      </c>
      <c r="C71363">
        <f t="shared" si="1115"/>
        <v>14</v>
      </c>
    </row>
    <row r="71364" spans="1:3">
      <c r="A71364" t="s">
        <v>70153</v>
      </c>
      <c r="B71364">
        <v>0.31868999999999997</v>
      </c>
      <c r="C71364">
        <f t="shared" si="1115"/>
        <v>14</v>
      </c>
    </row>
    <row r="71365" spans="1:3">
      <c r="A71365" t="s">
        <v>70162</v>
      </c>
      <c r="B71365">
        <v>0.31868999999999997</v>
      </c>
      <c r="C71365">
        <f t="shared" si="1115"/>
        <v>14</v>
      </c>
    </row>
    <row r="71366" spans="1:3">
      <c r="A71366" t="s">
        <v>70174</v>
      </c>
      <c r="B71366">
        <v>0.31868999999999997</v>
      </c>
      <c r="C71366">
        <f t="shared" si="1115"/>
        <v>14</v>
      </c>
    </row>
    <row r="71367" spans="1:3">
      <c r="A71367" t="s">
        <v>70175</v>
      </c>
      <c r="B71367">
        <v>0.31868999999999997</v>
      </c>
      <c r="C71367">
        <f t="shared" si="1115"/>
        <v>14</v>
      </c>
    </row>
    <row r="71368" spans="1:3">
      <c r="A71368" t="s">
        <v>70194</v>
      </c>
      <c r="B71368">
        <v>0.31868999999999997</v>
      </c>
      <c r="C71368">
        <f t="shared" si="1115"/>
        <v>14</v>
      </c>
    </row>
    <row r="71369" spans="1:3">
      <c r="A71369" t="s">
        <v>70196</v>
      </c>
      <c r="B71369">
        <v>0.31868999999999997</v>
      </c>
      <c r="C71369">
        <f t="shared" si="1115"/>
        <v>14</v>
      </c>
    </row>
    <row r="71370" spans="1:3">
      <c r="A71370" t="s">
        <v>70222</v>
      </c>
      <c r="B71370">
        <v>0.31868999999999997</v>
      </c>
      <c r="C71370">
        <f t="shared" si="1115"/>
        <v>14</v>
      </c>
    </row>
    <row r="71371" spans="1:3">
      <c r="A71371" t="s">
        <v>70233</v>
      </c>
      <c r="B71371">
        <v>0.63737900000000003</v>
      </c>
      <c r="C71371">
        <f t="shared" si="1115"/>
        <v>14</v>
      </c>
    </row>
    <row r="71372" spans="1:3">
      <c r="A71372" t="s">
        <v>70297</v>
      </c>
      <c r="B71372">
        <v>0.31868999999999997</v>
      </c>
      <c r="C71372">
        <f t="shared" si="1115"/>
        <v>14</v>
      </c>
    </row>
    <row r="71373" spans="1:3">
      <c r="A71373" t="s">
        <v>70365</v>
      </c>
      <c r="B71373">
        <v>0.95606899999999995</v>
      </c>
      <c r="C71373">
        <f t="shared" si="1115"/>
        <v>14</v>
      </c>
    </row>
    <row r="71374" spans="1:3">
      <c r="A71374" t="s">
        <v>70369</v>
      </c>
      <c r="B71374">
        <v>0.31868999999999997</v>
      </c>
      <c r="C71374">
        <f t="shared" si="1115"/>
        <v>14</v>
      </c>
    </row>
    <row r="71375" spans="1:3">
      <c r="A71375" t="s">
        <v>70391</v>
      </c>
      <c r="B71375">
        <v>1.91214</v>
      </c>
      <c r="C71375">
        <f t="shared" si="1115"/>
        <v>14</v>
      </c>
    </row>
    <row r="71376" spans="1:3">
      <c r="A71376" t="s">
        <v>70427</v>
      </c>
      <c r="B71376">
        <v>0.31868999999999997</v>
      </c>
      <c r="C71376">
        <f t="shared" si="1115"/>
        <v>14</v>
      </c>
    </row>
    <row r="71377" spans="1:3">
      <c r="A71377" t="s">
        <v>70429</v>
      </c>
      <c r="B71377">
        <v>0.95606899999999995</v>
      </c>
      <c r="C71377">
        <f t="shared" si="1115"/>
        <v>14</v>
      </c>
    </row>
    <row r="71378" spans="1:3">
      <c r="A71378" t="s">
        <v>70431</v>
      </c>
      <c r="B71378">
        <v>7.6485500000000002</v>
      </c>
      <c r="C71378">
        <f t="shared" si="1115"/>
        <v>14</v>
      </c>
    </row>
    <row r="71379" spans="1:3">
      <c r="A71379" t="s">
        <v>70437</v>
      </c>
      <c r="B71379">
        <v>0.31868999999999997</v>
      </c>
      <c r="C71379">
        <f t="shared" si="1115"/>
        <v>14</v>
      </c>
    </row>
    <row r="71380" spans="1:3">
      <c r="A71380" t="s">
        <v>70469</v>
      </c>
      <c r="B71380">
        <v>0.31868999999999997</v>
      </c>
      <c r="C71380">
        <f t="shared" si="1115"/>
        <v>14</v>
      </c>
    </row>
    <row r="71381" spans="1:3">
      <c r="A71381" t="s">
        <v>70491</v>
      </c>
      <c r="B71381">
        <v>0.31868999999999997</v>
      </c>
      <c r="C71381">
        <f t="shared" si="1115"/>
        <v>14</v>
      </c>
    </row>
    <row r="71382" spans="1:3">
      <c r="A71382" t="s">
        <v>70510</v>
      </c>
      <c r="B71382">
        <v>0.31868999999999997</v>
      </c>
      <c r="C71382">
        <f t="shared" si="1115"/>
        <v>14</v>
      </c>
    </row>
    <row r="71383" spans="1:3">
      <c r="A71383" t="s">
        <v>70517</v>
      </c>
      <c r="B71383">
        <v>0.95606899999999995</v>
      </c>
      <c r="C71383">
        <f t="shared" si="1115"/>
        <v>14</v>
      </c>
    </row>
    <row r="71384" spans="1:3">
      <c r="A71384" t="s">
        <v>70525</v>
      </c>
      <c r="B71384">
        <v>0.31868999999999997</v>
      </c>
      <c r="C71384">
        <f t="shared" si="1115"/>
        <v>14</v>
      </c>
    </row>
    <row r="71385" spans="1:3">
      <c r="A71385" t="s">
        <v>70527</v>
      </c>
      <c r="B71385">
        <v>0.63737900000000003</v>
      </c>
      <c r="C71385">
        <f t="shared" si="1115"/>
        <v>14</v>
      </c>
    </row>
    <row r="71386" spans="1:3">
      <c r="A71386" t="s">
        <v>70533</v>
      </c>
      <c r="B71386">
        <v>0.63737900000000003</v>
      </c>
      <c r="C71386">
        <f t="shared" si="1115"/>
        <v>14</v>
      </c>
    </row>
    <row r="71387" spans="1:3">
      <c r="A71387" t="s">
        <v>70541</v>
      </c>
      <c r="B71387">
        <v>0.31868999999999997</v>
      </c>
      <c r="C71387">
        <f t="shared" si="1115"/>
        <v>14</v>
      </c>
    </row>
    <row r="71388" spans="1:3">
      <c r="A71388" t="s">
        <v>70547</v>
      </c>
      <c r="B71388">
        <v>0.31868999999999997</v>
      </c>
      <c r="C71388">
        <f t="shared" si="1115"/>
        <v>14</v>
      </c>
    </row>
    <row r="71389" spans="1:3">
      <c r="A71389" t="s">
        <v>70552</v>
      </c>
      <c r="B71389">
        <v>0.31868999999999997</v>
      </c>
      <c r="C71389">
        <f t="shared" si="1115"/>
        <v>14</v>
      </c>
    </row>
    <row r="71390" spans="1:3">
      <c r="A71390" t="s">
        <v>70614</v>
      </c>
      <c r="B71390">
        <v>1.2747599999999999</v>
      </c>
      <c r="C71390">
        <f t="shared" si="1115"/>
        <v>14</v>
      </c>
    </row>
    <row r="71391" spans="1:3">
      <c r="A71391" t="s">
        <v>70629</v>
      </c>
      <c r="B71391">
        <v>0.31868999999999997</v>
      </c>
      <c r="C71391">
        <f t="shared" si="1115"/>
        <v>14</v>
      </c>
    </row>
    <row r="71392" spans="1:3">
      <c r="A71392" t="s">
        <v>70649</v>
      </c>
      <c r="B71392">
        <v>0.95606899999999995</v>
      </c>
      <c r="C71392">
        <f t="shared" si="1115"/>
        <v>14</v>
      </c>
    </row>
    <row r="71393" spans="1:3">
      <c r="A71393" t="s">
        <v>70653</v>
      </c>
      <c r="B71393">
        <v>0.31868999999999997</v>
      </c>
      <c r="C71393">
        <f t="shared" si="1115"/>
        <v>14</v>
      </c>
    </row>
    <row r="71394" spans="1:3">
      <c r="A71394" t="s">
        <v>70688</v>
      </c>
      <c r="B71394">
        <v>0.63737900000000003</v>
      </c>
      <c r="C71394">
        <f t="shared" si="1115"/>
        <v>14</v>
      </c>
    </row>
    <row r="71395" spans="1:3">
      <c r="A71395" t="s">
        <v>70699</v>
      </c>
      <c r="B71395">
        <v>0.31868999999999997</v>
      </c>
      <c r="C71395">
        <f t="shared" si="1115"/>
        <v>14</v>
      </c>
    </row>
    <row r="71396" spans="1:3">
      <c r="A71396" t="s">
        <v>70779</v>
      </c>
      <c r="B71396">
        <v>0.31868999999999997</v>
      </c>
      <c r="C71396">
        <f t="shared" si="1115"/>
        <v>14</v>
      </c>
    </row>
    <row r="71397" spans="1:3">
      <c r="A71397" t="s">
        <v>70782</v>
      </c>
      <c r="B71397">
        <v>0.95606899999999995</v>
      </c>
      <c r="C71397">
        <f t="shared" si="1115"/>
        <v>14</v>
      </c>
    </row>
    <row r="71398" spans="1:3">
      <c r="A71398" t="s">
        <v>70785</v>
      </c>
      <c r="B71398">
        <v>0.31868999999999997</v>
      </c>
      <c r="C71398">
        <f t="shared" si="1115"/>
        <v>14</v>
      </c>
    </row>
    <row r="71399" spans="1:3">
      <c r="A71399" t="s">
        <v>70797</v>
      </c>
      <c r="B71399">
        <v>0.31868999999999997</v>
      </c>
      <c r="C71399">
        <f t="shared" si="1115"/>
        <v>14</v>
      </c>
    </row>
    <row r="71400" spans="1:3">
      <c r="A71400" t="s">
        <v>70803</v>
      </c>
      <c r="B71400">
        <v>0.31868999999999997</v>
      </c>
      <c r="C71400">
        <f t="shared" si="1115"/>
        <v>14</v>
      </c>
    </row>
    <row r="71401" spans="1:3">
      <c r="A71401" t="s">
        <v>70815</v>
      </c>
      <c r="B71401">
        <v>0.31868999999999997</v>
      </c>
      <c r="C71401">
        <f t="shared" si="1115"/>
        <v>14</v>
      </c>
    </row>
    <row r="71402" spans="1:3">
      <c r="A71402" t="s">
        <v>70816</v>
      </c>
      <c r="B71402">
        <v>0.31868999999999997</v>
      </c>
      <c r="C71402">
        <f t="shared" si="1115"/>
        <v>14</v>
      </c>
    </row>
    <row r="71403" spans="1:3">
      <c r="A71403" t="s">
        <v>70824</v>
      </c>
      <c r="B71403">
        <v>0.31868999999999997</v>
      </c>
      <c r="C71403">
        <f t="shared" si="1115"/>
        <v>14</v>
      </c>
    </row>
    <row r="71404" spans="1:3">
      <c r="A71404" t="s">
        <v>70852</v>
      </c>
      <c r="B71404">
        <v>0.31868999999999997</v>
      </c>
      <c r="C71404">
        <f t="shared" si="1115"/>
        <v>14</v>
      </c>
    </row>
    <row r="71405" spans="1:3">
      <c r="A71405" t="s">
        <v>70917</v>
      </c>
      <c r="B71405">
        <v>0.31868999999999997</v>
      </c>
      <c r="C71405">
        <f t="shared" si="1115"/>
        <v>14</v>
      </c>
    </row>
    <row r="71406" spans="1:3">
      <c r="A71406" t="s">
        <v>70949</v>
      </c>
      <c r="B71406">
        <v>0.31868999999999997</v>
      </c>
      <c r="C71406">
        <f t="shared" si="1115"/>
        <v>14</v>
      </c>
    </row>
    <row r="71407" spans="1:3">
      <c r="A71407" t="s">
        <v>70979</v>
      </c>
      <c r="B71407">
        <v>1.2747599999999999</v>
      </c>
      <c r="C71407">
        <f t="shared" si="1115"/>
        <v>14</v>
      </c>
    </row>
    <row r="71408" spans="1:3">
      <c r="A71408" t="s">
        <v>70986</v>
      </c>
      <c r="B71408">
        <v>0.63737900000000003</v>
      </c>
      <c r="C71408">
        <f t="shared" si="1115"/>
        <v>14</v>
      </c>
    </row>
    <row r="71409" spans="1:3">
      <c r="A71409" t="s">
        <v>70996</v>
      </c>
      <c r="B71409">
        <v>0.63737900000000003</v>
      </c>
      <c r="C71409">
        <f t="shared" si="1115"/>
        <v>14</v>
      </c>
    </row>
    <row r="71410" spans="1:3">
      <c r="A71410" t="s">
        <v>71030</v>
      </c>
      <c r="B71410">
        <v>0.31868999999999997</v>
      </c>
      <c r="C71410">
        <f t="shared" si="1115"/>
        <v>14</v>
      </c>
    </row>
    <row r="71411" spans="1:3">
      <c r="A71411" t="s">
        <v>71037</v>
      </c>
      <c r="B71411">
        <v>0.95606899999999995</v>
      </c>
      <c r="C71411">
        <f t="shared" si="1115"/>
        <v>14</v>
      </c>
    </row>
    <row r="71412" spans="1:3">
      <c r="A71412" t="s">
        <v>71041</v>
      </c>
      <c r="B71412">
        <v>0.31868999999999997</v>
      </c>
      <c r="C71412">
        <f t="shared" si="1115"/>
        <v>14</v>
      </c>
    </row>
    <row r="71413" spans="1:3">
      <c r="A71413" t="s">
        <v>71063</v>
      </c>
      <c r="B71413">
        <v>0.63737900000000003</v>
      </c>
      <c r="C71413">
        <f t="shared" si="1115"/>
        <v>14</v>
      </c>
    </row>
    <row r="71414" spans="1:3">
      <c r="A71414" t="s">
        <v>71065</v>
      </c>
      <c r="B71414">
        <v>0.31868999999999997</v>
      </c>
      <c r="C71414">
        <f t="shared" si="1115"/>
        <v>14</v>
      </c>
    </row>
    <row r="71415" spans="1:3">
      <c r="A71415" t="s">
        <v>71081</v>
      </c>
      <c r="B71415">
        <v>0.31868999999999997</v>
      </c>
      <c r="C71415">
        <f t="shared" si="1115"/>
        <v>14</v>
      </c>
    </row>
    <row r="71416" spans="1:3">
      <c r="A71416" t="s">
        <v>71091</v>
      </c>
      <c r="B71416">
        <v>0.31868999999999997</v>
      </c>
      <c r="C71416">
        <f t="shared" si="1115"/>
        <v>14</v>
      </c>
    </row>
    <row r="71417" spans="1:3">
      <c r="A71417" t="s">
        <v>71092</v>
      </c>
      <c r="B71417">
        <v>0.31868999999999997</v>
      </c>
      <c r="C71417">
        <f t="shared" si="1115"/>
        <v>14</v>
      </c>
    </row>
    <row r="71418" spans="1:3">
      <c r="A71418" t="s">
        <v>71097</v>
      </c>
      <c r="B71418">
        <v>4.1429600000000004</v>
      </c>
      <c r="C71418">
        <f t="shared" si="1115"/>
        <v>14</v>
      </c>
    </row>
    <row r="71419" spans="1:3">
      <c r="A71419" t="s">
        <v>71116</v>
      </c>
      <c r="B71419">
        <v>1.2747599999999999</v>
      </c>
      <c r="C71419">
        <f t="shared" si="1115"/>
        <v>14</v>
      </c>
    </row>
    <row r="71420" spans="1:3">
      <c r="A71420" t="s">
        <v>71145</v>
      </c>
      <c r="B71420">
        <v>0.31868999999999997</v>
      </c>
      <c r="C71420">
        <f t="shared" si="1115"/>
        <v>14</v>
      </c>
    </row>
    <row r="71421" spans="1:3">
      <c r="A71421" t="s">
        <v>71149</v>
      </c>
      <c r="B71421">
        <v>0.31868999999999997</v>
      </c>
      <c r="C71421">
        <f t="shared" si="1115"/>
        <v>14</v>
      </c>
    </row>
    <row r="71422" spans="1:3">
      <c r="A71422" t="s">
        <v>71159</v>
      </c>
      <c r="B71422">
        <v>0.31868999999999997</v>
      </c>
      <c r="C71422">
        <f t="shared" si="1115"/>
        <v>14</v>
      </c>
    </row>
    <row r="71423" spans="1:3">
      <c r="A71423" t="s">
        <v>71167</v>
      </c>
      <c r="B71423">
        <v>0.31868999999999997</v>
      </c>
      <c r="C71423">
        <f t="shared" si="1115"/>
        <v>14</v>
      </c>
    </row>
    <row r="71424" spans="1:3">
      <c r="A71424" t="s">
        <v>71170</v>
      </c>
      <c r="B71424">
        <v>0.31868999999999997</v>
      </c>
      <c r="C71424">
        <f t="shared" si="1115"/>
        <v>14</v>
      </c>
    </row>
    <row r="71425" spans="1:3">
      <c r="A71425" t="s">
        <v>71173</v>
      </c>
      <c r="B71425">
        <v>0.31868999999999997</v>
      </c>
      <c r="C71425">
        <f t="shared" ref="C71425:C71488" si="1116">LEN(A71425)</f>
        <v>14</v>
      </c>
    </row>
    <row r="71426" spans="1:3">
      <c r="A71426" t="s">
        <v>71182</v>
      </c>
      <c r="B71426">
        <v>0.31868999999999997</v>
      </c>
      <c r="C71426">
        <f t="shared" si="1116"/>
        <v>14</v>
      </c>
    </row>
    <row r="71427" spans="1:3">
      <c r="A71427" t="s">
        <v>71201</v>
      </c>
      <c r="B71427">
        <v>0.63737900000000003</v>
      </c>
      <c r="C71427">
        <f t="shared" si="1116"/>
        <v>14</v>
      </c>
    </row>
    <row r="71428" spans="1:3">
      <c r="A71428" t="s">
        <v>71204</v>
      </c>
      <c r="B71428">
        <v>0.31868999999999997</v>
      </c>
      <c r="C71428">
        <f t="shared" si="1116"/>
        <v>14</v>
      </c>
    </row>
    <row r="71429" spans="1:3">
      <c r="A71429" t="s">
        <v>71255</v>
      </c>
      <c r="B71429">
        <v>0.31868999999999997</v>
      </c>
      <c r="C71429">
        <f t="shared" si="1116"/>
        <v>14</v>
      </c>
    </row>
    <row r="71430" spans="1:3">
      <c r="A71430" t="s">
        <v>71258</v>
      </c>
      <c r="B71430">
        <v>0.95606899999999995</v>
      </c>
      <c r="C71430">
        <f t="shared" si="1116"/>
        <v>14</v>
      </c>
    </row>
    <row r="71431" spans="1:3">
      <c r="A71431" t="s">
        <v>71272</v>
      </c>
      <c r="B71431">
        <v>0.31868999999999997</v>
      </c>
      <c r="C71431">
        <f t="shared" si="1116"/>
        <v>14</v>
      </c>
    </row>
    <row r="71432" spans="1:3">
      <c r="A71432" t="s">
        <v>71278</v>
      </c>
      <c r="B71432">
        <v>0.95606899999999995</v>
      </c>
      <c r="C71432">
        <f t="shared" si="1116"/>
        <v>14</v>
      </c>
    </row>
    <row r="71433" spans="1:3">
      <c r="A71433" t="s">
        <v>71286</v>
      </c>
      <c r="B71433">
        <v>0.31868999999999997</v>
      </c>
      <c r="C71433">
        <f t="shared" si="1116"/>
        <v>14</v>
      </c>
    </row>
    <row r="71434" spans="1:3">
      <c r="A71434" t="s">
        <v>71298</v>
      </c>
      <c r="B71434">
        <v>0.31868999999999997</v>
      </c>
      <c r="C71434">
        <f t="shared" si="1116"/>
        <v>14</v>
      </c>
    </row>
    <row r="71435" spans="1:3">
      <c r="A71435" t="s">
        <v>71347</v>
      </c>
      <c r="B71435">
        <v>0.31868999999999997</v>
      </c>
      <c r="C71435">
        <f t="shared" si="1116"/>
        <v>14</v>
      </c>
    </row>
    <row r="71436" spans="1:3">
      <c r="A71436" t="s">
        <v>71400</v>
      </c>
      <c r="B71436">
        <v>3.1869000000000001</v>
      </c>
      <c r="C71436">
        <f t="shared" si="1116"/>
        <v>14</v>
      </c>
    </row>
    <row r="71437" spans="1:3">
      <c r="A71437" t="s">
        <v>71403</v>
      </c>
      <c r="B71437">
        <v>0.95606899999999995</v>
      </c>
      <c r="C71437">
        <f t="shared" si="1116"/>
        <v>14</v>
      </c>
    </row>
    <row r="71438" spans="1:3">
      <c r="A71438" t="s">
        <v>71420</v>
      </c>
      <c r="B71438">
        <v>0.31868999999999997</v>
      </c>
      <c r="C71438">
        <f t="shared" si="1116"/>
        <v>14</v>
      </c>
    </row>
    <row r="71439" spans="1:3">
      <c r="A71439" t="s">
        <v>71435</v>
      </c>
      <c r="B71439">
        <v>1.2747599999999999</v>
      </c>
      <c r="C71439">
        <f t="shared" si="1116"/>
        <v>14</v>
      </c>
    </row>
    <row r="71440" spans="1:3">
      <c r="A71440" t="s">
        <v>71470</v>
      </c>
      <c r="B71440">
        <v>0.31868999999999997</v>
      </c>
      <c r="C71440">
        <f t="shared" si="1116"/>
        <v>14</v>
      </c>
    </row>
    <row r="71441" spans="1:3">
      <c r="A71441" t="s">
        <v>71477</v>
      </c>
      <c r="B71441">
        <v>0.63737900000000003</v>
      </c>
      <c r="C71441">
        <f t="shared" si="1116"/>
        <v>14</v>
      </c>
    </row>
    <row r="71442" spans="1:3">
      <c r="A71442" t="s">
        <v>71478</v>
      </c>
      <c r="B71442">
        <v>0.31868999999999997</v>
      </c>
      <c r="C71442">
        <f t="shared" si="1116"/>
        <v>14</v>
      </c>
    </row>
    <row r="71443" spans="1:3">
      <c r="A71443" t="s">
        <v>71493</v>
      </c>
      <c r="B71443">
        <v>0.31868999999999997</v>
      </c>
      <c r="C71443">
        <f t="shared" si="1116"/>
        <v>14</v>
      </c>
    </row>
    <row r="71444" spans="1:3">
      <c r="A71444" t="s">
        <v>71497</v>
      </c>
      <c r="B71444">
        <v>0.31868999999999997</v>
      </c>
      <c r="C71444">
        <f t="shared" si="1116"/>
        <v>14</v>
      </c>
    </row>
    <row r="71445" spans="1:3">
      <c r="A71445" t="s">
        <v>71512</v>
      </c>
      <c r="B71445">
        <v>0.31868999999999997</v>
      </c>
      <c r="C71445">
        <f t="shared" si="1116"/>
        <v>14</v>
      </c>
    </row>
    <row r="71446" spans="1:3">
      <c r="A71446" t="s">
        <v>71541</v>
      </c>
      <c r="B71446">
        <v>0.31868999999999997</v>
      </c>
      <c r="C71446">
        <f t="shared" si="1116"/>
        <v>14</v>
      </c>
    </row>
    <row r="71447" spans="1:3">
      <c r="A71447" t="s">
        <v>71619</v>
      </c>
      <c r="B71447">
        <v>0.31868999999999997</v>
      </c>
      <c r="C71447">
        <f t="shared" si="1116"/>
        <v>14</v>
      </c>
    </row>
    <row r="71448" spans="1:3">
      <c r="A71448" t="s">
        <v>71682</v>
      </c>
      <c r="B71448">
        <v>0.31868999999999997</v>
      </c>
      <c r="C71448">
        <f t="shared" si="1116"/>
        <v>14</v>
      </c>
    </row>
    <row r="71449" spans="1:3">
      <c r="A71449" t="s">
        <v>71683</v>
      </c>
      <c r="B71449">
        <v>0.31868999999999997</v>
      </c>
      <c r="C71449">
        <f t="shared" si="1116"/>
        <v>14</v>
      </c>
    </row>
    <row r="71450" spans="1:3">
      <c r="A71450" t="s">
        <v>71689</v>
      </c>
      <c r="B71450">
        <v>0.31868999999999997</v>
      </c>
      <c r="C71450">
        <f t="shared" si="1116"/>
        <v>14</v>
      </c>
    </row>
    <row r="71451" spans="1:3">
      <c r="A71451" t="s">
        <v>71693</v>
      </c>
      <c r="B71451">
        <v>0.95606899999999995</v>
      </c>
      <c r="C71451">
        <f t="shared" si="1116"/>
        <v>14</v>
      </c>
    </row>
    <row r="71452" spans="1:3">
      <c r="A71452" t="s">
        <v>71753</v>
      </c>
      <c r="B71452">
        <v>0.63737900000000003</v>
      </c>
      <c r="C71452">
        <f t="shared" si="1116"/>
        <v>14</v>
      </c>
    </row>
    <row r="71453" spans="1:3">
      <c r="A71453" t="s">
        <v>71758</v>
      </c>
      <c r="B71453">
        <v>0.31868999999999997</v>
      </c>
      <c r="C71453">
        <f t="shared" si="1116"/>
        <v>14</v>
      </c>
    </row>
    <row r="71454" spans="1:3">
      <c r="A71454" t="s">
        <v>71775</v>
      </c>
      <c r="B71454">
        <v>0.63737900000000003</v>
      </c>
      <c r="C71454">
        <f t="shared" si="1116"/>
        <v>14</v>
      </c>
    </row>
    <row r="71455" spans="1:3">
      <c r="A71455" t="s">
        <v>71789</v>
      </c>
      <c r="B71455">
        <v>4.1429600000000004</v>
      </c>
      <c r="C71455">
        <f t="shared" si="1116"/>
        <v>14</v>
      </c>
    </row>
    <row r="71456" spans="1:3">
      <c r="A71456" t="s">
        <v>71815</v>
      </c>
      <c r="B71456">
        <v>0.31868999999999997</v>
      </c>
      <c r="C71456">
        <f t="shared" si="1116"/>
        <v>14</v>
      </c>
    </row>
    <row r="71457" spans="1:3">
      <c r="A71457" t="s">
        <v>71835</v>
      </c>
      <c r="B71457">
        <v>0.31868999999999997</v>
      </c>
      <c r="C71457">
        <f t="shared" si="1116"/>
        <v>14</v>
      </c>
    </row>
    <row r="71458" spans="1:3">
      <c r="A71458" t="s">
        <v>71846</v>
      </c>
      <c r="B71458">
        <v>0.31868999999999997</v>
      </c>
      <c r="C71458">
        <f t="shared" si="1116"/>
        <v>14</v>
      </c>
    </row>
    <row r="71459" spans="1:3">
      <c r="A71459" t="s">
        <v>71855</v>
      </c>
      <c r="B71459">
        <v>0.31868999999999997</v>
      </c>
      <c r="C71459">
        <f t="shared" si="1116"/>
        <v>14</v>
      </c>
    </row>
    <row r="71460" spans="1:3">
      <c r="A71460" t="s">
        <v>71862</v>
      </c>
      <c r="B71460">
        <v>1.2747599999999999</v>
      </c>
      <c r="C71460">
        <f t="shared" si="1116"/>
        <v>14</v>
      </c>
    </row>
    <row r="71461" spans="1:3">
      <c r="A71461" t="s">
        <v>71874</v>
      </c>
      <c r="B71461">
        <v>0.95606899999999995</v>
      </c>
      <c r="C71461">
        <f t="shared" si="1116"/>
        <v>14</v>
      </c>
    </row>
    <row r="71462" spans="1:3">
      <c r="A71462" t="s">
        <v>71879</v>
      </c>
      <c r="B71462">
        <v>0.95606899999999995</v>
      </c>
      <c r="C71462">
        <f t="shared" si="1116"/>
        <v>14</v>
      </c>
    </row>
    <row r="71463" spans="1:3">
      <c r="A71463" t="s">
        <v>71889</v>
      </c>
      <c r="B71463">
        <v>2.8682099999999999</v>
      </c>
      <c r="C71463">
        <f t="shared" si="1116"/>
        <v>14</v>
      </c>
    </row>
    <row r="71464" spans="1:3">
      <c r="A71464" t="s">
        <v>71898</v>
      </c>
      <c r="B71464">
        <v>0.95606899999999995</v>
      </c>
      <c r="C71464">
        <f t="shared" si="1116"/>
        <v>14</v>
      </c>
    </row>
    <row r="71465" spans="1:3">
      <c r="A71465" t="s">
        <v>71926</v>
      </c>
      <c r="B71465">
        <v>0.63737900000000003</v>
      </c>
      <c r="C71465">
        <f t="shared" si="1116"/>
        <v>14</v>
      </c>
    </row>
    <row r="71466" spans="1:3">
      <c r="A71466" t="s">
        <v>71935</v>
      </c>
      <c r="B71466">
        <v>0.31868999999999997</v>
      </c>
      <c r="C71466">
        <f t="shared" si="1116"/>
        <v>14</v>
      </c>
    </row>
    <row r="71467" spans="1:3">
      <c r="A71467" t="s">
        <v>71945</v>
      </c>
      <c r="B71467">
        <v>0.31868999999999997</v>
      </c>
      <c r="C71467">
        <f t="shared" si="1116"/>
        <v>14</v>
      </c>
    </row>
    <row r="71468" spans="1:3">
      <c r="A71468" t="s">
        <v>71946</v>
      </c>
      <c r="B71468">
        <v>0.31868999999999997</v>
      </c>
      <c r="C71468">
        <f t="shared" si="1116"/>
        <v>14</v>
      </c>
    </row>
    <row r="71469" spans="1:3">
      <c r="A71469" t="s">
        <v>71954</v>
      </c>
      <c r="B71469">
        <v>0.31868999999999997</v>
      </c>
      <c r="C71469">
        <f t="shared" si="1116"/>
        <v>14</v>
      </c>
    </row>
    <row r="71470" spans="1:3">
      <c r="A71470" t="s">
        <v>71962</v>
      </c>
      <c r="B71470">
        <v>0.63737900000000003</v>
      </c>
      <c r="C71470">
        <f t="shared" si="1116"/>
        <v>14</v>
      </c>
    </row>
    <row r="71471" spans="1:3">
      <c r="A71471" t="s">
        <v>71993</v>
      </c>
      <c r="B71471">
        <v>0.31868999999999997</v>
      </c>
      <c r="C71471">
        <f t="shared" si="1116"/>
        <v>14</v>
      </c>
    </row>
    <row r="71472" spans="1:3">
      <c r="A71472" t="s">
        <v>71997</v>
      </c>
      <c r="B71472">
        <v>0.31868999999999997</v>
      </c>
      <c r="C71472">
        <f t="shared" si="1116"/>
        <v>14</v>
      </c>
    </row>
    <row r="71473" spans="1:3">
      <c r="A71473" t="s">
        <v>72015</v>
      </c>
      <c r="B71473">
        <v>0.31868999999999997</v>
      </c>
      <c r="C71473">
        <f t="shared" si="1116"/>
        <v>14</v>
      </c>
    </row>
    <row r="71474" spans="1:3">
      <c r="A71474" t="s">
        <v>72030</v>
      </c>
      <c r="B71474">
        <v>0.63737900000000003</v>
      </c>
      <c r="C71474">
        <f t="shared" si="1116"/>
        <v>14</v>
      </c>
    </row>
    <row r="71475" spans="1:3">
      <c r="A71475" t="s">
        <v>72038</v>
      </c>
      <c r="B71475">
        <v>0.31868999999999997</v>
      </c>
      <c r="C71475">
        <f t="shared" si="1116"/>
        <v>14</v>
      </c>
    </row>
    <row r="71476" spans="1:3">
      <c r="A71476" t="s">
        <v>72039</v>
      </c>
      <c r="B71476">
        <v>0.31868999999999997</v>
      </c>
      <c r="C71476">
        <f t="shared" si="1116"/>
        <v>14</v>
      </c>
    </row>
    <row r="71477" spans="1:3">
      <c r="A71477" t="s">
        <v>72044</v>
      </c>
      <c r="B71477">
        <v>0.31868999999999997</v>
      </c>
      <c r="C71477">
        <f t="shared" si="1116"/>
        <v>14</v>
      </c>
    </row>
    <row r="71478" spans="1:3">
      <c r="A71478" t="s">
        <v>72045</v>
      </c>
      <c r="B71478">
        <v>0.63737900000000003</v>
      </c>
      <c r="C71478">
        <f t="shared" si="1116"/>
        <v>14</v>
      </c>
    </row>
    <row r="71479" spans="1:3">
      <c r="A71479" t="s">
        <v>72058</v>
      </c>
      <c r="B71479">
        <v>0.31868999999999997</v>
      </c>
      <c r="C71479">
        <f t="shared" si="1116"/>
        <v>14</v>
      </c>
    </row>
    <row r="71480" spans="1:3">
      <c r="A71480" t="s">
        <v>72064</v>
      </c>
      <c r="B71480">
        <v>0.31868999999999997</v>
      </c>
      <c r="C71480">
        <f t="shared" si="1116"/>
        <v>14</v>
      </c>
    </row>
    <row r="71481" spans="1:3">
      <c r="A71481" t="s">
        <v>72091</v>
      </c>
      <c r="B71481">
        <v>0.63737900000000003</v>
      </c>
      <c r="C71481">
        <f t="shared" si="1116"/>
        <v>14</v>
      </c>
    </row>
    <row r="71482" spans="1:3">
      <c r="A71482" t="s">
        <v>72133</v>
      </c>
      <c r="B71482">
        <v>0.31868999999999997</v>
      </c>
      <c r="C71482">
        <f t="shared" si="1116"/>
        <v>14</v>
      </c>
    </row>
    <row r="71483" spans="1:3">
      <c r="A71483" t="s">
        <v>72142</v>
      </c>
      <c r="B71483">
        <v>0.31868999999999997</v>
      </c>
      <c r="C71483">
        <f t="shared" si="1116"/>
        <v>14</v>
      </c>
    </row>
    <row r="71484" spans="1:3">
      <c r="A71484" t="s">
        <v>72144</v>
      </c>
      <c r="B71484">
        <v>0.63737900000000003</v>
      </c>
      <c r="C71484">
        <f t="shared" si="1116"/>
        <v>14</v>
      </c>
    </row>
    <row r="71485" spans="1:3">
      <c r="A71485" t="s">
        <v>72182</v>
      </c>
      <c r="B71485">
        <v>0.63737900000000003</v>
      </c>
      <c r="C71485">
        <f t="shared" si="1116"/>
        <v>14</v>
      </c>
    </row>
    <row r="71486" spans="1:3">
      <c r="A71486" t="s">
        <v>72210</v>
      </c>
      <c r="B71486">
        <v>0.31868999999999997</v>
      </c>
      <c r="C71486">
        <f t="shared" si="1116"/>
        <v>14</v>
      </c>
    </row>
    <row r="71487" spans="1:3">
      <c r="A71487" t="s">
        <v>72212</v>
      </c>
      <c r="B71487">
        <v>0.63737900000000003</v>
      </c>
      <c r="C71487">
        <f t="shared" si="1116"/>
        <v>14</v>
      </c>
    </row>
    <row r="71488" spans="1:3">
      <c r="A71488" t="s">
        <v>72215</v>
      </c>
      <c r="B71488">
        <v>0.31868999999999997</v>
      </c>
      <c r="C71488">
        <f t="shared" si="1116"/>
        <v>14</v>
      </c>
    </row>
    <row r="71489" spans="1:3">
      <c r="A71489" t="s">
        <v>72224</v>
      </c>
      <c r="B71489">
        <v>11.791499999999999</v>
      </c>
      <c r="C71489">
        <f t="shared" ref="C71489:C71552" si="1117">LEN(A71489)</f>
        <v>14</v>
      </c>
    </row>
    <row r="71490" spans="1:3">
      <c r="A71490" t="s">
        <v>72229</v>
      </c>
      <c r="B71490">
        <v>0.31868999999999997</v>
      </c>
      <c r="C71490">
        <f t="shared" si="1117"/>
        <v>14</v>
      </c>
    </row>
    <row r="71491" spans="1:3">
      <c r="A71491" t="s">
        <v>72231</v>
      </c>
      <c r="B71491">
        <v>0.31868999999999997</v>
      </c>
      <c r="C71491">
        <f t="shared" si="1117"/>
        <v>14</v>
      </c>
    </row>
    <row r="71492" spans="1:3">
      <c r="A71492" t="s">
        <v>72233</v>
      </c>
      <c r="B71492">
        <v>0.95606899999999995</v>
      </c>
      <c r="C71492">
        <f t="shared" si="1117"/>
        <v>14</v>
      </c>
    </row>
    <row r="71493" spans="1:3">
      <c r="A71493" t="s">
        <v>72243</v>
      </c>
      <c r="B71493">
        <v>0.31868999999999997</v>
      </c>
      <c r="C71493">
        <f t="shared" si="1117"/>
        <v>14</v>
      </c>
    </row>
    <row r="71494" spans="1:3">
      <c r="A71494" t="s">
        <v>72245</v>
      </c>
      <c r="B71494">
        <v>0.31868999999999997</v>
      </c>
      <c r="C71494">
        <f t="shared" si="1117"/>
        <v>14</v>
      </c>
    </row>
    <row r="71495" spans="1:3">
      <c r="A71495" t="s">
        <v>72251</v>
      </c>
      <c r="B71495">
        <v>0.31868999999999997</v>
      </c>
      <c r="C71495">
        <f t="shared" si="1117"/>
        <v>14</v>
      </c>
    </row>
    <row r="71496" spans="1:3">
      <c r="A71496" t="s">
        <v>72253</v>
      </c>
      <c r="B71496">
        <v>0.31868999999999997</v>
      </c>
      <c r="C71496">
        <f t="shared" si="1117"/>
        <v>14</v>
      </c>
    </row>
    <row r="71497" spans="1:3">
      <c r="A71497" t="s">
        <v>72258</v>
      </c>
      <c r="B71497">
        <v>0.95606899999999995</v>
      </c>
      <c r="C71497">
        <f t="shared" si="1117"/>
        <v>14</v>
      </c>
    </row>
    <row r="71498" spans="1:3">
      <c r="A71498" t="s">
        <v>72266</v>
      </c>
      <c r="B71498">
        <v>0.31868999999999997</v>
      </c>
      <c r="C71498">
        <f t="shared" si="1117"/>
        <v>14</v>
      </c>
    </row>
    <row r="71499" spans="1:3">
      <c r="A71499" t="s">
        <v>72270</v>
      </c>
      <c r="B71499">
        <v>1.2747599999999999</v>
      </c>
      <c r="C71499">
        <f t="shared" si="1117"/>
        <v>14</v>
      </c>
    </row>
    <row r="71500" spans="1:3">
      <c r="A71500" t="s">
        <v>72279</v>
      </c>
      <c r="B71500">
        <v>2.2308300000000001</v>
      </c>
      <c r="C71500">
        <f t="shared" si="1117"/>
        <v>14</v>
      </c>
    </row>
    <row r="71501" spans="1:3">
      <c r="A71501" t="s">
        <v>72280</v>
      </c>
      <c r="B71501">
        <v>0.31868999999999997</v>
      </c>
      <c r="C71501">
        <f t="shared" si="1117"/>
        <v>14</v>
      </c>
    </row>
    <row r="71502" spans="1:3">
      <c r="A71502" t="s">
        <v>72283</v>
      </c>
      <c r="B71502">
        <v>0.31868999999999997</v>
      </c>
      <c r="C71502">
        <f t="shared" si="1117"/>
        <v>14</v>
      </c>
    </row>
    <row r="71503" spans="1:3">
      <c r="A71503" t="s">
        <v>72284</v>
      </c>
      <c r="B71503">
        <v>0.95606899999999995</v>
      </c>
      <c r="C71503">
        <f t="shared" si="1117"/>
        <v>14</v>
      </c>
    </row>
    <row r="71504" spans="1:3">
      <c r="A71504" t="s">
        <v>72285</v>
      </c>
      <c r="B71504">
        <v>0.31868999999999997</v>
      </c>
      <c r="C71504">
        <f t="shared" si="1117"/>
        <v>14</v>
      </c>
    </row>
    <row r="71505" spans="1:3">
      <c r="A71505" t="s">
        <v>72288</v>
      </c>
      <c r="B71505">
        <v>1.2747599999999999</v>
      </c>
      <c r="C71505">
        <f t="shared" si="1117"/>
        <v>14</v>
      </c>
    </row>
    <row r="71506" spans="1:3">
      <c r="A71506" t="s">
        <v>72289</v>
      </c>
      <c r="B71506">
        <v>0.31868999999999997</v>
      </c>
      <c r="C71506">
        <f t="shared" si="1117"/>
        <v>14</v>
      </c>
    </row>
    <row r="71507" spans="1:3">
      <c r="A71507" t="s">
        <v>72300</v>
      </c>
      <c r="B71507">
        <v>0.31868999999999997</v>
      </c>
      <c r="C71507">
        <f t="shared" si="1117"/>
        <v>14</v>
      </c>
    </row>
    <row r="71508" spans="1:3">
      <c r="A71508" t="s">
        <v>72323</v>
      </c>
      <c r="B71508">
        <v>0.31868999999999997</v>
      </c>
      <c r="C71508">
        <f t="shared" si="1117"/>
        <v>14</v>
      </c>
    </row>
    <row r="71509" spans="1:3">
      <c r="A71509" t="s">
        <v>72362</v>
      </c>
      <c r="B71509">
        <v>0.95606899999999995</v>
      </c>
      <c r="C71509">
        <f t="shared" si="1117"/>
        <v>14</v>
      </c>
    </row>
    <row r="71510" spans="1:3">
      <c r="A71510" t="s">
        <v>72363</v>
      </c>
      <c r="B71510">
        <v>0.95606899999999995</v>
      </c>
      <c r="C71510">
        <f t="shared" si="1117"/>
        <v>14</v>
      </c>
    </row>
    <row r="71511" spans="1:3">
      <c r="A71511" t="s">
        <v>72372</v>
      </c>
      <c r="B71511">
        <v>1.59345</v>
      </c>
      <c r="C71511">
        <f t="shared" si="1117"/>
        <v>14</v>
      </c>
    </row>
    <row r="71512" spans="1:3">
      <c r="A71512" t="s">
        <v>72374</v>
      </c>
      <c r="B71512">
        <v>5.09903</v>
      </c>
      <c r="C71512">
        <f t="shared" si="1117"/>
        <v>14</v>
      </c>
    </row>
    <row r="71513" spans="1:3">
      <c r="A71513" t="s">
        <v>72378</v>
      </c>
      <c r="B71513">
        <v>4.7803399999999998</v>
      </c>
      <c r="C71513">
        <f t="shared" si="1117"/>
        <v>14</v>
      </c>
    </row>
    <row r="71514" spans="1:3">
      <c r="A71514" t="s">
        <v>72391</v>
      </c>
      <c r="B71514">
        <v>0.31868999999999997</v>
      </c>
      <c r="C71514">
        <f t="shared" si="1117"/>
        <v>14</v>
      </c>
    </row>
    <row r="71515" spans="1:3">
      <c r="A71515" t="s">
        <v>72400</v>
      </c>
      <c r="B71515">
        <v>1.59345</v>
      </c>
      <c r="C71515">
        <f t="shared" si="1117"/>
        <v>14</v>
      </c>
    </row>
    <row r="71516" spans="1:3">
      <c r="A71516" t="s">
        <v>72412</v>
      </c>
      <c r="B71516">
        <v>2.5495199999999998</v>
      </c>
      <c r="C71516">
        <f t="shared" si="1117"/>
        <v>14</v>
      </c>
    </row>
    <row r="71517" spans="1:3">
      <c r="A71517" t="s">
        <v>72419</v>
      </c>
      <c r="B71517">
        <v>0.31868999999999997</v>
      </c>
      <c r="C71517">
        <f t="shared" si="1117"/>
        <v>14</v>
      </c>
    </row>
    <row r="71518" spans="1:3">
      <c r="A71518" t="s">
        <v>72422</v>
      </c>
      <c r="B71518">
        <v>0.31868999999999997</v>
      </c>
      <c r="C71518">
        <f t="shared" si="1117"/>
        <v>14</v>
      </c>
    </row>
    <row r="71519" spans="1:3">
      <c r="A71519" t="s">
        <v>72430</v>
      </c>
      <c r="B71519">
        <v>7.0111699999999999</v>
      </c>
      <c r="C71519">
        <f t="shared" si="1117"/>
        <v>14</v>
      </c>
    </row>
    <row r="71520" spans="1:3">
      <c r="A71520" t="s">
        <v>72467</v>
      </c>
      <c r="B71520">
        <v>0.31868999999999997</v>
      </c>
      <c r="C71520">
        <f t="shared" si="1117"/>
        <v>14</v>
      </c>
    </row>
    <row r="71521" spans="1:3">
      <c r="A71521" t="s">
        <v>72499</v>
      </c>
      <c r="B71521">
        <v>0.31868999999999997</v>
      </c>
      <c r="C71521">
        <f t="shared" si="1117"/>
        <v>14</v>
      </c>
    </row>
    <row r="71522" spans="1:3">
      <c r="A71522" t="s">
        <v>72501</v>
      </c>
      <c r="B71522">
        <v>0.31868999999999997</v>
      </c>
      <c r="C71522">
        <f t="shared" si="1117"/>
        <v>14</v>
      </c>
    </row>
    <row r="71523" spans="1:3">
      <c r="A71523" t="s">
        <v>72507</v>
      </c>
      <c r="B71523">
        <v>0.31868999999999997</v>
      </c>
      <c r="C71523">
        <f t="shared" si="1117"/>
        <v>14</v>
      </c>
    </row>
    <row r="71524" spans="1:3">
      <c r="A71524" t="s">
        <v>72535</v>
      </c>
      <c r="B71524">
        <v>0.31868999999999997</v>
      </c>
      <c r="C71524">
        <f t="shared" si="1117"/>
        <v>14</v>
      </c>
    </row>
    <row r="71525" spans="1:3">
      <c r="A71525" t="s">
        <v>72543</v>
      </c>
      <c r="B71525">
        <v>0.63737900000000003</v>
      </c>
      <c r="C71525">
        <f t="shared" si="1117"/>
        <v>14</v>
      </c>
    </row>
    <row r="71526" spans="1:3">
      <c r="A71526" t="s">
        <v>72562</v>
      </c>
      <c r="B71526">
        <v>0.31868999999999997</v>
      </c>
      <c r="C71526">
        <f t="shared" si="1117"/>
        <v>14</v>
      </c>
    </row>
    <row r="71527" spans="1:3">
      <c r="A71527" t="s">
        <v>72585</v>
      </c>
      <c r="B71527">
        <v>0.31868999999999997</v>
      </c>
      <c r="C71527">
        <f t="shared" si="1117"/>
        <v>14</v>
      </c>
    </row>
    <row r="71528" spans="1:3">
      <c r="A71528" t="s">
        <v>72586</v>
      </c>
      <c r="B71528">
        <v>0.31868999999999997</v>
      </c>
      <c r="C71528">
        <f t="shared" si="1117"/>
        <v>14</v>
      </c>
    </row>
    <row r="71529" spans="1:3">
      <c r="A71529" t="s">
        <v>72588</v>
      </c>
      <c r="B71529">
        <v>0.63737900000000003</v>
      </c>
      <c r="C71529">
        <f t="shared" si="1117"/>
        <v>14</v>
      </c>
    </row>
    <row r="71530" spans="1:3">
      <c r="A71530" t="s">
        <v>72613</v>
      </c>
      <c r="B71530">
        <v>0.31868999999999997</v>
      </c>
      <c r="C71530">
        <f t="shared" si="1117"/>
        <v>14</v>
      </c>
    </row>
    <row r="71531" spans="1:3">
      <c r="A71531" t="s">
        <v>72615</v>
      </c>
      <c r="B71531">
        <v>0.31868999999999997</v>
      </c>
      <c r="C71531">
        <f t="shared" si="1117"/>
        <v>14</v>
      </c>
    </row>
    <row r="71532" spans="1:3">
      <c r="A71532" t="s">
        <v>72621</v>
      </c>
      <c r="B71532">
        <v>0.31868999999999997</v>
      </c>
      <c r="C71532">
        <f t="shared" si="1117"/>
        <v>14</v>
      </c>
    </row>
    <row r="71533" spans="1:3">
      <c r="A71533" t="s">
        <v>72622</v>
      </c>
      <c r="B71533">
        <v>0.31868999999999997</v>
      </c>
      <c r="C71533">
        <f t="shared" si="1117"/>
        <v>14</v>
      </c>
    </row>
    <row r="71534" spans="1:3">
      <c r="A71534" t="s">
        <v>72623</v>
      </c>
      <c r="B71534">
        <v>0.31868999999999997</v>
      </c>
      <c r="C71534">
        <f t="shared" si="1117"/>
        <v>14</v>
      </c>
    </row>
    <row r="71535" spans="1:3">
      <c r="A71535" t="s">
        <v>72639</v>
      </c>
      <c r="B71535">
        <v>0.31868999999999997</v>
      </c>
      <c r="C71535">
        <f t="shared" si="1117"/>
        <v>14</v>
      </c>
    </row>
    <row r="71536" spans="1:3">
      <c r="A71536" t="s">
        <v>72640</v>
      </c>
      <c r="B71536">
        <v>0.31868999999999997</v>
      </c>
      <c r="C71536">
        <f t="shared" si="1117"/>
        <v>14</v>
      </c>
    </row>
    <row r="71537" spans="1:3">
      <c r="A71537" t="s">
        <v>72642</v>
      </c>
      <c r="B71537">
        <v>0.31868999999999997</v>
      </c>
      <c r="C71537">
        <f t="shared" si="1117"/>
        <v>14</v>
      </c>
    </row>
    <row r="71538" spans="1:3">
      <c r="A71538" t="s">
        <v>72648</v>
      </c>
      <c r="B71538">
        <v>2.8682099999999999</v>
      </c>
      <c r="C71538">
        <f t="shared" si="1117"/>
        <v>14</v>
      </c>
    </row>
    <row r="71539" spans="1:3">
      <c r="A71539" t="s">
        <v>72687</v>
      </c>
      <c r="B71539">
        <v>0.31868999999999997</v>
      </c>
      <c r="C71539">
        <f t="shared" si="1117"/>
        <v>14</v>
      </c>
    </row>
    <row r="71540" spans="1:3">
      <c r="A71540" t="s">
        <v>72693</v>
      </c>
      <c r="B71540">
        <v>0.31868999999999997</v>
      </c>
      <c r="C71540">
        <f t="shared" si="1117"/>
        <v>14</v>
      </c>
    </row>
    <row r="71541" spans="1:3">
      <c r="A71541" t="s">
        <v>72694</v>
      </c>
      <c r="B71541">
        <v>0.31868999999999997</v>
      </c>
      <c r="C71541">
        <f t="shared" si="1117"/>
        <v>14</v>
      </c>
    </row>
    <row r="71542" spans="1:3">
      <c r="A71542" t="s">
        <v>72696</v>
      </c>
      <c r="B71542">
        <v>0.31868999999999997</v>
      </c>
      <c r="C71542">
        <f t="shared" si="1117"/>
        <v>14</v>
      </c>
    </row>
    <row r="71543" spans="1:3">
      <c r="A71543" t="s">
        <v>72713</v>
      </c>
      <c r="B71543">
        <v>0.31868999999999997</v>
      </c>
      <c r="C71543">
        <f t="shared" si="1117"/>
        <v>14</v>
      </c>
    </row>
    <row r="71544" spans="1:3">
      <c r="A71544" t="s">
        <v>72732</v>
      </c>
      <c r="B71544">
        <v>1.59345</v>
      </c>
      <c r="C71544">
        <f t="shared" si="1117"/>
        <v>14</v>
      </c>
    </row>
    <row r="71545" spans="1:3">
      <c r="A71545" t="s">
        <v>72739</v>
      </c>
      <c r="B71545">
        <v>0.95606899999999995</v>
      </c>
      <c r="C71545">
        <f t="shared" si="1117"/>
        <v>14</v>
      </c>
    </row>
    <row r="71546" spans="1:3">
      <c r="A71546" t="s">
        <v>72748</v>
      </c>
      <c r="B71546">
        <v>0.63737900000000003</v>
      </c>
      <c r="C71546">
        <f t="shared" si="1117"/>
        <v>14</v>
      </c>
    </row>
    <row r="71547" spans="1:3">
      <c r="A71547" t="s">
        <v>72756</v>
      </c>
      <c r="B71547">
        <v>3.5055900000000002</v>
      </c>
      <c r="C71547">
        <f t="shared" si="1117"/>
        <v>14</v>
      </c>
    </row>
    <row r="71548" spans="1:3">
      <c r="A71548" t="s">
        <v>72764</v>
      </c>
      <c r="B71548">
        <v>0.31868999999999997</v>
      </c>
      <c r="C71548">
        <f t="shared" si="1117"/>
        <v>14</v>
      </c>
    </row>
    <row r="71549" spans="1:3">
      <c r="A71549" t="s">
        <v>72767</v>
      </c>
      <c r="B71549">
        <v>0.95606899999999995</v>
      </c>
      <c r="C71549">
        <f t="shared" si="1117"/>
        <v>14</v>
      </c>
    </row>
    <row r="71550" spans="1:3">
      <c r="A71550" t="s">
        <v>72773</v>
      </c>
      <c r="B71550">
        <v>0.31868999999999997</v>
      </c>
      <c r="C71550">
        <f t="shared" si="1117"/>
        <v>14</v>
      </c>
    </row>
    <row r="71551" spans="1:3">
      <c r="A71551" t="s">
        <v>72774</v>
      </c>
      <c r="B71551">
        <v>0.31868999999999997</v>
      </c>
      <c r="C71551">
        <f t="shared" si="1117"/>
        <v>14</v>
      </c>
    </row>
    <row r="71552" spans="1:3">
      <c r="A71552" t="s">
        <v>72784</v>
      </c>
      <c r="B71552">
        <v>0.63737900000000003</v>
      </c>
      <c r="C71552">
        <f t="shared" si="1117"/>
        <v>14</v>
      </c>
    </row>
    <row r="71553" spans="1:3">
      <c r="A71553" t="s">
        <v>72790</v>
      </c>
      <c r="B71553">
        <v>0.31868999999999997</v>
      </c>
      <c r="C71553">
        <f t="shared" ref="C71553:C71616" si="1118">LEN(A71553)</f>
        <v>14</v>
      </c>
    </row>
    <row r="71554" spans="1:3">
      <c r="A71554" t="s">
        <v>72802</v>
      </c>
      <c r="B71554">
        <v>0.31868999999999997</v>
      </c>
      <c r="C71554">
        <f t="shared" si="1118"/>
        <v>14</v>
      </c>
    </row>
    <row r="71555" spans="1:3">
      <c r="A71555" t="s">
        <v>72836</v>
      </c>
      <c r="B71555">
        <v>0.31868999999999997</v>
      </c>
      <c r="C71555">
        <f t="shared" si="1118"/>
        <v>14</v>
      </c>
    </row>
    <row r="71556" spans="1:3">
      <c r="A71556" t="s">
        <v>72934</v>
      </c>
      <c r="B71556">
        <v>0.31868999999999997</v>
      </c>
      <c r="C71556">
        <f t="shared" si="1118"/>
        <v>14</v>
      </c>
    </row>
    <row r="71557" spans="1:3">
      <c r="A71557" t="s">
        <v>72936</v>
      </c>
      <c r="B71557">
        <v>0.31868999999999997</v>
      </c>
      <c r="C71557">
        <f t="shared" si="1118"/>
        <v>14</v>
      </c>
    </row>
    <row r="71558" spans="1:3">
      <c r="A71558" t="s">
        <v>72950</v>
      </c>
      <c r="B71558">
        <v>0.31868999999999997</v>
      </c>
      <c r="C71558">
        <f t="shared" si="1118"/>
        <v>14</v>
      </c>
    </row>
    <row r="71559" spans="1:3">
      <c r="A71559" t="s">
        <v>72958</v>
      </c>
      <c r="B71559">
        <v>0.31868999999999997</v>
      </c>
      <c r="C71559">
        <f t="shared" si="1118"/>
        <v>14</v>
      </c>
    </row>
    <row r="71560" spans="1:3">
      <c r="A71560" t="s">
        <v>72962</v>
      </c>
      <c r="B71560">
        <v>0.31868999999999997</v>
      </c>
      <c r="C71560">
        <f t="shared" si="1118"/>
        <v>14</v>
      </c>
    </row>
    <row r="71561" spans="1:3">
      <c r="A71561" t="s">
        <v>72964</v>
      </c>
      <c r="B71561">
        <v>0.95606899999999995</v>
      </c>
      <c r="C71561">
        <f t="shared" si="1118"/>
        <v>14</v>
      </c>
    </row>
    <row r="71562" spans="1:3">
      <c r="A71562" t="s">
        <v>72990</v>
      </c>
      <c r="B71562">
        <v>0.31868999999999997</v>
      </c>
      <c r="C71562">
        <f t="shared" si="1118"/>
        <v>14</v>
      </c>
    </row>
    <row r="71563" spans="1:3">
      <c r="A71563" t="s">
        <v>73116</v>
      </c>
      <c r="B71563">
        <v>0.31868999999999997</v>
      </c>
      <c r="C71563">
        <f t="shared" si="1118"/>
        <v>14</v>
      </c>
    </row>
    <row r="71564" spans="1:3">
      <c r="A71564" t="s">
        <v>73188</v>
      </c>
      <c r="B71564">
        <v>0.31868999999999997</v>
      </c>
      <c r="C71564">
        <f t="shared" si="1118"/>
        <v>14</v>
      </c>
    </row>
    <row r="71565" spans="1:3">
      <c r="A71565" t="s">
        <v>73259</v>
      </c>
      <c r="B71565">
        <v>0.31868999999999997</v>
      </c>
      <c r="C71565">
        <f t="shared" si="1118"/>
        <v>14</v>
      </c>
    </row>
    <row r="71566" spans="1:3">
      <c r="A71566" t="s">
        <v>73318</v>
      </c>
      <c r="B71566">
        <v>0.31868999999999997</v>
      </c>
      <c r="C71566">
        <f t="shared" si="1118"/>
        <v>14</v>
      </c>
    </row>
    <row r="71567" spans="1:3">
      <c r="A71567" t="s">
        <v>73320</v>
      </c>
      <c r="B71567">
        <v>0.31868999999999997</v>
      </c>
      <c r="C71567">
        <f t="shared" si="1118"/>
        <v>14</v>
      </c>
    </row>
    <row r="71568" spans="1:3">
      <c r="A71568" t="s">
        <v>73343</v>
      </c>
      <c r="B71568">
        <v>0.31868999999999997</v>
      </c>
      <c r="C71568">
        <f t="shared" si="1118"/>
        <v>14</v>
      </c>
    </row>
    <row r="71569" spans="1:3">
      <c r="A71569" t="s">
        <v>73368</v>
      </c>
      <c r="B71569">
        <v>1.2747599999999999</v>
      </c>
      <c r="C71569">
        <f t="shared" si="1118"/>
        <v>14</v>
      </c>
    </row>
    <row r="71570" spans="1:3">
      <c r="A71570" t="s">
        <v>73373</v>
      </c>
      <c r="B71570">
        <v>0.31868999999999997</v>
      </c>
      <c r="C71570">
        <f t="shared" si="1118"/>
        <v>14</v>
      </c>
    </row>
    <row r="71571" spans="1:3">
      <c r="A71571" t="s">
        <v>73378</v>
      </c>
      <c r="B71571">
        <v>0.31868999999999997</v>
      </c>
      <c r="C71571">
        <f t="shared" si="1118"/>
        <v>14</v>
      </c>
    </row>
    <row r="71572" spans="1:3">
      <c r="A71572" t="s">
        <v>73422</v>
      </c>
      <c r="B71572">
        <v>0.63737900000000003</v>
      </c>
      <c r="C71572">
        <f t="shared" si="1118"/>
        <v>14</v>
      </c>
    </row>
    <row r="71573" spans="1:3">
      <c r="A71573" t="s">
        <v>73427</v>
      </c>
      <c r="B71573">
        <v>0.31868999999999997</v>
      </c>
      <c r="C71573">
        <f t="shared" si="1118"/>
        <v>14</v>
      </c>
    </row>
    <row r="71574" spans="1:3">
      <c r="A71574" t="s">
        <v>73431</v>
      </c>
      <c r="B71574">
        <v>0.63737900000000003</v>
      </c>
      <c r="C71574">
        <f t="shared" si="1118"/>
        <v>14</v>
      </c>
    </row>
    <row r="71575" spans="1:3">
      <c r="A71575" t="s">
        <v>73437</v>
      </c>
      <c r="B71575">
        <v>2.5495199999999998</v>
      </c>
      <c r="C71575">
        <f t="shared" si="1118"/>
        <v>14</v>
      </c>
    </row>
    <row r="71576" spans="1:3">
      <c r="A71576" t="s">
        <v>73438</v>
      </c>
      <c r="B71576">
        <v>0.63737900000000003</v>
      </c>
      <c r="C71576">
        <f t="shared" si="1118"/>
        <v>14</v>
      </c>
    </row>
    <row r="71577" spans="1:3">
      <c r="A71577" t="s">
        <v>73474</v>
      </c>
      <c r="B71577">
        <v>1.59345</v>
      </c>
      <c r="C71577">
        <f t="shared" si="1118"/>
        <v>14</v>
      </c>
    </row>
    <row r="71578" spans="1:3">
      <c r="A71578" t="s">
        <v>73542</v>
      </c>
      <c r="B71578">
        <v>0.31868999999999997</v>
      </c>
      <c r="C71578">
        <f t="shared" si="1118"/>
        <v>14</v>
      </c>
    </row>
    <row r="71579" spans="1:3">
      <c r="A71579" t="s">
        <v>73544</v>
      </c>
      <c r="B71579">
        <v>0.31868999999999997</v>
      </c>
      <c r="C71579">
        <f t="shared" si="1118"/>
        <v>14</v>
      </c>
    </row>
    <row r="71580" spans="1:3">
      <c r="A71580" t="s">
        <v>73606</v>
      </c>
      <c r="B71580">
        <v>0.31868999999999997</v>
      </c>
      <c r="C71580">
        <f t="shared" si="1118"/>
        <v>14</v>
      </c>
    </row>
    <row r="71581" spans="1:3">
      <c r="A71581" t="s">
        <v>73612</v>
      </c>
      <c r="B71581">
        <v>0.31868999999999997</v>
      </c>
      <c r="C71581">
        <f t="shared" si="1118"/>
        <v>14</v>
      </c>
    </row>
    <row r="71582" spans="1:3">
      <c r="A71582" t="s">
        <v>73616</v>
      </c>
      <c r="B71582">
        <v>0.31868999999999997</v>
      </c>
      <c r="C71582">
        <f t="shared" si="1118"/>
        <v>14</v>
      </c>
    </row>
    <row r="71583" spans="1:3">
      <c r="A71583" t="s">
        <v>73641</v>
      </c>
      <c r="B71583">
        <v>0.31868999999999997</v>
      </c>
      <c r="C71583">
        <f t="shared" si="1118"/>
        <v>14</v>
      </c>
    </row>
    <row r="71584" spans="1:3">
      <c r="A71584" t="s">
        <v>73692</v>
      </c>
      <c r="B71584">
        <v>0.31868999999999997</v>
      </c>
      <c r="C71584">
        <f t="shared" si="1118"/>
        <v>14</v>
      </c>
    </row>
    <row r="71585" spans="1:3">
      <c r="A71585" t="s">
        <v>73720</v>
      </c>
      <c r="B71585">
        <v>6.6924799999999998</v>
      </c>
      <c r="C71585">
        <f t="shared" si="1118"/>
        <v>14</v>
      </c>
    </row>
    <row r="71586" spans="1:3">
      <c r="A71586" t="s">
        <v>73773</v>
      </c>
      <c r="B71586">
        <v>0.31868999999999997</v>
      </c>
      <c r="C71586">
        <f t="shared" si="1118"/>
        <v>14</v>
      </c>
    </row>
    <row r="71587" spans="1:3">
      <c r="A71587" t="s">
        <v>73799</v>
      </c>
      <c r="B71587">
        <v>0.31868999999999997</v>
      </c>
      <c r="C71587">
        <f t="shared" si="1118"/>
        <v>14</v>
      </c>
    </row>
    <row r="71588" spans="1:3">
      <c r="A71588" t="s">
        <v>73807</v>
      </c>
      <c r="B71588">
        <v>0.31868999999999997</v>
      </c>
      <c r="C71588">
        <f t="shared" si="1118"/>
        <v>14</v>
      </c>
    </row>
    <row r="71589" spans="1:3">
      <c r="A71589" t="s">
        <v>73846</v>
      </c>
      <c r="B71589">
        <v>0.31868999999999997</v>
      </c>
      <c r="C71589">
        <f t="shared" si="1118"/>
        <v>14</v>
      </c>
    </row>
    <row r="71590" spans="1:3">
      <c r="A71590" t="s">
        <v>73848</v>
      </c>
      <c r="B71590">
        <v>1.59345</v>
      </c>
      <c r="C71590">
        <f t="shared" si="1118"/>
        <v>14</v>
      </c>
    </row>
    <row r="71591" spans="1:3">
      <c r="A71591" t="s">
        <v>73858</v>
      </c>
      <c r="B71591">
        <v>0.31868999999999997</v>
      </c>
      <c r="C71591">
        <f t="shared" si="1118"/>
        <v>14</v>
      </c>
    </row>
    <row r="71592" spans="1:3">
      <c r="A71592" t="s">
        <v>73863</v>
      </c>
      <c r="B71592">
        <v>0.31868999999999997</v>
      </c>
      <c r="C71592">
        <f t="shared" si="1118"/>
        <v>14</v>
      </c>
    </row>
    <row r="71593" spans="1:3">
      <c r="A71593" t="s">
        <v>73881</v>
      </c>
      <c r="B71593">
        <v>0.31868999999999997</v>
      </c>
      <c r="C71593">
        <f t="shared" si="1118"/>
        <v>14</v>
      </c>
    </row>
    <row r="71594" spans="1:3">
      <c r="A71594" t="s">
        <v>73901</v>
      </c>
      <c r="B71594">
        <v>0.31868999999999997</v>
      </c>
      <c r="C71594">
        <f t="shared" si="1118"/>
        <v>14</v>
      </c>
    </row>
    <row r="71595" spans="1:3">
      <c r="A71595" t="s">
        <v>73916</v>
      </c>
      <c r="B71595">
        <v>0.95606899999999995</v>
      </c>
      <c r="C71595">
        <f t="shared" si="1118"/>
        <v>14</v>
      </c>
    </row>
    <row r="71596" spans="1:3">
      <c r="A71596" t="s">
        <v>73927</v>
      </c>
      <c r="B71596">
        <v>0.31868999999999997</v>
      </c>
      <c r="C71596">
        <f t="shared" si="1118"/>
        <v>14</v>
      </c>
    </row>
    <row r="71597" spans="1:3">
      <c r="A71597" t="s">
        <v>73956</v>
      </c>
      <c r="B71597">
        <v>0.31868999999999997</v>
      </c>
      <c r="C71597">
        <f t="shared" si="1118"/>
        <v>14</v>
      </c>
    </row>
    <row r="71598" spans="1:3">
      <c r="A71598" t="s">
        <v>73967</v>
      </c>
      <c r="B71598">
        <v>0.31868999999999997</v>
      </c>
      <c r="C71598">
        <f t="shared" si="1118"/>
        <v>14</v>
      </c>
    </row>
    <row r="71599" spans="1:3">
      <c r="A71599" t="s">
        <v>73977</v>
      </c>
      <c r="B71599">
        <v>0.31868999999999997</v>
      </c>
      <c r="C71599">
        <f t="shared" si="1118"/>
        <v>14</v>
      </c>
    </row>
    <row r="71600" spans="1:3">
      <c r="A71600" t="s">
        <v>74054</v>
      </c>
      <c r="B71600">
        <v>1.59345</v>
      </c>
      <c r="C71600">
        <f t="shared" si="1118"/>
        <v>14</v>
      </c>
    </row>
    <row r="71601" spans="1:3">
      <c r="A71601" t="s">
        <v>74061</v>
      </c>
      <c r="B71601">
        <v>0.31868999999999997</v>
      </c>
      <c r="C71601">
        <f t="shared" si="1118"/>
        <v>14</v>
      </c>
    </row>
    <row r="71602" spans="1:3">
      <c r="A71602" t="s">
        <v>74066</v>
      </c>
      <c r="B71602">
        <v>0.95606899999999995</v>
      </c>
      <c r="C71602">
        <f t="shared" si="1118"/>
        <v>14</v>
      </c>
    </row>
    <row r="71603" spans="1:3">
      <c r="A71603" t="s">
        <v>74084</v>
      </c>
      <c r="B71603">
        <v>0.31868999999999997</v>
      </c>
      <c r="C71603">
        <f t="shared" si="1118"/>
        <v>14</v>
      </c>
    </row>
    <row r="71604" spans="1:3">
      <c r="A71604" t="s">
        <v>74091</v>
      </c>
      <c r="B71604">
        <v>0.95606899999999995</v>
      </c>
      <c r="C71604">
        <f t="shared" si="1118"/>
        <v>14</v>
      </c>
    </row>
    <row r="71605" spans="1:3">
      <c r="A71605" t="s">
        <v>74094</v>
      </c>
      <c r="B71605">
        <v>0.31868999999999997</v>
      </c>
      <c r="C71605">
        <f t="shared" si="1118"/>
        <v>14</v>
      </c>
    </row>
    <row r="71606" spans="1:3">
      <c r="A71606" t="s">
        <v>74101</v>
      </c>
      <c r="B71606">
        <v>0.31868999999999997</v>
      </c>
      <c r="C71606">
        <f t="shared" si="1118"/>
        <v>14</v>
      </c>
    </row>
    <row r="71607" spans="1:3">
      <c r="A71607" t="s">
        <v>74102</v>
      </c>
      <c r="B71607">
        <v>0.63737900000000003</v>
      </c>
      <c r="C71607">
        <f t="shared" si="1118"/>
        <v>14</v>
      </c>
    </row>
    <row r="71608" spans="1:3">
      <c r="A71608" t="s">
        <v>74119</v>
      </c>
      <c r="B71608">
        <v>0.31868999999999997</v>
      </c>
      <c r="C71608">
        <f t="shared" si="1118"/>
        <v>14</v>
      </c>
    </row>
    <row r="71609" spans="1:3">
      <c r="A71609" t="s">
        <v>74155</v>
      </c>
      <c r="B71609">
        <v>0.31868999999999997</v>
      </c>
      <c r="C71609">
        <f t="shared" si="1118"/>
        <v>14</v>
      </c>
    </row>
    <row r="71610" spans="1:3">
      <c r="A71610" t="s">
        <v>74174</v>
      </c>
      <c r="B71610">
        <v>0.31868999999999997</v>
      </c>
      <c r="C71610">
        <f t="shared" si="1118"/>
        <v>14</v>
      </c>
    </row>
    <row r="71611" spans="1:3">
      <c r="A71611" t="s">
        <v>74182</v>
      </c>
      <c r="B71611">
        <v>0.31868999999999997</v>
      </c>
      <c r="C71611">
        <f t="shared" si="1118"/>
        <v>14</v>
      </c>
    </row>
    <row r="71612" spans="1:3">
      <c r="A71612" t="s">
        <v>74189</v>
      </c>
      <c r="B71612">
        <v>0.31868999999999997</v>
      </c>
      <c r="C71612">
        <f t="shared" si="1118"/>
        <v>14</v>
      </c>
    </row>
    <row r="71613" spans="1:3">
      <c r="A71613" t="s">
        <v>74193</v>
      </c>
      <c r="B71613">
        <v>0.31868999999999997</v>
      </c>
      <c r="C71613">
        <f t="shared" si="1118"/>
        <v>14</v>
      </c>
    </row>
    <row r="71614" spans="1:3">
      <c r="A71614" t="s">
        <v>74194</v>
      </c>
      <c r="B71614">
        <v>0.31868999999999997</v>
      </c>
      <c r="C71614">
        <f t="shared" si="1118"/>
        <v>14</v>
      </c>
    </row>
    <row r="71615" spans="1:3">
      <c r="A71615" t="s">
        <v>74198</v>
      </c>
      <c r="B71615">
        <v>0.31868999999999997</v>
      </c>
      <c r="C71615">
        <f t="shared" si="1118"/>
        <v>14</v>
      </c>
    </row>
    <row r="71616" spans="1:3">
      <c r="A71616" t="s">
        <v>74206</v>
      </c>
      <c r="B71616">
        <v>0.31868999999999997</v>
      </c>
      <c r="C71616">
        <f t="shared" si="1118"/>
        <v>14</v>
      </c>
    </row>
    <row r="71617" spans="1:3">
      <c r="A71617" t="s">
        <v>74224</v>
      </c>
      <c r="B71617">
        <v>0.95606899999999995</v>
      </c>
      <c r="C71617">
        <f t="shared" ref="C71617:C71680" si="1119">LEN(A71617)</f>
        <v>14</v>
      </c>
    </row>
    <row r="71618" spans="1:3">
      <c r="A71618" t="s">
        <v>74258</v>
      </c>
      <c r="B71618">
        <v>0.31868999999999997</v>
      </c>
      <c r="C71618">
        <f t="shared" si="1119"/>
        <v>14</v>
      </c>
    </row>
    <row r="71619" spans="1:3">
      <c r="A71619" t="s">
        <v>74307</v>
      </c>
      <c r="B71619">
        <v>0.31868999999999997</v>
      </c>
      <c r="C71619">
        <f t="shared" si="1119"/>
        <v>14</v>
      </c>
    </row>
    <row r="71620" spans="1:3">
      <c r="A71620" t="s">
        <v>74339</v>
      </c>
      <c r="B71620">
        <v>0.31868999999999997</v>
      </c>
      <c r="C71620">
        <f t="shared" si="1119"/>
        <v>14</v>
      </c>
    </row>
    <row r="71621" spans="1:3">
      <c r="A71621" t="s">
        <v>74342</v>
      </c>
      <c r="B71621">
        <v>0.63737900000000003</v>
      </c>
      <c r="C71621">
        <f t="shared" si="1119"/>
        <v>14</v>
      </c>
    </row>
    <row r="71622" spans="1:3">
      <c r="A71622" t="s">
        <v>74370</v>
      </c>
      <c r="B71622">
        <v>0.31868999999999997</v>
      </c>
      <c r="C71622">
        <f t="shared" si="1119"/>
        <v>14</v>
      </c>
    </row>
    <row r="71623" spans="1:3">
      <c r="A71623" t="s">
        <v>74379</v>
      </c>
      <c r="B71623">
        <v>0.31868999999999997</v>
      </c>
      <c r="C71623">
        <f t="shared" si="1119"/>
        <v>14</v>
      </c>
    </row>
    <row r="71624" spans="1:3">
      <c r="A71624" t="s">
        <v>74388</v>
      </c>
      <c r="B71624">
        <v>0.63737900000000003</v>
      </c>
      <c r="C71624">
        <f t="shared" si="1119"/>
        <v>14</v>
      </c>
    </row>
    <row r="71625" spans="1:3">
      <c r="A71625" t="s">
        <v>74394</v>
      </c>
      <c r="B71625">
        <v>0.31868999999999997</v>
      </c>
      <c r="C71625">
        <f t="shared" si="1119"/>
        <v>14</v>
      </c>
    </row>
    <row r="71626" spans="1:3">
      <c r="A71626" t="s">
        <v>74404</v>
      </c>
      <c r="B71626">
        <v>0.31868999999999997</v>
      </c>
      <c r="C71626">
        <f t="shared" si="1119"/>
        <v>14</v>
      </c>
    </row>
    <row r="71627" spans="1:3">
      <c r="A71627" t="s">
        <v>74421</v>
      </c>
      <c r="B71627">
        <v>0.63737900000000003</v>
      </c>
      <c r="C71627">
        <f t="shared" si="1119"/>
        <v>14</v>
      </c>
    </row>
    <row r="71628" spans="1:3">
      <c r="A71628" t="s">
        <v>74445</v>
      </c>
      <c r="B71628">
        <v>0.31868999999999997</v>
      </c>
      <c r="C71628">
        <f t="shared" si="1119"/>
        <v>14</v>
      </c>
    </row>
    <row r="71629" spans="1:3">
      <c r="A71629" t="s">
        <v>74455</v>
      </c>
      <c r="B71629">
        <v>0.31868999999999997</v>
      </c>
      <c r="C71629">
        <f t="shared" si="1119"/>
        <v>14</v>
      </c>
    </row>
    <row r="71630" spans="1:3">
      <c r="A71630" t="s">
        <v>74456</v>
      </c>
      <c r="B71630">
        <v>0.31868999999999997</v>
      </c>
      <c r="C71630">
        <f t="shared" si="1119"/>
        <v>14</v>
      </c>
    </row>
    <row r="71631" spans="1:3">
      <c r="A71631" t="s">
        <v>74457</v>
      </c>
      <c r="B71631">
        <v>0.31868999999999997</v>
      </c>
      <c r="C71631">
        <f t="shared" si="1119"/>
        <v>14</v>
      </c>
    </row>
    <row r="71632" spans="1:3">
      <c r="A71632" t="s">
        <v>74477</v>
      </c>
      <c r="B71632">
        <v>0.63737900000000003</v>
      </c>
      <c r="C71632">
        <f t="shared" si="1119"/>
        <v>14</v>
      </c>
    </row>
    <row r="71633" spans="1:3">
      <c r="A71633" t="s">
        <v>74478</v>
      </c>
      <c r="B71633">
        <v>0.31868999999999997</v>
      </c>
      <c r="C71633">
        <f t="shared" si="1119"/>
        <v>14</v>
      </c>
    </row>
    <row r="71634" spans="1:3">
      <c r="A71634" t="s">
        <v>74486</v>
      </c>
      <c r="B71634">
        <v>0.31868999999999997</v>
      </c>
      <c r="C71634">
        <f t="shared" si="1119"/>
        <v>14</v>
      </c>
    </row>
    <row r="71635" spans="1:3">
      <c r="A71635" t="s">
        <v>74488</v>
      </c>
      <c r="B71635">
        <v>0.31868999999999997</v>
      </c>
      <c r="C71635">
        <f t="shared" si="1119"/>
        <v>14</v>
      </c>
    </row>
    <row r="71636" spans="1:3">
      <c r="A71636" t="s">
        <v>74506</v>
      </c>
      <c r="B71636">
        <v>0.31868999999999997</v>
      </c>
      <c r="C71636">
        <f t="shared" si="1119"/>
        <v>14</v>
      </c>
    </row>
    <row r="71637" spans="1:3">
      <c r="A71637" t="s">
        <v>74508</v>
      </c>
      <c r="B71637">
        <v>0.31868999999999997</v>
      </c>
      <c r="C71637">
        <f t="shared" si="1119"/>
        <v>14</v>
      </c>
    </row>
    <row r="71638" spans="1:3">
      <c r="A71638" t="s">
        <v>74548</v>
      </c>
      <c r="B71638">
        <v>0.63737900000000003</v>
      </c>
      <c r="C71638">
        <f t="shared" si="1119"/>
        <v>14</v>
      </c>
    </row>
    <row r="71639" spans="1:3">
      <c r="A71639" t="s">
        <v>74599</v>
      </c>
      <c r="B71639">
        <v>0.63737900000000003</v>
      </c>
      <c r="C71639">
        <f t="shared" si="1119"/>
        <v>14</v>
      </c>
    </row>
    <row r="71640" spans="1:3">
      <c r="A71640" t="s">
        <v>74632</v>
      </c>
      <c r="B71640">
        <v>0.31868999999999997</v>
      </c>
      <c r="C71640">
        <f t="shared" si="1119"/>
        <v>14</v>
      </c>
    </row>
    <row r="71641" spans="1:3">
      <c r="A71641" t="s">
        <v>74658</v>
      </c>
      <c r="B71641">
        <v>0.31868999999999997</v>
      </c>
      <c r="C71641">
        <f t="shared" si="1119"/>
        <v>14</v>
      </c>
    </row>
    <row r="71642" spans="1:3">
      <c r="A71642" t="s">
        <v>74659</v>
      </c>
      <c r="B71642">
        <v>0.31868999999999997</v>
      </c>
      <c r="C71642">
        <f t="shared" si="1119"/>
        <v>14</v>
      </c>
    </row>
    <row r="71643" spans="1:3">
      <c r="A71643" t="s">
        <v>74668</v>
      </c>
      <c r="B71643">
        <v>0.31868999999999997</v>
      </c>
      <c r="C71643">
        <f t="shared" si="1119"/>
        <v>14</v>
      </c>
    </row>
    <row r="71644" spans="1:3">
      <c r="A71644" t="s">
        <v>74675</v>
      </c>
      <c r="B71644">
        <v>0.31868999999999997</v>
      </c>
      <c r="C71644">
        <f t="shared" si="1119"/>
        <v>14</v>
      </c>
    </row>
    <row r="71645" spans="1:3">
      <c r="A71645" t="s">
        <v>74690</v>
      </c>
      <c r="B71645">
        <v>0.31868999999999997</v>
      </c>
      <c r="C71645">
        <f t="shared" si="1119"/>
        <v>14</v>
      </c>
    </row>
    <row r="71646" spans="1:3">
      <c r="A71646" t="s">
        <v>74704</v>
      </c>
      <c r="B71646">
        <v>0.31868999999999997</v>
      </c>
      <c r="C71646">
        <f t="shared" si="1119"/>
        <v>14</v>
      </c>
    </row>
    <row r="71647" spans="1:3">
      <c r="A71647" t="s">
        <v>74723</v>
      </c>
      <c r="B71647">
        <v>0.31868999999999997</v>
      </c>
      <c r="C71647">
        <f t="shared" si="1119"/>
        <v>14</v>
      </c>
    </row>
    <row r="71648" spans="1:3">
      <c r="A71648" t="s">
        <v>74733</v>
      </c>
      <c r="B71648">
        <v>0.31868999999999997</v>
      </c>
      <c r="C71648">
        <f t="shared" si="1119"/>
        <v>14</v>
      </c>
    </row>
    <row r="71649" spans="1:3">
      <c r="A71649" t="s">
        <v>74738</v>
      </c>
      <c r="B71649">
        <v>0.31868999999999997</v>
      </c>
      <c r="C71649">
        <f t="shared" si="1119"/>
        <v>14</v>
      </c>
    </row>
    <row r="71650" spans="1:3">
      <c r="A71650" t="s">
        <v>74742</v>
      </c>
      <c r="B71650">
        <v>0.31868999999999997</v>
      </c>
      <c r="C71650">
        <f t="shared" si="1119"/>
        <v>14</v>
      </c>
    </row>
    <row r="71651" spans="1:3">
      <c r="A71651" t="s">
        <v>74743</v>
      </c>
      <c r="B71651">
        <v>0.31868999999999997</v>
      </c>
      <c r="C71651">
        <f t="shared" si="1119"/>
        <v>14</v>
      </c>
    </row>
    <row r="71652" spans="1:3">
      <c r="A71652" t="s">
        <v>74761</v>
      </c>
      <c r="B71652">
        <v>0.63737900000000003</v>
      </c>
      <c r="C71652">
        <f t="shared" si="1119"/>
        <v>14</v>
      </c>
    </row>
    <row r="71653" spans="1:3">
      <c r="A71653" t="s">
        <v>74763</v>
      </c>
      <c r="B71653">
        <v>0.31868999999999997</v>
      </c>
      <c r="C71653">
        <f t="shared" si="1119"/>
        <v>14</v>
      </c>
    </row>
    <row r="71654" spans="1:3">
      <c r="A71654" t="s">
        <v>74784</v>
      </c>
      <c r="B71654">
        <v>0.31868999999999997</v>
      </c>
      <c r="C71654">
        <f t="shared" si="1119"/>
        <v>14</v>
      </c>
    </row>
    <row r="71655" spans="1:3">
      <c r="A71655" t="s">
        <v>74795</v>
      </c>
      <c r="B71655">
        <v>0.31868999999999997</v>
      </c>
      <c r="C71655">
        <f t="shared" si="1119"/>
        <v>14</v>
      </c>
    </row>
    <row r="71656" spans="1:3">
      <c r="A71656" t="s">
        <v>74824</v>
      </c>
      <c r="B71656">
        <v>0.31868999999999997</v>
      </c>
      <c r="C71656">
        <f t="shared" si="1119"/>
        <v>14</v>
      </c>
    </row>
    <row r="71657" spans="1:3">
      <c r="A71657" t="s">
        <v>74825</v>
      </c>
      <c r="B71657">
        <v>0.31868999999999997</v>
      </c>
      <c r="C71657">
        <f t="shared" si="1119"/>
        <v>14</v>
      </c>
    </row>
    <row r="71658" spans="1:3">
      <c r="A71658" t="s">
        <v>74835</v>
      </c>
      <c r="B71658">
        <v>0.31868999999999997</v>
      </c>
      <c r="C71658">
        <f t="shared" si="1119"/>
        <v>14</v>
      </c>
    </row>
    <row r="71659" spans="1:3">
      <c r="A71659" t="s">
        <v>74848</v>
      </c>
      <c r="B71659">
        <v>0.31868999999999997</v>
      </c>
      <c r="C71659">
        <f t="shared" si="1119"/>
        <v>14</v>
      </c>
    </row>
    <row r="71660" spans="1:3">
      <c r="A71660" t="s">
        <v>74852</v>
      </c>
      <c r="B71660">
        <v>8.9233100000000007</v>
      </c>
      <c r="C71660">
        <f t="shared" si="1119"/>
        <v>14</v>
      </c>
    </row>
    <row r="71661" spans="1:3">
      <c r="A71661" t="s">
        <v>74858</v>
      </c>
      <c r="B71661">
        <v>0.31868999999999997</v>
      </c>
      <c r="C71661">
        <f t="shared" si="1119"/>
        <v>14</v>
      </c>
    </row>
    <row r="71662" spans="1:3">
      <c r="A71662" t="s">
        <v>74870</v>
      </c>
      <c r="B71662">
        <v>0.31868999999999997</v>
      </c>
      <c r="C71662">
        <f t="shared" si="1119"/>
        <v>14</v>
      </c>
    </row>
    <row r="71663" spans="1:3">
      <c r="A71663" t="s">
        <v>74872</v>
      </c>
      <c r="B71663">
        <v>3.5055900000000002</v>
      </c>
      <c r="C71663">
        <f t="shared" si="1119"/>
        <v>14</v>
      </c>
    </row>
    <row r="71664" spans="1:3">
      <c r="A71664" t="s">
        <v>74873</v>
      </c>
      <c r="B71664">
        <v>0.31868999999999997</v>
      </c>
      <c r="C71664">
        <f t="shared" si="1119"/>
        <v>14</v>
      </c>
    </row>
    <row r="71665" spans="1:3">
      <c r="A71665" t="s">
        <v>74875</v>
      </c>
      <c r="B71665">
        <v>1.2747599999999999</v>
      </c>
      <c r="C71665">
        <f t="shared" si="1119"/>
        <v>14</v>
      </c>
    </row>
    <row r="71666" spans="1:3">
      <c r="A71666" t="s">
        <v>74884</v>
      </c>
      <c r="B71666">
        <v>0.31868999999999997</v>
      </c>
      <c r="C71666">
        <f t="shared" si="1119"/>
        <v>14</v>
      </c>
    </row>
    <row r="71667" spans="1:3">
      <c r="A71667" t="s">
        <v>74892</v>
      </c>
      <c r="B71667">
        <v>0.31868999999999997</v>
      </c>
      <c r="C71667">
        <f t="shared" si="1119"/>
        <v>14</v>
      </c>
    </row>
    <row r="71668" spans="1:3">
      <c r="A71668" t="s">
        <v>74903</v>
      </c>
      <c r="B71668">
        <v>19.440100000000001</v>
      </c>
      <c r="C71668">
        <f t="shared" si="1119"/>
        <v>14</v>
      </c>
    </row>
    <row r="71669" spans="1:3">
      <c r="A71669" t="s">
        <v>74907</v>
      </c>
      <c r="B71669">
        <v>3.5055900000000002</v>
      </c>
      <c r="C71669">
        <f t="shared" si="1119"/>
        <v>14</v>
      </c>
    </row>
    <row r="71670" spans="1:3">
      <c r="A71670" t="s">
        <v>74921</v>
      </c>
      <c r="B71670">
        <v>0.63737900000000003</v>
      </c>
      <c r="C71670">
        <f t="shared" si="1119"/>
        <v>14</v>
      </c>
    </row>
    <row r="71671" spans="1:3">
      <c r="A71671" t="s">
        <v>74937</v>
      </c>
      <c r="B71671">
        <v>0.31868999999999997</v>
      </c>
      <c r="C71671">
        <f t="shared" si="1119"/>
        <v>14</v>
      </c>
    </row>
    <row r="71672" spans="1:3">
      <c r="A71672" t="s">
        <v>74956</v>
      </c>
      <c r="B71672">
        <v>0.63737900000000003</v>
      </c>
      <c r="C71672">
        <f t="shared" si="1119"/>
        <v>14</v>
      </c>
    </row>
    <row r="71673" spans="1:3">
      <c r="A71673" t="s">
        <v>74967</v>
      </c>
      <c r="B71673">
        <v>0.63737900000000003</v>
      </c>
      <c r="C71673">
        <f t="shared" si="1119"/>
        <v>14</v>
      </c>
    </row>
    <row r="71674" spans="1:3">
      <c r="A71674" t="s">
        <v>74999</v>
      </c>
      <c r="B71674">
        <v>0.31868999999999997</v>
      </c>
      <c r="C71674">
        <f t="shared" si="1119"/>
        <v>14</v>
      </c>
    </row>
    <row r="71675" spans="1:3">
      <c r="A71675" t="s">
        <v>75072</v>
      </c>
      <c r="B71675">
        <v>0.31868999999999997</v>
      </c>
      <c r="C71675">
        <f t="shared" si="1119"/>
        <v>14</v>
      </c>
    </row>
    <row r="71676" spans="1:3">
      <c r="A71676" t="s">
        <v>75075</v>
      </c>
      <c r="B71676">
        <v>0.31868999999999997</v>
      </c>
      <c r="C71676">
        <f t="shared" si="1119"/>
        <v>14</v>
      </c>
    </row>
    <row r="71677" spans="1:3">
      <c r="A71677" t="s">
        <v>75092</v>
      </c>
      <c r="B71677">
        <v>1.59345</v>
      </c>
      <c r="C71677">
        <f t="shared" si="1119"/>
        <v>14</v>
      </c>
    </row>
    <row r="71678" spans="1:3">
      <c r="A71678" t="s">
        <v>75105</v>
      </c>
      <c r="B71678">
        <v>0.31868999999999997</v>
      </c>
      <c r="C71678">
        <f t="shared" si="1119"/>
        <v>14</v>
      </c>
    </row>
    <row r="71679" spans="1:3">
      <c r="A71679" t="s">
        <v>75111</v>
      </c>
      <c r="B71679">
        <v>0.31868999999999997</v>
      </c>
      <c r="C71679">
        <f t="shared" si="1119"/>
        <v>14</v>
      </c>
    </row>
    <row r="71680" spans="1:3">
      <c r="A71680" t="s">
        <v>75166</v>
      </c>
      <c r="B71680">
        <v>0.31868999999999997</v>
      </c>
      <c r="C71680">
        <f t="shared" si="1119"/>
        <v>14</v>
      </c>
    </row>
    <row r="71681" spans="1:3">
      <c r="A71681" t="s">
        <v>75175</v>
      </c>
      <c r="B71681">
        <v>0.31868999999999997</v>
      </c>
      <c r="C71681">
        <f t="shared" ref="C71681:C71744" si="1120">LEN(A71681)</f>
        <v>14</v>
      </c>
    </row>
    <row r="71682" spans="1:3">
      <c r="A71682" t="s">
        <v>75252</v>
      </c>
      <c r="B71682">
        <v>2.2308300000000001</v>
      </c>
      <c r="C71682">
        <f t="shared" si="1120"/>
        <v>14</v>
      </c>
    </row>
    <row r="71683" spans="1:3">
      <c r="A71683" t="s">
        <v>75258</v>
      </c>
      <c r="B71683">
        <v>0.31868999999999997</v>
      </c>
      <c r="C71683">
        <f t="shared" si="1120"/>
        <v>14</v>
      </c>
    </row>
    <row r="71684" spans="1:3">
      <c r="A71684" t="s">
        <v>75267</v>
      </c>
      <c r="B71684">
        <v>0.95606899999999995</v>
      </c>
      <c r="C71684">
        <f t="shared" si="1120"/>
        <v>14</v>
      </c>
    </row>
    <row r="71685" spans="1:3">
      <c r="A71685" t="s">
        <v>75290</v>
      </c>
      <c r="B71685">
        <v>0.31868999999999997</v>
      </c>
      <c r="C71685">
        <f t="shared" si="1120"/>
        <v>14</v>
      </c>
    </row>
    <row r="71686" spans="1:3">
      <c r="A71686" t="s">
        <v>75292</v>
      </c>
      <c r="B71686">
        <v>0.31868999999999997</v>
      </c>
      <c r="C71686">
        <f t="shared" si="1120"/>
        <v>14</v>
      </c>
    </row>
    <row r="71687" spans="1:3">
      <c r="A71687" t="s">
        <v>75302</v>
      </c>
      <c r="B71687">
        <v>0.31868999999999997</v>
      </c>
      <c r="C71687">
        <f t="shared" si="1120"/>
        <v>14</v>
      </c>
    </row>
    <row r="71688" spans="1:3">
      <c r="A71688" t="s">
        <v>75306</v>
      </c>
      <c r="B71688">
        <v>1.91214</v>
      </c>
      <c r="C71688">
        <f t="shared" si="1120"/>
        <v>14</v>
      </c>
    </row>
    <row r="71689" spans="1:3">
      <c r="A71689" t="s">
        <v>75328</v>
      </c>
      <c r="B71689">
        <v>0.31868999999999997</v>
      </c>
      <c r="C71689">
        <f t="shared" si="1120"/>
        <v>14</v>
      </c>
    </row>
    <row r="71690" spans="1:3">
      <c r="A71690" t="s">
        <v>75338</v>
      </c>
      <c r="B71690">
        <v>0.31868999999999997</v>
      </c>
      <c r="C71690">
        <f t="shared" si="1120"/>
        <v>14</v>
      </c>
    </row>
    <row r="71691" spans="1:3">
      <c r="A71691" t="s">
        <v>75342</v>
      </c>
      <c r="B71691">
        <v>0.63737900000000003</v>
      </c>
      <c r="C71691">
        <f t="shared" si="1120"/>
        <v>14</v>
      </c>
    </row>
    <row r="71692" spans="1:3">
      <c r="A71692" t="s">
        <v>75350</v>
      </c>
      <c r="B71692">
        <v>0.31868999999999997</v>
      </c>
      <c r="C71692">
        <f t="shared" si="1120"/>
        <v>14</v>
      </c>
    </row>
    <row r="71693" spans="1:3">
      <c r="A71693" t="s">
        <v>75388</v>
      </c>
      <c r="B71693">
        <v>0.31868999999999997</v>
      </c>
      <c r="C71693">
        <f t="shared" si="1120"/>
        <v>14</v>
      </c>
    </row>
    <row r="71694" spans="1:3">
      <c r="A71694" t="s">
        <v>75401</v>
      </c>
      <c r="B71694">
        <v>0.31868999999999997</v>
      </c>
      <c r="C71694">
        <f t="shared" si="1120"/>
        <v>14</v>
      </c>
    </row>
    <row r="71695" spans="1:3">
      <c r="A71695" t="s">
        <v>75409</v>
      </c>
      <c r="B71695">
        <v>0.31868999999999997</v>
      </c>
      <c r="C71695">
        <f t="shared" si="1120"/>
        <v>14</v>
      </c>
    </row>
    <row r="71696" spans="1:3">
      <c r="A71696" t="s">
        <v>75412</v>
      </c>
      <c r="B71696">
        <v>0.31868999999999997</v>
      </c>
      <c r="C71696">
        <f t="shared" si="1120"/>
        <v>14</v>
      </c>
    </row>
    <row r="71697" spans="1:3">
      <c r="A71697" t="s">
        <v>75418</v>
      </c>
      <c r="B71697">
        <v>0.31868999999999997</v>
      </c>
      <c r="C71697">
        <f t="shared" si="1120"/>
        <v>14</v>
      </c>
    </row>
    <row r="71698" spans="1:3">
      <c r="A71698" t="s">
        <v>75452</v>
      </c>
      <c r="B71698">
        <v>0.31868999999999997</v>
      </c>
      <c r="C71698">
        <f t="shared" si="1120"/>
        <v>14</v>
      </c>
    </row>
    <row r="71699" spans="1:3">
      <c r="A71699" t="s">
        <v>75487</v>
      </c>
      <c r="B71699">
        <v>0.31868999999999997</v>
      </c>
      <c r="C71699">
        <f t="shared" si="1120"/>
        <v>14</v>
      </c>
    </row>
    <row r="71700" spans="1:3">
      <c r="A71700" t="s">
        <v>75497</v>
      </c>
      <c r="B71700">
        <v>0.63737900000000003</v>
      </c>
      <c r="C71700">
        <f t="shared" si="1120"/>
        <v>14</v>
      </c>
    </row>
    <row r="71701" spans="1:3">
      <c r="A71701" t="s">
        <v>75515</v>
      </c>
      <c r="B71701">
        <v>0.63737900000000003</v>
      </c>
      <c r="C71701">
        <f t="shared" si="1120"/>
        <v>14</v>
      </c>
    </row>
    <row r="71702" spans="1:3">
      <c r="A71702" t="s">
        <v>75531</v>
      </c>
      <c r="B71702">
        <v>0.31868999999999997</v>
      </c>
      <c r="C71702">
        <f t="shared" si="1120"/>
        <v>14</v>
      </c>
    </row>
    <row r="71703" spans="1:3">
      <c r="A71703" t="s">
        <v>75536</v>
      </c>
      <c r="B71703">
        <v>0.31868999999999997</v>
      </c>
      <c r="C71703">
        <f t="shared" si="1120"/>
        <v>14</v>
      </c>
    </row>
    <row r="71704" spans="1:3">
      <c r="A71704" t="s">
        <v>75546</v>
      </c>
      <c r="B71704">
        <v>0.31868999999999997</v>
      </c>
      <c r="C71704">
        <f t="shared" si="1120"/>
        <v>14</v>
      </c>
    </row>
    <row r="71705" spans="1:3">
      <c r="A71705" t="s">
        <v>75564</v>
      </c>
      <c r="B71705">
        <v>0.63737900000000003</v>
      </c>
      <c r="C71705">
        <f t="shared" si="1120"/>
        <v>14</v>
      </c>
    </row>
    <row r="71706" spans="1:3">
      <c r="A71706" t="s">
        <v>75566</v>
      </c>
      <c r="B71706">
        <v>6.3737899999999996</v>
      </c>
      <c r="C71706">
        <f t="shared" si="1120"/>
        <v>14</v>
      </c>
    </row>
    <row r="71707" spans="1:3">
      <c r="A71707" t="s">
        <v>75628</v>
      </c>
      <c r="B71707">
        <v>0.31868999999999997</v>
      </c>
      <c r="C71707">
        <f t="shared" si="1120"/>
        <v>14</v>
      </c>
    </row>
    <row r="71708" spans="1:3">
      <c r="A71708" t="s">
        <v>75707</v>
      </c>
      <c r="B71708">
        <v>0.31868999999999997</v>
      </c>
      <c r="C71708">
        <f t="shared" si="1120"/>
        <v>14</v>
      </c>
    </row>
    <row r="71709" spans="1:3">
      <c r="A71709" t="s">
        <v>75712</v>
      </c>
      <c r="B71709">
        <v>0.31868999999999997</v>
      </c>
      <c r="C71709">
        <f t="shared" si="1120"/>
        <v>14</v>
      </c>
    </row>
    <row r="71710" spans="1:3">
      <c r="A71710" t="s">
        <v>75728</v>
      </c>
      <c r="B71710">
        <v>0.31868999999999997</v>
      </c>
      <c r="C71710">
        <f t="shared" si="1120"/>
        <v>14</v>
      </c>
    </row>
    <row r="71711" spans="1:3">
      <c r="A71711" t="s">
        <v>75801</v>
      </c>
      <c r="B71711">
        <v>0.31868999999999997</v>
      </c>
      <c r="C71711">
        <f t="shared" si="1120"/>
        <v>14</v>
      </c>
    </row>
    <row r="71712" spans="1:3">
      <c r="A71712" t="s">
        <v>75831</v>
      </c>
      <c r="B71712">
        <v>0.31868999999999997</v>
      </c>
      <c r="C71712">
        <f t="shared" si="1120"/>
        <v>14</v>
      </c>
    </row>
    <row r="71713" spans="1:3">
      <c r="A71713" t="s">
        <v>75841</v>
      </c>
      <c r="B71713">
        <v>0.31868999999999997</v>
      </c>
      <c r="C71713">
        <f t="shared" si="1120"/>
        <v>14</v>
      </c>
    </row>
    <row r="71714" spans="1:3">
      <c r="A71714" t="s">
        <v>75873</v>
      </c>
      <c r="B71714">
        <v>0.31868999999999997</v>
      </c>
      <c r="C71714">
        <f t="shared" si="1120"/>
        <v>14</v>
      </c>
    </row>
    <row r="71715" spans="1:3">
      <c r="A71715" t="s">
        <v>75914</v>
      </c>
      <c r="B71715">
        <v>0.31868999999999997</v>
      </c>
      <c r="C71715">
        <f t="shared" si="1120"/>
        <v>14</v>
      </c>
    </row>
    <row r="71716" spans="1:3">
      <c r="A71716" t="s">
        <v>75968</v>
      </c>
      <c r="B71716">
        <v>0.31868999999999997</v>
      </c>
      <c r="C71716">
        <f t="shared" si="1120"/>
        <v>14</v>
      </c>
    </row>
    <row r="71717" spans="1:3">
      <c r="A71717" t="s">
        <v>75984</v>
      </c>
      <c r="B71717">
        <v>0.31868999999999997</v>
      </c>
      <c r="C71717">
        <f t="shared" si="1120"/>
        <v>14</v>
      </c>
    </row>
    <row r="71718" spans="1:3">
      <c r="A71718" t="s">
        <v>75992</v>
      </c>
      <c r="B71718">
        <v>0.31868999999999997</v>
      </c>
      <c r="C71718">
        <f t="shared" si="1120"/>
        <v>14</v>
      </c>
    </row>
    <row r="71719" spans="1:3">
      <c r="A71719" t="s">
        <v>75994</v>
      </c>
      <c r="B71719">
        <v>0.31868999999999997</v>
      </c>
      <c r="C71719">
        <f t="shared" si="1120"/>
        <v>14</v>
      </c>
    </row>
    <row r="71720" spans="1:3">
      <c r="A71720" t="s">
        <v>76045</v>
      </c>
      <c r="B71720">
        <v>0.31868999999999997</v>
      </c>
      <c r="C71720">
        <f t="shared" si="1120"/>
        <v>14</v>
      </c>
    </row>
    <row r="71721" spans="1:3">
      <c r="A71721" t="s">
        <v>76063</v>
      </c>
      <c r="B71721">
        <v>0.63737900000000003</v>
      </c>
      <c r="C71721">
        <f t="shared" si="1120"/>
        <v>14</v>
      </c>
    </row>
    <row r="71722" spans="1:3">
      <c r="A71722" t="s">
        <v>76064</v>
      </c>
      <c r="B71722">
        <v>0.31868999999999997</v>
      </c>
      <c r="C71722">
        <f t="shared" si="1120"/>
        <v>14</v>
      </c>
    </row>
    <row r="71723" spans="1:3">
      <c r="A71723" t="s">
        <v>76099</v>
      </c>
      <c r="B71723">
        <v>0.31868999999999997</v>
      </c>
      <c r="C71723">
        <f t="shared" si="1120"/>
        <v>14</v>
      </c>
    </row>
    <row r="71724" spans="1:3">
      <c r="A71724" t="s">
        <v>76110</v>
      </c>
      <c r="B71724">
        <v>0.95606899999999995</v>
      </c>
      <c r="C71724">
        <f t="shared" si="1120"/>
        <v>14</v>
      </c>
    </row>
    <row r="71725" spans="1:3">
      <c r="A71725" t="s">
        <v>76134</v>
      </c>
      <c r="B71725">
        <v>0.63737900000000003</v>
      </c>
      <c r="C71725">
        <f t="shared" si="1120"/>
        <v>14</v>
      </c>
    </row>
    <row r="71726" spans="1:3">
      <c r="A71726" t="s">
        <v>76168</v>
      </c>
      <c r="B71726">
        <v>0.31868999999999997</v>
      </c>
      <c r="C71726">
        <f t="shared" si="1120"/>
        <v>14</v>
      </c>
    </row>
    <row r="71727" spans="1:3">
      <c r="A71727" t="s">
        <v>76173</v>
      </c>
      <c r="B71727">
        <v>0.31868999999999997</v>
      </c>
      <c r="C71727">
        <f t="shared" si="1120"/>
        <v>14</v>
      </c>
    </row>
    <row r="71728" spans="1:3">
      <c r="A71728" t="s">
        <v>76174</v>
      </c>
      <c r="B71728">
        <v>0.31868999999999997</v>
      </c>
      <c r="C71728">
        <f t="shared" si="1120"/>
        <v>14</v>
      </c>
    </row>
    <row r="71729" spans="1:3">
      <c r="A71729" t="s">
        <v>76194</v>
      </c>
      <c r="B71729">
        <v>0.63737900000000003</v>
      </c>
      <c r="C71729">
        <f t="shared" si="1120"/>
        <v>14</v>
      </c>
    </row>
    <row r="71730" spans="1:3">
      <c r="A71730" t="s">
        <v>76200</v>
      </c>
      <c r="B71730">
        <v>0.31868999999999997</v>
      </c>
      <c r="C71730">
        <f t="shared" si="1120"/>
        <v>14</v>
      </c>
    </row>
    <row r="71731" spans="1:3">
      <c r="A71731" t="s">
        <v>76210</v>
      </c>
      <c r="B71731">
        <v>0.63737900000000003</v>
      </c>
      <c r="C71731">
        <f t="shared" si="1120"/>
        <v>14</v>
      </c>
    </row>
    <row r="71732" spans="1:3">
      <c r="A71732" t="s">
        <v>76213</v>
      </c>
      <c r="B71732">
        <v>0.31868999999999997</v>
      </c>
      <c r="C71732">
        <f t="shared" si="1120"/>
        <v>14</v>
      </c>
    </row>
    <row r="71733" spans="1:3">
      <c r="A71733" t="s">
        <v>76245</v>
      </c>
      <c r="B71733">
        <v>0.31868999999999997</v>
      </c>
      <c r="C71733">
        <f t="shared" si="1120"/>
        <v>14</v>
      </c>
    </row>
    <row r="71734" spans="1:3">
      <c r="A71734" t="s">
        <v>76249</v>
      </c>
      <c r="B71734">
        <v>0.31868999999999997</v>
      </c>
      <c r="C71734">
        <f t="shared" si="1120"/>
        <v>14</v>
      </c>
    </row>
    <row r="71735" spans="1:3">
      <c r="A71735" t="s">
        <v>76250</v>
      </c>
      <c r="B71735">
        <v>0.63737900000000003</v>
      </c>
      <c r="C71735">
        <f t="shared" si="1120"/>
        <v>14</v>
      </c>
    </row>
    <row r="71736" spans="1:3">
      <c r="A71736" t="s">
        <v>76258</v>
      </c>
      <c r="B71736">
        <v>13.7037</v>
      </c>
      <c r="C71736">
        <f t="shared" si="1120"/>
        <v>14</v>
      </c>
    </row>
    <row r="71737" spans="1:3">
      <c r="A71737" t="s">
        <v>76260</v>
      </c>
      <c r="B71737">
        <v>0.63737900000000003</v>
      </c>
      <c r="C71737">
        <f t="shared" si="1120"/>
        <v>14</v>
      </c>
    </row>
    <row r="71738" spans="1:3">
      <c r="A71738" t="s">
        <v>76266</v>
      </c>
      <c r="B71738">
        <v>0.95606899999999995</v>
      </c>
      <c r="C71738">
        <f t="shared" si="1120"/>
        <v>14</v>
      </c>
    </row>
    <row r="71739" spans="1:3">
      <c r="A71739" t="s">
        <v>76269</v>
      </c>
      <c r="B71739">
        <v>0.63737900000000003</v>
      </c>
      <c r="C71739">
        <f t="shared" si="1120"/>
        <v>14</v>
      </c>
    </row>
    <row r="71740" spans="1:3">
      <c r="A71740" t="s">
        <v>76277</v>
      </c>
      <c r="B71740">
        <v>3.5055900000000002</v>
      </c>
      <c r="C71740">
        <f t="shared" si="1120"/>
        <v>14</v>
      </c>
    </row>
    <row r="71741" spans="1:3">
      <c r="A71741" t="s">
        <v>76286</v>
      </c>
      <c r="B71741">
        <v>0.31868999999999997</v>
      </c>
      <c r="C71741">
        <f t="shared" si="1120"/>
        <v>14</v>
      </c>
    </row>
    <row r="71742" spans="1:3">
      <c r="A71742" t="s">
        <v>76289</v>
      </c>
      <c r="B71742">
        <v>0.31868999999999997</v>
      </c>
      <c r="C71742">
        <f t="shared" si="1120"/>
        <v>14</v>
      </c>
    </row>
    <row r="71743" spans="1:3">
      <c r="A71743" t="s">
        <v>76300</v>
      </c>
      <c r="B71743">
        <v>1.59345</v>
      </c>
      <c r="C71743">
        <f t="shared" si="1120"/>
        <v>14</v>
      </c>
    </row>
    <row r="71744" spans="1:3">
      <c r="A71744" t="s">
        <v>76305</v>
      </c>
      <c r="B71744">
        <v>0.31868999999999997</v>
      </c>
      <c r="C71744">
        <f t="shared" si="1120"/>
        <v>14</v>
      </c>
    </row>
    <row r="71745" spans="1:3">
      <c r="A71745" t="s">
        <v>76308</v>
      </c>
      <c r="B71745">
        <v>0.31868999999999997</v>
      </c>
      <c r="C71745">
        <f t="shared" ref="C71745:C71808" si="1121">LEN(A71745)</f>
        <v>14</v>
      </c>
    </row>
    <row r="71746" spans="1:3">
      <c r="A71746" t="s">
        <v>76316</v>
      </c>
      <c r="B71746">
        <v>0.31868999999999997</v>
      </c>
      <c r="C71746">
        <f t="shared" si="1121"/>
        <v>14</v>
      </c>
    </row>
    <row r="71747" spans="1:3">
      <c r="A71747" t="s">
        <v>76372</v>
      </c>
      <c r="B71747">
        <v>0.31868999999999997</v>
      </c>
      <c r="C71747">
        <f t="shared" si="1121"/>
        <v>14</v>
      </c>
    </row>
    <row r="71748" spans="1:3">
      <c r="A71748" t="s">
        <v>76400</v>
      </c>
      <c r="B71748">
        <v>0.31868999999999997</v>
      </c>
      <c r="C71748">
        <f t="shared" si="1121"/>
        <v>14</v>
      </c>
    </row>
    <row r="71749" spans="1:3">
      <c r="A71749" t="s">
        <v>76417</v>
      </c>
      <c r="B71749">
        <v>0.31868999999999997</v>
      </c>
      <c r="C71749">
        <f t="shared" si="1121"/>
        <v>14</v>
      </c>
    </row>
    <row r="71750" spans="1:3">
      <c r="A71750" t="s">
        <v>76434</v>
      </c>
      <c r="B71750">
        <v>2.8682099999999999</v>
      </c>
      <c r="C71750">
        <f t="shared" si="1121"/>
        <v>14</v>
      </c>
    </row>
    <row r="71751" spans="1:3">
      <c r="A71751" t="s">
        <v>76444</v>
      </c>
      <c r="B71751">
        <v>0.31868999999999997</v>
      </c>
      <c r="C71751">
        <f t="shared" si="1121"/>
        <v>14</v>
      </c>
    </row>
    <row r="71752" spans="1:3">
      <c r="A71752" t="s">
        <v>76446</v>
      </c>
      <c r="B71752">
        <v>0.31868999999999997</v>
      </c>
      <c r="C71752">
        <f t="shared" si="1121"/>
        <v>14</v>
      </c>
    </row>
    <row r="71753" spans="1:3">
      <c r="A71753" t="s">
        <v>76477</v>
      </c>
      <c r="B71753">
        <v>0.63737900000000003</v>
      </c>
      <c r="C71753">
        <f t="shared" si="1121"/>
        <v>14</v>
      </c>
    </row>
    <row r="71754" spans="1:3">
      <c r="A71754" t="s">
        <v>76553</v>
      </c>
      <c r="B71754">
        <v>0.95606899999999995</v>
      </c>
      <c r="C71754">
        <f t="shared" si="1121"/>
        <v>14</v>
      </c>
    </row>
    <row r="71755" spans="1:3">
      <c r="A71755" t="s">
        <v>76582</v>
      </c>
      <c r="B71755">
        <v>0.31868999999999997</v>
      </c>
      <c r="C71755">
        <f t="shared" si="1121"/>
        <v>14</v>
      </c>
    </row>
    <row r="71756" spans="1:3">
      <c r="A71756" t="s">
        <v>76593</v>
      </c>
      <c r="B71756">
        <v>0.31868999999999997</v>
      </c>
      <c r="C71756">
        <f t="shared" si="1121"/>
        <v>14</v>
      </c>
    </row>
    <row r="71757" spans="1:3">
      <c r="A71757" t="s">
        <v>76616</v>
      </c>
      <c r="B71757">
        <v>0.31868999999999997</v>
      </c>
      <c r="C71757">
        <f t="shared" si="1121"/>
        <v>14</v>
      </c>
    </row>
    <row r="71758" spans="1:3">
      <c r="A71758" t="s">
        <v>76618</v>
      </c>
      <c r="B71758">
        <v>0.31868999999999997</v>
      </c>
      <c r="C71758">
        <f t="shared" si="1121"/>
        <v>14</v>
      </c>
    </row>
    <row r="71759" spans="1:3">
      <c r="A71759" t="s">
        <v>76644</v>
      </c>
      <c r="B71759">
        <v>0.31868999999999997</v>
      </c>
      <c r="C71759">
        <f t="shared" si="1121"/>
        <v>14</v>
      </c>
    </row>
    <row r="71760" spans="1:3">
      <c r="A71760" t="s">
        <v>76654</v>
      </c>
      <c r="B71760">
        <v>0.31868999999999997</v>
      </c>
      <c r="C71760">
        <f t="shared" si="1121"/>
        <v>14</v>
      </c>
    </row>
    <row r="71761" spans="1:3">
      <c r="A71761" t="s">
        <v>76676</v>
      </c>
      <c r="B71761">
        <v>0.31868999999999997</v>
      </c>
      <c r="C71761">
        <f t="shared" si="1121"/>
        <v>14</v>
      </c>
    </row>
    <row r="71762" spans="1:3">
      <c r="A71762" t="s">
        <v>76686</v>
      </c>
      <c r="B71762">
        <v>0.31868999999999997</v>
      </c>
      <c r="C71762">
        <f t="shared" si="1121"/>
        <v>14</v>
      </c>
    </row>
    <row r="71763" spans="1:3">
      <c r="A71763" t="s">
        <v>76690</v>
      </c>
      <c r="B71763">
        <v>0.31868999999999997</v>
      </c>
      <c r="C71763">
        <f t="shared" si="1121"/>
        <v>14</v>
      </c>
    </row>
    <row r="71764" spans="1:3">
      <c r="A71764" t="s">
        <v>76692</v>
      </c>
      <c r="B71764">
        <v>0.31868999999999997</v>
      </c>
      <c r="C71764">
        <f t="shared" si="1121"/>
        <v>14</v>
      </c>
    </row>
    <row r="71765" spans="1:3">
      <c r="A71765" t="s">
        <v>76696</v>
      </c>
      <c r="B71765">
        <v>0.31868999999999997</v>
      </c>
      <c r="C71765">
        <f t="shared" si="1121"/>
        <v>14</v>
      </c>
    </row>
    <row r="71766" spans="1:3">
      <c r="A71766" t="s">
        <v>76775</v>
      </c>
      <c r="B71766">
        <v>0.95606899999999995</v>
      </c>
      <c r="C71766">
        <f t="shared" si="1121"/>
        <v>14</v>
      </c>
    </row>
    <row r="71767" spans="1:3">
      <c r="A71767" t="s">
        <v>76779</v>
      </c>
      <c r="B71767">
        <v>0.31868999999999997</v>
      </c>
      <c r="C71767">
        <f t="shared" si="1121"/>
        <v>14</v>
      </c>
    </row>
    <row r="71768" spans="1:3">
      <c r="A71768" t="s">
        <v>76783</v>
      </c>
      <c r="B71768">
        <v>0.31868999999999997</v>
      </c>
      <c r="C71768">
        <f t="shared" si="1121"/>
        <v>14</v>
      </c>
    </row>
    <row r="71769" spans="1:3">
      <c r="A71769" t="s">
        <v>76791</v>
      </c>
      <c r="B71769">
        <v>0.95606899999999995</v>
      </c>
      <c r="C71769">
        <f t="shared" si="1121"/>
        <v>14</v>
      </c>
    </row>
    <row r="71770" spans="1:3">
      <c r="A71770" t="s">
        <v>76796</v>
      </c>
      <c r="B71770">
        <v>0.63737900000000003</v>
      </c>
      <c r="C71770">
        <f t="shared" si="1121"/>
        <v>14</v>
      </c>
    </row>
    <row r="71771" spans="1:3">
      <c r="A71771" t="s">
        <v>76804</v>
      </c>
      <c r="B71771">
        <v>1.59345</v>
      </c>
      <c r="C71771">
        <f t="shared" si="1121"/>
        <v>14</v>
      </c>
    </row>
    <row r="71772" spans="1:3">
      <c r="A71772" t="s">
        <v>76817</v>
      </c>
      <c r="B71772">
        <v>0.31868999999999997</v>
      </c>
      <c r="C71772">
        <f t="shared" si="1121"/>
        <v>14</v>
      </c>
    </row>
    <row r="71773" spans="1:3">
      <c r="A71773" t="s">
        <v>76855</v>
      </c>
      <c r="B71773">
        <v>0.31868999999999997</v>
      </c>
      <c r="C71773">
        <f t="shared" si="1121"/>
        <v>14</v>
      </c>
    </row>
    <row r="71774" spans="1:3">
      <c r="A71774" t="s">
        <v>76859</v>
      </c>
      <c r="B71774">
        <v>0.63737900000000003</v>
      </c>
      <c r="C71774">
        <f t="shared" si="1121"/>
        <v>14</v>
      </c>
    </row>
    <row r="71775" spans="1:3">
      <c r="A71775" t="s">
        <v>76863</v>
      </c>
      <c r="B71775">
        <v>0.31868999999999997</v>
      </c>
      <c r="C71775">
        <f t="shared" si="1121"/>
        <v>14</v>
      </c>
    </row>
    <row r="71776" spans="1:3">
      <c r="A71776" t="s">
        <v>76864</v>
      </c>
      <c r="B71776">
        <v>0.31868999999999997</v>
      </c>
      <c r="C71776">
        <f t="shared" si="1121"/>
        <v>14</v>
      </c>
    </row>
    <row r="71777" spans="1:3">
      <c r="A71777" t="s">
        <v>76872</v>
      </c>
      <c r="B71777">
        <v>0.31868999999999997</v>
      </c>
      <c r="C71777">
        <f t="shared" si="1121"/>
        <v>14</v>
      </c>
    </row>
    <row r="71778" spans="1:3">
      <c r="A71778" t="s">
        <v>76899</v>
      </c>
      <c r="B71778">
        <v>0.31868999999999997</v>
      </c>
      <c r="C71778">
        <f t="shared" si="1121"/>
        <v>14</v>
      </c>
    </row>
    <row r="71779" spans="1:3">
      <c r="A71779" t="s">
        <v>76909</v>
      </c>
      <c r="B71779">
        <v>0.63737900000000003</v>
      </c>
      <c r="C71779">
        <f t="shared" si="1121"/>
        <v>14</v>
      </c>
    </row>
    <row r="71780" spans="1:3">
      <c r="A71780" t="s">
        <v>76947</v>
      </c>
      <c r="B71780">
        <v>0.31868999999999997</v>
      </c>
      <c r="C71780">
        <f t="shared" si="1121"/>
        <v>14</v>
      </c>
    </row>
    <row r="71781" spans="1:3">
      <c r="A71781" t="s">
        <v>76971</v>
      </c>
      <c r="B71781">
        <v>0.31868999999999997</v>
      </c>
      <c r="C71781">
        <f t="shared" si="1121"/>
        <v>14</v>
      </c>
    </row>
    <row r="71782" spans="1:3">
      <c r="A71782" t="s">
        <v>76975</v>
      </c>
      <c r="B71782">
        <v>0.31868999999999997</v>
      </c>
      <c r="C71782">
        <f t="shared" si="1121"/>
        <v>14</v>
      </c>
    </row>
    <row r="71783" spans="1:3">
      <c r="A71783" t="s">
        <v>76982</v>
      </c>
      <c r="B71783">
        <v>0.31868999999999997</v>
      </c>
      <c r="C71783">
        <f t="shared" si="1121"/>
        <v>14</v>
      </c>
    </row>
    <row r="71784" spans="1:3">
      <c r="A71784" t="s">
        <v>76989</v>
      </c>
      <c r="B71784">
        <v>0.31868999999999997</v>
      </c>
      <c r="C71784">
        <f t="shared" si="1121"/>
        <v>14</v>
      </c>
    </row>
    <row r="71785" spans="1:3">
      <c r="A71785" t="s">
        <v>76994</v>
      </c>
      <c r="B71785">
        <v>0.31868999999999997</v>
      </c>
      <c r="C71785">
        <f t="shared" si="1121"/>
        <v>14</v>
      </c>
    </row>
    <row r="71786" spans="1:3">
      <c r="A71786" t="s">
        <v>77040</v>
      </c>
      <c r="B71786">
        <v>0.31868999999999997</v>
      </c>
      <c r="C71786">
        <f t="shared" si="1121"/>
        <v>14</v>
      </c>
    </row>
    <row r="71787" spans="1:3">
      <c r="A71787" t="s">
        <v>77050</v>
      </c>
      <c r="B71787">
        <v>0.31868999999999997</v>
      </c>
      <c r="C71787">
        <f t="shared" si="1121"/>
        <v>14</v>
      </c>
    </row>
    <row r="71788" spans="1:3">
      <c r="A71788" t="s">
        <v>77054</v>
      </c>
      <c r="B71788">
        <v>0.31868999999999997</v>
      </c>
      <c r="C71788">
        <f t="shared" si="1121"/>
        <v>14</v>
      </c>
    </row>
    <row r="71789" spans="1:3">
      <c r="A71789" t="s">
        <v>77106</v>
      </c>
      <c r="B71789">
        <v>0.31868999999999997</v>
      </c>
      <c r="C71789">
        <f t="shared" si="1121"/>
        <v>14</v>
      </c>
    </row>
    <row r="71790" spans="1:3">
      <c r="A71790" t="s">
        <v>77181</v>
      </c>
      <c r="B71790">
        <v>0.31868999999999997</v>
      </c>
      <c r="C71790">
        <f t="shared" si="1121"/>
        <v>14</v>
      </c>
    </row>
    <row r="71791" spans="1:3">
      <c r="A71791" t="s">
        <v>77221</v>
      </c>
      <c r="B71791">
        <v>0.63737900000000003</v>
      </c>
      <c r="C71791">
        <f t="shared" si="1121"/>
        <v>14</v>
      </c>
    </row>
    <row r="71792" spans="1:3">
      <c r="A71792" t="s">
        <v>77310</v>
      </c>
      <c r="B71792">
        <v>0.63737900000000003</v>
      </c>
      <c r="C71792">
        <f t="shared" si="1121"/>
        <v>14</v>
      </c>
    </row>
    <row r="71793" spans="1:3">
      <c r="A71793" t="s">
        <v>77315</v>
      </c>
      <c r="B71793">
        <v>0.31868999999999997</v>
      </c>
      <c r="C71793">
        <f t="shared" si="1121"/>
        <v>14</v>
      </c>
    </row>
    <row r="71794" spans="1:3">
      <c r="A71794" t="s">
        <v>77339</v>
      </c>
      <c r="B71794">
        <v>0.63737900000000003</v>
      </c>
      <c r="C71794">
        <f t="shared" si="1121"/>
        <v>14</v>
      </c>
    </row>
    <row r="71795" spans="1:3">
      <c r="A71795" t="s">
        <v>77360</v>
      </c>
      <c r="B71795">
        <v>0.31868999999999997</v>
      </c>
      <c r="C71795">
        <f t="shared" si="1121"/>
        <v>14</v>
      </c>
    </row>
    <row r="71796" spans="1:3">
      <c r="A71796" t="s">
        <v>77369</v>
      </c>
      <c r="B71796">
        <v>0.31868999999999997</v>
      </c>
      <c r="C71796">
        <f t="shared" si="1121"/>
        <v>14</v>
      </c>
    </row>
    <row r="71797" spans="1:3">
      <c r="A71797" t="s">
        <v>77395</v>
      </c>
      <c r="B71797">
        <v>0.31868999999999997</v>
      </c>
      <c r="C71797">
        <f t="shared" si="1121"/>
        <v>14</v>
      </c>
    </row>
    <row r="71798" spans="1:3">
      <c r="A71798" t="s">
        <v>77398</v>
      </c>
      <c r="B71798">
        <v>0.31868999999999997</v>
      </c>
      <c r="C71798">
        <f t="shared" si="1121"/>
        <v>14</v>
      </c>
    </row>
    <row r="71799" spans="1:3">
      <c r="A71799" t="s">
        <v>77401</v>
      </c>
      <c r="B71799">
        <v>0.31868999999999997</v>
      </c>
      <c r="C71799">
        <f t="shared" si="1121"/>
        <v>14</v>
      </c>
    </row>
    <row r="71800" spans="1:3">
      <c r="A71800" t="s">
        <v>77405</v>
      </c>
      <c r="B71800">
        <v>4.4616499999999997</v>
      </c>
      <c r="C71800">
        <f t="shared" si="1121"/>
        <v>14</v>
      </c>
    </row>
    <row r="71801" spans="1:3">
      <c r="A71801" t="s">
        <v>77406</v>
      </c>
      <c r="B71801">
        <v>0.95606899999999995</v>
      </c>
      <c r="C71801">
        <f t="shared" si="1121"/>
        <v>14</v>
      </c>
    </row>
    <row r="71802" spans="1:3">
      <c r="A71802" t="s">
        <v>77540</v>
      </c>
      <c r="B71802">
        <v>0.95606899999999995</v>
      </c>
      <c r="C71802">
        <f t="shared" si="1121"/>
        <v>14</v>
      </c>
    </row>
    <row r="71803" spans="1:3">
      <c r="A71803" t="s">
        <v>77620</v>
      </c>
      <c r="B71803">
        <v>0.31868999999999997</v>
      </c>
      <c r="C71803">
        <f t="shared" si="1121"/>
        <v>14</v>
      </c>
    </row>
    <row r="71804" spans="1:3">
      <c r="A71804" t="s">
        <v>77626</v>
      </c>
      <c r="B71804">
        <v>0.31868999999999997</v>
      </c>
      <c r="C71804">
        <f t="shared" si="1121"/>
        <v>14</v>
      </c>
    </row>
    <row r="71805" spans="1:3">
      <c r="A71805" t="s">
        <v>77635</v>
      </c>
      <c r="B71805">
        <v>0.31868999999999997</v>
      </c>
      <c r="C71805">
        <f t="shared" si="1121"/>
        <v>14</v>
      </c>
    </row>
    <row r="71806" spans="1:3">
      <c r="A71806" t="s">
        <v>77641</v>
      </c>
      <c r="B71806">
        <v>0.31868999999999997</v>
      </c>
      <c r="C71806">
        <f t="shared" si="1121"/>
        <v>14</v>
      </c>
    </row>
    <row r="71807" spans="1:3">
      <c r="A71807" t="s">
        <v>77650</v>
      </c>
      <c r="B71807">
        <v>0.31868999999999997</v>
      </c>
      <c r="C71807">
        <f t="shared" si="1121"/>
        <v>14</v>
      </c>
    </row>
    <row r="71808" spans="1:3">
      <c r="A71808" t="s">
        <v>77655</v>
      </c>
      <c r="B71808">
        <v>0.31868999999999997</v>
      </c>
      <c r="C71808">
        <f t="shared" si="1121"/>
        <v>14</v>
      </c>
    </row>
    <row r="71809" spans="1:3">
      <c r="A71809" t="s">
        <v>77667</v>
      </c>
      <c r="B71809">
        <v>1.2747599999999999</v>
      </c>
      <c r="C71809">
        <f t="shared" ref="C71809:C71872" si="1122">LEN(A71809)</f>
        <v>14</v>
      </c>
    </row>
    <row r="71810" spans="1:3">
      <c r="A71810" t="s">
        <v>77668</v>
      </c>
      <c r="B71810">
        <v>0.31868999999999997</v>
      </c>
      <c r="C71810">
        <f t="shared" si="1122"/>
        <v>14</v>
      </c>
    </row>
    <row r="71811" spans="1:3">
      <c r="A71811" t="s">
        <v>77677</v>
      </c>
      <c r="B71811">
        <v>0.31868999999999997</v>
      </c>
      <c r="C71811">
        <f t="shared" si="1122"/>
        <v>14</v>
      </c>
    </row>
    <row r="71812" spans="1:3">
      <c r="A71812" t="s">
        <v>77680</v>
      </c>
      <c r="B71812">
        <v>0.95606899999999995</v>
      </c>
      <c r="C71812">
        <f t="shared" si="1122"/>
        <v>14</v>
      </c>
    </row>
    <row r="71813" spans="1:3">
      <c r="A71813" t="s">
        <v>77696</v>
      </c>
      <c r="B71813">
        <v>0.31868999999999997</v>
      </c>
      <c r="C71813">
        <f t="shared" si="1122"/>
        <v>14</v>
      </c>
    </row>
    <row r="71814" spans="1:3">
      <c r="A71814" t="s">
        <v>77697</v>
      </c>
      <c r="B71814">
        <v>0.63737900000000003</v>
      </c>
      <c r="C71814">
        <f t="shared" si="1122"/>
        <v>14</v>
      </c>
    </row>
    <row r="71815" spans="1:3">
      <c r="A71815" t="s">
        <v>77702</v>
      </c>
      <c r="B71815">
        <v>0.31868999999999997</v>
      </c>
      <c r="C71815">
        <f t="shared" si="1122"/>
        <v>14</v>
      </c>
    </row>
    <row r="71816" spans="1:3">
      <c r="A71816" t="s">
        <v>77718</v>
      </c>
      <c r="B71816">
        <v>0.31868999999999997</v>
      </c>
      <c r="C71816">
        <f t="shared" si="1122"/>
        <v>14</v>
      </c>
    </row>
    <row r="71817" spans="1:3">
      <c r="A71817" t="s">
        <v>77724</v>
      </c>
      <c r="B71817">
        <v>0.31868999999999997</v>
      </c>
      <c r="C71817">
        <f t="shared" si="1122"/>
        <v>14</v>
      </c>
    </row>
    <row r="71818" spans="1:3">
      <c r="A71818" t="s">
        <v>77736</v>
      </c>
      <c r="B71818">
        <v>0.31868999999999997</v>
      </c>
      <c r="C71818">
        <f t="shared" si="1122"/>
        <v>14</v>
      </c>
    </row>
    <row r="71819" spans="1:3">
      <c r="A71819" t="s">
        <v>77748</v>
      </c>
      <c r="B71819">
        <v>0.95606899999999995</v>
      </c>
      <c r="C71819">
        <f t="shared" si="1122"/>
        <v>14</v>
      </c>
    </row>
    <row r="71820" spans="1:3">
      <c r="A71820" t="s">
        <v>77756</v>
      </c>
      <c r="B71820">
        <v>0.63737900000000003</v>
      </c>
      <c r="C71820">
        <f t="shared" si="1122"/>
        <v>14</v>
      </c>
    </row>
    <row r="71821" spans="1:3">
      <c r="A71821" t="s">
        <v>77761</v>
      </c>
      <c r="B71821">
        <v>0.31868999999999997</v>
      </c>
      <c r="C71821">
        <f t="shared" si="1122"/>
        <v>14</v>
      </c>
    </row>
    <row r="71822" spans="1:3">
      <c r="A71822" t="s">
        <v>77762</v>
      </c>
      <c r="B71822">
        <v>0.31868999999999997</v>
      </c>
      <c r="C71822">
        <f t="shared" si="1122"/>
        <v>14</v>
      </c>
    </row>
    <row r="71823" spans="1:3">
      <c r="A71823" t="s">
        <v>77790</v>
      </c>
      <c r="B71823">
        <v>0.31868999999999997</v>
      </c>
      <c r="C71823">
        <f t="shared" si="1122"/>
        <v>14</v>
      </c>
    </row>
    <row r="71824" spans="1:3">
      <c r="A71824" t="s">
        <v>77801</v>
      </c>
      <c r="B71824">
        <v>0.31868999999999997</v>
      </c>
      <c r="C71824">
        <f t="shared" si="1122"/>
        <v>14</v>
      </c>
    </row>
    <row r="71825" spans="1:3">
      <c r="A71825" t="s">
        <v>77807</v>
      </c>
      <c r="B71825">
        <v>0.63737900000000003</v>
      </c>
      <c r="C71825">
        <f t="shared" si="1122"/>
        <v>14</v>
      </c>
    </row>
    <row r="71826" spans="1:3">
      <c r="A71826" t="s">
        <v>77836</v>
      </c>
      <c r="B71826">
        <v>0.31868999999999997</v>
      </c>
      <c r="C71826">
        <f t="shared" si="1122"/>
        <v>14</v>
      </c>
    </row>
    <row r="71827" spans="1:3">
      <c r="A71827" t="s">
        <v>77852</v>
      </c>
      <c r="B71827">
        <v>0.63737900000000003</v>
      </c>
      <c r="C71827">
        <f t="shared" si="1122"/>
        <v>14</v>
      </c>
    </row>
    <row r="71828" spans="1:3">
      <c r="A71828" t="s">
        <v>77862</v>
      </c>
      <c r="B71828">
        <v>0.31868999999999997</v>
      </c>
      <c r="C71828">
        <f t="shared" si="1122"/>
        <v>14</v>
      </c>
    </row>
    <row r="71829" spans="1:3">
      <c r="A71829" t="s">
        <v>77875</v>
      </c>
      <c r="B71829">
        <v>0.31868999999999997</v>
      </c>
      <c r="C71829">
        <f t="shared" si="1122"/>
        <v>14</v>
      </c>
    </row>
    <row r="71830" spans="1:3">
      <c r="A71830" t="s">
        <v>77879</v>
      </c>
      <c r="B71830">
        <v>0.63737900000000003</v>
      </c>
      <c r="C71830">
        <f t="shared" si="1122"/>
        <v>14</v>
      </c>
    </row>
    <row r="71831" spans="1:3">
      <c r="A71831" t="s">
        <v>77891</v>
      </c>
      <c r="B71831">
        <v>0.31868999999999997</v>
      </c>
      <c r="C71831">
        <f t="shared" si="1122"/>
        <v>14</v>
      </c>
    </row>
    <row r="71832" spans="1:3">
      <c r="A71832" t="s">
        <v>77950</v>
      </c>
      <c r="B71832">
        <v>0.31868999999999997</v>
      </c>
      <c r="C71832">
        <f t="shared" si="1122"/>
        <v>14</v>
      </c>
    </row>
    <row r="71833" spans="1:3">
      <c r="A71833" t="s">
        <v>77953</v>
      </c>
      <c r="B71833">
        <v>0.31868999999999997</v>
      </c>
      <c r="C71833">
        <f t="shared" si="1122"/>
        <v>14</v>
      </c>
    </row>
    <row r="71834" spans="1:3">
      <c r="A71834" t="s">
        <v>77985</v>
      </c>
      <c r="B71834">
        <v>0.31868999999999997</v>
      </c>
      <c r="C71834">
        <f t="shared" si="1122"/>
        <v>14</v>
      </c>
    </row>
    <row r="71835" spans="1:3">
      <c r="A71835" t="s">
        <v>77990</v>
      </c>
      <c r="B71835">
        <v>0.31868999999999997</v>
      </c>
      <c r="C71835">
        <f t="shared" si="1122"/>
        <v>14</v>
      </c>
    </row>
    <row r="71836" spans="1:3">
      <c r="A71836" t="s">
        <v>78009</v>
      </c>
      <c r="B71836">
        <v>0.63737900000000003</v>
      </c>
      <c r="C71836">
        <f t="shared" si="1122"/>
        <v>14</v>
      </c>
    </row>
    <row r="71837" spans="1:3">
      <c r="A71837" t="s">
        <v>78043</v>
      </c>
      <c r="B71837">
        <v>0.31868999999999997</v>
      </c>
      <c r="C71837">
        <f t="shared" si="1122"/>
        <v>14</v>
      </c>
    </row>
    <row r="71838" spans="1:3">
      <c r="A71838" t="s">
        <v>78048</v>
      </c>
      <c r="B71838">
        <v>0.31868999999999997</v>
      </c>
      <c r="C71838">
        <f t="shared" si="1122"/>
        <v>14</v>
      </c>
    </row>
    <row r="71839" spans="1:3">
      <c r="A71839" t="s">
        <v>78050</v>
      </c>
      <c r="B71839">
        <v>0.31868999999999997</v>
      </c>
      <c r="C71839">
        <f t="shared" si="1122"/>
        <v>14</v>
      </c>
    </row>
    <row r="71840" spans="1:3">
      <c r="A71840" t="s">
        <v>78090</v>
      </c>
      <c r="B71840">
        <v>0.31868999999999997</v>
      </c>
      <c r="C71840">
        <f t="shared" si="1122"/>
        <v>14</v>
      </c>
    </row>
    <row r="71841" spans="1:3">
      <c r="A71841" t="s">
        <v>78112</v>
      </c>
      <c r="B71841">
        <v>0.31868999999999997</v>
      </c>
      <c r="C71841">
        <f t="shared" si="1122"/>
        <v>14</v>
      </c>
    </row>
    <row r="71842" spans="1:3">
      <c r="A71842" t="s">
        <v>78121</v>
      </c>
      <c r="B71842">
        <v>0.31868999999999997</v>
      </c>
      <c r="C71842">
        <f t="shared" si="1122"/>
        <v>14</v>
      </c>
    </row>
    <row r="71843" spans="1:3">
      <c r="A71843" t="s">
        <v>78126</v>
      </c>
      <c r="B71843">
        <v>0.31868999999999997</v>
      </c>
      <c r="C71843">
        <f t="shared" si="1122"/>
        <v>14</v>
      </c>
    </row>
    <row r="71844" spans="1:3">
      <c r="A71844" t="s">
        <v>78130</v>
      </c>
      <c r="B71844">
        <v>0.31868999999999997</v>
      </c>
      <c r="C71844">
        <f t="shared" si="1122"/>
        <v>14</v>
      </c>
    </row>
    <row r="71845" spans="1:3">
      <c r="A71845" t="s">
        <v>78156</v>
      </c>
      <c r="B71845">
        <v>0.31868999999999997</v>
      </c>
      <c r="C71845">
        <f t="shared" si="1122"/>
        <v>14</v>
      </c>
    </row>
    <row r="71846" spans="1:3">
      <c r="A71846" t="s">
        <v>78157</v>
      </c>
      <c r="B71846">
        <v>0.31868999999999997</v>
      </c>
      <c r="C71846">
        <f t="shared" si="1122"/>
        <v>14</v>
      </c>
    </row>
    <row r="71847" spans="1:3">
      <c r="A71847" t="s">
        <v>78160</v>
      </c>
      <c r="B71847">
        <v>0.63737900000000003</v>
      </c>
      <c r="C71847">
        <f t="shared" si="1122"/>
        <v>14</v>
      </c>
    </row>
    <row r="71848" spans="1:3">
      <c r="A71848" t="s">
        <v>78216</v>
      </c>
      <c r="B71848">
        <v>0.31868999999999997</v>
      </c>
      <c r="C71848">
        <f t="shared" si="1122"/>
        <v>14</v>
      </c>
    </row>
    <row r="71849" spans="1:3">
      <c r="A71849" t="s">
        <v>78226</v>
      </c>
      <c r="B71849">
        <v>0.31868999999999997</v>
      </c>
      <c r="C71849">
        <f t="shared" si="1122"/>
        <v>14</v>
      </c>
    </row>
    <row r="71850" spans="1:3">
      <c r="A71850" t="s">
        <v>78277</v>
      </c>
      <c r="B71850">
        <v>3.5055900000000002</v>
      </c>
      <c r="C71850">
        <f t="shared" si="1122"/>
        <v>14</v>
      </c>
    </row>
    <row r="71851" spans="1:3">
      <c r="A71851" t="s">
        <v>78285</v>
      </c>
      <c r="B71851">
        <v>0.95606899999999995</v>
      </c>
      <c r="C71851">
        <f t="shared" si="1122"/>
        <v>14</v>
      </c>
    </row>
    <row r="71852" spans="1:3">
      <c r="A71852" t="s">
        <v>78303</v>
      </c>
      <c r="B71852">
        <v>0.63737900000000003</v>
      </c>
      <c r="C71852">
        <f t="shared" si="1122"/>
        <v>14</v>
      </c>
    </row>
    <row r="71853" spans="1:3">
      <c r="A71853" t="s">
        <v>78312</v>
      </c>
      <c r="B71853">
        <v>0.31868999999999997</v>
      </c>
      <c r="C71853">
        <f t="shared" si="1122"/>
        <v>14</v>
      </c>
    </row>
    <row r="71854" spans="1:3">
      <c r="A71854" t="s">
        <v>78342</v>
      </c>
      <c r="B71854">
        <v>0.31868999999999997</v>
      </c>
      <c r="C71854">
        <f t="shared" si="1122"/>
        <v>14</v>
      </c>
    </row>
    <row r="71855" spans="1:3">
      <c r="A71855" t="s">
        <v>78348</v>
      </c>
      <c r="B71855">
        <v>0.31868999999999997</v>
      </c>
      <c r="C71855">
        <f t="shared" si="1122"/>
        <v>14</v>
      </c>
    </row>
    <row r="71856" spans="1:3">
      <c r="A71856" t="s">
        <v>78419</v>
      </c>
      <c r="B71856">
        <v>0.31868999999999997</v>
      </c>
      <c r="C71856">
        <f t="shared" si="1122"/>
        <v>14</v>
      </c>
    </row>
    <row r="71857" spans="1:3">
      <c r="A71857" t="s">
        <v>78433</v>
      </c>
      <c r="B71857">
        <v>0.31868999999999997</v>
      </c>
      <c r="C71857">
        <f t="shared" si="1122"/>
        <v>14</v>
      </c>
    </row>
    <row r="71858" spans="1:3">
      <c r="A71858" t="s">
        <v>78451</v>
      </c>
      <c r="B71858">
        <v>0.31868999999999997</v>
      </c>
      <c r="C71858">
        <f t="shared" si="1122"/>
        <v>14</v>
      </c>
    </row>
    <row r="71859" spans="1:3">
      <c r="A71859" t="s">
        <v>78488</v>
      </c>
      <c r="B71859">
        <v>0.31868999999999997</v>
      </c>
      <c r="C71859">
        <f t="shared" si="1122"/>
        <v>14</v>
      </c>
    </row>
    <row r="71860" spans="1:3">
      <c r="A71860" t="s">
        <v>78494</v>
      </c>
      <c r="B71860">
        <v>0.31868999999999997</v>
      </c>
      <c r="C71860">
        <f t="shared" si="1122"/>
        <v>14</v>
      </c>
    </row>
    <row r="71861" spans="1:3">
      <c r="A71861" t="s">
        <v>78502</v>
      </c>
      <c r="B71861">
        <v>0.31868999999999997</v>
      </c>
      <c r="C71861">
        <f t="shared" si="1122"/>
        <v>14</v>
      </c>
    </row>
    <row r="71862" spans="1:3">
      <c r="A71862" t="s">
        <v>78548</v>
      </c>
      <c r="B71862">
        <v>0.31868999999999997</v>
      </c>
      <c r="C71862">
        <f t="shared" si="1122"/>
        <v>14</v>
      </c>
    </row>
    <row r="71863" spans="1:3">
      <c r="A71863" t="s">
        <v>78562</v>
      </c>
      <c r="B71863">
        <v>0.95606899999999995</v>
      </c>
      <c r="C71863">
        <f t="shared" si="1122"/>
        <v>14</v>
      </c>
    </row>
    <row r="71864" spans="1:3">
      <c r="A71864" t="s">
        <v>78566</v>
      </c>
      <c r="B71864">
        <v>0.31868999999999997</v>
      </c>
      <c r="C71864">
        <f t="shared" si="1122"/>
        <v>14</v>
      </c>
    </row>
    <row r="71865" spans="1:3">
      <c r="A71865" t="s">
        <v>78580</v>
      </c>
      <c r="B71865">
        <v>0.31868999999999997</v>
      </c>
      <c r="C71865">
        <f t="shared" si="1122"/>
        <v>14</v>
      </c>
    </row>
    <row r="71866" spans="1:3">
      <c r="A71866" t="s">
        <v>78613</v>
      </c>
      <c r="B71866">
        <v>4.7803399999999998</v>
      </c>
      <c r="C71866">
        <f t="shared" si="1122"/>
        <v>14</v>
      </c>
    </row>
    <row r="71867" spans="1:3">
      <c r="A71867" t="s">
        <v>78639</v>
      </c>
      <c r="B71867">
        <v>0.95606899999999995</v>
      </c>
      <c r="C71867">
        <f t="shared" si="1122"/>
        <v>14</v>
      </c>
    </row>
    <row r="71868" spans="1:3">
      <c r="A71868" t="s">
        <v>78656</v>
      </c>
      <c r="B71868">
        <v>1.2747599999999999</v>
      </c>
      <c r="C71868">
        <f t="shared" si="1122"/>
        <v>14</v>
      </c>
    </row>
    <row r="71869" spans="1:3">
      <c r="A71869" t="s">
        <v>78665</v>
      </c>
      <c r="B71869">
        <v>0.31868999999999997</v>
      </c>
      <c r="C71869">
        <f t="shared" si="1122"/>
        <v>14</v>
      </c>
    </row>
    <row r="71870" spans="1:3">
      <c r="A71870" t="s">
        <v>78667</v>
      </c>
      <c r="B71870">
        <v>0.95606899999999995</v>
      </c>
      <c r="C71870">
        <f t="shared" si="1122"/>
        <v>14</v>
      </c>
    </row>
    <row r="71871" spans="1:3">
      <c r="A71871" t="s">
        <v>78669</v>
      </c>
      <c r="B71871">
        <v>0.31868999999999997</v>
      </c>
      <c r="C71871">
        <f t="shared" si="1122"/>
        <v>14</v>
      </c>
    </row>
    <row r="71872" spans="1:3">
      <c r="A71872" t="s">
        <v>78704</v>
      </c>
      <c r="B71872">
        <v>0.63737900000000003</v>
      </c>
      <c r="C71872">
        <f t="shared" si="1122"/>
        <v>14</v>
      </c>
    </row>
    <row r="71873" spans="1:3">
      <c r="A71873" t="s">
        <v>78710</v>
      </c>
      <c r="B71873">
        <v>0.31868999999999997</v>
      </c>
      <c r="C71873">
        <f t="shared" ref="C71873:C71936" si="1123">LEN(A71873)</f>
        <v>14</v>
      </c>
    </row>
    <row r="71874" spans="1:3">
      <c r="A71874" t="s">
        <v>78721</v>
      </c>
      <c r="B71874">
        <v>0.31868999999999997</v>
      </c>
      <c r="C71874">
        <f t="shared" si="1123"/>
        <v>14</v>
      </c>
    </row>
    <row r="71875" spans="1:3">
      <c r="A71875" t="s">
        <v>78722</v>
      </c>
      <c r="B71875">
        <v>0.63737900000000003</v>
      </c>
      <c r="C71875">
        <f t="shared" si="1123"/>
        <v>14</v>
      </c>
    </row>
    <row r="71876" spans="1:3">
      <c r="A71876" t="s">
        <v>78753</v>
      </c>
      <c r="B71876">
        <v>0.31868999999999997</v>
      </c>
      <c r="C71876">
        <f t="shared" si="1123"/>
        <v>14</v>
      </c>
    </row>
    <row r="71877" spans="1:3">
      <c r="A71877" t="s">
        <v>78845</v>
      </c>
      <c r="B71877">
        <v>0.31868999999999997</v>
      </c>
      <c r="C71877">
        <f t="shared" si="1123"/>
        <v>14</v>
      </c>
    </row>
    <row r="71878" spans="1:3">
      <c r="A71878" t="s">
        <v>78851</v>
      </c>
      <c r="B71878">
        <v>0.31868999999999997</v>
      </c>
      <c r="C71878">
        <f t="shared" si="1123"/>
        <v>14</v>
      </c>
    </row>
    <row r="71879" spans="1:3">
      <c r="A71879" t="s">
        <v>78877</v>
      </c>
      <c r="B71879">
        <v>0.31868999999999997</v>
      </c>
      <c r="C71879">
        <f t="shared" si="1123"/>
        <v>14</v>
      </c>
    </row>
    <row r="71880" spans="1:3">
      <c r="A71880" t="s">
        <v>78978</v>
      </c>
      <c r="B71880">
        <v>0.63737900000000003</v>
      </c>
      <c r="C71880">
        <f t="shared" si="1123"/>
        <v>14</v>
      </c>
    </row>
    <row r="71881" spans="1:3">
      <c r="A71881" t="s">
        <v>78984</v>
      </c>
      <c r="B71881">
        <v>0.31868999999999997</v>
      </c>
      <c r="C71881">
        <f t="shared" si="1123"/>
        <v>14</v>
      </c>
    </row>
    <row r="71882" spans="1:3">
      <c r="A71882" t="s">
        <v>78990</v>
      </c>
      <c r="B71882">
        <v>1.59345</v>
      </c>
      <c r="C71882">
        <f t="shared" si="1123"/>
        <v>14</v>
      </c>
    </row>
    <row r="71883" spans="1:3">
      <c r="A71883" t="s">
        <v>78992</v>
      </c>
      <c r="B71883">
        <v>0.31868999999999997</v>
      </c>
      <c r="C71883">
        <f t="shared" si="1123"/>
        <v>14</v>
      </c>
    </row>
    <row r="71884" spans="1:3">
      <c r="A71884" t="s">
        <v>78994</v>
      </c>
      <c r="B71884">
        <v>0.31868999999999997</v>
      </c>
      <c r="C71884">
        <f t="shared" si="1123"/>
        <v>14</v>
      </c>
    </row>
    <row r="71885" spans="1:3">
      <c r="A71885" t="s">
        <v>79060</v>
      </c>
      <c r="B71885">
        <v>0.31868999999999997</v>
      </c>
      <c r="C71885">
        <f t="shared" si="1123"/>
        <v>14</v>
      </c>
    </row>
    <row r="71886" spans="1:3">
      <c r="A71886" t="s">
        <v>79061</v>
      </c>
      <c r="B71886">
        <v>1.59345</v>
      </c>
      <c r="C71886">
        <f t="shared" si="1123"/>
        <v>14</v>
      </c>
    </row>
    <row r="71887" spans="1:3">
      <c r="A71887" t="s">
        <v>79070</v>
      </c>
      <c r="B71887">
        <v>0.31868999999999997</v>
      </c>
      <c r="C71887">
        <f t="shared" si="1123"/>
        <v>14</v>
      </c>
    </row>
    <row r="71888" spans="1:3">
      <c r="A71888" t="s">
        <v>79078</v>
      </c>
      <c r="B71888">
        <v>0.31868999999999997</v>
      </c>
      <c r="C71888">
        <f t="shared" si="1123"/>
        <v>14</v>
      </c>
    </row>
    <row r="71889" spans="1:3">
      <c r="A71889" t="s">
        <v>79101</v>
      </c>
      <c r="B71889">
        <v>0.31868999999999997</v>
      </c>
      <c r="C71889">
        <f t="shared" si="1123"/>
        <v>14</v>
      </c>
    </row>
    <row r="71890" spans="1:3">
      <c r="A71890" t="s">
        <v>79108</v>
      </c>
      <c r="B71890">
        <v>0.31868999999999997</v>
      </c>
      <c r="C71890">
        <f t="shared" si="1123"/>
        <v>14</v>
      </c>
    </row>
    <row r="71891" spans="1:3">
      <c r="A71891" t="s">
        <v>79109</v>
      </c>
      <c r="B71891">
        <v>0.95606899999999995</v>
      </c>
      <c r="C71891">
        <f t="shared" si="1123"/>
        <v>14</v>
      </c>
    </row>
    <row r="71892" spans="1:3">
      <c r="A71892" t="s">
        <v>79113</v>
      </c>
      <c r="B71892">
        <v>0.31868999999999997</v>
      </c>
      <c r="C71892">
        <f t="shared" si="1123"/>
        <v>14</v>
      </c>
    </row>
    <row r="71893" spans="1:3">
      <c r="A71893" t="s">
        <v>79114</v>
      </c>
      <c r="B71893">
        <v>1.2747599999999999</v>
      </c>
      <c r="C71893">
        <f t="shared" si="1123"/>
        <v>14</v>
      </c>
    </row>
    <row r="71894" spans="1:3">
      <c r="A71894" t="s">
        <v>79122</v>
      </c>
      <c r="B71894">
        <v>17.846599999999999</v>
      </c>
      <c r="C71894">
        <f t="shared" si="1123"/>
        <v>14</v>
      </c>
    </row>
    <row r="71895" spans="1:3">
      <c r="A71895" t="s">
        <v>79128</v>
      </c>
      <c r="B71895">
        <v>0.31868999999999997</v>
      </c>
      <c r="C71895">
        <f t="shared" si="1123"/>
        <v>14</v>
      </c>
    </row>
    <row r="71896" spans="1:3">
      <c r="A71896" t="s">
        <v>79133</v>
      </c>
      <c r="B71896">
        <v>2.8682099999999999</v>
      </c>
      <c r="C71896">
        <f t="shared" si="1123"/>
        <v>14</v>
      </c>
    </row>
    <row r="71897" spans="1:3">
      <c r="A71897" t="s">
        <v>79135</v>
      </c>
      <c r="B71897">
        <v>0.95606899999999995</v>
      </c>
      <c r="C71897">
        <f t="shared" si="1123"/>
        <v>14</v>
      </c>
    </row>
    <row r="71898" spans="1:3">
      <c r="A71898" t="s">
        <v>79158</v>
      </c>
      <c r="B71898">
        <v>1.2747599999999999</v>
      </c>
      <c r="C71898">
        <f t="shared" si="1123"/>
        <v>14</v>
      </c>
    </row>
    <row r="71899" spans="1:3">
      <c r="A71899" t="s">
        <v>79167</v>
      </c>
      <c r="B71899">
        <v>3.1869000000000001</v>
      </c>
      <c r="C71899">
        <f t="shared" si="1123"/>
        <v>14</v>
      </c>
    </row>
    <row r="71900" spans="1:3">
      <c r="A71900" t="s">
        <v>79186</v>
      </c>
      <c r="B71900">
        <v>0.63737900000000003</v>
      </c>
      <c r="C71900">
        <f t="shared" si="1123"/>
        <v>14</v>
      </c>
    </row>
    <row r="71901" spans="1:3">
      <c r="A71901" t="s">
        <v>79191</v>
      </c>
      <c r="B71901">
        <v>0.63737900000000003</v>
      </c>
      <c r="C71901">
        <f t="shared" si="1123"/>
        <v>14</v>
      </c>
    </row>
    <row r="71902" spans="1:3">
      <c r="A71902" t="s">
        <v>79196</v>
      </c>
      <c r="B71902">
        <v>0.63737900000000003</v>
      </c>
      <c r="C71902">
        <f t="shared" si="1123"/>
        <v>14</v>
      </c>
    </row>
    <row r="71903" spans="1:3">
      <c r="A71903" t="s">
        <v>79201</v>
      </c>
      <c r="B71903">
        <v>0.63737900000000003</v>
      </c>
      <c r="C71903">
        <f t="shared" si="1123"/>
        <v>14</v>
      </c>
    </row>
    <row r="71904" spans="1:3">
      <c r="A71904" t="s">
        <v>79203</v>
      </c>
      <c r="B71904">
        <v>2.2308300000000001</v>
      </c>
      <c r="C71904">
        <f t="shared" si="1123"/>
        <v>14</v>
      </c>
    </row>
    <row r="71905" spans="1:3">
      <c r="A71905" t="s">
        <v>79208</v>
      </c>
      <c r="B71905">
        <v>0.31868999999999997</v>
      </c>
      <c r="C71905">
        <f t="shared" si="1123"/>
        <v>14</v>
      </c>
    </row>
    <row r="71906" spans="1:3">
      <c r="A71906" t="s">
        <v>79216</v>
      </c>
      <c r="B71906">
        <v>4.1429600000000004</v>
      </c>
      <c r="C71906">
        <f t="shared" si="1123"/>
        <v>14</v>
      </c>
    </row>
    <row r="71907" spans="1:3">
      <c r="A71907" t="s">
        <v>79225</v>
      </c>
      <c r="B71907">
        <v>0.63737900000000003</v>
      </c>
      <c r="C71907">
        <f t="shared" si="1123"/>
        <v>14</v>
      </c>
    </row>
    <row r="71908" spans="1:3">
      <c r="A71908" t="s">
        <v>79231</v>
      </c>
      <c r="B71908">
        <v>0.31868999999999997</v>
      </c>
      <c r="C71908">
        <f t="shared" si="1123"/>
        <v>14</v>
      </c>
    </row>
    <row r="71909" spans="1:3">
      <c r="A71909" t="s">
        <v>79237</v>
      </c>
      <c r="B71909">
        <v>0.31868999999999997</v>
      </c>
      <c r="C71909">
        <f t="shared" si="1123"/>
        <v>14</v>
      </c>
    </row>
    <row r="71910" spans="1:3">
      <c r="A71910" t="s">
        <v>79238</v>
      </c>
      <c r="B71910">
        <v>0.63737900000000003</v>
      </c>
      <c r="C71910">
        <f t="shared" si="1123"/>
        <v>14</v>
      </c>
    </row>
    <row r="71911" spans="1:3">
      <c r="A71911" t="s">
        <v>79239</v>
      </c>
      <c r="B71911">
        <v>2.8682099999999999</v>
      </c>
      <c r="C71911">
        <f t="shared" si="1123"/>
        <v>14</v>
      </c>
    </row>
    <row r="71912" spans="1:3">
      <c r="A71912" t="s">
        <v>79252</v>
      </c>
      <c r="B71912">
        <v>0.63737900000000003</v>
      </c>
      <c r="C71912">
        <f t="shared" si="1123"/>
        <v>14</v>
      </c>
    </row>
    <row r="71913" spans="1:3">
      <c r="A71913" t="s">
        <v>79280</v>
      </c>
      <c r="B71913">
        <v>0.63737900000000003</v>
      </c>
      <c r="C71913">
        <f t="shared" si="1123"/>
        <v>14</v>
      </c>
    </row>
    <row r="71914" spans="1:3">
      <c r="A71914" t="s">
        <v>79371</v>
      </c>
      <c r="B71914">
        <v>0.31868999999999997</v>
      </c>
      <c r="C71914">
        <f t="shared" si="1123"/>
        <v>14</v>
      </c>
    </row>
    <row r="71915" spans="1:3">
      <c r="A71915" t="s">
        <v>79424</v>
      </c>
      <c r="B71915">
        <v>0.31868999999999997</v>
      </c>
      <c r="C71915">
        <f t="shared" si="1123"/>
        <v>14</v>
      </c>
    </row>
    <row r="71916" spans="1:3">
      <c r="A71916" t="s">
        <v>79425</v>
      </c>
      <c r="B71916">
        <v>0.31868999999999997</v>
      </c>
      <c r="C71916">
        <f t="shared" si="1123"/>
        <v>14</v>
      </c>
    </row>
    <row r="71917" spans="1:3">
      <c r="A71917" t="s">
        <v>79428</v>
      </c>
      <c r="B71917">
        <v>0.63737900000000003</v>
      </c>
      <c r="C71917">
        <f t="shared" si="1123"/>
        <v>14</v>
      </c>
    </row>
    <row r="71918" spans="1:3">
      <c r="A71918" t="s">
        <v>79490</v>
      </c>
      <c r="B71918">
        <v>0.31868999999999997</v>
      </c>
      <c r="C71918">
        <f t="shared" si="1123"/>
        <v>14</v>
      </c>
    </row>
    <row r="71919" spans="1:3">
      <c r="A71919" t="s">
        <v>79495</v>
      </c>
      <c r="B71919">
        <v>0.95606899999999995</v>
      </c>
      <c r="C71919">
        <f t="shared" si="1123"/>
        <v>14</v>
      </c>
    </row>
    <row r="71920" spans="1:3">
      <c r="A71920" t="s">
        <v>79496</v>
      </c>
      <c r="B71920">
        <v>0.63737900000000003</v>
      </c>
      <c r="C71920">
        <f t="shared" si="1123"/>
        <v>14</v>
      </c>
    </row>
    <row r="71921" spans="1:3">
      <c r="A71921" t="s">
        <v>79497</v>
      </c>
      <c r="B71921">
        <v>0.95606899999999995</v>
      </c>
      <c r="C71921">
        <f t="shared" si="1123"/>
        <v>14</v>
      </c>
    </row>
    <row r="71922" spans="1:3">
      <c r="A71922" t="s">
        <v>79513</v>
      </c>
      <c r="B71922">
        <v>13.7037</v>
      </c>
      <c r="C71922">
        <f t="shared" si="1123"/>
        <v>14</v>
      </c>
    </row>
    <row r="71923" spans="1:3">
      <c r="A71923" t="s">
        <v>79515</v>
      </c>
      <c r="B71923">
        <v>0.63737900000000003</v>
      </c>
      <c r="C71923">
        <f t="shared" si="1123"/>
        <v>14</v>
      </c>
    </row>
    <row r="71924" spans="1:3">
      <c r="A71924" t="s">
        <v>79528</v>
      </c>
      <c r="B71924">
        <v>0.31868999999999997</v>
      </c>
      <c r="C71924">
        <f t="shared" si="1123"/>
        <v>14</v>
      </c>
    </row>
    <row r="71925" spans="1:3">
      <c r="A71925" t="s">
        <v>79535</v>
      </c>
      <c r="B71925">
        <v>0.31868999999999997</v>
      </c>
      <c r="C71925">
        <f t="shared" si="1123"/>
        <v>14</v>
      </c>
    </row>
    <row r="71926" spans="1:3">
      <c r="A71926" t="s">
        <v>79553</v>
      </c>
      <c r="B71926">
        <v>0.31868999999999997</v>
      </c>
      <c r="C71926">
        <f t="shared" si="1123"/>
        <v>14</v>
      </c>
    </row>
    <row r="71927" spans="1:3">
      <c r="A71927" t="s">
        <v>79566</v>
      </c>
      <c r="B71927">
        <v>0.31868999999999997</v>
      </c>
      <c r="C71927">
        <f t="shared" si="1123"/>
        <v>14</v>
      </c>
    </row>
    <row r="71928" spans="1:3">
      <c r="A71928" t="s">
        <v>79576</v>
      </c>
      <c r="B71928">
        <v>0.31868999999999997</v>
      </c>
      <c r="C71928">
        <f t="shared" si="1123"/>
        <v>14</v>
      </c>
    </row>
    <row r="71929" spans="1:3">
      <c r="A71929" t="s">
        <v>79593</v>
      </c>
      <c r="B71929">
        <v>0.31868999999999997</v>
      </c>
      <c r="C71929">
        <f t="shared" si="1123"/>
        <v>14</v>
      </c>
    </row>
    <row r="71930" spans="1:3">
      <c r="A71930" t="s">
        <v>79594</v>
      </c>
      <c r="B71930">
        <v>1.2747599999999999</v>
      </c>
      <c r="C71930">
        <f t="shared" si="1123"/>
        <v>14</v>
      </c>
    </row>
    <row r="71931" spans="1:3">
      <c r="A71931" t="s">
        <v>79600</v>
      </c>
      <c r="B71931">
        <v>0.31868999999999997</v>
      </c>
      <c r="C71931">
        <f t="shared" si="1123"/>
        <v>14</v>
      </c>
    </row>
    <row r="71932" spans="1:3">
      <c r="A71932" t="s">
        <v>79608</v>
      </c>
      <c r="B71932">
        <v>0.31868999999999997</v>
      </c>
      <c r="C71932">
        <f t="shared" si="1123"/>
        <v>14</v>
      </c>
    </row>
    <row r="71933" spans="1:3">
      <c r="A71933" t="s">
        <v>79670</v>
      </c>
      <c r="B71933">
        <v>0.31868999999999997</v>
      </c>
      <c r="C71933">
        <f t="shared" si="1123"/>
        <v>14</v>
      </c>
    </row>
    <row r="71934" spans="1:3">
      <c r="A71934" t="s">
        <v>79679</v>
      </c>
      <c r="B71934">
        <v>0.31868999999999997</v>
      </c>
      <c r="C71934">
        <f t="shared" si="1123"/>
        <v>14</v>
      </c>
    </row>
    <row r="71935" spans="1:3">
      <c r="A71935" t="s">
        <v>79694</v>
      </c>
      <c r="B71935">
        <v>0.63737900000000003</v>
      </c>
      <c r="C71935">
        <f t="shared" si="1123"/>
        <v>14</v>
      </c>
    </row>
    <row r="71936" spans="1:3">
      <c r="A71936" t="s">
        <v>79695</v>
      </c>
      <c r="B71936">
        <v>0.31868999999999997</v>
      </c>
      <c r="C71936">
        <f t="shared" si="1123"/>
        <v>14</v>
      </c>
    </row>
    <row r="71937" spans="1:3">
      <c r="A71937" t="s">
        <v>79731</v>
      </c>
      <c r="B71937">
        <v>0.31868999999999997</v>
      </c>
      <c r="C71937">
        <f t="shared" ref="C71937:C72000" si="1124">LEN(A71937)</f>
        <v>14</v>
      </c>
    </row>
    <row r="71938" spans="1:3">
      <c r="A71938" t="s">
        <v>79733</v>
      </c>
      <c r="B71938">
        <v>0.31868999999999997</v>
      </c>
      <c r="C71938">
        <f t="shared" si="1124"/>
        <v>14</v>
      </c>
    </row>
    <row r="71939" spans="1:3">
      <c r="A71939" t="s">
        <v>79837</v>
      </c>
      <c r="B71939">
        <v>0.31868999999999997</v>
      </c>
      <c r="C71939">
        <f t="shared" si="1124"/>
        <v>14</v>
      </c>
    </row>
    <row r="71940" spans="1:3">
      <c r="A71940" t="s">
        <v>79890</v>
      </c>
      <c r="B71940">
        <v>0.31868999999999997</v>
      </c>
      <c r="C71940">
        <f t="shared" si="1124"/>
        <v>14</v>
      </c>
    </row>
    <row r="71941" spans="1:3">
      <c r="A71941" t="s">
        <v>79903</v>
      </c>
      <c r="B71941">
        <v>0.31868999999999997</v>
      </c>
      <c r="C71941">
        <f t="shared" si="1124"/>
        <v>14</v>
      </c>
    </row>
    <row r="71942" spans="1:3">
      <c r="A71942" t="s">
        <v>80026</v>
      </c>
      <c r="B71942">
        <v>0.31868999999999997</v>
      </c>
      <c r="C71942">
        <f t="shared" si="1124"/>
        <v>14</v>
      </c>
    </row>
    <row r="71943" spans="1:3">
      <c r="A71943" t="s">
        <v>80029</v>
      </c>
      <c r="B71943">
        <v>0.31868999999999997</v>
      </c>
      <c r="C71943">
        <f t="shared" si="1124"/>
        <v>14</v>
      </c>
    </row>
    <row r="71944" spans="1:3">
      <c r="A71944" t="s">
        <v>80045</v>
      </c>
      <c r="B71944">
        <v>0.31868999999999997</v>
      </c>
      <c r="C71944">
        <f t="shared" si="1124"/>
        <v>14</v>
      </c>
    </row>
    <row r="71945" spans="1:3">
      <c r="A71945" t="s">
        <v>80058</v>
      </c>
      <c r="B71945">
        <v>0.95606899999999995</v>
      </c>
      <c r="C71945">
        <f t="shared" si="1124"/>
        <v>14</v>
      </c>
    </row>
    <row r="71946" spans="1:3">
      <c r="A71946" t="s">
        <v>80079</v>
      </c>
      <c r="B71946">
        <v>0.31868999999999997</v>
      </c>
      <c r="C71946">
        <f t="shared" si="1124"/>
        <v>14</v>
      </c>
    </row>
    <row r="71947" spans="1:3">
      <c r="A71947" t="s">
        <v>80120</v>
      </c>
      <c r="B71947">
        <v>0.31868999999999997</v>
      </c>
      <c r="C71947">
        <f t="shared" si="1124"/>
        <v>14</v>
      </c>
    </row>
    <row r="71948" spans="1:3">
      <c r="A71948" t="s">
        <v>80163</v>
      </c>
      <c r="B71948">
        <v>0.31868999999999997</v>
      </c>
      <c r="C71948">
        <f t="shared" si="1124"/>
        <v>14</v>
      </c>
    </row>
    <row r="71949" spans="1:3">
      <c r="A71949" t="s">
        <v>80166</v>
      </c>
      <c r="B71949">
        <v>0.63737900000000003</v>
      </c>
      <c r="C71949">
        <f t="shared" si="1124"/>
        <v>14</v>
      </c>
    </row>
    <row r="71950" spans="1:3">
      <c r="A71950" t="s">
        <v>80167</v>
      </c>
      <c r="B71950">
        <v>0.95606899999999995</v>
      </c>
      <c r="C71950">
        <f t="shared" si="1124"/>
        <v>14</v>
      </c>
    </row>
    <row r="71951" spans="1:3">
      <c r="A71951" t="s">
        <v>80168</v>
      </c>
      <c r="B71951">
        <v>0.31868999999999997</v>
      </c>
      <c r="C71951">
        <f t="shared" si="1124"/>
        <v>14</v>
      </c>
    </row>
    <row r="71952" spans="1:3">
      <c r="A71952" t="s">
        <v>80170</v>
      </c>
      <c r="B71952">
        <v>0.31868999999999997</v>
      </c>
      <c r="C71952">
        <f t="shared" si="1124"/>
        <v>14</v>
      </c>
    </row>
    <row r="71953" spans="1:3">
      <c r="A71953" t="s">
        <v>80262</v>
      </c>
      <c r="B71953">
        <v>0.95606899999999995</v>
      </c>
      <c r="C71953">
        <f t="shared" si="1124"/>
        <v>14</v>
      </c>
    </row>
    <row r="71954" spans="1:3">
      <c r="A71954" t="s">
        <v>80300</v>
      </c>
      <c r="B71954">
        <v>0.31868999999999997</v>
      </c>
      <c r="C71954">
        <f t="shared" si="1124"/>
        <v>14</v>
      </c>
    </row>
    <row r="71955" spans="1:3">
      <c r="A71955" t="s">
        <v>80308</v>
      </c>
      <c r="B71955">
        <v>0.31868999999999997</v>
      </c>
      <c r="C71955">
        <f t="shared" si="1124"/>
        <v>14</v>
      </c>
    </row>
    <row r="71956" spans="1:3">
      <c r="A71956" t="s">
        <v>80333</v>
      </c>
      <c r="B71956">
        <v>0.63737900000000003</v>
      </c>
      <c r="C71956">
        <f t="shared" si="1124"/>
        <v>14</v>
      </c>
    </row>
    <row r="71957" spans="1:3">
      <c r="A71957" t="s">
        <v>80336</v>
      </c>
      <c r="B71957">
        <v>0.31868999999999997</v>
      </c>
      <c r="C71957">
        <f t="shared" si="1124"/>
        <v>14</v>
      </c>
    </row>
    <row r="71958" spans="1:3">
      <c r="A71958" t="s">
        <v>80340</v>
      </c>
      <c r="B71958">
        <v>0.31868999999999997</v>
      </c>
      <c r="C71958">
        <f t="shared" si="1124"/>
        <v>14</v>
      </c>
    </row>
    <row r="71959" spans="1:3">
      <c r="A71959" t="s">
        <v>80360</v>
      </c>
      <c r="B71959">
        <v>0.31868999999999997</v>
      </c>
      <c r="C71959">
        <f t="shared" si="1124"/>
        <v>14</v>
      </c>
    </row>
    <row r="71960" spans="1:3">
      <c r="A71960" t="s">
        <v>80407</v>
      </c>
      <c r="B71960">
        <v>0.31868999999999997</v>
      </c>
      <c r="C71960">
        <f t="shared" si="1124"/>
        <v>14</v>
      </c>
    </row>
    <row r="71961" spans="1:3">
      <c r="A71961" t="s">
        <v>80408</v>
      </c>
      <c r="B71961">
        <v>0.31868999999999997</v>
      </c>
      <c r="C71961">
        <f t="shared" si="1124"/>
        <v>14</v>
      </c>
    </row>
    <row r="71962" spans="1:3">
      <c r="A71962" t="s">
        <v>80412</v>
      </c>
      <c r="B71962">
        <v>0.31868999999999997</v>
      </c>
      <c r="C71962">
        <f t="shared" si="1124"/>
        <v>14</v>
      </c>
    </row>
    <row r="71963" spans="1:3">
      <c r="A71963" t="s">
        <v>80464</v>
      </c>
      <c r="B71963">
        <v>0.31868999999999997</v>
      </c>
      <c r="C71963">
        <f t="shared" si="1124"/>
        <v>14</v>
      </c>
    </row>
    <row r="71964" spans="1:3">
      <c r="A71964" t="s">
        <v>80477</v>
      </c>
      <c r="B71964">
        <v>0.31868999999999997</v>
      </c>
      <c r="C71964">
        <f t="shared" si="1124"/>
        <v>14</v>
      </c>
    </row>
    <row r="71965" spans="1:3">
      <c r="A71965" t="s">
        <v>80493</v>
      </c>
      <c r="B71965">
        <v>0.31868999999999997</v>
      </c>
      <c r="C71965">
        <f t="shared" si="1124"/>
        <v>14</v>
      </c>
    </row>
    <row r="71966" spans="1:3">
      <c r="A71966" t="s">
        <v>80538</v>
      </c>
      <c r="B71966">
        <v>0.31868999999999997</v>
      </c>
      <c r="C71966">
        <f t="shared" si="1124"/>
        <v>14</v>
      </c>
    </row>
    <row r="71967" spans="1:3">
      <c r="A71967" t="s">
        <v>80578</v>
      </c>
      <c r="B71967">
        <v>0.31868999999999997</v>
      </c>
      <c r="C71967">
        <f t="shared" si="1124"/>
        <v>14</v>
      </c>
    </row>
    <row r="71968" spans="1:3">
      <c r="A71968" t="s">
        <v>80601</v>
      </c>
      <c r="B71968">
        <v>0.31868999999999997</v>
      </c>
      <c r="C71968">
        <f t="shared" si="1124"/>
        <v>14</v>
      </c>
    </row>
    <row r="71969" spans="1:3">
      <c r="A71969" t="s">
        <v>80602</v>
      </c>
      <c r="B71969">
        <v>0.31868999999999997</v>
      </c>
      <c r="C71969">
        <f t="shared" si="1124"/>
        <v>14</v>
      </c>
    </row>
    <row r="71970" spans="1:3">
      <c r="A71970" t="s">
        <v>80616</v>
      </c>
      <c r="B71970">
        <v>0.31868999999999997</v>
      </c>
      <c r="C71970">
        <f t="shared" si="1124"/>
        <v>14</v>
      </c>
    </row>
    <row r="71971" spans="1:3">
      <c r="A71971" t="s">
        <v>80632</v>
      </c>
      <c r="B71971">
        <v>0.31868999999999997</v>
      </c>
      <c r="C71971">
        <f t="shared" si="1124"/>
        <v>14</v>
      </c>
    </row>
    <row r="71972" spans="1:3">
      <c r="A71972" t="s">
        <v>80633</v>
      </c>
      <c r="B71972">
        <v>0.31868999999999997</v>
      </c>
      <c r="C71972">
        <f t="shared" si="1124"/>
        <v>14</v>
      </c>
    </row>
    <row r="71973" spans="1:3">
      <c r="A71973" t="s">
        <v>80652</v>
      </c>
      <c r="B71973">
        <v>0.31868999999999997</v>
      </c>
      <c r="C71973">
        <f t="shared" si="1124"/>
        <v>14</v>
      </c>
    </row>
    <row r="71974" spans="1:3">
      <c r="A71974" t="s">
        <v>80695</v>
      </c>
      <c r="B71974">
        <v>0.63737900000000003</v>
      </c>
      <c r="C71974">
        <f t="shared" si="1124"/>
        <v>14</v>
      </c>
    </row>
    <row r="71975" spans="1:3">
      <c r="A71975" t="s">
        <v>80697</v>
      </c>
      <c r="B71975">
        <v>0.31868999999999997</v>
      </c>
      <c r="C71975">
        <f t="shared" si="1124"/>
        <v>14</v>
      </c>
    </row>
    <row r="71976" spans="1:3">
      <c r="A71976" t="s">
        <v>80706</v>
      </c>
      <c r="B71976">
        <v>0.31868999999999997</v>
      </c>
      <c r="C71976">
        <f t="shared" si="1124"/>
        <v>14</v>
      </c>
    </row>
    <row r="71977" spans="1:3">
      <c r="A71977" t="s">
        <v>80745</v>
      </c>
      <c r="B71977">
        <v>0.31868999999999997</v>
      </c>
      <c r="C71977">
        <f t="shared" si="1124"/>
        <v>14</v>
      </c>
    </row>
    <row r="71978" spans="1:3">
      <c r="A71978" t="s">
        <v>80791</v>
      </c>
      <c r="B71978">
        <v>0.31868999999999997</v>
      </c>
      <c r="C71978">
        <f t="shared" si="1124"/>
        <v>14</v>
      </c>
    </row>
    <row r="71979" spans="1:3">
      <c r="A71979" t="s">
        <v>80797</v>
      </c>
      <c r="B71979">
        <v>0.31868999999999997</v>
      </c>
      <c r="C71979">
        <f t="shared" si="1124"/>
        <v>14</v>
      </c>
    </row>
    <row r="71980" spans="1:3">
      <c r="A71980" t="s">
        <v>80829</v>
      </c>
      <c r="B71980">
        <v>0.31868999999999997</v>
      </c>
      <c r="C71980">
        <f t="shared" si="1124"/>
        <v>14</v>
      </c>
    </row>
    <row r="71981" spans="1:3">
      <c r="A71981" t="s">
        <v>80851</v>
      </c>
      <c r="B71981">
        <v>0.31868999999999997</v>
      </c>
      <c r="C71981">
        <f t="shared" si="1124"/>
        <v>14</v>
      </c>
    </row>
    <row r="71982" spans="1:3">
      <c r="A71982" t="s">
        <v>80925</v>
      </c>
      <c r="B71982">
        <v>0.31868999999999997</v>
      </c>
      <c r="C71982">
        <f t="shared" si="1124"/>
        <v>14</v>
      </c>
    </row>
    <row r="71983" spans="1:3">
      <c r="A71983" t="s">
        <v>80953</v>
      </c>
      <c r="B71983">
        <v>0.31868999999999997</v>
      </c>
      <c r="C71983">
        <f t="shared" si="1124"/>
        <v>14</v>
      </c>
    </row>
    <row r="71984" spans="1:3">
      <c r="A71984" t="s">
        <v>80955</v>
      </c>
      <c r="B71984">
        <v>0.63737900000000003</v>
      </c>
      <c r="C71984">
        <f t="shared" si="1124"/>
        <v>14</v>
      </c>
    </row>
    <row r="71985" spans="1:3">
      <c r="A71985" t="s">
        <v>80970</v>
      </c>
      <c r="B71985">
        <v>1.59345</v>
      </c>
      <c r="C71985">
        <f t="shared" si="1124"/>
        <v>14</v>
      </c>
    </row>
    <row r="71986" spans="1:3">
      <c r="A71986" t="s">
        <v>80978</v>
      </c>
      <c r="B71986">
        <v>0.31868999999999997</v>
      </c>
      <c r="C71986">
        <f t="shared" si="1124"/>
        <v>14</v>
      </c>
    </row>
    <row r="71987" spans="1:3">
      <c r="A71987" t="s">
        <v>80984</v>
      </c>
      <c r="B71987">
        <v>0.31868999999999997</v>
      </c>
      <c r="C71987">
        <f t="shared" si="1124"/>
        <v>14</v>
      </c>
    </row>
    <row r="71988" spans="1:3">
      <c r="A71988" t="s">
        <v>81009</v>
      </c>
      <c r="B71988">
        <v>0.63737900000000003</v>
      </c>
      <c r="C71988">
        <f t="shared" si="1124"/>
        <v>14</v>
      </c>
    </row>
    <row r="71989" spans="1:3">
      <c r="A71989" t="s">
        <v>81014</v>
      </c>
      <c r="B71989">
        <v>0.63737900000000003</v>
      </c>
      <c r="C71989">
        <f t="shared" si="1124"/>
        <v>14</v>
      </c>
    </row>
    <row r="71990" spans="1:3">
      <c r="A71990" t="s">
        <v>81017</v>
      </c>
      <c r="B71990">
        <v>10.5168</v>
      </c>
      <c r="C71990">
        <f t="shared" si="1124"/>
        <v>14</v>
      </c>
    </row>
    <row r="71991" spans="1:3">
      <c r="A71991" t="s">
        <v>81035</v>
      </c>
      <c r="B71991">
        <v>1.2747599999999999</v>
      </c>
      <c r="C71991">
        <f t="shared" si="1124"/>
        <v>14</v>
      </c>
    </row>
    <row r="71992" spans="1:3">
      <c r="A71992" t="s">
        <v>81047</v>
      </c>
      <c r="B71992">
        <v>0.31868999999999997</v>
      </c>
      <c r="C71992">
        <f t="shared" si="1124"/>
        <v>14</v>
      </c>
    </row>
    <row r="71993" spans="1:3">
      <c r="A71993" t="s">
        <v>81052</v>
      </c>
      <c r="B71993">
        <v>1.2747599999999999</v>
      </c>
      <c r="C71993">
        <f t="shared" si="1124"/>
        <v>14</v>
      </c>
    </row>
    <row r="71994" spans="1:3">
      <c r="A71994" t="s">
        <v>81058</v>
      </c>
      <c r="B71994">
        <v>1.59345</v>
      </c>
      <c r="C71994">
        <f t="shared" si="1124"/>
        <v>14</v>
      </c>
    </row>
    <row r="71995" spans="1:3">
      <c r="A71995" t="s">
        <v>81071</v>
      </c>
      <c r="B71995">
        <v>2.2308300000000001</v>
      </c>
      <c r="C71995">
        <f t="shared" si="1124"/>
        <v>14</v>
      </c>
    </row>
    <row r="71996" spans="1:3">
      <c r="A71996" t="s">
        <v>81072</v>
      </c>
      <c r="B71996">
        <v>0.31868999999999997</v>
      </c>
      <c r="C71996">
        <f t="shared" si="1124"/>
        <v>14</v>
      </c>
    </row>
    <row r="71997" spans="1:3">
      <c r="A71997" t="s">
        <v>81079</v>
      </c>
      <c r="B71997">
        <v>0.63737900000000003</v>
      </c>
      <c r="C71997">
        <f t="shared" si="1124"/>
        <v>14</v>
      </c>
    </row>
    <row r="71998" spans="1:3">
      <c r="A71998" t="s">
        <v>81099</v>
      </c>
      <c r="B71998">
        <v>0.31868999999999997</v>
      </c>
      <c r="C71998">
        <f t="shared" si="1124"/>
        <v>14</v>
      </c>
    </row>
    <row r="71999" spans="1:3">
      <c r="A71999" t="s">
        <v>81134</v>
      </c>
      <c r="B71999">
        <v>0.95606899999999995</v>
      </c>
      <c r="C71999">
        <f t="shared" si="1124"/>
        <v>14</v>
      </c>
    </row>
    <row r="72000" spans="1:3">
      <c r="A72000" t="s">
        <v>81149</v>
      </c>
      <c r="B72000">
        <v>0.95606899999999995</v>
      </c>
      <c r="C72000">
        <f t="shared" si="1124"/>
        <v>14</v>
      </c>
    </row>
    <row r="72001" spans="1:3">
      <c r="A72001" t="s">
        <v>81157</v>
      </c>
      <c r="B72001">
        <v>0.31868999999999997</v>
      </c>
      <c r="C72001">
        <f t="shared" ref="C72001:C72064" si="1125">LEN(A72001)</f>
        <v>14</v>
      </c>
    </row>
    <row r="72002" spans="1:3">
      <c r="A72002" t="s">
        <v>81174</v>
      </c>
      <c r="B72002">
        <v>0.31868999999999997</v>
      </c>
      <c r="C72002">
        <f t="shared" si="1125"/>
        <v>14</v>
      </c>
    </row>
    <row r="72003" spans="1:3">
      <c r="A72003" t="s">
        <v>81184</v>
      </c>
      <c r="B72003">
        <v>0.31868999999999997</v>
      </c>
      <c r="C72003">
        <f t="shared" si="1125"/>
        <v>14</v>
      </c>
    </row>
    <row r="72004" spans="1:3">
      <c r="A72004" t="s">
        <v>81190</v>
      </c>
      <c r="B72004">
        <v>0.95606899999999995</v>
      </c>
      <c r="C72004">
        <f t="shared" si="1125"/>
        <v>14</v>
      </c>
    </row>
    <row r="72005" spans="1:3">
      <c r="A72005" t="s">
        <v>81192</v>
      </c>
      <c r="B72005">
        <v>0.31868999999999997</v>
      </c>
      <c r="C72005">
        <f t="shared" si="1125"/>
        <v>14</v>
      </c>
    </row>
    <row r="72006" spans="1:3">
      <c r="A72006" t="s">
        <v>81193</v>
      </c>
      <c r="B72006">
        <v>0.31868999999999997</v>
      </c>
      <c r="C72006">
        <f t="shared" si="1125"/>
        <v>14</v>
      </c>
    </row>
    <row r="72007" spans="1:3">
      <c r="A72007" t="s">
        <v>81355</v>
      </c>
      <c r="B72007">
        <v>2.2308300000000001</v>
      </c>
      <c r="C72007">
        <f t="shared" si="1125"/>
        <v>14</v>
      </c>
    </row>
    <row r="72008" spans="1:3">
      <c r="A72008" t="s">
        <v>81390</v>
      </c>
      <c r="B72008">
        <v>3.8242699999999998</v>
      </c>
      <c r="C72008">
        <f t="shared" si="1125"/>
        <v>14</v>
      </c>
    </row>
    <row r="72009" spans="1:3">
      <c r="A72009" t="s">
        <v>81404</v>
      </c>
      <c r="B72009">
        <v>0.31868999999999997</v>
      </c>
      <c r="C72009">
        <f t="shared" si="1125"/>
        <v>14</v>
      </c>
    </row>
    <row r="72010" spans="1:3">
      <c r="A72010" t="s">
        <v>81405</v>
      </c>
      <c r="B72010">
        <v>0.31868999999999997</v>
      </c>
      <c r="C72010">
        <f t="shared" si="1125"/>
        <v>14</v>
      </c>
    </row>
    <row r="72011" spans="1:3">
      <c r="A72011" t="s">
        <v>81415</v>
      </c>
      <c r="B72011">
        <v>0.63737900000000003</v>
      </c>
      <c r="C72011">
        <f t="shared" si="1125"/>
        <v>14</v>
      </c>
    </row>
    <row r="72012" spans="1:3">
      <c r="A72012" t="s">
        <v>81420</v>
      </c>
      <c r="B72012">
        <v>0.31868999999999997</v>
      </c>
      <c r="C72012">
        <f t="shared" si="1125"/>
        <v>14</v>
      </c>
    </row>
    <row r="72013" spans="1:3">
      <c r="A72013" t="s">
        <v>81422</v>
      </c>
      <c r="B72013">
        <v>0.31868999999999997</v>
      </c>
      <c r="C72013">
        <f t="shared" si="1125"/>
        <v>14</v>
      </c>
    </row>
    <row r="72014" spans="1:3">
      <c r="A72014" t="s">
        <v>81425</v>
      </c>
      <c r="B72014">
        <v>0.31868999999999997</v>
      </c>
      <c r="C72014">
        <f t="shared" si="1125"/>
        <v>14</v>
      </c>
    </row>
    <row r="72015" spans="1:3">
      <c r="A72015" t="s">
        <v>81426</v>
      </c>
      <c r="B72015">
        <v>0.63737900000000003</v>
      </c>
      <c r="C72015">
        <f t="shared" si="1125"/>
        <v>14</v>
      </c>
    </row>
    <row r="72016" spans="1:3">
      <c r="A72016" t="s">
        <v>81427</v>
      </c>
      <c r="B72016">
        <v>0.63737900000000003</v>
      </c>
      <c r="C72016">
        <f t="shared" si="1125"/>
        <v>14</v>
      </c>
    </row>
    <row r="72017" spans="1:3">
      <c r="A72017" t="s">
        <v>81428</v>
      </c>
      <c r="B72017">
        <v>0.31868999999999997</v>
      </c>
      <c r="C72017">
        <f t="shared" si="1125"/>
        <v>14</v>
      </c>
    </row>
    <row r="72018" spans="1:3">
      <c r="A72018" t="s">
        <v>81439</v>
      </c>
      <c r="B72018">
        <v>0.63737900000000003</v>
      </c>
      <c r="C72018">
        <f t="shared" si="1125"/>
        <v>14</v>
      </c>
    </row>
    <row r="72019" spans="1:3">
      <c r="A72019" t="s">
        <v>81505</v>
      </c>
      <c r="B72019">
        <v>0.31868999999999997</v>
      </c>
      <c r="C72019">
        <f t="shared" si="1125"/>
        <v>14</v>
      </c>
    </row>
    <row r="72020" spans="1:3">
      <c r="A72020" t="s">
        <v>81544</v>
      </c>
      <c r="B72020">
        <v>0.31868999999999997</v>
      </c>
      <c r="C72020">
        <f t="shared" si="1125"/>
        <v>14</v>
      </c>
    </row>
    <row r="72021" spans="1:3">
      <c r="A72021" t="s">
        <v>81562</v>
      </c>
      <c r="B72021">
        <v>0.63737900000000003</v>
      </c>
      <c r="C72021">
        <f t="shared" si="1125"/>
        <v>14</v>
      </c>
    </row>
    <row r="72022" spans="1:3">
      <c r="A72022" t="s">
        <v>81575</v>
      </c>
      <c r="B72022">
        <v>2.5495199999999998</v>
      </c>
      <c r="C72022">
        <f t="shared" si="1125"/>
        <v>14</v>
      </c>
    </row>
    <row r="72023" spans="1:3">
      <c r="A72023" t="s">
        <v>81576</v>
      </c>
      <c r="B72023">
        <v>2.5495199999999998</v>
      </c>
      <c r="C72023">
        <f t="shared" si="1125"/>
        <v>14</v>
      </c>
    </row>
    <row r="72024" spans="1:3">
      <c r="A72024" t="s">
        <v>81580</v>
      </c>
      <c r="B72024">
        <v>14.659700000000001</v>
      </c>
      <c r="C72024">
        <f t="shared" si="1125"/>
        <v>14</v>
      </c>
    </row>
    <row r="72025" spans="1:3">
      <c r="A72025" t="s">
        <v>81659</v>
      </c>
      <c r="B72025">
        <v>0.31868999999999997</v>
      </c>
      <c r="C72025">
        <f t="shared" si="1125"/>
        <v>14</v>
      </c>
    </row>
    <row r="72026" spans="1:3">
      <c r="A72026" t="s">
        <v>81660</v>
      </c>
      <c r="B72026">
        <v>0.31868999999999997</v>
      </c>
      <c r="C72026">
        <f t="shared" si="1125"/>
        <v>14</v>
      </c>
    </row>
    <row r="72027" spans="1:3">
      <c r="A72027" t="s">
        <v>81669</v>
      </c>
      <c r="B72027">
        <v>0.31868999999999997</v>
      </c>
      <c r="C72027">
        <f t="shared" si="1125"/>
        <v>14</v>
      </c>
    </row>
    <row r="72028" spans="1:3">
      <c r="A72028" t="s">
        <v>81675</v>
      </c>
      <c r="B72028">
        <v>0.95606899999999995</v>
      </c>
      <c r="C72028">
        <f t="shared" si="1125"/>
        <v>14</v>
      </c>
    </row>
    <row r="72029" spans="1:3">
      <c r="A72029" t="s">
        <v>81796</v>
      </c>
      <c r="B72029">
        <v>0.31868999999999997</v>
      </c>
      <c r="C72029">
        <f t="shared" si="1125"/>
        <v>14</v>
      </c>
    </row>
    <row r="72030" spans="1:3">
      <c r="A72030" t="s">
        <v>81919</v>
      </c>
      <c r="B72030">
        <v>0.31868999999999997</v>
      </c>
      <c r="C72030">
        <f t="shared" si="1125"/>
        <v>14</v>
      </c>
    </row>
    <row r="72031" spans="1:3">
      <c r="A72031" t="s">
        <v>81977</v>
      </c>
      <c r="B72031">
        <v>0.31868999999999997</v>
      </c>
      <c r="C72031">
        <f t="shared" si="1125"/>
        <v>14</v>
      </c>
    </row>
    <row r="72032" spans="1:3">
      <c r="A72032" t="s">
        <v>82009</v>
      </c>
      <c r="B72032">
        <v>0.31868999999999997</v>
      </c>
      <c r="C72032">
        <f t="shared" si="1125"/>
        <v>14</v>
      </c>
    </row>
    <row r="72033" spans="1:3">
      <c r="A72033" t="s">
        <v>82087</v>
      </c>
      <c r="B72033">
        <v>0.31868999999999997</v>
      </c>
      <c r="C72033">
        <f t="shared" si="1125"/>
        <v>14</v>
      </c>
    </row>
    <row r="72034" spans="1:3">
      <c r="A72034" t="s">
        <v>82106</v>
      </c>
      <c r="B72034">
        <v>1.2747599999999999</v>
      </c>
      <c r="C72034">
        <f t="shared" si="1125"/>
        <v>14</v>
      </c>
    </row>
    <row r="72035" spans="1:3">
      <c r="A72035" t="s">
        <v>82111</v>
      </c>
      <c r="B72035">
        <v>0.31868999999999997</v>
      </c>
      <c r="C72035">
        <f t="shared" si="1125"/>
        <v>14</v>
      </c>
    </row>
    <row r="72036" spans="1:3">
      <c r="A72036" t="s">
        <v>82119</v>
      </c>
      <c r="B72036">
        <v>0.63737900000000003</v>
      </c>
      <c r="C72036">
        <f t="shared" si="1125"/>
        <v>14</v>
      </c>
    </row>
    <row r="72037" spans="1:3">
      <c r="A72037" t="s">
        <v>82172</v>
      </c>
      <c r="B72037">
        <v>0.31868999999999997</v>
      </c>
      <c r="C72037">
        <f t="shared" si="1125"/>
        <v>14</v>
      </c>
    </row>
    <row r="72038" spans="1:3">
      <c r="A72038" t="s">
        <v>82206</v>
      </c>
      <c r="B72038">
        <v>0.95606899999999995</v>
      </c>
      <c r="C72038">
        <f t="shared" si="1125"/>
        <v>14</v>
      </c>
    </row>
    <row r="72039" spans="1:3">
      <c r="A72039" t="s">
        <v>82209</v>
      </c>
      <c r="B72039">
        <v>0.31868999999999997</v>
      </c>
      <c r="C72039">
        <f t="shared" si="1125"/>
        <v>14</v>
      </c>
    </row>
    <row r="72040" spans="1:3">
      <c r="A72040" t="s">
        <v>82244</v>
      </c>
      <c r="B72040">
        <v>0.31868999999999997</v>
      </c>
      <c r="C72040">
        <f t="shared" si="1125"/>
        <v>14</v>
      </c>
    </row>
    <row r="72041" spans="1:3">
      <c r="A72041" t="s">
        <v>82270</v>
      </c>
      <c r="B72041">
        <v>0.63737900000000003</v>
      </c>
      <c r="C72041">
        <f t="shared" si="1125"/>
        <v>14</v>
      </c>
    </row>
    <row r="72042" spans="1:3">
      <c r="A72042" t="s">
        <v>82278</v>
      </c>
      <c r="B72042">
        <v>0.31868999999999997</v>
      </c>
      <c r="C72042">
        <f t="shared" si="1125"/>
        <v>14</v>
      </c>
    </row>
    <row r="72043" spans="1:3">
      <c r="A72043" t="s">
        <v>82281</v>
      </c>
      <c r="B72043">
        <v>0.95606899999999995</v>
      </c>
      <c r="C72043">
        <f t="shared" si="1125"/>
        <v>14</v>
      </c>
    </row>
    <row r="72044" spans="1:3">
      <c r="A72044" t="s">
        <v>82375</v>
      </c>
      <c r="B72044">
        <v>0.31868999999999997</v>
      </c>
      <c r="C72044">
        <f t="shared" si="1125"/>
        <v>14</v>
      </c>
    </row>
    <row r="72045" spans="1:3">
      <c r="A72045" t="s">
        <v>82459</v>
      </c>
      <c r="B72045">
        <v>0.31868999999999997</v>
      </c>
      <c r="C72045">
        <f t="shared" si="1125"/>
        <v>14</v>
      </c>
    </row>
    <row r="72046" spans="1:3">
      <c r="A72046" t="s">
        <v>82483</v>
      </c>
      <c r="B72046">
        <v>0.31868999999999997</v>
      </c>
      <c r="C72046">
        <f t="shared" si="1125"/>
        <v>14</v>
      </c>
    </row>
    <row r="72047" spans="1:3">
      <c r="A72047" t="s">
        <v>82577</v>
      </c>
      <c r="B72047">
        <v>0.31868999999999997</v>
      </c>
      <c r="C72047">
        <f t="shared" si="1125"/>
        <v>14</v>
      </c>
    </row>
    <row r="72048" spans="1:3">
      <c r="A72048" t="s">
        <v>82670</v>
      </c>
      <c r="B72048">
        <v>0.31868999999999997</v>
      </c>
      <c r="C72048">
        <f t="shared" si="1125"/>
        <v>14</v>
      </c>
    </row>
    <row r="72049" spans="1:3">
      <c r="A72049" t="s">
        <v>82683</v>
      </c>
      <c r="B72049">
        <v>0.31868999999999997</v>
      </c>
      <c r="C72049">
        <f t="shared" si="1125"/>
        <v>14</v>
      </c>
    </row>
    <row r="72050" spans="1:3">
      <c r="A72050" t="s">
        <v>82694</v>
      </c>
      <c r="B72050">
        <v>0.31868999999999997</v>
      </c>
      <c r="C72050">
        <f t="shared" si="1125"/>
        <v>14</v>
      </c>
    </row>
    <row r="72051" spans="1:3">
      <c r="A72051" t="s">
        <v>82720</v>
      </c>
      <c r="B72051">
        <v>0.31868999999999997</v>
      </c>
      <c r="C72051">
        <f t="shared" si="1125"/>
        <v>14</v>
      </c>
    </row>
    <row r="72052" spans="1:3">
      <c r="A72052" t="s">
        <v>82729</v>
      </c>
      <c r="B72052">
        <v>0.63737900000000003</v>
      </c>
      <c r="C72052">
        <f t="shared" si="1125"/>
        <v>14</v>
      </c>
    </row>
    <row r="72053" spans="1:3">
      <c r="A72053" t="s">
        <v>82741</v>
      </c>
      <c r="B72053">
        <v>0.31868999999999997</v>
      </c>
      <c r="C72053">
        <f t="shared" si="1125"/>
        <v>14</v>
      </c>
    </row>
    <row r="72054" spans="1:3">
      <c r="A72054" t="s">
        <v>82806</v>
      </c>
      <c r="B72054">
        <v>0.95606899999999995</v>
      </c>
      <c r="C72054">
        <f t="shared" si="1125"/>
        <v>14</v>
      </c>
    </row>
    <row r="72055" spans="1:3">
      <c r="A72055" t="s">
        <v>82823</v>
      </c>
      <c r="B72055">
        <v>0.31868999999999997</v>
      </c>
      <c r="C72055">
        <f t="shared" si="1125"/>
        <v>14</v>
      </c>
    </row>
    <row r="72056" spans="1:3">
      <c r="A72056" t="s">
        <v>82824</v>
      </c>
      <c r="B72056">
        <v>0.31868999999999997</v>
      </c>
      <c r="C72056">
        <f t="shared" si="1125"/>
        <v>14</v>
      </c>
    </row>
    <row r="72057" spans="1:3">
      <c r="A72057" t="s">
        <v>82825</v>
      </c>
      <c r="B72057">
        <v>0.31868999999999997</v>
      </c>
      <c r="C72057">
        <f t="shared" si="1125"/>
        <v>14</v>
      </c>
    </row>
    <row r="72058" spans="1:3">
      <c r="A72058" t="s">
        <v>82869</v>
      </c>
      <c r="B72058">
        <v>0.31868999999999997</v>
      </c>
      <c r="C72058">
        <f t="shared" si="1125"/>
        <v>14</v>
      </c>
    </row>
    <row r="72059" spans="1:3">
      <c r="A72059" t="s">
        <v>82920</v>
      </c>
      <c r="B72059">
        <v>0.31868999999999997</v>
      </c>
      <c r="C72059">
        <f t="shared" si="1125"/>
        <v>14</v>
      </c>
    </row>
    <row r="72060" spans="1:3">
      <c r="A72060" t="s">
        <v>82963</v>
      </c>
      <c r="B72060">
        <v>0.31868999999999997</v>
      </c>
      <c r="C72060">
        <f t="shared" si="1125"/>
        <v>14</v>
      </c>
    </row>
    <row r="72061" spans="1:3">
      <c r="A72061" t="s">
        <v>82975</v>
      </c>
      <c r="B72061">
        <v>0.31868999999999997</v>
      </c>
      <c r="C72061">
        <f t="shared" si="1125"/>
        <v>14</v>
      </c>
    </row>
    <row r="72062" spans="1:3">
      <c r="A72062" t="s">
        <v>82976</v>
      </c>
      <c r="B72062">
        <v>0.31868999999999997</v>
      </c>
      <c r="C72062">
        <f t="shared" si="1125"/>
        <v>14</v>
      </c>
    </row>
    <row r="72063" spans="1:3">
      <c r="A72063" t="s">
        <v>82977</v>
      </c>
      <c r="B72063">
        <v>0.31868999999999997</v>
      </c>
      <c r="C72063">
        <f t="shared" si="1125"/>
        <v>14</v>
      </c>
    </row>
    <row r="72064" spans="1:3">
      <c r="A72064" t="s">
        <v>82978</v>
      </c>
      <c r="B72064">
        <v>0.63737900000000003</v>
      </c>
      <c r="C72064">
        <f t="shared" si="1125"/>
        <v>14</v>
      </c>
    </row>
    <row r="72065" spans="1:3">
      <c r="A72065" t="s">
        <v>83014</v>
      </c>
      <c r="B72065">
        <v>0.95606899999999995</v>
      </c>
      <c r="C72065">
        <f t="shared" ref="C72065:C72128" si="1126">LEN(A72065)</f>
        <v>14</v>
      </c>
    </row>
    <row r="72066" spans="1:3">
      <c r="A72066" t="s">
        <v>83018</v>
      </c>
      <c r="B72066">
        <v>0.63737900000000003</v>
      </c>
      <c r="C72066">
        <f t="shared" si="1126"/>
        <v>14</v>
      </c>
    </row>
    <row r="72067" spans="1:3">
      <c r="A72067" t="s">
        <v>83026</v>
      </c>
      <c r="B72067">
        <v>0.31868999999999997</v>
      </c>
      <c r="C72067">
        <f t="shared" si="1126"/>
        <v>14</v>
      </c>
    </row>
    <row r="72068" spans="1:3">
      <c r="A72068" t="s">
        <v>83029</v>
      </c>
      <c r="B72068">
        <v>0.31868999999999997</v>
      </c>
      <c r="C72068">
        <f t="shared" si="1126"/>
        <v>14</v>
      </c>
    </row>
    <row r="72069" spans="1:3">
      <c r="A72069" t="s">
        <v>83114</v>
      </c>
      <c r="B72069">
        <v>0.31868999999999997</v>
      </c>
      <c r="C72069">
        <f t="shared" si="1126"/>
        <v>14</v>
      </c>
    </row>
    <row r="72070" spans="1:3">
      <c r="A72070" t="s">
        <v>83116</v>
      </c>
      <c r="B72070">
        <v>5.09903</v>
      </c>
      <c r="C72070">
        <f t="shared" si="1126"/>
        <v>14</v>
      </c>
    </row>
    <row r="72071" spans="1:3">
      <c r="A72071" t="s">
        <v>83140</v>
      </c>
      <c r="B72071">
        <v>2.2308300000000001</v>
      </c>
      <c r="C72071">
        <f t="shared" si="1126"/>
        <v>14</v>
      </c>
    </row>
    <row r="72072" spans="1:3">
      <c r="A72072" t="s">
        <v>83148</v>
      </c>
      <c r="B72072">
        <v>0.31868999999999997</v>
      </c>
      <c r="C72072">
        <f t="shared" si="1126"/>
        <v>14</v>
      </c>
    </row>
    <row r="72073" spans="1:3">
      <c r="A72073" t="s">
        <v>83153</v>
      </c>
      <c r="B72073">
        <v>0.31868999999999997</v>
      </c>
      <c r="C72073">
        <f t="shared" si="1126"/>
        <v>14</v>
      </c>
    </row>
    <row r="72074" spans="1:3">
      <c r="A72074" t="s">
        <v>83161</v>
      </c>
      <c r="B72074">
        <v>0.31868999999999997</v>
      </c>
      <c r="C72074">
        <f t="shared" si="1126"/>
        <v>14</v>
      </c>
    </row>
    <row r="72075" spans="1:3">
      <c r="A72075" t="s">
        <v>83171</v>
      </c>
      <c r="B72075">
        <v>0.31868999999999997</v>
      </c>
      <c r="C72075">
        <f t="shared" si="1126"/>
        <v>14</v>
      </c>
    </row>
    <row r="72076" spans="1:3">
      <c r="A72076" t="s">
        <v>83272</v>
      </c>
      <c r="B72076">
        <v>0.31868999999999997</v>
      </c>
      <c r="C72076">
        <f t="shared" si="1126"/>
        <v>14</v>
      </c>
    </row>
    <row r="72077" spans="1:3">
      <c r="A72077" t="s">
        <v>83292</v>
      </c>
      <c r="B72077">
        <v>3.1869000000000001</v>
      </c>
      <c r="C72077">
        <f t="shared" si="1126"/>
        <v>14</v>
      </c>
    </row>
    <row r="72078" spans="1:3">
      <c r="A72078" t="s">
        <v>83303</v>
      </c>
      <c r="B72078">
        <v>0.31868999999999997</v>
      </c>
      <c r="C72078">
        <f t="shared" si="1126"/>
        <v>14</v>
      </c>
    </row>
    <row r="72079" spans="1:3">
      <c r="A72079" t="s">
        <v>83340</v>
      </c>
      <c r="B72079">
        <v>0.31868999999999997</v>
      </c>
      <c r="C72079">
        <f t="shared" si="1126"/>
        <v>14</v>
      </c>
    </row>
    <row r="72080" spans="1:3">
      <c r="A72080" t="s">
        <v>83410</v>
      </c>
      <c r="B72080">
        <v>0.31868999999999997</v>
      </c>
      <c r="C72080">
        <f t="shared" si="1126"/>
        <v>14</v>
      </c>
    </row>
    <row r="72081" spans="1:3">
      <c r="A72081" t="s">
        <v>83432</v>
      </c>
      <c r="B72081">
        <v>0.31868999999999997</v>
      </c>
      <c r="C72081">
        <f t="shared" si="1126"/>
        <v>14</v>
      </c>
    </row>
    <row r="72082" spans="1:3">
      <c r="A72082" t="s">
        <v>83437</v>
      </c>
      <c r="B72082">
        <v>0.31868999999999997</v>
      </c>
      <c r="C72082">
        <f t="shared" si="1126"/>
        <v>14</v>
      </c>
    </row>
    <row r="72083" spans="1:3">
      <c r="A72083" t="s">
        <v>83505</v>
      </c>
      <c r="B72083">
        <v>0.31868999999999997</v>
      </c>
      <c r="C72083">
        <f t="shared" si="1126"/>
        <v>14</v>
      </c>
    </row>
    <row r="72084" spans="1:3">
      <c r="A72084" t="s">
        <v>83541</v>
      </c>
      <c r="B72084">
        <v>0.31868999999999997</v>
      </c>
      <c r="C72084">
        <f t="shared" si="1126"/>
        <v>14</v>
      </c>
    </row>
    <row r="72085" spans="1:3">
      <c r="A72085" t="s">
        <v>83581</v>
      </c>
      <c r="B72085">
        <v>0.95606899999999995</v>
      </c>
      <c r="C72085">
        <f t="shared" si="1126"/>
        <v>14</v>
      </c>
    </row>
    <row r="72086" spans="1:3">
      <c r="A72086" t="s">
        <v>83591</v>
      </c>
      <c r="B72086">
        <v>0.31868999999999997</v>
      </c>
      <c r="C72086">
        <f t="shared" si="1126"/>
        <v>14</v>
      </c>
    </row>
    <row r="72087" spans="1:3">
      <c r="A72087" t="s">
        <v>83610</v>
      </c>
      <c r="B72087">
        <v>0.31868999999999997</v>
      </c>
      <c r="C72087">
        <f t="shared" si="1126"/>
        <v>14</v>
      </c>
    </row>
    <row r="72088" spans="1:3">
      <c r="A72088" t="s">
        <v>83617</v>
      </c>
      <c r="B72088">
        <v>0.63737900000000003</v>
      </c>
      <c r="C72088">
        <f t="shared" si="1126"/>
        <v>14</v>
      </c>
    </row>
    <row r="72089" spans="1:3">
      <c r="A72089" t="s">
        <v>83625</v>
      </c>
      <c r="B72089">
        <v>0.31868999999999997</v>
      </c>
      <c r="C72089">
        <f t="shared" si="1126"/>
        <v>14</v>
      </c>
    </row>
    <row r="72090" spans="1:3">
      <c r="A72090" t="s">
        <v>83637</v>
      </c>
      <c r="B72090">
        <v>0.95606899999999995</v>
      </c>
      <c r="C72090">
        <f t="shared" si="1126"/>
        <v>14</v>
      </c>
    </row>
    <row r="72091" spans="1:3">
      <c r="A72091" t="s">
        <v>83648</v>
      </c>
      <c r="B72091">
        <v>0.31868999999999997</v>
      </c>
      <c r="C72091">
        <f t="shared" si="1126"/>
        <v>14</v>
      </c>
    </row>
    <row r="72092" spans="1:3">
      <c r="A72092" t="s">
        <v>83735</v>
      </c>
      <c r="B72092">
        <v>0.63737900000000003</v>
      </c>
      <c r="C72092">
        <f t="shared" si="1126"/>
        <v>14</v>
      </c>
    </row>
    <row r="72093" spans="1:3">
      <c r="A72093" t="s">
        <v>83771</v>
      </c>
      <c r="B72093">
        <v>1.59345</v>
      </c>
      <c r="C72093">
        <f t="shared" si="1126"/>
        <v>14</v>
      </c>
    </row>
    <row r="72094" spans="1:3">
      <c r="A72094" t="s">
        <v>83811</v>
      </c>
      <c r="B72094">
        <v>7.6485500000000002</v>
      </c>
      <c r="C72094">
        <f t="shared" si="1126"/>
        <v>14</v>
      </c>
    </row>
    <row r="72095" spans="1:3">
      <c r="A72095" t="s">
        <v>83939</v>
      </c>
      <c r="B72095">
        <v>0.31868999999999997</v>
      </c>
      <c r="C72095">
        <f t="shared" si="1126"/>
        <v>14</v>
      </c>
    </row>
    <row r="72096" spans="1:3">
      <c r="A72096" t="s">
        <v>83940</v>
      </c>
      <c r="B72096">
        <v>0.63737900000000003</v>
      </c>
      <c r="C72096">
        <f t="shared" si="1126"/>
        <v>14</v>
      </c>
    </row>
    <row r="72097" spans="1:3">
      <c r="A72097" t="s">
        <v>83943</v>
      </c>
      <c r="B72097">
        <v>0.63737900000000003</v>
      </c>
      <c r="C72097">
        <f t="shared" si="1126"/>
        <v>14</v>
      </c>
    </row>
    <row r="72098" spans="1:3">
      <c r="A72098" t="s">
        <v>83949</v>
      </c>
      <c r="B72098">
        <v>0.31868999999999997</v>
      </c>
      <c r="C72098">
        <f t="shared" si="1126"/>
        <v>14</v>
      </c>
    </row>
    <row r="72099" spans="1:3">
      <c r="A72099" t="s">
        <v>83963</v>
      </c>
      <c r="B72099">
        <v>0.31868999999999997</v>
      </c>
      <c r="C72099">
        <f t="shared" si="1126"/>
        <v>14</v>
      </c>
    </row>
    <row r="72100" spans="1:3">
      <c r="A72100" t="s">
        <v>83964</v>
      </c>
      <c r="B72100">
        <v>0.95606899999999995</v>
      </c>
      <c r="C72100">
        <f t="shared" si="1126"/>
        <v>14</v>
      </c>
    </row>
    <row r="72101" spans="1:3">
      <c r="A72101" t="s">
        <v>83996</v>
      </c>
      <c r="B72101">
        <v>0.95606899999999995</v>
      </c>
      <c r="C72101">
        <f t="shared" si="1126"/>
        <v>14</v>
      </c>
    </row>
    <row r="72102" spans="1:3">
      <c r="A72102" t="s">
        <v>84017</v>
      </c>
      <c r="B72102">
        <v>0.31868999999999997</v>
      </c>
      <c r="C72102">
        <f t="shared" si="1126"/>
        <v>14</v>
      </c>
    </row>
    <row r="72103" spans="1:3">
      <c r="A72103" t="s">
        <v>84019</v>
      </c>
      <c r="B72103">
        <v>0.31868999999999997</v>
      </c>
      <c r="C72103">
        <f t="shared" si="1126"/>
        <v>14</v>
      </c>
    </row>
    <row r="72104" spans="1:3">
      <c r="A72104" t="s">
        <v>84021</v>
      </c>
      <c r="B72104">
        <v>15.9345</v>
      </c>
      <c r="C72104">
        <f t="shared" si="1126"/>
        <v>14</v>
      </c>
    </row>
    <row r="72105" spans="1:3">
      <c r="A72105" t="s">
        <v>84025</v>
      </c>
      <c r="B72105">
        <v>0.31868999999999997</v>
      </c>
      <c r="C72105">
        <f t="shared" si="1126"/>
        <v>14</v>
      </c>
    </row>
    <row r="72106" spans="1:3">
      <c r="A72106" t="s">
        <v>84031</v>
      </c>
      <c r="B72106">
        <v>0.63737900000000003</v>
      </c>
      <c r="C72106">
        <f t="shared" si="1126"/>
        <v>14</v>
      </c>
    </row>
    <row r="72107" spans="1:3">
      <c r="A72107" t="s">
        <v>84052</v>
      </c>
      <c r="B72107">
        <v>0.31868999999999997</v>
      </c>
      <c r="C72107">
        <f t="shared" si="1126"/>
        <v>14</v>
      </c>
    </row>
    <row r="72108" spans="1:3">
      <c r="A72108" t="s">
        <v>84108</v>
      </c>
      <c r="B72108">
        <v>0.31868999999999997</v>
      </c>
      <c r="C72108">
        <f t="shared" si="1126"/>
        <v>14</v>
      </c>
    </row>
    <row r="72109" spans="1:3">
      <c r="A72109" t="s">
        <v>84132</v>
      </c>
      <c r="B72109">
        <v>0.31868999999999997</v>
      </c>
      <c r="C72109">
        <f t="shared" si="1126"/>
        <v>14</v>
      </c>
    </row>
    <row r="72110" spans="1:3">
      <c r="A72110" t="s">
        <v>84142</v>
      </c>
      <c r="B72110">
        <v>0.31868999999999997</v>
      </c>
      <c r="C72110">
        <f t="shared" si="1126"/>
        <v>14</v>
      </c>
    </row>
    <row r="72111" spans="1:3">
      <c r="A72111" t="s">
        <v>84158</v>
      </c>
      <c r="B72111">
        <v>0.31868999999999997</v>
      </c>
      <c r="C72111">
        <f t="shared" si="1126"/>
        <v>14</v>
      </c>
    </row>
    <row r="72112" spans="1:3">
      <c r="A72112" t="s">
        <v>84184</v>
      </c>
      <c r="B72112">
        <v>0.31868999999999997</v>
      </c>
      <c r="C72112">
        <f t="shared" si="1126"/>
        <v>14</v>
      </c>
    </row>
    <row r="72113" spans="1:3">
      <c r="A72113" t="s">
        <v>84195</v>
      </c>
      <c r="B72113">
        <v>0.95606899999999995</v>
      </c>
      <c r="C72113">
        <f t="shared" si="1126"/>
        <v>14</v>
      </c>
    </row>
    <row r="72114" spans="1:3">
      <c r="A72114" t="s">
        <v>84198</v>
      </c>
      <c r="B72114">
        <v>0.31868999999999997</v>
      </c>
      <c r="C72114">
        <f t="shared" si="1126"/>
        <v>14</v>
      </c>
    </row>
    <row r="72115" spans="1:3">
      <c r="A72115" t="s">
        <v>84223</v>
      </c>
      <c r="B72115">
        <v>0.31868999999999997</v>
      </c>
      <c r="C72115">
        <f t="shared" si="1126"/>
        <v>14</v>
      </c>
    </row>
    <row r="72116" spans="1:3">
      <c r="A72116" t="s">
        <v>84269</v>
      </c>
      <c r="B72116">
        <v>0.31868999999999997</v>
      </c>
      <c r="C72116">
        <f t="shared" si="1126"/>
        <v>14</v>
      </c>
    </row>
    <row r="72117" spans="1:3">
      <c r="A72117" t="s">
        <v>84271</v>
      </c>
      <c r="B72117">
        <v>0.31868999999999997</v>
      </c>
      <c r="C72117">
        <f t="shared" si="1126"/>
        <v>14</v>
      </c>
    </row>
    <row r="72118" spans="1:3">
      <c r="A72118" t="s">
        <v>84280</v>
      </c>
      <c r="B72118">
        <v>0.31868999999999997</v>
      </c>
      <c r="C72118">
        <f t="shared" si="1126"/>
        <v>14</v>
      </c>
    </row>
    <row r="72119" spans="1:3">
      <c r="A72119" t="s">
        <v>84285</v>
      </c>
      <c r="B72119">
        <v>0.31868999999999997</v>
      </c>
      <c r="C72119">
        <f t="shared" si="1126"/>
        <v>14</v>
      </c>
    </row>
    <row r="72120" spans="1:3">
      <c r="A72120" t="s">
        <v>84295</v>
      </c>
      <c r="B72120">
        <v>0.31868999999999997</v>
      </c>
      <c r="C72120">
        <f t="shared" si="1126"/>
        <v>14</v>
      </c>
    </row>
    <row r="72121" spans="1:3">
      <c r="A72121" t="s">
        <v>84296</v>
      </c>
      <c r="B72121">
        <v>0.31868999999999997</v>
      </c>
      <c r="C72121">
        <f t="shared" si="1126"/>
        <v>14</v>
      </c>
    </row>
    <row r="72122" spans="1:3">
      <c r="A72122" t="s">
        <v>84305</v>
      </c>
      <c r="B72122">
        <v>0.31868999999999997</v>
      </c>
      <c r="C72122">
        <f t="shared" si="1126"/>
        <v>14</v>
      </c>
    </row>
    <row r="72123" spans="1:3">
      <c r="A72123" t="s">
        <v>84328</v>
      </c>
      <c r="B72123">
        <v>0.31868999999999997</v>
      </c>
      <c r="C72123">
        <f t="shared" si="1126"/>
        <v>14</v>
      </c>
    </row>
    <row r="72124" spans="1:3">
      <c r="A72124" t="s">
        <v>84330</v>
      </c>
      <c r="B72124">
        <v>0.31868999999999997</v>
      </c>
      <c r="C72124">
        <f t="shared" si="1126"/>
        <v>14</v>
      </c>
    </row>
    <row r="72125" spans="1:3">
      <c r="A72125" t="s">
        <v>84331</v>
      </c>
      <c r="B72125">
        <v>0.31868999999999997</v>
      </c>
      <c r="C72125">
        <f t="shared" si="1126"/>
        <v>14</v>
      </c>
    </row>
    <row r="72126" spans="1:3">
      <c r="A72126" t="s">
        <v>84334</v>
      </c>
      <c r="B72126">
        <v>4.4616499999999997</v>
      </c>
      <c r="C72126">
        <f t="shared" si="1126"/>
        <v>14</v>
      </c>
    </row>
    <row r="72127" spans="1:3">
      <c r="A72127" t="s">
        <v>84336</v>
      </c>
      <c r="B72127">
        <v>4.4616499999999997</v>
      </c>
      <c r="C72127">
        <f t="shared" si="1126"/>
        <v>14</v>
      </c>
    </row>
    <row r="72128" spans="1:3">
      <c r="A72128" t="s">
        <v>84347</v>
      </c>
      <c r="B72128">
        <v>0.95606899999999995</v>
      </c>
      <c r="C72128">
        <f t="shared" si="1126"/>
        <v>14</v>
      </c>
    </row>
    <row r="72129" spans="1:3">
      <c r="A72129" t="s">
        <v>84357</v>
      </c>
      <c r="B72129">
        <v>0.31868999999999997</v>
      </c>
      <c r="C72129">
        <f t="shared" ref="C72129:C72192" si="1127">LEN(A72129)</f>
        <v>14</v>
      </c>
    </row>
    <row r="72130" spans="1:3">
      <c r="A72130" t="s">
        <v>84361</v>
      </c>
      <c r="B72130">
        <v>0.31868999999999997</v>
      </c>
      <c r="C72130">
        <f t="shared" si="1127"/>
        <v>14</v>
      </c>
    </row>
    <row r="72131" spans="1:3">
      <c r="A72131" t="s">
        <v>84363</v>
      </c>
      <c r="B72131">
        <v>0.31868999999999997</v>
      </c>
      <c r="C72131">
        <f t="shared" si="1127"/>
        <v>14</v>
      </c>
    </row>
    <row r="72132" spans="1:3">
      <c r="A72132" t="s">
        <v>84365</v>
      </c>
      <c r="B72132">
        <v>0.63737900000000003</v>
      </c>
      <c r="C72132">
        <f t="shared" si="1127"/>
        <v>14</v>
      </c>
    </row>
    <row r="72133" spans="1:3">
      <c r="A72133" t="s">
        <v>84368</v>
      </c>
      <c r="B72133">
        <v>0.63737900000000003</v>
      </c>
      <c r="C72133">
        <f t="shared" si="1127"/>
        <v>14</v>
      </c>
    </row>
    <row r="72134" spans="1:3">
      <c r="A72134" t="s">
        <v>84387</v>
      </c>
      <c r="B72134">
        <v>0.31868999999999997</v>
      </c>
      <c r="C72134">
        <f t="shared" si="1127"/>
        <v>14</v>
      </c>
    </row>
    <row r="72135" spans="1:3">
      <c r="A72135" t="s">
        <v>84407</v>
      </c>
      <c r="B72135">
        <v>0.95606899999999995</v>
      </c>
      <c r="C72135">
        <f t="shared" si="1127"/>
        <v>14</v>
      </c>
    </row>
    <row r="72136" spans="1:3">
      <c r="A72136" t="s">
        <v>84445</v>
      </c>
      <c r="B72136">
        <v>0.63737900000000003</v>
      </c>
      <c r="C72136">
        <f t="shared" si="1127"/>
        <v>14</v>
      </c>
    </row>
    <row r="72137" spans="1:3">
      <c r="A72137" t="s">
        <v>84454</v>
      </c>
      <c r="B72137">
        <v>0.31868999999999997</v>
      </c>
      <c r="C72137">
        <f t="shared" si="1127"/>
        <v>14</v>
      </c>
    </row>
    <row r="72138" spans="1:3">
      <c r="A72138" t="s">
        <v>84483</v>
      </c>
      <c r="B72138">
        <v>0.31868999999999997</v>
      </c>
      <c r="C72138">
        <f t="shared" si="1127"/>
        <v>14</v>
      </c>
    </row>
    <row r="72139" spans="1:3">
      <c r="A72139" t="s">
        <v>84486</v>
      </c>
      <c r="B72139">
        <v>0.31868999999999997</v>
      </c>
      <c r="C72139">
        <f t="shared" si="1127"/>
        <v>14</v>
      </c>
    </row>
    <row r="72140" spans="1:3">
      <c r="A72140" t="s">
        <v>84487</v>
      </c>
      <c r="B72140">
        <v>0.31868999999999997</v>
      </c>
      <c r="C72140">
        <f t="shared" si="1127"/>
        <v>14</v>
      </c>
    </row>
    <row r="72141" spans="1:3">
      <c r="A72141" t="s">
        <v>84608</v>
      </c>
      <c r="B72141">
        <v>0.31868999999999997</v>
      </c>
      <c r="C72141">
        <f t="shared" si="1127"/>
        <v>14</v>
      </c>
    </row>
    <row r="72142" spans="1:3">
      <c r="A72142" t="s">
        <v>84612</v>
      </c>
      <c r="B72142">
        <v>0.31868999999999997</v>
      </c>
      <c r="C72142">
        <f t="shared" si="1127"/>
        <v>14</v>
      </c>
    </row>
    <row r="72143" spans="1:3">
      <c r="A72143" t="s">
        <v>84620</v>
      </c>
      <c r="B72143">
        <v>0.31868999999999997</v>
      </c>
      <c r="C72143">
        <f t="shared" si="1127"/>
        <v>14</v>
      </c>
    </row>
    <row r="72144" spans="1:3">
      <c r="A72144" t="s">
        <v>84673</v>
      </c>
      <c r="B72144">
        <v>2.5495199999999998</v>
      </c>
      <c r="C72144">
        <f t="shared" si="1127"/>
        <v>14</v>
      </c>
    </row>
    <row r="72145" spans="1:3">
      <c r="A72145" t="s">
        <v>84690</v>
      </c>
      <c r="B72145">
        <v>0.31868999999999997</v>
      </c>
      <c r="C72145">
        <f t="shared" si="1127"/>
        <v>14</v>
      </c>
    </row>
    <row r="72146" spans="1:3">
      <c r="A72146" t="s">
        <v>84696</v>
      </c>
      <c r="B72146">
        <v>0.31868999999999997</v>
      </c>
      <c r="C72146">
        <f t="shared" si="1127"/>
        <v>14</v>
      </c>
    </row>
    <row r="72147" spans="1:3">
      <c r="A72147" t="s">
        <v>84699</v>
      </c>
      <c r="B72147">
        <v>0.31868999999999997</v>
      </c>
      <c r="C72147">
        <f t="shared" si="1127"/>
        <v>14</v>
      </c>
    </row>
    <row r="72148" spans="1:3">
      <c r="A72148" t="s">
        <v>84704</v>
      </c>
      <c r="B72148">
        <v>0.31868999999999997</v>
      </c>
      <c r="C72148">
        <f t="shared" si="1127"/>
        <v>14</v>
      </c>
    </row>
    <row r="72149" spans="1:3">
      <c r="A72149" t="s">
        <v>84714</v>
      </c>
      <c r="B72149">
        <v>0.31868999999999997</v>
      </c>
      <c r="C72149">
        <f t="shared" si="1127"/>
        <v>14</v>
      </c>
    </row>
    <row r="72150" spans="1:3">
      <c r="A72150" t="s">
        <v>84718</v>
      </c>
      <c r="B72150">
        <v>0.63737900000000003</v>
      </c>
      <c r="C72150">
        <f t="shared" si="1127"/>
        <v>14</v>
      </c>
    </row>
    <row r="72151" spans="1:3">
      <c r="A72151" t="s">
        <v>84732</v>
      </c>
      <c r="B72151">
        <v>0.31868999999999997</v>
      </c>
      <c r="C72151">
        <f t="shared" si="1127"/>
        <v>14</v>
      </c>
    </row>
    <row r="72152" spans="1:3">
      <c r="A72152" t="s">
        <v>84743</v>
      </c>
      <c r="B72152">
        <v>0.31868999999999997</v>
      </c>
      <c r="C72152">
        <f t="shared" si="1127"/>
        <v>14</v>
      </c>
    </row>
    <row r="72153" spans="1:3">
      <c r="A72153" t="s">
        <v>84763</v>
      </c>
      <c r="B72153">
        <v>0.31868999999999997</v>
      </c>
      <c r="C72153">
        <f t="shared" si="1127"/>
        <v>14</v>
      </c>
    </row>
    <row r="72154" spans="1:3">
      <c r="A72154" t="s">
        <v>84777</v>
      </c>
      <c r="B72154">
        <v>0.31868999999999997</v>
      </c>
      <c r="C72154">
        <f t="shared" si="1127"/>
        <v>14</v>
      </c>
    </row>
    <row r="72155" spans="1:3">
      <c r="A72155" t="s">
        <v>84798</v>
      </c>
      <c r="B72155">
        <v>0.31868999999999997</v>
      </c>
      <c r="C72155">
        <f t="shared" si="1127"/>
        <v>14</v>
      </c>
    </row>
    <row r="72156" spans="1:3">
      <c r="A72156" t="s">
        <v>84833</v>
      </c>
      <c r="B72156">
        <v>0.31868999999999997</v>
      </c>
      <c r="C72156">
        <f t="shared" si="1127"/>
        <v>14</v>
      </c>
    </row>
    <row r="72157" spans="1:3">
      <c r="A72157" t="s">
        <v>84856</v>
      </c>
      <c r="B72157">
        <v>1.2747599999999999</v>
      </c>
      <c r="C72157">
        <f t="shared" si="1127"/>
        <v>14</v>
      </c>
    </row>
    <row r="72158" spans="1:3">
      <c r="A72158" t="s">
        <v>84896</v>
      </c>
      <c r="B72158">
        <v>0.31868999999999997</v>
      </c>
      <c r="C72158">
        <f t="shared" si="1127"/>
        <v>14</v>
      </c>
    </row>
    <row r="72159" spans="1:3">
      <c r="A72159" t="s">
        <v>84911</v>
      </c>
      <c r="B72159">
        <v>0.31868999999999997</v>
      </c>
      <c r="C72159">
        <f t="shared" si="1127"/>
        <v>14</v>
      </c>
    </row>
    <row r="72160" spans="1:3">
      <c r="A72160" t="s">
        <v>84934</v>
      </c>
      <c r="B72160">
        <v>2.2308300000000001</v>
      </c>
      <c r="C72160">
        <f t="shared" si="1127"/>
        <v>14</v>
      </c>
    </row>
    <row r="72161" spans="1:3">
      <c r="A72161" t="s">
        <v>84961</v>
      </c>
      <c r="B72161">
        <v>0.31868999999999997</v>
      </c>
      <c r="C72161">
        <f t="shared" si="1127"/>
        <v>14</v>
      </c>
    </row>
    <row r="72162" spans="1:3">
      <c r="A72162" t="s">
        <v>85036</v>
      </c>
      <c r="B72162">
        <v>0.95606899999999995</v>
      </c>
      <c r="C72162">
        <f t="shared" si="1127"/>
        <v>14</v>
      </c>
    </row>
    <row r="72163" spans="1:3">
      <c r="A72163" t="s">
        <v>85041</v>
      </c>
      <c r="B72163">
        <v>0.31868999999999997</v>
      </c>
      <c r="C72163">
        <f t="shared" si="1127"/>
        <v>14</v>
      </c>
    </row>
    <row r="72164" spans="1:3">
      <c r="A72164" t="s">
        <v>85049</v>
      </c>
      <c r="B72164">
        <v>0.31868999999999997</v>
      </c>
      <c r="C72164">
        <f t="shared" si="1127"/>
        <v>14</v>
      </c>
    </row>
    <row r="72165" spans="1:3">
      <c r="A72165" t="s">
        <v>85051</v>
      </c>
      <c r="B72165">
        <v>0.63737900000000003</v>
      </c>
      <c r="C72165">
        <f t="shared" si="1127"/>
        <v>14</v>
      </c>
    </row>
    <row r="72166" spans="1:3">
      <c r="A72166" t="s">
        <v>85052</v>
      </c>
      <c r="B72166">
        <v>0.31868999999999997</v>
      </c>
      <c r="C72166">
        <f t="shared" si="1127"/>
        <v>14</v>
      </c>
    </row>
    <row r="72167" spans="1:3">
      <c r="A72167" t="s">
        <v>85124</v>
      </c>
      <c r="B72167">
        <v>0.31868999999999997</v>
      </c>
      <c r="C72167">
        <f t="shared" si="1127"/>
        <v>14</v>
      </c>
    </row>
    <row r="72168" spans="1:3">
      <c r="A72168" t="s">
        <v>85133</v>
      </c>
      <c r="B72168">
        <v>0.31868999999999997</v>
      </c>
      <c r="C72168">
        <f t="shared" si="1127"/>
        <v>14</v>
      </c>
    </row>
    <row r="72169" spans="1:3">
      <c r="A72169" t="s">
        <v>85134</v>
      </c>
      <c r="B72169">
        <v>0.31868999999999997</v>
      </c>
      <c r="C72169">
        <f t="shared" si="1127"/>
        <v>14</v>
      </c>
    </row>
    <row r="72170" spans="1:3">
      <c r="A72170" t="s">
        <v>85238</v>
      </c>
      <c r="B72170">
        <v>0.31868999999999997</v>
      </c>
      <c r="C72170">
        <f t="shared" si="1127"/>
        <v>14</v>
      </c>
    </row>
    <row r="72171" spans="1:3">
      <c r="A72171" t="s">
        <v>85254</v>
      </c>
      <c r="B72171">
        <v>0.31868999999999997</v>
      </c>
      <c r="C72171">
        <f t="shared" si="1127"/>
        <v>14</v>
      </c>
    </row>
    <row r="72172" spans="1:3">
      <c r="A72172" t="s">
        <v>85256</v>
      </c>
      <c r="B72172">
        <v>0.31868999999999997</v>
      </c>
      <c r="C72172">
        <f t="shared" si="1127"/>
        <v>14</v>
      </c>
    </row>
    <row r="72173" spans="1:3">
      <c r="A72173" t="s">
        <v>85261</v>
      </c>
      <c r="B72173">
        <v>0.31868999999999997</v>
      </c>
      <c r="C72173">
        <f t="shared" si="1127"/>
        <v>14</v>
      </c>
    </row>
    <row r="72174" spans="1:3">
      <c r="A72174" t="s">
        <v>85262</v>
      </c>
      <c r="B72174">
        <v>0.31868999999999997</v>
      </c>
      <c r="C72174">
        <f t="shared" si="1127"/>
        <v>14</v>
      </c>
    </row>
    <row r="72175" spans="1:3">
      <c r="A72175" t="s">
        <v>85265</v>
      </c>
      <c r="B72175">
        <v>0.31868999999999997</v>
      </c>
      <c r="C72175">
        <f t="shared" si="1127"/>
        <v>14</v>
      </c>
    </row>
    <row r="72176" spans="1:3">
      <c r="A72176" t="s">
        <v>85267</v>
      </c>
      <c r="B72176">
        <v>0.63737900000000003</v>
      </c>
      <c r="C72176">
        <f t="shared" si="1127"/>
        <v>14</v>
      </c>
    </row>
    <row r="72177" spans="1:3">
      <c r="A72177" t="s">
        <v>85270</v>
      </c>
      <c r="B72177">
        <v>0.31868999999999997</v>
      </c>
      <c r="C72177">
        <f t="shared" si="1127"/>
        <v>14</v>
      </c>
    </row>
    <row r="72178" spans="1:3">
      <c r="A72178" t="s">
        <v>85279</v>
      </c>
      <c r="B72178">
        <v>0.63737900000000003</v>
      </c>
      <c r="C72178">
        <f t="shared" si="1127"/>
        <v>14</v>
      </c>
    </row>
    <row r="72179" spans="1:3">
      <c r="A72179" t="s">
        <v>85280</v>
      </c>
      <c r="B72179">
        <v>0.31868999999999997</v>
      </c>
      <c r="C72179">
        <f t="shared" si="1127"/>
        <v>14</v>
      </c>
    </row>
    <row r="72180" spans="1:3">
      <c r="A72180" t="s">
        <v>85281</v>
      </c>
      <c r="B72180">
        <v>14.978400000000001</v>
      </c>
      <c r="C72180">
        <f t="shared" si="1127"/>
        <v>14</v>
      </c>
    </row>
    <row r="72181" spans="1:3">
      <c r="A72181" t="s">
        <v>85310</v>
      </c>
      <c r="B72181">
        <v>0.31868999999999997</v>
      </c>
      <c r="C72181">
        <f t="shared" si="1127"/>
        <v>14</v>
      </c>
    </row>
    <row r="72182" spans="1:3">
      <c r="A72182" t="s">
        <v>85336</v>
      </c>
      <c r="B72182">
        <v>0.31868999999999997</v>
      </c>
      <c r="C72182">
        <f t="shared" si="1127"/>
        <v>14</v>
      </c>
    </row>
    <row r="72183" spans="1:3">
      <c r="A72183" t="s">
        <v>85369</v>
      </c>
      <c r="B72183">
        <v>1.2747599999999999</v>
      </c>
      <c r="C72183">
        <f t="shared" si="1127"/>
        <v>14</v>
      </c>
    </row>
    <row r="72184" spans="1:3">
      <c r="A72184" t="s">
        <v>85404</v>
      </c>
      <c r="B72184">
        <v>0.31868999999999997</v>
      </c>
      <c r="C72184">
        <f t="shared" si="1127"/>
        <v>14</v>
      </c>
    </row>
    <row r="72185" spans="1:3">
      <c r="A72185" t="s">
        <v>85407</v>
      </c>
      <c r="B72185">
        <v>0.31868999999999997</v>
      </c>
      <c r="C72185">
        <f t="shared" si="1127"/>
        <v>14</v>
      </c>
    </row>
    <row r="72186" spans="1:3">
      <c r="A72186" t="s">
        <v>85420</v>
      </c>
      <c r="B72186">
        <v>0.31868999999999997</v>
      </c>
      <c r="C72186">
        <f t="shared" si="1127"/>
        <v>14</v>
      </c>
    </row>
    <row r="72187" spans="1:3">
      <c r="A72187" t="s">
        <v>85431</v>
      </c>
      <c r="B72187">
        <v>0.31868999999999997</v>
      </c>
      <c r="C72187">
        <f t="shared" si="1127"/>
        <v>14</v>
      </c>
    </row>
    <row r="72188" spans="1:3">
      <c r="A72188" t="s">
        <v>85493</v>
      </c>
      <c r="B72188">
        <v>0.31868999999999997</v>
      </c>
      <c r="C72188">
        <f t="shared" si="1127"/>
        <v>14</v>
      </c>
    </row>
    <row r="72189" spans="1:3">
      <c r="A72189" t="s">
        <v>85524</v>
      </c>
      <c r="B72189">
        <v>0.31868999999999997</v>
      </c>
      <c r="C72189">
        <f t="shared" si="1127"/>
        <v>14</v>
      </c>
    </row>
    <row r="72190" spans="1:3">
      <c r="A72190" t="s">
        <v>85525</v>
      </c>
      <c r="B72190">
        <v>0.31868999999999997</v>
      </c>
      <c r="C72190">
        <f t="shared" si="1127"/>
        <v>14</v>
      </c>
    </row>
    <row r="72191" spans="1:3">
      <c r="A72191" t="s">
        <v>85526</v>
      </c>
      <c r="B72191">
        <v>0.63737900000000003</v>
      </c>
      <c r="C72191">
        <f t="shared" si="1127"/>
        <v>14</v>
      </c>
    </row>
    <row r="72192" spans="1:3">
      <c r="A72192" t="s">
        <v>85536</v>
      </c>
      <c r="B72192">
        <v>3.5055900000000002</v>
      </c>
      <c r="C72192">
        <f t="shared" si="1127"/>
        <v>14</v>
      </c>
    </row>
    <row r="72193" spans="1:3">
      <c r="A72193" t="s">
        <v>85575</v>
      </c>
      <c r="B72193">
        <v>0.31868999999999997</v>
      </c>
      <c r="C72193">
        <f t="shared" ref="C72193:C72256" si="1128">LEN(A72193)</f>
        <v>14</v>
      </c>
    </row>
    <row r="72194" spans="1:3">
      <c r="A72194" t="s">
        <v>85609</v>
      </c>
      <c r="B72194">
        <v>0.31868999999999997</v>
      </c>
      <c r="C72194">
        <f t="shared" si="1128"/>
        <v>14</v>
      </c>
    </row>
    <row r="72195" spans="1:3">
      <c r="A72195" t="s">
        <v>85622</v>
      </c>
      <c r="B72195">
        <v>0.31868999999999997</v>
      </c>
      <c r="C72195">
        <f t="shared" si="1128"/>
        <v>14</v>
      </c>
    </row>
    <row r="72196" spans="1:3">
      <c r="A72196" t="s">
        <v>85754</v>
      </c>
      <c r="B72196">
        <v>0.31868999999999997</v>
      </c>
      <c r="C72196">
        <f t="shared" si="1128"/>
        <v>14</v>
      </c>
    </row>
    <row r="72197" spans="1:3">
      <c r="A72197" t="s">
        <v>85758</v>
      </c>
      <c r="B72197">
        <v>0.31868999999999997</v>
      </c>
      <c r="C72197">
        <f t="shared" si="1128"/>
        <v>14</v>
      </c>
    </row>
    <row r="72198" spans="1:3">
      <c r="A72198" t="s">
        <v>85808</v>
      </c>
      <c r="B72198">
        <v>0.31868999999999997</v>
      </c>
      <c r="C72198">
        <f t="shared" si="1128"/>
        <v>14</v>
      </c>
    </row>
    <row r="72199" spans="1:3">
      <c r="A72199" t="s">
        <v>85809</v>
      </c>
      <c r="B72199">
        <v>0.63737900000000003</v>
      </c>
      <c r="C72199">
        <f t="shared" si="1128"/>
        <v>14</v>
      </c>
    </row>
    <row r="72200" spans="1:3">
      <c r="A72200" t="s">
        <v>85812</v>
      </c>
      <c r="B72200">
        <v>0.63737900000000003</v>
      </c>
      <c r="C72200">
        <f t="shared" si="1128"/>
        <v>14</v>
      </c>
    </row>
    <row r="72201" spans="1:3">
      <c r="A72201" t="s">
        <v>85820</v>
      </c>
      <c r="B72201">
        <v>0.95606899999999995</v>
      </c>
      <c r="C72201">
        <f t="shared" si="1128"/>
        <v>14</v>
      </c>
    </row>
    <row r="72202" spans="1:3">
      <c r="A72202" t="s">
        <v>85825</v>
      </c>
      <c r="B72202">
        <v>0.31868999999999997</v>
      </c>
      <c r="C72202">
        <f t="shared" si="1128"/>
        <v>14</v>
      </c>
    </row>
    <row r="72203" spans="1:3">
      <c r="A72203" t="s">
        <v>85832</v>
      </c>
      <c r="B72203">
        <v>0.31868999999999997</v>
      </c>
      <c r="C72203">
        <f t="shared" si="1128"/>
        <v>14</v>
      </c>
    </row>
    <row r="72204" spans="1:3">
      <c r="A72204" t="s">
        <v>85842</v>
      </c>
      <c r="B72204">
        <v>0.31868999999999997</v>
      </c>
      <c r="C72204">
        <f t="shared" si="1128"/>
        <v>14</v>
      </c>
    </row>
    <row r="72205" spans="1:3">
      <c r="A72205" t="s">
        <v>85880</v>
      </c>
      <c r="B72205">
        <v>0.31868999999999997</v>
      </c>
      <c r="C72205">
        <f t="shared" si="1128"/>
        <v>14</v>
      </c>
    </row>
    <row r="72206" spans="1:3">
      <c r="A72206" t="s">
        <v>85895</v>
      </c>
      <c r="B72206">
        <v>0.31868999999999997</v>
      </c>
      <c r="C72206">
        <f t="shared" si="1128"/>
        <v>14</v>
      </c>
    </row>
    <row r="72207" spans="1:3">
      <c r="A72207" t="s">
        <v>85899</v>
      </c>
      <c r="B72207">
        <v>0.63737900000000003</v>
      </c>
      <c r="C72207">
        <f t="shared" si="1128"/>
        <v>14</v>
      </c>
    </row>
    <row r="72208" spans="1:3">
      <c r="A72208" t="s">
        <v>85909</v>
      </c>
      <c r="B72208">
        <v>0.31868999999999997</v>
      </c>
      <c r="C72208">
        <f t="shared" si="1128"/>
        <v>14</v>
      </c>
    </row>
    <row r="72209" spans="1:3">
      <c r="A72209" t="s">
        <v>85945</v>
      </c>
      <c r="B72209">
        <v>0.31868999999999997</v>
      </c>
      <c r="C72209">
        <f t="shared" si="1128"/>
        <v>14</v>
      </c>
    </row>
    <row r="72210" spans="1:3">
      <c r="A72210" t="s">
        <v>86038</v>
      </c>
      <c r="B72210">
        <v>0.31868999999999997</v>
      </c>
      <c r="C72210">
        <f t="shared" si="1128"/>
        <v>14</v>
      </c>
    </row>
    <row r="72211" spans="1:3">
      <c r="A72211" t="s">
        <v>86046</v>
      </c>
      <c r="B72211">
        <v>0.31868999999999997</v>
      </c>
      <c r="C72211">
        <f t="shared" si="1128"/>
        <v>14</v>
      </c>
    </row>
    <row r="72212" spans="1:3">
      <c r="A72212" t="s">
        <v>86059</v>
      </c>
      <c r="B72212">
        <v>0.31868999999999997</v>
      </c>
      <c r="C72212">
        <f t="shared" si="1128"/>
        <v>14</v>
      </c>
    </row>
    <row r="72213" spans="1:3">
      <c r="A72213" t="s">
        <v>86146</v>
      </c>
      <c r="B72213">
        <v>0.31868999999999997</v>
      </c>
      <c r="C72213">
        <f t="shared" si="1128"/>
        <v>14</v>
      </c>
    </row>
    <row r="72214" spans="1:3">
      <c r="A72214" t="s">
        <v>86155</v>
      </c>
      <c r="B72214">
        <v>0.95606899999999995</v>
      </c>
      <c r="C72214">
        <f t="shared" si="1128"/>
        <v>14</v>
      </c>
    </row>
    <row r="72215" spans="1:3">
      <c r="A72215" t="s">
        <v>86166</v>
      </c>
      <c r="B72215">
        <v>0.31868999999999997</v>
      </c>
      <c r="C72215">
        <f t="shared" si="1128"/>
        <v>14</v>
      </c>
    </row>
    <row r="72216" spans="1:3">
      <c r="A72216" t="s">
        <v>86167</v>
      </c>
      <c r="B72216">
        <v>0.31868999999999997</v>
      </c>
      <c r="C72216">
        <f t="shared" si="1128"/>
        <v>14</v>
      </c>
    </row>
    <row r="72217" spans="1:3">
      <c r="A72217" t="s">
        <v>86171</v>
      </c>
      <c r="B72217">
        <v>0.31868999999999997</v>
      </c>
      <c r="C72217">
        <f t="shared" si="1128"/>
        <v>14</v>
      </c>
    </row>
    <row r="72218" spans="1:3">
      <c r="A72218" t="s">
        <v>86172</v>
      </c>
      <c r="B72218">
        <v>0.31868999999999997</v>
      </c>
      <c r="C72218">
        <f t="shared" si="1128"/>
        <v>14</v>
      </c>
    </row>
    <row r="72219" spans="1:3">
      <c r="A72219" t="s">
        <v>86203</v>
      </c>
      <c r="B72219">
        <v>4.7803399999999998</v>
      </c>
      <c r="C72219">
        <f t="shared" si="1128"/>
        <v>14</v>
      </c>
    </row>
    <row r="72220" spans="1:3">
      <c r="A72220" t="s">
        <v>86206</v>
      </c>
      <c r="B72220">
        <v>0.31868999999999997</v>
      </c>
      <c r="C72220">
        <f t="shared" si="1128"/>
        <v>14</v>
      </c>
    </row>
    <row r="72221" spans="1:3">
      <c r="A72221" t="s">
        <v>86221</v>
      </c>
      <c r="B72221">
        <v>0.31868999999999997</v>
      </c>
      <c r="C72221">
        <f t="shared" si="1128"/>
        <v>14</v>
      </c>
    </row>
    <row r="72222" spans="1:3">
      <c r="A72222" t="s">
        <v>86228</v>
      </c>
      <c r="B72222">
        <v>0.31868999999999997</v>
      </c>
      <c r="C72222">
        <f t="shared" si="1128"/>
        <v>14</v>
      </c>
    </row>
    <row r="72223" spans="1:3">
      <c r="A72223" t="s">
        <v>86232</v>
      </c>
      <c r="B72223">
        <v>0.63737900000000003</v>
      </c>
      <c r="C72223">
        <f t="shared" si="1128"/>
        <v>14</v>
      </c>
    </row>
    <row r="72224" spans="1:3">
      <c r="A72224" t="s">
        <v>86237</v>
      </c>
      <c r="B72224">
        <v>0.31868999999999997</v>
      </c>
      <c r="C72224">
        <f t="shared" si="1128"/>
        <v>14</v>
      </c>
    </row>
    <row r="72225" spans="1:3">
      <c r="A72225" t="s">
        <v>86254</v>
      </c>
      <c r="B72225">
        <v>0.31868999999999997</v>
      </c>
      <c r="C72225">
        <f t="shared" si="1128"/>
        <v>14</v>
      </c>
    </row>
    <row r="72226" spans="1:3">
      <c r="A72226" t="s">
        <v>21</v>
      </c>
      <c r="B72226">
        <v>0.31868999999999997</v>
      </c>
      <c r="C72226">
        <f t="shared" si="1128"/>
        <v>15</v>
      </c>
    </row>
    <row r="72227" spans="1:3">
      <c r="A72227" t="s">
        <v>45</v>
      </c>
      <c r="B72227">
        <v>0.31868999999999997</v>
      </c>
      <c r="C72227">
        <f t="shared" si="1128"/>
        <v>15</v>
      </c>
    </row>
    <row r="72228" spans="1:3">
      <c r="A72228" t="s">
        <v>53</v>
      </c>
      <c r="B72228">
        <v>0.31868999999999997</v>
      </c>
      <c r="C72228">
        <f t="shared" si="1128"/>
        <v>15</v>
      </c>
    </row>
    <row r="72229" spans="1:3">
      <c r="A72229" t="s">
        <v>72</v>
      </c>
      <c r="B72229">
        <v>0.63737900000000003</v>
      </c>
      <c r="C72229">
        <f t="shared" si="1128"/>
        <v>15</v>
      </c>
    </row>
    <row r="72230" spans="1:3">
      <c r="A72230" t="s">
        <v>142</v>
      </c>
      <c r="B72230">
        <v>0.31868999999999997</v>
      </c>
      <c r="C72230">
        <f t="shared" si="1128"/>
        <v>15</v>
      </c>
    </row>
    <row r="72231" spans="1:3">
      <c r="A72231" t="s">
        <v>181</v>
      </c>
      <c r="B72231">
        <v>0.31868999999999997</v>
      </c>
      <c r="C72231">
        <f t="shared" si="1128"/>
        <v>15</v>
      </c>
    </row>
    <row r="72232" spans="1:3">
      <c r="A72232" t="s">
        <v>190</v>
      </c>
      <c r="B72232">
        <v>0.31868999999999997</v>
      </c>
      <c r="C72232">
        <f t="shared" si="1128"/>
        <v>15</v>
      </c>
    </row>
    <row r="72233" spans="1:3">
      <c r="A72233" t="s">
        <v>191</v>
      </c>
      <c r="B72233">
        <v>0.31868999999999997</v>
      </c>
      <c r="C72233">
        <f t="shared" si="1128"/>
        <v>15</v>
      </c>
    </row>
    <row r="72234" spans="1:3">
      <c r="A72234" t="s">
        <v>209</v>
      </c>
      <c r="B72234">
        <v>0.31868999999999997</v>
      </c>
      <c r="C72234">
        <f t="shared" si="1128"/>
        <v>15</v>
      </c>
    </row>
    <row r="72235" spans="1:3">
      <c r="A72235" t="s">
        <v>232</v>
      </c>
      <c r="B72235">
        <v>0.31868999999999997</v>
      </c>
      <c r="C72235">
        <f t="shared" si="1128"/>
        <v>15</v>
      </c>
    </row>
    <row r="72236" spans="1:3">
      <c r="A72236" t="s">
        <v>233</v>
      </c>
      <c r="B72236">
        <v>0.31868999999999997</v>
      </c>
      <c r="C72236">
        <f t="shared" si="1128"/>
        <v>15</v>
      </c>
    </row>
    <row r="72237" spans="1:3">
      <c r="A72237" t="s">
        <v>248</v>
      </c>
      <c r="B72237">
        <v>0.31868999999999997</v>
      </c>
      <c r="C72237">
        <f t="shared" si="1128"/>
        <v>15</v>
      </c>
    </row>
    <row r="72238" spans="1:3">
      <c r="A72238" t="s">
        <v>287</v>
      </c>
      <c r="B72238">
        <v>0.63737900000000003</v>
      </c>
      <c r="C72238">
        <f t="shared" si="1128"/>
        <v>15</v>
      </c>
    </row>
    <row r="72239" spans="1:3">
      <c r="A72239" t="s">
        <v>288</v>
      </c>
      <c r="B72239">
        <v>0.31868999999999997</v>
      </c>
      <c r="C72239">
        <f t="shared" si="1128"/>
        <v>15</v>
      </c>
    </row>
    <row r="72240" spans="1:3">
      <c r="A72240" t="s">
        <v>343</v>
      </c>
      <c r="B72240">
        <v>0.31868999999999997</v>
      </c>
      <c r="C72240">
        <f t="shared" si="1128"/>
        <v>15</v>
      </c>
    </row>
    <row r="72241" spans="1:3">
      <c r="A72241" t="s">
        <v>345</v>
      </c>
      <c r="B72241">
        <v>0.31868999999999997</v>
      </c>
      <c r="C72241">
        <f t="shared" si="1128"/>
        <v>15</v>
      </c>
    </row>
    <row r="72242" spans="1:3">
      <c r="A72242" t="s">
        <v>354</v>
      </c>
      <c r="B72242">
        <v>0.31868999999999997</v>
      </c>
      <c r="C72242">
        <f t="shared" si="1128"/>
        <v>15</v>
      </c>
    </row>
    <row r="72243" spans="1:3">
      <c r="A72243" t="s">
        <v>356</v>
      </c>
      <c r="B72243">
        <v>0.31868999999999997</v>
      </c>
      <c r="C72243">
        <f t="shared" si="1128"/>
        <v>15</v>
      </c>
    </row>
    <row r="72244" spans="1:3">
      <c r="A72244" t="s">
        <v>357</v>
      </c>
      <c r="B72244">
        <v>0.63737900000000003</v>
      </c>
      <c r="C72244">
        <f t="shared" si="1128"/>
        <v>15</v>
      </c>
    </row>
    <row r="72245" spans="1:3">
      <c r="A72245" t="s">
        <v>382</v>
      </c>
      <c r="B72245">
        <v>0.63737900000000003</v>
      </c>
      <c r="C72245">
        <f t="shared" si="1128"/>
        <v>15</v>
      </c>
    </row>
    <row r="72246" spans="1:3">
      <c r="A72246" t="s">
        <v>422</v>
      </c>
      <c r="B72246">
        <v>0.31868999999999997</v>
      </c>
      <c r="C72246">
        <f t="shared" si="1128"/>
        <v>15</v>
      </c>
    </row>
    <row r="72247" spans="1:3">
      <c r="A72247" t="s">
        <v>425</v>
      </c>
      <c r="B72247">
        <v>0.31868999999999997</v>
      </c>
      <c r="C72247">
        <f t="shared" si="1128"/>
        <v>15</v>
      </c>
    </row>
    <row r="72248" spans="1:3">
      <c r="A72248" t="s">
        <v>459</v>
      </c>
      <c r="B72248">
        <v>0.31868999999999997</v>
      </c>
      <c r="C72248">
        <f t="shared" si="1128"/>
        <v>15</v>
      </c>
    </row>
    <row r="72249" spans="1:3">
      <c r="A72249" t="s">
        <v>468</v>
      </c>
      <c r="B72249">
        <v>0.31868999999999997</v>
      </c>
      <c r="C72249">
        <f t="shared" si="1128"/>
        <v>15</v>
      </c>
    </row>
    <row r="72250" spans="1:3">
      <c r="A72250" t="s">
        <v>483</v>
      </c>
      <c r="B72250">
        <v>0.31868999999999997</v>
      </c>
      <c r="C72250">
        <f t="shared" si="1128"/>
        <v>15</v>
      </c>
    </row>
    <row r="72251" spans="1:3">
      <c r="A72251" t="s">
        <v>493</v>
      </c>
      <c r="B72251">
        <v>0.31868999999999997</v>
      </c>
      <c r="C72251">
        <f t="shared" si="1128"/>
        <v>15</v>
      </c>
    </row>
    <row r="72252" spans="1:3">
      <c r="A72252" t="s">
        <v>495</v>
      </c>
      <c r="B72252">
        <v>1.59345</v>
      </c>
      <c r="C72252">
        <f t="shared" si="1128"/>
        <v>15</v>
      </c>
    </row>
    <row r="72253" spans="1:3">
      <c r="A72253" t="s">
        <v>558</v>
      </c>
      <c r="B72253">
        <v>0.31868999999999997</v>
      </c>
      <c r="C72253">
        <f t="shared" si="1128"/>
        <v>15</v>
      </c>
    </row>
    <row r="72254" spans="1:3">
      <c r="A72254" t="s">
        <v>617</v>
      </c>
      <c r="B72254">
        <v>0.63737900000000003</v>
      </c>
      <c r="C72254">
        <f t="shared" si="1128"/>
        <v>15</v>
      </c>
    </row>
    <row r="72255" spans="1:3">
      <c r="A72255" t="s">
        <v>644</v>
      </c>
      <c r="B72255">
        <v>0.31868999999999997</v>
      </c>
      <c r="C72255">
        <f t="shared" si="1128"/>
        <v>15</v>
      </c>
    </row>
    <row r="72256" spans="1:3">
      <c r="A72256" t="s">
        <v>665</v>
      </c>
      <c r="B72256">
        <v>2.5495199999999998</v>
      </c>
      <c r="C72256">
        <f t="shared" si="1128"/>
        <v>15</v>
      </c>
    </row>
    <row r="72257" spans="1:3">
      <c r="A72257" t="s">
        <v>671</v>
      </c>
      <c r="B72257">
        <v>0.31868999999999997</v>
      </c>
      <c r="C72257">
        <f t="shared" ref="C72257:C72320" si="1129">LEN(A72257)</f>
        <v>15</v>
      </c>
    </row>
    <row r="72258" spans="1:3">
      <c r="A72258" t="s">
        <v>681</v>
      </c>
      <c r="B72258">
        <v>0.31868999999999997</v>
      </c>
      <c r="C72258">
        <f t="shared" si="1129"/>
        <v>15</v>
      </c>
    </row>
    <row r="72259" spans="1:3">
      <c r="A72259" t="s">
        <v>687</v>
      </c>
      <c r="B72259">
        <v>0.31868999999999997</v>
      </c>
      <c r="C72259">
        <f t="shared" si="1129"/>
        <v>15</v>
      </c>
    </row>
    <row r="72260" spans="1:3">
      <c r="A72260" t="s">
        <v>697</v>
      </c>
      <c r="B72260">
        <v>0.63737900000000003</v>
      </c>
      <c r="C72260">
        <f t="shared" si="1129"/>
        <v>15</v>
      </c>
    </row>
    <row r="72261" spans="1:3">
      <c r="A72261" t="s">
        <v>712</v>
      </c>
      <c r="B72261">
        <v>0.63737900000000003</v>
      </c>
      <c r="C72261">
        <f t="shared" si="1129"/>
        <v>15</v>
      </c>
    </row>
    <row r="72262" spans="1:3">
      <c r="A72262" t="s">
        <v>735</v>
      </c>
      <c r="B72262">
        <v>0.95606899999999995</v>
      </c>
      <c r="C72262">
        <f t="shared" si="1129"/>
        <v>15</v>
      </c>
    </row>
    <row r="72263" spans="1:3">
      <c r="A72263" t="s">
        <v>743</v>
      </c>
      <c r="B72263">
        <v>0.31868999999999997</v>
      </c>
      <c r="C72263">
        <f t="shared" si="1129"/>
        <v>15</v>
      </c>
    </row>
    <row r="72264" spans="1:3">
      <c r="A72264" t="s">
        <v>754</v>
      </c>
      <c r="B72264">
        <v>1.2747599999999999</v>
      </c>
      <c r="C72264">
        <f t="shared" si="1129"/>
        <v>15</v>
      </c>
    </row>
    <row r="72265" spans="1:3">
      <c r="A72265" t="s">
        <v>780</v>
      </c>
      <c r="B72265">
        <v>0.31868999999999997</v>
      </c>
      <c r="C72265">
        <f t="shared" si="1129"/>
        <v>15</v>
      </c>
    </row>
    <row r="72266" spans="1:3">
      <c r="A72266" t="s">
        <v>793</v>
      </c>
      <c r="B72266">
        <v>0.31868999999999997</v>
      </c>
      <c r="C72266">
        <f t="shared" si="1129"/>
        <v>15</v>
      </c>
    </row>
    <row r="72267" spans="1:3">
      <c r="A72267" t="s">
        <v>813</v>
      </c>
      <c r="B72267">
        <v>0.31868999999999997</v>
      </c>
      <c r="C72267">
        <f t="shared" si="1129"/>
        <v>15</v>
      </c>
    </row>
    <row r="72268" spans="1:3">
      <c r="A72268" t="s">
        <v>848</v>
      </c>
      <c r="B72268">
        <v>0.31868999999999997</v>
      </c>
      <c r="C72268">
        <f t="shared" si="1129"/>
        <v>15</v>
      </c>
    </row>
    <row r="72269" spans="1:3">
      <c r="A72269" t="s">
        <v>854</v>
      </c>
      <c r="B72269">
        <v>0.95606899999999995</v>
      </c>
      <c r="C72269">
        <f t="shared" si="1129"/>
        <v>15</v>
      </c>
    </row>
    <row r="72270" spans="1:3">
      <c r="A72270" t="s">
        <v>887</v>
      </c>
      <c r="B72270">
        <v>0.31868999999999997</v>
      </c>
      <c r="C72270">
        <f t="shared" si="1129"/>
        <v>15</v>
      </c>
    </row>
    <row r="72271" spans="1:3">
      <c r="A72271" t="s">
        <v>896</v>
      </c>
      <c r="B72271">
        <v>0.31868999999999997</v>
      </c>
      <c r="C72271">
        <f t="shared" si="1129"/>
        <v>15</v>
      </c>
    </row>
    <row r="72272" spans="1:3">
      <c r="A72272" t="s">
        <v>905</v>
      </c>
      <c r="B72272">
        <v>0.31868999999999997</v>
      </c>
      <c r="C72272">
        <f t="shared" si="1129"/>
        <v>15</v>
      </c>
    </row>
    <row r="72273" spans="1:3">
      <c r="A72273" t="s">
        <v>916</v>
      </c>
      <c r="B72273">
        <v>7.6485500000000002</v>
      </c>
      <c r="C72273">
        <f t="shared" si="1129"/>
        <v>15</v>
      </c>
    </row>
    <row r="72274" spans="1:3">
      <c r="A72274" t="s">
        <v>1049</v>
      </c>
      <c r="B72274">
        <v>0.31868999999999997</v>
      </c>
      <c r="C72274">
        <f t="shared" si="1129"/>
        <v>15</v>
      </c>
    </row>
    <row r="72275" spans="1:3">
      <c r="A72275" t="s">
        <v>1145</v>
      </c>
      <c r="B72275">
        <v>0.31868999999999997</v>
      </c>
      <c r="C72275">
        <f t="shared" si="1129"/>
        <v>15</v>
      </c>
    </row>
    <row r="72276" spans="1:3">
      <c r="A72276" t="s">
        <v>1167</v>
      </c>
      <c r="B72276">
        <v>0.31868999999999997</v>
      </c>
      <c r="C72276">
        <f t="shared" si="1129"/>
        <v>15</v>
      </c>
    </row>
    <row r="72277" spans="1:3">
      <c r="A72277" t="s">
        <v>1208</v>
      </c>
      <c r="B72277">
        <v>0.31868999999999997</v>
      </c>
      <c r="C72277">
        <f t="shared" si="1129"/>
        <v>15</v>
      </c>
    </row>
    <row r="72278" spans="1:3">
      <c r="A72278" t="s">
        <v>1261</v>
      </c>
      <c r="B72278">
        <v>0.31868999999999997</v>
      </c>
      <c r="C72278">
        <f t="shared" si="1129"/>
        <v>15</v>
      </c>
    </row>
    <row r="72279" spans="1:3">
      <c r="A72279" t="s">
        <v>1283</v>
      </c>
      <c r="B72279">
        <v>0.31868999999999997</v>
      </c>
      <c r="C72279">
        <f t="shared" si="1129"/>
        <v>15</v>
      </c>
    </row>
    <row r="72280" spans="1:3">
      <c r="A72280" t="s">
        <v>1316</v>
      </c>
      <c r="B72280">
        <v>0.31868999999999997</v>
      </c>
      <c r="C72280">
        <f t="shared" si="1129"/>
        <v>15</v>
      </c>
    </row>
    <row r="72281" spans="1:3">
      <c r="A72281" t="s">
        <v>1317</v>
      </c>
      <c r="B72281">
        <v>0.31868999999999997</v>
      </c>
      <c r="C72281">
        <f t="shared" si="1129"/>
        <v>15</v>
      </c>
    </row>
    <row r="72282" spans="1:3">
      <c r="A72282" t="s">
        <v>1319</v>
      </c>
      <c r="B72282">
        <v>0.31868999999999997</v>
      </c>
      <c r="C72282">
        <f t="shared" si="1129"/>
        <v>15</v>
      </c>
    </row>
    <row r="72283" spans="1:3">
      <c r="A72283" t="s">
        <v>1323</v>
      </c>
      <c r="B72283">
        <v>1.2747599999999999</v>
      </c>
      <c r="C72283">
        <f t="shared" si="1129"/>
        <v>15</v>
      </c>
    </row>
    <row r="72284" spans="1:3">
      <c r="A72284" t="s">
        <v>1336</v>
      </c>
      <c r="B72284">
        <v>0.95606899999999995</v>
      </c>
      <c r="C72284">
        <f t="shared" si="1129"/>
        <v>15</v>
      </c>
    </row>
    <row r="72285" spans="1:3">
      <c r="A72285" t="s">
        <v>1341</v>
      </c>
      <c r="B72285">
        <v>0.31868999999999997</v>
      </c>
      <c r="C72285">
        <f t="shared" si="1129"/>
        <v>15</v>
      </c>
    </row>
    <row r="72286" spans="1:3">
      <c r="A72286" t="s">
        <v>1344</v>
      </c>
      <c r="B72286">
        <v>0.31868999999999997</v>
      </c>
      <c r="C72286">
        <f t="shared" si="1129"/>
        <v>15</v>
      </c>
    </row>
    <row r="72287" spans="1:3">
      <c r="A72287" t="s">
        <v>1402</v>
      </c>
      <c r="B72287">
        <v>0.31868999999999997</v>
      </c>
      <c r="C72287">
        <f t="shared" si="1129"/>
        <v>15</v>
      </c>
    </row>
    <row r="72288" spans="1:3">
      <c r="A72288" t="s">
        <v>1412</v>
      </c>
      <c r="B72288">
        <v>0.31868999999999997</v>
      </c>
      <c r="C72288">
        <f t="shared" si="1129"/>
        <v>15</v>
      </c>
    </row>
    <row r="72289" spans="1:3">
      <c r="A72289" t="s">
        <v>1456</v>
      </c>
      <c r="B72289">
        <v>0.31868999999999997</v>
      </c>
      <c r="C72289">
        <f t="shared" si="1129"/>
        <v>15</v>
      </c>
    </row>
    <row r="72290" spans="1:3">
      <c r="A72290" t="s">
        <v>1491</v>
      </c>
      <c r="B72290">
        <v>0.31868999999999997</v>
      </c>
      <c r="C72290">
        <f t="shared" si="1129"/>
        <v>15</v>
      </c>
    </row>
    <row r="72291" spans="1:3">
      <c r="A72291" t="s">
        <v>1507</v>
      </c>
      <c r="B72291">
        <v>0.31868999999999997</v>
      </c>
      <c r="C72291">
        <f t="shared" si="1129"/>
        <v>15</v>
      </c>
    </row>
    <row r="72292" spans="1:3">
      <c r="A72292" t="s">
        <v>1510</v>
      </c>
      <c r="B72292">
        <v>0.31868999999999997</v>
      </c>
      <c r="C72292">
        <f t="shared" si="1129"/>
        <v>15</v>
      </c>
    </row>
    <row r="72293" spans="1:3">
      <c r="A72293" t="s">
        <v>1544</v>
      </c>
      <c r="B72293">
        <v>0.31868999999999997</v>
      </c>
      <c r="C72293">
        <f t="shared" si="1129"/>
        <v>15</v>
      </c>
    </row>
    <row r="72294" spans="1:3">
      <c r="A72294" t="s">
        <v>1550</v>
      </c>
      <c r="B72294">
        <v>0.31868999999999997</v>
      </c>
      <c r="C72294">
        <f t="shared" si="1129"/>
        <v>15</v>
      </c>
    </row>
    <row r="72295" spans="1:3">
      <c r="A72295" t="s">
        <v>1573</v>
      </c>
      <c r="B72295">
        <v>0.31868999999999997</v>
      </c>
      <c r="C72295">
        <f t="shared" si="1129"/>
        <v>15</v>
      </c>
    </row>
    <row r="72296" spans="1:3">
      <c r="A72296" t="s">
        <v>1574</v>
      </c>
      <c r="B72296">
        <v>0.31868999999999997</v>
      </c>
      <c r="C72296">
        <f t="shared" si="1129"/>
        <v>15</v>
      </c>
    </row>
    <row r="72297" spans="1:3">
      <c r="A72297" t="s">
        <v>1605</v>
      </c>
      <c r="B72297">
        <v>0.31868999999999997</v>
      </c>
      <c r="C72297">
        <f t="shared" si="1129"/>
        <v>15</v>
      </c>
    </row>
    <row r="72298" spans="1:3">
      <c r="A72298" t="s">
        <v>1628</v>
      </c>
      <c r="B72298">
        <v>0.31868999999999997</v>
      </c>
      <c r="C72298">
        <f t="shared" si="1129"/>
        <v>15</v>
      </c>
    </row>
    <row r="72299" spans="1:3">
      <c r="A72299" t="s">
        <v>1645</v>
      </c>
      <c r="B72299">
        <v>0.31868999999999997</v>
      </c>
      <c r="C72299">
        <f t="shared" si="1129"/>
        <v>15</v>
      </c>
    </row>
    <row r="72300" spans="1:3">
      <c r="A72300" t="s">
        <v>1708</v>
      </c>
      <c r="B72300">
        <v>0.63737900000000003</v>
      </c>
      <c r="C72300">
        <f t="shared" si="1129"/>
        <v>15</v>
      </c>
    </row>
    <row r="72301" spans="1:3">
      <c r="A72301" t="s">
        <v>1737</v>
      </c>
      <c r="B72301">
        <v>0.63737900000000003</v>
      </c>
      <c r="C72301">
        <f t="shared" si="1129"/>
        <v>15</v>
      </c>
    </row>
    <row r="72302" spans="1:3">
      <c r="A72302" t="s">
        <v>1797</v>
      </c>
      <c r="B72302">
        <v>0.31868999999999997</v>
      </c>
      <c r="C72302">
        <f t="shared" si="1129"/>
        <v>15</v>
      </c>
    </row>
    <row r="72303" spans="1:3">
      <c r="A72303" t="s">
        <v>1832</v>
      </c>
      <c r="B72303">
        <v>0.31868999999999997</v>
      </c>
      <c r="C72303">
        <f t="shared" si="1129"/>
        <v>15</v>
      </c>
    </row>
    <row r="72304" spans="1:3">
      <c r="A72304" t="s">
        <v>2020</v>
      </c>
      <c r="B72304">
        <v>0.31868999999999997</v>
      </c>
      <c r="C72304">
        <f t="shared" si="1129"/>
        <v>15</v>
      </c>
    </row>
    <row r="72305" spans="1:3">
      <c r="A72305" t="s">
        <v>2023</v>
      </c>
      <c r="B72305">
        <v>0.31868999999999997</v>
      </c>
      <c r="C72305">
        <f t="shared" si="1129"/>
        <v>15</v>
      </c>
    </row>
    <row r="72306" spans="1:3">
      <c r="A72306" t="s">
        <v>2051</v>
      </c>
      <c r="B72306">
        <v>0.63737900000000003</v>
      </c>
      <c r="C72306">
        <f t="shared" si="1129"/>
        <v>15</v>
      </c>
    </row>
    <row r="72307" spans="1:3">
      <c r="A72307" t="s">
        <v>2055</v>
      </c>
      <c r="B72307">
        <v>0.31868999999999997</v>
      </c>
      <c r="C72307">
        <f t="shared" si="1129"/>
        <v>15</v>
      </c>
    </row>
    <row r="72308" spans="1:3">
      <c r="A72308" t="s">
        <v>2068</v>
      </c>
      <c r="B72308">
        <v>0.31868999999999997</v>
      </c>
      <c r="C72308">
        <f t="shared" si="1129"/>
        <v>15</v>
      </c>
    </row>
    <row r="72309" spans="1:3">
      <c r="A72309" t="s">
        <v>2104</v>
      </c>
      <c r="B72309">
        <v>0.31868999999999997</v>
      </c>
      <c r="C72309">
        <f t="shared" si="1129"/>
        <v>15</v>
      </c>
    </row>
    <row r="72310" spans="1:3">
      <c r="A72310" t="s">
        <v>2174</v>
      </c>
      <c r="B72310">
        <v>0.63737900000000003</v>
      </c>
      <c r="C72310">
        <f t="shared" si="1129"/>
        <v>15</v>
      </c>
    </row>
    <row r="72311" spans="1:3">
      <c r="A72311" t="s">
        <v>2177</v>
      </c>
      <c r="B72311">
        <v>0.95606899999999995</v>
      </c>
      <c r="C72311">
        <f t="shared" si="1129"/>
        <v>15</v>
      </c>
    </row>
    <row r="72312" spans="1:3">
      <c r="A72312" t="s">
        <v>2218</v>
      </c>
      <c r="B72312">
        <v>0.31868999999999997</v>
      </c>
      <c r="C72312">
        <f t="shared" si="1129"/>
        <v>15</v>
      </c>
    </row>
    <row r="72313" spans="1:3">
      <c r="A72313" t="s">
        <v>2220</v>
      </c>
      <c r="B72313">
        <v>0.63737900000000003</v>
      </c>
      <c r="C72313">
        <f t="shared" si="1129"/>
        <v>15</v>
      </c>
    </row>
    <row r="72314" spans="1:3">
      <c r="A72314" t="s">
        <v>2325</v>
      </c>
      <c r="B72314">
        <v>0.31868999999999997</v>
      </c>
      <c r="C72314">
        <f t="shared" si="1129"/>
        <v>15</v>
      </c>
    </row>
    <row r="72315" spans="1:3">
      <c r="A72315" t="s">
        <v>2348</v>
      </c>
      <c r="B72315">
        <v>0.31868999999999997</v>
      </c>
      <c r="C72315">
        <f t="shared" si="1129"/>
        <v>15</v>
      </c>
    </row>
    <row r="72316" spans="1:3">
      <c r="A72316" t="s">
        <v>2452</v>
      </c>
      <c r="B72316">
        <v>0.31868999999999997</v>
      </c>
      <c r="C72316">
        <f t="shared" si="1129"/>
        <v>15</v>
      </c>
    </row>
    <row r="72317" spans="1:3">
      <c r="A72317" t="s">
        <v>2454</v>
      </c>
      <c r="B72317">
        <v>0.31868999999999997</v>
      </c>
      <c r="C72317">
        <f t="shared" si="1129"/>
        <v>15</v>
      </c>
    </row>
    <row r="72318" spans="1:3">
      <c r="A72318" t="s">
        <v>2456</v>
      </c>
      <c r="B72318">
        <v>0.31868999999999997</v>
      </c>
      <c r="C72318">
        <f t="shared" si="1129"/>
        <v>15</v>
      </c>
    </row>
    <row r="72319" spans="1:3">
      <c r="A72319" t="s">
        <v>2457</v>
      </c>
      <c r="B72319">
        <v>0.31868999999999997</v>
      </c>
      <c r="C72319">
        <f t="shared" si="1129"/>
        <v>15</v>
      </c>
    </row>
    <row r="72320" spans="1:3">
      <c r="A72320" t="s">
        <v>2459</v>
      </c>
      <c r="B72320">
        <v>0.31868999999999997</v>
      </c>
      <c r="C72320">
        <f t="shared" si="1129"/>
        <v>15</v>
      </c>
    </row>
    <row r="72321" spans="1:3">
      <c r="A72321" t="s">
        <v>2481</v>
      </c>
      <c r="B72321">
        <v>0.31868999999999997</v>
      </c>
      <c r="C72321">
        <f t="shared" ref="C72321:C72384" si="1130">LEN(A72321)</f>
        <v>15</v>
      </c>
    </row>
    <row r="72322" spans="1:3">
      <c r="A72322" t="s">
        <v>2530</v>
      </c>
      <c r="B72322">
        <v>0.31868999999999997</v>
      </c>
      <c r="C72322">
        <f t="shared" si="1130"/>
        <v>15</v>
      </c>
    </row>
    <row r="72323" spans="1:3">
      <c r="A72323" t="s">
        <v>2533</v>
      </c>
      <c r="B72323">
        <v>0.31868999999999997</v>
      </c>
      <c r="C72323">
        <f t="shared" si="1130"/>
        <v>15</v>
      </c>
    </row>
    <row r="72324" spans="1:3">
      <c r="A72324" t="s">
        <v>2537</v>
      </c>
      <c r="B72324">
        <v>0.31868999999999997</v>
      </c>
      <c r="C72324">
        <f t="shared" si="1130"/>
        <v>15</v>
      </c>
    </row>
    <row r="72325" spans="1:3">
      <c r="A72325" t="s">
        <v>2547</v>
      </c>
      <c r="B72325">
        <v>0.31868999999999997</v>
      </c>
      <c r="C72325">
        <f t="shared" si="1130"/>
        <v>15</v>
      </c>
    </row>
    <row r="72326" spans="1:3">
      <c r="A72326" t="s">
        <v>2569</v>
      </c>
      <c r="B72326">
        <v>0.31868999999999997</v>
      </c>
      <c r="C72326">
        <f t="shared" si="1130"/>
        <v>15</v>
      </c>
    </row>
    <row r="72327" spans="1:3">
      <c r="A72327" t="s">
        <v>2624</v>
      </c>
      <c r="B72327">
        <v>0.31868999999999997</v>
      </c>
      <c r="C72327">
        <f t="shared" si="1130"/>
        <v>15</v>
      </c>
    </row>
    <row r="72328" spans="1:3">
      <c r="A72328" t="s">
        <v>2684</v>
      </c>
      <c r="B72328">
        <v>0.31868999999999997</v>
      </c>
      <c r="C72328">
        <f t="shared" si="1130"/>
        <v>15</v>
      </c>
    </row>
    <row r="72329" spans="1:3">
      <c r="A72329" t="s">
        <v>2691</v>
      </c>
      <c r="B72329">
        <v>0.31868999999999997</v>
      </c>
      <c r="C72329">
        <f t="shared" si="1130"/>
        <v>15</v>
      </c>
    </row>
    <row r="72330" spans="1:3">
      <c r="A72330" t="s">
        <v>2700</v>
      </c>
      <c r="B72330">
        <v>2.5495199999999998</v>
      </c>
      <c r="C72330">
        <f t="shared" si="1130"/>
        <v>15</v>
      </c>
    </row>
    <row r="72331" spans="1:3">
      <c r="A72331" t="s">
        <v>2707</v>
      </c>
      <c r="B72331">
        <v>0.31868999999999997</v>
      </c>
      <c r="C72331">
        <f t="shared" si="1130"/>
        <v>15</v>
      </c>
    </row>
    <row r="72332" spans="1:3">
      <c r="A72332" t="s">
        <v>2710</v>
      </c>
      <c r="B72332">
        <v>0.31868999999999997</v>
      </c>
      <c r="C72332">
        <f t="shared" si="1130"/>
        <v>15</v>
      </c>
    </row>
    <row r="72333" spans="1:3">
      <c r="A72333" t="s">
        <v>2800</v>
      </c>
      <c r="B72333">
        <v>0.31868999999999997</v>
      </c>
      <c r="C72333">
        <f t="shared" si="1130"/>
        <v>15</v>
      </c>
    </row>
    <row r="72334" spans="1:3">
      <c r="A72334" t="s">
        <v>2817</v>
      </c>
      <c r="B72334">
        <v>1.59345</v>
      </c>
      <c r="C72334">
        <f t="shared" si="1130"/>
        <v>15</v>
      </c>
    </row>
    <row r="72335" spans="1:3">
      <c r="A72335" t="s">
        <v>2820</v>
      </c>
      <c r="B72335">
        <v>0.31868999999999997</v>
      </c>
      <c r="C72335">
        <f t="shared" si="1130"/>
        <v>15</v>
      </c>
    </row>
    <row r="72336" spans="1:3">
      <c r="A72336" t="s">
        <v>2821</v>
      </c>
      <c r="B72336">
        <v>0.31868999999999997</v>
      </c>
      <c r="C72336">
        <f t="shared" si="1130"/>
        <v>15</v>
      </c>
    </row>
    <row r="72337" spans="1:3">
      <c r="A72337" t="s">
        <v>2857</v>
      </c>
      <c r="B72337">
        <v>0.31868999999999997</v>
      </c>
      <c r="C72337">
        <f t="shared" si="1130"/>
        <v>15</v>
      </c>
    </row>
    <row r="72338" spans="1:3">
      <c r="A72338" t="s">
        <v>2881</v>
      </c>
      <c r="B72338">
        <v>0.95606899999999995</v>
      </c>
      <c r="C72338">
        <f t="shared" si="1130"/>
        <v>15</v>
      </c>
    </row>
    <row r="72339" spans="1:3">
      <c r="A72339" t="s">
        <v>2893</v>
      </c>
      <c r="B72339">
        <v>0.31868999999999997</v>
      </c>
      <c r="C72339">
        <f t="shared" si="1130"/>
        <v>15</v>
      </c>
    </row>
    <row r="72340" spans="1:3">
      <c r="A72340" t="s">
        <v>2903</v>
      </c>
      <c r="B72340">
        <v>0.31868999999999997</v>
      </c>
      <c r="C72340">
        <f t="shared" si="1130"/>
        <v>15</v>
      </c>
    </row>
    <row r="72341" spans="1:3">
      <c r="A72341" t="s">
        <v>2960</v>
      </c>
      <c r="B72341">
        <v>0.31868999999999997</v>
      </c>
      <c r="C72341">
        <f t="shared" si="1130"/>
        <v>15</v>
      </c>
    </row>
    <row r="72342" spans="1:3">
      <c r="A72342" t="s">
        <v>2982</v>
      </c>
      <c r="B72342">
        <v>1.2747599999999999</v>
      </c>
      <c r="C72342">
        <f t="shared" si="1130"/>
        <v>15</v>
      </c>
    </row>
    <row r="72343" spans="1:3">
      <c r="A72343" t="s">
        <v>2983</v>
      </c>
      <c r="B72343">
        <v>0.31868999999999997</v>
      </c>
      <c r="C72343">
        <f t="shared" si="1130"/>
        <v>15</v>
      </c>
    </row>
    <row r="72344" spans="1:3">
      <c r="A72344" t="s">
        <v>3023</v>
      </c>
      <c r="B72344">
        <v>0.31868999999999997</v>
      </c>
      <c r="C72344">
        <f t="shared" si="1130"/>
        <v>15</v>
      </c>
    </row>
    <row r="72345" spans="1:3">
      <c r="A72345" t="s">
        <v>3063</v>
      </c>
      <c r="B72345">
        <v>0.95606899999999995</v>
      </c>
      <c r="C72345">
        <f t="shared" si="1130"/>
        <v>15</v>
      </c>
    </row>
    <row r="72346" spans="1:3">
      <c r="A72346" t="s">
        <v>3099</v>
      </c>
      <c r="B72346">
        <v>0.31868999999999997</v>
      </c>
      <c r="C72346">
        <f t="shared" si="1130"/>
        <v>15</v>
      </c>
    </row>
    <row r="72347" spans="1:3">
      <c r="A72347" t="s">
        <v>3130</v>
      </c>
      <c r="B72347">
        <v>0.95606899999999995</v>
      </c>
      <c r="C72347">
        <f t="shared" si="1130"/>
        <v>15</v>
      </c>
    </row>
    <row r="72348" spans="1:3">
      <c r="A72348" t="s">
        <v>3132</v>
      </c>
      <c r="B72348">
        <v>0.31868999999999997</v>
      </c>
      <c r="C72348">
        <f t="shared" si="1130"/>
        <v>15</v>
      </c>
    </row>
    <row r="72349" spans="1:3">
      <c r="A72349" t="s">
        <v>3137</v>
      </c>
      <c r="B72349">
        <v>0.31868999999999997</v>
      </c>
      <c r="C72349">
        <f t="shared" si="1130"/>
        <v>15</v>
      </c>
    </row>
    <row r="72350" spans="1:3">
      <c r="A72350" t="s">
        <v>3149</v>
      </c>
      <c r="B72350">
        <v>0.31868999999999997</v>
      </c>
      <c r="C72350">
        <f t="shared" si="1130"/>
        <v>15</v>
      </c>
    </row>
    <row r="72351" spans="1:3">
      <c r="A72351" t="s">
        <v>3156</v>
      </c>
      <c r="B72351">
        <v>0.31868999999999997</v>
      </c>
      <c r="C72351">
        <f t="shared" si="1130"/>
        <v>15</v>
      </c>
    </row>
    <row r="72352" spans="1:3">
      <c r="A72352" t="s">
        <v>3157</v>
      </c>
      <c r="B72352">
        <v>0.95606899999999995</v>
      </c>
      <c r="C72352">
        <f t="shared" si="1130"/>
        <v>15</v>
      </c>
    </row>
    <row r="72353" spans="1:3">
      <c r="A72353" t="s">
        <v>3197</v>
      </c>
      <c r="B72353">
        <v>0.31868999999999997</v>
      </c>
      <c r="C72353">
        <f t="shared" si="1130"/>
        <v>15</v>
      </c>
    </row>
    <row r="72354" spans="1:3">
      <c r="A72354" t="s">
        <v>3268</v>
      </c>
      <c r="B72354">
        <v>0.31868999999999997</v>
      </c>
      <c r="C72354">
        <f t="shared" si="1130"/>
        <v>15</v>
      </c>
    </row>
    <row r="72355" spans="1:3">
      <c r="A72355" t="s">
        <v>3300</v>
      </c>
      <c r="B72355">
        <v>0.31868999999999997</v>
      </c>
      <c r="C72355">
        <f t="shared" si="1130"/>
        <v>15</v>
      </c>
    </row>
    <row r="72356" spans="1:3">
      <c r="A72356" t="s">
        <v>3322</v>
      </c>
      <c r="B72356">
        <v>0.31868999999999997</v>
      </c>
      <c r="C72356">
        <f t="shared" si="1130"/>
        <v>15</v>
      </c>
    </row>
    <row r="72357" spans="1:3">
      <c r="A72357" t="s">
        <v>3377</v>
      </c>
      <c r="B72357">
        <v>0.31868999999999997</v>
      </c>
      <c r="C72357">
        <f t="shared" si="1130"/>
        <v>15</v>
      </c>
    </row>
    <row r="72358" spans="1:3">
      <c r="A72358" t="s">
        <v>3390</v>
      </c>
      <c r="B72358">
        <v>1.2747599999999999</v>
      </c>
      <c r="C72358">
        <f t="shared" si="1130"/>
        <v>15</v>
      </c>
    </row>
    <row r="72359" spans="1:3">
      <c r="A72359" t="s">
        <v>3411</v>
      </c>
      <c r="B72359">
        <v>0.31868999999999997</v>
      </c>
      <c r="C72359">
        <f t="shared" si="1130"/>
        <v>15</v>
      </c>
    </row>
    <row r="72360" spans="1:3">
      <c r="A72360" t="s">
        <v>3432</v>
      </c>
      <c r="B72360">
        <v>0.31868999999999997</v>
      </c>
      <c r="C72360">
        <f t="shared" si="1130"/>
        <v>15</v>
      </c>
    </row>
    <row r="72361" spans="1:3">
      <c r="A72361" t="s">
        <v>3451</v>
      </c>
      <c r="B72361">
        <v>0.31868999999999997</v>
      </c>
      <c r="C72361">
        <f t="shared" si="1130"/>
        <v>15</v>
      </c>
    </row>
    <row r="72362" spans="1:3">
      <c r="A72362" t="s">
        <v>3477</v>
      </c>
      <c r="B72362">
        <v>0.31868999999999997</v>
      </c>
      <c r="C72362">
        <f t="shared" si="1130"/>
        <v>15</v>
      </c>
    </row>
    <row r="72363" spans="1:3">
      <c r="A72363" t="s">
        <v>3520</v>
      </c>
      <c r="B72363">
        <v>0.31868999999999997</v>
      </c>
      <c r="C72363">
        <f t="shared" si="1130"/>
        <v>15</v>
      </c>
    </row>
    <row r="72364" spans="1:3">
      <c r="A72364" t="s">
        <v>3559</v>
      </c>
      <c r="B72364">
        <v>0.95606899999999995</v>
      </c>
      <c r="C72364">
        <f t="shared" si="1130"/>
        <v>15</v>
      </c>
    </row>
    <row r="72365" spans="1:3">
      <c r="A72365" t="s">
        <v>3654</v>
      </c>
      <c r="B72365">
        <v>0.31868999999999997</v>
      </c>
      <c r="C72365">
        <f t="shared" si="1130"/>
        <v>15</v>
      </c>
    </row>
    <row r="72366" spans="1:3">
      <c r="A72366" t="s">
        <v>3665</v>
      </c>
      <c r="B72366">
        <v>0.31868999999999997</v>
      </c>
      <c r="C72366">
        <f t="shared" si="1130"/>
        <v>15</v>
      </c>
    </row>
    <row r="72367" spans="1:3">
      <c r="A72367" t="s">
        <v>3747</v>
      </c>
      <c r="B72367">
        <v>0.31868999999999997</v>
      </c>
      <c r="C72367">
        <f t="shared" si="1130"/>
        <v>15</v>
      </c>
    </row>
    <row r="72368" spans="1:3">
      <c r="A72368" t="s">
        <v>3851</v>
      </c>
      <c r="B72368">
        <v>0.31868999999999997</v>
      </c>
      <c r="C72368">
        <f t="shared" si="1130"/>
        <v>15</v>
      </c>
    </row>
    <row r="72369" spans="1:3">
      <c r="A72369" t="s">
        <v>3915</v>
      </c>
      <c r="B72369">
        <v>0.31868999999999997</v>
      </c>
      <c r="C72369">
        <f t="shared" si="1130"/>
        <v>15</v>
      </c>
    </row>
    <row r="72370" spans="1:3">
      <c r="A72370" t="s">
        <v>3916</v>
      </c>
      <c r="B72370">
        <v>0.31868999999999997</v>
      </c>
      <c r="C72370">
        <f t="shared" si="1130"/>
        <v>15</v>
      </c>
    </row>
    <row r="72371" spans="1:3">
      <c r="A72371" t="s">
        <v>3917</v>
      </c>
      <c r="B72371">
        <v>0.31868999999999997</v>
      </c>
      <c r="C72371">
        <f t="shared" si="1130"/>
        <v>15</v>
      </c>
    </row>
    <row r="72372" spans="1:3">
      <c r="A72372" t="s">
        <v>3937</v>
      </c>
      <c r="B72372">
        <v>0.31868999999999997</v>
      </c>
      <c r="C72372">
        <f t="shared" si="1130"/>
        <v>15</v>
      </c>
    </row>
    <row r="72373" spans="1:3">
      <c r="A72373" t="s">
        <v>4080</v>
      </c>
      <c r="B72373">
        <v>0.31868999999999997</v>
      </c>
      <c r="C72373">
        <f t="shared" si="1130"/>
        <v>15</v>
      </c>
    </row>
    <row r="72374" spans="1:3">
      <c r="A72374" t="s">
        <v>4081</v>
      </c>
      <c r="B72374">
        <v>0.31868999999999997</v>
      </c>
      <c r="C72374">
        <f t="shared" si="1130"/>
        <v>15</v>
      </c>
    </row>
    <row r="72375" spans="1:3">
      <c r="A72375" t="s">
        <v>4094</v>
      </c>
      <c r="B72375">
        <v>0.31868999999999997</v>
      </c>
      <c r="C72375">
        <f t="shared" si="1130"/>
        <v>15</v>
      </c>
    </row>
    <row r="72376" spans="1:3">
      <c r="A72376" t="s">
        <v>4095</v>
      </c>
      <c r="B72376">
        <v>0.63737900000000003</v>
      </c>
      <c r="C72376">
        <f t="shared" si="1130"/>
        <v>15</v>
      </c>
    </row>
    <row r="72377" spans="1:3">
      <c r="A72377" t="s">
        <v>4098</v>
      </c>
      <c r="B72377">
        <v>0.31868999999999997</v>
      </c>
      <c r="C72377">
        <f t="shared" si="1130"/>
        <v>15</v>
      </c>
    </row>
    <row r="72378" spans="1:3">
      <c r="A72378" t="s">
        <v>4099</v>
      </c>
      <c r="B72378">
        <v>0.95606899999999995</v>
      </c>
      <c r="C72378">
        <f t="shared" si="1130"/>
        <v>15</v>
      </c>
    </row>
    <row r="72379" spans="1:3">
      <c r="A72379" t="s">
        <v>4102</v>
      </c>
      <c r="B72379">
        <v>4.7803399999999998</v>
      </c>
      <c r="C72379">
        <f t="shared" si="1130"/>
        <v>15</v>
      </c>
    </row>
    <row r="72380" spans="1:3">
      <c r="A72380" t="s">
        <v>4105</v>
      </c>
      <c r="B72380">
        <v>0.31868999999999997</v>
      </c>
      <c r="C72380">
        <f t="shared" si="1130"/>
        <v>15</v>
      </c>
    </row>
    <row r="72381" spans="1:3">
      <c r="A72381" t="s">
        <v>4107</v>
      </c>
      <c r="B72381">
        <v>0.31868999999999997</v>
      </c>
      <c r="C72381">
        <f t="shared" si="1130"/>
        <v>15</v>
      </c>
    </row>
    <row r="72382" spans="1:3">
      <c r="A72382" t="s">
        <v>4112</v>
      </c>
      <c r="B72382">
        <v>0.95606899999999995</v>
      </c>
      <c r="C72382">
        <f t="shared" si="1130"/>
        <v>15</v>
      </c>
    </row>
    <row r="72383" spans="1:3">
      <c r="A72383" t="s">
        <v>4114</v>
      </c>
      <c r="B72383">
        <v>0.31868999999999997</v>
      </c>
      <c r="C72383">
        <f t="shared" si="1130"/>
        <v>15</v>
      </c>
    </row>
    <row r="72384" spans="1:3">
      <c r="A72384" t="s">
        <v>4115</v>
      </c>
      <c r="B72384">
        <v>0.31868999999999997</v>
      </c>
      <c r="C72384">
        <f t="shared" si="1130"/>
        <v>15</v>
      </c>
    </row>
    <row r="72385" spans="1:3">
      <c r="A72385" t="s">
        <v>4116</v>
      </c>
      <c r="B72385">
        <v>0.31868999999999997</v>
      </c>
      <c r="C72385">
        <f t="shared" ref="C72385:C72448" si="1131">LEN(A72385)</f>
        <v>15</v>
      </c>
    </row>
    <row r="72386" spans="1:3">
      <c r="A72386" t="s">
        <v>4119</v>
      </c>
      <c r="B72386">
        <v>0.31868999999999997</v>
      </c>
      <c r="C72386">
        <f t="shared" si="1131"/>
        <v>15</v>
      </c>
    </row>
    <row r="72387" spans="1:3">
      <c r="A72387" t="s">
        <v>4126</v>
      </c>
      <c r="B72387">
        <v>0.31868999999999997</v>
      </c>
      <c r="C72387">
        <f t="shared" si="1131"/>
        <v>15</v>
      </c>
    </row>
    <row r="72388" spans="1:3">
      <c r="A72388" t="s">
        <v>4198</v>
      </c>
      <c r="B72388">
        <v>0.31868999999999997</v>
      </c>
      <c r="C72388">
        <f t="shared" si="1131"/>
        <v>15</v>
      </c>
    </row>
    <row r="72389" spans="1:3">
      <c r="A72389" t="s">
        <v>4238</v>
      </c>
      <c r="B72389">
        <v>0.31868999999999997</v>
      </c>
      <c r="C72389">
        <f t="shared" si="1131"/>
        <v>15</v>
      </c>
    </row>
    <row r="72390" spans="1:3">
      <c r="A72390" t="s">
        <v>4254</v>
      </c>
      <c r="B72390">
        <v>0.31868999999999997</v>
      </c>
      <c r="C72390">
        <f t="shared" si="1131"/>
        <v>15</v>
      </c>
    </row>
    <row r="72391" spans="1:3">
      <c r="A72391" t="s">
        <v>4260</v>
      </c>
      <c r="B72391">
        <v>0.95606899999999995</v>
      </c>
      <c r="C72391">
        <f t="shared" si="1131"/>
        <v>15</v>
      </c>
    </row>
    <row r="72392" spans="1:3">
      <c r="A72392" t="s">
        <v>4271</v>
      </c>
      <c r="B72392">
        <v>0.31868999999999997</v>
      </c>
      <c r="C72392">
        <f t="shared" si="1131"/>
        <v>15</v>
      </c>
    </row>
    <row r="72393" spans="1:3">
      <c r="A72393" t="s">
        <v>4276</v>
      </c>
      <c r="B72393">
        <v>0.31868999999999997</v>
      </c>
      <c r="C72393">
        <f t="shared" si="1131"/>
        <v>15</v>
      </c>
    </row>
    <row r="72394" spans="1:3">
      <c r="A72394" t="s">
        <v>4309</v>
      </c>
      <c r="B72394">
        <v>0.63737900000000003</v>
      </c>
      <c r="C72394">
        <f t="shared" si="1131"/>
        <v>15</v>
      </c>
    </row>
    <row r="72395" spans="1:3">
      <c r="A72395" t="s">
        <v>4321</v>
      </c>
      <c r="B72395">
        <v>0.63737900000000003</v>
      </c>
      <c r="C72395">
        <f t="shared" si="1131"/>
        <v>15</v>
      </c>
    </row>
    <row r="72396" spans="1:3">
      <c r="A72396" t="s">
        <v>4324</v>
      </c>
      <c r="B72396">
        <v>0.63737900000000003</v>
      </c>
      <c r="C72396">
        <f t="shared" si="1131"/>
        <v>15</v>
      </c>
    </row>
    <row r="72397" spans="1:3">
      <c r="A72397" t="s">
        <v>4328</v>
      </c>
      <c r="B72397">
        <v>0.31868999999999997</v>
      </c>
      <c r="C72397">
        <f t="shared" si="1131"/>
        <v>15</v>
      </c>
    </row>
    <row r="72398" spans="1:3">
      <c r="A72398" t="s">
        <v>4338</v>
      </c>
      <c r="B72398">
        <v>0.63737900000000003</v>
      </c>
      <c r="C72398">
        <f t="shared" si="1131"/>
        <v>15</v>
      </c>
    </row>
    <row r="72399" spans="1:3">
      <c r="A72399" t="s">
        <v>4339</v>
      </c>
      <c r="B72399">
        <v>4.1429600000000004</v>
      </c>
      <c r="C72399">
        <f t="shared" si="1131"/>
        <v>15</v>
      </c>
    </row>
    <row r="72400" spans="1:3">
      <c r="A72400" t="s">
        <v>4349</v>
      </c>
      <c r="B72400">
        <v>0.95606899999999995</v>
      </c>
      <c r="C72400">
        <f t="shared" si="1131"/>
        <v>15</v>
      </c>
    </row>
    <row r="72401" spans="1:3">
      <c r="A72401" t="s">
        <v>4357</v>
      </c>
      <c r="B72401">
        <v>0.31868999999999997</v>
      </c>
      <c r="C72401">
        <f t="shared" si="1131"/>
        <v>15</v>
      </c>
    </row>
    <row r="72402" spans="1:3">
      <c r="A72402" t="s">
        <v>4383</v>
      </c>
      <c r="B72402">
        <v>0.31868999999999997</v>
      </c>
      <c r="C72402">
        <f t="shared" si="1131"/>
        <v>15</v>
      </c>
    </row>
    <row r="72403" spans="1:3">
      <c r="A72403" t="s">
        <v>4402</v>
      </c>
      <c r="B72403">
        <v>0.95606899999999995</v>
      </c>
      <c r="C72403">
        <f t="shared" si="1131"/>
        <v>15</v>
      </c>
    </row>
    <row r="72404" spans="1:3">
      <c r="A72404" t="s">
        <v>4403</v>
      </c>
      <c r="B72404">
        <v>0.31868999999999997</v>
      </c>
      <c r="C72404">
        <f t="shared" si="1131"/>
        <v>15</v>
      </c>
    </row>
    <row r="72405" spans="1:3">
      <c r="A72405" t="s">
        <v>4408</v>
      </c>
      <c r="B72405">
        <v>0.63737900000000003</v>
      </c>
      <c r="C72405">
        <f t="shared" si="1131"/>
        <v>15</v>
      </c>
    </row>
    <row r="72406" spans="1:3">
      <c r="A72406" t="s">
        <v>4432</v>
      </c>
      <c r="B72406">
        <v>0.31868999999999997</v>
      </c>
      <c r="C72406">
        <f t="shared" si="1131"/>
        <v>15</v>
      </c>
    </row>
    <row r="72407" spans="1:3">
      <c r="A72407" t="s">
        <v>4446</v>
      </c>
      <c r="B72407">
        <v>0.63737900000000003</v>
      </c>
      <c r="C72407">
        <f t="shared" si="1131"/>
        <v>15</v>
      </c>
    </row>
    <row r="72408" spans="1:3">
      <c r="A72408" t="s">
        <v>4448</v>
      </c>
      <c r="B72408">
        <v>0.31868999999999997</v>
      </c>
      <c r="C72408">
        <f t="shared" si="1131"/>
        <v>15</v>
      </c>
    </row>
    <row r="72409" spans="1:3">
      <c r="A72409" t="s">
        <v>4450</v>
      </c>
      <c r="B72409">
        <v>0.31868999999999997</v>
      </c>
      <c r="C72409">
        <f t="shared" si="1131"/>
        <v>15</v>
      </c>
    </row>
    <row r="72410" spans="1:3">
      <c r="A72410" t="s">
        <v>4461</v>
      </c>
      <c r="B72410">
        <v>0.31868999999999997</v>
      </c>
      <c r="C72410">
        <f t="shared" si="1131"/>
        <v>15</v>
      </c>
    </row>
    <row r="72411" spans="1:3">
      <c r="A72411" t="s">
        <v>4492</v>
      </c>
      <c r="B72411">
        <v>0.31868999999999997</v>
      </c>
      <c r="C72411">
        <f t="shared" si="1131"/>
        <v>15</v>
      </c>
    </row>
    <row r="72412" spans="1:3">
      <c r="A72412" t="s">
        <v>4493</v>
      </c>
      <c r="B72412">
        <v>0.95606899999999995</v>
      </c>
      <c r="C72412">
        <f t="shared" si="1131"/>
        <v>15</v>
      </c>
    </row>
    <row r="72413" spans="1:3">
      <c r="A72413" t="s">
        <v>4500</v>
      </c>
      <c r="B72413">
        <v>0.31868999999999997</v>
      </c>
      <c r="C72413">
        <f t="shared" si="1131"/>
        <v>15</v>
      </c>
    </row>
    <row r="72414" spans="1:3">
      <c r="A72414" t="s">
        <v>4568</v>
      </c>
      <c r="B72414">
        <v>0.31868999999999997</v>
      </c>
      <c r="C72414">
        <f t="shared" si="1131"/>
        <v>15</v>
      </c>
    </row>
    <row r="72415" spans="1:3">
      <c r="A72415" t="s">
        <v>4576</v>
      </c>
      <c r="B72415">
        <v>0.31868999999999997</v>
      </c>
      <c r="C72415">
        <f t="shared" si="1131"/>
        <v>15</v>
      </c>
    </row>
    <row r="72416" spans="1:3">
      <c r="A72416" t="s">
        <v>4596</v>
      </c>
      <c r="B72416">
        <v>0.31868999999999997</v>
      </c>
      <c r="C72416">
        <f t="shared" si="1131"/>
        <v>15</v>
      </c>
    </row>
    <row r="72417" spans="1:3">
      <c r="A72417" t="s">
        <v>4616</v>
      </c>
      <c r="B72417">
        <v>0.63737900000000003</v>
      </c>
      <c r="C72417">
        <f t="shared" si="1131"/>
        <v>15</v>
      </c>
    </row>
    <row r="72418" spans="1:3">
      <c r="A72418" t="s">
        <v>4624</v>
      </c>
      <c r="B72418">
        <v>0.63737900000000003</v>
      </c>
      <c r="C72418">
        <f t="shared" si="1131"/>
        <v>15</v>
      </c>
    </row>
    <row r="72419" spans="1:3">
      <c r="A72419" t="s">
        <v>4638</v>
      </c>
      <c r="B72419">
        <v>0.31868999999999997</v>
      </c>
      <c r="C72419">
        <f t="shared" si="1131"/>
        <v>15</v>
      </c>
    </row>
    <row r="72420" spans="1:3">
      <c r="A72420" t="s">
        <v>4644</v>
      </c>
      <c r="B72420">
        <v>0.31868999999999997</v>
      </c>
      <c r="C72420">
        <f t="shared" si="1131"/>
        <v>15</v>
      </c>
    </row>
    <row r="72421" spans="1:3">
      <c r="A72421" t="s">
        <v>4675</v>
      </c>
      <c r="B72421">
        <v>0.31868999999999997</v>
      </c>
      <c r="C72421">
        <f t="shared" si="1131"/>
        <v>15</v>
      </c>
    </row>
    <row r="72422" spans="1:3">
      <c r="A72422" t="s">
        <v>4682</v>
      </c>
      <c r="B72422">
        <v>0.31868999999999997</v>
      </c>
      <c r="C72422">
        <f t="shared" si="1131"/>
        <v>15</v>
      </c>
    </row>
    <row r="72423" spans="1:3">
      <c r="A72423" t="s">
        <v>4686</v>
      </c>
      <c r="B72423">
        <v>0.31868999999999997</v>
      </c>
      <c r="C72423">
        <f t="shared" si="1131"/>
        <v>15</v>
      </c>
    </row>
    <row r="72424" spans="1:3">
      <c r="A72424" t="s">
        <v>4693</v>
      </c>
      <c r="B72424">
        <v>0.31868999999999997</v>
      </c>
      <c r="C72424">
        <f t="shared" si="1131"/>
        <v>15</v>
      </c>
    </row>
    <row r="72425" spans="1:3">
      <c r="A72425" t="s">
        <v>4703</v>
      </c>
      <c r="B72425">
        <v>0.31868999999999997</v>
      </c>
      <c r="C72425">
        <f t="shared" si="1131"/>
        <v>15</v>
      </c>
    </row>
    <row r="72426" spans="1:3">
      <c r="A72426" t="s">
        <v>4728</v>
      </c>
      <c r="B72426">
        <v>0.31868999999999997</v>
      </c>
      <c r="C72426">
        <f t="shared" si="1131"/>
        <v>15</v>
      </c>
    </row>
    <row r="72427" spans="1:3">
      <c r="A72427" t="s">
        <v>4736</v>
      </c>
      <c r="B72427">
        <v>0.31868999999999997</v>
      </c>
      <c r="C72427">
        <f t="shared" si="1131"/>
        <v>15</v>
      </c>
    </row>
    <row r="72428" spans="1:3">
      <c r="A72428" t="s">
        <v>4742</v>
      </c>
      <c r="B72428">
        <v>0.31868999999999997</v>
      </c>
      <c r="C72428">
        <f t="shared" si="1131"/>
        <v>15</v>
      </c>
    </row>
    <row r="72429" spans="1:3">
      <c r="A72429" t="s">
        <v>4780</v>
      </c>
      <c r="B72429">
        <v>0.31868999999999997</v>
      </c>
      <c r="C72429">
        <f t="shared" si="1131"/>
        <v>15</v>
      </c>
    </row>
    <row r="72430" spans="1:3">
      <c r="A72430" t="s">
        <v>4781</v>
      </c>
      <c r="B72430">
        <v>0.31868999999999997</v>
      </c>
      <c r="C72430">
        <f t="shared" si="1131"/>
        <v>15</v>
      </c>
    </row>
    <row r="72431" spans="1:3">
      <c r="A72431" t="s">
        <v>4843</v>
      </c>
      <c r="B72431">
        <v>0.31868999999999997</v>
      </c>
      <c r="C72431">
        <f t="shared" si="1131"/>
        <v>15</v>
      </c>
    </row>
    <row r="72432" spans="1:3">
      <c r="A72432" t="s">
        <v>4845</v>
      </c>
      <c r="B72432">
        <v>0.63737900000000003</v>
      </c>
      <c r="C72432">
        <f t="shared" si="1131"/>
        <v>15</v>
      </c>
    </row>
    <row r="72433" spans="1:3">
      <c r="A72433" t="s">
        <v>4909</v>
      </c>
      <c r="B72433">
        <v>0.31868999999999997</v>
      </c>
      <c r="C72433">
        <f t="shared" si="1131"/>
        <v>15</v>
      </c>
    </row>
    <row r="72434" spans="1:3">
      <c r="A72434" t="s">
        <v>4980</v>
      </c>
      <c r="B72434">
        <v>0.31868999999999997</v>
      </c>
      <c r="C72434">
        <f t="shared" si="1131"/>
        <v>15</v>
      </c>
    </row>
    <row r="72435" spans="1:3">
      <c r="A72435" t="s">
        <v>5010</v>
      </c>
      <c r="B72435">
        <v>0.31868999999999997</v>
      </c>
      <c r="C72435">
        <f t="shared" si="1131"/>
        <v>15</v>
      </c>
    </row>
    <row r="72436" spans="1:3">
      <c r="A72436" t="s">
        <v>5178</v>
      </c>
      <c r="B72436">
        <v>0.31868999999999997</v>
      </c>
      <c r="C72436">
        <f t="shared" si="1131"/>
        <v>15</v>
      </c>
    </row>
    <row r="72437" spans="1:3">
      <c r="A72437" t="s">
        <v>5234</v>
      </c>
      <c r="B72437">
        <v>0.31868999999999997</v>
      </c>
      <c r="C72437">
        <f t="shared" si="1131"/>
        <v>15</v>
      </c>
    </row>
    <row r="72438" spans="1:3">
      <c r="A72438" t="s">
        <v>5249</v>
      </c>
      <c r="B72438">
        <v>0.63737900000000003</v>
      </c>
      <c r="C72438">
        <f t="shared" si="1131"/>
        <v>15</v>
      </c>
    </row>
    <row r="72439" spans="1:3">
      <c r="A72439" t="s">
        <v>5302</v>
      </c>
      <c r="B72439">
        <v>0.31868999999999997</v>
      </c>
      <c r="C72439">
        <f t="shared" si="1131"/>
        <v>15</v>
      </c>
    </row>
    <row r="72440" spans="1:3">
      <c r="A72440" t="s">
        <v>5363</v>
      </c>
      <c r="B72440">
        <v>0.31868999999999997</v>
      </c>
      <c r="C72440">
        <f t="shared" si="1131"/>
        <v>15</v>
      </c>
    </row>
    <row r="72441" spans="1:3">
      <c r="A72441" t="s">
        <v>5393</v>
      </c>
      <c r="B72441">
        <v>0.31868999999999997</v>
      </c>
      <c r="C72441">
        <f t="shared" si="1131"/>
        <v>15</v>
      </c>
    </row>
    <row r="72442" spans="1:3">
      <c r="A72442" t="s">
        <v>5432</v>
      </c>
      <c r="B72442">
        <v>0.63737900000000003</v>
      </c>
      <c r="C72442">
        <f t="shared" si="1131"/>
        <v>15</v>
      </c>
    </row>
    <row r="72443" spans="1:3">
      <c r="A72443" t="s">
        <v>5464</v>
      </c>
      <c r="B72443">
        <v>4.7803399999999998</v>
      </c>
      <c r="C72443">
        <f t="shared" si="1131"/>
        <v>15</v>
      </c>
    </row>
    <row r="72444" spans="1:3">
      <c r="A72444" t="s">
        <v>5467</v>
      </c>
      <c r="B72444">
        <v>0.95606899999999995</v>
      </c>
      <c r="C72444">
        <f t="shared" si="1131"/>
        <v>15</v>
      </c>
    </row>
    <row r="72445" spans="1:3">
      <c r="A72445" t="s">
        <v>5564</v>
      </c>
      <c r="B72445">
        <v>0.31868999999999997</v>
      </c>
      <c r="C72445">
        <f t="shared" si="1131"/>
        <v>15</v>
      </c>
    </row>
    <row r="72446" spans="1:3">
      <c r="A72446" t="s">
        <v>5568</v>
      </c>
      <c r="B72446">
        <v>0.31868999999999997</v>
      </c>
      <c r="C72446">
        <f t="shared" si="1131"/>
        <v>15</v>
      </c>
    </row>
    <row r="72447" spans="1:3">
      <c r="A72447" t="s">
        <v>5569</v>
      </c>
      <c r="B72447">
        <v>0.31868999999999997</v>
      </c>
      <c r="C72447">
        <f t="shared" si="1131"/>
        <v>15</v>
      </c>
    </row>
    <row r="72448" spans="1:3">
      <c r="A72448" t="s">
        <v>5575</v>
      </c>
      <c r="B72448">
        <v>0.31868999999999997</v>
      </c>
      <c r="C72448">
        <f t="shared" si="1131"/>
        <v>15</v>
      </c>
    </row>
    <row r="72449" spans="1:3">
      <c r="A72449" t="s">
        <v>5580</v>
      </c>
      <c r="B72449">
        <v>0.95606899999999995</v>
      </c>
      <c r="C72449">
        <f t="shared" ref="C72449:C72512" si="1132">LEN(A72449)</f>
        <v>15</v>
      </c>
    </row>
    <row r="72450" spans="1:3">
      <c r="A72450" t="s">
        <v>5692</v>
      </c>
      <c r="B72450">
        <v>0.31868999999999997</v>
      </c>
      <c r="C72450">
        <f t="shared" si="1132"/>
        <v>15</v>
      </c>
    </row>
    <row r="72451" spans="1:3">
      <c r="A72451" t="s">
        <v>5693</v>
      </c>
      <c r="B72451">
        <v>0.31868999999999997</v>
      </c>
      <c r="C72451">
        <f t="shared" si="1132"/>
        <v>15</v>
      </c>
    </row>
    <row r="72452" spans="1:3">
      <c r="A72452" t="s">
        <v>5694</v>
      </c>
      <c r="B72452">
        <v>1.2747599999999999</v>
      </c>
      <c r="C72452">
        <f t="shared" si="1132"/>
        <v>15</v>
      </c>
    </row>
    <row r="72453" spans="1:3">
      <c r="A72453" t="s">
        <v>5700</v>
      </c>
      <c r="B72453">
        <v>1.2747599999999999</v>
      </c>
      <c r="C72453">
        <f t="shared" si="1132"/>
        <v>15</v>
      </c>
    </row>
    <row r="72454" spans="1:3">
      <c r="A72454" t="s">
        <v>5701</v>
      </c>
      <c r="B72454">
        <v>1.91214</v>
      </c>
      <c r="C72454">
        <f t="shared" si="1132"/>
        <v>15</v>
      </c>
    </row>
    <row r="72455" spans="1:3">
      <c r="A72455" t="s">
        <v>5737</v>
      </c>
      <c r="B72455">
        <v>0.31868999999999997</v>
      </c>
      <c r="C72455">
        <f t="shared" si="1132"/>
        <v>15</v>
      </c>
    </row>
    <row r="72456" spans="1:3">
      <c r="A72456" t="s">
        <v>5750</v>
      </c>
      <c r="B72456">
        <v>0.31868999999999997</v>
      </c>
      <c r="C72456">
        <f t="shared" si="1132"/>
        <v>15</v>
      </c>
    </row>
    <row r="72457" spans="1:3">
      <c r="A72457" t="s">
        <v>5773</v>
      </c>
      <c r="B72457">
        <v>0.63737900000000003</v>
      </c>
      <c r="C72457">
        <f t="shared" si="1132"/>
        <v>15</v>
      </c>
    </row>
    <row r="72458" spans="1:3">
      <c r="A72458" t="s">
        <v>5778</v>
      </c>
      <c r="B72458">
        <v>0.31868999999999997</v>
      </c>
      <c r="C72458">
        <f t="shared" si="1132"/>
        <v>15</v>
      </c>
    </row>
    <row r="72459" spans="1:3">
      <c r="A72459" t="s">
        <v>5821</v>
      </c>
      <c r="B72459">
        <v>0.31868999999999997</v>
      </c>
      <c r="C72459">
        <f t="shared" si="1132"/>
        <v>15</v>
      </c>
    </row>
    <row r="72460" spans="1:3">
      <c r="A72460" t="s">
        <v>5855</v>
      </c>
      <c r="B72460">
        <v>0.31868999999999997</v>
      </c>
      <c r="C72460">
        <f t="shared" si="1132"/>
        <v>15</v>
      </c>
    </row>
    <row r="72461" spans="1:3">
      <c r="A72461" t="s">
        <v>5867</v>
      </c>
      <c r="B72461">
        <v>0.31868999999999997</v>
      </c>
      <c r="C72461">
        <f t="shared" si="1132"/>
        <v>15</v>
      </c>
    </row>
    <row r="72462" spans="1:3">
      <c r="A72462" t="s">
        <v>5964</v>
      </c>
      <c r="B72462">
        <v>0.31868999999999997</v>
      </c>
      <c r="C72462">
        <f t="shared" si="1132"/>
        <v>15</v>
      </c>
    </row>
    <row r="72463" spans="1:3">
      <c r="A72463" t="s">
        <v>5983</v>
      </c>
      <c r="B72463">
        <v>0.31868999999999997</v>
      </c>
      <c r="C72463">
        <f t="shared" si="1132"/>
        <v>15</v>
      </c>
    </row>
    <row r="72464" spans="1:3">
      <c r="A72464" t="s">
        <v>5993</v>
      </c>
      <c r="B72464">
        <v>1.59345</v>
      </c>
      <c r="C72464">
        <f t="shared" si="1132"/>
        <v>15</v>
      </c>
    </row>
    <row r="72465" spans="1:3">
      <c r="A72465" t="s">
        <v>5999</v>
      </c>
      <c r="B72465">
        <v>0.31868999999999997</v>
      </c>
      <c r="C72465">
        <f t="shared" si="1132"/>
        <v>15</v>
      </c>
    </row>
    <row r="72466" spans="1:3">
      <c r="A72466" t="s">
        <v>6012</v>
      </c>
      <c r="B72466">
        <v>0.31868999999999997</v>
      </c>
      <c r="C72466">
        <f t="shared" si="1132"/>
        <v>15</v>
      </c>
    </row>
    <row r="72467" spans="1:3">
      <c r="A72467" t="s">
        <v>6016</v>
      </c>
      <c r="B72467">
        <v>4.4616499999999997</v>
      </c>
      <c r="C72467">
        <f t="shared" si="1132"/>
        <v>15</v>
      </c>
    </row>
    <row r="72468" spans="1:3">
      <c r="A72468" t="s">
        <v>6020</v>
      </c>
      <c r="B72468">
        <v>0.31868999999999997</v>
      </c>
      <c r="C72468">
        <f t="shared" si="1132"/>
        <v>15</v>
      </c>
    </row>
    <row r="72469" spans="1:3">
      <c r="A72469" t="s">
        <v>6075</v>
      </c>
      <c r="B72469">
        <v>0.31868999999999997</v>
      </c>
      <c r="C72469">
        <f t="shared" si="1132"/>
        <v>15</v>
      </c>
    </row>
    <row r="72470" spans="1:3">
      <c r="A72470" t="s">
        <v>6082</v>
      </c>
      <c r="B72470">
        <v>0.31868999999999997</v>
      </c>
      <c r="C72470">
        <f t="shared" si="1132"/>
        <v>15</v>
      </c>
    </row>
    <row r="72471" spans="1:3">
      <c r="A72471" t="s">
        <v>6102</v>
      </c>
      <c r="B72471">
        <v>0.31868999999999997</v>
      </c>
      <c r="C72471">
        <f t="shared" si="1132"/>
        <v>15</v>
      </c>
    </row>
    <row r="72472" spans="1:3">
      <c r="A72472" t="s">
        <v>6135</v>
      </c>
      <c r="B72472">
        <v>0.31868999999999997</v>
      </c>
      <c r="C72472">
        <f t="shared" si="1132"/>
        <v>15</v>
      </c>
    </row>
    <row r="72473" spans="1:3">
      <c r="A72473" t="s">
        <v>6143</v>
      </c>
      <c r="B72473">
        <v>0.31868999999999997</v>
      </c>
      <c r="C72473">
        <f t="shared" si="1132"/>
        <v>15</v>
      </c>
    </row>
    <row r="72474" spans="1:3">
      <c r="A72474" t="s">
        <v>6165</v>
      </c>
      <c r="B72474">
        <v>0.31868999999999997</v>
      </c>
      <c r="C72474">
        <f t="shared" si="1132"/>
        <v>15</v>
      </c>
    </row>
    <row r="72475" spans="1:3">
      <c r="A72475" t="s">
        <v>6205</v>
      </c>
      <c r="B72475">
        <v>0.31868999999999997</v>
      </c>
      <c r="C72475">
        <f t="shared" si="1132"/>
        <v>15</v>
      </c>
    </row>
    <row r="72476" spans="1:3">
      <c r="A72476" t="s">
        <v>6292</v>
      </c>
      <c r="B72476">
        <v>0.63737900000000003</v>
      </c>
      <c r="C72476">
        <f t="shared" si="1132"/>
        <v>15</v>
      </c>
    </row>
    <row r="72477" spans="1:3">
      <c r="A72477" t="s">
        <v>6301</v>
      </c>
      <c r="B72477">
        <v>1.59345</v>
      </c>
      <c r="C72477">
        <f t="shared" si="1132"/>
        <v>15</v>
      </c>
    </row>
    <row r="72478" spans="1:3">
      <c r="A72478" t="s">
        <v>6314</v>
      </c>
      <c r="B72478">
        <v>3.5055900000000002</v>
      </c>
      <c r="C72478">
        <f t="shared" si="1132"/>
        <v>15</v>
      </c>
    </row>
    <row r="72479" spans="1:3">
      <c r="A72479" t="s">
        <v>6395</v>
      </c>
      <c r="B72479">
        <v>0.31868999999999997</v>
      </c>
      <c r="C72479">
        <f t="shared" si="1132"/>
        <v>15</v>
      </c>
    </row>
    <row r="72480" spans="1:3">
      <c r="A72480" t="s">
        <v>6401</v>
      </c>
      <c r="B72480">
        <v>0.63737900000000003</v>
      </c>
      <c r="C72480">
        <f t="shared" si="1132"/>
        <v>15</v>
      </c>
    </row>
    <row r="72481" spans="1:3">
      <c r="A72481" t="s">
        <v>6405</v>
      </c>
      <c r="B72481">
        <v>0.31868999999999997</v>
      </c>
      <c r="C72481">
        <f t="shared" si="1132"/>
        <v>15</v>
      </c>
    </row>
    <row r="72482" spans="1:3">
      <c r="A72482" t="s">
        <v>6423</v>
      </c>
      <c r="B72482">
        <v>0.63737900000000003</v>
      </c>
      <c r="C72482">
        <f t="shared" si="1132"/>
        <v>15</v>
      </c>
    </row>
    <row r="72483" spans="1:3">
      <c r="A72483" t="s">
        <v>6424</v>
      </c>
      <c r="B72483">
        <v>0.63737900000000003</v>
      </c>
      <c r="C72483">
        <f t="shared" si="1132"/>
        <v>15</v>
      </c>
    </row>
    <row r="72484" spans="1:3">
      <c r="A72484" t="s">
        <v>6438</v>
      </c>
      <c r="B72484">
        <v>0.31868999999999997</v>
      </c>
      <c r="C72484">
        <f t="shared" si="1132"/>
        <v>15</v>
      </c>
    </row>
    <row r="72485" spans="1:3">
      <c r="A72485" t="s">
        <v>6444</v>
      </c>
      <c r="B72485">
        <v>1.59345</v>
      </c>
      <c r="C72485">
        <f t="shared" si="1132"/>
        <v>15</v>
      </c>
    </row>
    <row r="72486" spans="1:3">
      <c r="A72486" t="s">
        <v>6449</v>
      </c>
      <c r="B72486">
        <v>0.31868999999999997</v>
      </c>
      <c r="C72486">
        <f t="shared" si="1132"/>
        <v>15</v>
      </c>
    </row>
    <row r="72487" spans="1:3">
      <c r="A72487" t="s">
        <v>6451</v>
      </c>
      <c r="B72487">
        <v>0.31868999999999997</v>
      </c>
      <c r="C72487">
        <f t="shared" si="1132"/>
        <v>15</v>
      </c>
    </row>
    <row r="72488" spans="1:3">
      <c r="A72488" t="s">
        <v>6458</v>
      </c>
      <c r="B72488">
        <v>0.31868999999999997</v>
      </c>
      <c r="C72488">
        <f t="shared" si="1132"/>
        <v>15</v>
      </c>
    </row>
    <row r="72489" spans="1:3">
      <c r="A72489" t="s">
        <v>6556</v>
      </c>
      <c r="B72489">
        <v>0.63737900000000003</v>
      </c>
      <c r="C72489">
        <f t="shared" si="1132"/>
        <v>15</v>
      </c>
    </row>
    <row r="72490" spans="1:3">
      <c r="A72490" t="s">
        <v>6558</v>
      </c>
      <c r="B72490">
        <v>0.31868999999999997</v>
      </c>
      <c r="C72490">
        <f t="shared" si="1132"/>
        <v>15</v>
      </c>
    </row>
    <row r="72491" spans="1:3">
      <c r="A72491" t="s">
        <v>6590</v>
      </c>
      <c r="B72491">
        <v>0.31868999999999997</v>
      </c>
      <c r="C72491">
        <f t="shared" si="1132"/>
        <v>15</v>
      </c>
    </row>
    <row r="72492" spans="1:3">
      <c r="A72492" t="s">
        <v>6595</v>
      </c>
      <c r="B72492">
        <v>0.31868999999999997</v>
      </c>
      <c r="C72492">
        <f t="shared" si="1132"/>
        <v>15</v>
      </c>
    </row>
    <row r="72493" spans="1:3">
      <c r="A72493" t="s">
        <v>6606</v>
      </c>
      <c r="B72493">
        <v>0.31868999999999997</v>
      </c>
      <c r="C72493">
        <f t="shared" si="1132"/>
        <v>15</v>
      </c>
    </row>
    <row r="72494" spans="1:3">
      <c r="A72494" t="s">
        <v>6611</v>
      </c>
      <c r="B72494">
        <v>2.8682099999999999</v>
      </c>
      <c r="C72494">
        <f t="shared" si="1132"/>
        <v>15</v>
      </c>
    </row>
    <row r="72495" spans="1:3">
      <c r="A72495" t="s">
        <v>6614</v>
      </c>
      <c r="B72495">
        <v>2.8682099999999999</v>
      </c>
      <c r="C72495">
        <f t="shared" si="1132"/>
        <v>15</v>
      </c>
    </row>
    <row r="72496" spans="1:3">
      <c r="A72496" t="s">
        <v>6620</v>
      </c>
      <c r="B72496">
        <v>4.1429600000000004</v>
      </c>
      <c r="C72496">
        <f t="shared" si="1132"/>
        <v>15</v>
      </c>
    </row>
    <row r="72497" spans="1:3">
      <c r="A72497" t="s">
        <v>6634</v>
      </c>
      <c r="B72497">
        <v>0.31868999999999997</v>
      </c>
      <c r="C72497">
        <f t="shared" si="1132"/>
        <v>15</v>
      </c>
    </row>
    <row r="72498" spans="1:3">
      <c r="A72498" t="s">
        <v>6636</v>
      </c>
      <c r="B72498">
        <v>1.2747599999999999</v>
      </c>
      <c r="C72498">
        <f t="shared" si="1132"/>
        <v>15</v>
      </c>
    </row>
    <row r="72499" spans="1:3">
      <c r="A72499" t="s">
        <v>6644</v>
      </c>
      <c r="B72499">
        <v>0.31868999999999997</v>
      </c>
      <c r="C72499">
        <f t="shared" si="1132"/>
        <v>15</v>
      </c>
    </row>
    <row r="72500" spans="1:3">
      <c r="A72500" t="s">
        <v>6664</v>
      </c>
      <c r="B72500">
        <v>2.2308300000000001</v>
      </c>
      <c r="C72500">
        <f t="shared" si="1132"/>
        <v>15</v>
      </c>
    </row>
    <row r="72501" spans="1:3">
      <c r="A72501" t="s">
        <v>6688</v>
      </c>
      <c r="B72501">
        <v>0.31868999999999997</v>
      </c>
      <c r="C72501">
        <f t="shared" si="1132"/>
        <v>15</v>
      </c>
    </row>
    <row r="72502" spans="1:3">
      <c r="A72502" t="s">
        <v>6702</v>
      </c>
      <c r="B72502">
        <v>0.31868999999999997</v>
      </c>
      <c r="C72502">
        <f t="shared" si="1132"/>
        <v>15</v>
      </c>
    </row>
    <row r="72503" spans="1:3">
      <c r="A72503" t="s">
        <v>6723</v>
      </c>
      <c r="B72503">
        <v>0.31868999999999997</v>
      </c>
      <c r="C72503">
        <f t="shared" si="1132"/>
        <v>15</v>
      </c>
    </row>
    <row r="72504" spans="1:3">
      <c r="A72504" t="s">
        <v>6776</v>
      </c>
      <c r="B72504">
        <v>0.63737900000000003</v>
      </c>
      <c r="C72504">
        <f t="shared" si="1132"/>
        <v>15</v>
      </c>
    </row>
    <row r="72505" spans="1:3">
      <c r="A72505" t="s">
        <v>6777</v>
      </c>
      <c r="B72505">
        <v>0.31868999999999997</v>
      </c>
      <c r="C72505">
        <f t="shared" si="1132"/>
        <v>15</v>
      </c>
    </row>
    <row r="72506" spans="1:3">
      <c r="A72506" t="s">
        <v>6829</v>
      </c>
      <c r="B72506">
        <v>0.31868999999999997</v>
      </c>
      <c r="C72506">
        <f t="shared" si="1132"/>
        <v>15</v>
      </c>
    </row>
    <row r="72507" spans="1:3">
      <c r="A72507" t="s">
        <v>6858</v>
      </c>
      <c r="B72507">
        <v>0.31868999999999997</v>
      </c>
      <c r="C72507">
        <f t="shared" si="1132"/>
        <v>15</v>
      </c>
    </row>
    <row r="72508" spans="1:3">
      <c r="A72508" t="s">
        <v>6895</v>
      </c>
      <c r="B72508">
        <v>0.31868999999999997</v>
      </c>
      <c r="C72508">
        <f t="shared" si="1132"/>
        <v>15</v>
      </c>
    </row>
    <row r="72509" spans="1:3">
      <c r="A72509" t="s">
        <v>6904</v>
      </c>
      <c r="B72509">
        <v>0.31868999999999997</v>
      </c>
      <c r="C72509">
        <f t="shared" si="1132"/>
        <v>15</v>
      </c>
    </row>
    <row r="72510" spans="1:3">
      <c r="A72510" t="s">
        <v>6927</v>
      </c>
      <c r="B72510">
        <v>0.31868999999999997</v>
      </c>
      <c r="C72510">
        <f t="shared" si="1132"/>
        <v>15</v>
      </c>
    </row>
    <row r="72511" spans="1:3">
      <c r="A72511" t="s">
        <v>6940</v>
      </c>
      <c r="B72511">
        <v>0.31868999999999997</v>
      </c>
      <c r="C72511">
        <f t="shared" si="1132"/>
        <v>15</v>
      </c>
    </row>
    <row r="72512" spans="1:3">
      <c r="A72512" t="s">
        <v>6985</v>
      </c>
      <c r="B72512">
        <v>0.31868999999999997</v>
      </c>
      <c r="C72512">
        <f t="shared" si="1132"/>
        <v>15</v>
      </c>
    </row>
    <row r="72513" spans="1:3">
      <c r="A72513" t="s">
        <v>7015</v>
      </c>
      <c r="B72513">
        <v>1.91214</v>
      </c>
      <c r="C72513">
        <f t="shared" ref="C72513:C72576" si="1133">LEN(A72513)</f>
        <v>15</v>
      </c>
    </row>
    <row r="72514" spans="1:3">
      <c r="A72514" t="s">
        <v>7055</v>
      </c>
      <c r="B72514">
        <v>0.63737900000000003</v>
      </c>
      <c r="C72514">
        <f t="shared" si="1133"/>
        <v>15</v>
      </c>
    </row>
    <row r="72515" spans="1:3">
      <c r="A72515" t="s">
        <v>7072</v>
      </c>
      <c r="B72515">
        <v>0.63737900000000003</v>
      </c>
      <c r="C72515">
        <f t="shared" si="1133"/>
        <v>15</v>
      </c>
    </row>
    <row r="72516" spans="1:3">
      <c r="A72516" t="s">
        <v>7091</v>
      </c>
      <c r="B72516">
        <v>0.31868999999999997</v>
      </c>
      <c r="C72516">
        <f t="shared" si="1133"/>
        <v>15</v>
      </c>
    </row>
    <row r="72517" spans="1:3">
      <c r="A72517" t="s">
        <v>7094</v>
      </c>
      <c r="B72517">
        <v>0.31868999999999997</v>
      </c>
      <c r="C72517">
        <f t="shared" si="1133"/>
        <v>15</v>
      </c>
    </row>
    <row r="72518" spans="1:3">
      <c r="A72518" t="s">
        <v>7122</v>
      </c>
      <c r="B72518">
        <v>0.31868999999999997</v>
      </c>
      <c r="C72518">
        <f t="shared" si="1133"/>
        <v>15</v>
      </c>
    </row>
    <row r="72519" spans="1:3">
      <c r="A72519" t="s">
        <v>7129</v>
      </c>
      <c r="B72519">
        <v>0.31868999999999997</v>
      </c>
      <c r="C72519">
        <f t="shared" si="1133"/>
        <v>15</v>
      </c>
    </row>
    <row r="72520" spans="1:3">
      <c r="A72520" t="s">
        <v>7160</v>
      </c>
      <c r="B72520">
        <v>0.31868999999999997</v>
      </c>
      <c r="C72520">
        <f t="shared" si="1133"/>
        <v>15</v>
      </c>
    </row>
    <row r="72521" spans="1:3">
      <c r="A72521" t="s">
        <v>7185</v>
      </c>
      <c r="B72521">
        <v>0.31868999999999997</v>
      </c>
      <c r="C72521">
        <f t="shared" si="1133"/>
        <v>15</v>
      </c>
    </row>
    <row r="72522" spans="1:3">
      <c r="A72522" t="s">
        <v>7187</v>
      </c>
      <c r="B72522">
        <v>0.31868999999999997</v>
      </c>
      <c r="C72522">
        <f t="shared" si="1133"/>
        <v>15</v>
      </c>
    </row>
    <row r="72523" spans="1:3">
      <c r="A72523" t="s">
        <v>7199</v>
      </c>
      <c r="B72523">
        <v>0.31868999999999997</v>
      </c>
      <c r="C72523">
        <f t="shared" si="1133"/>
        <v>15</v>
      </c>
    </row>
    <row r="72524" spans="1:3">
      <c r="A72524" t="s">
        <v>7218</v>
      </c>
      <c r="B72524">
        <v>0.31868999999999997</v>
      </c>
      <c r="C72524">
        <f t="shared" si="1133"/>
        <v>15</v>
      </c>
    </row>
    <row r="72525" spans="1:3">
      <c r="A72525" t="s">
        <v>7223</v>
      </c>
      <c r="B72525">
        <v>0.31868999999999997</v>
      </c>
      <c r="C72525">
        <f t="shared" si="1133"/>
        <v>15</v>
      </c>
    </row>
    <row r="72526" spans="1:3">
      <c r="A72526" t="s">
        <v>7225</v>
      </c>
      <c r="B72526">
        <v>0.31868999999999997</v>
      </c>
      <c r="C72526">
        <f t="shared" si="1133"/>
        <v>15</v>
      </c>
    </row>
    <row r="72527" spans="1:3">
      <c r="A72527" t="s">
        <v>7314</v>
      </c>
      <c r="B72527">
        <v>0.63737900000000003</v>
      </c>
      <c r="C72527">
        <f t="shared" si="1133"/>
        <v>15</v>
      </c>
    </row>
    <row r="72528" spans="1:3">
      <c r="A72528" t="s">
        <v>7398</v>
      </c>
      <c r="B72528">
        <v>0.31868999999999997</v>
      </c>
      <c r="C72528">
        <f t="shared" si="1133"/>
        <v>15</v>
      </c>
    </row>
    <row r="72529" spans="1:3">
      <c r="A72529" t="s">
        <v>7399</v>
      </c>
      <c r="B72529">
        <v>0.31868999999999997</v>
      </c>
      <c r="C72529">
        <f t="shared" si="1133"/>
        <v>15</v>
      </c>
    </row>
    <row r="72530" spans="1:3">
      <c r="A72530" t="s">
        <v>7400</v>
      </c>
      <c r="B72530">
        <v>0.31868999999999997</v>
      </c>
      <c r="C72530">
        <f t="shared" si="1133"/>
        <v>15</v>
      </c>
    </row>
    <row r="72531" spans="1:3">
      <c r="A72531" t="s">
        <v>7403</v>
      </c>
      <c r="B72531">
        <v>0.31868999999999997</v>
      </c>
      <c r="C72531">
        <f t="shared" si="1133"/>
        <v>15</v>
      </c>
    </row>
    <row r="72532" spans="1:3">
      <c r="A72532" t="s">
        <v>7423</v>
      </c>
      <c r="B72532">
        <v>0.63737900000000003</v>
      </c>
      <c r="C72532">
        <f t="shared" si="1133"/>
        <v>15</v>
      </c>
    </row>
    <row r="72533" spans="1:3">
      <c r="A72533" t="s">
        <v>7434</v>
      </c>
      <c r="B72533">
        <v>1.2747599999999999</v>
      </c>
      <c r="C72533">
        <f t="shared" si="1133"/>
        <v>15</v>
      </c>
    </row>
    <row r="72534" spans="1:3">
      <c r="A72534" t="s">
        <v>7436</v>
      </c>
      <c r="B72534">
        <v>0.63737900000000003</v>
      </c>
      <c r="C72534">
        <f t="shared" si="1133"/>
        <v>15</v>
      </c>
    </row>
    <row r="72535" spans="1:3">
      <c r="A72535" t="s">
        <v>7451</v>
      </c>
      <c r="B72535">
        <v>0.63737900000000003</v>
      </c>
      <c r="C72535">
        <f t="shared" si="1133"/>
        <v>15</v>
      </c>
    </row>
    <row r="72536" spans="1:3">
      <c r="A72536" t="s">
        <v>7566</v>
      </c>
      <c r="B72536">
        <v>0.63737900000000003</v>
      </c>
      <c r="C72536">
        <f t="shared" si="1133"/>
        <v>15</v>
      </c>
    </row>
    <row r="72537" spans="1:3">
      <c r="A72537" t="s">
        <v>7585</v>
      </c>
      <c r="B72537">
        <v>0.31868999999999997</v>
      </c>
      <c r="C72537">
        <f t="shared" si="1133"/>
        <v>15</v>
      </c>
    </row>
    <row r="72538" spans="1:3">
      <c r="A72538" t="s">
        <v>7586</v>
      </c>
      <c r="B72538">
        <v>0.31868999999999997</v>
      </c>
      <c r="C72538">
        <f t="shared" si="1133"/>
        <v>15</v>
      </c>
    </row>
    <row r="72539" spans="1:3">
      <c r="A72539" t="s">
        <v>7605</v>
      </c>
      <c r="B72539">
        <v>0.31868999999999997</v>
      </c>
      <c r="C72539">
        <f t="shared" si="1133"/>
        <v>15</v>
      </c>
    </row>
    <row r="72540" spans="1:3">
      <c r="A72540" t="s">
        <v>7727</v>
      </c>
      <c r="B72540">
        <v>0.31868999999999997</v>
      </c>
      <c r="C72540">
        <f t="shared" si="1133"/>
        <v>15</v>
      </c>
    </row>
    <row r="72541" spans="1:3">
      <c r="A72541" t="s">
        <v>7728</v>
      </c>
      <c r="B72541">
        <v>0.31868999999999997</v>
      </c>
      <c r="C72541">
        <f t="shared" si="1133"/>
        <v>15</v>
      </c>
    </row>
    <row r="72542" spans="1:3">
      <c r="A72542" t="s">
        <v>7763</v>
      </c>
      <c r="B72542">
        <v>0.31868999999999997</v>
      </c>
      <c r="C72542">
        <f t="shared" si="1133"/>
        <v>15</v>
      </c>
    </row>
    <row r="72543" spans="1:3">
      <c r="A72543" t="s">
        <v>7965</v>
      </c>
      <c r="B72543">
        <v>0.31868999999999997</v>
      </c>
      <c r="C72543">
        <f t="shared" si="1133"/>
        <v>15</v>
      </c>
    </row>
    <row r="72544" spans="1:3">
      <c r="A72544" t="s">
        <v>7968</v>
      </c>
      <c r="B72544">
        <v>0.31868999999999997</v>
      </c>
      <c r="C72544">
        <f t="shared" si="1133"/>
        <v>15</v>
      </c>
    </row>
    <row r="72545" spans="1:3">
      <c r="A72545" t="s">
        <v>8002</v>
      </c>
      <c r="B72545">
        <v>0.63737900000000003</v>
      </c>
      <c r="C72545">
        <f t="shared" si="1133"/>
        <v>15</v>
      </c>
    </row>
    <row r="72546" spans="1:3">
      <c r="A72546" t="s">
        <v>8003</v>
      </c>
      <c r="B72546">
        <v>0.95606899999999995</v>
      </c>
      <c r="C72546">
        <f t="shared" si="1133"/>
        <v>15</v>
      </c>
    </row>
    <row r="72547" spans="1:3">
      <c r="A72547" t="s">
        <v>8009</v>
      </c>
      <c r="B72547">
        <v>0.31868999999999997</v>
      </c>
      <c r="C72547">
        <f t="shared" si="1133"/>
        <v>15</v>
      </c>
    </row>
    <row r="72548" spans="1:3">
      <c r="A72548" t="s">
        <v>8045</v>
      </c>
      <c r="B72548">
        <v>0.31868999999999997</v>
      </c>
      <c r="C72548">
        <f t="shared" si="1133"/>
        <v>15</v>
      </c>
    </row>
    <row r="72549" spans="1:3">
      <c r="A72549" t="s">
        <v>8068</v>
      </c>
      <c r="B72549">
        <v>0.31868999999999997</v>
      </c>
      <c r="C72549">
        <f t="shared" si="1133"/>
        <v>15</v>
      </c>
    </row>
    <row r="72550" spans="1:3">
      <c r="A72550" t="s">
        <v>8122</v>
      </c>
      <c r="B72550">
        <v>0.31868999999999997</v>
      </c>
      <c r="C72550">
        <f t="shared" si="1133"/>
        <v>15</v>
      </c>
    </row>
    <row r="72551" spans="1:3">
      <c r="A72551" t="s">
        <v>8181</v>
      </c>
      <c r="B72551">
        <v>0.31868999999999997</v>
      </c>
      <c r="C72551">
        <f t="shared" si="1133"/>
        <v>15</v>
      </c>
    </row>
    <row r="72552" spans="1:3">
      <c r="A72552" t="s">
        <v>8185</v>
      </c>
      <c r="B72552">
        <v>0.31868999999999997</v>
      </c>
      <c r="C72552">
        <f t="shared" si="1133"/>
        <v>15</v>
      </c>
    </row>
    <row r="72553" spans="1:3">
      <c r="A72553" t="s">
        <v>8186</v>
      </c>
      <c r="B72553">
        <v>1.2747599999999999</v>
      </c>
      <c r="C72553">
        <f t="shared" si="1133"/>
        <v>15</v>
      </c>
    </row>
    <row r="72554" spans="1:3">
      <c r="A72554" t="s">
        <v>8192</v>
      </c>
      <c r="B72554">
        <v>0.31868999999999997</v>
      </c>
      <c r="C72554">
        <f t="shared" si="1133"/>
        <v>15</v>
      </c>
    </row>
    <row r="72555" spans="1:3">
      <c r="A72555" t="s">
        <v>8198</v>
      </c>
      <c r="B72555">
        <v>0.31868999999999997</v>
      </c>
      <c r="C72555">
        <f t="shared" si="1133"/>
        <v>15</v>
      </c>
    </row>
    <row r="72556" spans="1:3">
      <c r="A72556" t="s">
        <v>8227</v>
      </c>
      <c r="B72556">
        <v>0.31868999999999997</v>
      </c>
      <c r="C72556">
        <f t="shared" si="1133"/>
        <v>15</v>
      </c>
    </row>
    <row r="72557" spans="1:3">
      <c r="A72557" t="s">
        <v>8232</v>
      </c>
      <c r="B72557">
        <v>1.91214</v>
      </c>
      <c r="C72557">
        <f t="shared" si="1133"/>
        <v>15</v>
      </c>
    </row>
    <row r="72558" spans="1:3">
      <c r="A72558" t="s">
        <v>8238</v>
      </c>
      <c r="B72558">
        <v>0.31868999999999997</v>
      </c>
      <c r="C72558">
        <f t="shared" si="1133"/>
        <v>15</v>
      </c>
    </row>
    <row r="72559" spans="1:3">
      <c r="A72559" t="s">
        <v>8287</v>
      </c>
      <c r="B72559">
        <v>0.31868999999999997</v>
      </c>
      <c r="C72559">
        <f t="shared" si="1133"/>
        <v>15</v>
      </c>
    </row>
    <row r="72560" spans="1:3">
      <c r="A72560" t="s">
        <v>8290</v>
      </c>
      <c r="B72560">
        <v>0.31868999999999997</v>
      </c>
      <c r="C72560">
        <f t="shared" si="1133"/>
        <v>15</v>
      </c>
    </row>
    <row r="72561" spans="1:3">
      <c r="A72561" t="s">
        <v>8343</v>
      </c>
      <c r="B72561">
        <v>0.31868999999999997</v>
      </c>
      <c r="C72561">
        <f t="shared" si="1133"/>
        <v>15</v>
      </c>
    </row>
    <row r="72562" spans="1:3">
      <c r="A72562" t="s">
        <v>8380</v>
      </c>
      <c r="B72562">
        <v>0.31868999999999997</v>
      </c>
      <c r="C72562">
        <f t="shared" si="1133"/>
        <v>15</v>
      </c>
    </row>
    <row r="72563" spans="1:3">
      <c r="A72563" t="s">
        <v>8381</v>
      </c>
      <c r="B72563">
        <v>0.31868999999999997</v>
      </c>
      <c r="C72563">
        <f t="shared" si="1133"/>
        <v>15</v>
      </c>
    </row>
    <row r="72564" spans="1:3">
      <c r="A72564" t="s">
        <v>8383</v>
      </c>
      <c r="B72564">
        <v>0.63737900000000003</v>
      </c>
      <c r="C72564">
        <f t="shared" si="1133"/>
        <v>15</v>
      </c>
    </row>
    <row r="72565" spans="1:3">
      <c r="A72565" t="s">
        <v>8387</v>
      </c>
      <c r="B72565">
        <v>0.31868999999999997</v>
      </c>
      <c r="C72565">
        <f t="shared" si="1133"/>
        <v>15</v>
      </c>
    </row>
    <row r="72566" spans="1:3">
      <c r="A72566" t="s">
        <v>8418</v>
      </c>
      <c r="B72566">
        <v>0.31868999999999997</v>
      </c>
      <c r="C72566">
        <f t="shared" si="1133"/>
        <v>15</v>
      </c>
    </row>
    <row r="72567" spans="1:3">
      <c r="A72567" t="s">
        <v>8419</v>
      </c>
      <c r="B72567">
        <v>0.31868999999999997</v>
      </c>
      <c r="C72567">
        <f t="shared" si="1133"/>
        <v>15</v>
      </c>
    </row>
    <row r="72568" spans="1:3">
      <c r="A72568" t="s">
        <v>8422</v>
      </c>
      <c r="B72568">
        <v>0.31868999999999997</v>
      </c>
      <c r="C72568">
        <f t="shared" si="1133"/>
        <v>15</v>
      </c>
    </row>
    <row r="72569" spans="1:3">
      <c r="A72569" t="s">
        <v>8443</v>
      </c>
      <c r="B72569">
        <v>0.31868999999999997</v>
      </c>
      <c r="C72569">
        <f t="shared" si="1133"/>
        <v>15</v>
      </c>
    </row>
    <row r="72570" spans="1:3">
      <c r="A72570" t="s">
        <v>8450</v>
      </c>
      <c r="B72570">
        <v>0.31868999999999997</v>
      </c>
      <c r="C72570">
        <f t="shared" si="1133"/>
        <v>15</v>
      </c>
    </row>
    <row r="72571" spans="1:3">
      <c r="A72571" t="s">
        <v>8468</v>
      </c>
      <c r="B72571">
        <v>0.31868999999999997</v>
      </c>
      <c r="C72571">
        <f t="shared" si="1133"/>
        <v>15</v>
      </c>
    </row>
    <row r="72572" spans="1:3">
      <c r="A72572" t="s">
        <v>8470</v>
      </c>
      <c r="B72572">
        <v>0.31868999999999997</v>
      </c>
      <c r="C72572">
        <f t="shared" si="1133"/>
        <v>15</v>
      </c>
    </row>
    <row r="72573" spans="1:3">
      <c r="A72573" t="s">
        <v>8475</v>
      </c>
      <c r="B72573">
        <v>0.31868999999999997</v>
      </c>
      <c r="C72573">
        <f t="shared" si="1133"/>
        <v>15</v>
      </c>
    </row>
    <row r="72574" spans="1:3">
      <c r="A72574" t="s">
        <v>8496</v>
      </c>
      <c r="B72574">
        <v>0.95606899999999995</v>
      </c>
      <c r="C72574">
        <f t="shared" si="1133"/>
        <v>15</v>
      </c>
    </row>
    <row r="72575" spans="1:3">
      <c r="A72575" t="s">
        <v>8522</v>
      </c>
      <c r="B72575">
        <v>0.95606899999999995</v>
      </c>
      <c r="C72575">
        <f t="shared" si="1133"/>
        <v>15</v>
      </c>
    </row>
    <row r="72576" spans="1:3">
      <c r="A72576" t="s">
        <v>8525</v>
      </c>
      <c r="B72576">
        <v>0.31868999999999997</v>
      </c>
      <c r="C72576">
        <f t="shared" si="1133"/>
        <v>15</v>
      </c>
    </row>
    <row r="72577" spans="1:3">
      <c r="A72577" t="s">
        <v>8526</v>
      </c>
      <c r="B72577">
        <v>0.31868999999999997</v>
      </c>
      <c r="C72577">
        <f t="shared" ref="C72577:C72640" si="1134">LEN(A72577)</f>
        <v>15</v>
      </c>
    </row>
    <row r="72578" spans="1:3">
      <c r="A72578" t="s">
        <v>8564</v>
      </c>
      <c r="B72578">
        <v>0.95606899999999995</v>
      </c>
      <c r="C72578">
        <f t="shared" si="1134"/>
        <v>15</v>
      </c>
    </row>
    <row r="72579" spans="1:3">
      <c r="A72579" t="s">
        <v>8611</v>
      </c>
      <c r="B72579">
        <v>1.2747599999999999</v>
      </c>
      <c r="C72579">
        <f t="shared" si="1134"/>
        <v>15</v>
      </c>
    </row>
    <row r="72580" spans="1:3">
      <c r="A72580" t="s">
        <v>8623</v>
      </c>
      <c r="B72580">
        <v>0.31868999999999997</v>
      </c>
      <c r="C72580">
        <f t="shared" si="1134"/>
        <v>15</v>
      </c>
    </row>
    <row r="72581" spans="1:3">
      <c r="A72581" t="s">
        <v>8629</v>
      </c>
      <c r="B72581">
        <v>0.31868999999999997</v>
      </c>
      <c r="C72581">
        <f t="shared" si="1134"/>
        <v>15</v>
      </c>
    </row>
    <row r="72582" spans="1:3">
      <c r="A72582" t="s">
        <v>8649</v>
      </c>
      <c r="B72582">
        <v>0.31868999999999997</v>
      </c>
      <c r="C72582">
        <f t="shared" si="1134"/>
        <v>15</v>
      </c>
    </row>
    <row r="72583" spans="1:3">
      <c r="A72583" t="s">
        <v>8663</v>
      </c>
      <c r="B72583">
        <v>0.31868999999999997</v>
      </c>
      <c r="C72583">
        <f t="shared" si="1134"/>
        <v>15</v>
      </c>
    </row>
    <row r="72584" spans="1:3">
      <c r="A72584" t="s">
        <v>8730</v>
      </c>
      <c r="B72584">
        <v>0.31868999999999997</v>
      </c>
      <c r="C72584">
        <f t="shared" si="1134"/>
        <v>15</v>
      </c>
    </row>
    <row r="72585" spans="1:3">
      <c r="A72585" t="s">
        <v>8732</v>
      </c>
      <c r="B72585">
        <v>1.59345</v>
      </c>
      <c r="C72585">
        <f t="shared" si="1134"/>
        <v>15</v>
      </c>
    </row>
    <row r="72586" spans="1:3">
      <c r="A72586" t="s">
        <v>8763</v>
      </c>
      <c r="B72586">
        <v>0.31868999999999997</v>
      </c>
      <c r="C72586">
        <f t="shared" si="1134"/>
        <v>15</v>
      </c>
    </row>
    <row r="72587" spans="1:3">
      <c r="A72587" t="s">
        <v>8781</v>
      </c>
      <c r="B72587">
        <v>0.31868999999999997</v>
      </c>
      <c r="C72587">
        <f t="shared" si="1134"/>
        <v>15</v>
      </c>
    </row>
    <row r="72588" spans="1:3">
      <c r="A72588" t="s">
        <v>8788</v>
      </c>
      <c r="B72588">
        <v>0.31868999999999997</v>
      </c>
      <c r="C72588">
        <f t="shared" si="1134"/>
        <v>15</v>
      </c>
    </row>
    <row r="72589" spans="1:3">
      <c r="A72589" t="s">
        <v>8790</v>
      </c>
      <c r="B72589">
        <v>0.31868999999999997</v>
      </c>
      <c r="C72589">
        <f t="shared" si="1134"/>
        <v>15</v>
      </c>
    </row>
    <row r="72590" spans="1:3">
      <c r="A72590" t="s">
        <v>8797</v>
      </c>
      <c r="B72590">
        <v>1.59345</v>
      </c>
      <c r="C72590">
        <f t="shared" si="1134"/>
        <v>15</v>
      </c>
    </row>
    <row r="72591" spans="1:3">
      <c r="A72591" t="s">
        <v>8804</v>
      </c>
      <c r="B72591">
        <v>2.2308300000000001</v>
      </c>
      <c r="C72591">
        <f t="shared" si="1134"/>
        <v>15</v>
      </c>
    </row>
    <row r="72592" spans="1:3">
      <c r="A72592" t="s">
        <v>8820</v>
      </c>
      <c r="B72592">
        <v>0.31868999999999997</v>
      </c>
      <c r="C72592">
        <f t="shared" si="1134"/>
        <v>15</v>
      </c>
    </row>
    <row r="72593" spans="1:3">
      <c r="A72593" t="s">
        <v>8827</v>
      </c>
      <c r="B72593">
        <v>0.63737900000000003</v>
      </c>
      <c r="C72593">
        <f t="shared" si="1134"/>
        <v>15</v>
      </c>
    </row>
    <row r="72594" spans="1:3">
      <c r="A72594" t="s">
        <v>8830</v>
      </c>
      <c r="B72594">
        <v>0.31868999999999997</v>
      </c>
      <c r="C72594">
        <f t="shared" si="1134"/>
        <v>15</v>
      </c>
    </row>
    <row r="72595" spans="1:3">
      <c r="A72595" t="s">
        <v>8852</v>
      </c>
      <c r="B72595">
        <v>0.31868999999999997</v>
      </c>
      <c r="C72595">
        <f t="shared" si="1134"/>
        <v>15</v>
      </c>
    </row>
    <row r="72596" spans="1:3">
      <c r="A72596" t="s">
        <v>8924</v>
      </c>
      <c r="B72596">
        <v>0.31868999999999997</v>
      </c>
      <c r="C72596">
        <f t="shared" si="1134"/>
        <v>15</v>
      </c>
    </row>
    <row r="72597" spans="1:3">
      <c r="A72597" t="s">
        <v>8925</v>
      </c>
      <c r="B72597">
        <v>0.31868999999999997</v>
      </c>
      <c r="C72597">
        <f t="shared" si="1134"/>
        <v>15</v>
      </c>
    </row>
    <row r="72598" spans="1:3">
      <c r="A72598" t="s">
        <v>8929</v>
      </c>
      <c r="B72598">
        <v>0.31868999999999997</v>
      </c>
      <c r="C72598">
        <f t="shared" si="1134"/>
        <v>15</v>
      </c>
    </row>
    <row r="72599" spans="1:3">
      <c r="A72599" t="s">
        <v>8943</v>
      </c>
      <c r="B72599">
        <v>0.63737900000000003</v>
      </c>
      <c r="C72599">
        <f t="shared" si="1134"/>
        <v>15</v>
      </c>
    </row>
    <row r="72600" spans="1:3">
      <c r="A72600" t="s">
        <v>8959</v>
      </c>
      <c r="B72600">
        <v>0.31868999999999997</v>
      </c>
      <c r="C72600">
        <f t="shared" si="1134"/>
        <v>15</v>
      </c>
    </row>
    <row r="72601" spans="1:3">
      <c r="A72601" t="s">
        <v>8982</v>
      </c>
      <c r="B72601">
        <v>0.31868999999999997</v>
      </c>
      <c r="C72601">
        <f t="shared" si="1134"/>
        <v>15</v>
      </c>
    </row>
    <row r="72602" spans="1:3">
      <c r="A72602" t="s">
        <v>8985</v>
      </c>
      <c r="B72602">
        <v>0.63737900000000003</v>
      </c>
      <c r="C72602">
        <f t="shared" si="1134"/>
        <v>15</v>
      </c>
    </row>
    <row r="72603" spans="1:3">
      <c r="A72603" t="s">
        <v>8994</v>
      </c>
      <c r="B72603">
        <v>0.31868999999999997</v>
      </c>
      <c r="C72603">
        <f t="shared" si="1134"/>
        <v>15</v>
      </c>
    </row>
    <row r="72604" spans="1:3">
      <c r="A72604" t="s">
        <v>8995</v>
      </c>
      <c r="B72604">
        <v>0.31868999999999997</v>
      </c>
      <c r="C72604">
        <f t="shared" si="1134"/>
        <v>15</v>
      </c>
    </row>
    <row r="72605" spans="1:3">
      <c r="A72605" t="s">
        <v>9004</v>
      </c>
      <c r="B72605">
        <v>0.31868999999999997</v>
      </c>
      <c r="C72605">
        <f t="shared" si="1134"/>
        <v>15</v>
      </c>
    </row>
    <row r="72606" spans="1:3">
      <c r="A72606" t="s">
        <v>9072</v>
      </c>
      <c r="B72606">
        <v>0.31868999999999997</v>
      </c>
      <c r="C72606">
        <f t="shared" si="1134"/>
        <v>15</v>
      </c>
    </row>
    <row r="72607" spans="1:3">
      <c r="A72607" t="s">
        <v>9073</v>
      </c>
      <c r="B72607">
        <v>1.59345</v>
      </c>
      <c r="C72607">
        <f t="shared" si="1134"/>
        <v>15</v>
      </c>
    </row>
    <row r="72608" spans="1:3">
      <c r="A72608" t="s">
        <v>9114</v>
      </c>
      <c r="B72608">
        <v>0.31868999999999997</v>
      </c>
      <c r="C72608">
        <f t="shared" si="1134"/>
        <v>15</v>
      </c>
    </row>
    <row r="72609" spans="1:3">
      <c r="A72609" t="s">
        <v>9187</v>
      </c>
      <c r="B72609">
        <v>0.31868999999999997</v>
      </c>
      <c r="C72609">
        <f t="shared" si="1134"/>
        <v>15</v>
      </c>
    </row>
    <row r="72610" spans="1:3">
      <c r="A72610" t="s">
        <v>9206</v>
      </c>
      <c r="B72610">
        <v>0.63737900000000003</v>
      </c>
      <c r="C72610">
        <f t="shared" si="1134"/>
        <v>15</v>
      </c>
    </row>
    <row r="72611" spans="1:3">
      <c r="A72611" t="s">
        <v>9363</v>
      </c>
      <c r="B72611">
        <v>0.31868999999999997</v>
      </c>
      <c r="C72611">
        <f t="shared" si="1134"/>
        <v>15</v>
      </c>
    </row>
    <row r="72612" spans="1:3">
      <c r="A72612" t="s">
        <v>9455</v>
      </c>
      <c r="B72612">
        <v>0.31868999999999997</v>
      </c>
      <c r="C72612">
        <f t="shared" si="1134"/>
        <v>15</v>
      </c>
    </row>
    <row r="72613" spans="1:3">
      <c r="A72613" t="s">
        <v>9460</v>
      </c>
      <c r="B72613">
        <v>0.63737900000000003</v>
      </c>
      <c r="C72613">
        <f t="shared" si="1134"/>
        <v>15</v>
      </c>
    </row>
    <row r="72614" spans="1:3">
      <c r="A72614" t="s">
        <v>9578</v>
      </c>
      <c r="B72614">
        <v>0.31868999999999997</v>
      </c>
      <c r="C72614">
        <f t="shared" si="1134"/>
        <v>15</v>
      </c>
    </row>
    <row r="72615" spans="1:3">
      <c r="A72615" t="s">
        <v>9595</v>
      </c>
      <c r="B72615">
        <v>0.31868999999999997</v>
      </c>
      <c r="C72615">
        <f t="shared" si="1134"/>
        <v>15</v>
      </c>
    </row>
    <row r="72616" spans="1:3">
      <c r="A72616" t="s">
        <v>9601</v>
      </c>
      <c r="B72616">
        <v>0.31868999999999997</v>
      </c>
      <c r="C72616">
        <f t="shared" si="1134"/>
        <v>15</v>
      </c>
    </row>
    <row r="72617" spans="1:3">
      <c r="A72617" t="s">
        <v>9633</v>
      </c>
      <c r="B72617">
        <v>1.91214</v>
      </c>
      <c r="C72617">
        <f t="shared" si="1134"/>
        <v>15</v>
      </c>
    </row>
    <row r="72618" spans="1:3">
      <c r="A72618" t="s">
        <v>9634</v>
      </c>
      <c r="B72618">
        <v>0.31868999999999997</v>
      </c>
      <c r="C72618">
        <f t="shared" si="1134"/>
        <v>15</v>
      </c>
    </row>
    <row r="72619" spans="1:3">
      <c r="A72619" t="s">
        <v>9648</v>
      </c>
      <c r="B72619">
        <v>0.31868999999999997</v>
      </c>
      <c r="C72619">
        <f t="shared" si="1134"/>
        <v>15</v>
      </c>
    </row>
    <row r="72620" spans="1:3">
      <c r="A72620" t="s">
        <v>9649</v>
      </c>
      <c r="B72620">
        <v>0.31868999999999997</v>
      </c>
      <c r="C72620">
        <f t="shared" si="1134"/>
        <v>15</v>
      </c>
    </row>
    <row r="72621" spans="1:3">
      <c r="A72621" t="s">
        <v>9657</v>
      </c>
      <c r="B72621">
        <v>0.31868999999999997</v>
      </c>
      <c r="C72621">
        <f t="shared" si="1134"/>
        <v>15</v>
      </c>
    </row>
    <row r="72622" spans="1:3">
      <c r="A72622" t="s">
        <v>9658</v>
      </c>
      <c r="B72622">
        <v>0.31868999999999997</v>
      </c>
      <c r="C72622">
        <f t="shared" si="1134"/>
        <v>15</v>
      </c>
    </row>
    <row r="72623" spans="1:3">
      <c r="A72623" t="s">
        <v>9659</v>
      </c>
      <c r="B72623">
        <v>0.31868999999999997</v>
      </c>
      <c r="C72623">
        <f t="shared" si="1134"/>
        <v>15</v>
      </c>
    </row>
    <row r="72624" spans="1:3">
      <c r="A72624" t="s">
        <v>9701</v>
      </c>
      <c r="B72624">
        <v>0.31868999999999997</v>
      </c>
      <c r="C72624">
        <f t="shared" si="1134"/>
        <v>15</v>
      </c>
    </row>
    <row r="72625" spans="1:3">
      <c r="A72625" t="s">
        <v>9706</v>
      </c>
      <c r="B72625">
        <v>0.31868999999999997</v>
      </c>
      <c r="C72625">
        <f t="shared" si="1134"/>
        <v>15</v>
      </c>
    </row>
    <row r="72626" spans="1:3">
      <c r="A72626" t="s">
        <v>9724</v>
      </c>
      <c r="B72626">
        <v>0.31868999999999997</v>
      </c>
      <c r="C72626">
        <f t="shared" si="1134"/>
        <v>15</v>
      </c>
    </row>
    <row r="72627" spans="1:3">
      <c r="A72627" t="s">
        <v>9738</v>
      </c>
      <c r="B72627">
        <v>0.31868999999999997</v>
      </c>
      <c r="C72627">
        <f t="shared" si="1134"/>
        <v>15</v>
      </c>
    </row>
    <row r="72628" spans="1:3">
      <c r="A72628" t="s">
        <v>9869</v>
      </c>
      <c r="B72628">
        <v>0.31868999999999997</v>
      </c>
      <c r="C72628">
        <f t="shared" si="1134"/>
        <v>15</v>
      </c>
    </row>
    <row r="72629" spans="1:3">
      <c r="A72629" t="s">
        <v>9871</v>
      </c>
      <c r="B72629">
        <v>0.31868999999999997</v>
      </c>
      <c r="C72629">
        <f t="shared" si="1134"/>
        <v>15</v>
      </c>
    </row>
    <row r="72630" spans="1:3">
      <c r="A72630" t="s">
        <v>9914</v>
      </c>
      <c r="B72630">
        <v>0.31868999999999997</v>
      </c>
      <c r="C72630">
        <f t="shared" si="1134"/>
        <v>15</v>
      </c>
    </row>
    <row r="72631" spans="1:3">
      <c r="A72631" t="s">
        <v>9919</v>
      </c>
      <c r="B72631">
        <v>0.31868999999999997</v>
      </c>
      <c r="C72631">
        <f t="shared" si="1134"/>
        <v>15</v>
      </c>
    </row>
    <row r="72632" spans="1:3">
      <c r="A72632" t="s">
        <v>9950</v>
      </c>
      <c r="B72632">
        <v>0.31868999999999997</v>
      </c>
      <c r="C72632">
        <f t="shared" si="1134"/>
        <v>15</v>
      </c>
    </row>
    <row r="72633" spans="1:3">
      <c r="A72633" t="s">
        <v>9981</v>
      </c>
      <c r="B72633">
        <v>0.31868999999999997</v>
      </c>
      <c r="C72633">
        <f t="shared" si="1134"/>
        <v>15</v>
      </c>
    </row>
    <row r="72634" spans="1:3">
      <c r="A72634" t="s">
        <v>9984</v>
      </c>
      <c r="B72634">
        <v>0.31868999999999997</v>
      </c>
      <c r="C72634">
        <f t="shared" si="1134"/>
        <v>15</v>
      </c>
    </row>
    <row r="72635" spans="1:3">
      <c r="A72635" t="s">
        <v>10070</v>
      </c>
      <c r="B72635">
        <v>0.31868999999999997</v>
      </c>
      <c r="C72635">
        <f t="shared" si="1134"/>
        <v>15</v>
      </c>
    </row>
    <row r="72636" spans="1:3">
      <c r="A72636" t="s">
        <v>10075</v>
      </c>
      <c r="B72636">
        <v>0.31868999999999997</v>
      </c>
      <c r="C72636">
        <f t="shared" si="1134"/>
        <v>15</v>
      </c>
    </row>
    <row r="72637" spans="1:3">
      <c r="A72637" t="s">
        <v>10159</v>
      </c>
      <c r="B72637">
        <v>0.63737900000000003</v>
      </c>
      <c r="C72637">
        <f t="shared" si="1134"/>
        <v>15</v>
      </c>
    </row>
    <row r="72638" spans="1:3">
      <c r="A72638" t="s">
        <v>10169</v>
      </c>
      <c r="B72638">
        <v>0.31868999999999997</v>
      </c>
      <c r="C72638">
        <f t="shared" si="1134"/>
        <v>15</v>
      </c>
    </row>
    <row r="72639" spans="1:3">
      <c r="A72639" t="s">
        <v>10197</v>
      </c>
      <c r="B72639">
        <v>0.31868999999999997</v>
      </c>
      <c r="C72639">
        <f t="shared" si="1134"/>
        <v>15</v>
      </c>
    </row>
    <row r="72640" spans="1:3">
      <c r="A72640" t="s">
        <v>10204</v>
      </c>
      <c r="B72640">
        <v>0.63737900000000003</v>
      </c>
      <c r="C72640">
        <f t="shared" si="1134"/>
        <v>15</v>
      </c>
    </row>
    <row r="72641" spans="1:3">
      <c r="A72641" t="s">
        <v>10209</v>
      </c>
      <c r="B72641">
        <v>0.63737900000000003</v>
      </c>
      <c r="C72641">
        <f t="shared" ref="C72641:C72704" si="1135">LEN(A72641)</f>
        <v>15</v>
      </c>
    </row>
    <row r="72642" spans="1:3">
      <c r="A72642" t="s">
        <v>10217</v>
      </c>
      <c r="B72642">
        <v>0.31868999999999997</v>
      </c>
      <c r="C72642">
        <f t="shared" si="1135"/>
        <v>15</v>
      </c>
    </row>
    <row r="72643" spans="1:3">
      <c r="A72643" t="s">
        <v>10220</v>
      </c>
      <c r="B72643">
        <v>1.2747599999999999</v>
      </c>
      <c r="C72643">
        <f t="shared" si="1135"/>
        <v>15</v>
      </c>
    </row>
    <row r="72644" spans="1:3">
      <c r="A72644" t="s">
        <v>10241</v>
      </c>
      <c r="B72644">
        <v>0.63737900000000003</v>
      </c>
      <c r="C72644">
        <f t="shared" si="1135"/>
        <v>15</v>
      </c>
    </row>
    <row r="72645" spans="1:3">
      <c r="A72645" t="s">
        <v>10257</v>
      </c>
      <c r="B72645">
        <v>0.31868999999999997</v>
      </c>
      <c r="C72645">
        <f t="shared" si="1135"/>
        <v>15</v>
      </c>
    </row>
    <row r="72646" spans="1:3">
      <c r="A72646" t="s">
        <v>10262</v>
      </c>
      <c r="B72646">
        <v>0.31868999999999997</v>
      </c>
      <c r="C72646">
        <f t="shared" si="1135"/>
        <v>15</v>
      </c>
    </row>
    <row r="72647" spans="1:3">
      <c r="A72647" t="s">
        <v>10268</v>
      </c>
      <c r="B72647">
        <v>8.9233100000000007</v>
      </c>
      <c r="C72647">
        <f t="shared" si="1135"/>
        <v>15</v>
      </c>
    </row>
    <row r="72648" spans="1:3">
      <c r="A72648" t="s">
        <v>10279</v>
      </c>
      <c r="B72648">
        <v>0.31868999999999997</v>
      </c>
      <c r="C72648">
        <f t="shared" si="1135"/>
        <v>15</v>
      </c>
    </row>
    <row r="72649" spans="1:3">
      <c r="A72649" t="s">
        <v>10315</v>
      </c>
      <c r="B72649">
        <v>0.31868999999999997</v>
      </c>
      <c r="C72649">
        <f t="shared" si="1135"/>
        <v>15</v>
      </c>
    </row>
    <row r="72650" spans="1:3">
      <c r="A72650" t="s">
        <v>10367</v>
      </c>
      <c r="B72650">
        <v>0.31868999999999997</v>
      </c>
      <c r="C72650">
        <f t="shared" si="1135"/>
        <v>15</v>
      </c>
    </row>
    <row r="72651" spans="1:3">
      <c r="A72651" t="s">
        <v>10370</v>
      </c>
      <c r="B72651">
        <v>0.31868999999999997</v>
      </c>
      <c r="C72651">
        <f t="shared" si="1135"/>
        <v>15</v>
      </c>
    </row>
    <row r="72652" spans="1:3">
      <c r="A72652" t="s">
        <v>10460</v>
      </c>
      <c r="B72652">
        <v>0.31868999999999997</v>
      </c>
      <c r="C72652">
        <f t="shared" si="1135"/>
        <v>15</v>
      </c>
    </row>
    <row r="72653" spans="1:3">
      <c r="A72653" t="s">
        <v>10465</v>
      </c>
      <c r="B72653">
        <v>0.31868999999999997</v>
      </c>
      <c r="C72653">
        <f t="shared" si="1135"/>
        <v>15</v>
      </c>
    </row>
    <row r="72654" spans="1:3">
      <c r="A72654" t="s">
        <v>10469</v>
      </c>
      <c r="B72654">
        <v>0.63737900000000003</v>
      </c>
      <c r="C72654">
        <f t="shared" si="1135"/>
        <v>15</v>
      </c>
    </row>
    <row r="72655" spans="1:3">
      <c r="A72655" t="s">
        <v>10472</v>
      </c>
      <c r="B72655">
        <v>1.59345</v>
      </c>
      <c r="C72655">
        <f t="shared" si="1135"/>
        <v>15</v>
      </c>
    </row>
    <row r="72656" spans="1:3">
      <c r="A72656" t="s">
        <v>10488</v>
      </c>
      <c r="B72656">
        <v>0.31868999999999997</v>
      </c>
      <c r="C72656">
        <f t="shared" si="1135"/>
        <v>15</v>
      </c>
    </row>
    <row r="72657" spans="1:3">
      <c r="A72657" t="s">
        <v>10489</v>
      </c>
      <c r="B72657">
        <v>0.31868999999999997</v>
      </c>
      <c r="C72657">
        <f t="shared" si="1135"/>
        <v>15</v>
      </c>
    </row>
    <row r="72658" spans="1:3">
      <c r="A72658" t="s">
        <v>10501</v>
      </c>
      <c r="B72658">
        <v>0.31868999999999997</v>
      </c>
      <c r="C72658">
        <f t="shared" si="1135"/>
        <v>15</v>
      </c>
    </row>
    <row r="72659" spans="1:3">
      <c r="A72659" t="s">
        <v>10559</v>
      </c>
      <c r="B72659">
        <v>0.31868999999999997</v>
      </c>
      <c r="C72659">
        <f t="shared" si="1135"/>
        <v>15</v>
      </c>
    </row>
    <row r="72660" spans="1:3">
      <c r="A72660" t="s">
        <v>10602</v>
      </c>
      <c r="B72660">
        <v>0.31868999999999997</v>
      </c>
      <c r="C72660">
        <f t="shared" si="1135"/>
        <v>15</v>
      </c>
    </row>
    <row r="72661" spans="1:3">
      <c r="A72661" t="s">
        <v>10634</v>
      </c>
      <c r="B72661">
        <v>0.31868999999999997</v>
      </c>
      <c r="C72661">
        <f t="shared" si="1135"/>
        <v>15</v>
      </c>
    </row>
    <row r="72662" spans="1:3">
      <c r="A72662" t="s">
        <v>10680</v>
      </c>
      <c r="B72662">
        <v>0.31868999999999997</v>
      </c>
      <c r="C72662">
        <f t="shared" si="1135"/>
        <v>15</v>
      </c>
    </row>
    <row r="72663" spans="1:3">
      <c r="A72663" t="s">
        <v>10686</v>
      </c>
      <c r="B72663">
        <v>0.31868999999999997</v>
      </c>
      <c r="C72663">
        <f t="shared" si="1135"/>
        <v>15</v>
      </c>
    </row>
    <row r="72664" spans="1:3">
      <c r="A72664" t="s">
        <v>10720</v>
      </c>
      <c r="B72664">
        <v>0.31868999999999997</v>
      </c>
      <c r="C72664">
        <f t="shared" si="1135"/>
        <v>15</v>
      </c>
    </row>
    <row r="72665" spans="1:3">
      <c r="A72665" t="s">
        <v>10758</v>
      </c>
      <c r="B72665">
        <v>0.31868999999999997</v>
      </c>
      <c r="C72665">
        <f t="shared" si="1135"/>
        <v>15</v>
      </c>
    </row>
    <row r="72666" spans="1:3">
      <c r="A72666" t="s">
        <v>10784</v>
      </c>
      <c r="B72666">
        <v>0.63737900000000003</v>
      </c>
      <c r="C72666">
        <f t="shared" si="1135"/>
        <v>15</v>
      </c>
    </row>
    <row r="72667" spans="1:3">
      <c r="A72667" t="s">
        <v>10790</v>
      </c>
      <c r="B72667">
        <v>0.31868999999999997</v>
      </c>
      <c r="C72667">
        <f t="shared" si="1135"/>
        <v>15</v>
      </c>
    </row>
    <row r="72668" spans="1:3">
      <c r="A72668" t="s">
        <v>10793</v>
      </c>
      <c r="B72668">
        <v>0.31868999999999997</v>
      </c>
      <c r="C72668">
        <f t="shared" si="1135"/>
        <v>15</v>
      </c>
    </row>
    <row r="72669" spans="1:3">
      <c r="A72669" t="s">
        <v>10815</v>
      </c>
      <c r="B72669">
        <v>0.31868999999999997</v>
      </c>
      <c r="C72669">
        <f t="shared" si="1135"/>
        <v>15</v>
      </c>
    </row>
    <row r="72670" spans="1:3">
      <c r="A72670" t="s">
        <v>10837</v>
      </c>
      <c r="B72670">
        <v>0.31868999999999997</v>
      </c>
      <c r="C72670">
        <f t="shared" si="1135"/>
        <v>15</v>
      </c>
    </row>
    <row r="72671" spans="1:3">
      <c r="A72671" t="s">
        <v>10853</v>
      </c>
      <c r="B72671">
        <v>0.31868999999999997</v>
      </c>
      <c r="C72671">
        <f t="shared" si="1135"/>
        <v>15</v>
      </c>
    </row>
    <row r="72672" spans="1:3">
      <c r="A72672" t="s">
        <v>10865</v>
      </c>
      <c r="B72672">
        <v>0.31868999999999997</v>
      </c>
      <c r="C72672">
        <f t="shared" si="1135"/>
        <v>15</v>
      </c>
    </row>
    <row r="72673" spans="1:3">
      <c r="A72673" t="s">
        <v>10869</v>
      </c>
      <c r="B72673">
        <v>0.31868999999999997</v>
      </c>
      <c r="C72673">
        <f t="shared" si="1135"/>
        <v>15</v>
      </c>
    </row>
    <row r="72674" spans="1:3">
      <c r="A72674" t="s">
        <v>10870</v>
      </c>
      <c r="B72674">
        <v>0.31868999999999997</v>
      </c>
      <c r="C72674">
        <f t="shared" si="1135"/>
        <v>15</v>
      </c>
    </row>
    <row r="72675" spans="1:3">
      <c r="A72675" t="s">
        <v>10874</v>
      </c>
      <c r="B72675">
        <v>0.31868999999999997</v>
      </c>
      <c r="C72675">
        <f t="shared" si="1135"/>
        <v>15</v>
      </c>
    </row>
    <row r="72676" spans="1:3">
      <c r="A72676" t="s">
        <v>10884</v>
      </c>
      <c r="B72676">
        <v>0.63737900000000003</v>
      </c>
      <c r="C72676">
        <f t="shared" si="1135"/>
        <v>15</v>
      </c>
    </row>
    <row r="72677" spans="1:3">
      <c r="A72677" t="s">
        <v>10892</v>
      </c>
      <c r="B72677">
        <v>0.31868999999999997</v>
      </c>
      <c r="C72677">
        <f t="shared" si="1135"/>
        <v>15</v>
      </c>
    </row>
    <row r="72678" spans="1:3">
      <c r="A72678" t="s">
        <v>10895</v>
      </c>
      <c r="B72678">
        <v>0.31868999999999997</v>
      </c>
      <c r="C72678">
        <f t="shared" si="1135"/>
        <v>15</v>
      </c>
    </row>
    <row r="72679" spans="1:3">
      <c r="A72679" t="s">
        <v>10897</v>
      </c>
      <c r="B72679">
        <v>0.95606899999999995</v>
      </c>
      <c r="C72679">
        <f t="shared" si="1135"/>
        <v>15</v>
      </c>
    </row>
    <row r="72680" spans="1:3">
      <c r="A72680" t="s">
        <v>10939</v>
      </c>
      <c r="B72680">
        <v>0.31868999999999997</v>
      </c>
      <c r="C72680">
        <f t="shared" si="1135"/>
        <v>15</v>
      </c>
    </row>
    <row r="72681" spans="1:3">
      <c r="A72681" t="s">
        <v>10946</v>
      </c>
      <c r="B72681">
        <v>0.31868999999999997</v>
      </c>
      <c r="C72681">
        <f t="shared" si="1135"/>
        <v>15</v>
      </c>
    </row>
    <row r="72682" spans="1:3">
      <c r="A72682" t="s">
        <v>10965</v>
      </c>
      <c r="B72682">
        <v>0.63737900000000003</v>
      </c>
      <c r="C72682">
        <f t="shared" si="1135"/>
        <v>15</v>
      </c>
    </row>
    <row r="72683" spans="1:3">
      <c r="A72683" t="s">
        <v>10968</v>
      </c>
      <c r="B72683">
        <v>0.63737900000000003</v>
      </c>
      <c r="C72683">
        <f t="shared" si="1135"/>
        <v>15</v>
      </c>
    </row>
    <row r="72684" spans="1:3">
      <c r="A72684" t="s">
        <v>10990</v>
      </c>
      <c r="B72684">
        <v>0.63737900000000003</v>
      </c>
      <c r="C72684">
        <f t="shared" si="1135"/>
        <v>15</v>
      </c>
    </row>
    <row r="72685" spans="1:3">
      <c r="A72685" t="s">
        <v>10997</v>
      </c>
      <c r="B72685">
        <v>3.1869000000000001</v>
      </c>
      <c r="C72685">
        <f t="shared" si="1135"/>
        <v>15</v>
      </c>
    </row>
    <row r="72686" spans="1:3">
      <c r="A72686" t="s">
        <v>11002</v>
      </c>
      <c r="B72686">
        <v>0.31868999999999997</v>
      </c>
      <c r="C72686">
        <f t="shared" si="1135"/>
        <v>15</v>
      </c>
    </row>
    <row r="72687" spans="1:3">
      <c r="A72687" t="s">
        <v>11022</v>
      </c>
      <c r="B72687">
        <v>0.31868999999999997</v>
      </c>
      <c r="C72687">
        <f t="shared" si="1135"/>
        <v>15</v>
      </c>
    </row>
    <row r="72688" spans="1:3">
      <c r="A72688" t="s">
        <v>11033</v>
      </c>
      <c r="B72688">
        <v>0.31868999999999997</v>
      </c>
      <c r="C72688">
        <f t="shared" si="1135"/>
        <v>15</v>
      </c>
    </row>
    <row r="72689" spans="1:3">
      <c r="A72689" t="s">
        <v>11035</v>
      </c>
      <c r="B72689">
        <v>0.31868999999999997</v>
      </c>
      <c r="C72689">
        <f t="shared" si="1135"/>
        <v>15</v>
      </c>
    </row>
    <row r="72690" spans="1:3">
      <c r="A72690" t="s">
        <v>11039</v>
      </c>
      <c r="B72690">
        <v>1.2747599999999999</v>
      </c>
      <c r="C72690">
        <f t="shared" si="1135"/>
        <v>15</v>
      </c>
    </row>
    <row r="72691" spans="1:3">
      <c r="A72691" t="s">
        <v>11046</v>
      </c>
      <c r="B72691">
        <v>0.31868999999999997</v>
      </c>
      <c r="C72691">
        <f t="shared" si="1135"/>
        <v>15</v>
      </c>
    </row>
    <row r="72692" spans="1:3">
      <c r="A72692" t="s">
        <v>11082</v>
      </c>
      <c r="B72692">
        <v>0.63737900000000003</v>
      </c>
      <c r="C72692">
        <f t="shared" si="1135"/>
        <v>15</v>
      </c>
    </row>
    <row r="72693" spans="1:3">
      <c r="A72693" t="s">
        <v>11088</v>
      </c>
      <c r="B72693">
        <v>0.31868999999999997</v>
      </c>
      <c r="C72693">
        <f t="shared" si="1135"/>
        <v>15</v>
      </c>
    </row>
    <row r="72694" spans="1:3">
      <c r="A72694" t="s">
        <v>11152</v>
      </c>
      <c r="B72694">
        <v>1.2747599999999999</v>
      </c>
      <c r="C72694">
        <f t="shared" si="1135"/>
        <v>15</v>
      </c>
    </row>
    <row r="72695" spans="1:3">
      <c r="A72695" t="s">
        <v>11153</v>
      </c>
      <c r="B72695">
        <v>0.31868999999999997</v>
      </c>
      <c r="C72695">
        <f t="shared" si="1135"/>
        <v>15</v>
      </c>
    </row>
    <row r="72696" spans="1:3">
      <c r="A72696" t="s">
        <v>11161</v>
      </c>
      <c r="B72696">
        <v>0.31868999999999997</v>
      </c>
      <c r="C72696">
        <f t="shared" si="1135"/>
        <v>15</v>
      </c>
    </row>
    <row r="72697" spans="1:3">
      <c r="A72697" t="s">
        <v>11166</v>
      </c>
      <c r="B72697">
        <v>1.91214</v>
      </c>
      <c r="C72697">
        <f t="shared" si="1135"/>
        <v>15</v>
      </c>
    </row>
    <row r="72698" spans="1:3">
      <c r="A72698" t="s">
        <v>11167</v>
      </c>
      <c r="B72698">
        <v>0.95606899999999995</v>
      </c>
      <c r="C72698">
        <f t="shared" si="1135"/>
        <v>15</v>
      </c>
    </row>
    <row r="72699" spans="1:3">
      <c r="A72699" t="s">
        <v>11168</v>
      </c>
      <c r="B72699">
        <v>0.63737900000000003</v>
      </c>
      <c r="C72699">
        <f t="shared" si="1135"/>
        <v>15</v>
      </c>
    </row>
    <row r="72700" spans="1:3">
      <c r="A72700" t="s">
        <v>11195</v>
      </c>
      <c r="B72700">
        <v>0.31868999999999997</v>
      </c>
      <c r="C72700">
        <f t="shared" si="1135"/>
        <v>15</v>
      </c>
    </row>
    <row r="72701" spans="1:3">
      <c r="A72701" t="s">
        <v>11197</v>
      </c>
      <c r="B72701">
        <v>0.63737900000000003</v>
      </c>
      <c r="C72701">
        <f t="shared" si="1135"/>
        <v>15</v>
      </c>
    </row>
    <row r="72702" spans="1:3">
      <c r="A72702" t="s">
        <v>11221</v>
      </c>
      <c r="B72702">
        <v>1.2747599999999999</v>
      </c>
      <c r="C72702">
        <f t="shared" si="1135"/>
        <v>15</v>
      </c>
    </row>
    <row r="72703" spans="1:3">
      <c r="A72703" t="s">
        <v>11242</v>
      </c>
      <c r="B72703">
        <v>0.31868999999999997</v>
      </c>
      <c r="C72703">
        <f t="shared" si="1135"/>
        <v>15</v>
      </c>
    </row>
    <row r="72704" spans="1:3">
      <c r="A72704" t="s">
        <v>11243</v>
      </c>
      <c r="B72704">
        <v>0.31868999999999997</v>
      </c>
      <c r="C72704">
        <f t="shared" si="1135"/>
        <v>15</v>
      </c>
    </row>
    <row r="72705" spans="1:3">
      <c r="A72705" t="s">
        <v>11316</v>
      </c>
      <c r="B72705">
        <v>0.31868999999999997</v>
      </c>
      <c r="C72705">
        <f t="shared" ref="C72705:C72768" si="1136">LEN(A72705)</f>
        <v>15</v>
      </c>
    </row>
    <row r="72706" spans="1:3">
      <c r="A72706" t="s">
        <v>11318</v>
      </c>
      <c r="B72706">
        <v>0.31868999999999997</v>
      </c>
      <c r="C72706">
        <f t="shared" si="1136"/>
        <v>15</v>
      </c>
    </row>
    <row r="72707" spans="1:3">
      <c r="A72707" t="s">
        <v>11324</v>
      </c>
      <c r="B72707">
        <v>0.31868999999999997</v>
      </c>
      <c r="C72707">
        <f t="shared" si="1136"/>
        <v>15</v>
      </c>
    </row>
    <row r="72708" spans="1:3">
      <c r="A72708" t="s">
        <v>11356</v>
      </c>
      <c r="B72708">
        <v>0.31868999999999997</v>
      </c>
      <c r="C72708">
        <f t="shared" si="1136"/>
        <v>15</v>
      </c>
    </row>
    <row r="72709" spans="1:3">
      <c r="A72709" t="s">
        <v>11365</v>
      </c>
      <c r="B72709">
        <v>0.31868999999999997</v>
      </c>
      <c r="C72709">
        <f t="shared" si="1136"/>
        <v>15</v>
      </c>
    </row>
    <row r="72710" spans="1:3">
      <c r="A72710" t="s">
        <v>11374</v>
      </c>
      <c r="B72710">
        <v>0.31868999999999997</v>
      </c>
      <c r="C72710">
        <f t="shared" si="1136"/>
        <v>15</v>
      </c>
    </row>
    <row r="72711" spans="1:3">
      <c r="A72711" t="s">
        <v>11382</v>
      </c>
      <c r="B72711">
        <v>0.31868999999999997</v>
      </c>
      <c r="C72711">
        <f t="shared" si="1136"/>
        <v>15</v>
      </c>
    </row>
    <row r="72712" spans="1:3">
      <c r="A72712" t="s">
        <v>11384</v>
      </c>
      <c r="B72712">
        <v>0.31868999999999997</v>
      </c>
      <c r="C72712">
        <f t="shared" si="1136"/>
        <v>15</v>
      </c>
    </row>
    <row r="72713" spans="1:3">
      <c r="A72713" t="s">
        <v>11395</v>
      </c>
      <c r="B72713">
        <v>0.31868999999999997</v>
      </c>
      <c r="C72713">
        <f t="shared" si="1136"/>
        <v>15</v>
      </c>
    </row>
    <row r="72714" spans="1:3">
      <c r="A72714" t="s">
        <v>11403</v>
      </c>
      <c r="B72714">
        <v>0.31868999999999997</v>
      </c>
      <c r="C72714">
        <f t="shared" si="1136"/>
        <v>15</v>
      </c>
    </row>
    <row r="72715" spans="1:3">
      <c r="A72715" t="s">
        <v>11438</v>
      </c>
      <c r="B72715">
        <v>0.63737900000000003</v>
      </c>
      <c r="C72715">
        <f t="shared" si="1136"/>
        <v>15</v>
      </c>
    </row>
    <row r="72716" spans="1:3">
      <c r="A72716" t="s">
        <v>11442</v>
      </c>
      <c r="B72716">
        <v>0.31868999999999997</v>
      </c>
      <c r="C72716">
        <f t="shared" si="1136"/>
        <v>15</v>
      </c>
    </row>
    <row r="72717" spans="1:3">
      <c r="A72717" t="s">
        <v>11490</v>
      </c>
      <c r="B72717">
        <v>0.95606899999999995</v>
      </c>
      <c r="C72717">
        <f t="shared" si="1136"/>
        <v>15</v>
      </c>
    </row>
    <row r="72718" spans="1:3">
      <c r="A72718" t="s">
        <v>11560</v>
      </c>
      <c r="B72718">
        <v>0.31868999999999997</v>
      </c>
      <c r="C72718">
        <f t="shared" si="1136"/>
        <v>15</v>
      </c>
    </row>
    <row r="72719" spans="1:3">
      <c r="A72719" t="s">
        <v>11570</v>
      </c>
      <c r="B72719">
        <v>0.31868999999999997</v>
      </c>
      <c r="C72719">
        <f t="shared" si="1136"/>
        <v>15</v>
      </c>
    </row>
    <row r="72720" spans="1:3">
      <c r="A72720" t="s">
        <v>11571</v>
      </c>
      <c r="B72720">
        <v>0.63737900000000003</v>
      </c>
      <c r="C72720">
        <f t="shared" si="1136"/>
        <v>15</v>
      </c>
    </row>
    <row r="72721" spans="1:3">
      <c r="A72721" t="s">
        <v>11601</v>
      </c>
      <c r="B72721">
        <v>0.63737900000000003</v>
      </c>
      <c r="C72721">
        <f t="shared" si="1136"/>
        <v>15</v>
      </c>
    </row>
    <row r="72722" spans="1:3">
      <c r="A72722" t="s">
        <v>11626</v>
      </c>
      <c r="B72722">
        <v>1.91214</v>
      </c>
      <c r="C72722">
        <f t="shared" si="1136"/>
        <v>15</v>
      </c>
    </row>
    <row r="72723" spans="1:3">
      <c r="A72723" t="s">
        <v>11646</v>
      </c>
      <c r="B72723">
        <v>0.31868999999999997</v>
      </c>
      <c r="C72723">
        <f t="shared" si="1136"/>
        <v>15</v>
      </c>
    </row>
    <row r="72724" spans="1:3">
      <c r="A72724" t="s">
        <v>11654</v>
      </c>
      <c r="B72724">
        <v>0.31868999999999997</v>
      </c>
      <c r="C72724">
        <f t="shared" si="1136"/>
        <v>15</v>
      </c>
    </row>
    <row r="72725" spans="1:3">
      <c r="A72725" t="s">
        <v>11662</v>
      </c>
      <c r="B72725">
        <v>1.59345</v>
      </c>
      <c r="C72725">
        <f t="shared" si="1136"/>
        <v>15</v>
      </c>
    </row>
    <row r="72726" spans="1:3">
      <c r="A72726" t="s">
        <v>11684</v>
      </c>
      <c r="B72726">
        <v>0.63737900000000003</v>
      </c>
      <c r="C72726">
        <f t="shared" si="1136"/>
        <v>15</v>
      </c>
    </row>
    <row r="72727" spans="1:3">
      <c r="A72727" t="s">
        <v>11687</v>
      </c>
      <c r="B72727">
        <v>0.63737900000000003</v>
      </c>
      <c r="C72727">
        <f t="shared" si="1136"/>
        <v>15</v>
      </c>
    </row>
    <row r="72728" spans="1:3">
      <c r="A72728" t="s">
        <v>11707</v>
      </c>
      <c r="B72728">
        <v>0.63737900000000003</v>
      </c>
      <c r="C72728">
        <f t="shared" si="1136"/>
        <v>15</v>
      </c>
    </row>
    <row r="72729" spans="1:3">
      <c r="A72729" t="s">
        <v>11721</v>
      </c>
      <c r="B72729">
        <v>0.63737900000000003</v>
      </c>
      <c r="C72729">
        <f t="shared" si="1136"/>
        <v>15</v>
      </c>
    </row>
    <row r="72730" spans="1:3">
      <c r="A72730" t="s">
        <v>11733</v>
      </c>
      <c r="B72730">
        <v>0.31868999999999997</v>
      </c>
      <c r="C72730">
        <f t="shared" si="1136"/>
        <v>15</v>
      </c>
    </row>
    <row r="72731" spans="1:3">
      <c r="A72731" t="s">
        <v>11736</v>
      </c>
      <c r="B72731">
        <v>0.31868999999999997</v>
      </c>
      <c r="C72731">
        <f t="shared" si="1136"/>
        <v>15</v>
      </c>
    </row>
    <row r="72732" spans="1:3">
      <c r="A72732" t="s">
        <v>11799</v>
      </c>
      <c r="B72732">
        <v>0.31868999999999997</v>
      </c>
      <c r="C72732">
        <f t="shared" si="1136"/>
        <v>15</v>
      </c>
    </row>
    <row r="72733" spans="1:3">
      <c r="A72733" t="s">
        <v>11808</v>
      </c>
      <c r="B72733">
        <v>0.31868999999999997</v>
      </c>
      <c r="C72733">
        <f t="shared" si="1136"/>
        <v>15</v>
      </c>
    </row>
    <row r="72734" spans="1:3">
      <c r="A72734" t="s">
        <v>11810</v>
      </c>
      <c r="B72734">
        <v>0.31868999999999997</v>
      </c>
      <c r="C72734">
        <f t="shared" si="1136"/>
        <v>15</v>
      </c>
    </row>
    <row r="72735" spans="1:3">
      <c r="A72735" t="s">
        <v>11821</v>
      </c>
      <c r="B72735">
        <v>0.31868999999999997</v>
      </c>
      <c r="C72735">
        <f t="shared" si="1136"/>
        <v>15</v>
      </c>
    </row>
    <row r="72736" spans="1:3">
      <c r="A72736" t="s">
        <v>11829</v>
      </c>
      <c r="B72736">
        <v>0.31868999999999997</v>
      </c>
      <c r="C72736">
        <f t="shared" si="1136"/>
        <v>15</v>
      </c>
    </row>
    <row r="72737" spans="1:3">
      <c r="A72737" t="s">
        <v>11836</v>
      </c>
      <c r="B72737">
        <v>0.31868999999999997</v>
      </c>
      <c r="C72737">
        <f t="shared" si="1136"/>
        <v>15</v>
      </c>
    </row>
    <row r="72738" spans="1:3">
      <c r="A72738" t="s">
        <v>11851</v>
      </c>
      <c r="B72738">
        <v>0.63737900000000003</v>
      </c>
      <c r="C72738">
        <f t="shared" si="1136"/>
        <v>15</v>
      </c>
    </row>
    <row r="72739" spans="1:3">
      <c r="A72739" t="s">
        <v>11858</v>
      </c>
      <c r="B72739">
        <v>1.2747599999999999</v>
      </c>
      <c r="C72739">
        <f t="shared" si="1136"/>
        <v>15</v>
      </c>
    </row>
    <row r="72740" spans="1:3">
      <c r="A72740" t="s">
        <v>11887</v>
      </c>
      <c r="B72740">
        <v>30.275500000000001</v>
      </c>
      <c r="C72740">
        <f t="shared" si="1136"/>
        <v>15</v>
      </c>
    </row>
    <row r="72741" spans="1:3">
      <c r="A72741" t="s">
        <v>11918</v>
      </c>
      <c r="B72741">
        <v>0.31868999999999997</v>
      </c>
      <c r="C72741">
        <f t="shared" si="1136"/>
        <v>15</v>
      </c>
    </row>
    <row r="72742" spans="1:3">
      <c r="A72742" t="s">
        <v>12023</v>
      </c>
      <c r="B72742">
        <v>0.31868999999999997</v>
      </c>
      <c r="C72742">
        <f t="shared" si="1136"/>
        <v>15</v>
      </c>
    </row>
    <row r="72743" spans="1:3">
      <c r="A72743" t="s">
        <v>12052</v>
      </c>
      <c r="B72743">
        <v>0.31868999999999997</v>
      </c>
      <c r="C72743">
        <f t="shared" si="1136"/>
        <v>15</v>
      </c>
    </row>
    <row r="72744" spans="1:3">
      <c r="A72744" t="s">
        <v>12062</v>
      </c>
      <c r="B72744">
        <v>40.473599999999998</v>
      </c>
      <c r="C72744">
        <f t="shared" si="1136"/>
        <v>15</v>
      </c>
    </row>
    <row r="72745" spans="1:3">
      <c r="A72745" t="s">
        <v>12087</v>
      </c>
      <c r="B72745">
        <v>4.4616499999999997</v>
      </c>
      <c r="C72745">
        <f t="shared" si="1136"/>
        <v>15</v>
      </c>
    </row>
    <row r="72746" spans="1:3">
      <c r="A72746" t="s">
        <v>12120</v>
      </c>
      <c r="B72746">
        <v>0.31868999999999997</v>
      </c>
      <c r="C72746">
        <f t="shared" si="1136"/>
        <v>15</v>
      </c>
    </row>
    <row r="72747" spans="1:3">
      <c r="A72747" t="s">
        <v>12127</v>
      </c>
      <c r="B72747">
        <v>0.31868999999999997</v>
      </c>
      <c r="C72747">
        <f t="shared" si="1136"/>
        <v>15</v>
      </c>
    </row>
    <row r="72748" spans="1:3">
      <c r="A72748" t="s">
        <v>12170</v>
      </c>
      <c r="B72748">
        <v>1.59345</v>
      </c>
      <c r="C72748">
        <f t="shared" si="1136"/>
        <v>15</v>
      </c>
    </row>
    <row r="72749" spans="1:3">
      <c r="A72749" t="s">
        <v>12296</v>
      </c>
      <c r="B72749">
        <v>0.31868999999999997</v>
      </c>
      <c r="C72749">
        <f t="shared" si="1136"/>
        <v>15</v>
      </c>
    </row>
    <row r="72750" spans="1:3">
      <c r="A72750" t="s">
        <v>12382</v>
      </c>
      <c r="B72750">
        <v>0.63737900000000003</v>
      </c>
      <c r="C72750">
        <f t="shared" si="1136"/>
        <v>15</v>
      </c>
    </row>
    <row r="72751" spans="1:3">
      <c r="A72751" t="s">
        <v>12401</v>
      </c>
      <c r="B72751">
        <v>0.31868999999999997</v>
      </c>
      <c r="C72751">
        <f t="shared" si="1136"/>
        <v>15</v>
      </c>
    </row>
    <row r="72752" spans="1:3">
      <c r="A72752" t="s">
        <v>12507</v>
      </c>
      <c r="B72752">
        <v>0.31868999999999997</v>
      </c>
      <c r="C72752">
        <f t="shared" si="1136"/>
        <v>15</v>
      </c>
    </row>
    <row r="72753" spans="1:3">
      <c r="A72753" t="s">
        <v>12663</v>
      </c>
      <c r="B72753">
        <v>0.31868999999999997</v>
      </c>
      <c r="C72753">
        <f t="shared" si="1136"/>
        <v>15</v>
      </c>
    </row>
    <row r="72754" spans="1:3">
      <c r="A72754" t="s">
        <v>12689</v>
      </c>
      <c r="B72754">
        <v>2.2308300000000001</v>
      </c>
      <c r="C72754">
        <f t="shared" si="1136"/>
        <v>15</v>
      </c>
    </row>
    <row r="72755" spans="1:3">
      <c r="A72755" t="s">
        <v>12716</v>
      </c>
      <c r="B72755">
        <v>0.63737900000000003</v>
      </c>
      <c r="C72755">
        <f t="shared" si="1136"/>
        <v>15</v>
      </c>
    </row>
    <row r="72756" spans="1:3">
      <c r="A72756" t="s">
        <v>12787</v>
      </c>
      <c r="B72756">
        <v>0.31868999999999997</v>
      </c>
      <c r="C72756">
        <f t="shared" si="1136"/>
        <v>15</v>
      </c>
    </row>
    <row r="72757" spans="1:3">
      <c r="A72757" t="s">
        <v>12791</v>
      </c>
      <c r="B72757">
        <v>0.31868999999999997</v>
      </c>
      <c r="C72757">
        <f t="shared" si="1136"/>
        <v>15</v>
      </c>
    </row>
    <row r="72758" spans="1:3">
      <c r="A72758" t="s">
        <v>12797</v>
      </c>
      <c r="B72758">
        <v>0.31868999999999997</v>
      </c>
      <c r="C72758">
        <f t="shared" si="1136"/>
        <v>15</v>
      </c>
    </row>
    <row r="72759" spans="1:3">
      <c r="A72759" t="s">
        <v>12832</v>
      </c>
      <c r="B72759">
        <v>0.95606899999999995</v>
      </c>
      <c r="C72759">
        <f t="shared" si="1136"/>
        <v>15</v>
      </c>
    </row>
    <row r="72760" spans="1:3">
      <c r="A72760" t="s">
        <v>12844</v>
      </c>
      <c r="B72760">
        <v>0.31868999999999997</v>
      </c>
      <c r="C72760">
        <f t="shared" si="1136"/>
        <v>15</v>
      </c>
    </row>
    <row r="72761" spans="1:3">
      <c r="A72761" t="s">
        <v>12869</v>
      </c>
      <c r="B72761">
        <v>0.63737900000000003</v>
      </c>
      <c r="C72761">
        <f t="shared" si="1136"/>
        <v>15</v>
      </c>
    </row>
    <row r="72762" spans="1:3">
      <c r="A72762" t="s">
        <v>12871</v>
      </c>
      <c r="B72762">
        <v>0.63737900000000003</v>
      </c>
      <c r="C72762">
        <f t="shared" si="1136"/>
        <v>15</v>
      </c>
    </row>
    <row r="72763" spans="1:3">
      <c r="A72763" t="s">
        <v>12874</v>
      </c>
      <c r="B72763">
        <v>0.31868999999999997</v>
      </c>
      <c r="C72763">
        <f t="shared" si="1136"/>
        <v>15</v>
      </c>
    </row>
    <row r="72764" spans="1:3">
      <c r="A72764" t="s">
        <v>12927</v>
      </c>
      <c r="B72764">
        <v>0.31868999999999997</v>
      </c>
      <c r="C72764">
        <f t="shared" si="1136"/>
        <v>15</v>
      </c>
    </row>
    <row r="72765" spans="1:3">
      <c r="A72765" t="s">
        <v>12929</v>
      </c>
      <c r="B72765">
        <v>0.31868999999999997</v>
      </c>
      <c r="C72765">
        <f t="shared" si="1136"/>
        <v>15</v>
      </c>
    </row>
    <row r="72766" spans="1:3">
      <c r="A72766" t="s">
        <v>12934</v>
      </c>
      <c r="B72766">
        <v>0.31868999999999997</v>
      </c>
      <c r="C72766">
        <f t="shared" si="1136"/>
        <v>15</v>
      </c>
    </row>
    <row r="72767" spans="1:3">
      <c r="A72767" t="s">
        <v>13036</v>
      </c>
      <c r="B72767">
        <v>0.31868999999999997</v>
      </c>
      <c r="C72767">
        <f t="shared" si="1136"/>
        <v>15</v>
      </c>
    </row>
    <row r="72768" spans="1:3">
      <c r="A72768" t="s">
        <v>13063</v>
      </c>
      <c r="B72768">
        <v>0.63737900000000003</v>
      </c>
      <c r="C72768">
        <f t="shared" si="1136"/>
        <v>15</v>
      </c>
    </row>
    <row r="72769" spans="1:3">
      <c r="A72769" t="s">
        <v>13071</v>
      </c>
      <c r="B72769">
        <v>1.59345</v>
      </c>
      <c r="C72769">
        <f t="shared" ref="C72769:C72832" si="1137">LEN(A72769)</f>
        <v>15</v>
      </c>
    </row>
    <row r="72770" spans="1:3">
      <c r="A72770" t="s">
        <v>13076</v>
      </c>
      <c r="B72770">
        <v>3.1869000000000001</v>
      </c>
      <c r="C72770">
        <f t="shared" si="1137"/>
        <v>15</v>
      </c>
    </row>
    <row r="72771" spans="1:3">
      <c r="A72771" t="s">
        <v>13087</v>
      </c>
      <c r="B72771">
        <v>0.31868999999999997</v>
      </c>
      <c r="C72771">
        <f t="shared" si="1137"/>
        <v>15</v>
      </c>
    </row>
    <row r="72772" spans="1:3">
      <c r="A72772" t="s">
        <v>13091</v>
      </c>
      <c r="B72772">
        <v>0.31868999999999997</v>
      </c>
      <c r="C72772">
        <f t="shared" si="1137"/>
        <v>15</v>
      </c>
    </row>
    <row r="72773" spans="1:3">
      <c r="A72773" t="s">
        <v>13095</v>
      </c>
      <c r="B72773">
        <v>0.31868999999999997</v>
      </c>
      <c r="C72773">
        <f t="shared" si="1137"/>
        <v>15</v>
      </c>
    </row>
    <row r="72774" spans="1:3">
      <c r="A72774" t="s">
        <v>13099</v>
      </c>
      <c r="B72774">
        <v>0.31868999999999997</v>
      </c>
      <c r="C72774">
        <f t="shared" si="1137"/>
        <v>15</v>
      </c>
    </row>
    <row r="72775" spans="1:3">
      <c r="A72775" t="s">
        <v>13124</v>
      </c>
      <c r="B72775">
        <v>3.5055900000000002</v>
      </c>
      <c r="C72775">
        <f t="shared" si="1137"/>
        <v>15</v>
      </c>
    </row>
    <row r="72776" spans="1:3">
      <c r="A72776" t="s">
        <v>13134</v>
      </c>
      <c r="B72776">
        <v>0.63737900000000003</v>
      </c>
      <c r="C72776">
        <f t="shared" si="1137"/>
        <v>15</v>
      </c>
    </row>
    <row r="72777" spans="1:3">
      <c r="A72777" t="s">
        <v>13170</v>
      </c>
      <c r="B72777">
        <v>0.95606899999999995</v>
      </c>
      <c r="C72777">
        <f t="shared" si="1137"/>
        <v>15</v>
      </c>
    </row>
    <row r="72778" spans="1:3">
      <c r="A72778" t="s">
        <v>13181</v>
      </c>
      <c r="B72778">
        <v>0.31868999999999997</v>
      </c>
      <c r="C72778">
        <f t="shared" si="1137"/>
        <v>15</v>
      </c>
    </row>
    <row r="72779" spans="1:3">
      <c r="A72779" t="s">
        <v>13218</v>
      </c>
      <c r="B72779">
        <v>2.2308300000000001</v>
      </c>
      <c r="C72779">
        <f t="shared" si="1137"/>
        <v>15</v>
      </c>
    </row>
    <row r="72780" spans="1:3">
      <c r="A72780" t="s">
        <v>13234</v>
      </c>
      <c r="B72780">
        <v>0.31868999999999997</v>
      </c>
      <c r="C72780">
        <f t="shared" si="1137"/>
        <v>15</v>
      </c>
    </row>
    <row r="72781" spans="1:3">
      <c r="A72781" t="s">
        <v>13241</v>
      </c>
      <c r="B72781">
        <v>0.31868999999999997</v>
      </c>
      <c r="C72781">
        <f t="shared" si="1137"/>
        <v>15</v>
      </c>
    </row>
    <row r="72782" spans="1:3">
      <c r="A72782" t="s">
        <v>13242</v>
      </c>
      <c r="B72782">
        <v>0.31868999999999997</v>
      </c>
      <c r="C72782">
        <f t="shared" si="1137"/>
        <v>15</v>
      </c>
    </row>
    <row r="72783" spans="1:3">
      <c r="A72783" t="s">
        <v>13258</v>
      </c>
      <c r="B72783">
        <v>0.63737900000000003</v>
      </c>
      <c r="C72783">
        <f t="shared" si="1137"/>
        <v>15</v>
      </c>
    </row>
    <row r="72784" spans="1:3">
      <c r="A72784" t="s">
        <v>13279</v>
      </c>
      <c r="B72784">
        <v>0.31868999999999997</v>
      </c>
      <c r="C72784">
        <f t="shared" si="1137"/>
        <v>15</v>
      </c>
    </row>
    <row r="72785" spans="1:3">
      <c r="A72785" t="s">
        <v>13287</v>
      </c>
      <c r="B72785">
        <v>0.95606899999999995</v>
      </c>
      <c r="C72785">
        <f t="shared" si="1137"/>
        <v>15</v>
      </c>
    </row>
    <row r="72786" spans="1:3">
      <c r="A72786" t="s">
        <v>13313</v>
      </c>
      <c r="B72786">
        <v>0.63737900000000003</v>
      </c>
      <c r="C72786">
        <f t="shared" si="1137"/>
        <v>15</v>
      </c>
    </row>
    <row r="72787" spans="1:3">
      <c r="A72787" t="s">
        <v>13329</v>
      </c>
      <c r="B72787">
        <v>0.31868999999999997</v>
      </c>
      <c r="C72787">
        <f t="shared" si="1137"/>
        <v>15</v>
      </c>
    </row>
    <row r="72788" spans="1:3">
      <c r="A72788" t="s">
        <v>13430</v>
      </c>
      <c r="B72788">
        <v>0.31868999999999997</v>
      </c>
      <c r="C72788">
        <f t="shared" si="1137"/>
        <v>15</v>
      </c>
    </row>
    <row r="72789" spans="1:3">
      <c r="A72789" t="s">
        <v>13431</v>
      </c>
      <c r="B72789">
        <v>0.63737900000000003</v>
      </c>
      <c r="C72789">
        <f t="shared" si="1137"/>
        <v>15</v>
      </c>
    </row>
    <row r="72790" spans="1:3">
      <c r="A72790" t="s">
        <v>13446</v>
      </c>
      <c r="B72790">
        <v>0.31868999999999997</v>
      </c>
      <c r="C72790">
        <f t="shared" si="1137"/>
        <v>15</v>
      </c>
    </row>
    <row r="72791" spans="1:3">
      <c r="A72791" t="s">
        <v>13464</v>
      </c>
      <c r="B72791">
        <v>2.2308300000000001</v>
      </c>
      <c r="C72791">
        <f t="shared" si="1137"/>
        <v>15</v>
      </c>
    </row>
    <row r="72792" spans="1:3">
      <c r="A72792" t="s">
        <v>13468</v>
      </c>
      <c r="B72792">
        <v>0.31868999999999997</v>
      </c>
      <c r="C72792">
        <f t="shared" si="1137"/>
        <v>15</v>
      </c>
    </row>
    <row r="72793" spans="1:3">
      <c r="A72793" t="s">
        <v>13474</v>
      </c>
      <c r="B72793">
        <v>0.63737900000000003</v>
      </c>
      <c r="C72793">
        <f t="shared" si="1137"/>
        <v>15</v>
      </c>
    </row>
    <row r="72794" spans="1:3">
      <c r="A72794" t="s">
        <v>13514</v>
      </c>
      <c r="B72794">
        <v>0.31868999999999997</v>
      </c>
      <c r="C72794">
        <f t="shared" si="1137"/>
        <v>15</v>
      </c>
    </row>
    <row r="72795" spans="1:3">
      <c r="A72795" t="s">
        <v>13517</v>
      </c>
      <c r="B72795">
        <v>0.31868999999999997</v>
      </c>
      <c r="C72795">
        <f t="shared" si="1137"/>
        <v>15</v>
      </c>
    </row>
    <row r="72796" spans="1:3">
      <c r="A72796" t="s">
        <v>13518</v>
      </c>
      <c r="B72796">
        <v>0.31868999999999997</v>
      </c>
      <c r="C72796">
        <f t="shared" si="1137"/>
        <v>15</v>
      </c>
    </row>
    <row r="72797" spans="1:3">
      <c r="A72797" t="s">
        <v>13522</v>
      </c>
      <c r="B72797">
        <v>0.31868999999999997</v>
      </c>
      <c r="C72797">
        <f t="shared" si="1137"/>
        <v>15</v>
      </c>
    </row>
    <row r="72798" spans="1:3">
      <c r="A72798" t="s">
        <v>13523</v>
      </c>
      <c r="B72798">
        <v>0.95606899999999995</v>
      </c>
      <c r="C72798">
        <f t="shared" si="1137"/>
        <v>15</v>
      </c>
    </row>
    <row r="72799" spans="1:3">
      <c r="A72799" t="s">
        <v>13529</v>
      </c>
      <c r="B72799">
        <v>0.31868999999999997</v>
      </c>
      <c r="C72799">
        <f t="shared" si="1137"/>
        <v>15</v>
      </c>
    </row>
    <row r="72800" spans="1:3">
      <c r="A72800" t="s">
        <v>13530</v>
      </c>
      <c r="B72800">
        <v>0.31868999999999997</v>
      </c>
      <c r="C72800">
        <f t="shared" si="1137"/>
        <v>15</v>
      </c>
    </row>
    <row r="72801" spans="1:3">
      <c r="A72801" t="s">
        <v>13532</v>
      </c>
      <c r="B72801">
        <v>0.31868999999999997</v>
      </c>
      <c r="C72801">
        <f t="shared" si="1137"/>
        <v>15</v>
      </c>
    </row>
    <row r="72802" spans="1:3">
      <c r="A72802" t="s">
        <v>13536</v>
      </c>
      <c r="B72802">
        <v>0.31868999999999997</v>
      </c>
      <c r="C72802">
        <f t="shared" si="1137"/>
        <v>15</v>
      </c>
    </row>
    <row r="72803" spans="1:3">
      <c r="A72803" t="s">
        <v>13550</v>
      </c>
      <c r="B72803">
        <v>6.6924799999999998</v>
      </c>
      <c r="C72803">
        <f t="shared" si="1137"/>
        <v>15</v>
      </c>
    </row>
    <row r="72804" spans="1:3">
      <c r="A72804" t="s">
        <v>13553</v>
      </c>
      <c r="B72804">
        <v>0.31868999999999997</v>
      </c>
      <c r="C72804">
        <f t="shared" si="1137"/>
        <v>15</v>
      </c>
    </row>
    <row r="72805" spans="1:3">
      <c r="A72805" t="s">
        <v>13805</v>
      </c>
      <c r="B72805">
        <v>0.31868999999999997</v>
      </c>
      <c r="C72805">
        <f t="shared" si="1137"/>
        <v>15</v>
      </c>
    </row>
    <row r="72806" spans="1:3">
      <c r="A72806" t="s">
        <v>13837</v>
      </c>
      <c r="B72806">
        <v>0.31868999999999997</v>
      </c>
      <c r="C72806">
        <f t="shared" si="1137"/>
        <v>15</v>
      </c>
    </row>
    <row r="72807" spans="1:3">
      <c r="A72807" t="s">
        <v>13876</v>
      </c>
      <c r="B72807">
        <v>0.31868999999999997</v>
      </c>
      <c r="C72807">
        <f t="shared" si="1137"/>
        <v>15</v>
      </c>
    </row>
    <row r="72808" spans="1:3">
      <c r="A72808" t="s">
        <v>13892</v>
      </c>
      <c r="B72808">
        <v>0.31868999999999997</v>
      </c>
      <c r="C72808">
        <f t="shared" si="1137"/>
        <v>15</v>
      </c>
    </row>
    <row r="72809" spans="1:3">
      <c r="A72809" t="s">
        <v>13918</v>
      </c>
      <c r="B72809">
        <v>0.31868999999999997</v>
      </c>
      <c r="C72809">
        <f t="shared" si="1137"/>
        <v>15</v>
      </c>
    </row>
    <row r="72810" spans="1:3">
      <c r="A72810" t="s">
        <v>13919</v>
      </c>
      <c r="B72810">
        <v>0.63737900000000003</v>
      </c>
      <c r="C72810">
        <f t="shared" si="1137"/>
        <v>15</v>
      </c>
    </row>
    <row r="72811" spans="1:3">
      <c r="A72811" t="s">
        <v>13960</v>
      </c>
      <c r="B72811">
        <v>0.31868999999999997</v>
      </c>
      <c r="C72811">
        <f t="shared" si="1137"/>
        <v>15</v>
      </c>
    </row>
    <row r="72812" spans="1:3">
      <c r="A72812" t="s">
        <v>13963</v>
      </c>
      <c r="B72812">
        <v>0.95606899999999995</v>
      </c>
      <c r="C72812">
        <f t="shared" si="1137"/>
        <v>15</v>
      </c>
    </row>
    <row r="72813" spans="1:3">
      <c r="A72813" t="s">
        <v>13965</v>
      </c>
      <c r="B72813">
        <v>0.31868999999999997</v>
      </c>
      <c r="C72813">
        <f t="shared" si="1137"/>
        <v>15</v>
      </c>
    </row>
    <row r="72814" spans="1:3">
      <c r="A72814" t="s">
        <v>14198</v>
      </c>
      <c r="B72814">
        <v>0.31868999999999997</v>
      </c>
      <c r="C72814">
        <f t="shared" si="1137"/>
        <v>15</v>
      </c>
    </row>
    <row r="72815" spans="1:3">
      <c r="A72815" t="s">
        <v>14207</v>
      </c>
      <c r="B72815">
        <v>0.63737900000000003</v>
      </c>
      <c r="C72815">
        <f t="shared" si="1137"/>
        <v>15</v>
      </c>
    </row>
    <row r="72816" spans="1:3">
      <c r="A72816" t="s">
        <v>14211</v>
      </c>
      <c r="B72816">
        <v>0.63737900000000003</v>
      </c>
      <c r="C72816">
        <f t="shared" si="1137"/>
        <v>15</v>
      </c>
    </row>
    <row r="72817" spans="1:3">
      <c r="A72817" t="s">
        <v>14212</v>
      </c>
      <c r="B72817">
        <v>0.31868999999999997</v>
      </c>
      <c r="C72817">
        <f t="shared" si="1137"/>
        <v>15</v>
      </c>
    </row>
    <row r="72818" spans="1:3">
      <c r="A72818" t="s">
        <v>14224</v>
      </c>
      <c r="B72818">
        <v>0.31868999999999997</v>
      </c>
      <c r="C72818">
        <f t="shared" si="1137"/>
        <v>15</v>
      </c>
    </row>
    <row r="72819" spans="1:3">
      <c r="A72819" t="s">
        <v>14236</v>
      </c>
      <c r="B72819">
        <v>0.95606899999999995</v>
      </c>
      <c r="C72819">
        <f t="shared" si="1137"/>
        <v>15</v>
      </c>
    </row>
    <row r="72820" spans="1:3">
      <c r="A72820" t="s">
        <v>14313</v>
      </c>
      <c r="B72820">
        <v>0.31868999999999997</v>
      </c>
      <c r="C72820">
        <f t="shared" si="1137"/>
        <v>15</v>
      </c>
    </row>
    <row r="72821" spans="1:3">
      <c r="A72821" t="s">
        <v>14344</v>
      </c>
      <c r="B72821">
        <v>0.31868999999999997</v>
      </c>
      <c r="C72821">
        <f t="shared" si="1137"/>
        <v>15</v>
      </c>
    </row>
    <row r="72822" spans="1:3">
      <c r="A72822" t="s">
        <v>14348</v>
      </c>
      <c r="B72822">
        <v>0.31868999999999997</v>
      </c>
      <c r="C72822">
        <f t="shared" si="1137"/>
        <v>15</v>
      </c>
    </row>
    <row r="72823" spans="1:3">
      <c r="A72823" t="s">
        <v>14384</v>
      </c>
      <c r="B72823">
        <v>0.31868999999999997</v>
      </c>
      <c r="C72823">
        <f t="shared" si="1137"/>
        <v>15</v>
      </c>
    </row>
    <row r="72824" spans="1:3">
      <c r="A72824" t="s">
        <v>14392</v>
      </c>
      <c r="B72824">
        <v>0.31868999999999997</v>
      </c>
      <c r="C72824">
        <f t="shared" si="1137"/>
        <v>15</v>
      </c>
    </row>
    <row r="72825" spans="1:3">
      <c r="A72825" t="s">
        <v>14402</v>
      </c>
      <c r="B72825">
        <v>0.31868999999999997</v>
      </c>
      <c r="C72825">
        <f t="shared" si="1137"/>
        <v>15</v>
      </c>
    </row>
    <row r="72826" spans="1:3">
      <c r="A72826" t="s">
        <v>14534</v>
      </c>
      <c r="B72826">
        <v>0.63737900000000003</v>
      </c>
      <c r="C72826">
        <f t="shared" si="1137"/>
        <v>15</v>
      </c>
    </row>
    <row r="72827" spans="1:3">
      <c r="A72827" t="s">
        <v>14558</v>
      </c>
      <c r="B72827">
        <v>0.63737900000000003</v>
      </c>
      <c r="C72827">
        <f t="shared" si="1137"/>
        <v>15</v>
      </c>
    </row>
    <row r="72828" spans="1:3">
      <c r="A72828" t="s">
        <v>14559</v>
      </c>
      <c r="B72828">
        <v>0.31868999999999997</v>
      </c>
      <c r="C72828">
        <f t="shared" si="1137"/>
        <v>15</v>
      </c>
    </row>
    <row r="72829" spans="1:3">
      <c r="A72829" t="s">
        <v>14560</v>
      </c>
      <c r="B72829">
        <v>0.63737900000000003</v>
      </c>
      <c r="C72829">
        <f t="shared" si="1137"/>
        <v>15</v>
      </c>
    </row>
    <row r="72830" spans="1:3">
      <c r="A72830" t="s">
        <v>14568</v>
      </c>
      <c r="B72830">
        <v>0.31868999999999997</v>
      </c>
      <c r="C72830">
        <f t="shared" si="1137"/>
        <v>15</v>
      </c>
    </row>
    <row r="72831" spans="1:3">
      <c r="A72831" t="s">
        <v>14621</v>
      </c>
      <c r="B72831">
        <v>0.63737900000000003</v>
      </c>
      <c r="C72831">
        <f t="shared" si="1137"/>
        <v>15</v>
      </c>
    </row>
    <row r="72832" spans="1:3">
      <c r="A72832" t="s">
        <v>14622</v>
      </c>
      <c r="B72832">
        <v>0.95606899999999995</v>
      </c>
      <c r="C72832">
        <f t="shared" si="1137"/>
        <v>15</v>
      </c>
    </row>
    <row r="72833" spans="1:3">
      <c r="A72833" t="s">
        <v>14638</v>
      </c>
      <c r="B72833">
        <v>0.31868999999999997</v>
      </c>
      <c r="C72833">
        <f t="shared" ref="C72833:C72896" si="1138">LEN(A72833)</f>
        <v>15</v>
      </c>
    </row>
    <row r="72834" spans="1:3">
      <c r="A72834" t="s">
        <v>14641</v>
      </c>
      <c r="B72834">
        <v>0.31868999999999997</v>
      </c>
      <c r="C72834">
        <f t="shared" si="1138"/>
        <v>15</v>
      </c>
    </row>
    <row r="72835" spans="1:3">
      <c r="A72835" t="s">
        <v>14663</v>
      </c>
      <c r="B72835">
        <v>0.31868999999999997</v>
      </c>
      <c r="C72835">
        <f t="shared" si="1138"/>
        <v>15</v>
      </c>
    </row>
    <row r="72836" spans="1:3">
      <c r="A72836" t="s">
        <v>14740</v>
      </c>
      <c r="B72836">
        <v>0.31868999999999997</v>
      </c>
      <c r="C72836">
        <f t="shared" si="1138"/>
        <v>15</v>
      </c>
    </row>
    <row r="72837" spans="1:3">
      <c r="A72837" t="s">
        <v>14749</v>
      </c>
      <c r="B72837">
        <v>0.31868999999999997</v>
      </c>
      <c r="C72837">
        <f t="shared" si="1138"/>
        <v>15</v>
      </c>
    </row>
    <row r="72838" spans="1:3">
      <c r="A72838" t="s">
        <v>14804</v>
      </c>
      <c r="B72838">
        <v>0.63737900000000003</v>
      </c>
      <c r="C72838">
        <f t="shared" si="1138"/>
        <v>15</v>
      </c>
    </row>
    <row r="72839" spans="1:3">
      <c r="A72839" t="s">
        <v>14807</v>
      </c>
      <c r="B72839">
        <v>0.31868999999999997</v>
      </c>
      <c r="C72839">
        <f t="shared" si="1138"/>
        <v>15</v>
      </c>
    </row>
    <row r="72840" spans="1:3">
      <c r="A72840" t="s">
        <v>14821</v>
      </c>
      <c r="B72840">
        <v>1.91214</v>
      </c>
      <c r="C72840">
        <f t="shared" si="1138"/>
        <v>15</v>
      </c>
    </row>
    <row r="72841" spans="1:3">
      <c r="A72841" t="s">
        <v>14856</v>
      </c>
      <c r="B72841">
        <v>0.31868999999999997</v>
      </c>
      <c r="C72841">
        <f t="shared" si="1138"/>
        <v>15</v>
      </c>
    </row>
    <row r="72842" spans="1:3">
      <c r="A72842" t="s">
        <v>14893</v>
      </c>
      <c r="B72842">
        <v>0.31868999999999997</v>
      </c>
      <c r="C72842">
        <f t="shared" si="1138"/>
        <v>15</v>
      </c>
    </row>
    <row r="72843" spans="1:3">
      <c r="A72843" t="s">
        <v>14901</v>
      </c>
      <c r="B72843">
        <v>2.5495199999999998</v>
      </c>
      <c r="C72843">
        <f t="shared" si="1138"/>
        <v>15</v>
      </c>
    </row>
    <row r="72844" spans="1:3">
      <c r="A72844" t="s">
        <v>14948</v>
      </c>
      <c r="B72844">
        <v>1.2747599999999999</v>
      </c>
      <c r="C72844">
        <f t="shared" si="1138"/>
        <v>15</v>
      </c>
    </row>
    <row r="72845" spans="1:3">
      <c r="A72845" t="s">
        <v>14980</v>
      </c>
      <c r="B72845">
        <v>0.95606899999999995</v>
      </c>
      <c r="C72845">
        <f t="shared" si="1138"/>
        <v>15</v>
      </c>
    </row>
    <row r="72846" spans="1:3">
      <c r="A72846" t="s">
        <v>14990</v>
      </c>
      <c r="B72846">
        <v>0.31868999999999997</v>
      </c>
      <c r="C72846">
        <f t="shared" si="1138"/>
        <v>15</v>
      </c>
    </row>
    <row r="72847" spans="1:3">
      <c r="A72847" t="s">
        <v>15002</v>
      </c>
      <c r="B72847">
        <v>0.31868999999999997</v>
      </c>
      <c r="C72847">
        <f t="shared" si="1138"/>
        <v>15</v>
      </c>
    </row>
    <row r="72848" spans="1:3">
      <c r="A72848" t="s">
        <v>15013</v>
      </c>
      <c r="B72848">
        <v>0.31868999999999997</v>
      </c>
      <c r="C72848">
        <f t="shared" si="1138"/>
        <v>15</v>
      </c>
    </row>
    <row r="72849" spans="1:3">
      <c r="A72849" t="s">
        <v>15055</v>
      </c>
      <c r="B72849">
        <v>0.31868999999999997</v>
      </c>
      <c r="C72849">
        <f t="shared" si="1138"/>
        <v>15</v>
      </c>
    </row>
    <row r="72850" spans="1:3">
      <c r="A72850" t="s">
        <v>15075</v>
      </c>
      <c r="B72850">
        <v>0.31868999999999997</v>
      </c>
      <c r="C72850">
        <f t="shared" si="1138"/>
        <v>15</v>
      </c>
    </row>
    <row r="72851" spans="1:3">
      <c r="A72851" t="s">
        <v>15081</v>
      </c>
      <c r="B72851">
        <v>0.31868999999999997</v>
      </c>
      <c r="C72851">
        <f t="shared" si="1138"/>
        <v>15</v>
      </c>
    </row>
    <row r="72852" spans="1:3">
      <c r="A72852" t="s">
        <v>15114</v>
      </c>
      <c r="B72852">
        <v>0.31868999999999997</v>
      </c>
      <c r="C72852">
        <f t="shared" si="1138"/>
        <v>15</v>
      </c>
    </row>
    <row r="72853" spans="1:3">
      <c r="A72853" t="s">
        <v>15115</v>
      </c>
      <c r="B72853">
        <v>0.31868999999999997</v>
      </c>
      <c r="C72853">
        <f t="shared" si="1138"/>
        <v>15</v>
      </c>
    </row>
    <row r="72854" spans="1:3">
      <c r="A72854" t="s">
        <v>15137</v>
      </c>
      <c r="B72854">
        <v>0.31868999999999997</v>
      </c>
      <c r="C72854">
        <f t="shared" si="1138"/>
        <v>15</v>
      </c>
    </row>
    <row r="72855" spans="1:3">
      <c r="A72855" t="s">
        <v>15209</v>
      </c>
      <c r="B72855">
        <v>0.31868999999999997</v>
      </c>
      <c r="C72855">
        <f t="shared" si="1138"/>
        <v>15</v>
      </c>
    </row>
    <row r="72856" spans="1:3">
      <c r="A72856" t="s">
        <v>15235</v>
      </c>
      <c r="B72856">
        <v>0.31868999999999997</v>
      </c>
      <c r="C72856">
        <f t="shared" si="1138"/>
        <v>15</v>
      </c>
    </row>
    <row r="72857" spans="1:3">
      <c r="A72857" t="s">
        <v>15274</v>
      </c>
      <c r="B72857">
        <v>0.31868999999999997</v>
      </c>
      <c r="C72857">
        <f t="shared" si="1138"/>
        <v>15</v>
      </c>
    </row>
    <row r="72858" spans="1:3">
      <c r="A72858" t="s">
        <v>15276</v>
      </c>
      <c r="B72858">
        <v>0.31868999999999997</v>
      </c>
      <c r="C72858">
        <f t="shared" si="1138"/>
        <v>15</v>
      </c>
    </row>
    <row r="72859" spans="1:3">
      <c r="A72859" t="s">
        <v>15282</v>
      </c>
      <c r="B72859">
        <v>0.31868999999999997</v>
      </c>
      <c r="C72859">
        <f t="shared" si="1138"/>
        <v>15</v>
      </c>
    </row>
    <row r="72860" spans="1:3">
      <c r="A72860" t="s">
        <v>15345</v>
      </c>
      <c r="B72860">
        <v>0.31868999999999997</v>
      </c>
      <c r="C72860">
        <f t="shared" si="1138"/>
        <v>15</v>
      </c>
    </row>
    <row r="72861" spans="1:3">
      <c r="A72861" t="s">
        <v>15356</v>
      </c>
      <c r="B72861">
        <v>0.63737900000000003</v>
      </c>
      <c r="C72861">
        <f t="shared" si="1138"/>
        <v>15</v>
      </c>
    </row>
    <row r="72862" spans="1:3">
      <c r="A72862" t="s">
        <v>15414</v>
      </c>
      <c r="B72862">
        <v>0.31868999999999997</v>
      </c>
      <c r="C72862">
        <f t="shared" si="1138"/>
        <v>15</v>
      </c>
    </row>
    <row r="72863" spans="1:3">
      <c r="A72863" t="s">
        <v>15420</v>
      </c>
      <c r="B72863">
        <v>0.63737900000000003</v>
      </c>
      <c r="C72863">
        <f t="shared" si="1138"/>
        <v>15</v>
      </c>
    </row>
    <row r="72864" spans="1:3">
      <c r="A72864" t="s">
        <v>15427</v>
      </c>
      <c r="B72864">
        <v>0.31868999999999997</v>
      </c>
      <c r="C72864">
        <f t="shared" si="1138"/>
        <v>15</v>
      </c>
    </row>
    <row r="72865" spans="1:3">
      <c r="A72865" t="s">
        <v>15431</v>
      </c>
      <c r="B72865">
        <v>0.31868999999999997</v>
      </c>
      <c r="C72865">
        <f t="shared" si="1138"/>
        <v>15</v>
      </c>
    </row>
    <row r="72866" spans="1:3">
      <c r="A72866" t="s">
        <v>15433</v>
      </c>
      <c r="B72866">
        <v>1.91214</v>
      </c>
      <c r="C72866">
        <f t="shared" si="1138"/>
        <v>15</v>
      </c>
    </row>
    <row r="72867" spans="1:3">
      <c r="A72867" t="s">
        <v>15440</v>
      </c>
      <c r="B72867">
        <v>0.31868999999999997</v>
      </c>
      <c r="C72867">
        <f t="shared" si="1138"/>
        <v>15</v>
      </c>
    </row>
    <row r="72868" spans="1:3">
      <c r="A72868" t="s">
        <v>15481</v>
      </c>
      <c r="B72868">
        <v>0.31868999999999997</v>
      </c>
      <c r="C72868">
        <f t="shared" si="1138"/>
        <v>15</v>
      </c>
    </row>
    <row r="72869" spans="1:3">
      <c r="A72869" t="s">
        <v>15514</v>
      </c>
      <c r="B72869">
        <v>1.91214</v>
      </c>
      <c r="C72869">
        <f t="shared" si="1138"/>
        <v>15</v>
      </c>
    </row>
    <row r="72870" spans="1:3">
      <c r="A72870" t="s">
        <v>15544</v>
      </c>
      <c r="B72870">
        <v>0.63737900000000003</v>
      </c>
      <c r="C72870">
        <f t="shared" si="1138"/>
        <v>15</v>
      </c>
    </row>
    <row r="72871" spans="1:3">
      <c r="A72871" t="s">
        <v>15564</v>
      </c>
      <c r="B72871">
        <v>0.63737900000000003</v>
      </c>
      <c r="C72871">
        <f t="shared" si="1138"/>
        <v>15</v>
      </c>
    </row>
    <row r="72872" spans="1:3">
      <c r="A72872" t="s">
        <v>15615</v>
      </c>
      <c r="B72872">
        <v>0.31868999999999997</v>
      </c>
      <c r="C72872">
        <f t="shared" si="1138"/>
        <v>15</v>
      </c>
    </row>
    <row r="72873" spans="1:3">
      <c r="A72873" t="s">
        <v>15645</v>
      </c>
      <c r="B72873">
        <v>0.95606899999999995</v>
      </c>
      <c r="C72873">
        <f t="shared" si="1138"/>
        <v>15</v>
      </c>
    </row>
    <row r="72874" spans="1:3">
      <c r="A72874" t="s">
        <v>15652</v>
      </c>
      <c r="B72874">
        <v>0.31868999999999997</v>
      </c>
      <c r="C72874">
        <f t="shared" si="1138"/>
        <v>15</v>
      </c>
    </row>
    <row r="72875" spans="1:3">
      <c r="A72875" t="s">
        <v>15739</v>
      </c>
      <c r="B72875">
        <v>0.95606899999999995</v>
      </c>
      <c r="C72875">
        <f t="shared" si="1138"/>
        <v>15</v>
      </c>
    </row>
    <row r="72876" spans="1:3">
      <c r="A72876" t="s">
        <v>15742</v>
      </c>
      <c r="B72876">
        <v>0.31868999999999997</v>
      </c>
      <c r="C72876">
        <f t="shared" si="1138"/>
        <v>15</v>
      </c>
    </row>
    <row r="72877" spans="1:3">
      <c r="A72877" t="s">
        <v>15870</v>
      </c>
      <c r="B72877">
        <v>0.31868999999999997</v>
      </c>
      <c r="C72877">
        <f t="shared" si="1138"/>
        <v>15</v>
      </c>
    </row>
    <row r="72878" spans="1:3">
      <c r="A72878" t="s">
        <v>15896</v>
      </c>
      <c r="B72878">
        <v>0.31868999999999997</v>
      </c>
      <c r="C72878">
        <f t="shared" si="1138"/>
        <v>15</v>
      </c>
    </row>
    <row r="72879" spans="1:3">
      <c r="A72879" t="s">
        <v>15908</v>
      </c>
      <c r="B72879">
        <v>0.31868999999999997</v>
      </c>
      <c r="C72879">
        <f t="shared" si="1138"/>
        <v>15</v>
      </c>
    </row>
    <row r="72880" spans="1:3">
      <c r="A72880" t="s">
        <v>16020</v>
      </c>
      <c r="B72880">
        <v>0.31868999999999997</v>
      </c>
      <c r="C72880">
        <f t="shared" si="1138"/>
        <v>15</v>
      </c>
    </row>
    <row r="72881" spans="1:3">
      <c r="A72881" t="s">
        <v>16025</v>
      </c>
      <c r="B72881">
        <v>0.31868999999999997</v>
      </c>
      <c r="C72881">
        <f t="shared" si="1138"/>
        <v>15</v>
      </c>
    </row>
    <row r="72882" spans="1:3">
      <c r="A72882" t="s">
        <v>16027</v>
      </c>
      <c r="B72882">
        <v>0.31868999999999997</v>
      </c>
      <c r="C72882">
        <f t="shared" si="1138"/>
        <v>15</v>
      </c>
    </row>
    <row r="72883" spans="1:3">
      <c r="A72883" t="s">
        <v>16057</v>
      </c>
      <c r="B72883">
        <v>0.31868999999999997</v>
      </c>
      <c r="C72883">
        <f t="shared" si="1138"/>
        <v>15</v>
      </c>
    </row>
    <row r="72884" spans="1:3">
      <c r="A72884" t="s">
        <v>16115</v>
      </c>
      <c r="B72884">
        <v>0.31868999999999997</v>
      </c>
      <c r="C72884">
        <f t="shared" si="1138"/>
        <v>15</v>
      </c>
    </row>
    <row r="72885" spans="1:3">
      <c r="A72885" t="s">
        <v>16117</v>
      </c>
      <c r="B72885">
        <v>0.31868999999999997</v>
      </c>
      <c r="C72885">
        <f t="shared" si="1138"/>
        <v>15</v>
      </c>
    </row>
    <row r="72886" spans="1:3">
      <c r="A72886" t="s">
        <v>16134</v>
      </c>
      <c r="B72886">
        <v>0.63737900000000003</v>
      </c>
      <c r="C72886">
        <f t="shared" si="1138"/>
        <v>15</v>
      </c>
    </row>
    <row r="72887" spans="1:3">
      <c r="A72887" t="s">
        <v>16148</v>
      </c>
      <c r="B72887">
        <v>0.31868999999999997</v>
      </c>
      <c r="C72887">
        <f t="shared" si="1138"/>
        <v>15</v>
      </c>
    </row>
    <row r="72888" spans="1:3">
      <c r="A72888" t="s">
        <v>16225</v>
      </c>
      <c r="B72888">
        <v>0.31868999999999997</v>
      </c>
      <c r="C72888">
        <f t="shared" si="1138"/>
        <v>15</v>
      </c>
    </row>
    <row r="72889" spans="1:3">
      <c r="A72889" t="s">
        <v>16265</v>
      </c>
      <c r="B72889">
        <v>0.31868999999999997</v>
      </c>
      <c r="C72889">
        <f t="shared" si="1138"/>
        <v>15</v>
      </c>
    </row>
    <row r="72890" spans="1:3">
      <c r="A72890" t="s">
        <v>16384</v>
      </c>
      <c r="B72890">
        <v>0.63737900000000003</v>
      </c>
      <c r="C72890">
        <f t="shared" si="1138"/>
        <v>15</v>
      </c>
    </row>
    <row r="72891" spans="1:3">
      <c r="A72891" t="s">
        <v>16386</v>
      </c>
      <c r="B72891">
        <v>0.31868999999999997</v>
      </c>
      <c r="C72891">
        <f t="shared" si="1138"/>
        <v>15</v>
      </c>
    </row>
    <row r="72892" spans="1:3">
      <c r="A72892" t="s">
        <v>16391</v>
      </c>
      <c r="B72892">
        <v>0.31868999999999997</v>
      </c>
      <c r="C72892">
        <f t="shared" si="1138"/>
        <v>15</v>
      </c>
    </row>
    <row r="72893" spans="1:3">
      <c r="A72893" t="s">
        <v>16414</v>
      </c>
      <c r="B72893">
        <v>0.31868999999999997</v>
      </c>
      <c r="C72893">
        <f t="shared" si="1138"/>
        <v>15</v>
      </c>
    </row>
    <row r="72894" spans="1:3">
      <c r="A72894" t="s">
        <v>16440</v>
      </c>
      <c r="B72894">
        <v>0.31868999999999997</v>
      </c>
      <c r="C72894">
        <f t="shared" si="1138"/>
        <v>15</v>
      </c>
    </row>
    <row r="72895" spans="1:3">
      <c r="A72895" t="s">
        <v>16523</v>
      </c>
      <c r="B72895">
        <v>0.31868999999999997</v>
      </c>
      <c r="C72895">
        <f t="shared" si="1138"/>
        <v>15</v>
      </c>
    </row>
    <row r="72896" spans="1:3">
      <c r="A72896" t="s">
        <v>16577</v>
      </c>
      <c r="B72896">
        <v>0.31868999999999997</v>
      </c>
      <c r="C72896">
        <f t="shared" si="1138"/>
        <v>15</v>
      </c>
    </row>
    <row r="72897" spans="1:3">
      <c r="A72897" t="s">
        <v>16738</v>
      </c>
      <c r="B72897">
        <v>0.31868999999999997</v>
      </c>
      <c r="C72897">
        <f t="shared" ref="C72897:C72960" si="1139">LEN(A72897)</f>
        <v>15</v>
      </c>
    </row>
    <row r="72898" spans="1:3">
      <c r="A72898" t="s">
        <v>16743</v>
      </c>
      <c r="B72898">
        <v>1.2747599999999999</v>
      </c>
      <c r="C72898">
        <f t="shared" si="1139"/>
        <v>15</v>
      </c>
    </row>
    <row r="72899" spans="1:3">
      <c r="A72899" t="s">
        <v>16759</v>
      </c>
      <c r="B72899">
        <v>0.31868999999999997</v>
      </c>
      <c r="C72899">
        <f t="shared" si="1139"/>
        <v>15</v>
      </c>
    </row>
    <row r="72900" spans="1:3">
      <c r="A72900" t="s">
        <v>16763</v>
      </c>
      <c r="B72900">
        <v>0.31868999999999997</v>
      </c>
      <c r="C72900">
        <f t="shared" si="1139"/>
        <v>15</v>
      </c>
    </row>
    <row r="72901" spans="1:3">
      <c r="A72901" t="s">
        <v>16892</v>
      </c>
      <c r="B72901">
        <v>0.31868999999999997</v>
      </c>
      <c r="C72901">
        <f t="shared" si="1139"/>
        <v>15</v>
      </c>
    </row>
    <row r="72902" spans="1:3">
      <c r="A72902" t="s">
        <v>16907</v>
      </c>
      <c r="B72902">
        <v>1.2747599999999999</v>
      </c>
      <c r="C72902">
        <f t="shared" si="1139"/>
        <v>15</v>
      </c>
    </row>
    <row r="72903" spans="1:3">
      <c r="A72903" t="s">
        <v>16929</v>
      </c>
      <c r="B72903">
        <v>0.31868999999999997</v>
      </c>
      <c r="C72903">
        <f t="shared" si="1139"/>
        <v>15</v>
      </c>
    </row>
    <row r="72904" spans="1:3">
      <c r="A72904" t="s">
        <v>16944</v>
      </c>
      <c r="B72904">
        <v>0.31868999999999997</v>
      </c>
      <c r="C72904">
        <f t="shared" si="1139"/>
        <v>15</v>
      </c>
    </row>
    <row r="72905" spans="1:3">
      <c r="A72905" t="s">
        <v>17007</v>
      </c>
      <c r="B72905">
        <v>0.31868999999999997</v>
      </c>
      <c r="C72905">
        <f t="shared" si="1139"/>
        <v>15</v>
      </c>
    </row>
    <row r="72906" spans="1:3">
      <c r="A72906" t="s">
        <v>17015</v>
      </c>
      <c r="B72906">
        <v>0.31868999999999997</v>
      </c>
      <c r="C72906">
        <f t="shared" si="1139"/>
        <v>15</v>
      </c>
    </row>
    <row r="72907" spans="1:3">
      <c r="A72907" t="s">
        <v>17021</v>
      </c>
      <c r="B72907">
        <v>0.31868999999999997</v>
      </c>
      <c r="C72907">
        <f t="shared" si="1139"/>
        <v>15</v>
      </c>
    </row>
    <row r="72908" spans="1:3">
      <c r="A72908" t="s">
        <v>17048</v>
      </c>
      <c r="B72908">
        <v>0.31868999999999997</v>
      </c>
      <c r="C72908">
        <f t="shared" si="1139"/>
        <v>15</v>
      </c>
    </row>
    <row r="72909" spans="1:3">
      <c r="A72909" t="s">
        <v>17058</v>
      </c>
      <c r="B72909">
        <v>0.63737900000000003</v>
      </c>
      <c r="C72909">
        <f t="shared" si="1139"/>
        <v>15</v>
      </c>
    </row>
    <row r="72910" spans="1:3">
      <c r="A72910" t="s">
        <v>17112</v>
      </c>
      <c r="B72910">
        <v>0.31868999999999997</v>
      </c>
      <c r="C72910">
        <f t="shared" si="1139"/>
        <v>15</v>
      </c>
    </row>
    <row r="72911" spans="1:3">
      <c r="A72911" t="s">
        <v>17139</v>
      </c>
      <c r="B72911">
        <v>0.31868999999999997</v>
      </c>
      <c r="C72911">
        <f t="shared" si="1139"/>
        <v>15</v>
      </c>
    </row>
    <row r="72912" spans="1:3">
      <c r="A72912" t="s">
        <v>17157</v>
      </c>
      <c r="B72912">
        <v>0.31868999999999997</v>
      </c>
      <c r="C72912">
        <f t="shared" si="1139"/>
        <v>15</v>
      </c>
    </row>
    <row r="72913" spans="1:3">
      <c r="A72913" t="s">
        <v>17161</v>
      </c>
      <c r="B72913">
        <v>0.31868999999999997</v>
      </c>
      <c r="C72913">
        <f t="shared" si="1139"/>
        <v>15</v>
      </c>
    </row>
    <row r="72914" spans="1:3">
      <c r="A72914" t="s">
        <v>17162</v>
      </c>
      <c r="B72914">
        <v>0.31868999999999997</v>
      </c>
      <c r="C72914">
        <f t="shared" si="1139"/>
        <v>15</v>
      </c>
    </row>
    <row r="72915" spans="1:3">
      <c r="A72915" t="s">
        <v>17252</v>
      </c>
      <c r="B72915">
        <v>0.31868999999999997</v>
      </c>
      <c r="C72915">
        <f t="shared" si="1139"/>
        <v>15</v>
      </c>
    </row>
    <row r="72916" spans="1:3">
      <c r="A72916" t="s">
        <v>17255</v>
      </c>
      <c r="B72916">
        <v>0.31868999999999997</v>
      </c>
      <c r="C72916">
        <f t="shared" si="1139"/>
        <v>15</v>
      </c>
    </row>
    <row r="72917" spans="1:3">
      <c r="A72917" t="s">
        <v>17269</v>
      </c>
      <c r="B72917">
        <v>2.5495199999999998</v>
      </c>
      <c r="C72917">
        <f t="shared" si="1139"/>
        <v>15</v>
      </c>
    </row>
    <row r="72918" spans="1:3">
      <c r="A72918" t="s">
        <v>17270</v>
      </c>
      <c r="B72918">
        <v>0.31868999999999997</v>
      </c>
      <c r="C72918">
        <f t="shared" si="1139"/>
        <v>15</v>
      </c>
    </row>
    <row r="72919" spans="1:3">
      <c r="A72919" t="s">
        <v>17278</v>
      </c>
      <c r="B72919">
        <v>0.31868999999999997</v>
      </c>
      <c r="C72919">
        <f t="shared" si="1139"/>
        <v>15</v>
      </c>
    </row>
    <row r="72920" spans="1:3">
      <c r="A72920" t="s">
        <v>17289</v>
      </c>
      <c r="B72920">
        <v>0.31868999999999997</v>
      </c>
      <c r="C72920">
        <f t="shared" si="1139"/>
        <v>15</v>
      </c>
    </row>
    <row r="72921" spans="1:3">
      <c r="A72921" t="s">
        <v>17295</v>
      </c>
      <c r="B72921">
        <v>0.31868999999999997</v>
      </c>
      <c r="C72921">
        <f t="shared" si="1139"/>
        <v>15</v>
      </c>
    </row>
    <row r="72922" spans="1:3">
      <c r="A72922" t="s">
        <v>17317</v>
      </c>
      <c r="B72922">
        <v>0.31868999999999997</v>
      </c>
      <c r="C72922">
        <f t="shared" si="1139"/>
        <v>15</v>
      </c>
    </row>
    <row r="72923" spans="1:3">
      <c r="A72923" t="s">
        <v>17330</v>
      </c>
      <c r="B72923">
        <v>0.31868999999999997</v>
      </c>
      <c r="C72923">
        <f t="shared" si="1139"/>
        <v>15</v>
      </c>
    </row>
    <row r="72924" spans="1:3">
      <c r="A72924" t="s">
        <v>17331</v>
      </c>
      <c r="B72924">
        <v>0.31868999999999997</v>
      </c>
      <c r="C72924">
        <f t="shared" si="1139"/>
        <v>15</v>
      </c>
    </row>
    <row r="72925" spans="1:3">
      <c r="A72925" t="s">
        <v>17350</v>
      </c>
      <c r="B72925">
        <v>0.31868999999999997</v>
      </c>
      <c r="C72925">
        <f t="shared" si="1139"/>
        <v>15</v>
      </c>
    </row>
    <row r="72926" spans="1:3">
      <c r="A72926" t="s">
        <v>17397</v>
      </c>
      <c r="B72926">
        <v>0.63737900000000003</v>
      </c>
      <c r="C72926">
        <f t="shared" si="1139"/>
        <v>15</v>
      </c>
    </row>
    <row r="72927" spans="1:3">
      <c r="A72927" t="s">
        <v>17403</v>
      </c>
      <c r="B72927">
        <v>0.31868999999999997</v>
      </c>
      <c r="C72927">
        <f t="shared" si="1139"/>
        <v>15</v>
      </c>
    </row>
    <row r="72928" spans="1:3">
      <c r="A72928" t="s">
        <v>17406</v>
      </c>
      <c r="B72928">
        <v>0.31868999999999997</v>
      </c>
      <c r="C72928">
        <f t="shared" si="1139"/>
        <v>15</v>
      </c>
    </row>
    <row r="72929" spans="1:3">
      <c r="A72929" t="s">
        <v>17413</v>
      </c>
      <c r="B72929">
        <v>0.31868999999999997</v>
      </c>
      <c r="C72929">
        <f t="shared" si="1139"/>
        <v>15</v>
      </c>
    </row>
    <row r="72930" spans="1:3">
      <c r="A72930" t="s">
        <v>17418</v>
      </c>
      <c r="B72930">
        <v>4.1429600000000004</v>
      </c>
      <c r="C72930">
        <f t="shared" si="1139"/>
        <v>15</v>
      </c>
    </row>
    <row r="72931" spans="1:3">
      <c r="A72931" t="s">
        <v>17421</v>
      </c>
      <c r="B72931">
        <v>0.31868999999999997</v>
      </c>
      <c r="C72931">
        <f t="shared" si="1139"/>
        <v>15</v>
      </c>
    </row>
    <row r="72932" spans="1:3">
      <c r="A72932" t="s">
        <v>17434</v>
      </c>
      <c r="B72932">
        <v>0.31868999999999997</v>
      </c>
      <c r="C72932">
        <f t="shared" si="1139"/>
        <v>15</v>
      </c>
    </row>
    <row r="72933" spans="1:3">
      <c r="A72933" t="s">
        <v>17437</v>
      </c>
      <c r="B72933">
        <v>0.31868999999999997</v>
      </c>
      <c r="C72933">
        <f t="shared" si="1139"/>
        <v>15</v>
      </c>
    </row>
    <row r="72934" spans="1:3">
      <c r="A72934" t="s">
        <v>17439</v>
      </c>
      <c r="B72934">
        <v>0.31868999999999997</v>
      </c>
      <c r="C72934">
        <f t="shared" si="1139"/>
        <v>15</v>
      </c>
    </row>
    <row r="72935" spans="1:3">
      <c r="A72935" t="s">
        <v>17445</v>
      </c>
      <c r="B72935">
        <v>0.31868999999999997</v>
      </c>
      <c r="C72935">
        <f t="shared" si="1139"/>
        <v>15</v>
      </c>
    </row>
    <row r="72936" spans="1:3">
      <c r="A72936" t="s">
        <v>17509</v>
      </c>
      <c r="B72936">
        <v>0.31868999999999997</v>
      </c>
      <c r="C72936">
        <f t="shared" si="1139"/>
        <v>15</v>
      </c>
    </row>
    <row r="72937" spans="1:3">
      <c r="A72937" t="s">
        <v>17537</v>
      </c>
      <c r="B72937">
        <v>0.31868999999999997</v>
      </c>
      <c r="C72937">
        <f t="shared" si="1139"/>
        <v>15</v>
      </c>
    </row>
    <row r="72938" spans="1:3">
      <c r="A72938" t="s">
        <v>17540</v>
      </c>
      <c r="B72938">
        <v>0.63737900000000003</v>
      </c>
      <c r="C72938">
        <f t="shared" si="1139"/>
        <v>15</v>
      </c>
    </row>
    <row r="72939" spans="1:3">
      <c r="A72939" t="s">
        <v>17545</v>
      </c>
      <c r="B72939">
        <v>0.31868999999999997</v>
      </c>
      <c r="C72939">
        <f t="shared" si="1139"/>
        <v>15</v>
      </c>
    </row>
    <row r="72940" spans="1:3">
      <c r="A72940" t="s">
        <v>17553</v>
      </c>
      <c r="B72940">
        <v>1.2747599999999999</v>
      </c>
      <c r="C72940">
        <f t="shared" si="1139"/>
        <v>15</v>
      </c>
    </row>
    <row r="72941" spans="1:3">
      <c r="A72941" t="s">
        <v>17562</v>
      </c>
      <c r="B72941">
        <v>0.31868999999999997</v>
      </c>
      <c r="C72941">
        <f t="shared" si="1139"/>
        <v>15</v>
      </c>
    </row>
    <row r="72942" spans="1:3">
      <c r="A72942" t="s">
        <v>17567</v>
      </c>
      <c r="B72942">
        <v>0.63737900000000003</v>
      </c>
      <c r="C72942">
        <f t="shared" si="1139"/>
        <v>15</v>
      </c>
    </row>
    <row r="72943" spans="1:3">
      <c r="A72943" t="s">
        <v>17568</v>
      </c>
      <c r="B72943">
        <v>0.63737900000000003</v>
      </c>
      <c r="C72943">
        <f t="shared" si="1139"/>
        <v>15</v>
      </c>
    </row>
    <row r="72944" spans="1:3">
      <c r="A72944" t="s">
        <v>17573</v>
      </c>
      <c r="B72944">
        <v>1.91214</v>
      </c>
      <c r="C72944">
        <f t="shared" si="1139"/>
        <v>15</v>
      </c>
    </row>
    <row r="72945" spans="1:3">
      <c r="A72945" t="s">
        <v>17577</v>
      </c>
      <c r="B72945">
        <v>0.31868999999999997</v>
      </c>
      <c r="C72945">
        <f t="shared" si="1139"/>
        <v>15</v>
      </c>
    </row>
    <row r="72946" spans="1:3">
      <c r="A72946" t="s">
        <v>17592</v>
      </c>
      <c r="B72946">
        <v>0.31868999999999997</v>
      </c>
      <c r="C72946">
        <f t="shared" si="1139"/>
        <v>15</v>
      </c>
    </row>
    <row r="72947" spans="1:3">
      <c r="A72947" t="s">
        <v>17603</v>
      </c>
      <c r="B72947">
        <v>0.31868999999999997</v>
      </c>
      <c r="C72947">
        <f t="shared" si="1139"/>
        <v>15</v>
      </c>
    </row>
    <row r="72948" spans="1:3">
      <c r="A72948" t="s">
        <v>17607</v>
      </c>
      <c r="B72948">
        <v>0.31868999999999997</v>
      </c>
      <c r="C72948">
        <f t="shared" si="1139"/>
        <v>15</v>
      </c>
    </row>
    <row r="72949" spans="1:3">
      <c r="A72949" t="s">
        <v>17609</v>
      </c>
      <c r="B72949">
        <v>0.63737900000000003</v>
      </c>
      <c r="C72949">
        <f t="shared" si="1139"/>
        <v>15</v>
      </c>
    </row>
    <row r="72950" spans="1:3">
      <c r="A72950" t="s">
        <v>17612</v>
      </c>
      <c r="B72950">
        <v>0.31868999999999997</v>
      </c>
      <c r="C72950">
        <f t="shared" si="1139"/>
        <v>15</v>
      </c>
    </row>
    <row r="72951" spans="1:3">
      <c r="A72951" t="s">
        <v>17630</v>
      </c>
      <c r="B72951">
        <v>0.31868999999999997</v>
      </c>
      <c r="C72951">
        <f t="shared" si="1139"/>
        <v>15</v>
      </c>
    </row>
    <row r="72952" spans="1:3">
      <c r="A72952" t="s">
        <v>17639</v>
      </c>
      <c r="B72952">
        <v>0.63737900000000003</v>
      </c>
      <c r="C72952">
        <f t="shared" si="1139"/>
        <v>15</v>
      </c>
    </row>
    <row r="72953" spans="1:3">
      <c r="A72953" t="s">
        <v>17659</v>
      </c>
      <c r="B72953">
        <v>0.31868999999999997</v>
      </c>
      <c r="C72953">
        <f t="shared" si="1139"/>
        <v>15</v>
      </c>
    </row>
    <row r="72954" spans="1:3">
      <c r="A72954" t="s">
        <v>17688</v>
      </c>
      <c r="B72954">
        <v>0.31868999999999997</v>
      </c>
      <c r="C72954">
        <f t="shared" si="1139"/>
        <v>15</v>
      </c>
    </row>
    <row r="72955" spans="1:3">
      <c r="A72955" t="s">
        <v>17734</v>
      </c>
      <c r="B72955">
        <v>0.31868999999999997</v>
      </c>
      <c r="C72955">
        <f t="shared" si="1139"/>
        <v>15</v>
      </c>
    </row>
    <row r="72956" spans="1:3">
      <c r="A72956" t="s">
        <v>17776</v>
      </c>
      <c r="B72956">
        <v>0.31868999999999997</v>
      </c>
      <c r="C72956">
        <f t="shared" si="1139"/>
        <v>15</v>
      </c>
    </row>
    <row r="72957" spans="1:3">
      <c r="A72957" t="s">
        <v>17823</v>
      </c>
      <c r="B72957">
        <v>0.31868999999999997</v>
      </c>
      <c r="C72957">
        <f t="shared" si="1139"/>
        <v>15</v>
      </c>
    </row>
    <row r="72958" spans="1:3">
      <c r="A72958" t="s">
        <v>17830</v>
      </c>
      <c r="B72958">
        <v>0.31868999999999997</v>
      </c>
      <c r="C72958">
        <f t="shared" si="1139"/>
        <v>15</v>
      </c>
    </row>
    <row r="72959" spans="1:3">
      <c r="A72959" t="s">
        <v>17859</v>
      </c>
      <c r="B72959">
        <v>0.31868999999999997</v>
      </c>
      <c r="C72959">
        <f t="shared" si="1139"/>
        <v>15</v>
      </c>
    </row>
    <row r="72960" spans="1:3">
      <c r="A72960" t="s">
        <v>17861</v>
      </c>
      <c r="B72960">
        <v>0.31868999999999997</v>
      </c>
      <c r="C72960">
        <f t="shared" si="1139"/>
        <v>15</v>
      </c>
    </row>
    <row r="72961" spans="1:3">
      <c r="A72961" t="s">
        <v>17862</v>
      </c>
      <c r="B72961">
        <v>0.31868999999999997</v>
      </c>
      <c r="C72961">
        <f t="shared" ref="C72961:C73024" si="1140">LEN(A72961)</f>
        <v>15</v>
      </c>
    </row>
    <row r="72962" spans="1:3">
      <c r="A72962" t="s">
        <v>17874</v>
      </c>
      <c r="B72962">
        <v>0.31868999999999997</v>
      </c>
      <c r="C72962">
        <f t="shared" si="1140"/>
        <v>15</v>
      </c>
    </row>
    <row r="72963" spans="1:3">
      <c r="A72963" t="s">
        <v>17894</v>
      </c>
      <c r="B72963">
        <v>0.31868999999999997</v>
      </c>
      <c r="C72963">
        <f t="shared" si="1140"/>
        <v>15</v>
      </c>
    </row>
    <row r="72964" spans="1:3">
      <c r="A72964" t="s">
        <v>17895</v>
      </c>
      <c r="B72964">
        <v>1.59345</v>
      </c>
      <c r="C72964">
        <f t="shared" si="1140"/>
        <v>15</v>
      </c>
    </row>
    <row r="72965" spans="1:3">
      <c r="A72965" t="s">
        <v>17976</v>
      </c>
      <c r="B72965">
        <v>0.31868999999999997</v>
      </c>
      <c r="C72965">
        <f t="shared" si="1140"/>
        <v>15</v>
      </c>
    </row>
    <row r="72966" spans="1:3">
      <c r="A72966" t="s">
        <v>18018</v>
      </c>
      <c r="B72966">
        <v>0.31868999999999997</v>
      </c>
      <c r="C72966">
        <f t="shared" si="1140"/>
        <v>15</v>
      </c>
    </row>
    <row r="72967" spans="1:3">
      <c r="A72967" t="s">
        <v>18031</v>
      </c>
      <c r="B72967">
        <v>0.31868999999999997</v>
      </c>
      <c r="C72967">
        <f t="shared" si="1140"/>
        <v>15</v>
      </c>
    </row>
    <row r="72968" spans="1:3">
      <c r="A72968" t="s">
        <v>18040</v>
      </c>
      <c r="B72968">
        <v>0.31868999999999997</v>
      </c>
      <c r="C72968">
        <f t="shared" si="1140"/>
        <v>15</v>
      </c>
    </row>
    <row r="72969" spans="1:3">
      <c r="A72969" t="s">
        <v>18061</v>
      </c>
      <c r="B72969">
        <v>0.31868999999999997</v>
      </c>
      <c r="C72969">
        <f t="shared" si="1140"/>
        <v>15</v>
      </c>
    </row>
    <row r="72970" spans="1:3">
      <c r="A72970" t="s">
        <v>18066</v>
      </c>
      <c r="B72970">
        <v>0.63737900000000003</v>
      </c>
      <c r="C72970">
        <f t="shared" si="1140"/>
        <v>15</v>
      </c>
    </row>
    <row r="72971" spans="1:3">
      <c r="A72971" t="s">
        <v>18068</v>
      </c>
      <c r="B72971">
        <v>0.31868999999999997</v>
      </c>
      <c r="C72971">
        <f t="shared" si="1140"/>
        <v>15</v>
      </c>
    </row>
    <row r="72972" spans="1:3">
      <c r="A72972" t="s">
        <v>18073</v>
      </c>
      <c r="B72972">
        <v>0.31868999999999997</v>
      </c>
      <c r="C72972">
        <f t="shared" si="1140"/>
        <v>15</v>
      </c>
    </row>
    <row r="72973" spans="1:3">
      <c r="A72973" t="s">
        <v>18088</v>
      </c>
      <c r="B72973">
        <v>0.31868999999999997</v>
      </c>
      <c r="C72973">
        <f t="shared" si="1140"/>
        <v>15</v>
      </c>
    </row>
    <row r="72974" spans="1:3">
      <c r="A72974" t="s">
        <v>18099</v>
      </c>
      <c r="B72974">
        <v>0.31868999999999997</v>
      </c>
      <c r="C72974">
        <f t="shared" si="1140"/>
        <v>15</v>
      </c>
    </row>
    <row r="72975" spans="1:3">
      <c r="A72975" t="s">
        <v>18129</v>
      </c>
      <c r="B72975">
        <v>0.31868999999999997</v>
      </c>
      <c r="C72975">
        <f t="shared" si="1140"/>
        <v>15</v>
      </c>
    </row>
    <row r="72976" spans="1:3">
      <c r="A72976" t="s">
        <v>18157</v>
      </c>
      <c r="B72976">
        <v>4.1429600000000004</v>
      </c>
      <c r="C72976">
        <f t="shared" si="1140"/>
        <v>15</v>
      </c>
    </row>
    <row r="72977" spans="1:3">
      <c r="A72977" t="s">
        <v>18190</v>
      </c>
      <c r="B72977">
        <v>0.31868999999999997</v>
      </c>
      <c r="C72977">
        <f t="shared" si="1140"/>
        <v>15</v>
      </c>
    </row>
    <row r="72978" spans="1:3">
      <c r="A72978" t="s">
        <v>18193</v>
      </c>
      <c r="B72978">
        <v>0.31868999999999997</v>
      </c>
      <c r="C72978">
        <f t="shared" si="1140"/>
        <v>15</v>
      </c>
    </row>
    <row r="72979" spans="1:3">
      <c r="A72979" t="s">
        <v>18194</v>
      </c>
      <c r="B72979">
        <v>0.31868999999999997</v>
      </c>
      <c r="C72979">
        <f t="shared" si="1140"/>
        <v>15</v>
      </c>
    </row>
    <row r="72980" spans="1:3">
      <c r="A72980" t="s">
        <v>18195</v>
      </c>
      <c r="B72980">
        <v>0.31868999999999997</v>
      </c>
      <c r="C72980">
        <f t="shared" si="1140"/>
        <v>15</v>
      </c>
    </row>
    <row r="72981" spans="1:3">
      <c r="A72981" t="s">
        <v>18210</v>
      </c>
      <c r="B72981">
        <v>0.31868999999999997</v>
      </c>
      <c r="C72981">
        <f t="shared" si="1140"/>
        <v>15</v>
      </c>
    </row>
    <row r="72982" spans="1:3">
      <c r="A72982" t="s">
        <v>18221</v>
      </c>
      <c r="B72982">
        <v>0.31868999999999997</v>
      </c>
      <c r="C72982">
        <f t="shared" si="1140"/>
        <v>15</v>
      </c>
    </row>
    <row r="72983" spans="1:3">
      <c r="A72983" t="s">
        <v>18240</v>
      </c>
      <c r="B72983">
        <v>0.31868999999999997</v>
      </c>
      <c r="C72983">
        <f t="shared" si="1140"/>
        <v>15</v>
      </c>
    </row>
    <row r="72984" spans="1:3">
      <c r="A72984" t="s">
        <v>18257</v>
      </c>
      <c r="B72984">
        <v>0.31868999999999997</v>
      </c>
      <c r="C72984">
        <f t="shared" si="1140"/>
        <v>15</v>
      </c>
    </row>
    <row r="72985" spans="1:3">
      <c r="A72985" t="s">
        <v>18265</v>
      </c>
      <c r="B72985">
        <v>0.95606899999999995</v>
      </c>
      <c r="C72985">
        <f t="shared" si="1140"/>
        <v>15</v>
      </c>
    </row>
    <row r="72986" spans="1:3">
      <c r="A72986" t="s">
        <v>18332</v>
      </c>
      <c r="B72986">
        <v>0.31868999999999997</v>
      </c>
      <c r="C72986">
        <f t="shared" si="1140"/>
        <v>15</v>
      </c>
    </row>
    <row r="72987" spans="1:3">
      <c r="A72987" t="s">
        <v>18356</v>
      </c>
      <c r="B72987">
        <v>0.31868999999999997</v>
      </c>
      <c r="C72987">
        <f t="shared" si="1140"/>
        <v>15</v>
      </c>
    </row>
    <row r="72988" spans="1:3">
      <c r="A72988" t="s">
        <v>18400</v>
      </c>
      <c r="B72988">
        <v>0.31868999999999997</v>
      </c>
      <c r="C72988">
        <f t="shared" si="1140"/>
        <v>15</v>
      </c>
    </row>
    <row r="72989" spans="1:3">
      <c r="A72989" t="s">
        <v>18412</v>
      </c>
      <c r="B72989">
        <v>0.63737900000000003</v>
      </c>
      <c r="C72989">
        <f t="shared" si="1140"/>
        <v>15</v>
      </c>
    </row>
    <row r="72990" spans="1:3">
      <c r="A72990" t="s">
        <v>18414</v>
      </c>
      <c r="B72990">
        <v>0.31868999999999997</v>
      </c>
      <c r="C72990">
        <f t="shared" si="1140"/>
        <v>15</v>
      </c>
    </row>
    <row r="72991" spans="1:3">
      <c r="A72991" t="s">
        <v>18428</v>
      </c>
      <c r="B72991">
        <v>4.4616499999999997</v>
      </c>
      <c r="C72991">
        <f t="shared" si="1140"/>
        <v>15</v>
      </c>
    </row>
    <row r="72992" spans="1:3">
      <c r="A72992" t="s">
        <v>18449</v>
      </c>
      <c r="B72992">
        <v>0.31868999999999997</v>
      </c>
      <c r="C72992">
        <f t="shared" si="1140"/>
        <v>15</v>
      </c>
    </row>
    <row r="72993" spans="1:3">
      <c r="A72993" t="s">
        <v>18461</v>
      </c>
      <c r="B72993">
        <v>7.9672400000000003</v>
      </c>
      <c r="C72993">
        <f t="shared" si="1140"/>
        <v>15</v>
      </c>
    </row>
    <row r="72994" spans="1:3">
      <c r="A72994" t="s">
        <v>18484</v>
      </c>
      <c r="B72994">
        <v>0.31868999999999997</v>
      </c>
      <c r="C72994">
        <f t="shared" si="1140"/>
        <v>15</v>
      </c>
    </row>
    <row r="72995" spans="1:3">
      <c r="A72995" t="s">
        <v>18504</v>
      </c>
      <c r="B72995">
        <v>0.31868999999999997</v>
      </c>
      <c r="C72995">
        <f t="shared" si="1140"/>
        <v>15</v>
      </c>
    </row>
    <row r="72996" spans="1:3">
      <c r="A72996" t="s">
        <v>18532</v>
      </c>
      <c r="B72996">
        <v>0.31868999999999997</v>
      </c>
      <c r="C72996">
        <f t="shared" si="1140"/>
        <v>15</v>
      </c>
    </row>
    <row r="72997" spans="1:3">
      <c r="A72997" t="s">
        <v>18538</v>
      </c>
      <c r="B72997">
        <v>0.31868999999999997</v>
      </c>
      <c r="C72997">
        <f t="shared" si="1140"/>
        <v>15</v>
      </c>
    </row>
    <row r="72998" spans="1:3">
      <c r="A72998" t="s">
        <v>18557</v>
      </c>
      <c r="B72998">
        <v>0.31868999999999997</v>
      </c>
      <c r="C72998">
        <f t="shared" si="1140"/>
        <v>15</v>
      </c>
    </row>
    <row r="72999" spans="1:3">
      <c r="A72999" t="s">
        <v>18637</v>
      </c>
      <c r="B72999">
        <v>1.2747599999999999</v>
      </c>
      <c r="C72999">
        <f t="shared" si="1140"/>
        <v>15</v>
      </c>
    </row>
    <row r="73000" spans="1:3">
      <c r="A73000" t="s">
        <v>18689</v>
      </c>
      <c r="B73000">
        <v>0.31868999999999997</v>
      </c>
      <c r="C73000">
        <f t="shared" si="1140"/>
        <v>15</v>
      </c>
    </row>
    <row r="73001" spans="1:3">
      <c r="A73001" t="s">
        <v>18704</v>
      </c>
      <c r="B73001">
        <v>0.63737900000000003</v>
      </c>
      <c r="C73001">
        <f t="shared" si="1140"/>
        <v>15</v>
      </c>
    </row>
    <row r="73002" spans="1:3">
      <c r="A73002" t="s">
        <v>18719</v>
      </c>
      <c r="B73002">
        <v>0.31868999999999997</v>
      </c>
      <c r="C73002">
        <f t="shared" si="1140"/>
        <v>15</v>
      </c>
    </row>
    <row r="73003" spans="1:3">
      <c r="A73003" t="s">
        <v>18720</v>
      </c>
      <c r="B73003">
        <v>0.63737900000000003</v>
      </c>
      <c r="C73003">
        <f t="shared" si="1140"/>
        <v>15</v>
      </c>
    </row>
    <row r="73004" spans="1:3">
      <c r="A73004" t="s">
        <v>18750</v>
      </c>
      <c r="B73004">
        <v>0.63737900000000003</v>
      </c>
      <c r="C73004">
        <f t="shared" si="1140"/>
        <v>15</v>
      </c>
    </row>
    <row r="73005" spans="1:3">
      <c r="A73005" t="s">
        <v>18751</v>
      </c>
      <c r="B73005">
        <v>0.31868999999999997</v>
      </c>
      <c r="C73005">
        <f t="shared" si="1140"/>
        <v>15</v>
      </c>
    </row>
    <row r="73006" spans="1:3">
      <c r="A73006" t="s">
        <v>18760</v>
      </c>
      <c r="B73006">
        <v>0.31868999999999997</v>
      </c>
      <c r="C73006">
        <f t="shared" si="1140"/>
        <v>15</v>
      </c>
    </row>
    <row r="73007" spans="1:3">
      <c r="A73007" t="s">
        <v>18768</v>
      </c>
      <c r="B73007">
        <v>0.31868999999999997</v>
      </c>
      <c r="C73007">
        <f t="shared" si="1140"/>
        <v>15</v>
      </c>
    </row>
    <row r="73008" spans="1:3">
      <c r="A73008" t="s">
        <v>18791</v>
      </c>
      <c r="B73008">
        <v>0.31868999999999997</v>
      </c>
      <c r="C73008">
        <f t="shared" si="1140"/>
        <v>15</v>
      </c>
    </row>
    <row r="73009" spans="1:3">
      <c r="A73009" t="s">
        <v>18844</v>
      </c>
      <c r="B73009">
        <v>0.31868999999999997</v>
      </c>
      <c r="C73009">
        <f t="shared" si="1140"/>
        <v>15</v>
      </c>
    </row>
    <row r="73010" spans="1:3">
      <c r="A73010" t="s">
        <v>18932</v>
      </c>
      <c r="B73010">
        <v>0.95606899999999995</v>
      </c>
      <c r="C73010">
        <f t="shared" si="1140"/>
        <v>15</v>
      </c>
    </row>
    <row r="73011" spans="1:3">
      <c r="A73011" t="s">
        <v>18950</v>
      </c>
      <c r="B73011">
        <v>0.31868999999999997</v>
      </c>
      <c r="C73011">
        <f t="shared" si="1140"/>
        <v>15</v>
      </c>
    </row>
    <row r="73012" spans="1:3">
      <c r="A73012" t="s">
        <v>18956</v>
      </c>
      <c r="B73012">
        <v>0.31868999999999997</v>
      </c>
      <c r="C73012">
        <f t="shared" si="1140"/>
        <v>15</v>
      </c>
    </row>
    <row r="73013" spans="1:3">
      <c r="A73013" t="s">
        <v>18988</v>
      </c>
      <c r="B73013">
        <v>0.31868999999999997</v>
      </c>
      <c r="C73013">
        <f t="shared" si="1140"/>
        <v>15</v>
      </c>
    </row>
    <row r="73014" spans="1:3">
      <c r="A73014" t="s">
        <v>19006</v>
      </c>
      <c r="B73014">
        <v>0.31868999999999997</v>
      </c>
      <c r="C73014">
        <f t="shared" si="1140"/>
        <v>15</v>
      </c>
    </row>
    <row r="73015" spans="1:3">
      <c r="A73015" t="s">
        <v>19116</v>
      </c>
      <c r="B73015">
        <v>0.31868999999999997</v>
      </c>
      <c r="C73015">
        <f t="shared" si="1140"/>
        <v>15</v>
      </c>
    </row>
    <row r="73016" spans="1:3">
      <c r="A73016" t="s">
        <v>19179</v>
      </c>
      <c r="B73016">
        <v>1.59345</v>
      </c>
      <c r="C73016">
        <f t="shared" si="1140"/>
        <v>15</v>
      </c>
    </row>
    <row r="73017" spans="1:3">
      <c r="A73017" t="s">
        <v>19180</v>
      </c>
      <c r="B73017">
        <v>0.31868999999999997</v>
      </c>
      <c r="C73017">
        <f t="shared" si="1140"/>
        <v>15</v>
      </c>
    </row>
    <row r="73018" spans="1:3">
      <c r="A73018" t="s">
        <v>19187</v>
      </c>
      <c r="B73018">
        <v>0.31868999999999997</v>
      </c>
      <c r="C73018">
        <f t="shared" si="1140"/>
        <v>15</v>
      </c>
    </row>
    <row r="73019" spans="1:3">
      <c r="A73019" t="s">
        <v>19213</v>
      </c>
      <c r="B73019">
        <v>0.31868999999999997</v>
      </c>
      <c r="C73019">
        <f t="shared" si="1140"/>
        <v>15</v>
      </c>
    </row>
    <row r="73020" spans="1:3">
      <c r="A73020" t="s">
        <v>19227</v>
      </c>
      <c r="B73020">
        <v>0.31868999999999997</v>
      </c>
      <c r="C73020">
        <f t="shared" si="1140"/>
        <v>15</v>
      </c>
    </row>
    <row r="73021" spans="1:3">
      <c r="A73021" t="s">
        <v>19228</v>
      </c>
      <c r="B73021">
        <v>0.63737900000000003</v>
      </c>
      <c r="C73021">
        <f t="shared" si="1140"/>
        <v>15</v>
      </c>
    </row>
    <row r="73022" spans="1:3">
      <c r="A73022" t="s">
        <v>19238</v>
      </c>
      <c r="B73022">
        <v>0.31868999999999997</v>
      </c>
      <c r="C73022">
        <f t="shared" si="1140"/>
        <v>15</v>
      </c>
    </row>
    <row r="73023" spans="1:3">
      <c r="A73023" t="s">
        <v>19240</v>
      </c>
      <c r="B73023">
        <v>0.31868999999999997</v>
      </c>
      <c r="C73023">
        <f t="shared" si="1140"/>
        <v>15</v>
      </c>
    </row>
    <row r="73024" spans="1:3">
      <c r="A73024" t="s">
        <v>19297</v>
      </c>
      <c r="B73024">
        <v>1.59345</v>
      </c>
      <c r="C73024">
        <f t="shared" si="1140"/>
        <v>15</v>
      </c>
    </row>
    <row r="73025" spans="1:3">
      <c r="A73025" t="s">
        <v>19313</v>
      </c>
      <c r="B73025">
        <v>0.31868999999999997</v>
      </c>
      <c r="C73025">
        <f t="shared" ref="C73025:C73088" si="1141">LEN(A73025)</f>
        <v>15</v>
      </c>
    </row>
    <row r="73026" spans="1:3">
      <c r="A73026" t="s">
        <v>19331</v>
      </c>
      <c r="B73026">
        <v>0.31868999999999997</v>
      </c>
      <c r="C73026">
        <f t="shared" si="1141"/>
        <v>15</v>
      </c>
    </row>
    <row r="73027" spans="1:3">
      <c r="A73027" t="s">
        <v>19367</v>
      </c>
      <c r="B73027">
        <v>2.5495199999999998</v>
      </c>
      <c r="C73027">
        <f t="shared" si="1141"/>
        <v>15</v>
      </c>
    </row>
    <row r="73028" spans="1:3">
      <c r="A73028" t="s">
        <v>19379</v>
      </c>
      <c r="B73028">
        <v>1.2747599999999999</v>
      </c>
      <c r="C73028">
        <f t="shared" si="1141"/>
        <v>15</v>
      </c>
    </row>
    <row r="73029" spans="1:3">
      <c r="A73029" t="s">
        <v>19392</v>
      </c>
      <c r="B73029">
        <v>0.31868999999999997</v>
      </c>
      <c r="C73029">
        <f t="shared" si="1141"/>
        <v>15</v>
      </c>
    </row>
    <row r="73030" spans="1:3">
      <c r="A73030" t="s">
        <v>19429</v>
      </c>
      <c r="B73030">
        <v>0.63737900000000003</v>
      </c>
      <c r="C73030">
        <f t="shared" si="1141"/>
        <v>15</v>
      </c>
    </row>
    <row r="73031" spans="1:3">
      <c r="A73031" t="s">
        <v>19457</v>
      </c>
      <c r="B73031">
        <v>0.31868999999999997</v>
      </c>
      <c r="C73031">
        <f t="shared" si="1141"/>
        <v>15</v>
      </c>
    </row>
    <row r="73032" spans="1:3">
      <c r="A73032" t="s">
        <v>19507</v>
      </c>
      <c r="B73032">
        <v>0.63737900000000003</v>
      </c>
      <c r="C73032">
        <f t="shared" si="1141"/>
        <v>15</v>
      </c>
    </row>
    <row r="73033" spans="1:3">
      <c r="A73033" t="s">
        <v>19555</v>
      </c>
      <c r="B73033">
        <v>0.31868999999999997</v>
      </c>
      <c r="C73033">
        <f t="shared" si="1141"/>
        <v>15</v>
      </c>
    </row>
    <row r="73034" spans="1:3">
      <c r="A73034" t="s">
        <v>19574</v>
      </c>
      <c r="B73034">
        <v>0.31868999999999997</v>
      </c>
      <c r="C73034">
        <f t="shared" si="1141"/>
        <v>15</v>
      </c>
    </row>
    <row r="73035" spans="1:3">
      <c r="A73035" t="s">
        <v>19580</v>
      </c>
      <c r="B73035">
        <v>0.31868999999999997</v>
      </c>
      <c r="C73035">
        <f t="shared" si="1141"/>
        <v>15</v>
      </c>
    </row>
    <row r="73036" spans="1:3">
      <c r="A73036" t="s">
        <v>19602</v>
      </c>
      <c r="B73036">
        <v>0.31868999999999997</v>
      </c>
      <c r="C73036">
        <f t="shared" si="1141"/>
        <v>15</v>
      </c>
    </row>
    <row r="73037" spans="1:3">
      <c r="A73037" t="s">
        <v>19603</v>
      </c>
      <c r="B73037">
        <v>0.31868999999999997</v>
      </c>
      <c r="C73037">
        <f t="shared" si="1141"/>
        <v>15</v>
      </c>
    </row>
    <row r="73038" spans="1:3">
      <c r="A73038" t="s">
        <v>19612</v>
      </c>
      <c r="B73038">
        <v>0.63737900000000003</v>
      </c>
      <c r="C73038">
        <f t="shared" si="1141"/>
        <v>15</v>
      </c>
    </row>
    <row r="73039" spans="1:3">
      <c r="A73039" t="s">
        <v>19626</v>
      </c>
      <c r="B73039">
        <v>0.31868999999999997</v>
      </c>
      <c r="C73039">
        <f t="shared" si="1141"/>
        <v>15</v>
      </c>
    </row>
    <row r="73040" spans="1:3">
      <c r="A73040" t="s">
        <v>19656</v>
      </c>
      <c r="B73040">
        <v>0.31868999999999997</v>
      </c>
      <c r="C73040">
        <f t="shared" si="1141"/>
        <v>15</v>
      </c>
    </row>
    <row r="73041" spans="1:3">
      <c r="A73041" t="s">
        <v>19658</v>
      </c>
      <c r="B73041">
        <v>0.31868999999999997</v>
      </c>
      <c r="C73041">
        <f t="shared" si="1141"/>
        <v>15</v>
      </c>
    </row>
    <row r="73042" spans="1:3">
      <c r="A73042" t="s">
        <v>19669</v>
      </c>
      <c r="B73042">
        <v>0.31868999999999997</v>
      </c>
      <c r="C73042">
        <f t="shared" si="1141"/>
        <v>15</v>
      </c>
    </row>
    <row r="73043" spans="1:3">
      <c r="A73043" t="s">
        <v>19692</v>
      </c>
      <c r="B73043">
        <v>0.31868999999999997</v>
      </c>
      <c r="C73043">
        <f t="shared" si="1141"/>
        <v>15</v>
      </c>
    </row>
    <row r="73044" spans="1:3">
      <c r="A73044" t="s">
        <v>19738</v>
      </c>
      <c r="B73044">
        <v>0.63737900000000003</v>
      </c>
      <c r="C73044">
        <f t="shared" si="1141"/>
        <v>15</v>
      </c>
    </row>
    <row r="73045" spans="1:3">
      <c r="A73045" t="s">
        <v>19825</v>
      </c>
      <c r="B73045">
        <v>0.31868999999999997</v>
      </c>
      <c r="C73045">
        <f t="shared" si="1141"/>
        <v>15</v>
      </c>
    </row>
    <row r="73046" spans="1:3">
      <c r="A73046" t="s">
        <v>19841</v>
      </c>
      <c r="B73046">
        <v>0.31868999999999997</v>
      </c>
      <c r="C73046">
        <f t="shared" si="1141"/>
        <v>15</v>
      </c>
    </row>
    <row r="73047" spans="1:3">
      <c r="A73047" t="s">
        <v>19874</v>
      </c>
      <c r="B73047">
        <v>0.31868999999999997</v>
      </c>
      <c r="C73047">
        <f t="shared" si="1141"/>
        <v>15</v>
      </c>
    </row>
    <row r="73048" spans="1:3">
      <c r="A73048" t="s">
        <v>19947</v>
      </c>
      <c r="B73048">
        <v>4.4616499999999997</v>
      </c>
      <c r="C73048">
        <f t="shared" si="1141"/>
        <v>15</v>
      </c>
    </row>
    <row r="73049" spans="1:3">
      <c r="A73049" t="s">
        <v>19954</v>
      </c>
      <c r="B73049">
        <v>0.63737900000000003</v>
      </c>
      <c r="C73049">
        <f t="shared" si="1141"/>
        <v>15</v>
      </c>
    </row>
    <row r="73050" spans="1:3">
      <c r="A73050" t="s">
        <v>19962</v>
      </c>
      <c r="B73050">
        <v>0.31868999999999997</v>
      </c>
      <c r="C73050">
        <f t="shared" si="1141"/>
        <v>15</v>
      </c>
    </row>
    <row r="73051" spans="1:3">
      <c r="A73051" t="s">
        <v>19981</v>
      </c>
      <c r="B73051">
        <v>0.31868999999999997</v>
      </c>
      <c r="C73051">
        <f t="shared" si="1141"/>
        <v>15</v>
      </c>
    </row>
    <row r="73052" spans="1:3">
      <c r="A73052" t="s">
        <v>20000</v>
      </c>
      <c r="B73052">
        <v>0.31868999999999997</v>
      </c>
      <c r="C73052">
        <f t="shared" si="1141"/>
        <v>15</v>
      </c>
    </row>
    <row r="73053" spans="1:3">
      <c r="A73053" t="s">
        <v>20018</v>
      </c>
      <c r="B73053">
        <v>0.31868999999999997</v>
      </c>
      <c r="C73053">
        <f t="shared" si="1141"/>
        <v>15</v>
      </c>
    </row>
    <row r="73054" spans="1:3">
      <c r="A73054" t="s">
        <v>20081</v>
      </c>
      <c r="B73054">
        <v>0.31868999999999997</v>
      </c>
      <c r="C73054">
        <f t="shared" si="1141"/>
        <v>15</v>
      </c>
    </row>
    <row r="73055" spans="1:3">
      <c r="A73055" t="s">
        <v>20088</v>
      </c>
      <c r="B73055">
        <v>2.2308300000000001</v>
      </c>
      <c r="C73055">
        <f t="shared" si="1141"/>
        <v>15</v>
      </c>
    </row>
    <row r="73056" spans="1:3">
      <c r="A73056" t="s">
        <v>20090</v>
      </c>
      <c r="B73056">
        <v>0.95606899999999995</v>
      </c>
      <c r="C73056">
        <f t="shared" si="1141"/>
        <v>15</v>
      </c>
    </row>
    <row r="73057" spans="1:3">
      <c r="A73057" t="s">
        <v>20167</v>
      </c>
      <c r="B73057">
        <v>0.63737900000000003</v>
      </c>
      <c r="C73057">
        <f t="shared" si="1141"/>
        <v>15</v>
      </c>
    </row>
    <row r="73058" spans="1:3">
      <c r="A73058" t="s">
        <v>20170</v>
      </c>
      <c r="B73058">
        <v>0.63737900000000003</v>
      </c>
      <c r="C73058">
        <f t="shared" si="1141"/>
        <v>15</v>
      </c>
    </row>
    <row r="73059" spans="1:3">
      <c r="A73059" t="s">
        <v>20188</v>
      </c>
      <c r="B73059">
        <v>0.31868999999999997</v>
      </c>
      <c r="C73059">
        <f t="shared" si="1141"/>
        <v>15</v>
      </c>
    </row>
    <row r="73060" spans="1:3">
      <c r="A73060" t="s">
        <v>20211</v>
      </c>
      <c r="B73060">
        <v>0.31868999999999997</v>
      </c>
      <c r="C73060">
        <f t="shared" si="1141"/>
        <v>15</v>
      </c>
    </row>
    <row r="73061" spans="1:3">
      <c r="A73061" t="s">
        <v>20216</v>
      </c>
      <c r="B73061">
        <v>0.31868999999999997</v>
      </c>
      <c r="C73061">
        <f t="shared" si="1141"/>
        <v>15</v>
      </c>
    </row>
    <row r="73062" spans="1:3">
      <c r="A73062" t="s">
        <v>20231</v>
      </c>
      <c r="B73062">
        <v>0.31868999999999997</v>
      </c>
      <c r="C73062">
        <f t="shared" si="1141"/>
        <v>15</v>
      </c>
    </row>
    <row r="73063" spans="1:3">
      <c r="A73063" t="s">
        <v>20241</v>
      </c>
      <c r="B73063">
        <v>0.31868999999999997</v>
      </c>
      <c r="C73063">
        <f t="shared" si="1141"/>
        <v>15</v>
      </c>
    </row>
    <row r="73064" spans="1:3">
      <c r="A73064" t="s">
        <v>20285</v>
      </c>
      <c r="B73064">
        <v>0.31868999999999997</v>
      </c>
      <c r="C73064">
        <f t="shared" si="1141"/>
        <v>15</v>
      </c>
    </row>
    <row r="73065" spans="1:3">
      <c r="A73065" t="s">
        <v>20287</v>
      </c>
      <c r="B73065">
        <v>0.31868999999999997</v>
      </c>
      <c r="C73065">
        <f t="shared" si="1141"/>
        <v>15</v>
      </c>
    </row>
    <row r="73066" spans="1:3">
      <c r="A73066" t="s">
        <v>20290</v>
      </c>
      <c r="B73066">
        <v>0.31868999999999997</v>
      </c>
      <c r="C73066">
        <f t="shared" si="1141"/>
        <v>15</v>
      </c>
    </row>
    <row r="73067" spans="1:3">
      <c r="A73067" t="s">
        <v>20299</v>
      </c>
      <c r="B73067">
        <v>0.31868999999999997</v>
      </c>
      <c r="C73067">
        <f t="shared" si="1141"/>
        <v>15</v>
      </c>
    </row>
    <row r="73068" spans="1:3">
      <c r="A73068" t="s">
        <v>20303</v>
      </c>
      <c r="B73068">
        <v>0.31868999999999997</v>
      </c>
      <c r="C73068">
        <f t="shared" si="1141"/>
        <v>15</v>
      </c>
    </row>
    <row r="73069" spans="1:3">
      <c r="A73069" t="s">
        <v>20362</v>
      </c>
      <c r="B73069">
        <v>0.31868999999999997</v>
      </c>
      <c r="C73069">
        <f t="shared" si="1141"/>
        <v>15</v>
      </c>
    </row>
    <row r="73070" spans="1:3">
      <c r="A73070" t="s">
        <v>20369</v>
      </c>
      <c r="B73070">
        <v>0.95606899999999995</v>
      </c>
      <c r="C73070">
        <f t="shared" si="1141"/>
        <v>15</v>
      </c>
    </row>
    <row r="73071" spans="1:3">
      <c r="A73071" t="s">
        <v>20393</v>
      </c>
      <c r="B73071">
        <v>0.95606899999999995</v>
      </c>
      <c r="C73071">
        <f t="shared" si="1141"/>
        <v>15</v>
      </c>
    </row>
    <row r="73072" spans="1:3">
      <c r="A73072" t="s">
        <v>20399</v>
      </c>
      <c r="B73072">
        <v>0.31868999999999997</v>
      </c>
      <c r="C73072">
        <f t="shared" si="1141"/>
        <v>15</v>
      </c>
    </row>
    <row r="73073" spans="1:3">
      <c r="A73073" t="s">
        <v>20404</v>
      </c>
      <c r="B73073">
        <v>0.31868999999999997</v>
      </c>
      <c r="C73073">
        <f t="shared" si="1141"/>
        <v>15</v>
      </c>
    </row>
    <row r="73074" spans="1:3">
      <c r="A73074" t="s">
        <v>20461</v>
      </c>
      <c r="B73074">
        <v>0.31868999999999997</v>
      </c>
      <c r="C73074">
        <f t="shared" si="1141"/>
        <v>15</v>
      </c>
    </row>
    <row r="73075" spans="1:3">
      <c r="A73075" t="s">
        <v>20467</v>
      </c>
      <c r="B73075">
        <v>0.31868999999999997</v>
      </c>
      <c r="C73075">
        <f t="shared" si="1141"/>
        <v>15</v>
      </c>
    </row>
    <row r="73076" spans="1:3">
      <c r="A73076" t="s">
        <v>20511</v>
      </c>
      <c r="B73076">
        <v>0.31868999999999997</v>
      </c>
      <c r="C73076">
        <f t="shared" si="1141"/>
        <v>15</v>
      </c>
    </row>
    <row r="73077" spans="1:3">
      <c r="A73077" t="s">
        <v>20525</v>
      </c>
      <c r="B73077">
        <v>1.2747599999999999</v>
      </c>
      <c r="C73077">
        <f t="shared" si="1141"/>
        <v>15</v>
      </c>
    </row>
    <row r="73078" spans="1:3">
      <c r="A73078" t="s">
        <v>20532</v>
      </c>
      <c r="B73078">
        <v>0.31868999999999997</v>
      </c>
      <c r="C73078">
        <f t="shared" si="1141"/>
        <v>15</v>
      </c>
    </row>
    <row r="73079" spans="1:3">
      <c r="A73079" t="s">
        <v>20536</v>
      </c>
      <c r="B73079">
        <v>0.31868999999999997</v>
      </c>
      <c r="C73079">
        <f t="shared" si="1141"/>
        <v>15</v>
      </c>
    </row>
    <row r="73080" spans="1:3">
      <c r="A73080" t="s">
        <v>20539</v>
      </c>
      <c r="B73080">
        <v>0.31868999999999997</v>
      </c>
      <c r="C73080">
        <f t="shared" si="1141"/>
        <v>15</v>
      </c>
    </row>
    <row r="73081" spans="1:3">
      <c r="A73081" t="s">
        <v>20552</v>
      </c>
      <c r="B73081">
        <v>0.31868999999999997</v>
      </c>
      <c r="C73081">
        <f t="shared" si="1141"/>
        <v>15</v>
      </c>
    </row>
    <row r="73082" spans="1:3">
      <c r="A73082" t="s">
        <v>20562</v>
      </c>
      <c r="B73082">
        <v>0.31868999999999997</v>
      </c>
      <c r="C73082">
        <f t="shared" si="1141"/>
        <v>15</v>
      </c>
    </row>
    <row r="73083" spans="1:3">
      <c r="A73083" t="s">
        <v>20565</v>
      </c>
      <c r="B73083">
        <v>0.31868999999999997</v>
      </c>
      <c r="C73083">
        <f t="shared" si="1141"/>
        <v>15</v>
      </c>
    </row>
    <row r="73084" spans="1:3">
      <c r="A73084" t="s">
        <v>20574</v>
      </c>
      <c r="B73084">
        <v>0.31868999999999997</v>
      </c>
      <c r="C73084">
        <f t="shared" si="1141"/>
        <v>15</v>
      </c>
    </row>
    <row r="73085" spans="1:3">
      <c r="A73085" t="s">
        <v>20580</v>
      </c>
      <c r="B73085">
        <v>1.59345</v>
      </c>
      <c r="C73085">
        <f t="shared" si="1141"/>
        <v>15</v>
      </c>
    </row>
    <row r="73086" spans="1:3">
      <c r="A73086" t="s">
        <v>20586</v>
      </c>
      <c r="B73086">
        <v>0.31868999999999997</v>
      </c>
      <c r="C73086">
        <f t="shared" si="1141"/>
        <v>15</v>
      </c>
    </row>
    <row r="73087" spans="1:3">
      <c r="A73087" t="s">
        <v>20592</v>
      </c>
      <c r="B73087">
        <v>0.31868999999999997</v>
      </c>
      <c r="C73087">
        <f t="shared" si="1141"/>
        <v>15</v>
      </c>
    </row>
    <row r="73088" spans="1:3">
      <c r="A73088" t="s">
        <v>20593</v>
      </c>
      <c r="B73088">
        <v>0.31868999999999997</v>
      </c>
      <c r="C73088">
        <f t="shared" si="1141"/>
        <v>15</v>
      </c>
    </row>
    <row r="73089" spans="1:3">
      <c r="A73089" t="s">
        <v>20595</v>
      </c>
      <c r="B73089">
        <v>0.95606899999999995</v>
      </c>
      <c r="C73089">
        <f t="shared" ref="C73089:C73152" si="1142">LEN(A73089)</f>
        <v>15</v>
      </c>
    </row>
    <row r="73090" spans="1:3">
      <c r="A73090" t="s">
        <v>20611</v>
      </c>
      <c r="B73090">
        <v>0.31868999999999997</v>
      </c>
      <c r="C73090">
        <f t="shared" si="1142"/>
        <v>15</v>
      </c>
    </row>
    <row r="73091" spans="1:3">
      <c r="A73091" t="s">
        <v>20628</v>
      </c>
      <c r="B73091">
        <v>0.31868999999999997</v>
      </c>
      <c r="C73091">
        <f t="shared" si="1142"/>
        <v>15</v>
      </c>
    </row>
    <row r="73092" spans="1:3">
      <c r="A73092" t="s">
        <v>20639</v>
      </c>
      <c r="B73092">
        <v>0.95606899999999995</v>
      </c>
      <c r="C73092">
        <f t="shared" si="1142"/>
        <v>15</v>
      </c>
    </row>
    <row r="73093" spans="1:3">
      <c r="A73093" t="s">
        <v>20696</v>
      </c>
      <c r="B73093">
        <v>0.95606899999999995</v>
      </c>
      <c r="C73093">
        <f t="shared" si="1142"/>
        <v>15</v>
      </c>
    </row>
    <row r="73094" spans="1:3">
      <c r="A73094" t="s">
        <v>20706</v>
      </c>
      <c r="B73094">
        <v>0.31868999999999997</v>
      </c>
      <c r="C73094">
        <f t="shared" si="1142"/>
        <v>15</v>
      </c>
    </row>
    <row r="73095" spans="1:3">
      <c r="A73095" t="s">
        <v>20778</v>
      </c>
      <c r="B73095">
        <v>0.31868999999999997</v>
      </c>
      <c r="C73095">
        <f t="shared" si="1142"/>
        <v>15</v>
      </c>
    </row>
    <row r="73096" spans="1:3">
      <c r="A73096" t="s">
        <v>20780</v>
      </c>
      <c r="B73096">
        <v>0.31868999999999997</v>
      </c>
      <c r="C73096">
        <f t="shared" si="1142"/>
        <v>15</v>
      </c>
    </row>
    <row r="73097" spans="1:3">
      <c r="A73097" t="s">
        <v>20843</v>
      </c>
      <c r="B73097">
        <v>0.31868999999999997</v>
      </c>
      <c r="C73097">
        <f t="shared" si="1142"/>
        <v>15</v>
      </c>
    </row>
    <row r="73098" spans="1:3">
      <c r="A73098" t="s">
        <v>20892</v>
      </c>
      <c r="B73098">
        <v>0.63737900000000003</v>
      </c>
      <c r="C73098">
        <f t="shared" si="1142"/>
        <v>15</v>
      </c>
    </row>
    <row r="73099" spans="1:3">
      <c r="A73099" t="s">
        <v>20893</v>
      </c>
      <c r="B73099">
        <v>0.31868999999999997</v>
      </c>
      <c r="C73099">
        <f t="shared" si="1142"/>
        <v>15</v>
      </c>
    </row>
    <row r="73100" spans="1:3">
      <c r="A73100" t="s">
        <v>20903</v>
      </c>
      <c r="B73100">
        <v>0.31868999999999997</v>
      </c>
      <c r="C73100">
        <f t="shared" si="1142"/>
        <v>15</v>
      </c>
    </row>
    <row r="73101" spans="1:3">
      <c r="A73101" t="s">
        <v>20963</v>
      </c>
      <c r="B73101">
        <v>0.31868999999999997</v>
      </c>
      <c r="C73101">
        <f t="shared" si="1142"/>
        <v>15</v>
      </c>
    </row>
    <row r="73102" spans="1:3">
      <c r="A73102" t="s">
        <v>20993</v>
      </c>
      <c r="B73102">
        <v>0.31868999999999997</v>
      </c>
      <c r="C73102">
        <f t="shared" si="1142"/>
        <v>15</v>
      </c>
    </row>
    <row r="73103" spans="1:3">
      <c r="A73103" t="s">
        <v>21041</v>
      </c>
      <c r="B73103">
        <v>0.31868999999999997</v>
      </c>
      <c r="C73103">
        <f t="shared" si="1142"/>
        <v>15</v>
      </c>
    </row>
    <row r="73104" spans="1:3">
      <c r="A73104" t="s">
        <v>21066</v>
      </c>
      <c r="B73104">
        <v>0.31868999999999997</v>
      </c>
      <c r="C73104">
        <f t="shared" si="1142"/>
        <v>15</v>
      </c>
    </row>
    <row r="73105" spans="1:3">
      <c r="A73105" t="s">
        <v>21070</v>
      </c>
      <c r="B73105">
        <v>0.31868999999999997</v>
      </c>
      <c r="C73105">
        <f t="shared" si="1142"/>
        <v>15</v>
      </c>
    </row>
    <row r="73106" spans="1:3">
      <c r="A73106" t="s">
        <v>21091</v>
      </c>
      <c r="B73106">
        <v>0.31868999999999997</v>
      </c>
      <c r="C73106">
        <f t="shared" si="1142"/>
        <v>15</v>
      </c>
    </row>
    <row r="73107" spans="1:3">
      <c r="A73107" t="s">
        <v>21117</v>
      </c>
      <c r="B73107">
        <v>0.31868999999999997</v>
      </c>
      <c r="C73107">
        <f t="shared" si="1142"/>
        <v>15</v>
      </c>
    </row>
    <row r="73108" spans="1:3">
      <c r="A73108" t="s">
        <v>21121</v>
      </c>
      <c r="B73108">
        <v>0.31868999999999997</v>
      </c>
      <c r="C73108">
        <f t="shared" si="1142"/>
        <v>15</v>
      </c>
    </row>
    <row r="73109" spans="1:3">
      <c r="A73109" t="s">
        <v>21139</v>
      </c>
      <c r="B73109">
        <v>0.31868999999999997</v>
      </c>
      <c r="C73109">
        <f t="shared" si="1142"/>
        <v>15</v>
      </c>
    </row>
    <row r="73110" spans="1:3">
      <c r="A73110" t="s">
        <v>21151</v>
      </c>
      <c r="B73110">
        <v>0.95606899999999995</v>
      </c>
      <c r="C73110">
        <f t="shared" si="1142"/>
        <v>15</v>
      </c>
    </row>
    <row r="73111" spans="1:3">
      <c r="A73111" t="s">
        <v>21152</v>
      </c>
      <c r="B73111">
        <v>0.31868999999999997</v>
      </c>
      <c r="C73111">
        <f t="shared" si="1142"/>
        <v>15</v>
      </c>
    </row>
    <row r="73112" spans="1:3">
      <c r="A73112" t="s">
        <v>21160</v>
      </c>
      <c r="B73112">
        <v>0.31868999999999997</v>
      </c>
      <c r="C73112">
        <f t="shared" si="1142"/>
        <v>15</v>
      </c>
    </row>
    <row r="73113" spans="1:3">
      <c r="A73113" t="s">
        <v>21179</v>
      </c>
      <c r="B73113">
        <v>0.63737900000000003</v>
      </c>
      <c r="C73113">
        <f t="shared" si="1142"/>
        <v>15</v>
      </c>
    </row>
    <row r="73114" spans="1:3">
      <c r="A73114" t="s">
        <v>21185</v>
      </c>
      <c r="B73114">
        <v>0.31868999999999997</v>
      </c>
      <c r="C73114">
        <f t="shared" si="1142"/>
        <v>15</v>
      </c>
    </row>
    <row r="73115" spans="1:3">
      <c r="A73115" t="s">
        <v>21189</v>
      </c>
      <c r="B73115">
        <v>0.31868999999999997</v>
      </c>
      <c r="C73115">
        <f t="shared" si="1142"/>
        <v>15</v>
      </c>
    </row>
    <row r="73116" spans="1:3">
      <c r="A73116" t="s">
        <v>21196</v>
      </c>
      <c r="B73116">
        <v>0.31868999999999997</v>
      </c>
      <c r="C73116">
        <f t="shared" si="1142"/>
        <v>15</v>
      </c>
    </row>
    <row r="73117" spans="1:3">
      <c r="A73117" t="s">
        <v>21197</v>
      </c>
      <c r="B73117">
        <v>0.31868999999999997</v>
      </c>
      <c r="C73117">
        <f t="shared" si="1142"/>
        <v>15</v>
      </c>
    </row>
    <row r="73118" spans="1:3">
      <c r="A73118" t="s">
        <v>21213</v>
      </c>
      <c r="B73118">
        <v>1.2747599999999999</v>
      </c>
      <c r="C73118">
        <f t="shared" si="1142"/>
        <v>15</v>
      </c>
    </row>
    <row r="73119" spans="1:3">
      <c r="A73119" t="s">
        <v>21215</v>
      </c>
      <c r="B73119">
        <v>0.31868999999999997</v>
      </c>
      <c r="C73119">
        <f t="shared" si="1142"/>
        <v>15</v>
      </c>
    </row>
    <row r="73120" spans="1:3">
      <c r="A73120" t="s">
        <v>21216</v>
      </c>
      <c r="B73120">
        <v>0.95606899999999995</v>
      </c>
      <c r="C73120">
        <f t="shared" si="1142"/>
        <v>15</v>
      </c>
    </row>
    <row r="73121" spans="1:3">
      <c r="A73121" t="s">
        <v>21247</v>
      </c>
      <c r="B73121">
        <v>0.31868999999999997</v>
      </c>
      <c r="C73121">
        <f t="shared" si="1142"/>
        <v>15</v>
      </c>
    </row>
    <row r="73122" spans="1:3">
      <c r="A73122" t="s">
        <v>21254</v>
      </c>
      <c r="B73122">
        <v>0.31868999999999997</v>
      </c>
      <c r="C73122">
        <f t="shared" si="1142"/>
        <v>15</v>
      </c>
    </row>
    <row r="73123" spans="1:3">
      <c r="A73123" t="s">
        <v>21265</v>
      </c>
      <c r="B73123">
        <v>0.95606899999999995</v>
      </c>
      <c r="C73123">
        <f t="shared" si="1142"/>
        <v>15</v>
      </c>
    </row>
    <row r="73124" spans="1:3">
      <c r="A73124" t="s">
        <v>21266</v>
      </c>
      <c r="B73124">
        <v>0.31868999999999997</v>
      </c>
      <c r="C73124">
        <f t="shared" si="1142"/>
        <v>15</v>
      </c>
    </row>
    <row r="73125" spans="1:3">
      <c r="A73125" t="s">
        <v>21267</v>
      </c>
      <c r="B73125">
        <v>0.31868999999999997</v>
      </c>
      <c r="C73125">
        <f t="shared" si="1142"/>
        <v>15</v>
      </c>
    </row>
    <row r="73126" spans="1:3">
      <c r="A73126" t="s">
        <v>21270</v>
      </c>
      <c r="B73126">
        <v>0.31868999999999997</v>
      </c>
      <c r="C73126">
        <f t="shared" si="1142"/>
        <v>15</v>
      </c>
    </row>
    <row r="73127" spans="1:3">
      <c r="A73127" t="s">
        <v>21288</v>
      </c>
      <c r="B73127">
        <v>0.63737900000000003</v>
      </c>
      <c r="C73127">
        <f t="shared" si="1142"/>
        <v>15</v>
      </c>
    </row>
    <row r="73128" spans="1:3">
      <c r="A73128" t="s">
        <v>21307</v>
      </c>
      <c r="B73128">
        <v>0.31868999999999997</v>
      </c>
      <c r="C73128">
        <f t="shared" si="1142"/>
        <v>15</v>
      </c>
    </row>
    <row r="73129" spans="1:3">
      <c r="A73129" t="s">
        <v>21317</v>
      </c>
      <c r="B73129">
        <v>0.63737900000000003</v>
      </c>
      <c r="C73129">
        <f t="shared" si="1142"/>
        <v>15</v>
      </c>
    </row>
    <row r="73130" spans="1:3">
      <c r="A73130" t="s">
        <v>21327</v>
      </c>
      <c r="B73130">
        <v>1.2747599999999999</v>
      </c>
      <c r="C73130">
        <f t="shared" si="1142"/>
        <v>15</v>
      </c>
    </row>
    <row r="73131" spans="1:3">
      <c r="A73131" t="s">
        <v>21330</v>
      </c>
      <c r="B73131">
        <v>0.31868999999999997</v>
      </c>
      <c r="C73131">
        <f t="shared" si="1142"/>
        <v>15</v>
      </c>
    </row>
    <row r="73132" spans="1:3">
      <c r="A73132" t="s">
        <v>21334</v>
      </c>
      <c r="B73132">
        <v>1.59345</v>
      </c>
      <c r="C73132">
        <f t="shared" si="1142"/>
        <v>15</v>
      </c>
    </row>
    <row r="73133" spans="1:3">
      <c r="A73133" t="s">
        <v>21343</v>
      </c>
      <c r="B73133">
        <v>0.63737900000000003</v>
      </c>
      <c r="C73133">
        <f t="shared" si="1142"/>
        <v>15</v>
      </c>
    </row>
    <row r="73134" spans="1:3">
      <c r="A73134" t="s">
        <v>21345</v>
      </c>
      <c r="B73134">
        <v>0.31868999999999997</v>
      </c>
      <c r="C73134">
        <f t="shared" si="1142"/>
        <v>15</v>
      </c>
    </row>
    <row r="73135" spans="1:3">
      <c r="A73135" t="s">
        <v>21347</v>
      </c>
      <c r="B73135">
        <v>7.9672400000000003</v>
      </c>
      <c r="C73135">
        <f t="shared" si="1142"/>
        <v>15</v>
      </c>
    </row>
    <row r="73136" spans="1:3">
      <c r="A73136" t="s">
        <v>21348</v>
      </c>
      <c r="B73136">
        <v>0.31868999999999997</v>
      </c>
      <c r="C73136">
        <f t="shared" si="1142"/>
        <v>15</v>
      </c>
    </row>
    <row r="73137" spans="1:3">
      <c r="A73137" t="s">
        <v>21362</v>
      </c>
      <c r="B73137">
        <v>0.31868999999999997</v>
      </c>
      <c r="C73137">
        <f t="shared" si="1142"/>
        <v>15</v>
      </c>
    </row>
    <row r="73138" spans="1:3">
      <c r="A73138" t="s">
        <v>21364</v>
      </c>
      <c r="B73138">
        <v>0.63737900000000003</v>
      </c>
      <c r="C73138">
        <f t="shared" si="1142"/>
        <v>15</v>
      </c>
    </row>
    <row r="73139" spans="1:3">
      <c r="A73139" t="s">
        <v>21372</v>
      </c>
      <c r="B73139">
        <v>1.59345</v>
      </c>
      <c r="C73139">
        <f t="shared" si="1142"/>
        <v>15</v>
      </c>
    </row>
    <row r="73140" spans="1:3">
      <c r="A73140" t="s">
        <v>21376</v>
      </c>
      <c r="B73140">
        <v>0.31868999999999997</v>
      </c>
      <c r="C73140">
        <f t="shared" si="1142"/>
        <v>15</v>
      </c>
    </row>
    <row r="73141" spans="1:3">
      <c r="A73141" t="s">
        <v>21378</v>
      </c>
      <c r="B73141">
        <v>0.63737900000000003</v>
      </c>
      <c r="C73141">
        <f t="shared" si="1142"/>
        <v>15</v>
      </c>
    </row>
    <row r="73142" spans="1:3">
      <c r="A73142" t="s">
        <v>21387</v>
      </c>
      <c r="B73142">
        <v>0.63737900000000003</v>
      </c>
      <c r="C73142">
        <f t="shared" si="1142"/>
        <v>15</v>
      </c>
    </row>
    <row r="73143" spans="1:3">
      <c r="A73143" t="s">
        <v>21389</v>
      </c>
      <c r="B73143">
        <v>0.31868999999999997</v>
      </c>
      <c r="C73143">
        <f t="shared" si="1142"/>
        <v>15</v>
      </c>
    </row>
    <row r="73144" spans="1:3">
      <c r="A73144" t="s">
        <v>21424</v>
      </c>
      <c r="B73144">
        <v>0.31868999999999997</v>
      </c>
      <c r="C73144">
        <f t="shared" si="1142"/>
        <v>15</v>
      </c>
    </row>
    <row r="73145" spans="1:3">
      <c r="A73145" t="s">
        <v>21425</v>
      </c>
      <c r="B73145">
        <v>0.31868999999999997</v>
      </c>
      <c r="C73145">
        <f t="shared" si="1142"/>
        <v>15</v>
      </c>
    </row>
    <row r="73146" spans="1:3">
      <c r="A73146" t="s">
        <v>21426</v>
      </c>
      <c r="B73146">
        <v>0.31868999999999997</v>
      </c>
      <c r="C73146">
        <f t="shared" si="1142"/>
        <v>15</v>
      </c>
    </row>
    <row r="73147" spans="1:3">
      <c r="A73147" t="s">
        <v>21438</v>
      </c>
      <c r="B73147">
        <v>1.91214</v>
      </c>
      <c r="C73147">
        <f t="shared" si="1142"/>
        <v>15</v>
      </c>
    </row>
    <row r="73148" spans="1:3">
      <c r="A73148" t="s">
        <v>21439</v>
      </c>
      <c r="B73148">
        <v>0.63737900000000003</v>
      </c>
      <c r="C73148">
        <f t="shared" si="1142"/>
        <v>15</v>
      </c>
    </row>
    <row r="73149" spans="1:3">
      <c r="A73149" t="s">
        <v>21443</v>
      </c>
      <c r="B73149">
        <v>0.31868999999999997</v>
      </c>
      <c r="C73149">
        <f t="shared" si="1142"/>
        <v>15</v>
      </c>
    </row>
    <row r="73150" spans="1:3">
      <c r="A73150" t="s">
        <v>21449</v>
      </c>
      <c r="B73150">
        <v>0.63737900000000003</v>
      </c>
      <c r="C73150">
        <f t="shared" si="1142"/>
        <v>15</v>
      </c>
    </row>
    <row r="73151" spans="1:3">
      <c r="A73151" t="s">
        <v>21468</v>
      </c>
      <c r="B73151">
        <v>2.2308300000000001</v>
      </c>
      <c r="C73151">
        <f t="shared" si="1142"/>
        <v>15</v>
      </c>
    </row>
    <row r="73152" spans="1:3">
      <c r="A73152" t="s">
        <v>21476</v>
      </c>
      <c r="B73152">
        <v>0.31868999999999997</v>
      </c>
      <c r="C73152">
        <f t="shared" si="1142"/>
        <v>15</v>
      </c>
    </row>
    <row r="73153" spans="1:3">
      <c r="A73153" t="s">
        <v>21479</v>
      </c>
      <c r="B73153">
        <v>0.31868999999999997</v>
      </c>
      <c r="C73153">
        <f t="shared" ref="C73153:C73216" si="1143">LEN(A73153)</f>
        <v>15</v>
      </c>
    </row>
    <row r="73154" spans="1:3">
      <c r="A73154" t="s">
        <v>21575</v>
      </c>
      <c r="B73154">
        <v>0.31868999999999997</v>
      </c>
      <c r="C73154">
        <f t="shared" si="1143"/>
        <v>15</v>
      </c>
    </row>
    <row r="73155" spans="1:3">
      <c r="A73155" t="s">
        <v>21582</v>
      </c>
      <c r="B73155">
        <v>0.31868999999999997</v>
      </c>
      <c r="C73155">
        <f t="shared" si="1143"/>
        <v>15</v>
      </c>
    </row>
    <row r="73156" spans="1:3">
      <c r="A73156" t="s">
        <v>21583</v>
      </c>
      <c r="B73156">
        <v>0.31868999999999997</v>
      </c>
      <c r="C73156">
        <f t="shared" si="1143"/>
        <v>15</v>
      </c>
    </row>
    <row r="73157" spans="1:3">
      <c r="A73157" t="s">
        <v>21607</v>
      </c>
      <c r="B73157">
        <v>0.63737900000000003</v>
      </c>
      <c r="C73157">
        <f t="shared" si="1143"/>
        <v>15</v>
      </c>
    </row>
    <row r="73158" spans="1:3">
      <c r="A73158" t="s">
        <v>21611</v>
      </c>
      <c r="B73158">
        <v>0.31868999999999997</v>
      </c>
      <c r="C73158">
        <f t="shared" si="1143"/>
        <v>15</v>
      </c>
    </row>
    <row r="73159" spans="1:3">
      <c r="A73159" t="s">
        <v>21617</v>
      </c>
      <c r="B73159">
        <v>0.31868999999999997</v>
      </c>
      <c r="C73159">
        <f t="shared" si="1143"/>
        <v>15</v>
      </c>
    </row>
    <row r="73160" spans="1:3">
      <c r="A73160" t="s">
        <v>21628</v>
      </c>
      <c r="B73160">
        <v>0.31868999999999997</v>
      </c>
      <c r="C73160">
        <f t="shared" si="1143"/>
        <v>15</v>
      </c>
    </row>
    <row r="73161" spans="1:3">
      <c r="A73161" t="s">
        <v>21661</v>
      </c>
      <c r="B73161">
        <v>0.31868999999999997</v>
      </c>
      <c r="C73161">
        <f t="shared" si="1143"/>
        <v>15</v>
      </c>
    </row>
    <row r="73162" spans="1:3">
      <c r="A73162" t="s">
        <v>21662</v>
      </c>
      <c r="B73162">
        <v>0.31868999999999997</v>
      </c>
      <c r="C73162">
        <f t="shared" si="1143"/>
        <v>15</v>
      </c>
    </row>
    <row r="73163" spans="1:3">
      <c r="A73163" t="s">
        <v>21668</v>
      </c>
      <c r="B73163">
        <v>0.31868999999999997</v>
      </c>
      <c r="C73163">
        <f t="shared" si="1143"/>
        <v>15</v>
      </c>
    </row>
    <row r="73164" spans="1:3">
      <c r="A73164" t="s">
        <v>21679</v>
      </c>
      <c r="B73164">
        <v>0.31868999999999997</v>
      </c>
      <c r="C73164">
        <f t="shared" si="1143"/>
        <v>15</v>
      </c>
    </row>
    <row r="73165" spans="1:3">
      <c r="A73165" t="s">
        <v>21681</v>
      </c>
      <c r="B73165">
        <v>0.31868999999999997</v>
      </c>
      <c r="C73165">
        <f t="shared" si="1143"/>
        <v>15</v>
      </c>
    </row>
    <row r="73166" spans="1:3">
      <c r="A73166" t="s">
        <v>21694</v>
      </c>
      <c r="B73166">
        <v>0.31868999999999997</v>
      </c>
      <c r="C73166">
        <f t="shared" si="1143"/>
        <v>15</v>
      </c>
    </row>
    <row r="73167" spans="1:3">
      <c r="A73167" t="s">
        <v>21710</v>
      </c>
      <c r="B73167">
        <v>0.63737900000000003</v>
      </c>
      <c r="C73167">
        <f t="shared" si="1143"/>
        <v>15</v>
      </c>
    </row>
    <row r="73168" spans="1:3">
      <c r="A73168" t="s">
        <v>21711</v>
      </c>
      <c r="B73168">
        <v>0.63737900000000003</v>
      </c>
      <c r="C73168">
        <f t="shared" si="1143"/>
        <v>15</v>
      </c>
    </row>
    <row r="73169" spans="1:3">
      <c r="A73169" t="s">
        <v>21712</v>
      </c>
      <c r="B73169">
        <v>0.31868999999999997</v>
      </c>
      <c r="C73169">
        <f t="shared" si="1143"/>
        <v>15</v>
      </c>
    </row>
    <row r="73170" spans="1:3">
      <c r="A73170" t="s">
        <v>21716</v>
      </c>
      <c r="B73170">
        <v>3.5055900000000002</v>
      </c>
      <c r="C73170">
        <f t="shared" si="1143"/>
        <v>15</v>
      </c>
    </row>
    <row r="73171" spans="1:3">
      <c r="A73171" t="s">
        <v>21726</v>
      </c>
      <c r="B73171">
        <v>2.2308300000000001</v>
      </c>
      <c r="C73171">
        <f t="shared" si="1143"/>
        <v>15</v>
      </c>
    </row>
    <row r="73172" spans="1:3">
      <c r="A73172" t="s">
        <v>21756</v>
      </c>
      <c r="B73172">
        <v>0.31868999999999997</v>
      </c>
      <c r="C73172">
        <f t="shared" si="1143"/>
        <v>15</v>
      </c>
    </row>
    <row r="73173" spans="1:3">
      <c r="A73173" t="s">
        <v>21798</v>
      </c>
      <c r="B73173">
        <v>0.63737900000000003</v>
      </c>
      <c r="C73173">
        <f t="shared" si="1143"/>
        <v>15</v>
      </c>
    </row>
    <row r="73174" spans="1:3">
      <c r="A73174" t="s">
        <v>21803</v>
      </c>
      <c r="B73174">
        <v>0.31868999999999997</v>
      </c>
      <c r="C73174">
        <f t="shared" si="1143"/>
        <v>15</v>
      </c>
    </row>
    <row r="73175" spans="1:3">
      <c r="A73175" t="s">
        <v>21808</v>
      </c>
      <c r="B73175">
        <v>0.31868999999999997</v>
      </c>
      <c r="C73175">
        <f t="shared" si="1143"/>
        <v>15</v>
      </c>
    </row>
    <row r="73176" spans="1:3">
      <c r="A73176" t="s">
        <v>21812</v>
      </c>
      <c r="B73176">
        <v>0.31868999999999997</v>
      </c>
      <c r="C73176">
        <f t="shared" si="1143"/>
        <v>15</v>
      </c>
    </row>
    <row r="73177" spans="1:3">
      <c r="A73177" t="s">
        <v>21813</v>
      </c>
      <c r="B73177">
        <v>0.31868999999999997</v>
      </c>
      <c r="C73177">
        <f t="shared" si="1143"/>
        <v>15</v>
      </c>
    </row>
    <row r="73178" spans="1:3">
      <c r="A73178" t="s">
        <v>21821</v>
      </c>
      <c r="B73178">
        <v>0.31868999999999997</v>
      </c>
      <c r="C73178">
        <f t="shared" si="1143"/>
        <v>15</v>
      </c>
    </row>
    <row r="73179" spans="1:3">
      <c r="A73179" t="s">
        <v>21822</v>
      </c>
      <c r="B73179">
        <v>0.31868999999999997</v>
      </c>
      <c r="C73179">
        <f t="shared" si="1143"/>
        <v>15</v>
      </c>
    </row>
    <row r="73180" spans="1:3">
      <c r="A73180" t="s">
        <v>21829</v>
      </c>
      <c r="B73180">
        <v>1.59345</v>
      </c>
      <c r="C73180">
        <f t="shared" si="1143"/>
        <v>15</v>
      </c>
    </row>
    <row r="73181" spans="1:3">
      <c r="A73181" t="s">
        <v>21846</v>
      </c>
      <c r="B73181">
        <v>0.31868999999999997</v>
      </c>
      <c r="C73181">
        <f t="shared" si="1143"/>
        <v>15</v>
      </c>
    </row>
    <row r="73182" spans="1:3">
      <c r="A73182" t="s">
        <v>21850</v>
      </c>
      <c r="B73182">
        <v>0.31868999999999997</v>
      </c>
      <c r="C73182">
        <f t="shared" si="1143"/>
        <v>15</v>
      </c>
    </row>
    <row r="73183" spans="1:3">
      <c r="A73183" t="s">
        <v>21860</v>
      </c>
      <c r="B73183">
        <v>0.31868999999999997</v>
      </c>
      <c r="C73183">
        <f t="shared" si="1143"/>
        <v>15</v>
      </c>
    </row>
    <row r="73184" spans="1:3">
      <c r="A73184" t="s">
        <v>21875</v>
      </c>
      <c r="B73184">
        <v>0.31868999999999997</v>
      </c>
      <c r="C73184">
        <f t="shared" si="1143"/>
        <v>15</v>
      </c>
    </row>
    <row r="73185" spans="1:3">
      <c r="A73185" t="s">
        <v>21879</v>
      </c>
      <c r="B73185">
        <v>0.31868999999999997</v>
      </c>
      <c r="C73185">
        <f t="shared" si="1143"/>
        <v>15</v>
      </c>
    </row>
    <row r="73186" spans="1:3">
      <c r="A73186" t="s">
        <v>21889</v>
      </c>
      <c r="B73186">
        <v>0.31868999999999997</v>
      </c>
      <c r="C73186">
        <f t="shared" si="1143"/>
        <v>15</v>
      </c>
    </row>
    <row r="73187" spans="1:3">
      <c r="A73187" t="s">
        <v>21905</v>
      </c>
      <c r="B73187">
        <v>0.31868999999999997</v>
      </c>
      <c r="C73187">
        <f t="shared" si="1143"/>
        <v>15</v>
      </c>
    </row>
    <row r="73188" spans="1:3">
      <c r="A73188" t="s">
        <v>21912</v>
      </c>
      <c r="B73188">
        <v>0.31868999999999997</v>
      </c>
      <c r="C73188">
        <f t="shared" si="1143"/>
        <v>15</v>
      </c>
    </row>
    <row r="73189" spans="1:3">
      <c r="A73189" t="s">
        <v>21929</v>
      </c>
      <c r="B73189">
        <v>0.63737900000000003</v>
      </c>
      <c r="C73189">
        <f t="shared" si="1143"/>
        <v>15</v>
      </c>
    </row>
    <row r="73190" spans="1:3">
      <c r="A73190" t="s">
        <v>21937</v>
      </c>
      <c r="B73190">
        <v>0.31868999999999997</v>
      </c>
      <c r="C73190">
        <f t="shared" si="1143"/>
        <v>15</v>
      </c>
    </row>
    <row r="73191" spans="1:3">
      <c r="A73191" t="s">
        <v>21975</v>
      </c>
      <c r="B73191">
        <v>0.63737900000000003</v>
      </c>
      <c r="C73191">
        <f t="shared" si="1143"/>
        <v>15</v>
      </c>
    </row>
    <row r="73192" spans="1:3">
      <c r="A73192" t="s">
        <v>22004</v>
      </c>
      <c r="B73192">
        <v>0.31868999999999997</v>
      </c>
      <c r="C73192">
        <f t="shared" si="1143"/>
        <v>15</v>
      </c>
    </row>
    <row r="73193" spans="1:3">
      <c r="A73193" t="s">
        <v>22038</v>
      </c>
      <c r="B73193">
        <v>0.31868999999999997</v>
      </c>
      <c r="C73193">
        <f t="shared" si="1143"/>
        <v>15</v>
      </c>
    </row>
    <row r="73194" spans="1:3">
      <c r="A73194" t="s">
        <v>22072</v>
      </c>
      <c r="B73194">
        <v>0.63737900000000003</v>
      </c>
      <c r="C73194">
        <f t="shared" si="1143"/>
        <v>15</v>
      </c>
    </row>
    <row r="73195" spans="1:3">
      <c r="A73195" t="s">
        <v>22088</v>
      </c>
      <c r="B73195">
        <v>0.31868999999999997</v>
      </c>
      <c r="C73195">
        <f t="shared" si="1143"/>
        <v>15</v>
      </c>
    </row>
    <row r="73196" spans="1:3">
      <c r="A73196" t="s">
        <v>22092</v>
      </c>
      <c r="B73196">
        <v>0.31868999999999997</v>
      </c>
      <c r="C73196">
        <f t="shared" si="1143"/>
        <v>15</v>
      </c>
    </row>
    <row r="73197" spans="1:3">
      <c r="A73197" t="s">
        <v>22097</v>
      </c>
      <c r="B73197">
        <v>0.31868999999999997</v>
      </c>
      <c r="C73197">
        <f t="shared" si="1143"/>
        <v>15</v>
      </c>
    </row>
    <row r="73198" spans="1:3">
      <c r="A73198" t="s">
        <v>22115</v>
      </c>
      <c r="B73198">
        <v>0.31868999999999997</v>
      </c>
      <c r="C73198">
        <f t="shared" si="1143"/>
        <v>15</v>
      </c>
    </row>
    <row r="73199" spans="1:3">
      <c r="A73199" t="s">
        <v>22117</v>
      </c>
      <c r="B73199">
        <v>0.63737900000000003</v>
      </c>
      <c r="C73199">
        <f t="shared" si="1143"/>
        <v>15</v>
      </c>
    </row>
    <row r="73200" spans="1:3">
      <c r="A73200" t="s">
        <v>22136</v>
      </c>
      <c r="B73200">
        <v>0.31868999999999997</v>
      </c>
      <c r="C73200">
        <f t="shared" si="1143"/>
        <v>15</v>
      </c>
    </row>
    <row r="73201" spans="1:3">
      <c r="A73201" t="s">
        <v>22140</v>
      </c>
      <c r="B73201">
        <v>0.63737900000000003</v>
      </c>
      <c r="C73201">
        <f t="shared" si="1143"/>
        <v>15</v>
      </c>
    </row>
    <row r="73202" spans="1:3">
      <c r="A73202" t="s">
        <v>22146</v>
      </c>
      <c r="B73202">
        <v>0.63737900000000003</v>
      </c>
      <c r="C73202">
        <f t="shared" si="1143"/>
        <v>15</v>
      </c>
    </row>
    <row r="73203" spans="1:3">
      <c r="A73203" t="s">
        <v>22151</v>
      </c>
      <c r="B73203">
        <v>0.31868999999999997</v>
      </c>
      <c r="C73203">
        <f t="shared" si="1143"/>
        <v>15</v>
      </c>
    </row>
    <row r="73204" spans="1:3">
      <c r="A73204" t="s">
        <v>22173</v>
      </c>
      <c r="B73204">
        <v>0.63737900000000003</v>
      </c>
      <c r="C73204">
        <f t="shared" si="1143"/>
        <v>15</v>
      </c>
    </row>
    <row r="73205" spans="1:3">
      <c r="A73205" t="s">
        <v>22179</v>
      </c>
      <c r="B73205">
        <v>0.31868999999999997</v>
      </c>
      <c r="C73205">
        <f t="shared" si="1143"/>
        <v>15</v>
      </c>
    </row>
    <row r="73206" spans="1:3">
      <c r="A73206" t="s">
        <v>22183</v>
      </c>
      <c r="B73206">
        <v>0.31868999999999997</v>
      </c>
      <c r="C73206">
        <f t="shared" si="1143"/>
        <v>15</v>
      </c>
    </row>
    <row r="73207" spans="1:3">
      <c r="A73207" t="s">
        <v>22199</v>
      </c>
      <c r="B73207">
        <v>0.31868999999999997</v>
      </c>
      <c r="C73207">
        <f t="shared" si="1143"/>
        <v>15</v>
      </c>
    </row>
    <row r="73208" spans="1:3">
      <c r="A73208" t="s">
        <v>22201</v>
      </c>
      <c r="B73208">
        <v>0.95606899999999995</v>
      </c>
      <c r="C73208">
        <f t="shared" si="1143"/>
        <v>15</v>
      </c>
    </row>
    <row r="73209" spans="1:3">
      <c r="A73209" t="s">
        <v>22203</v>
      </c>
      <c r="B73209">
        <v>0.31868999999999997</v>
      </c>
      <c r="C73209">
        <f t="shared" si="1143"/>
        <v>15</v>
      </c>
    </row>
    <row r="73210" spans="1:3">
      <c r="A73210" t="s">
        <v>22220</v>
      </c>
      <c r="B73210">
        <v>0.31868999999999997</v>
      </c>
      <c r="C73210">
        <f t="shared" si="1143"/>
        <v>15</v>
      </c>
    </row>
    <row r="73211" spans="1:3">
      <c r="A73211" t="s">
        <v>22224</v>
      </c>
      <c r="B73211">
        <v>0.31868999999999997</v>
      </c>
      <c r="C73211">
        <f t="shared" si="1143"/>
        <v>15</v>
      </c>
    </row>
    <row r="73212" spans="1:3">
      <c r="A73212" t="s">
        <v>22234</v>
      </c>
      <c r="B73212">
        <v>0.31868999999999997</v>
      </c>
      <c r="C73212">
        <f t="shared" si="1143"/>
        <v>15</v>
      </c>
    </row>
    <row r="73213" spans="1:3">
      <c r="A73213" t="s">
        <v>22237</v>
      </c>
      <c r="B73213">
        <v>0.31868999999999997</v>
      </c>
      <c r="C73213">
        <f t="shared" si="1143"/>
        <v>15</v>
      </c>
    </row>
    <row r="73214" spans="1:3">
      <c r="A73214" t="s">
        <v>22241</v>
      </c>
      <c r="B73214">
        <v>0.31868999999999997</v>
      </c>
      <c r="C73214">
        <f t="shared" si="1143"/>
        <v>15</v>
      </c>
    </row>
    <row r="73215" spans="1:3">
      <c r="A73215" t="s">
        <v>22277</v>
      </c>
      <c r="B73215">
        <v>0.31868999999999997</v>
      </c>
      <c r="C73215">
        <f t="shared" si="1143"/>
        <v>15</v>
      </c>
    </row>
    <row r="73216" spans="1:3">
      <c r="A73216" t="s">
        <v>22280</v>
      </c>
      <c r="B73216">
        <v>0.31868999999999997</v>
      </c>
      <c r="C73216">
        <f t="shared" si="1143"/>
        <v>15</v>
      </c>
    </row>
    <row r="73217" spans="1:3">
      <c r="A73217" t="s">
        <v>22372</v>
      </c>
      <c r="B73217">
        <v>0.31868999999999997</v>
      </c>
      <c r="C73217">
        <f t="shared" ref="C73217:C73280" si="1144">LEN(A73217)</f>
        <v>15</v>
      </c>
    </row>
    <row r="73218" spans="1:3">
      <c r="A73218" t="s">
        <v>22381</v>
      </c>
      <c r="B73218">
        <v>0.31868999999999997</v>
      </c>
      <c r="C73218">
        <f t="shared" si="1144"/>
        <v>15</v>
      </c>
    </row>
    <row r="73219" spans="1:3">
      <c r="A73219" t="s">
        <v>22384</v>
      </c>
      <c r="B73219">
        <v>0.31868999999999997</v>
      </c>
      <c r="C73219">
        <f t="shared" si="1144"/>
        <v>15</v>
      </c>
    </row>
    <row r="73220" spans="1:3">
      <c r="A73220" t="s">
        <v>22386</v>
      </c>
      <c r="B73220">
        <v>0.31868999999999997</v>
      </c>
      <c r="C73220">
        <f t="shared" si="1144"/>
        <v>15</v>
      </c>
    </row>
    <row r="73221" spans="1:3">
      <c r="A73221" t="s">
        <v>22392</v>
      </c>
      <c r="B73221">
        <v>0.31868999999999997</v>
      </c>
      <c r="C73221">
        <f t="shared" si="1144"/>
        <v>15</v>
      </c>
    </row>
    <row r="73222" spans="1:3">
      <c r="A73222" t="s">
        <v>22411</v>
      </c>
      <c r="B73222">
        <v>0.31868999999999997</v>
      </c>
      <c r="C73222">
        <f t="shared" si="1144"/>
        <v>15</v>
      </c>
    </row>
    <row r="73223" spans="1:3">
      <c r="A73223" t="s">
        <v>22419</v>
      </c>
      <c r="B73223">
        <v>0.31868999999999997</v>
      </c>
      <c r="C73223">
        <f t="shared" si="1144"/>
        <v>15</v>
      </c>
    </row>
    <row r="73224" spans="1:3">
      <c r="A73224" t="s">
        <v>22422</v>
      </c>
      <c r="B73224">
        <v>0.63737900000000003</v>
      </c>
      <c r="C73224">
        <f t="shared" si="1144"/>
        <v>15</v>
      </c>
    </row>
    <row r="73225" spans="1:3">
      <c r="A73225" t="s">
        <v>22442</v>
      </c>
      <c r="B73225">
        <v>0.31868999999999997</v>
      </c>
      <c r="C73225">
        <f t="shared" si="1144"/>
        <v>15</v>
      </c>
    </row>
    <row r="73226" spans="1:3">
      <c r="A73226" t="s">
        <v>22459</v>
      </c>
      <c r="B73226">
        <v>0.31868999999999997</v>
      </c>
      <c r="C73226">
        <f t="shared" si="1144"/>
        <v>15</v>
      </c>
    </row>
    <row r="73227" spans="1:3">
      <c r="A73227" t="s">
        <v>22493</v>
      </c>
      <c r="B73227">
        <v>0.31868999999999997</v>
      </c>
      <c r="C73227">
        <f t="shared" si="1144"/>
        <v>15</v>
      </c>
    </row>
    <row r="73228" spans="1:3">
      <c r="A73228" t="s">
        <v>22495</v>
      </c>
      <c r="B73228">
        <v>0.31868999999999997</v>
      </c>
      <c r="C73228">
        <f t="shared" si="1144"/>
        <v>15</v>
      </c>
    </row>
    <row r="73229" spans="1:3">
      <c r="A73229" t="s">
        <v>22510</v>
      </c>
      <c r="B73229">
        <v>0.31868999999999997</v>
      </c>
      <c r="C73229">
        <f t="shared" si="1144"/>
        <v>15</v>
      </c>
    </row>
    <row r="73230" spans="1:3">
      <c r="A73230" t="s">
        <v>22549</v>
      </c>
      <c r="B73230">
        <v>0.63737900000000003</v>
      </c>
      <c r="C73230">
        <f t="shared" si="1144"/>
        <v>15</v>
      </c>
    </row>
    <row r="73231" spans="1:3">
      <c r="A73231" t="s">
        <v>22557</v>
      </c>
      <c r="B73231">
        <v>1.2747599999999999</v>
      </c>
      <c r="C73231">
        <f t="shared" si="1144"/>
        <v>15</v>
      </c>
    </row>
    <row r="73232" spans="1:3">
      <c r="A73232" t="s">
        <v>22617</v>
      </c>
      <c r="B73232">
        <v>0.31868999999999997</v>
      </c>
      <c r="C73232">
        <f t="shared" si="1144"/>
        <v>15</v>
      </c>
    </row>
    <row r="73233" spans="1:3">
      <c r="A73233" t="s">
        <v>22630</v>
      </c>
      <c r="B73233">
        <v>0.63737900000000003</v>
      </c>
      <c r="C73233">
        <f t="shared" si="1144"/>
        <v>15</v>
      </c>
    </row>
    <row r="73234" spans="1:3">
      <c r="A73234" t="s">
        <v>22663</v>
      </c>
      <c r="B73234">
        <v>0.31868999999999997</v>
      </c>
      <c r="C73234">
        <f t="shared" si="1144"/>
        <v>15</v>
      </c>
    </row>
    <row r="73235" spans="1:3">
      <c r="A73235" t="s">
        <v>22665</v>
      </c>
      <c r="B73235">
        <v>2.2308300000000001</v>
      </c>
      <c r="C73235">
        <f t="shared" si="1144"/>
        <v>15</v>
      </c>
    </row>
    <row r="73236" spans="1:3">
      <c r="A73236" t="s">
        <v>22669</v>
      </c>
      <c r="B73236">
        <v>1.91214</v>
      </c>
      <c r="C73236">
        <f t="shared" si="1144"/>
        <v>15</v>
      </c>
    </row>
    <row r="73237" spans="1:3">
      <c r="A73237" t="s">
        <v>22673</v>
      </c>
      <c r="B73237">
        <v>0.31868999999999997</v>
      </c>
      <c r="C73237">
        <f t="shared" si="1144"/>
        <v>15</v>
      </c>
    </row>
    <row r="73238" spans="1:3">
      <c r="A73238" t="s">
        <v>22675</v>
      </c>
      <c r="B73238">
        <v>0.63737900000000003</v>
      </c>
      <c r="C73238">
        <f t="shared" si="1144"/>
        <v>15</v>
      </c>
    </row>
    <row r="73239" spans="1:3">
      <c r="A73239" t="s">
        <v>22690</v>
      </c>
      <c r="B73239">
        <v>0.31868999999999997</v>
      </c>
      <c r="C73239">
        <f t="shared" si="1144"/>
        <v>15</v>
      </c>
    </row>
    <row r="73240" spans="1:3">
      <c r="A73240" t="s">
        <v>22704</v>
      </c>
      <c r="B73240">
        <v>6.3737899999999996</v>
      </c>
      <c r="C73240">
        <f t="shared" si="1144"/>
        <v>15</v>
      </c>
    </row>
    <row r="73241" spans="1:3">
      <c r="A73241" t="s">
        <v>22714</v>
      </c>
      <c r="B73241">
        <v>1.2747599999999999</v>
      </c>
      <c r="C73241">
        <f t="shared" si="1144"/>
        <v>15</v>
      </c>
    </row>
    <row r="73242" spans="1:3">
      <c r="A73242" t="s">
        <v>22716</v>
      </c>
      <c r="B73242">
        <v>0.31868999999999997</v>
      </c>
      <c r="C73242">
        <f t="shared" si="1144"/>
        <v>15</v>
      </c>
    </row>
    <row r="73243" spans="1:3">
      <c r="A73243" t="s">
        <v>22726</v>
      </c>
      <c r="B73243">
        <v>0.31868999999999997</v>
      </c>
      <c r="C73243">
        <f t="shared" si="1144"/>
        <v>15</v>
      </c>
    </row>
    <row r="73244" spans="1:3">
      <c r="A73244" t="s">
        <v>22773</v>
      </c>
      <c r="B73244">
        <v>0.31868999999999997</v>
      </c>
      <c r="C73244">
        <f t="shared" si="1144"/>
        <v>15</v>
      </c>
    </row>
    <row r="73245" spans="1:3">
      <c r="A73245" t="s">
        <v>22775</v>
      </c>
      <c r="B73245">
        <v>0.31868999999999997</v>
      </c>
      <c r="C73245">
        <f t="shared" si="1144"/>
        <v>15</v>
      </c>
    </row>
    <row r="73246" spans="1:3">
      <c r="A73246" t="s">
        <v>22867</v>
      </c>
      <c r="B73246">
        <v>0.31868999999999997</v>
      </c>
      <c r="C73246">
        <f t="shared" si="1144"/>
        <v>15</v>
      </c>
    </row>
    <row r="73247" spans="1:3">
      <c r="A73247" t="s">
        <v>22873</v>
      </c>
      <c r="B73247">
        <v>0.31868999999999997</v>
      </c>
      <c r="C73247">
        <f t="shared" si="1144"/>
        <v>15</v>
      </c>
    </row>
    <row r="73248" spans="1:3">
      <c r="A73248" t="s">
        <v>22876</v>
      </c>
      <c r="B73248">
        <v>0.31868999999999997</v>
      </c>
      <c r="C73248">
        <f t="shared" si="1144"/>
        <v>15</v>
      </c>
    </row>
    <row r="73249" spans="1:3">
      <c r="A73249" t="s">
        <v>22882</v>
      </c>
      <c r="B73249">
        <v>0.31868999999999997</v>
      </c>
      <c r="C73249">
        <f t="shared" si="1144"/>
        <v>15</v>
      </c>
    </row>
    <row r="73250" spans="1:3">
      <c r="A73250" t="s">
        <v>22887</v>
      </c>
      <c r="B73250">
        <v>1.2747599999999999</v>
      </c>
      <c r="C73250">
        <f t="shared" si="1144"/>
        <v>15</v>
      </c>
    </row>
    <row r="73251" spans="1:3">
      <c r="A73251" t="s">
        <v>22893</v>
      </c>
      <c r="B73251">
        <v>0.31868999999999997</v>
      </c>
      <c r="C73251">
        <f t="shared" si="1144"/>
        <v>15</v>
      </c>
    </row>
    <row r="73252" spans="1:3">
      <c r="A73252" t="s">
        <v>22898</v>
      </c>
      <c r="B73252">
        <v>0.31868999999999997</v>
      </c>
      <c r="C73252">
        <f t="shared" si="1144"/>
        <v>15</v>
      </c>
    </row>
    <row r="73253" spans="1:3">
      <c r="A73253" t="s">
        <v>22899</v>
      </c>
      <c r="B73253">
        <v>0.31868999999999997</v>
      </c>
      <c r="C73253">
        <f t="shared" si="1144"/>
        <v>15</v>
      </c>
    </row>
    <row r="73254" spans="1:3">
      <c r="A73254" t="s">
        <v>22902</v>
      </c>
      <c r="B73254">
        <v>0.31868999999999997</v>
      </c>
      <c r="C73254">
        <f t="shared" si="1144"/>
        <v>15</v>
      </c>
    </row>
    <row r="73255" spans="1:3">
      <c r="A73255" t="s">
        <v>22904</v>
      </c>
      <c r="B73255">
        <v>0.31868999999999997</v>
      </c>
      <c r="C73255">
        <f t="shared" si="1144"/>
        <v>15</v>
      </c>
    </row>
    <row r="73256" spans="1:3">
      <c r="A73256" t="s">
        <v>22915</v>
      </c>
      <c r="B73256">
        <v>6.3737899999999996</v>
      </c>
      <c r="C73256">
        <f t="shared" si="1144"/>
        <v>15</v>
      </c>
    </row>
    <row r="73257" spans="1:3">
      <c r="A73257" t="s">
        <v>22919</v>
      </c>
      <c r="B73257">
        <v>0.31868999999999997</v>
      </c>
      <c r="C73257">
        <f t="shared" si="1144"/>
        <v>15</v>
      </c>
    </row>
    <row r="73258" spans="1:3">
      <c r="A73258" t="s">
        <v>22923</v>
      </c>
      <c r="B73258">
        <v>0.63737900000000003</v>
      </c>
      <c r="C73258">
        <f t="shared" si="1144"/>
        <v>15</v>
      </c>
    </row>
    <row r="73259" spans="1:3">
      <c r="A73259" t="s">
        <v>22928</v>
      </c>
      <c r="B73259">
        <v>0.31868999999999997</v>
      </c>
      <c r="C73259">
        <f t="shared" si="1144"/>
        <v>15</v>
      </c>
    </row>
    <row r="73260" spans="1:3">
      <c r="A73260" t="s">
        <v>22931</v>
      </c>
      <c r="B73260">
        <v>0.95606899999999995</v>
      </c>
      <c r="C73260">
        <f t="shared" si="1144"/>
        <v>15</v>
      </c>
    </row>
    <row r="73261" spans="1:3">
      <c r="A73261" t="s">
        <v>22941</v>
      </c>
      <c r="B73261">
        <v>0.31868999999999997</v>
      </c>
      <c r="C73261">
        <f t="shared" si="1144"/>
        <v>15</v>
      </c>
    </row>
    <row r="73262" spans="1:3">
      <c r="A73262" t="s">
        <v>22942</v>
      </c>
      <c r="B73262">
        <v>0.31868999999999997</v>
      </c>
      <c r="C73262">
        <f t="shared" si="1144"/>
        <v>15</v>
      </c>
    </row>
    <row r="73263" spans="1:3">
      <c r="A73263" t="s">
        <v>22947</v>
      </c>
      <c r="B73263">
        <v>0.95606899999999995</v>
      </c>
      <c r="C73263">
        <f t="shared" si="1144"/>
        <v>15</v>
      </c>
    </row>
    <row r="73264" spans="1:3">
      <c r="A73264" t="s">
        <v>22952</v>
      </c>
      <c r="B73264">
        <v>0.63737900000000003</v>
      </c>
      <c r="C73264">
        <f t="shared" si="1144"/>
        <v>15</v>
      </c>
    </row>
    <row r="73265" spans="1:3">
      <c r="A73265" t="s">
        <v>23013</v>
      </c>
      <c r="B73265">
        <v>0.31868999999999997</v>
      </c>
      <c r="C73265">
        <f t="shared" si="1144"/>
        <v>15</v>
      </c>
    </row>
    <row r="73266" spans="1:3">
      <c r="A73266" t="s">
        <v>23030</v>
      </c>
      <c r="B73266">
        <v>0.31868999999999997</v>
      </c>
      <c r="C73266">
        <f t="shared" si="1144"/>
        <v>15</v>
      </c>
    </row>
    <row r="73267" spans="1:3">
      <c r="A73267" t="s">
        <v>23055</v>
      </c>
      <c r="B73267">
        <v>0.31868999999999997</v>
      </c>
      <c r="C73267">
        <f t="shared" si="1144"/>
        <v>15</v>
      </c>
    </row>
    <row r="73268" spans="1:3">
      <c r="A73268" t="s">
        <v>23078</v>
      </c>
      <c r="B73268">
        <v>0.31868999999999997</v>
      </c>
      <c r="C73268">
        <f t="shared" si="1144"/>
        <v>15</v>
      </c>
    </row>
    <row r="73269" spans="1:3">
      <c r="A73269" t="s">
        <v>23079</v>
      </c>
      <c r="B73269">
        <v>0.63737900000000003</v>
      </c>
      <c r="C73269">
        <f t="shared" si="1144"/>
        <v>15</v>
      </c>
    </row>
    <row r="73270" spans="1:3">
      <c r="A73270" t="s">
        <v>23095</v>
      </c>
      <c r="B73270">
        <v>0.31868999999999997</v>
      </c>
      <c r="C73270">
        <f t="shared" si="1144"/>
        <v>15</v>
      </c>
    </row>
    <row r="73271" spans="1:3">
      <c r="A73271" t="s">
        <v>23098</v>
      </c>
      <c r="B73271">
        <v>0.95606899999999995</v>
      </c>
      <c r="C73271">
        <f t="shared" si="1144"/>
        <v>15</v>
      </c>
    </row>
    <row r="73272" spans="1:3">
      <c r="A73272" t="s">
        <v>23105</v>
      </c>
      <c r="B73272">
        <v>0.31868999999999997</v>
      </c>
      <c r="C73272">
        <f t="shared" si="1144"/>
        <v>15</v>
      </c>
    </row>
    <row r="73273" spans="1:3">
      <c r="A73273" t="s">
        <v>23108</v>
      </c>
      <c r="B73273">
        <v>0.31868999999999997</v>
      </c>
      <c r="C73273">
        <f t="shared" si="1144"/>
        <v>15</v>
      </c>
    </row>
    <row r="73274" spans="1:3">
      <c r="A73274" t="s">
        <v>23109</v>
      </c>
      <c r="B73274">
        <v>0.31868999999999997</v>
      </c>
      <c r="C73274">
        <f t="shared" si="1144"/>
        <v>15</v>
      </c>
    </row>
    <row r="73275" spans="1:3">
      <c r="A73275" t="s">
        <v>23111</v>
      </c>
      <c r="B73275">
        <v>0.31868999999999997</v>
      </c>
      <c r="C73275">
        <f t="shared" si="1144"/>
        <v>15</v>
      </c>
    </row>
    <row r="73276" spans="1:3">
      <c r="A73276" t="s">
        <v>23113</v>
      </c>
      <c r="B73276">
        <v>0.31868999999999997</v>
      </c>
      <c r="C73276">
        <f t="shared" si="1144"/>
        <v>15</v>
      </c>
    </row>
    <row r="73277" spans="1:3">
      <c r="A73277" t="s">
        <v>23118</v>
      </c>
      <c r="B73277">
        <v>0.63737900000000003</v>
      </c>
      <c r="C73277">
        <f t="shared" si="1144"/>
        <v>15</v>
      </c>
    </row>
    <row r="73278" spans="1:3">
      <c r="A73278" t="s">
        <v>23128</v>
      </c>
      <c r="B73278">
        <v>0.31868999999999997</v>
      </c>
      <c r="C73278">
        <f t="shared" si="1144"/>
        <v>15</v>
      </c>
    </row>
    <row r="73279" spans="1:3">
      <c r="A73279" t="s">
        <v>23130</v>
      </c>
      <c r="B73279">
        <v>0.31868999999999997</v>
      </c>
      <c r="C73279">
        <f t="shared" si="1144"/>
        <v>15</v>
      </c>
    </row>
    <row r="73280" spans="1:3">
      <c r="A73280" t="s">
        <v>23149</v>
      </c>
      <c r="B73280">
        <v>0.31868999999999997</v>
      </c>
      <c r="C73280">
        <f t="shared" si="1144"/>
        <v>15</v>
      </c>
    </row>
    <row r="73281" spans="1:3">
      <c r="A73281" t="s">
        <v>23165</v>
      </c>
      <c r="B73281">
        <v>0.63737900000000003</v>
      </c>
      <c r="C73281">
        <f t="shared" ref="C73281:C73344" si="1145">LEN(A73281)</f>
        <v>15</v>
      </c>
    </row>
    <row r="73282" spans="1:3">
      <c r="A73282" t="s">
        <v>23176</v>
      </c>
      <c r="B73282">
        <v>0.31868999999999997</v>
      </c>
      <c r="C73282">
        <f t="shared" si="1145"/>
        <v>15</v>
      </c>
    </row>
    <row r="73283" spans="1:3">
      <c r="A73283" t="s">
        <v>23195</v>
      </c>
      <c r="B73283">
        <v>0.31868999999999997</v>
      </c>
      <c r="C73283">
        <f t="shared" si="1145"/>
        <v>15</v>
      </c>
    </row>
    <row r="73284" spans="1:3">
      <c r="A73284" t="s">
        <v>23197</v>
      </c>
      <c r="B73284">
        <v>0.31868999999999997</v>
      </c>
      <c r="C73284">
        <f t="shared" si="1145"/>
        <v>15</v>
      </c>
    </row>
    <row r="73285" spans="1:3">
      <c r="A73285" t="s">
        <v>23252</v>
      </c>
      <c r="B73285">
        <v>0.31868999999999997</v>
      </c>
      <c r="C73285">
        <f t="shared" si="1145"/>
        <v>15</v>
      </c>
    </row>
    <row r="73286" spans="1:3">
      <c r="A73286" t="s">
        <v>23294</v>
      </c>
      <c r="B73286">
        <v>0.63737900000000003</v>
      </c>
      <c r="C73286">
        <f t="shared" si="1145"/>
        <v>15</v>
      </c>
    </row>
    <row r="73287" spans="1:3">
      <c r="A73287" t="s">
        <v>23307</v>
      </c>
      <c r="B73287">
        <v>0.31868999999999997</v>
      </c>
      <c r="C73287">
        <f t="shared" si="1145"/>
        <v>15</v>
      </c>
    </row>
    <row r="73288" spans="1:3">
      <c r="A73288" t="s">
        <v>23316</v>
      </c>
      <c r="B73288">
        <v>0.31868999999999997</v>
      </c>
      <c r="C73288">
        <f t="shared" si="1145"/>
        <v>15</v>
      </c>
    </row>
    <row r="73289" spans="1:3">
      <c r="A73289" t="s">
        <v>23318</v>
      </c>
      <c r="B73289">
        <v>0.63737900000000003</v>
      </c>
      <c r="C73289">
        <f t="shared" si="1145"/>
        <v>15</v>
      </c>
    </row>
    <row r="73290" spans="1:3">
      <c r="A73290" t="s">
        <v>23342</v>
      </c>
      <c r="B73290">
        <v>0.31868999999999997</v>
      </c>
      <c r="C73290">
        <f t="shared" si="1145"/>
        <v>15</v>
      </c>
    </row>
    <row r="73291" spans="1:3">
      <c r="A73291" t="s">
        <v>23359</v>
      </c>
      <c r="B73291">
        <v>0.31868999999999997</v>
      </c>
      <c r="C73291">
        <f t="shared" si="1145"/>
        <v>15</v>
      </c>
    </row>
    <row r="73292" spans="1:3">
      <c r="A73292" t="s">
        <v>23360</v>
      </c>
      <c r="B73292">
        <v>0.31868999999999997</v>
      </c>
      <c r="C73292">
        <f t="shared" si="1145"/>
        <v>15</v>
      </c>
    </row>
    <row r="73293" spans="1:3">
      <c r="A73293" t="s">
        <v>23362</v>
      </c>
      <c r="B73293">
        <v>0.31868999999999997</v>
      </c>
      <c r="C73293">
        <f t="shared" si="1145"/>
        <v>15</v>
      </c>
    </row>
    <row r="73294" spans="1:3">
      <c r="A73294" t="s">
        <v>23375</v>
      </c>
      <c r="B73294">
        <v>0.31868999999999997</v>
      </c>
      <c r="C73294">
        <f t="shared" si="1145"/>
        <v>15</v>
      </c>
    </row>
    <row r="73295" spans="1:3">
      <c r="A73295" t="s">
        <v>23394</v>
      </c>
      <c r="B73295">
        <v>0.31868999999999997</v>
      </c>
      <c r="C73295">
        <f t="shared" si="1145"/>
        <v>15</v>
      </c>
    </row>
    <row r="73296" spans="1:3">
      <c r="A73296" t="s">
        <v>23442</v>
      </c>
      <c r="B73296">
        <v>0.31868999999999997</v>
      </c>
      <c r="C73296">
        <f t="shared" si="1145"/>
        <v>15</v>
      </c>
    </row>
    <row r="73297" spans="1:3">
      <c r="A73297" t="s">
        <v>23443</v>
      </c>
      <c r="B73297">
        <v>0.31868999999999997</v>
      </c>
      <c r="C73297">
        <f t="shared" si="1145"/>
        <v>15</v>
      </c>
    </row>
    <row r="73298" spans="1:3">
      <c r="A73298" t="s">
        <v>23456</v>
      </c>
      <c r="B73298">
        <v>0.63737900000000003</v>
      </c>
      <c r="C73298">
        <f t="shared" si="1145"/>
        <v>15</v>
      </c>
    </row>
    <row r="73299" spans="1:3">
      <c r="A73299" t="s">
        <v>23473</v>
      </c>
      <c r="B73299">
        <v>0.63737900000000003</v>
      </c>
      <c r="C73299">
        <f t="shared" si="1145"/>
        <v>15</v>
      </c>
    </row>
    <row r="73300" spans="1:3">
      <c r="A73300" t="s">
        <v>23474</v>
      </c>
      <c r="B73300">
        <v>0.31868999999999997</v>
      </c>
      <c r="C73300">
        <f t="shared" si="1145"/>
        <v>15</v>
      </c>
    </row>
    <row r="73301" spans="1:3">
      <c r="A73301" t="s">
        <v>23514</v>
      </c>
      <c r="B73301">
        <v>0.31868999999999997</v>
      </c>
      <c r="C73301">
        <f t="shared" si="1145"/>
        <v>15</v>
      </c>
    </row>
    <row r="73302" spans="1:3">
      <c r="A73302" t="s">
        <v>23515</v>
      </c>
      <c r="B73302">
        <v>0.31868999999999997</v>
      </c>
      <c r="C73302">
        <f t="shared" si="1145"/>
        <v>15</v>
      </c>
    </row>
    <row r="73303" spans="1:3">
      <c r="A73303" t="s">
        <v>23525</v>
      </c>
      <c r="B73303">
        <v>0.31868999999999997</v>
      </c>
      <c r="C73303">
        <f t="shared" si="1145"/>
        <v>15</v>
      </c>
    </row>
    <row r="73304" spans="1:3">
      <c r="A73304" t="s">
        <v>23546</v>
      </c>
      <c r="B73304">
        <v>0.31868999999999997</v>
      </c>
      <c r="C73304">
        <f t="shared" si="1145"/>
        <v>15</v>
      </c>
    </row>
    <row r="73305" spans="1:3">
      <c r="A73305" t="s">
        <v>23547</v>
      </c>
      <c r="B73305">
        <v>0.31868999999999997</v>
      </c>
      <c r="C73305">
        <f t="shared" si="1145"/>
        <v>15</v>
      </c>
    </row>
    <row r="73306" spans="1:3">
      <c r="A73306" t="s">
        <v>23551</v>
      </c>
      <c r="B73306">
        <v>0.31868999999999997</v>
      </c>
      <c r="C73306">
        <f t="shared" si="1145"/>
        <v>15</v>
      </c>
    </row>
    <row r="73307" spans="1:3">
      <c r="A73307" t="s">
        <v>23554</v>
      </c>
      <c r="B73307">
        <v>0.31868999999999997</v>
      </c>
      <c r="C73307">
        <f t="shared" si="1145"/>
        <v>15</v>
      </c>
    </row>
    <row r="73308" spans="1:3">
      <c r="A73308" t="s">
        <v>23579</v>
      </c>
      <c r="B73308">
        <v>0.63737900000000003</v>
      </c>
      <c r="C73308">
        <f t="shared" si="1145"/>
        <v>15</v>
      </c>
    </row>
    <row r="73309" spans="1:3">
      <c r="A73309" t="s">
        <v>23583</v>
      </c>
      <c r="B73309">
        <v>0.31868999999999997</v>
      </c>
      <c r="C73309">
        <f t="shared" si="1145"/>
        <v>15</v>
      </c>
    </row>
    <row r="73310" spans="1:3">
      <c r="A73310" t="s">
        <v>23588</v>
      </c>
      <c r="B73310">
        <v>0.31868999999999997</v>
      </c>
      <c r="C73310">
        <f t="shared" si="1145"/>
        <v>15</v>
      </c>
    </row>
    <row r="73311" spans="1:3">
      <c r="A73311" t="s">
        <v>23632</v>
      </c>
      <c r="B73311">
        <v>0.31868999999999997</v>
      </c>
      <c r="C73311">
        <f t="shared" si="1145"/>
        <v>15</v>
      </c>
    </row>
    <row r="73312" spans="1:3">
      <c r="A73312" t="s">
        <v>23649</v>
      </c>
      <c r="B73312">
        <v>0.31868999999999997</v>
      </c>
      <c r="C73312">
        <f t="shared" si="1145"/>
        <v>15</v>
      </c>
    </row>
    <row r="73313" spans="1:3">
      <c r="A73313" t="s">
        <v>23652</v>
      </c>
      <c r="B73313">
        <v>0.31868999999999997</v>
      </c>
      <c r="C73313">
        <f t="shared" si="1145"/>
        <v>15</v>
      </c>
    </row>
    <row r="73314" spans="1:3">
      <c r="A73314" t="s">
        <v>23682</v>
      </c>
      <c r="B73314">
        <v>0.31868999999999997</v>
      </c>
      <c r="C73314">
        <f t="shared" si="1145"/>
        <v>15</v>
      </c>
    </row>
    <row r="73315" spans="1:3">
      <c r="A73315" t="s">
        <v>23686</v>
      </c>
      <c r="B73315">
        <v>0.31868999999999997</v>
      </c>
      <c r="C73315">
        <f t="shared" si="1145"/>
        <v>15</v>
      </c>
    </row>
    <row r="73316" spans="1:3">
      <c r="A73316" t="s">
        <v>23687</v>
      </c>
      <c r="B73316">
        <v>0.31868999999999997</v>
      </c>
      <c r="C73316">
        <f t="shared" si="1145"/>
        <v>15</v>
      </c>
    </row>
    <row r="73317" spans="1:3">
      <c r="A73317" t="s">
        <v>23696</v>
      </c>
      <c r="B73317">
        <v>2.2308300000000001</v>
      </c>
      <c r="C73317">
        <f t="shared" si="1145"/>
        <v>15</v>
      </c>
    </row>
    <row r="73318" spans="1:3">
      <c r="A73318" t="s">
        <v>23704</v>
      </c>
      <c r="B73318">
        <v>0.31868999999999997</v>
      </c>
      <c r="C73318">
        <f t="shared" si="1145"/>
        <v>15</v>
      </c>
    </row>
    <row r="73319" spans="1:3">
      <c r="A73319" t="s">
        <v>23728</v>
      </c>
      <c r="B73319">
        <v>0.31868999999999997</v>
      </c>
      <c r="C73319">
        <f t="shared" si="1145"/>
        <v>15</v>
      </c>
    </row>
    <row r="73320" spans="1:3">
      <c r="A73320" t="s">
        <v>23753</v>
      </c>
      <c r="B73320">
        <v>0.31868999999999997</v>
      </c>
      <c r="C73320">
        <f t="shared" si="1145"/>
        <v>15</v>
      </c>
    </row>
    <row r="73321" spans="1:3">
      <c r="A73321" t="s">
        <v>23789</v>
      </c>
      <c r="B73321">
        <v>0.63737900000000003</v>
      </c>
      <c r="C73321">
        <f t="shared" si="1145"/>
        <v>15</v>
      </c>
    </row>
    <row r="73322" spans="1:3">
      <c r="A73322" t="s">
        <v>23795</v>
      </c>
      <c r="B73322">
        <v>0.31868999999999997</v>
      </c>
      <c r="C73322">
        <f t="shared" si="1145"/>
        <v>15</v>
      </c>
    </row>
    <row r="73323" spans="1:3">
      <c r="A73323" t="s">
        <v>23796</v>
      </c>
      <c r="B73323">
        <v>0.31868999999999997</v>
      </c>
      <c r="C73323">
        <f t="shared" si="1145"/>
        <v>15</v>
      </c>
    </row>
    <row r="73324" spans="1:3">
      <c r="A73324" t="s">
        <v>23802</v>
      </c>
      <c r="B73324">
        <v>0.31868999999999997</v>
      </c>
      <c r="C73324">
        <f t="shared" si="1145"/>
        <v>15</v>
      </c>
    </row>
    <row r="73325" spans="1:3">
      <c r="A73325" t="s">
        <v>23804</v>
      </c>
      <c r="B73325">
        <v>0.95606899999999995</v>
      </c>
      <c r="C73325">
        <f t="shared" si="1145"/>
        <v>15</v>
      </c>
    </row>
    <row r="73326" spans="1:3">
      <c r="A73326" t="s">
        <v>23886</v>
      </c>
      <c r="B73326">
        <v>0.31868999999999997</v>
      </c>
      <c r="C73326">
        <f t="shared" si="1145"/>
        <v>15</v>
      </c>
    </row>
    <row r="73327" spans="1:3">
      <c r="A73327" t="s">
        <v>23957</v>
      </c>
      <c r="B73327">
        <v>0.31868999999999997</v>
      </c>
      <c r="C73327">
        <f t="shared" si="1145"/>
        <v>15</v>
      </c>
    </row>
    <row r="73328" spans="1:3">
      <c r="A73328" t="s">
        <v>23963</v>
      </c>
      <c r="B73328">
        <v>0.31868999999999997</v>
      </c>
      <c r="C73328">
        <f t="shared" si="1145"/>
        <v>15</v>
      </c>
    </row>
    <row r="73329" spans="1:3">
      <c r="A73329" t="s">
        <v>23991</v>
      </c>
      <c r="B73329">
        <v>0.63737900000000003</v>
      </c>
      <c r="C73329">
        <f t="shared" si="1145"/>
        <v>15</v>
      </c>
    </row>
    <row r="73330" spans="1:3">
      <c r="A73330" t="s">
        <v>24011</v>
      </c>
      <c r="B73330">
        <v>0.31868999999999997</v>
      </c>
      <c r="C73330">
        <f t="shared" si="1145"/>
        <v>15</v>
      </c>
    </row>
    <row r="73331" spans="1:3">
      <c r="A73331" t="s">
        <v>24063</v>
      </c>
      <c r="B73331">
        <v>0.31868999999999997</v>
      </c>
      <c r="C73331">
        <f t="shared" si="1145"/>
        <v>15</v>
      </c>
    </row>
    <row r="73332" spans="1:3">
      <c r="A73332" t="s">
        <v>24078</v>
      </c>
      <c r="B73332">
        <v>0.31868999999999997</v>
      </c>
      <c r="C73332">
        <f t="shared" si="1145"/>
        <v>15</v>
      </c>
    </row>
    <row r="73333" spans="1:3">
      <c r="A73333" t="s">
        <v>24161</v>
      </c>
      <c r="B73333">
        <v>0.31868999999999997</v>
      </c>
      <c r="C73333">
        <f t="shared" si="1145"/>
        <v>15</v>
      </c>
    </row>
    <row r="73334" spans="1:3">
      <c r="A73334" t="s">
        <v>24190</v>
      </c>
      <c r="B73334">
        <v>0.63737900000000003</v>
      </c>
      <c r="C73334">
        <f t="shared" si="1145"/>
        <v>15</v>
      </c>
    </row>
    <row r="73335" spans="1:3">
      <c r="A73335" t="s">
        <v>24244</v>
      </c>
      <c r="B73335">
        <v>0.95606899999999995</v>
      </c>
      <c r="C73335">
        <f t="shared" si="1145"/>
        <v>15</v>
      </c>
    </row>
    <row r="73336" spans="1:3">
      <c r="A73336" t="s">
        <v>24342</v>
      </c>
      <c r="B73336">
        <v>0.31868999999999997</v>
      </c>
      <c r="C73336">
        <f t="shared" si="1145"/>
        <v>15</v>
      </c>
    </row>
    <row r="73337" spans="1:3">
      <c r="A73337" t="s">
        <v>24370</v>
      </c>
      <c r="B73337">
        <v>0.31868999999999997</v>
      </c>
      <c r="C73337">
        <f t="shared" si="1145"/>
        <v>15</v>
      </c>
    </row>
    <row r="73338" spans="1:3">
      <c r="A73338" t="s">
        <v>24398</v>
      </c>
      <c r="B73338">
        <v>0.31868999999999997</v>
      </c>
      <c r="C73338">
        <f t="shared" si="1145"/>
        <v>15</v>
      </c>
    </row>
    <row r="73339" spans="1:3">
      <c r="A73339" t="s">
        <v>24430</v>
      </c>
      <c r="B73339">
        <v>0.31868999999999997</v>
      </c>
      <c r="C73339">
        <f t="shared" si="1145"/>
        <v>15</v>
      </c>
    </row>
    <row r="73340" spans="1:3">
      <c r="A73340" t="s">
        <v>24458</v>
      </c>
      <c r="B73340">
        <v>0.31868999999999997</v>
      </c>
      <c r="C73340">
        <f t="shared" si="1145"/>
        <v>15</v>
      </c>
    </row>
    <row r="73341" spans="1:3">
      <c r="A73341" t="s">
        <v>24527</v>
      </c>
      <c r="B73341">
        <v>0.31868999999999997</v>
      </c>
      <c r="C73341">
        <f t="shared" si="1145"/>
        <v>15</v>
      </c>
    </row>
    <row r="73342" spans="1:3">
      <c r="A73342" t="s">
        <v>24528</v>
      </c>
      <c r="B73342">
        <v>0.63737900000000003</v>
      </c>
      <c r="C73342">
        <f t="shared" si="1145"/>
        <v>15</v>
      </c>
    </row>
    <row r="73343" spans="1:3">
      <c r="A73343" t="s">
        <v>24538</v>
      </c>
      <c r="B73343">
        <v>0.31868999999999997</v>
      </c>
      <c r="C73343">
        <f t="shared" si="1145"/>
        <v>15</v>
      </c>
    </row>
    <row r="73344" spans="1:3">
      <c r="A73344" t="s">
        <v>24595</v>
      </c>
      <c r="B73344">
        <v>0.63737900000000003</v>
      </c>
      <c r="C73344">
        <f t="shared" si="1145"/>
        <v>15</v>
      </c>
    </row>
    <row r="73345" spans="1:3">
      <c r="A73345" t="s">
        <v>24602</v>
      </c>
      <c r="B73345">
        <v>0.31868999999999997</v>
      </c>
      <c r="C73345">
        <f t="shared" ref="C73345:C73408" si="1146">LEN(A73345)</f>
        <v>15</v>
      </c>
    </row>
    <row r="73346" spans="1:3">
      <c r="A73346" t="s">
        <v>24603</v>
      </c>
      <c r="B73346">
        <v>0.31868999999999997</v>
      </c>
      <c r="C73346">
        <f t="shared" si="1146"/>
        <v>15</v>
      </c>
    </row>
    <row r="73347" spans="1:3">
      <c r="A73347" t="s">
        <v>24604</v>
      </c>
      <c r="B73347">
        <v>0.63737900000000003</v>
      </c>
      <c r="C73347">
        <f t="shared" si="1146"/>
        <v>15</v>
      </c>
    </row>
    <row r="73348" spans="1:3">
      <c r="A73348" t="s">
        <v>24627</v>
      </c>
      <c r="B73348">
        <v>0.31868999999999997</v>
      </c>
      <c r="C73348">
        <f t="shared" si="1146"/>
        <v>15</v>
      </c>
    </row>
    <row r="73349" spans="1:3">
      <c r="A73349" t="s">
        <v>24629</v>
      </c>
      <c r="B73349">
        <v>0.63737900000000003</v>
      </c>
      <c r="C73349">
        <f t="shared" si="1146"/>
        <v>15</v>
      </c>
    </row>
    <row r="73350" spans="1:3">
      <c r="A73350" t="s">
        <v>24637</v>
      </c>
      <c r="B73350">
        <v>0.31868999999999997</v>
      </c>
      <c r="C73350">
        <f t="shared" si="1146"/>
        <v>15</v>
      </c>
    </row>
    <row r="73351" spans="1:3">
      <c r="A73351" t="s">
        <v>24641</v>
      </c>
      <c r="B73351">
        <v>2.2308300000000001</v>
      </c>
      <c r="C73351">
        <f t="shared" si="1146"/>
        <v>15</v>
      </c>
    </row>
    <row r="73352" spans="1:3">
      <c r="A73352" t="s">
        <v>24646</v>
      </c>
      <c r="B73352">
        <v>0.95606899999999995</v>
      </c>
      <c r="C73352">
        <f t="shared" si="1146"/>
        <v>15</v>
      </c>
    </row>
    <row r="73353" spans="1:3">
      <c r="A73353" t="s">
        <v>24648</v>
      </c>
      <c r="B73353">
        <v>0.31868999999999997</v>
      </c>
      <c r="C73353">
        <f t="shared" si="1146"/>
        <v>15</v>
      </c>
    </row>
    <row r="73354" spans="1:3">
      <c r="A73354" t="s">
        <v>24664</v>
      </c>
      <c r="B73354">
        <v>0.31868999999999997</v>
      </c>
      <c r="C73354">
        <f t="shared" si="1146"/>
        <v>15</v>
      </c>
    </row>
    <row r="73355" spans="1:3">
      <c r="A73355" t="s">
        <v>24665</v>
      </c>
      <c r="B73355">
        <v>0.31868999999999997</v>
      </c>
      <c r="C73355">
        <f t="shared" si="1146"/>
        <v>15</v>
      </c>
    </row>
    <row r="73356" spans="1:3">
      <c r="A73356" t="s">
        <v>24667</v>
      </c>
      <c r="B73356">
        <v>0.63737900000000003</v>
      </c>
      <c r="C73356">
        <f t="shared" si="1146"/>
        <v>15</v>
      </c>
    </row>
    <row r="73357" spans="1:3">
      <c r="A73357" t="s">
        <v>24668</v>
      </c>
      <c r="B73357">
        <v>0.63737900000000003</v>
      </c>
      <c r="C73357">
        <f t="shared" si="1146"/>
        <v>15</v>
      </c>
    </row>
    <row r="73358" spans="1:3">
      <c r="A73358" t="s">
        <v>24670</v>
      </c>
      <c r="B73358">
        <v>0.31868999999999997</v>
      </c>
      <c r="C73358">
        <f t="shared" si="1146"/>
        <v>15</v>
      </c>
    </row>
    <row r="73359" spans="1:3">
      <c r="A73359" t="s">
        <v>24677</v>
      </c>
      <c r="B73359">
        <v>0.31868999999999997</v>
      </c>
      <c r="C73359">
        <f t="shared" si="1146"/>
        <v>15</v>
      </c>
    </row>
    <row r="73360" spans="1:3">
      <c r="A73360" t="s">
        <v>24678</v>
      </c>
      <c r="B73360">
        <v>0.31868999999999997</v>
      </c>
      <c r="C73360">
        <f t="shared" si="1146"/>
        <v>15</v>
      </c>
    </row>
    <row r="73361" spans="1:3">
      <c r="A73361" t="s">
        <v>24679</v>
      </c>
      <c r="B73361">
        <v>0.31868999999999997</v>
      </c>
      <c r="C73361">
        <f t="shared" si="1146"/>
        <v>15</v>
      </c>
    </row>
    <row r="73362" spans="1:3">
      <c r="A73362" t="s">
        <v>24682</v>
      </c>
      <c r="B73362">
        <v>0.31868999999999997</v>
      </c>
      <c r="C73362">
        <f t="shared" si="1146"/>
        <v>15</v>
      </c>
    </row>
    <row r="73363" spans="1:3">
      <c r="A73363" t="s">
        <v>24689</v>
      </c>
      <c r="B73363">
        <v>0.31868999999999997</v>
      </c>
      <c r="C73363">
        <f t="shared" si="1146"/>
        <v>15</v>
      </c>
    </row>
    <row r="73364" spans="1:3">
      <c r="A73364" t="s">
        <v>24690</v>
      </c>
      <c r="B73364">
        <v>0.31868999999999997</v>
      </c>
      <c r="C73364">
        <f t="shared" si="1146"/>
        <v>15</v>
      </c>
    </row>
    <row r="73365" spans="1:3">
      <c r="A73365" t="s">
        <v>24709</v>
      </c>
      <c r="B73365">
        <v>0.31868999999999997</v>
      </c>
      <c r="C73365">
        <f t="shared" si="1146"/>
        <v>15</v>
      </c>
    </row>
    <row r="73366" spans="1:3">
      <c r="A73366" t="s">
        <v>24715</v>
      </c>
      <c r="B73366">
        <v>0.31868999999999997</v>
      </c>
      <c r="C73366">
        <f t="shared" si="1146"/>
        <v>15</v>
      </c>
    </row>
    <row r="73367" spans="1:3">
      <c r="A73367" t="s">
        <v>24716</v>
      </c>
      <c r="B73367">
        <v>0.31868999999999997</v>
      </c>
      <c r="C73367">
        <f t="shared" si="1146"/>
        <v>15</v>
      </c>
    </row>
    <row r="73368" spans="1:3">
      <c r="A73368" t="s">
        <v>24718</v>
      </c>
      <c r="B73368">
        <v>0.31868999999999997</v>
      </c>
      <c r="C73368">
        <f t="shared" si="1146"/>
        <v>15</v>
      </c>
    </row>
    <row r="73369" spans="1:3">
      <c r="A73369" t="s">
        <v>24722</v>
      </c>
      <c r="B73369">
        <v>0.31868999999999997</v>
      </c>
      <c r="C73369">
        <f t="shared" si="1146"/>
        <v>15</v>
      </c>
    </row>
    <row r="73370" spans="1:3">
      <c r="A73370" t="s">
        <v>24724</v>
      </c>
      <c r="B73370">
        <v>0.95606899999999995</v>
      </c>
      <c r="C73370">
        <f t="shared" si="1146"/>
        <v>15</v>
      </c>
    </row>
    <row r="73371" spans="1:3">
      <c r="A73371" t="s">
        <v>24726</v>
      </c>
      <c r="B73371">
        <v>0.31868999999999997</v>
      </c>
      <c r="C73371">
        <f t="shared" si="1146"/>
        <v>15</v>
      </c>
    </row>
    <row r="73372" spans="1:3">
      <c r="A73372" t="s">
        <v>24729</v>
      </c>
      <c r="B73372">
        <v>0.31868999999999997</v>
      </c>
      <c r="C73372">
        <f t="shared" si="1146"/>
        <v>15</v>
      </c>
    </row>
    <row r="73373" spans="1:3">
      <c r="A73373" t="s">
        <v>24733</v>
      </c>
      <c r="B73373">
        <v>2.8682099999999999</v>
      </c>
      <c r="C73373">
        <f t="shared" si="1146"/>
        <v>15</v>
      </c>
    </row>
    <row r="73374" spans="1:3">
      <c r="A73374" t="s">
        <v>24736</v>
      </c>
      <c r="B73374">
        <v>0.31868999999999997</v>
      </c>
      <c r="C73374">
        <f t="shared" si="1146"/>
        <v>15</v>
      </c>
    </row>
    <row r="73375" spans="1:3">
      <c r="A73375" t="s">
        <v>24762</v>
      </c>
      <c r="B73375">
        <v>0.31868999999999997</v>
      </c>
      <c r="C73375">
        <f t="shared" si="1146"/>
        <v>15</v>
      </c>
    </row>
    <row r="73376" spans="1:3">
      <c r="A73376" t="s">
        <v>24777</v>
      </c>
      <c r="B73376">
        <v>0.31868999999999997</v>
      </c>
      <c r="C73376">
        <f t="shared" si="1146"/>
        <v>15</v>
      </c>
    </row>
    <row r="73377" spans="1:3">
      <c r="A73377" t="s">
        <v>24779</v>
      </c>
      <c r="B73377">
        <v>0.31868999999999997</v>
      </c>
      <c r="C73377">
        <f t="shared" si="1146"/>
        <v>15</v>
      </c>
    </row>
    <row r="73378" spans="1:3">
      <c r="A73378" t="s">
        <v>24804</v>
      </c>
      <c r="B73378">
        <v>0.63737900000000003</v>
      </c>
      <c r="C73378">
        <f t="shared" si="1146"/>
        <v>15</v>
      </c>
    </row>
    <row r="73379" spans="1:3">
      <c r="A73379" t="s">
        <v>24898</v>
      </c>
      <c r="B73379">
        <v>0.31868999999999997</v>
      </c>
      <c r="C73379">
        <f t="shared" si="1146"/>
        <v>15</v>
      </c>
    </row>
    <row r="73380" spans="1:3">
      <c r="A73380" t="s">
        <v>24963</v>
      </c>
      <c r="B73380">
        <v>0.31868999999999997</v>
      </c>
      <c r="C73380">
        <f t="shared" si="1146"/>
        <v>15</v>
      </c>
    </row>
    <row r="73381" spans="1:3">
      <c r="A73381" t="s">
        <v>24971</v>
      </c>
      <c r="B73381">
        <v>0.31868999999999997</v>
      </c>
      <c r="C73381">
        <f t="shared" si="1146"/>
        <v>15</v>
      </c>
    </row>
    <row r="73382" spans="1:3">
      <c r="A73382" t="s">
        <v>24977</v>
      </c>
      <c r="B73382">
        <v>0.31868999999999997</v>
      </c>
      <c r="C73382">
        <f t="shared" si="1146"/>
        <v>15</v>
      </c>
    </row>
    <row r="73383" spans="1:3">
      <c r="A73383" t="s">
        <v>24978</v>
      </c>
      <c r="B73383">
        <v>0.31868999999999997</v>
      </c>
      <c r="C73383">
        <f t="shared" si="1146"/>
        <v>15</v>
      </c>
    </row>
    <row r="73384" spans="1:3">
      <c r="A73384" t="s">
        <v>25000</v>
      </c>
      <c r="B73384">
        <v>0.31868999999999997</v>
      </c>
      <c r="C73384">
        <f t="shared" si="1146"/>
        <v>15</v>
      </c>
    </row>
    <row r="73385" spans="1:3">
      <c r="A73385" t="s">
        <v>25083</v>
      </c>
      <c r="B73385">
        <v>0.31868999999999997</v>
      </c>
      <c r="C73385">
        <f t="shared" si="1146"/>
        <v>15</v>
      </c>
    </row>
    <row r="73386" spans="1:3">
      <c r="A73386" t="s">
        <v>25117</v>
      </c>
      <c r="B73386">
        <v>0.31868999999999997</v>
      </c>
      <c r="C73386">
        <f t="shared" si="1146"/>
        <v>15</v>
      </c>
    </row>
    <row r="73387" spans="1:3">
      <c r="A73387" t="s">
        <v>25138</v>
      </c>
      <c r="B73387">
        <v>1.59345</v>
      </c>
      <c r="C73387">
        <f t="shared" si="1146"/>
        <v>15</v>
      </c>
    </row>
    <row r="73388" spans="1:3">
      <c r="A73388" t="s">
        <v>25142</v>
      </c>
      <c r="B73388">
        <v>0.31868999999999997</v>
      </c>
      <c r="C73388">
        <f t="shared" si="1146"/>
        <v>15</v>
      </c>
    </row>
    <row r="73389" spans="1:3">
      <c r="A73389" t="s">
        <v>25150</v>
      </c>
      <c r="B73389">
        <v>0.31868999999999997</v>
      </c>
      <c r="C73389">
        <f t="shared" si="1146"/>
        <v>15</v>
      </c>
    </row>
    <row r="73390" spans="1:3">
      <c r="A73390" t="s">
        <v>25162</v>
      </c>
      <c r="B73390">
        <v>0.95606899999999995</v>
      </c>
      <c r="C73390">
        <f t="shared" si="1146"/>
        <v>15</v>
      </c>
    </row>
    <row r="73391" spans="1:3">
      <c r="A73391" t="s">
        <v>25171</v>
      </c>
      <c r="B73391">
        <v>0.31868999999999997</v>
      </c>
      <c r="C73391">
        <f t="shared" si="1146"/>
        <v>15</v>
      </c>
    </row>
    <row r="73392" spans="1:3">
      <c r="A73392" t="s">
        <v>25172</v>
      </c>
      <c r="B73392">
        <v>0.31868999999999997</v>
      </c>
      <c r="C73392">
        <f t="shared" si="1146"/>
        <v>15</v>
      </c>
    </row>
    <row r="73393" spans="1:3">
      <c r="A73393" t="s">
        <v>25177</v>
      </c>
      <c r="B73393">
        <v>0.31868999999999997</v>
      </c>
      <c r="C73393">
        <f t="shared" si="1146"/>
        <v>15</v>
      </c>
    </row>
    <row r="73394" spans="1:3">
      <c r="A73394" t="s">
        <v>25180</v>
      </c>
      <c r="B73394">
        <v>0.31868999999999997</v>
      </c>
      <c r="C73394">
        <f t="shared" si="1146"/>
        <v>15</v>
      </c>
    </row>
    <row r="73395" spans="1:3">
      <c r="A73395" t="s">
        <v>25183</v>
      </c>
      <c r="B73395">
        <v>0.63737900000000003</v>
      </c>
      <c r="C73395">
        <f t="shared" si="1146"/>
        <v>15</v>
      </c>
    </row>
    <row r="73396" spans="1:3">
      <c r="A73396" t="s">
        <v>25196</v>
      </c>
      <c r="B73396">
        <v>0.95606899999999995</v>
      </c>
      <c r="C73396">
        <f t="shared" si="1146"/>
        <v>15</v>
      </c>
    </row>
    <row r="73397" spans="1:3">
      <c r="A73397" t="s">
        <v>25245</v>
      </c>
      <c r="B73397">
        <v>2.5495199999999998</v>
      </c>
      <c r="C73397">
        <f t="shared" si="1146"/>
        <v>15</v>
      </c>
    </row>
    <row r="73398" spans="1:3">
      <c r="A73398" t="s">
        <v>25247</v>
      </c>
      <c r="B73398">
        <v>0.63737900000000003</v>
      </c>
      <c r="C73398">
        <f t="shared" si="1146"/>
        <v>15</v>
      </c>
    </row>
    <row r="73399" spans="1:3">
      <c r="A73399" t="s">
        <v>25254</v>
      </c>
      <c r="B73399">
        <v>0.31868999999999997</v>
      </c>
      <c r="C73399">
        <f t="shared" si="1146"/>
        <v>15</v>
      </c>
    </row>
    <row r="73400" spans="1:3">
      <c r="A73400" t="s">
        <v>25261</v>
      </c>
      <c r="B73400">
        <v>0.31868999999999997</v>
      </c>
      <c r="C73400">
        <f t="shared" si="1146"/>
        <v>15</v>
      </c>
    </row>
    <row r="73401" spans="1:3">
      <c r="A73401" t="s">
        <v>25264</v>
      </c>
      <c r="B73401">
        <v>0.31868999999999997</v>
      </c>
      <c r="C73401">
        <f t="shared" si="1146"/>
        <v>15</v>
      </c>
    </row>
    <row r="73402" spans="1:3">
      <c r="A73402" t="s">
        <v>25272</v>
      </c>
      <c r="B73402">
        <v>0.95606899999999995</v>
      </c>
      <c r="C73402">
        <f t="shared" si="1146"/>
        <v>15</v>
      </c>
    </row>
    <row r="73403" spans="1:3">
      <c r="A73403" t="s">
        <v>25285</v>
      </c>
      <c r="B73403">
        <v>0.63737900000000003</v>
      </c>
      <c r="C73403">
        <f t="shared" si="1146"/>
        <v>15</v>
      </c>
    </row>
    <row r="73404" spans="1:3">
      <c r="A73404" t="s">
        <v>25286</v>
      </c>
      <c r="B73404">
        <v>0.31868999999999997</v>
      </c>
      <c r="C73404">
        <f t="shared" si="1146"/>
        <v>15</v>
      </c>
    </row>
    <row r="73405" spans="1:3">
      <c r="A73405" t="s">
        <v>25341</v>
      </c>
      <c r="B73405">
        <v>0.31868999999999997</v>
      </c>
      <c r="C73405">
        <f t="shared" si="1146"/>
        <v>15</v>
      </c>
    </row>
    <row r="73406" spans="1:3">
      <c r="A73406" t="s">
        <v>25359</v>
      </c>
      <c r="B73406">
        <v>1.2747599999999999</v>
      </c>
      <c r="C73406">
        <f t="shared" si="1146"/>
        <v>15</v>
      </c>
    </row>
    <row r="73407" spans="1:3">
      <c r="A73407" t="s">
        <v>25363</v>
      </c>
      <c r="B73407">
        <v>0.31868999999999997</v>
      </c>
      <c r="C73407">
        <f t="shared" si="1146"/>
        <v>15</v>
      </c>
    </row>
    <row r="73408" spans="1:3">
      <c r="A73408" t="s">
        <v>25370</v>
      </c>
      <c r="B73408">
        <v>0.31868999999999997</v>
      </c>
      <c r="C73408">
        <f t="shared" si="1146"/>
        <v>15</v>
      </c>
    </row>
    <row r="73409" spans="1:3">
      <c r="A73409" t="s">
        <v>25373</v>
      </c>
      <c r="B73409">
        <v>0.31868999999999997</v>
      </c>
      <c r="C73409">
        <f t="shared" ref="C73409:C73472" si="1147">LEN(A73409)</f>
        <v>15</v>
      </c>
    </row>
    <row r="73410" spans="1:3">
      <c r="A73410" t="s">
        <v>25387</v>
      </c>
      <c r="B73410">
        <v>0.63737900000000003</v>
      </c>
      <c r="C73410">
        <f t="shared" si="1147"/>
        <v>15</v>
      </c>
    </row>
    <row r="73411" spans="1:3">
      <c r="A73411" t="s">
        <v>25396</v>
      </c>
      <c r="B73411">
        <v>0.31868999999999997</v>
      </c>
      <c r="C73411">
        <f t="shared" si="1147"/>
        <v>15</v>
      </c>
    </row>
    <row r="73412" spans="1:3">
      <c r="A73412" t="s">
        <v>25453</v>
      </c>
      <c r="B73412">
        <v>0.31868999999999997</v>
      </c>
      <c r="C73412">
        <f t="shared" si="1147"/>
        <v>15</v>
      </c>
    </row>
    <row r="73413" spans="1:3">
      <c r="A73413" t="s">
        <v>25460</v>
      </c>
      <c r="B73413">
        <v>1.2747599999999999</v>
      </c>
      <c r="C73413">
        <f t="shared" si="1147"/>
        <v>15</v>
      </c>
    </row>
    <row r="73414" spans="1:3">
      <c r="A73414" t="s">
        <v>25462</v>
      </c>
      <c r="B73414">
        <v>0.63737900000000003</v>
      </c>
      <c r="C73414">
        <f t="shared" si="1147"/>
        <v>15</v>
      </c>
    </row>
    <row r="73415" spans="1:3">
      <c r="A73415" t="s">
        <v>25463</v>
      </c>
      <c r="B73415">
        <v>1.59345</v>
      </c>
      <c r="C73415">
        <f t="shared" si="1147"/>
        <v>15</v>
      </c>
    </row>
    <row r="73416" spans="1:3">
      <c r="A73416" t="s">
        <v>25514</v>
      </c>
      <c r="B73416">
        <v>0.31868999999999997</v>
      </c>
      <c r="C73416">
        <f t="shared" si="1147"/>
        <v>15</v>
      </c>
    </row>
    <row r="73417" spans="1:3">
      <c r="A73417" t="s">
        <v>25527</v>
      </c>
      <c r="B73417">
        <v>0.31868999999999997</v>
      </c>
      <c r="C73417">
        <f t="shared" si="1147"/>
        <v>15</v>
      </c>
    </row>
    <row r="73418" spans="1:3">
      <c r="A73418" t="s">
        <v>25541</v>
      </c>
      <c r="B73418">
        <v>0.31868999999999997</v>
      </c>
      <c r="C73418">
        <f t="shared" si="1147"/>
        <v>15</v>
      </c>
    </row>
    <row r="73419" spans="1:3">
      <c r="A73419" t="s">
        <v>25557</v>
      </c>
      <c r="B73419">
        <v>0.31868999999999997</v>
      </c>
      <c r="C73419">
        <f t="shared" si="1147"/>
        <v>15</v>
      </c>
    </row>
    <row r="73420" spans="1:3">
      <c r="A73420" t="s">
        <v>25558</v>
      </c>
      <c r="B73420">
        <v>4.1429600000000004</v>
      </c>
      <c r="C73420">
        <f t="shared" si="1147"/>
        <v>15</v>
      </c>
    </row>
    <row r="73421" spans="1:3">
      <c r="A73421" t="s">
        <v>25570</v>
      </c>
      <c r="B73421">
        <v>2.8682099999999999</v>
      </c>
      <c r="C73421">
        <f t="shared" si="1147"/>
        <v>15</v>
      </c>
    </row>
    <row r="73422" spans="1:3">
      <c r="A73422" t="s">
        <v>25587</v>
      </c>
      <c r="B73422">
        <v>1.91214</v>
      </c>
      <c r="C73422">
        <f t="shared" si="1147"/>
        <v>15</v>
      </c>
    </row>
    <row r="73423" spans="1:3">
      <c r="A73423" t="s">
        <v>25591</v>
      </c>
      <c r="B73423">
        <v>4.4616499999999997</v>
      </c>
      <c r="C73423">
        <f t="shared" si="1147"/>
        <v>15</v>
      </c>
    </row>
    <row r="73424" spans="1:3">
      <c r="A73424" t="s">
        <v>25596</v>
      </c>
      <c r="B73424">
        <v>14.340999999999999</v>
      </c>
      <c r="C73424">
        <f t="shared" si="1147"/>
        <v>15</v>
      </c>
    </row>
    <row r="73425" spans="1:3">
      <c r="A73425" t="s">
        <v>25655</v>
      </c>
      <c r="B73425">
        <v>0.31868999999999997</v>
      </c>
      <c r="C73425">
        <f t="shared" si="1147"/>
        <v>15</v>
      </c>
    </row>
    <row r="73426" spans="1:3">
      <c r="A73426" t="s">
        <v>25659</v>
      </c>
      <c r="B73426">
        <v>0.31868999999999997</v>
      </c>
      <c r="C73426">
        <f t="shared" si="1147"/>
        <v>15</v>
      </c>
    </row>
    <row r="73427" spans="1:3">
      <c r="A73427" t="s">
        <v>25665</v>
      </c>
      <c r="B73427">
        <v>0.31868999999999997</v>
      </c>
      <c r="C73427">
        <f t="shared" si="1147"/>
        <v>15</v>
      </c>
    </row>
    <row r="73428" spans="1:3">
      <c r="A73428" t="s">
        <v>25688</v>
      </c>
      <c r="B73428">
        <v>7.6485500000000002</v>
      </c>
      <c r="C73428">
        <f t="shared" si="1147"/>
        <v>15</v>
      </c>
    </row>
    <row r="73429" spans="1:3">
      <c r="A73429" t="s">
        <v>25718</v>
      </c>
      <c r="B73429">
        <v>0.95606899999999995</v>
      </c>
      <c r="C73429">
        <f t="shared" si="1147"/>
        <v>15</v>
      </c>
    </row>
    <row r="73430" spans="1:3">
      <c r="A73430" t="s">
        <v>25736</v>
      </c>
      <c r="B73430">
        <v>0.31868999999999997</v>
      </c>
      <c r="C73430">
        <f t="shared" si="1147"/>
        <v>15</v>
      </c>
    </row>
    <row r="73431" spans="1:3">
      <c r="A73431" t="s">
        <v>25737</v>
      </c>
      <c r="B73431">
        <v>0.63737900000000003</v>
      </c>
      <c r="C73431">
        <f t="shared" si="1147"/>
        <v>15</v>
      </c>
    </row>
    <row r="73432" spans="1:3">
      <c r="A73432" t="s">
        <v>25738</v>
      </c>
      <c r="B73432">
        <v>0.31868999999999997</v>
      </c>
      <c r="C73432">
        <f t="shared" si="1147"/>
        <v>15</v>
      </c>
    </row>
    <row r="73433" spans="1:3">
      <c r="A73433" t="s">
        <v>25781</v>
      </c>
      <c r="B73433">
        <v>0.31868999999999997</v>
      </c>
      <c r="C73433">
        <f t="shared" si="1147"/>
        <v>15</v>
      </c>
    </row>
    <row r="73434" spans="1:3">
      <c r="A73434" t="s">
        <v>25785</v>
      </c>
      <c r="B73434">
        <v>0.31868999999999997</v>
      </c>
      <c r="C73434">
        <f t="shared" si="1147"/>
        <v>15</v>
      </c>
    </row>
    <row r="73435" spans="1:3">
      <c r="A73435" t="s">
        <v>25787</v>
      </c>
      <c r="B73435">
        <v>0.31868999999999997</v>
      </c>
      <c r="C73435">
        <f t="shared" si="1147"/>
        <v>15</v>
      </c>
    </row>
    <row r="73436" spans="1:3">
      <c r="A73436" t="s">
        <v>25790</v>
      </c>
      <c r="B73436">
        <v>0.31868999999999997</v>
      </c>
      <c r="C73436">
        <f t="shared" si="1147"/>
        <v>15</v>
      </c>
    </row>
    <row r="73437" spans="1:3">
      <c r="A73437" t="s">
        <v>25794</v>
      </c>
      <c r="B73437">
        <v>0.63737900000000003</v>
      </c>
      <c r="C73437">
        <f t="shared" si="1147"/>
        <v>15</v>
      </c>
    </row>
    <row r="73438" spans="1:3">
      <c r="A73438" t="s">
        <v>25837</v>
      </c>
      <c r="B73438">
        <v>1.59345</v>
      </c>
      <c r="C73438">
        <f t="shared" si="1147"/>
        <v>15</v>
      </c>
    </row>
    <row r="73439" spans="1:3">
      <c r="A73439" t="s">
        <v>25851</v>
      </c>
      <c r="B73439">
        <v>0.95606899999999995</v>
      </c>
      <c r="C73439">
        <f t="shared" si="1147"/>
        <v>15</v>
      </c>
    </row>
    <row r="73440" spans="1:3">
      <c r="A73440" t="s">
        <v>25874</v>
      </c>
      <c r="B73440">
        <v>0.31868999999999997</v>
      </c>
      <c r="C73440">
        <f t="shared" si="1147"/>
        <v>15</v>
      </c>
    </row>
    <row r="73441" spans="1:3">
      <c r="A73441" t="s">
        <v>25910</v>
      </c>
      <c r="B73441">
        <v>0.31868999999999997</v>
      </c>
      <c r="C73441">
        <f t="shared" si="1147"/>
        <v>15</v>
      </c>
    </row>
    <row r="73442" spans="1:3">
      <c r="A73442" t="s">
        <v>25921</v>
      </c>
      <c r="B73442">
        <v>0.31868999999999997</v>
      </c>
      <c r="C73442">
        <f t="shared" si="1147"/>
        <v>15</v>
      </c>
    </row>
    <row r="73443" spans="1:3">
      <c r="A73443" t="s">
        <v>25941</v>
      </c>
      <c r="B73443">
        <v>0.31868999999999997</v>
      </c>
      <c r="C73443">
        <f t="shared" si="1147"/>
        <v>15</v>
      </c>
    </row>
    <row r="73444" spans="1:3">
      <c r="A73444" t="s">
        <v>25962</v>
      </c>
      <c r="B73444">
        <v>0.31868999999999997</v>
      </c>
      <c r="C73444">
        <f t="shared" si="1147"/>
        <v>15</v>
      </c>
    </row>
    <row r="73445" spans="1:3">
      <c r="A73445" t="s">
        <v>25964</v>
      </c>
      <c r="B73445">
        <v>0.31868999999999997</v>
      </c>
      <c r="C73445">
        <f t="shared" si="1147"/>
        <v>15</v>
      </c>
    </row>
    <row r="73446" spans="1:3">
      <c r="A73446" t="s">
        <v>25969</v>
      </c>
      <c r="B73446">
        <v>0.31868999999999997</v>
      </c>
      <c r="C73446">
        <f t="shared" si="1147"/>
        <v>15</v>
      </c>
    </row>
    <row r="73447" spans="1:3">
      <c r="A73447" t="s">
        <v>25970</v>
      </c>
      <c r="B73447">
        <v>34.099800000000002</v>
      </c>
      <c r="C73447">
        <f t="shared" si="1147"/>
        <v>15</v>
      </c>
    </row>
    <row r="73448" spans="1:3">
      <c r="A73448" t="s">
        <v>25983</v>
      </c>
      <c r="B73448">
        <v>0.31868999999999997</v>
      </c>
      <c r="C73448">
        <f t="shared" si="1147"/>
        <v>15</v>
      </c>
    </row>
    <row r="73449" spans="1:3">
      <c r="A73449" t="s">
        <v>25985</v>
      </c>
      <c r="B73449">
        <v>0.31868999999999997</v>
      </c>
      <c r="C73449">
        <f t="shared" si="1147"/>
        <v>15</v>
      </c>
    </row>
    <row r="73450" spans="1:3">
      <c r="A73450" t="s">
        <v>25999</v>
      </c>
      <c r="B73450">
        <v>0.31868999999999997</v>
      </c>
      <c r="C73450">
        <f t="shared" si="1147"/>
        <v>15</v>
      </c>
    </row>
    <row r="73451" spans="1:3">
      <c r="A73451" t="s">
        <v>26004</v>
      </c>
      <c r="B73451">
        <v>0.63737900000000003</v>
      </c>
      <c r="C73451">
        <f t="shared" si="1147"/>
        <v>15</v>
      </c>
    </row>
    <row r="73452" spans="1:3">
      <c r="A73452" t="s">
        <v>26008</v>
      </c>
      <c r="B73452">
        <v>0.31868999999999997</v>
      </c>
      <c r="C73452">
        <f t="shared" si="1147"/>
        <v>15</v>
      </c>
    </row>
    <row r="73453" spans="1:3">
      <c r="A73453" t="s">
        <v>26013</v>
      </c>
      <c r="B73453">
        <v>0.95606899999999995</v>
      </c>
      <c r="C73453">
        <f t="shared" si="1147"/>
        <v>15</v>
      </c>
    </row>
    <row r="73454" spans="1:3">
      <c r="A73454" t="s">
        <v>26014</v>
      </c>
      <c r="B73454">
        <v>5.09903</v>
      </c>
      <c r="C73454">
        <f t="shared" si="1147"/>
        <v>15</v>
      </c>
    </row>
    <row r="73455" spans="1:3">
      <c r="A73455" t="s">
        <v>26020</v>
      </c>
      <c r="B73455">
        <v>0.31868999999999997</v>
      </c>
      <c r="C73455">
        <f t="shared" si="1147"/>
        <v>15</v>
      </c>
    </row>
    <row r="73456" spans="1:3">
      <c r="A73456" t="s">
        <v>26028</v>
      </c>
      <c r="B73456">
        <v>0.63737900000000003</v>
      </c>
      <c r="C73456">
        <f t="shared" si="1147"/>
        <v>15</v>
      </c>
    </row>
    <row r="73457" spans="1:3">
      <c r="A73457" t="s">
        <v>26030</v>
      </c>
      <c r="B73457">
        <v>0.31868999999999997</v>
      </c>
      <c r="C73457">
        <f t="shared" si="1147"/>
        <v>15</v>
      </c>
    </row>
    <row r="73458" spans="1:3">
      <c r="A73458" t="s">
        <v>26034</v>
      </c>
      <c r="B73458">
        <v>1.91214</v>
      </c>
      <c r="C73458">
        <f t="shared" si="1147"/>
        <v>15</v>
      </c>
    </row>
    <row r="73459" spans="1:3">
      <c r="A73459" t="s">
        <v>26067</v>
      </c>
      <c r="B73459">
        <v>2.2308300000000001</v>
      </c>
      <c r="C73459">
        <f t="shared" si="1147"/>
        <v>15</v>
      </c>
    </row>
    <row r="73460" spans="1:3">
      <c r="A73460" t="s">
        <v>26076</v>
      </c>
      <c r="B73460">
        <v>0.31868999999999997</v>
      </c>
      <c r="C73460">
        <f t="shared" si="1147"/>
        <v>15</v>
      </c>
    </row>
    <row r="73461" spans="1:3">
      <c r="A73461" t="s">
        <v>26103</v>
      </c>
      <c r="B73461">
        <v>0.31868999999999997</v>
      </c>
      <c r="C73461">
        <f t="shared" si="1147"/>
        <v>15</v>
      </c>
    </row>
    <row r="73462" spans="1:3">
      <c r="A73462" t="s">
        <v>26108</v>
      </c>
      <c r="B73462">
        <v>0.31868999999999997</v>
      </c>
      <c r="C73462">
        <f t="shared" si="1147"/>
        <v>15</v>
      </c>
    </row>
    <row r="73463" spans="1:3">
      <c r="A73463" t="s">
        <v>26168</v>
      </c>
      <c r="B73463">
        <v>0.63737900000000003</v>
      </c>
      <c r="C73463">
        <f t="shared" si="1147"/>
        <v>15</v>
      </c>
    </row>
    <row r="73464" spans="1:3">
      <c r="A73464" t="s">
        <v>26180</v>
      </c>
      <c r="B73464">
        <v>0.31868999999999997</v>
      </c>
      <c r="C73464">
        <f t="shared" si="1147"/>
        <v>15</v>
      </c>
    </row>
    <row r="73465" spans="1:3">
      <c r="A73465" t="s">
        <v>26190</v>
      </c>
      <c r="B73465">
        <v>0.31868999999999997</v>
      </c>
      <c r="C73465">
        <f t="shared" si="1147"/>
        <v>15</v>
      </c>
    </row>
    <row r="73466" spans="1:3">
      <c r="A73466" t="s">
        <v>26195</v>
      </c>
      <c r="B73466">
        <v>0.31868999999999997</v>
      </c>
      <c r="C73466">
        <f t="shared" si="1147"/>
        <v>15</v>
      </c>
    </row>
    <row r="73467" spans="1:3">
      <c r="A73467" t="s">
        <v>26237</v>
      </c>
      <c r="B73467">
        <v>0.31868999999999997</v>
      </c>
      <c r="C73467">
        <f t="shared" si="1147"/>
        <v>15</v>
      </c>
    </row>
    <row r="73468" spans="1:3">
      <c r="A73468" t="s">
        <v>26245</v>
      </c>
      <c r="B73468">
        <v>0.31868999999999997</v>
      </c>
      <c r="C73468">
        <f t="shared" si="1147"/>
        <v>15</v>
      </c>
    </row>
    <row r="73469" spans="1:3">
      <c r="A73469" t="s">
        <v>26247</v>
      </c>
      <c r="B73469">
        <v>0.31868999999999997</v>
      </c>
      <c r="C73469">
        <f t="shared" si="1147"/>
        <v>15</v>
      </c>
    </row>
    <row r="73470" spans="1:3">
      <c r="A73470" t="s">
        <v>26250</v>
      </c>
      <c r="B73470">
        <v>0.31868999999999997</v>
      </c>
      <c r="C73470">
        <f t="shared" si="1147"/>
        <v>15</v>
      </c>
    </row>
    <row r="73471" spans="1:3">
      <c r="A73471" t="s">
        <v>26252</v>
      </c>
      <c r="B73471">
        <v>0.95606899999999995</v>
      </c>
      <c r="C73471">
        <f t="shared" si="1147"/>
        <v>15</v>
      </c>
    </row>
    <row r="73472" spans="1:3">
      <c r="A73472" t="s">
        <v>26257</v>
      </c>
      <c r="B73472">
        <v>0.31868999999999997</v>
      </c>
      <c r="C73472">
        <f t="shared" si="1147"/>
        <v>15</v>
      </c>
    </row>
    <row r="73473" spans="1:3">
      <c r="A73473" t="s">
        <v>26273</v>
      </c>
      <c r="B73473">
        <v>0.31868999999999997</v>
      </c>
      <c r="C73473">
        <f t="shared" ref="C73473:C73536" si="1148">LEN(A73473)</f>
        <v>15</v>
      </c>
    </row>
    <row r="73474" spans="1:3">
      <c r="A73474" t="s">
        <v>26291</v>
      </c>
      <c r="B73474">
        <v>0.31868999999999997</v>
      </c>
      <c r="C73474">
        <f t="shared" si="1148"/>
        <v>15</v>
      </c>
    </row>
    <row r="73475" spans="1:3">
      <c r="A73475" t="s">
        <v>26332</v>
      </c>
      <c r="B73475">
        <v>0.31868999999999997</v>
      </c>
      <c r="C73475">
        <f t="shared" si="1148"/>
        <v>15</v>
      </c>
    </row>
    <row r="73476" spans="1:3">
      <c r="A73476" t="s">
        <v>26391</v>
      </c>
      <c r="B73476">
        <v>0.31868999999999997</v>
      </c>
      <c r="C73476">
        <f t="shared" si="1148"/>
        <v>15</v>
      </c>
    </row>
    <row r="73477" spans="1:3">
      <c r="A73477" t="s">
        <v>26414</v>
      </c>
      <c r="B73477">
        <v>0.63737900000000003</v>
      </c>
      <c r="C73477">
        <f t="shared" si="1148"/>
        <v>15</v>
      </c>
    </row>
    <row r="73478" spans="1:3">
      <c r="A73478" t="s">
        <v>26444</v>
      </c>
      <c r="B73478">
        <v>0.31868999999999997</v>
      </c>
      <c r="C73478">
        <f t="shared" si="1148"/>
        <v>15</v>
      </c>
    </row>
    <row r="73479" spans="1:3">
      <c r="A73479" t="s">
        <v>26470</v>
      </c>
      <c r="B73479">
        <v>0.31868999999999997</v>
      </c>
      <c r="C73479">
        <f t="shared" si="1148"/>
        <v>15</v>
      </c>
    </row>
    <row r="73480" spans="1:3">
      <c r="A73480" t="s">
        <v>26479</v>
      </c>
      <c r="B73480">
        <v>0.63737900000000003</v>
      </c>
      <c r="C73480">
        <f t="shared" si="1148"/>
        <v>15</v>
      </c>
    </row>
    <row r="73481" spans="1:3">
      <c r="A73481" t="s">
        <v>26485</v>
      </c>
      <c r="B73481">
        <v>0.31868999999999997</v>
      </c>
      <c r="C73481">
        <f t="shared" si="1148"/>
        <v>15</v>
      </c>
    </row>
    <row r="73482" spans="1:3">
      <c r="A73482" t="s">
        <v>26534</v>
      </c>
      <c r="B73482">
        <v>0.95606899999999995</v>
      </c>
      <c r="C73482">
        <f t="shared" si="1148"/>
        <v>15</v>
      </c>
    </row>
    <row r="73483" spans="1:3">
      <c r="A73483" t="s">
        <v>26536</v>
      </c>
      <c r="B73483">
        <v>0.95606899999999995</v>
      </c>
      <c r="C73483">
        <f t="shared" si="1148"/>
        <v>15</v>
      </c>
    </row>
    <row r="73484" spans="1:3">
      <c r="A73484" t="s">
        <v>26555</v>
      </c>
      <c r="B73484">
        <v>0.31868999999999997</v>
      </c>
      <c r="C73484">
        <f t="shared" si="1148"/>
        <v>15</v>
      </c>
    </row>
    <row r="73485" spans="1:3">
      <c r="A73485" t="s">
        <v>26561</v>
      </c>
      <c r="B73485">
        <v>0.31868999999999997</v>
      </c>
      <c r="C73485">
        <f t="shared" si="1148"/>
        <v>15</v>
      </c>
    </row>
    <row r="73486" spans="1:3">
      <c r="A73486" t="s">
        <v>26623</v>
      </c>
      <c r="B73486">
        <v>0.63737900000000003</v>
      </c>
      <c r="C73486">
        <f t="shared" si="1148"/>
        <v>15</v>
      </c>
    </row>
    <row r="73487" spans="1:3">
      <c r="A73487" t="s">
        <v>26692</v>
      </c>
      <c r="B73487">
        <v>0.31868999999999997</v>
      </c>
      <c r="C73487">
        <f t="shared" si="1148"/>
        <v>15</v>
      </c>
    </row>
    <row r="73488" spans="1:3">
      <c r="A73488" t="s">
        <v>26769</v>
      </c>
      <c r="B73488">
        <v>0.95606899999999995</v>
      </c>
      <c r="C73488">
        <f t="shared" si="1148"/>
        <v>15</v>
      </c>
    </row>
    <row r="73489" spans="1:3">
      <c r="A73489" t="s">
        <v>26771</v>
      </c>
      <c r="B73489">
        <v>0.31868999999999997</v>
      </c>
      <c r="C73489">
        <f t="shared" si="1148"/>
        <v>15</v>
      </c>
    </row>
    <row r="73490" spans="1:3">
      <c r="A73490" t="s">
        <v>26782</v>
      </c>
      <c r="B73490">
        <v>0.31868999999999997</v>
      </c>
      <c r="C73490">
        <f t="shared" si="1148"/>
        <v>15</v>
      </c>
    </row>
    <row r="73491" spans="1:3">
      <c r="A73491" t="s">
        <v>26824</v>
      </c>
      <c r="B73491">
        <v>0.31868999999999997</v>
      </c>
      <c r="C73491">
        <f t="shared" si="1148"/>
        <v>15</v>
      </c>
    </row>
    <row r="73492" spans="1:3">
      <c r="A73492" t="s">
        <v>26829</v>
      </c>
      <c r="B73492">
        <v>0.31868999999999997</v>
      </c>
      <c r="C73492">
        <f t="shared" si="1148"/>
        <v>15</v>
      </c>
    </row>
    <row r="73493" spans="1:3">
      <c r="A73493" t="s">
        <v>26886</v>
      </c>
      <c r="B73493">
        <v>0.31868999999999997</v>
      </c>
      <c r="C73493">
        <f t="shared" si="1148"/>
        <v>15</v>
      </c>
    </row>
    <row r="73494" spans="1:3">
      <c r="A73494" t="s">
        <v>26895</v>
      </c>
      <c r="B73494">
        <v>0.31868999999999997</v>
      </c>
      <c r="C73494">
        <f t="shared" si="1148"/>
        <v>15</v>
      </c>
    </row>
    <row r="73495" spans="1:3">
      <c r="A73495" t="s">
        <v>26976</v>
      </c>
      <c r="B73495">
        <v>0.31868999999999997</v>
      </c>
      <c r="C73495">
        <f t="shared" si="1148"/>
        <v>15</v>
      </c>
    </row>
    <row r="73496" spans="1:3">
      <c r="A73496" t="s">
        <v>27033</v>
      </c>
      <c r="B73496">
        <v>0.31868999999999997</v>
      </c>
      <c r="C73496">
        <f t="shared" si="1148"/>
        <v>15</v>
      </c>
    </row>
    <row r="73497" spans="1:3">
      <c r="A73497" t="s">
        <v>27055</v>
      </c>
      <c r="B73497">
        <v>0.31868999999999997</v>
      </c>
      <c r="C73497">
        <f t="shared" si="1148"/>
        <v>15</v>
      </c>
    </row>
    <row r="73498" spans="1:3">
      <c r="A73498" t="s">
        <v>27062</v>
      </c>
      <c r="B73498">
        <v>0.63737900000000003</v>
      </c>
      <c r="C73498">
        <f t="shared" si="1148"/>
        <v>15</v>
      </c>
    </row>
    <row r="73499" spans="1:3">
      <c r="A73499" t="s">
        <v>27064</v>
      </c>
      <c r="B73499">
        <v>0.31868999999999997</v>
      </c>
      <c r="C73499">
        <f t="shared" si="1148"/>
        <v>15</v>
      </c>
    </row>
    <row r="73500" spans="1:3">
      <c r="A73500" t="s">
        <v>27065</v>
      </c>
      <c r="B73500">
        <v>0.63737900000000003</v>
      </c>
      <c r="C73500">
        <f t="shared" si="1148"/>
        <v>15</v>
      </c>
    </row>
    <row r="73501" spans="1:3">
      <c r="A73501" t="s">
        <v>27085</v>
      </c>
      <c r="B73501">
        <v>0.31868999999999997</v>
      </c>
      <c r="C73501">
        <f t="shared" si="1148"/>
        <v>15</v>
      </c>
    </row>
    <row r="73502" spans="1:3">
      <c r="A73502" t="s">
        <v>27099</v>
      </c>
      <c r="B73502">
        <v>0.63737900000000003</v>
      </c>
      <c r="C73502">
        <f t="shared" si="1148"/>
        <v>15</v>
      </c>
    </row>
    <row r="73503" spans="1:3">
      <c r="A73503" t="s">
        <v>27110</v>
      </c>
      <c r="B73503">
        <v>14.340999999999999</v>
      </c>
      <c r="C73503">
        <f t="shared" si="1148"/>
        <v>15</v>
      </c>
    </row>
    <row r="73504" spans="1:3">
      <c r="A73504" t="s">
        <v>27151</v>
      </c>
      <c r="B73504">
        <v>0.31868999999999997</v>
      </c>
      <c r="C73504">
        <f t="shared" si="1148"/>
        <v>15</v>
      </c>
    </row>
    <row r="73505" spans="1:3">
      <c r="A73505" t="s">
        <v>27165</v>
      </c>
      <c r="B73505">
        <v>2.2308300000000001</v>
      </c>
      <c r="C73505">
        <f t="shared" si="1148"/>
        <v>15</v>
      </c>
    </row>
    <row r="73506" spans="1:3">
      <c r="A73506" t="s">
        <v>27190</v>
      </c>
      <c r="B73506">
        <v>0.31868999999999997</v>
      </c>
      <c r="C73506">
        <f t="shared" si="1148"/>
        <v>15</v>
      </c>
    </row>
    <row r="73507" spans="1:3">
      <c r="A73507" t="s">
        <v>27192</v>
      </c>
      <c r="B73507">
        <v>0.63737900000000003</v>
      </c>
      <c r="C73507">
        <f t="shared" si="1148"/>
        <v>15</v>
      </c>
    </row>
    <row r="73508" spans="1:3">
      <c r="A73508" t="s">
        <v>27200</v>
      </c>
      <c r="B73508">
        <v>0.63737900000000003</v>
      </c>
      <c r="C73508">
        <f t="shared" si="1148"/>
        <v>15</v>
      </c>
    </row>
    <row r="73509" spans="1:3">
      <c r="A73509" t="s">
        <v>27217</v>
      </c>
      <c r="B73509">
        <v>0.95606899999999995</v>
      </c>
      <c r="C73509">
        <f t="shared" si="1148"/>
        <v>15</v>
      </c>
    </row>
    <row r="73510" spans="1:3">
      <c r="A73510" t="s">
        <v>27218</v>
      </c>
      <c r="B73510">
        <v>0.31868999999999997</v>
      </c>
      <c r="C73510">
        <f t="shared" si="1148"/>
        <v>15</v>
      </c>
    </row>
    <row r="73511" spans="1:3">
      <c r="A73511" t="s">
        <v>27335</v>
      </c>
      <c r="B73511">
        <v>0.31868999999999997</v>
      </c>
      <c r="C73511">
        <f t="shared" si="1148"/>
        <v>15</v>
      </c>
    </row>
    <row r="73512" spans="1:3">
      <c r="A73512" t="s">
        <v>27337</v>
      </c>
      <c r="B73512">
        <v>0.63737900000000003</v>
      </c>
      <c r="C73512">
        <f t="shared" si="1148"/>
        <v>15</v>
      </c>
    </row>
    <row r="73513" spans="1:3">
      <c r="A73513" t="s">
        <v>27413</v>
      </c>
      <c r="B73513">
        <v>0.31868999999999997</v>
      </c>
      <c r="C73513">
        <f t="shared" si="1148"/>
        <v>15</v>
      </c>
    </row>
    <row r="73514" spans="1:3">
      <c r="A73514" t="s">
        <v>27464</v>
      </c>
      <c r="B73514">
        <v>0.31868999999999997</v>
      </c>
      <c r="C73514">
        <f t="shared" si="1148"/>
        <v>15</v>
      </c>
    </row>
    <row r="73515" spans="1:3">
      <c r="A73515" t="s">
        <v>27469</v>
      </c>
      <c r="B73515">
        <v>1.59345</v>
      </c>
      <c r="C73515">
        <f t="shared" si="1148"/>
        <v>15</v>
      </c>
    </row>
    <row r="73516" spans="1:3">
      <c r="A73516" t="s">
        <v>27471</v>
      </c>
      <c r="B73516">
        <v>0.31868999999999997</v>
      </c>
      <c r="C73516">
        <f t="shared" si="1148"/>
        <v>15</v>
      </c>
    </row>
    <row r="73517" spans="1:3">
      <c r="A73517" t="s">
        <v>27508</v>
      </c>
      <c r="B73517">
        <v>0.31868999999999997</v>
      </c>
      <c r="C73517">
        <f t="shared" si="1148"/>
        <v>15</v>
      </c>
    </row>
    <row r="73518" spans="1:3">
      <c r="A73518" t="s">
        <v>27534</v>
      </c>
      <c r="B73518">
        <v>0.31868999999999997</v>
      </c>
      <c r="C73518">
        <f t="shared" si="1148"/>
        <v>15</v>
      </c>
    </row>
    <row r="73519" spans="1:3">
      <c r="A73519" t="s">
        <v>27559</v>
      </c>
      <c r="B73519">
        <v>0.31868999999999997</v>
      </c>
      <c r="C73519">
        <f t="shared" si="1148"/>
        <v>15</v>
      </c>
    </row>
    <row r="73520" spans="1:3">
      <c r="A73520" t="s">
        <v>27570</v>
      </c>
      <c r="B73520">
        <v>0.31868999999999997</v>
      </c>
      <c r="C73520">
        <f t="shared" si="1148"/>
        <v>15</v>
      </c>
    </row>
    <row r="73521" spans="1:3">
      <c r="A73521" t="s">
        <v>27573</v>
      </c>
      <c r="B73521">
        <v>0.31868999999999997</v>
      </c>
      <c r="C73521">
        <f t="shared" si="1148"/>
        <v>15</v>
      </c>
    </row>
    <row r="73522" spans="1:3">
      <c r="A73522" t="s">
        <v>27637</v>
      </c>
      <c r="B73522">
        <v>0.31868999999999997</v>
      </c>
      <c r="C73522">
        <f t="shared" si="1148"/>
        <v>15</v>
      </c>
    </row>
    <row r="73523" spans="1:3">
      <c r="A73523" t="s">
        <v>27667</v>
      </c>
      <c r="B73523">
        <v>0.31868999999999997</v>
      </c>
      <c r="C73523">
        <f t="shared" si="1148"/>
        <v>15</v>
      </c>
    </row>
    <row r="73524" spans="1:3">
      <c r="A73524" t="s">
        <v>27686</v>
      </c>
      <c r="B73524">
        <v>0.31868999999999997</v>
      </c>
      <c r="C73524">
        <f t="shared" si="1148"/>
        <v>15</v>
      </c>
    </row>
    <row r="73525" spans="1:3">
      <c r="A73525" t="s">
        <v>27751</v>
      </c>
      <c r="B73525">
        <v>0.63737900000000003</v>
      </c>
      <c r="C73525">
        <f t="shared" si="1148"/>
        <v>15</v>
      </c>
    </row>
    <row r="73526" spans="1:3">
      <c r="A73526" t="s">
        <v>27761</v>
      </c>
      <c r="B73526">
        <v>0.31868999999999997</v>
      </c>
      <c r="C73526">
        <f t="shared" si="1148"/>
        <v>15</v>
      </c>
    </row>
    <row r="73527" spans="1:3">
      <c r="A73527" t="s">
        <v>27762</v>
      </c>
      <c r="B73527">
        <v>0.31868999999999997</v>
      </c>
      <c r="C73527">
        <f t="shared" si="1148"/>
        <v>15</v>
      </c>
    </row>
    <row r="73528" spans="1:3">
      <c r="A73528" t="s">
        <v>27767</v>
      </c>
      <c r="B73528">
        <v>0.63737900000000003</v>
      </c>
      <c r="C73528">
        <f t="shared" si="1148"/>
        <v>15</v>
      </c>
    </row>
    <row r="73529" spans="1:3">
      <c r="A73529" t="s">
        <v>27768</v>
      </c>
      <c r="B73529">
        <v>1.2747599999999999</v>
      </c>
      <c r="C73529">
        <f t="shared" si="1148"/>
        <v>15</v>
      </c>
    </row>
    <row r="73530" spans="1:3">
      <c r="A73530" t="s">
        <v>27777</v>
      </c>
      <c r="B73530">
        <v>0.31868999999999997</v>
      </c>
      <c r="C73530">
        <f t="shared" si="1148"/>
        <v>15</v>
      </c>
    </row>
    <row r="73531" spans="1:3">
      <c r="A73531" t="s">
        <v>27819</v>
      </c>
      <c r="B73531">
        <v>1.2747599999999999</v>
      </c>
      <c r="C73531">
        <f t="shared" si="1148"/>
        <v>15</v>
      </c>
    </row>
    <row r="73532" spans="1:3">
      <c r="A73532" t="s">
        <v>27829</v>
      </c>
      <c r="B73532">
        <v>0.31868999999999997</v>
      </c>
      <c r="C73532">
        <f t="shared" si="1148"/>
        <v>15</v>
      </c>
    </row>
    <row r="73533" spans="1:3">
      <c r="A73533" t="s">
        <v>27831</v>
      </c>
      <c r="B73533">
        <v>0.31868999999999997</v>
      </c>
      <c r="C73533">
        <f t="shared" si="1148"/>
        <v>15</v>
      </c>
    </row>
    <row r="73534" spans="1:3">
      <c r="A73534" t="s">
        <v>27832</v>
      </c>
      <c r="B73534">
        <v>0.31868999999999997</v>
      </c>
      <c r="C73534">
        <f t="shared" si="1148"/>
        <v>15</v>
      </c>
    </row>
    <row r="73535" spans="1:3">
      <c r="A73535" t="s">
        <v>27842</v>
      </c>
      <c r="B73535">
        <v>2.8682099999999999</v>
      </c>
      <c r="C73535">
        <f t="shared" si="1148"/>
        <v>15</v>
      </c>
    </row>
    <row r="73536" spans="1:3">
      <c r="A73536" t="s">
        <v>27846</v>
      </c>
      <c r="B73536">
        <v>0.31868999999999997</v>
      </c>
      <c r="C73536">
        <f t="shared" si="1148"/>
        <v>15</v>
      </c>
    </row>
    <row r="73537" spans="1:3">
      <c r="A73537" t="s">
        <v>27864</v>
      </c>
      <c r="B73537">
        <v>0.31868999999999997</v>
      </c>
      <c r="C73537">
        <f t="shared" ref="C73537:C73600" si="1149">LEN(A73537)</f>
        <v>15</v>
      </c>
    </row>
    <row r="73538" spans="1:3">
      <c r="A73538" t="s">
        <v>27894</v>
      </c>
      <c r="B73538">
        <v>0.31868999999999997</v>
      </c>
      <c r="C73538">
        <f t="shared" si="1149"/>
        <v>15</v>
      </c>
    </row>
    <row r="73539" spans="1:3">
      <c r="A73539" t="s">
        <v>27910</v>
      </c>
      <c r="B73539">
        <v>0.31868999999999997</v>
      </c>
      <c r="C73539">
        <f t="shared" si="1149"/>
        <v>15</v>
      </c>
    </row>
    <row r="73540" spans="1:3">
      <c r="A73540" t="s">
        <v>27936</v>
      </c>
      <c r="B73540">
        <v>1.59345</v>
      </c>
      <c r="C73540">
        <f t="shared" si="1149"/>
        <v>15</v>
      </c>
    </row>
    <row r="73541" spans="1:3">
      <c r="A73541" t="s">
        <v>27969</v>
      </c>
      <c r="B73541">
        <v>0.31868999999999997</v>
      </c>
      <c r="C73541">
        <f t="shared" si="1149"/>
        <v>15</v>
      </c>
    </row>
    <row r="73542" spans="1:3">
      <c r="A73542" t="s">
        <v>27977</v>
      </c>
      <c r="B73542">
        <v>0.31868999999999997</v>
      </c>
      <c r="C73542">
        <f t="shared" si="1149"/>
        <v>15</v>
      </c>
    </row>
    <row r="73543" spans="1:3">
      <c r="A73543" t="s">
        <v>27979</v>
      </c>
      <c r="B73543">
        <v>0.31868999999999997</v>
      </c>
      <c r="C73543">
        <f t="shared" si="1149"/>
        <v>15</v>
      </c>
    </row>
    <row r="73544" spans="1:3">
      <c r="A73544" t="s">
        <v>27982</v>
      </c>
      <c r="B73544">
        <v>1.2747599999999999</v>
      </c>
      <c r="C73544">
        <f t="shared" si="1149"/>
        <v>15</v>
      </c>
    </row>
    <row r="73545" spans="1:3">
      <c r="A73545" t="s">
        <v>27983</v>
      </c>
      <c r="B73545">
        <v>0.31868999999999997</v>
      </c>
      <c r="C73545">
        <f t="shared" si="1149"/>
        <v>15</v>
      </c>
    </row>
    <row r="73546" spans="1:3">
      <c r="A73546" t="s">
        <v>28003</v>
      </c>
      <c r="B73546">
        <v>0.31868999999999997</v>
      </c>
      <c r="C73546">
        <f t="shared" si="1149"/>
        <v>15</v>
      </c>
    </row>
    <row r="73547" spans="1:3">
      <c r="A73547" t="s">
        <v>28102</v>
      </c>
      <c r="B73547">
        <v>0.31868999999999997</v>
      </c>
      <c r="C73547">
        <f t="shared" si="1149"/>
        <v>15</v>
      </c>
    </row>
    <row r="73548" spans="1:3">
      <c r="A73548" t="s">
        <v>28200</v>
      </c>
      <c r="B73548">
        <v>0.31868999999999997</v>
      </c>
      <c r="C73548">
        <f t="shared" si="1149"/>
        <v>15</v>
      </c>
    </row>
    <row r="73549" spans="1:3">
      <c r="A73549" t="s">
        <v>28202</v>
      </c>
      <c r="B73549">
        <v>0.63737900000000003</v>
      </c>
      <c r="C73549">
        <f t="shared" si="1149"/>
        <v>15</v>
      </c>
    </row>
    <row r="73550" spans="1:3">
      <c r="A73550" t="s">
        <v>28206</v>
      </c>
      <c r="B73550">
        <v>0.31868999999999997</v>
      </c>
      <c r="C73550">
        <f t="shared" si="1149"/>
        <v>15</v>
      </c>
    </row>
    <row r="73551" spans="1:3">
      <c r="A73551" t="s">
        <v>28217</v>
      </c>
      <c r="B73551">
        <v>0.31868999999999997</v>
      </c>
      <c r="C73551">
        <f t="shared" si="1149"/>
        <v>15</v>
      </c>
    </row>
    <row r="73552" spans="1:3">
      <c r="A73552" t="s">
        <v>28250</v>
      </c>
      <c r="B73552">
        <v>0.31868999999999997</v>
      </c>
      <c r="C73552">
        <f t="shared" si="1149"/>
        <v>15</v>
      </c>
    </row>
    <row r="73553" spans="1:3">
      <c r="A73553" t="s">
        <v>28253</v>
      </c>
      <c r="B73553">
        <v>0.31868999999999997</v>
      </c>
      <c r="C73553">
        <f t="shared" si="1149"/>
        <v>15</v>
      </c>
    </row>
    <row r="73554" spans="1:3">
      <c r="A73554" t="s">
        <v>28257</v>
      </c>
      <c r="B73554">
        <v>3.5055900000000002</v>
      </c>
      <c r="C73554">
        <f t="shared" si="1149"/>
        <v>15</v>
      </c>
    </row>
    <row r="73555" spans="1:3">
      <c r="A73555" t="s">
        <v>28294</v>
      </c>
      <c r="B73555">
        <v>0.31868999999999997</v>
      </c>
      <c r="C73555">
        <f t="shared" si="1149"/>
        <v>15</v>
      </c>
    </row>
    <row r="73556" spans="1:3">
      <c r="A73556" t="s">
        <v>28336</v>
      </c>
      <c r="B73556">
        <v>0.31868999999999997</v>
      </c>
      <c r="C73556">
        <f t="shared" si="1149"/>
        <v>15</v>
      </c>
    </row>
    <row r="73557" spans="1:3">
      <c r="A73557" t="s">
        <v>28352</v>
      </c>
      <c r="B73557">
        <v>0.31868999999999997</v>
      </c>
      <c r="C73557">
        <f t="shared" si="1149"/>
        <v>15</v>
      </c>
    </row>
    <row r="73558" spans="1:3">
      <c r="A73558" t="s">
        <v>28385</v>
      </c>
      <c r="B73558">
        <v>0.31868999999999997</v>
      </c>
      <c r="C73558">
        <f t="shared" si="1149"/>
        <v>15</v>
      </c>
    </row>
    <row r="73559" spans="1:3">
      <c r="A73559" t="s">
        <v>28387</v>
      </c>
      <c r="B73559">
        <v>0.63737900000000003</v>
      </c>
      <c r="C73559">
        <f t="shared" si="1149"/>
        <v>15</v>
      </c>
    </row>
    <row r="73560" spans="1:3">
      <c r="A73560" t="s">
        <v>28391</v>
      </c>
      <c r="B73560">
        <v>0.31868999999999997</v>
      </c>
      <c r="C73560">
        <f t="shared" si="1149"/>
        <v>15</v>
      </c>
    </row>
    <row r="73561" spans="1:3">
      <c r="A73561" t="s">
        <v>28451</v>
      </c>
      <c r="B73561">
        <v>0.31868999999999997</v>
      </c>
      <c r="C73561">
        <f t="shared" si="1149"/>
        <v>15</v>
      </c>
    </row>
    <row r="73562" spans="1:3">
      <c r="A73562" t="s">
        <v>28458</v>
      </c>
      <c r="B73562">
        <v>0.31868999999999997</v>
      </c>
      <c r="C73562">
        <f t="shared" si="1149"/>
        <v>15</v>
      </c>
    </row>
    <row r="73563" spans="1:3">
      <c r="A73563" t="s">
        <v>28475</v>
      </c>
      <c r="B73563">
        <v>0.31868999999999997</v>
      </c>
      <c r="C73563">
        <f t="shared" si="1149"/>
        <v>15</v>
      </c>
    </row>
    <row r="73564" spans="1:3">
      <c r="A73564" t="s">
        <v>28511</v>
      </c>
      <c r="B73564">
        <v>0.31868999999999997</v>
      </c>
      <c r="C73564">
        <f t="shared" si="1149"/>
        <v>15</v>
      </c>
    </row>
    <row r="73565" spans="1:3">
      <c r="A73565" t="s">
        <v>28573</v>
      </c>
      <c r="B73565">
        <v>5.09903</v>
      </c>
      <c r="C73565">
        <f t="shared" si="1149"/>
        <v>15</v>
      </c>
    </row>
    <row r="73566" spans="1:3">
      <c r="A73566" t="s">
        <v>28574</v>
      </c>
      <c r="B73566">
        <v>4.4616499999999997</v>
      </c>
      <c r="C73566">
        <f t="shared" si="1149"/>
        <v>15</v>
      </c>
    </row>
    <row r="73567" spans="1:3">
      <c r="A73567" t="s">
        <v>28589</v>
      </c>
      <c r="B73567">
        <v>0.31868999999999997</v>
      </c>
      <c r="C73567">
        <f t="shared" si="1149"/>
        <v>15</v>
      </c>
    </row>
    <row r="73568" spans="1:3">
      <c r="A73568" t="s">
        <v>28594</v>
      </c>
      <c r="B73568">
        <v>0.31868999999999997</v>
      </c>
      <c r="C73568">
        <f t="shared" si="1149"/>
        <v>15</v>
      </c>
    </row>
    <row r="73569" spans="1:3">
      <c r="A73569" t="s">
        <v>28610</v>
      </c>
      <c r="B73569">
        <v>0.31868999999999997</v>
      </c>
      <c r="C73569">
        <f t="shared" si="1149"/>
        <v>15</v>
      </c>
    </row>
    <row r="73570" spans="1:3">
      <c r="A73570" t="s">
        <v>28627</v>
      </c>
      <c r="B73570">
        <v>0.31868999999999997</v>
      </c>
      <c r="C73570">
        <f t="shared" si="1149"/>
        <v>15</v>
      </c>
    </row>
    <row r="73571" spans="1:3">
      <c r="A73571" t="s">
        <v>28642</v>
      </c>
      <c r="B73571">
        <v>0.95606899999999995</v>
      </c>
      <c r="C73571">
        <f t="shared" si="1149"/>
        <v>15</v>
      </c>
    </row>
    <row r="73572" spans="1:3">
      <c r="A73572" t="s">
        <v>28660</v>
      </c>
      <c r="B73572">
        <v>1.2747599999999999</v>
      </c>
      <c r="C73572">
        <f t="shared" si="1149"/>
        <v>15</v>
      </c>
    </row>
    <row r="73573" spans="1:3">
      <c r="A73573" t="s">
        <v>28698</v>
      </c>
      <c r="B73573">
        <v>0.31868999999999997</v>
      </c>
      <c r="C73573">
        <f t="shared" si="1149"/>
        <v>15</v>
      </c>
    </row>
    <row r="73574" spans="1:3">
      <c r="A73574" t="s">
        <v>28700</v>
      </c>
      <c r="B73574">
        <v>0.31868999999999997</v>
      </c>
      <c r="C73574">
        <f t="shared" si="1149"/>
        <v>15</v>
      </c>
    </row>
    <row r="73575" spans="1:3">
      <c r="A73575" t="s">
        <v>28702</v>
      </c>
      <c r="B73575">
        <v>0.31868999999999997</v>
      </c>
      <c r="C73575">
        <f t="shared" si="1149"/>
        <v>15</v>
      </c>
    </row>
    <row r="73576" spans="1:3">
      <c r="A73576" t="s">
        <v>28709</v>
      </c>
      <c r="B73576">
        <v>0.31868999999999997</v>
      </c>
      <c r="C73576">
        <f t="shared" si="1149"/>
        <v>15</v>
      </c>
    </row>
    <row r="73577" spans="1:3">
      <c r="A73577" t="s">
        <v>28727</v>
      </c>
      <c r="B73577">
        <v>0.31868999999999997</v>
      </c>
      <c r="C73577">
        <f t="shared" si="1149"/>
        <v>15</v>
      </c>
    </row>
    <row r="73578" spans="1:3">
      <c r="A73578" t="s">
        <v>28728</v>
      </c>
      <c r="B73578">
        <v>0.31868999999999997</v>
      </c>
      <c r="C73578">
        <f t="shared" si="1149"/>
        <v>15</v>
      </c>
    </row>
    <row r="73579" spans="1:3">
      <c r="A73579" t="s">
        <v>28744</v>
      </c>
      <c r="B73579">
        <v>0.31868999999999997</v>
      </c>
      <c r="C73579">
        <f t="shared" si="1149"/>
        <v>15</v>
      </c>
    </row>
    <row r="73580" spans="1:3">
      <c r="A73580" t="s">
        <v>28747</v>
      </c>
      <c r="B73580">
        <v>0.31868999999999997</v>
      </c>
      <c r="C73580">
        <f t="shared" si="1149"/>
        <v>15</v>
      </c>
    </row>
    <row r="73581" spans="1:3">
      <c r="A73581" t="s">
        <v>28749</v>
      </c>
      <c r="B73581">
        <v>0.31868999999999997</v>
      </c>
      <c r="C73581">
        <f t="shared" si="1149"/>
        <v>15</v>
      </c>
    </row>
    <row r="73582" spans="1:3">
      <c r="A73582" t="s">
        <v>28763</v>
      </c>
      <c r="B73582">
        <v>0.31868999999999997</v>
      </c>
      <c r="C73582">
        <f t="shared" si="1149"/>
        <v>15</v>
      </c>
    </row>
    <row r="73583" spans="1:3">
      <c r="A73583" t="s">
        <v>28766</v>
      </c>
      <c r="B73583">
        <v>0.31868999999999997</v>
      </c>
      <c r="C73583">
        <f t="shared" si="1149"/>
        <v>15</v>
      </c>
    </row>
    <row r="73584" spans="1:3">
      <c r="A73584" t="s">
        <v>28787</v>
      </c>
      <c r="B73584">
        <v>0.31868999999999997</v>
      </c>
      <c r="C73584">
        <f t="shared" si="1149"/>
        <v>15</v>
      </c>
    </row>
    <row r="73585" spans="1:3">
      <c r="A73585" t="s">
        <v>28795</v>
      </c>
      <c r="B73585">
        <v>0.31868999999999997</v>
      </c>
      <c r="C73585">
        <f t="shared" si="1149"/>
        <v>15</v>
      </c>
    </row>
    <row r="73586" spans="1:3">
      <c r="A73586" t="s">
        <v>28796</v>
      </c>
      <c r="B73586">
        <v>0.95606899999999995</v>
      </c>
      <c r="C73586">
        <f t="shared" si="1149"/>
        <v>15</v>
      </c>
    </row>
    <row r="73587" spans="1:3">
      <c r="A73587" t="s">
        <v>28809</v>
      </c>
      <c r="B73587">
        <v>0.31868999999999997</v>
      </c>
      <c r="C73587">
        <f t="shared" si="1149"/>
        <v>15</v>
      </c>
    </row>
    <row r="73588" spans="1:3">
      <c r="A73588" t="s">
        <v>28854</v>
      </c>
      <c r="B73588">
        <v>0.31868999999999997</v>
      </c>
      <c r="C73588">
        <f t="shared" si="1149"/>
        <v>15</v>
      </c>
    </row>
    <row r="73589" spans="1:3">
      <c r="A73589" t="s">
        <v>28945</v>
      </c>
      <c r="B73589">
        <v>0.63737900000000003</v>
      </c>
      <c r="C73589">
        <f t="shared" si="1149"/>
        <v>15</v>
      </c>
    </row>
    <row r="73590" spans="1:3">
      <c r="A73590" t="s">
        <v>28961</v>
      </c>
      <c r="B73590">
        <v>0.31868999999999997</v>
      </c>
      <c r="C73590">
        <f t="shared" si="1149"/>
        <v>15</v>
      </c>
    </row>
    <row r="73591" spans="1:3">
      <c r="A73591" t="s">
        <v>29004</v>
      </c>
      <c r="B73591">
        <v>0.31868999999999997</v>
      </c>
      <c r="C73591">
        <f t="shared" si="1149"/>
        <v>15</v>
      </c>
    </row>
    <row r="73592" spans="1:3">
      <c r="A73592" t="s">
        <v>29007</v>
      </c>
      <c r="B73592">
        <v>3.1869000000000001</v>
      </c>
      <c r="C73592">
        <f t="shared" si="1149"/>
        <v>15</v>
      </c>
    </row>
    <row r="73593" spans="1:3">
      <c r="A73593" t="s">
        <v>29021</v>
      </c>
      <c r="B73593">
        <v>0.63737900000000003</v>
      </c>
      <c r="C73593">
        <f t="shared" si="1149"/>
        <v>15</v>
      </c>
    </row>
    <row r="73594" spans="1:3">
      <c r="A73594" t="s">
        <v>29023</v>
      </c>
      <c r="B73594">
        <v>2.2308300000000001</v>
      </c>
      <c r="C73594">
        <f t="shared" si="1149"/>
        <v>15</v>
      </c>
    </row>
    <row r="73595" spans="1:3">
      <c r="A73595" t="s">
        <v>29026</v>
      </c>
      <c r="B73595">
        <v>0.95606899999999995</v>
      </c>
      <c r="C73595">
        <f t="shared" si="1149"/>
        <v>15</v>
      </c>
    </row>
    <row r="73596" spans="1:3">
      <c r="A73596" t="s">
        <v>29057</v>
      </c>
      <c r="B73596">
        <v>0.31868999999999997</v>
      </c>
      <c r="C73596">
        <f t="shared" si="1149"/>
        <v>15</v>
      </c>
    </row>
    <row r="73597" spans="1:3">
      <c r="A73597" t="s">
        <v>29096</v>
      </c>
      <c r="B73597">
        <v>0.31868999999999997</v>
      </c>
      <c r="C73597">
        <f t="shared" si="1149"/>
        <v>15</v>
      </c>
    </row>
    <row r="73598" spans="1:3">
      <c r="A73598" t="s">
        <v>29113</v>
      </c>
      <c r="B73598">
        <v>0.31868999999999997</v>
      </c>
      <c r="C73598">
        <f t="shared" si="1149"/>
        <v>15</v>
      </c>
    </row>
    <row r="73599" spans="1:3">
      <c r="A73599" t="s">
        <v>29114</v>
      </c>
      <c r="B73599">
        <v>0.31868999999999997</v>
      </c>
      <c r="C73599">
        <f t="shared" si="1149"/>
        <v>15</v>
      </c>
    </row>
    <row r="73600" spans="1:3">
      <c r="A73600" t="s">
        <v>29116</v>
      </c>
      <c r="B73600">
        <v>0.63737900000000003</v>
      </c>
      <c r="C73600">
        <f t="shared" si="1149"/>
        <v>15</v>
      </c>
    </row>
    <row r="73601" spans="1:3">
      <c r="A73601" t="s">
        <v>29121</v>
      </c>
      <c r="B73601">
        <v>0.31868999999999997</v>
      </c>
      <c r="C73601">
        <f t="shared" ref="C73601:C73664" si="1150">LEN(A73601)</f>
        <v>15</v>
      </c>
    </row>
    <row r="73602" spans="1:3">
      <c r="A73602" t="s">
        <v>29126</v>
      </c>
      <c r="B73602">
        <v>0.31868999999999997</v>
      </c>
      <c r="C73602">
        <f t="shared" si="1150"/>
        <v>15</v>
      </c>
    </row>
    <row r="73603" spans="1:3">
      <c r="A73603" t="s">
        <v>29138</v>
      </c>
      <c r="B73603">
        <v>0.31868999999999997</v>
      </c>
      <c r="C73603">
        <f t="shared" si="1150"/>
        <v>15</v>
      </c>
    </row>
    <row r="73604" spans="1:3">
      <c r="A73604" t="s">
        <v>29230</v>
      </c>
      <c r="B73604">
        <v>0.31868999999999997</v>
      </c>
      <c r="C73604">
        <f t="shared" si="1150"/>
        <v>15</v>
      </c>
    </row>
    <row r="73605" spans="1:3">
      <c r="A73605" t="s">
        <v>29233</v>
      </c>
      <c r="B73605">
        <v>1.2747599999999999</v>
      </c>
      <c r="C73605">
        <f t="shared" si="1150"/>
        <v>15</v>
      </c>
    </row>
    <row r="73606" spans="1:3">
      <c r="A73606" t="s">
        <v>29234</v>
      </c>
      <c r="B73606">
        <v>0.31868999999999997</v>
      </c>
      <c r="C73606">
        <f t="shared" si="1150"/>
        <v>15</v>
      </c>
    </row>
    <row r="73607" spans="1:3">
      <c r="A73607" t="s">
        <v>29236</v>
      </c>
      <c r="B73607">
        <v>0.95606899999999995</v>
      </c>
      <c r="C73607">
        <f t="shared" si="1150"/>
        <v>15</v>
      </c>
    </row>
    <row r="73608" spans="1:3">
      <c r="A73608" t="s">
        <v>29237</v>
      </c>
      <c r="B73608">
        <v>0.63737900000000003</v>
      </c>
      <c r="C73608">
        <f t="shared" si="1150"/>
        <v>15</v>
      </c>
    </row>
    <row r="73609" spans="1:3">
      <c r="A73609" t="s">
        <v>29248</v>
      </c>
      <c r="B73609">
        <v>0.31868999999999997</v>
      </c>
      <c r="C73609">
        <f t="shared" si="1150"/>
        <v>15</v>
      </c>
    </row>
    <row r="73610" spans="1:3">
      <c r="A73610" t="s">
        <v>29259</v>
      </c>
      <c r="B73610">
        <v>0.63737900000000003</v>
      </c>
      <c r="C73610">
        <f t="shared" si="1150"/>
        <v>15</v>
      </c>
    </row>
    <row r="73611" spans="1:3">
      <c r="A73611" t="s">
        <v>29273</v>
      </c>
      <c r="B73611">
        <v>0.31868999999999997</v>
      </c>
      <c r="C73611">
        <f t="shared" si="1150"/>
        <v>15</v>
      </c>
    </row>
    <row r="73612" spans="1:3">
      <c r="A73612" t="s">
        <v>29284</v>
      </c>
      <c r="B73612">
        <v>15.2971</v>
      </c>
      <c r="C73612">
        <f t="shared" si="1150"/>
        <v>15</v>
      </c>
    </row>
    <row r="73613" spans="1:3">
      <c r="A73613" t="s">
        <v>29289</v>
      </c>
      <c r="B73613">
        <v>0.95606899999999995</v>
      </c>
      <c r="C73613">
        <f t="shared" si="1150"/>
        <v>15</v>
      </c>
    </row>
    <row r="73614" spans="1:3">
      <c r="A73614" t="s">
        <v>29306</v>
      </c>
      <c r="B73614">
        <v>3.1869000000000001</v>
      </c>
      <c r="C73614">
        <f t="shared" si="1150"/>
        <v>15</v>
      </c>
    </row>
    <row r="73615" spans="1:3">
      <c r="A73615" t="s">
        <v>29316</v>
      </c>
      <c r="B73615">
        <v>0.31868999999999997</v>
      </c>
      <c r="C73615">
        <f t="shared" si="1150"/>
        <v>15</v>
      </c>
    </row>
    <row r="73616" spans="1:3">
      <c r="A73616" t="s">
        <v>29321</v>
      </c>
      <c r="B73616">
        <v>0.63737900000000003</v>
      </c>
      <c r="C73616">
        <f t="shared" si="1150"/>
        <v>15</v>
      </c>
    </row>
    <row r="73617" spans="1:3">
      <c r="A73617" t="s">
        <v>29323</v>
      </c>
      <c r="B73617">
        <v>0.95606899999999995</v>
      </c>
      <c r="C73617">
        <f t="shared" si="1150"/>
        <v>15</v>
      </c>
    </row>
    <row r="73618" spans="1:3">
      <c r="A73618" t="s">
        <v>29325</v>
      </c>
      <c r="B73618">
        <v>3.1869000000000001</v>
      </c>
      <c r="C73618">
        <f t="shared" si="1150"/>
        <v>15</v>
      </c>
    </row>
    <row r="73619" spans="1:3">
      <c r="A73619" t="s">
        <v>29349</v>
      </c>
      <c r="B73619">
        <v>0.31868999999999997</v>
      </c>
      <c r="C73619">
        <f t="shared" si="1150"/>
        <v>15</v>
      </c>
    </row>
    <row r="73620" spans="1:3">
      <c r="A73620" t="s">
        <v>29350</v>
      </c>
      <c r="B73620">
        <v>7.32986</v>
      </c>
      <c r="C73620">
        <f t="shared" si="1150"/>
        <v>15</v>
      </c>
    </row>
    <row r="73621" spans="1:3">
      <c r="A73621" t="s">
        <v>29365</v>
      </c>
      <c r="B73621">
        <v>0.31868999999999997</v>
      </c>
      <c r="C73621">
        <f t="shared" si="1150"/>
        <v>15</v>
      </c>
    </row>
    <row r="73622" spans="1:3">
      <c r="A73622" t="s">
        <v>29439</v>
      </c>
      <c r="B73622">
        <v>0.31868999999999997</v>
      </c>
      <c r="C73622">
        <f t="shared" si="1150"/>
        <v>15</v>
      </c>
    </row>
    <row r="73623" spans="1:3">
      <c r="A73623" t="s">
        <v>29441</v>
      </c>
      <c r="B73623">
        <v>0.31868999999999997</v>
      </c>
      <c r="C73623">
        <f t="shared" si="1150"/>
        <v>15</v>
      </c>
    </row>
    <row r="73624" spans="1:3">
      <c r="A73624" t="s">
        <v>29456</v>
      </c>
      <c r="B73624">
        <v>0.31868999999999997</v>
      </c>
      <c r="C73624">
        <f t="shared" si="1150"/>
        <v>15</v>
      </c>
    </row>
    <row r="73625" spans="1:3">
      <c r="A73625" t="s">
        <v>29463</v>
      </c>
      <c r="B73625">
        <v>0.31868999999999997</v>
      </c>
      <c r="C73625">
        <f t="shared" si="1150"/>
        <v>15</v>
      </c>
    </row>
    <row r="73626" spans="1:3">
      <c r="A73626" t="s">
        <v>29465</v>
      </c>
      <c r="B73626">
        <v>0.31868999999999997</v>
      </c>
      <c r="C73626">
        <f t="shared" si="1150"/>
        <v>15</v>
      </c>
    </row>
    <row r="73627" spans="1:3">
      <c r="A73627" t="s">
        <v>29525</v>
      </c>
      <c r="B73627">
        <v>0.95606899999999995</v>
      </c>
      <c r="C73627">
        <f t="shared" si="1150"/>
        <v>15</v>
      </c>
    </row>
    <row r="73628" spans="1:3">
      <c r="A73628" t="s">
        <v>29532</v>
      </c>
      <c r="B73628">
        <v>0.31868999999999997</v>
      </c>
      <c r="C73628">
        <f t="shared" si="1150"/>
        <v>15</v>
      </c>
    </row>
    <row r="73629" spans="1:3">
      <c r="A73629" t="s">
        <v>29643</v>
      </c>
      <c r="B73629">
        <v>0.31868999999999997</v>
      </c>
      <c r="C73629">
        <f t="shared" si="1150"/>
        <v>15</v>
      </c>
    </row>
    <row r="73630" spans="1:3">
      <c r="A73630" t="s">
        <v>29651</v>
      </c>
      <c r="B73630">
        <v>0.31868999999999997</v>
      </c>
      <c r="C73630">
        <f t="shared" si="1150"/>
        <v>15</v>
      </c>
    </row>
    <row r="73631" spans="1:3">
      <c r="A73631" t="s">
        <v>29734</v>
      </c>
      <c r="B73631">
        <v>0.31868999999999997</v>
      </c>
      <c r="C73631">
        <f t="shared" si="1150"/>
        <v>15</v>
      </c>
    </row>
    <row r="73632" spans="1:3">
      <c r="A73632" t="s">
        <v>29769</v>
      </c>
      <c r="B73632">
        <v>0.31868999999999997</v>
      </c>
      <c r="C73632">
        <f t="shared" si="1150"/>
        <v>15</v>
      </c>
    </row>
    <row r="73633" spans="1:3">
      <c r="A73633" t="s">
        <v>29784</v>
      </c>
      <c r="B73633">
        <v>0.31868999999999997</v>
      </c>
      <c r="C73633">
        <f t="shared" si="1150"/>
        <v>15</v>
      </c>
    </row>
    <row r="73634" spans="1:3">
      <c r="A73634" t="s">
        <v>29791</v>
      </c>
      <c r="B73634">
        <v>0.63737900000000003</v>
      </c>
      <c r="C73634">
        <f t="shared" si="1150"/>
        <v>15</v>
      </c>
    </row>
    <row r="73635" spans="1:3">
      <c r="A73635" t="s">
        <v>29798</v>
      </c>
      <c r="B73635">
        <v>0.31868999999999997</v>
      </c>
      <c r="C73635">
        <f t="shared" si="1150"/>
        <v>15</v>
      </c>
    </row>
    <row r="73636" spans="1:3">
      <c r="A73636" t="s">
        <v>29804</v>
      </c>
      <c r="B73636">
        <v>0.31868999999999997</v>
      </c>
      <c r="C73636">
        <f t="shared" si="1150"/>
        <v>15</v>
      </c>
    </row>
    <row r="73637" spans="1:3">
      <c r="A73637" t="s">
        <v>29815</v>
      </c>
      <c r="B73637">
        <v>0.31868999999999997</v>
      </c>
      <c r="C73637">
        <f t="shared" si="1150"/>
        <v>15</v>
      </c>
    </row>
    <row r="73638" spans="1:3">
      <c r="A73638" t="s">
        <v>29818</v>
      </c>
      <c r="B73638">
        <v>0.63737900000000003</v>
      </c>
      <c r="C73638">
        <f t="shared" si="1150"/>
        <v>15</v>
      </c>
    </row>
    <row r="73639" spans="1:3">
      <c r="A73639" t="s">
        <v>29844</v>
      </c>
      <c r="B73639">
        <v>0.31868999999999997</v>
      </c>
      <c r="C73639">
        <f t="shared" si="1150"/>
        <v>15</v>
      </c>
    </row>
    <row r="73640" spans="1:3">
      <c r="A73640" t="s">
        <v>29846</v>
      </c>
      <c r="B73640">
        <v>0.31868999999999997</v>
      </c>
      <c r="C73640">
        <f t="shared" si="1150"/>
        <v>15</v>
      </c>
    </row>
    <row r="73641" spans="1:3">
      <c r="A73641" t="s">
        <v>29853</v>
      </c>
      <c r="B73641">
        <v>0.31868999999999997</v>
      </c>
      <c r="C73641">
        <f t="shared" si="1150"/>
        <v>15</v>
      </c>
    </row>
    <row r="73642" spans="1:3">
      <c r="A73642" t="s">
        <v>29891</v>
      </c>
      <c r="B73642">
        <v>1.2747599999999999</v>
      </c>
      <c r="C73642">
        <f t="shared" si="1150"/>
        <v>15</v>
      </c>
    </row>
    <row r="73643" spans="1:3">
      <c r="A73643" t="s">
        <v>29902</v>
      </c>
      <c r="B73643">
        <v>0.31868999999999997</v>
      </c>
      <c r="C73643">
        <f t="shared" si="1150"/>
        <v>15</v>
      </c>
    </row>
    <row r="73644" spans="1:3">
      <c r="A73644" t="s">
        <v>30091</v>
      </c>
      <c r="B73644">
        <v>0.31868999999999997</v>
      </c>
      <c r="C73644">
        <f t="shared" si="1150"/>
        <v>15</v>
      </c>
    </row>
    <row r="73645" spans="1:3">
      <c r="A73645" t="s">
        <v>30103</v>
      </c>
      <c r="B73645">
        <v>0.63737900000000003</v>
      </c>
      <c r="C73645">
        <f t="shared" si="1150"/>
        <v>15</v>
      </c>
    </row>
    <row r="73646" spans="1:3">
      <c r="A73646" t="s">
        <v>30143</v>
      </c>
      <c r="B73646">
        <v>0.31868999999999997</v>
      </c>
      <c r="C73646">
        <f t="shared" si="1150"/>
        <v>15</v>
      </c>
    </row>
    <row r="73647" spans="1:3">
      <c r="A73647" t="s">
        <v>30147</v>
      </c>
      <c r="B73647">
        <v>0.63737900000000003</v>
      </c>
      <c r="C73647">
        <f t="shared" si="1150"/>
        <v>15</v>
      </c>
    </row>
    <row r="73648" spans="1:3">
      <c r="A73648" t="s">
        <v>30150</v>
      </c>
      <c r="B73648">
        <v>0.31868999999999997</v>
      </c>
      <c r="C73648">
        <f t="shared" si="1150"/>
        <v>15</v>
      </c>
    </row>
    <row r="73649" spans="1:3">
      <c r="A73649" t="s">
        <v>30154</v>
      </c>
      <c r="B73649">
        <v>0.31868999999999997</v>
      </c>
      <c r="C73649">
        <f t="shared" si="1150"/>
        <v>15</v>
      </c>
    </row>
    <row r="73650" spans="1:3">
      <c r="A73650" t="s">
        <v>30175</v>
      </c>
      <c r="B73650">
        <v>0.31868999999999997</v>
      </c>
      <c r="C73650">
        <f t="shared" si="1150"/>
        <v>15</v>
      </c>
    </row>
    <row r="73651" spans="1:3">
      <c r="A73651" t="s">
        <v>30182</v>
      </c>
      <c r="B73651">
        <v>0.31868999999999997</v>
      </c>
      <c r="C73651">
        <f t="shared" si="1150"/>
        <v>15</v>
      </c>
    </row>
    <row r="73652" spans="1:3">
      <c r="A73652" t="s">
        <v>30183</v>
      </c>
      <c r="B73652">
        <v>0.31868999999999997</v>
      </c>
      <c r="C73652">
        <f t="shared" si="1150"/>
        <v>15</v>
      </c>
    </row>
    <row r="73653" spans="1:3">
      <c r="A73653" t="s">
        <v>30298</v>
      </c>
      <c r="B73653">
        <v>0.31868999999999997</v>
      </c>
      <c r="C73653">
        <f t="shared" si="1150"/>
        <v>15</v>
      </c>
    </row>
    <row r="73654" spans="1:3">
      <c r="A73654" t="s">
        <v>30328</v>
      </c>
      <c r="B73654">
        <v>0.31868999999999997</v>
      </c>
      <c r="C73654">
        <f t="shared" si="1150"/>
        <v>15</v>
      </c>
    </row>
    <row r="73655" spans="1:3">
      <c r="A73655" t="s">
        <v>30436</v>
      </c>
      <c r="B73655">
        <v>0.31868999999999997</v>
      </c>
      <c r="C73655">
        <f t="shared" si="1150"/>
        <v>15</v>
      </c>
    </row>
    <row r="73656" spans="1:3">
      <c r="A73656" t="s">
        <v>30521</v>
      </c>
      <c r="B73656">
        <v>0.31868999999999997</v>
      </c>
      <c r="C73656">
        <f t="shared" si="1150"/>
        <v>15</v>
      </c>
    </row>
    <row r="73657" spans="1:3">
      <c r="A73657" t="s">
        <v>30535</v>
      </c>
      <c r="B73657">
        <v>0.31868999999999997</v>
      </c>
      <c r="C73657">
        <f t="shared" si="1150"/>
        <v>15</v>
      </c>
    </row>
    <row r="73658" spans="1:3">
      <c r="A73658" t="s">
        <v>30550</v>
      </c>
      <c r="B73658">
        <v>0.31868999999999997</v>
      </c>
      <c r="C73658">
        <f t="shared" si="1150"/>
        <v>15</v>
      </c>
    </row>
    <row r="73659" spans="1:3">
      <c r="A73659" t="s">
        <v>30558</v>
      </c>
      <c r="B73659">
        <v>0.63737900000000003</v>
      </c>
      <c r="C73659">
        <f t="shared" si="1150"/>
        <v>15</v>
      </c>
    </row>
    <row r="73660" spans="1:3">
      <c r="A73660" t="s">
        <v>30561</v>
      </c>
      <c r="B73660">
        <v>0.31868999999999997</v>
      </c>
      <c r="C73660">
        <f t="shared" si="1150"/>
        <v>15</v>
      </c>
    </row>
    <row r="73661" spans="1:3">
      <c r="A73661" t="s">
        <v>30570</v>
      </c>
      <c r="B73661">
        <v>0.95606899999999995</v>
      </c>
      <c r="C73661">
        <f t="shared" si="1150"/>
        <v>15</v>
      </c>
    </row>
    <row r="73662" spans="1:3">
      <c r="A73662" t="s">
        <v>30581</v>
      </c>
      <c r="B73662">
        <v>0.31868999999999997</v>
      </c>
      <c r="C73662">
        <f t="shared" si="1150"/>
        <v>15</v>
      </c>
    </row>
    <row r="73663" spans="1:3">
      <c r="A73663" t="s">
        <v>30583</v>
      </c>
      <c r="B73663">
        <v>0.31868999999999997</v>
      </c>
      <c r="C73663">
        <f t="shared" si="1150"/>
        <v>15</v>
      </c>
    </row>
    <row r="73664" spans="1:3">
      <c r="A73664" t="s">
        <v>30593</v>
      </c>
      <c r="B73664">
        <v>1.59345</v>
      </c>
      <c r="C73664">
        <f t="shared" si="1150"/>
        <v>15</v>
      </c>
    </row>
    <row r="73665" spans="1:3">
      <c r="A73665" t="s">
        <v>30604</v>
      </c>
      <c r="B73665">
        <v>0.63737900000000003</v>
      </c>
      <c r="C73665">
        <f t="shared" ref="C73665:C73728" si="1151">LEN(A73665)</f>
        <v>15</v>
      </c>
    </row>
    <row r="73666" spans="1:3">
      <c r="A73666" t="s">
        <v>30612</v>
      </c>
      <c r="B73666">
        <v>0.31868999999999997</v>
      </c>
      <c r="C73666">
        <f t="shared" si="1151"/>
        <v>15</v>
      </c>
    </row>
    <row r="73667" spans="1:3">
      <c r="A73667" t="s">
        <v>30648</v>
      </c>
      <c r="B73667">
        <v>0.31868999999999997</v>
      </c>
      <c r="C73667">
        <f t="shared" si="1151"/>
        <v>15</v>
      </c>
    </row>
    <row r="73668" spans="1:3">
      <c r="A73668" t="s">
        <v>30649</v>
      </c>
      <c r="B73668">
        <v>0.31868999999999997</v>
      </c>
      <c r="C73668">
        <f t="shared" si="1151"/>
        <v>15</v>
      </c>
    </row>
    <row r="73669" spans="1:3">
      <c r="A73669" t="s">
        <v>30787</v>
      </c>
      <c r="B73669">
        <v>0.31868999999999997</v>
      </c>
      <c r="C73669">
        <f t="shared" si="1151"/>
        <v>15</v>
      </c>
    </row>
    <row r="73670" spans="1:3">
      <c r="A73670" t="s">
        <v>30806</v>
      </c>
      <c r="B73670">
        <v>0.31868999999999997</v>
      </c>
      <c r="C73670">
        <f t="shared" si="1151"/>
        <v>15</v>
      </c>
    </row>
    <row r="73671" spans="1:3">
      <c r="A73671" t="s">
        <v>30815</v>
      </c>
      <c r="B73671">
        <v>0.31868999999999997</v>
      </c>
      <c r="C73671">
        <f t="shared" si="1151"/>
        <v>15</v>
      </c>
    </row>
    <row r="73672" spans="1:3">
      <c r="A73672" t="s">
        <v>30853</v>
      </c>
      <c r="B73672">
        <v>0.31868999999999997</v>
      </c>
      <c r="C73672">
        <f t="shared" si="1151"/>
        <v>15</v>
      </c>
    </row>
    <row r="73673" spans="1:3">
      <c r="A73673" t="s">
        <v>30904</v>
      </c>
      <c r="B73673">
        <v>0.31868999999999997</v>
      </c>
      <c r="C73673">
        <f t="shared" si="1151"/>
        <v>15</v>
      </c>
    </row>
    <row r="73674" spans="1:3">
      <c r="A73674" t="s">
        <v>30941</v>
      </c>
      <c r="B73674">
        <v>0.31868999999999997</v>
      </c>
      <c r="C73674">
        <f t="shared" si="1151"/>
        <v>15</v>
      </c>
    </row>
    <row r="73675" spans="1:3">
      <c r="A73675" t="s">
        <v>30955</v>
      </c>
      <c r="B73675">
        <v>0.95606899999999995</v>
      </c>
      <c r="C73675">
        <f t="shared" si="1151"/>
        <v>15</v>
      </c>
    </row>
    <row r="73676" spans="1:3">
      <c r="A73676" t="s">
        <v>31038</v>
      </c>
      <c r="B73676">
        <v>0.31868999999999997</v>
      </c>
      <c r="C73676">
        <f t="shared" si="1151"/>
        <v>15</v>
      </c>
    </row>
    <row r="73677" spans="1:3">
      <c r="A73677" t="s">
        <v>31092</v>
      </c>
      <c r="B73677">
        <v>0.31868999999999997</v>
      </c>
      <c r="C73677">
        <f t="shared" si="1151"/>
        <v>15</v>
      </c>
    </row>
    <row r="73678" spans="1:3">
      <c r="A73678" t="s">
        <v>31098</v>
      </c>
      <c r="B73678">
        <v>0.31868999999999997</v>
      </c>
      <c r="C73678">
        <f t="shared" si="1151"/>
        <v>15</v>
      </c>
    </row>
    <row r="73679" spans="1:3">
      <c r="A73679" t="s">
        <v>31103</v>
      </c>
      <c r="B73679">
        <v>0.31868999999999997</v>
      </c>
      <c r="C73679">
        <f t="shared" si="1151"/>
        <v>15</v>
      </c>
    </row>
    <row r="73680" spans="1:3">
      <c r="A73680" t="s">
        <v>31105</v>
      </c>
      <c r="B73680">
        <v>0.31868999999999997</v>
      </c>
      <c r="C73680">
        <f t="shared" si="1151"/>
        <v>15</v>
      </c>
    </row>
    <row r="73681" spans="1:3">
      <c r="A73681" t="s">
        <v>31110</v>
      </c>
      <c r="B73681">
        <v>0.31868999999999997</v>
      </c>
      <c r="C73681">
        <f t="shared" si="1151"/>
        <v>15</v>
      </c>
    </row>
    <row r="73682" spans="1:3">
      <c r="A73682" t="s">
        <v>31111</v>
      </c>
      <c r="B73682">
        <v>0.31868999999999997</v>
      </c>
      <c r="C73682">
        <f t="shared" si="1151"/>
        <v>15</v>
      </c>
    </row>
    <row r="73683" spans="1:3">
      <c r="A73683" t="s">
        <v>31113</v>
      </c>
      <c r="B73683">
        <v>0.31868999999999997</v>
      </c>
      <c r="C73683">
        <f t="shared" si="1151"/>
        <v>15</v>
      </c>
    </row>
    <row r="73684" spans="1:3">
      <c r="A73684" t="s">
        <v>31151</v>
      </c>
      <c r="B73684">
        <v>0.63737900000000003</v>
      </c>
      <c r="C73684">
        <f t="shared" si="1151"/>
        <v>15</v>
      </c>
    </row>
    <row r="73685" spans="1:3">
      <c r="A73685" t="s">
        <v>31164</v>
      </c>
      <c r="B73685">
        <v>0.31868999999999997</v>
      </c>
      <c r="C73685">
        <f t="shared" si="1151"/>
        <v>15</v>
      </c>
    </row>
    <row r="73686" spans="1:3">
      <c r="A73686" t="s">
        <v>31181</v>
      </c>
      <c r="B73686">
        <v>0.63737900000000003</v>
      </c>
      <c r="C73686">
        <f t="shared" si="1151"/>
        <v>15</v>
      </c>
    </row>
    <row r="73687" spans="1:3">
      <c r="A73687" t="s">
        <v>31182</v>
      </c>
      <c r="B73687">
        <v>2.2308300000000001</v>
      </c>
      <c r="C73687">
        <f t="shared" si="1151"/>
        <v>15</v>
      </c>
    </row>
    <row r="73688" spans="1:3">
      <c r="A73688" t="s">
        <v>31192</v>
      </c>
      <c r="B73688">
        <v>0.31868999999999997</v>
      </c>
      <c r="C73688">
        <f t="shared" si="1151"/>
        <v>15</v>
      </c>
    </row>
    <row r="73689" spans="1:3">
      <c r="A73689" t="s">
        <v>31202</v>
      </c>
      <c r="B73689">
        <v>0.95606899999999995</v>
      </c>
      <c r="C73689">
        <f t="shared" si="1151"/>
        <v>15</v>
      </c>
    </row>
    <row r="73690" spans="1:3">
      <c r="A73690" t="s">
        <v>31234</v>
      </c>
      <c r="B73690">
        <v>0.31868999999999997</v>
      </c>
      <c r="C73690">
        <f t="shared" si="1151"/>
        <v>15</v>
      </c>
    </row>
    <row r="73691" spans="1:3">
      <c r="A73691" t="s">
        <v>31239</v>
      </c>
      <c r="B73691">
        <v>0.31868999999999997</v>
      </c>
      <c r="C73691">
        <f t="shared" si="1151"/>
        <v>15</v>
      </c>
    </row>
    <row r="73692" spans="1:3">
      <c r="A73692" t="s">
        <v>31259</v>
      </c>
      <c r="B73692">
        <v>0.31868999999999997</v>
      </c>
      <c r="C73692">
        <f t="shared" si="1151"/>
        <v>15</v>
      </c>
    </row>
    <row r="73693" spans="1:3">
      <c r="A73693" t="s">
        <v>31268</v>
      </c>
      <c r="B73693">
        <v>0.95606899999999995</v>
      </c>
      <c r="C73693">
        <f t="shared" si="1151"/>
        <v>15</v>
      </c>
    </row>
    <row r="73694" spans="1:3">
      <c r="A73694" t="s">
        <v>31274</v>
      </c>
      <c r="B73694">
        <v>0.95606899999999995</v>
      </c>
      <c r="C73694">
        <f t="shared" si="1151"/>
        <v>15</v>
      </c>
    </row>
    <row r="73695" spans="1:3">
      <c r="A73695" t="s">
        <v>31325</v>
      </c>
      <c r="B73695">
        <v>0.31868999999999997</v>
      </c>
      <c r="C73695">
        <f t="shared" si="1151"/>
        <v>15</v>
      </c>
    </row>
    <row r="73696" spans="1:3">
      <c r="A73696" t="s">
        <v>31376</v>
      </c>
      <c r="B73696">
        <v>0.31868999999999997</v>
      </c>
      <c r="C73696">
        <f t="shared" si="1151"/>
        <v>15</v>
      </c>
    </row>
    <row r="73697" spans="1:3">
      <c r="A73697" t="s">
        <v>31503</v>
      </c>
      <c r="B73697">
        <v>0.31868999999999997</v>
      </c>
      <c r="C73697">
        <f t="shared" si="1151"/>
        <v>15</v>
      </c>
    </row>
    <row r="73698" spans="1:3">
      <c r="A73698" t="s">
        <v>31504</v>
      </c>
      <c r="B73698">
        <v>0.31868999999999997</v>
      </c>
      <c r="C73698">
        <f t="shared" si="1151"/>
        <v>15</v>
      </c>
    </row>
    <row r="73699" spans="1:3">
      <c r="A73699" t="s">
        <v>31506</v>
      </c>
      <c r="B73699">
        <v>0.31868999999999997</v>
      </c>
      <c r="C73699">
        <f t="shared" si="1151"/>
        <v>15</v>
      </c>
    </row>
    <row r="73700" spans="1:3">
      <c r="A73700" t="s">
        <v>31507</v>
      </c>
      <c r="B73700">
        <v>0.31868999999999997</v>
      </c>
      <c r="C73700">
        <f t="shared" si="1151"/>
        <v>15</v>
      </c>
    </row>
    <row r="73701" spans="1:3">
      <c r="A73701" t="s">
        <v>31508</v>
      </c>
      <c r="B73701">
        <v>0.31868999999999997</v>
      </c>
      <c r="C73701">
        <f t="shared" si="1151"/>
        <v>15</v>
      </c>
    </row>
    <row r="73702" spans="1:3">
      <c r="A73702" t="s">
        <v>31511</v>
      </c>
      <c r="B73702">
        <v>0.31868999999999997</v>
      </c>
      <c r="C73702">
        <f t="shared" si="1151"/>
        <v>15</v>
      </c>
    </row>
    <row r="73703" spans="1:3">
      <c r="A73703" t="s">
        <v>31513</v>
      </c>
      <c r="B73703">
        <v>0.31868999999999997</v>
      </c>
      <c r="C73703">
        <f t="shared" si="1151"/>
        <v>15</v>
      </c>
    </row>
    <row r="73704" spans="1:3">
      <c r="A73704" t="s">
        <v>31534</v>
      </c>
      <c r="B73704">
        <v>0.31868999999999997</v>
      </c>
      <c r="C73704">
        <f t="shared" si="1151"/>
        <v>15</v>
      </c>
    </row>
    <row r="73705" spans="1:3">
      <c r="A73705" t="s">
        <v>31545</v>
      </c>
      <c r="B73705">
        <v>0.31868999999999997</v>
      </c>
      <c r="C73705">
        <f t="shared" si="1151"/>
        <v>15</v>
      </c>
    </row>
    <row r="73706" spans="1:3">
      <c r="A73706" t="s">
        <v>31549</v>
      </c>
      <c r="B73706">
        <v>0.31868999999999997</v>
      </c>
      <c r="C73706">
        <f t="shared" si="1151"/>
        <v>15</v>
      </c>
    </row>
    <row r="73707" spans="1:3">
      <c r="A73707" t="s">
        <v>31567</v>
      </c>
      <c r="B73707">
        <v>0.31868999999999997</v>
      </c>
      <c r="C73707">
        <f t="shared" si="1151"/>
        <v>15</v>
      </c>
    </row>
    <row r="73708" spans="1:3">
      <c r="A73708" t="s">
        <v>31571</v>
      </c>
      <c r="B73708">
        <v>0.31868999999999997</v>
      </c>
      <c r="C73708">
        <f t="shared" si="1151"/>
        <v>15</v>
      </c>
    </row>
    <row r="73709" spans="1:3">
      <c r="A73709" t="s">
        <v>31594</v>
      </c>
      <c r="B73709">
        <v>0.31868999999999997</v>
      </c>
      <c r="C73709">
        <f t="shared" si="1151"/>
        <v>15</v>
      </c>
    </row>
    <row r="73710" spans="1:3">
      <c r="A73710" t="s">
        <v>31597</v>
      </c>
      <c r="B73710">
        <v>0.31868999999999997</v>
      </c>
      <c r="C73710">
        <f t="shared" si="1151"/>
        <v>15</v>
      </c>
    </row>
    <row r="73711" spans="1:3">
      <c r="A73711" t="s">
        <v>31611</v>
      </c>
      <c r="B73711">
        <v>0.31868999999999997</v>
      </c>
      <c r="C73711">
        <f t="shared" si="1151"/>
        <v>15</v>
      </c>
    </row>
    <row r="73712" spans="1:3">
      <c r="A73712" t="s">
        <v>31626</v>
      </c>
      <c r="B73712">
        <v>0.31868999999999997</v>
      </c>
      <c r="C73712">
        <f t="shared" si="1151"/>
        <v>15</v>
      </c>
    </row>
    <row r="73713" spans="1:3">
      <c r="A73713" t="s">
        <v>31645</v>
      </c>
      <c r="B73713">
        <v>0.31868999999999997</v>
      </c>
      <c r="C73713">
        <f t="shared" si="1151"/>
        <v>15</v>
      </c>
    </row>
    <row r="73714" spans="1:3">
      <c r="A73714" t="s">
        <v>31651</v>
      </c>
      <c r="B73714">
        <v>0.31868999999999997</v>
      </c>
      <c r="C73714">
        <f t="shared" si="1151"/>
        <v>15</v>
      </c>
    </row>
    <row r="73715" spans="1:3">
      <c r="A73715" t="s">
        <v>31655</v>
      </c>
      <c r="B73715">
        <v>0.31868999999999997</v>
      </c>
      <c r="C73715">
        <f t="shared" si="1151"/>
        <v>15</v>
      </c>
    </row>
    <row r="73716" spans="1:3">
      <c r="A73716" t="s">
        <v>31667</v>
      </c>
      <c r="B73716">
        <v>0.31868999999999997</v>
      </c>
      <c r="C73716">
        <f t="shared" si="1151"/>
        <v>15</v>
      </c>
    </row>
    <row r="73717" spans="1:3">
      <c r="A73717" t="s">
        <v>31705</v>
      </c>
      <c r="B73717">
        <v>0.31868999999999997</v>
      </c>
      <c r="C73717">
        <f t="shared" si="1151"/>
        <v>15</v>
      </c>
    </row>
    <row r="73718" spans="1:3">
      <c r="A73718" t="s">
        <v>31718</v>
      </c>
      <c r="B73718">
        <v>0.31868999999999997</v>
      </c>
      <c r="C73718">
        <f t="shared" si="1151"/>
        <v>15</v>
      </c>
    </row>
    <row r="73719" spans="1:3">
      <c r="A73719" t="s">
        <v>31759</v>
      </c>
      <c r="B73719">
        <v>0.31868999999999997</v>
      </c>
      <c r="C73719">
        <f t="shared" si="1151"/>
        <v>15</v>
      </c>
    </row>
    <row r="73720" spans="1:3">
      <c r="A73720" t="s">
        <v>31786</v>
      </c>
      <c r="B73720">
        <v>0.31868999999999997</v>
      </c>
      <c r="C73720">
        <f t="shared" si="1151"/>
        <v>15</v>
      </c>
    </row>
    <row r="73721" spans="1:3">
      <c r="A73721" t="s">
        <v>31798</v>
      </c>
      <c r="B73721">
        <v>0.31868999999999997</v>
      </c>
      <c r="C73721">
        <f t="shared" si="1151"/>
        <v>15</v>
      </c>
    </row>
    <row r="73722" spans="1:3">
      <c r="A73722" t="s">
        <v>31799</v>
      </c>
      <c r="B73722">
        <v>0.31868999999999997</v>
      </c>
      <c r="C73722">
        <f t="shared" si="1151"/>
        <v>15</v>
      </c>
    </row>
    <row r="73723" spans="1:3">
      <c r="A73723" t="s">
        <v>31815</v>
      </c>
      <c r="B73723">
        <v>0.31868999999999997</v>
      </c>
      <c r="C73723">
        <f t="shared" si="1151"/>
        <v>15</v>
      </c>
    </row>
    <row r="73724" spans="1:3">
      <c r="A73724" t="s">
        <v>31823</v>
      </c>
      <c r="B73724">
        <v>0.31868999999999997</v>
      </c>
      <c r="C73724">
        <f t="shared" si="1151"/>
        <v>15</v>
      </c>
    </row>
    <row r="73725" spans="1:3">
      <c r="A73725" t="s">
        <v>31828</v>
      </c>
      <c r="B73725">
        <v>0.31868999999999997</v>
      </c>
      <c r="C73725">
        <f t="shared" si="1151"/>
        <v>15</v>
      </c>
    </row>
    <row r="73726" spans="1:3">
      <c r="A73726" t="s">
        <v>31865</v>
      </c>
      <c r="B73726">
        <v>0.31868999999999997</v>
      </c>
      <c r="C73726">
        <f t="shared" si="1151"/>
        <v>15</v>
      </c>
    </row>
    <row r="73727" spans="1:3">
      <c r="A73727" t="s">
        <v>31873</v>
      </c>
      <c r="B73727">
        <v>0.31868999999999997</v>
      </c>
      <c r="C73727">
        <f t="shared" si="1151"/>
        <v>15</v>
      </c>
    </row>
    <row r="73728" spans="1:3">
      <c r="A73728" t="s">
        <v>31957</v>
      </c>
      <c r="B73728">
        <v>0.31868999999999997</v>
      </c>
      <c r="C73728">
        <f t="shared" si="1151"/>
        <v>15</v>
      </c>
    </row>
    <row r="73729" spans="1:3">
      <c r="A73729" t="s">
        <v>32035</v>
      </c>
      <c r="B73729">
        <v>1.2747599999999999</v>
      </c>
      <c r="C73729">
        <f t="shared" ref="C73729:C73792" si="1152">LEN(A73729)</f>
        <v>15</v>
      </c>
    </row>
    <row r="73730" spans="1:3">
      <c r="A73730" t="s">
        <v>32036</v>
      </c>
      <c r="B73730">
        <v>0.31868999999999997</v>
      </c>
      <c r="C73730">
        <f t="shared" si="1152"/>
        <v>15</v>
      </c>
    </row>
    <row r="73731" spans="1:3">
      <c r="A73731" t="s">
        <v>32061</v>
      </c>
      <c r="B73731">
        <v>0.31868999999999997</v>
      </c>
      <c r="C73731">
        <f t="shared" si="1152"/>
        <v>15</v>
      </c>
    </row>
    <row r="73732" spans="1:3">
      <c r="A73732" t="s">
        <v>32109</v>
      </c>
      <c r="B73732">
        <v>3.8242699999999998</v>
      </c>
      <c r="C73732">
        <f t="shared" si="1152"/>
        <v>15</v>
      </c>
    </row>
    <row r="73733" spans="1:3">
      <c r="A73733" t="s">
        <v>32110</v>
      </c>
      <c r="B73733">
        <v>1.59345</v>
      </c>
      <c r="C73733">
        <f t="shared" si="1152"/>
        <v>15</v>
      </c>
    </row>
    <row r="73734" spans="1:3">
      <c r="A73734" t="s">
        <v>32118</v>
      </c>
      <c r="B73734">
        <v>0.31868999999999997</v>
      </c>
      <c r="C73734">
        <f t="shared" si="1152"/>
        <v>15</v>
      </c>
    </row>
    <row r="73735" spans="1:3">
      <c r="A73735" t="s">
        <v>32122</v>
      </c>
      <c r="B73735">
        <v>0.31868999999999997</v>
      </c>
      <c r="C73735">
        <f t="shared" si="1152"/>
        <v>15</v>
      </c>
    </row>
    <row r="73736" spans="1:3">
      <c r="A73736" t="s">
        <v>32177</v>
      </c>
      <c r="B73736">
        <v>0.95606899999999995</v>
      </c>
      <c r="C73736">
        <f t="shared" si="1152"/>
        <v>15</v>
      </c>
    </row>
    <row r="73737" spans="1:3">
      <c r="A73737" t="s">
        <v>32179</v>
      </c>
      <c r="B73737">
        <v>4.4616499999999997</v>
      </c>
      <c r="C73737">
        <f t="shared" si="1152"/>
        <v>15</v>
      </c>
    </row>
    <row r="73738" spans="1:3">
      <c r="A73738" t="s">
        <v>32206</v>
      </c>
      <c r="B73738">
        <v>0.31868999999999997</v>
      </c>
      <c r="C73738">
        <f t="shared" si="1152"/>
        <v>15</v>
      </c>
    </row>
    <row r="73739" spans="1:3">
      <c r="A73739" t="s">
        <v>32211</v>
      </c>
      <c r="B73739">
        <v>0.31868999999999997</v>
      </c>
      <c r="C73739">
        <f t="shared" si="1152"/>
        <v>15</v>
      </c>
    </row>
    <row r="73740" spans="1:3">
      <c r="A73740" t="s">
        <v>32239</v>
      </c>
      <c r="B73740">
        <v>0.31868999999999997</v>
      </c>
      <c r="C73740">
        <f t="shared" si="1152"/>
        <v>15</v>
      </c>
    </row>
    <row r="73741" spans="1:3">
      <c r="A73741" t="s">
        <v>32269</v>
      </c>
      <c r="B73741">
        <v>1.2747599999999999</v>
      </c>
      <c r="C73741">
        <f t="shared" si="1152"/>
        <v>15</v>
      </c>
    </row>
    <row r="73742" spans="1:3">
      <c r="A73742" t="s">
        <v>32290</v>
      </c>
      <c r="B73742">
        <v>0.31868999999999997</v>
      </c>
      <c r="C73742">
        <f t="shared" si="1152"/>
        <v>15</v>
      </c>
    </row>
    <row r="73743" spans="1:3">
      <c r="A73743" t="s">
        <v>32328</v>
      </c>
      <c r="B73743">
        <v>0.31868999999999997</v>
      </c>
      <c r="C73743">
        <f t="shared" si="1152"/>
        <v>15</v>
      </c>
    </row>
    <row r="73744" spans="1:3">
      <c r="A73744" t="s">
        <v>32329</v>
      </c>
      <c r="B73744">
        <v>0.31868999999999997</v>
      </c>
      <c r="C73744">
        <f t="shared" si="1152"/>
        <v>15</v>
      </c>
    </row>
    <row r="73745" spans="1:3">
      <c r="A73745" t="s">
        <v>32357</v>
      </c>
      <c r="B73745">
        <v>0.31868999999999997</v>
      </c>
      <c r="C73745">
        <f t="shared" si="1152"/>
        <v>15</v>
      </c>
    </row>
    <row r="73746" spans="1:3">
      <c r="A73746" t="s">
        <v>32372</v>
      </c>
      <c r="B73746">
        <v>0.31868999999999997</v>
      </c>
      <c r="C73746">
        <f t="shared" si="1152"/>
        <v>15</v>
      </c>
    </row>
    <row r="73747" spans="1:3">
      <c r="A73747" t="s">
        <v>32426</v>
      </c>
      <c r="B73747">
        <v>0.63737900000000003</v>
      </c>
      <c r="C73747">
        <f t="shared" si="1152"/>
        <v>15</v>
      </c>
    </row>
    <row r="73748" spans="1:3">
      <c r="A73748" t="s">
        <v>32429</v>
      </c>
      <c r="B73748">
        <v>0.63737900000000003</v>
      </c>
      <c r="C73748">
        <f t="shared" si="1152"/>
        <v>15</v>
      </c>
    </row>
    <row r="73749" spans="1:3">
      <c r="A73749" t="s">
        <v>32433</v>
      </c>
      <c r="B73749">
        <v>4.1429600000000004</v>
      </c>
      <c r="C73749">
        <f t="shared" si="1152"/>
        <v>15</v>
      </c>
    </row>
    <row r="73750" spans="1:3">
      <c r="A73750" t="s">
        <v>32448</v>
      </c>
      <c r="B73750">
        <v>0.31868999999999997</v>
      </c>
      <c r="C73750">
        <f t="shared" si="1152"/>
        <v>15</v>
      </c>
    </row>
    <row r="73751" spans="1:3">
      <c r="A73751" t="s">
        <v>32492</v>
      </c>
      <c r="B73751">
        <v>0.31868999999999997</v>
      </c>
      <c r="C73751">
        <f t="shared" si="1152"/>
        <v>15</v>
      </c>
    </row>
    <row r="73752" spans="1:3">
      <c r="A73752" t="s">
        <v>32561</v>
      </c>
      <c r="B73752">
        <v>0.31868999999999997</v>
      </c>
      <c r="C73752">
        <f t="shared" si="1152"/>
        <v>15</v>
      </c>
    </row>
    <row r="73753" spans="1:3">
      <c r="A73753" t="s">
        <v>32566</v>
      </c>
      <c r="B73753">
        <v>0.31868999999999997</v>
      </c>
      <c r="C73753">
        <f t="shared" si="1152"/>
        <v>15</v>
      </c>
    </row>
    <row r="73754" spans="1:3">
      <c r="A73754" t="s">
        <v>32617</v>
      </c>
      <c r="B73754">
        <v>0.31868999999999997</v>
      </c>
      <c r="C73754">
        <f t="shared" si="1152"/>
        <v>15</v>
      </c>
    </row>
    <row r="73755" spans="1:3">
      <c r="A73755" t="s">
        <v>32646</v>
      </c>
      <c r="B73755">
        <v>0.63737900000000003</v>
      </c>
      <c r="C73755">
        <f t="shared" si="1152"/>
        <v>15</v>
      </c>
    </row>
    <row r="73756" spans="1:3">
      <c r="A73756" t="s">
        <v>32732</v>
      </c>
      <c r="B73756">
        <v>0.31868999999999997</v>
      </c>
      <c r="C73756">
        <f t="shared" si="1152"/>
        <v>15</v>
      </c>
    </row>
    <row r="73757" spans="1:3">
      <c r="A73757" t="s">
        <v>32755</v>
      </c>
      <c r="B73757">
        <v>1.59345</v>
      </c>
      <c r="C73757">
        <f t="shared" si="1152"/>
        <v>15</v>
      </c>
    </row>
    <row r="73758" spans="1:3">
      <c r="A73758" t="s">
        <v>32773</v>
      </c>
      <c r="B73758">
        <v>3.8242699999999998</v>
      </c>
      <c r="C73758">
        <f t="shared" si="1152"/>
        <v>15</v>
      </c>
    </row>
    <row r="73759" spans="1:3">
      <c r="A73759" t="s">
        <v>32869</v>
      </c>
      <c r="B73759">
        <v>0.31868999999999997</v>
      </c>
      <c r="C73759">
        <f t="shared" si="1152"/>
        <v>15</v>
      </c>
    </row>
    <row r="73760" spans="1:3">
      <c r="A73760" t="s">
        <v>32880</v>
      </c>
      <c r="B73760">
        <v>0.31868999999999997</v>
      </c>
      <c r="C73760">
        <f t="shared" si="1152"/>
        <v>15</v>
      </c>
    </row>
    <row r="73761" spans="1:3">
      <c r="A73761" t="s">
        <v>32929</v>
      </c>
      <c r="B73761">
        <v>0.31868999999999997</v>
      </c>
      <c r="C73761">
        <f t="shared" si="1152"/>
        <v>15</v>
      </c>
    </row>
    <row r="73762" spans="1:3">
      <c r="A73762" t="s">
        <v>32947</v>
      </c>
      <c r="B73762">
        <v>0.31868999999999997</v>
      </c>
      <c r="C73762">
        <f t="shared" si="1152"/>
        <v>15</v>
      </c>
    </row>
    <row r="73763" spans="1:3">
      <c r="A73763" t="s">
        <v>32948</v>
      </c>
      <c r="B73763">
        <v>0.31868999999999997</v>
      </c>
      <c r="C73763">
        <f t="shared" si="1152"/>
        <v>15</v>
      </c>
    </row>
    <row r="73764" spans="1:3">
      <c r="A73764" t="s">
        <v>32958</v>
      </c>
      <c r="B73764">
        <v>0.31868999999999997</v>
      </c>
      <c r="C73764">
        <f t="shared" si="1152"/>
        <v>15</v>
      </c>
    </row>
    <row r="73765" spans="1:3">
      <c r="A73765" t="s">
        <v>32962</v>
      </c>
      <c r="B73765">
        <v>0.31868999999999997</v>
      </c>
      <c r="C73765">
        <f t="shared" si="1152"/>
        <v>15</v>
      </c>
    </row>
    <row r="73766" spans="1:3">
      <c r="A73766" t="s">
        <v>32964</v>
      </c>
      <c r="B73766">
        <v>0.95606899999999995</v>
      </c>
      <c r="C73766">
        <f t="shared" si="1152"/>
        <v>15</v>
      </c>
    </row>
    <row r="73767" spans="1:3">
      <c r="A73767" t="s">
        <v>32993</v>
      </c>
      <c r="B73767">
        <v>0.31868999999999997</v>
      </c>
      <c r="C73767">
        <f t="shared" si="1152"/>
        <v>15</v>
      </c>
    </row>
    <row r="73768" spans="1:3">
      <c r="A73768" t="s">
        <v>33004</v>
      </c>
      <c r="B73768">
        <v>0.63737900000000003</v>
      </c>
      <c r="C73768">
        <f t="shared" si="1152"/>
        <v>15</v>
      </c>
    </row>
    <row r="73769" spans="1:3">
      <c r="A73769" t="s">
        <v>33074</v>
      </c>
      <c r="B73769">
        <v>0.31868999999999997</v>
      </c>
      <c r="C73769">
        <f t="shared" si="1152"/>
        <v>15</v>
      </c>
    </row>
    <row r="73770" spans="1:3">
      <c r="A73770" t="s">
        <v>33095</v>
      </c>
      <c r="B73770">
        <v>0.31868999999999997</v>
      </c>
      <c r="C73770">
        <f t="shared" si="1152"/>
        <v>15</v>
      </c>
    </row>
    <row r="73771" spans="1:3">
      <c r="A73771" t="s">
        <v>33098</v>
      </c>
      <c r="B73771">
        <v>0.31868999999999997</v>
      </c>
      <c r="C73771">
        <f t="shared" si="1152"/>
        <v>15</v>
      </c>
    </row>
    <row r="73772" spans="1:3">
      <c r="A73772" t="s">
        <v>33104</v>
      </c>
      <c r="B73772">
        <v>0.31868999999999997</v>
      </c>
      <c r="C73772">
        <f t="shared" si="1152"/>
        <v>15</v>
      </c>
    </row>
    <row r="73773" spans="1:3">
      <c r="A73773" t="s">
        <v>33119</v>
      </c>
      <c r="B73773">
        <v>0.95606899999999995</v>
      </c>
      <c r="C73773">
        <f t="shared" si="1152"/>
        <v>15</v>
      </c>
    </row>
    <row r="73774" spans="1:3">
      <c r="A73774" t="s">
        <v>33120</v>
      </c>
      <c r="B73774">
        <v>0.31868999999999997</v>
      </c>
      <c r="C73774">
        <f t="shared" si="1152"/>
        <v>15</v>
      </c>
    </row>
    <row r="73775" spans="1:3">
      <c r="A73775" t="s">
        <v>33127</v>
      </c>
      <c r="B73775">
        <v>0.31868999999999997</v>
      </c>
      <c r="C73775">
        <f t="shared" si="1152"/>
        <v>15</v>
      </c>
    </row>
    <row r="73776" spans="1:3">
      <c r="A73776" t="s">
        <v>33135</v>
      </c>
      <c r="B73776">
        <v>0.31868999999999997</v>
      </c>
      <c r="C73776">
        <f t="shared" si="1152"/>
        <v>15</v>
      </c>
    </row>
    <row r="73777" spans="1:3">
      <c r="A73777" t="s">
        <v>33156</v>
      </c>
      <c r="B73777">
        <v>0.31868999999999997</v>
      </c>
      <c r="C73777">
        <f t="shared" si="1152"/>
        <v>15</v>
      </c>
    </row>
    <row r="73778" spans="1:3">
      <c r="A73778" t="s">
        <v>33216</v>
      </c>
      <c r="B73778">
        <v>0.31868999999999997</v>
      </c>
      <c r="C73778">
        <f t="shared" si="1152"/>
        <v>15</v>
      </c>
    </row>
    <row r="73779" spans="1:3">
      <c r="A73779" t="s">
        <v>33227</v>
      </c>
      <c r="B73779">
        <v>0.31868999999999997</v>
      </c>
      <c r="C73779">
        <f t="shared" si="1152"/>
        <v>15</v>
      </c>
    </row>
    <row r="73780" spans="1:3">
      <c r="A73780" t="s">
        <v>33274</v>
      </c>
      <c r="B73780">
        <v>0.31868999999999997</v>
      </c>
      <c r="C73780">
        <f t="shared" si="1152"/>
        <v>15</v>
      </c>
    </row>
    <row r="73781" spans="1:3">
      <c r="A73781" t="s">
        <v>33322</v>
      </c>
      <c r="B73781">
        <v>0.31868999999999997</v>
      </c>
      <c r="C73781">
        <f t="shared" si="1152"/>
        <v>15</v>
      </c>
    </row>
    <row r="73782" spans="1:3">
      <c r="A73782" t="s">
        <v>33345</v>
      </c>
      <c r="B73782">
        <v>0.31868999999999997</v>
      </c>
      <c r="C73782">
        <f t="shared" si="1152"/>
        <v>15</v>
      </c>
    </row>
    <row r="73783" spans="1:3">
      <c r="A73783" t="s">
        <v>33353</v>
      </c>
      <c r="B73783">
        <v>0.63737900000000003</v>
      </c>
      <c r="C73783">
        <f t="shared" si="1152"/>
        <v>15</v>
      </c>
    </row>
    <row r="73784" spans="1:3">
      <c r="A73784" t="s">
        <v>33355</v>
      </c>
      <c r="B73784">
        <v>0.31868999999999997</v>
      </c>
      <c r="C73784">
        <f t="shared" si="1152"/>
        <v>15</v>
      </c>
    </row>
    <row r="73785" spans="1:3">
      <c r="A73785" t="s">
        <v>33359</v>
      </c>
      <c r="B73785">
        <v>0.31868999999999997</v>
      </c>
      <c r="C73785">
        <f t="shared" si="1152"/>
        <v>15</v>
      </c>
    </row>
    <row r="73786" spans="1:3">
      <c r="A73786" t="s">
        <v>33363</v>
      </c>
      <c r="B73786">
        <v>0.31868999999999997</v>
      </c>
      <c r="C73786">
        <f t="shared" si="1152"/>
        <v>15</v>
      </c>
    </row>
    <row r="73787" spans="1:3">
      <c r="A73787" t="s">
        <v>33366</v>
      </c>
      <c r="B73787">
        <v>0.31868999999999997</v>
      </c>
      <c r="C73787">
        <f t="shared" si="1152"/>
        <v>15</v>
      </c>
    </row>
    <row r="73788" spans="1:3">
      <c r="A73788" t="s">
        <v>33374</v>
      </c>
      <c r="B73788">
        <v>4.4616499999999997</v>
      </c>
      <c r="C73788">
        <f t="shared" si="1152"/>
        <v>15</v>
      </c>
    </row>
    <row r="73789" spans="1:3">
      <c r="A73789" t="s">
        <v>33380</v>
      </c>
      <c r="B73789">
        <v>2.2308300000000001</v>
      </c>
      <c r="C73789">
        <f t="shared" si="1152"/>
        <v>15</v>
      </c>
    </row>
    <row r="73790" spans="1:3">
      <c r="A73790" t="s">
        <v>33459</v>
      </c>
      <c r="B73790">
        <v>0.31868999999999997</v>
      </c>
      <c r="C73790">
        <f t="shared" si="1152"/>
        <v>15</v>
      </c>
    </row>
    <row r="73791" spans="1:3">
      <c r="A73791" t="s">
        <v>33515</v>
      </c>
      <c r="B73791">
        <v>0.31868999999999997</v>
      </c>
      <c r="C73791">
        <f t="shared" si="1152"/>
        <v>15</v>
      </c>
    </row>
    <row r="73792" spans="1:3">
      <c r="A73792" t="s">
        <v>33533</v>
      </c>
      <c r="B73792">
        <v>0.31868999999999997</v>
      </c>
      <c r="C73792">
        <f t="shared" si="1152"/>
        <v>15</v>
      </c>
    </row>
    <row r="73793" spans="1:3">
      <c r="A73793" t="s">
        <v>33545</v>
      </c>
      <c r="B73793">
        <v>0.63737900000000003</v>
      </c>
      <c r="C73793">
        <f t="shared" ref="C73793:C73856" si="1153">LEN(A73793)</f>
        <v>15</v>
      </c>
    </row>
    <row r="73794" spans="1:3">
      <c r="A73794" t="s">
        <v>33547</v>
      </c>
      <c r="B73794">
        <v>0.31868999999999997</v>
      </c>
      <c r="C73794">
        <f t="shared" si="1153"/>
        <v>15</v>
      </c>
    </row>
    <row r="73795" spans="1:3">
      <c r="A73795" t="s">
        <v>33564</v>
      </c>
      <c r="B73795">
        <v>0.31868999999999997</v>
      </c>
      <c r="C73795">
        <f t="shared" si="1153"/>
        <v>15</v>
      </c>
    </row>
    <row r="73796" spans="1:3">
      <c r="A73796" t="s">
        <v>33605</v>
      </c>
      <c r="B73796">
        <v>0.31868999999999997</v>
      </c>
      <c r="C73796">
        <f t="shared" si="1153"/>
        <v>15</v>
      </c>
    </row>
    <row r="73797" spans="1:3">
      <c r="A73797" t="s">
        <v>33685</v>
      </c>
      <c r="B73797">
        <v>0.31868999999999997</v>
      </c>
      <c r="C73797">
        <f t="shared" si="1153"/>
        <v>15</v>
      </c>
    </row>
    <row r="73798" spans="1:3">
      <c r="A73798" t="s">
        <v>33698</v>
      </c>
      <c r="B73798">
        <v>0.31868999999999997</v>
      </c>
      <c r="C73798">
        <f t="shared" si="1153"/>
        <v>15</v>
      </c>
    </row>
    <row r="73799" spans="1:3">
      <c r="A73799" t="s">
        <v>33760</v>
      </c>
      <c r="B73799">
        <v>0.31868999999999997</v>
      </c>
      <c r="C73799">
        <f t="shared" si="1153"/>
        <v>15</v>
      </c>
    </row>
    <row r="73800" spans="1:3">
      <c r="A73800" t="s">
        <v>33766</v>
      </c>
      <c r="B73800">
        <v>1.2747599999999999</v>
      </c>
      <c r="C73800">
        <f t="shared" si="1153"/>
        <v>15</v>
      </c>
    </row>
    <row r="73801" spans="1:3">
      <c r="A73801" t="s">
        <v>33773</v>
      </c>
      <c r="B73801">
        <v>0.31868999999999997</v>
      </c>
      <c r="C73801">
        <f t="shared" si="1153"/>
        <v>15</v>
      </c>
    </row>
    <row r="73802" spans="1:3">
      <c r="A73802" t="s">
        <v>33783</v>
      </c>
      <c r="B73802">
        <v>0.31868999999999997</v>
      </c>
      <c r="C73802">
        <f t="shared" si="1153"/>
        <v>15</v>
      </c>
    </row>
    <row r="73803" spans="1:3">
      <c r="A73803" t="s">
        <v>33785</v>
      </c>
      <c r="B73803">
        <v>0.31868999999999997</v>
      </c>
      <c r="C73803">
        <f t="shared" si="1153"/>
        <v>15</v>
      </c>
    </row>
    <row r="73804" spans="1:3">
      <c r="A73804" t="s">
        <v>33830</v>
      </c>
      <c r="B73804">
        <v>0.31868999999999997</v>
      </c>
      <c r="C73804">
        <f t="shared" si="1153"/>
        <v>15</v>
      </c>
    </row>
    <row r="73805" spans="1:3">
      <c r="A73805" t="s">
        <v>33832</v>
      </c>
      <c r="B73805">
        <v>5.09903</v>
      </c>
      <c r="C73805">
        <f t="shared" si="1153"/>
        <v>15</v>
      </c>
    </row>
    <row r="73806" spans="1:3">
      <c r="A73806" t="s">
        <v>33854</v>
      </c>
      <c r="B73806">
        <v>0.31868999999999997</v>
      </c>
      <c r="C73806">
        <f t="shared" si="1153"/>
        <v>15</v>
      </c>
    </row>
    <row r="73807" spans="1:3">
      <c r="A73807" t="s">
        <v>33899</v>
      </c>
      <c r="B73807">
        <v>0.31868999999999997</v>
      </c>
      <c r="C73807">
        <f t="shared" si="1153"/>
        <v>15</v>
      </c>
    </row>
    <row r="73808" spans="1:3">
      <c r="A73808" t="s">
        <v>33920</v>
      </c>
      <c r="B73808">
        <v>0.31868999999999997</v>
      </c>
      <c r="C73808">
        <f t="shared" si="1153"/>
        <v>15</v>
      </c>
    </row>
    <row r="73809" spans="1:3">
      <c r="A73809" t="s">
        <v>33955</v>
      </c>
      <c r="B73809">
        <v>1.91214</v>
      </c>
      <c r="C73809">
        <f t="shared" si="1153"/>
        <v>15</v>
      </c>
    </row>
    <row r="73810" spans="1:3">
      <c r="A73810" t="s">
        <v>34086</v>
      </c>
      <c r="B73810">
        <v>0.31868999999999997</v>
      </c>
      <c r="C73810">
        <f t="shared" si="1153"/>
        <v>15</v>
      </c>
    </row>
    <row r="73811" spans="1:3">
      <c r="A73811" t="s">
        <v>34103</v>
      </c>
      <c r="B73811">
        <v>0.31868999999999997</v>
      </c>
      <c r="C73811">
        <f t="shared" si="1153"/>
        <v>15</v>
      </c>
    </row>
    <row r="73812" spans="1:3">
      <c r="A73812" t="s">
        <v>34125</v>
      </c>
      <c r="B73812">
        <v>0.31868999999999997</v>
      </c>
      <c r="C73812">
        <f t="shared" si="1153"/>
        <v>15</v>
      </c>
    </row>
    <row r="73813" spans="1:3">
      <c r="A73813" t="s">
        <v>34158</v>
      </c>
      <c r="B73813">
        <v>0.31868999999999997</v>
      </c>
      <c r="C73813">
        <f t="shared" si="1153"/>
        <v>15</v>
      </c>
    </row>
    <row r="73814" spans="1:3">
      <c r="A73814" t="s">
        <v>34161</v>
      </c>
      <c r="B73814">
        <v>0.63737900000000003</v>
      </c>
      <c r="C73814">
        <f t="shared" si="1153"/>
        <v>15</v>
      </c>
    </row>
    <row r="73815" spans="1:3">
      <c r="A73815" t="s">
        <v>34174</v>
      </c>
      <c r="B73815">
        <v>0.31868999999999997</v>
      </c>
      <c r="C73815">
        <f t="shared" si="1153"/>
        <v>15</v>
      </c>
    </row>
    <row r="73816" spans="1:3">
      <c r="A73816" t="s">
        <v>34178</v>
      </c>
      <c r="B73816">
        <v>0.31868999999999997</v>
      </c>
      <c r="C73816">
        <f t="shared" si="1153"/>
        <v>15</v>
      </c>
    </row>
    <row r="73817" spans="1:3">
      <c r="A73817" t="s">
        <v>34234</v>
      </c>
      <c r="B73817">
        <v>0.31868999999999997</v>
      </c>
      <c r="C73817">
        <f t="shared" si="1153"/>
        <v>15</v>
      </c>
    </row>
    <row r="73818" spans="1:3">
      <c r="A73818" t="s">
        <v>34298</v>
      </c>
      <c r="B73818">
        <v>0.63737900000000003</v>
      </c>
      <c r="C73818">
        <f t="shared" si="1153"/>
        <v>15</v>
      </c>
    </row>
    <row r="73819" spans="1:3">
      <c r="A73819" t="s">
        <v>34344</v>
      </c>
      <c r="B73819">
        <v>0.63737900000000003</v>
      </c>
      <c r="C73819">
        <f t="shared" si="1153"/>
        <v>15</v>
      </c>
    </row>
    <row r="73820" spans="1:3">
      <c r="A73820" t="s">
        <v>34369</v>
      </c>
      <c r="B73820">
        <v>0.63737900000000003</v>
      </c>
      <c r="C73820">
        <f t="shared" si="1153"/>
        <v>15</v>
      </c>
    </row>
    <row r="73821" spans="1:3">
      <c r="A73821" t="s">
        <v>34380</v>
      </c>
      <c r="B73821">
        <v>0.31868999999999997</v>
      </c>
      <c r="C73821">
        <f t="shared" si="1153"/>
        <v>15</v>
      </c>
    </row>
    <row r="73822" spans="1:3">
      <c r="A73822" t="s">
        <v>34413</v>
      </c>
      <c r="B73822">
        <v>0.31868999999999997</v>
      </c>
      <c r="C73822">
        <f t="shared" si="1153"/>
        <v>15</v>
      </c>
    </row>
    <row r="73823" spans="1:3">
      <c r="A73823" t="s">
        <v>34417</v>
      </c>
      <c r="B73823">
        <v>0.31868999999999997</v>
      </c>
      <c r="C73823">
        <f t="shared" si="1153"/>
        <v>15</v>
      </c>
    </row>
    <row r="73824" spans="1:3">
      <c r="A73824" t="s">
        <v>34419</v>
      </c>
      <c r="B73824">
        <v>0.31868999999999997</v>
      </c>
      <c r="C73824">
        <f t="shared" si="1153"/>
        <v>15</v>
      </c>
    </row>
    <row r="73825" spans="1:3">
      <c r="A73825" t="s">
        <v>34421</v>
      </c>
      <c r="B73825">
        <v>0.95606899999999995</v>
      </c>
      <c r="C73825">
        <f t="shared" si="1153"/>
        <v>15</v>
      </c>
    </row>
    <row r="73826" spans="1:3">
      <c r="A73826" t="s">
        <v>34469</v>
      </c>
      <c r="B73826">
        <v>0.31868999999999997</v>
      </c>
      <c r="C73826">
        <f t="shared" si="1153"/>
        <v>15</v>
      </c>
    </row>
    <row r="73827" spans="1:3">
      <c r="A73827" t="s">
        <v>34533</v>
      </c>
      <c r="B73827">
        <v>0.31868999999999997</v>
      </c>
      <c r="C73827">
        <f t="shared" si="1153"/>
        <v>15</v>
      </c>
    </row>
    <row r="73828" spans="1:3">
      <c r="A73828" t="s">
        <v>34562</v>
      </c>
      <c r="B73828">
        <v>0.31868999999999997</v>
      </c>
      <c r="C73828">
        <f t="shared" si="1153"/>
        <v>15</v>
      </c>
    </row>
    <row r="73829" spans="1:3">
      <c r="A73829" t="s">
        <v>34613</v>
      </c>
      <c r="B73829">
        <v>0.31868999999999997</v>
      </c>
      <c r="C73829">
        <f t="shared" si="1153"/>
        <v>15</v>
      </c>
    </row>
    <row r="73830" spans="1:3">
      <c r="A73830" t="s">
        <v>34633</v>
      </c>
      <c r="B73830">
        <v>0.31868999999999997</v>
      </c>
      <c r="C73830">
        <f t="shared" si="1153"/>
        <v>15</v>
      </c>
    </row>
    <row r="73831" spans="1:3">
      <c r="A73831" t="s">
        <v>34637</v>
      </c>
      <c r="B73831">
        <v>0.31868999999999997</v>
      </c>
      <c r="C73831">
        <f t="shared" si="1153"/>
        <v>15</v>
      </c>
    </row>
    <row r="73832" spans="1:3">
      <c r="A73832" t="s">
        <v>34649</v>
      </c>
      <c r="B73832">
        <v>0.31868999999999997</v>
      </c>
      <c r="C73832">
        <f t="shared" si="1153"/>
        <v>15</v>
      </c>
    </row>
    <row r="73833" spans="1:3">
      <c r="A73833" t="s">
        <v>34703</v>
      </c>
      <c r="B73833">
        <v>0.31868999999999997</v>
      </c>
      <c r="C73833">
        <f t="shared" si="1153"/>
        <v>15</v>
      </c>
    </row>
    <row r="73834" spans="1:3">
      <c r="A73834" t="s">
        <v>34736</v>
      </c>
      <c r="B73834">
        <v>0.31868999999999997</v>
      </c>
      <c r="C73834">
        <f t="shared" si="1153"/>
        <v>15</v>
      </c>
    </row>
    <row r="73835" spans="1:3">
      <c r="A73835" t="s">
        <v>34784</v>
      </c>
      <c r="B73835">
        <v>3.5055900000000002</v>
      </c>
      <c r="C73835">
        <f t="shared" si="1153"/>
        <v>15</v>
      </c>
    </row>
    <row r="73836" spans="1:3">
      <c r="A73836" t="s">
        <v>34798</v>
      </c>
      <c r="B73836">
        <v>0.31868999999999997</v>
      </c>
      <c r="C73836">
        <f t="shared" si="1153"/>
        <v>15</v>
      </c>
    </row>
    <row r="73837" spans="1:3">
      <c r="A73837" t="s">
        <v>34816</v>
      </c>
      <c r="B73837">
        <v>1.59345</v>
      </c>
      <c r="C73837">
        <f t="shared" si="1153"/>
        <v>15</v>
      </c>
    </row>
    <row r="73838" spans="1:3">
      <c r="A73838" t="s">
        <v>34817</v>
      </c>
      <c r="B73838">
        <v>0.31868999999999997</v>
      </c>
      <c r="C73838">
        <f t="shared" si="1153"/>
        <v>15</v>
      </c>
    </row>
    <row r="73839" spans="1:3">
      <c r="A73839" t="s">
        <v>34825</v>
      </c>
      <c r="B73839">
        <v>0.63737900000000003</v>
      </c>
      <c r="C73839">
        <f t="shared" si="1153"/>
        <v>15</v>
      </c>
    </row>
    <row r="73840" spans="1:3">
      <c r="A73840" t="s">
        <v>34881</v>
      </c>
      <c r="B73840">
        <v>0.31868999999999997</v>
      </c>
      <c r="C73840">
        <f t="shared" si="1153"/>
        <v>15</v>
      </c>
    </row>
    <row r="73841" spans="1:3">
      <c r="A73841" t="s">
        <v>34892</v>
      </c>
      <c r="B73841">
        <v>0.31868999999999997</v>
      </c>
      <c r="C73841">
        <f t="shared" si="1153"/>
        <v>15</v>
      </c>
    </row>
    <row r="73842" spans="1:3">
      <c r="A73842" t="s">
        <v>34893</v>
      </c>
      <c r="B73842">
        <v>2.8682099999999999</v>
      </c>
      <c r="C73842">
        <f t="shared" si="1153"/>
        <v>15</v>
      </c>
    </row>
    <row r="73843" spans="1:3">
      <c r="A73843" t="s">
        <v>34919</v>
      </c>
      <c r="B73843">
        <v>0.31868999999999997</v>
      </c>
      <c r="C73843">
        <f t="shared" si="1153"/>
        <v>15</v>
      </c>
    </row>
    <row r="73844" spans="1:3">
      <c r="A73844" t="s">
        <v>34930</v>
      </c>
      <c r="B73844">
        <v>0.63737900000000003</v>
      </c>
      <c r="C73844">
        <f t="shared" si="1153"/>
        <v>15</v>
      </c>
    </row>
    <row r="73845" spans="1:3">
      <c r="A73845" t="s">
        <v>34935</v>
      </c>
      <c r="B73845">
        <v>0.63737900000000003</v>
      </c>
      <c r="C73845">
        <f t="shared" si="1153"/>
        <v>15</v>
      </c>
    </row>
    <row r="73846" spans="1:3">
      <c r="A73846" t="s">
        <v>34938</v>
      </c>
      <c r="B73846">
        <v>0.31868999999999997</v>
      </c>
      <c r="C73846">
        <f t="shared" si="1153"/>
        <v>15</v>
      </c>
    </row>
    <row r="73847" spans="1:3">
      <c r="A73847" t="s">
        <v>34940</v>
      </c>
      <c r="B73847">
        <v>0.31868999999999997</v>
      </c>
      <c r="C73847">
        <f t="shared" si="1153"/>
        <v>15</v>
      </c>
    </row>
    <row r="73848" spans="1:3">
      <c r="A73848" t="s">
        <v>34948</v>
      </c>
      <c r="B73848">
        <v>1.91214</v>
      </c>
      <c r="C73848">
        <f t="shared" si="1153"/>
        <v>15</v>
      </c>
    </row>
    <row r="73849" spans="1:3">
      <c r="A73849" t="s">
        <v>34958</v>
      </c>
      <c r="B73849">
        <v>4.4616499999999997</v>
      </c>
      <c r="C73849">
        <f t="shared" si="1153"/>
        <v>15</v>
      </c>
    </row>
    <row r="73850" spans="1:3">
      <c r="A73850" t="s">
        <v>34961</v>
      </c>
      <c r="B73850">
        <v>0.31868999999999997</v>
      </c>
      <c r="C73850">
        <f t="shared" si="1153"/>
        <v>15</v>
      </c>
    </row>
    <row r="73851" spans="1:3">
      <c r="A73851" t="s">
        <v>34968</v>
      </c>
      <c r="B73851">
        <v>0.31868999999999997</v>
      </c>
      <c r="C73851">
        <f t="shared" si="1153"/>
        <v>15</v>
      </c>
    </row>
    <row r="73852" spans="1:3">
      <c r="A73852" t="s">
        <v>34977</v>
      </c>
      <c r="B73852">
        <v>0.31868999999999997</v>
      </c>
      <c r="C73852">
        <f t="shared" si="1153"/>
        <v>15</v>
      </c>
    </row>
    <row r="73853" spans="1:3">
      <c r="A73853" t="s">
        <v>34981</v>
      </c>
      <c r="B73853">
        <v>0.31868999999999997</v>
      </c>
      <c r="C73853">
        <f t="shared" si="1153"/>
        <v>15</v>
      </c>
    </row>
    <row r="73854" spans="1:3">
      <c r="A73854" t="s">
        <v>34984</v>
      </c>
      <c r="B73854">
        <v>0.31868999999999997</v>
      </c>
      <c r="C73854">
        <f t="shared" si="1153"/>
        <v>15</v>
      </c>
    </row>
    <row r="73855" spans="1:3">
      <c r="A73855" t="s">
        <v>34999</v>
      </c>
      <c r="B73855">
        <v>4.4616499999999997</v>
      </c>
      <c r="C73855">
        <f t="shared" si="1153"/>
        <v>15</v>
      </c>
    </row>
    <row r="73856" spans="1:3">
      <c r="A73856" t="s">
        <v>35000</v>
      </c>
      <c r="B73856">
        <v>0.31868999999999997</v>
      </c>
      <c r="C73856">
        <f t="shared" si="1153"/>
        <v>15</v>
      </c>
    </row>
    <row r="73857" spans="1:3">
      <c r="A73857" t="s">
        <v>35001</v>
      </c>
      <c r="B73857">
        <v>0.31868999999999997</v>
      </c>
      <c r="C73857">
        <f t="shared" ref="C73857:C73920" si="1154">LEN(A73857)</f>
        <v>15</v>
      </c>
    </row>
    <row r="73858" spans="1:3">
      <c r="A73858" t="s">
        <v>35003</v>
      </c>
      <c r="B73858">
        <v>0.63737900000000003</v>
      </c>
      <c r="C73858">
        <f t="shared" si="1154"/>
        <v>15</v>
      </c>
    </row>
    <row r="73859" spans="1:3">
      <c r="A73859" t="s">
        <v>35009</v>
      </c>
      <c r="B73859">
        <v>0.63737900000000003</v>
      </c>
      <c r="C73859">
        <f t="shared" si="1154"/>
        <v>15</v>
      </c>
    </row>
    <row r="73860" spans="1:3">
      <c r="A73860" t="s">
        <v>35018</v>
      </c>
      <c r="B73860">
        <v>0.31868999999999997</v>
      </c>
      <c r="C73860">
        <f t="shared" si="1154"/>
        <v>15</v>
      </c>
    </row>
    <row r="73861" spans="1:3">
      <c r="A73861" t="s">
        <v>35020</v>
      </c>
      <c r="B73861">
        <v>0.31868999999999997</v>
      </c>
      <c r="C73861">
        <f t="shared" si="1154"/>
        <v>15</v>
      </c>
    </row>
    <row r="73862" spans="1:3">
      <c r="A73862" t="s">
        <v>35026</v>
      </c>
      <c r="B73862">
        <v>1.91214</v>
      </c>
      <c r="C73862">
        <f t="shared" si="1154"/>
        <v>15</v>
      </c>
    </row>
    <row r="73863" spans="1:3">
      <c r="A73863" t="s">
        <v>35034</v>
      </c>
      <c r="B73863">
        <v>0.63737900000000003</v>
      </c>
      <c r="C73863">
        <f t="shared" si="1154"/>
        <v>15</v>
      </c>
    </row>
    <row r="73864" spans="1:3">
      <c r="A73864" t="s">
        <v>35035</v>
      </c>
      <c r="B73864">
        <v>0.95606899999999995</v>
      </c>
      <c r="C73864">
        <f t="shared" si="1154"/>
        <v>15</v>
      </c>
    </row>
    <row r="73865" spans="1:3">
      <c r="A73865" t="s">
        <v>35039</v>
      </c>
      <c r="B73865">
        <v>1.2747599999999999</v>
      </c>
      <c r="C73865">
        <f t="shared" si="1154"/>
        <v>15</v>
      </c>
    </row>
    <row r="73866" spans="1:3">
      <c r="A73866" t="s">
        <v>35049</v>
      </c>
      <c r="B73866">
        <v>0.31868999999999997</v>
      </c>
      <c r="C73866">
        <f t="shared" si="1154"/>
        <v>15</v>
      </c>
    </row>
    <row r="73867" spans="1:3">
      <c r="A73867" t="s">
        <v>35058</v>
      </c>
      <c r="B73867">
        <v>0.31868999999999997</v>
      </c>
      <c r="C73867">
        <f t="shared" si="1154"/>
        <v>15</v>
      </c>
    </row>
    <row r="73868" spans="1:3">
      <c r="A73868" t="s">
        <v>35059</v>
      </c>
      <c r="B73868">
        <v>3.1869000000000001</v>
      </c>
      <c r="C73868">
        <f t="shared" si="1154"/>
        <v>15</v>
      </c>
    </row>
    <row r="73869" spans="1:3">
      <c r="A73869" t="s">
        <v>35063</v>
      </c>
      <c r="B73869">
        <v>0.31868999999999997</v>
      </c>
      <c r="C73869">
        <f t="shared" si="1154"/>
        <v>15</v>
      </c>
    </row>
    <row r="73870" spans="1:3">
      <c r="A73870" t="s">
        <v>35081</v>
      </c>
      <c r="B73870">
        <v>8.6046200000000006</v>
      </c>
      <c r="C73870">
        <f t="shared" si="1154"/>
        <v>15</v>
      </c>
    </row>
    <row r="73871" spans="1:3">
      <c r="A73871" t="s">
        <v>35088</v>
      </c>
      <c r="B73871">
        <v>0.31868999999999997</v>
      </c>
      <c r="C73871">
        <f t="shared" si="1154"/>
        <v>15</v>
      </c>
    </row>
    <row r="73872" spans="1:3">
      <c r="A73872" t="s">
        <v>35091</v>
      </c>
      <c r="B73872">
        <v>1.59345</v>
      </c>
      <c r="C73872">
        <f t="shared" si="1154"/>
        <v>15</v>
      </c>
    </row>
    <row r="73873" spans="1:3">
      <c r="A73873" t="s">
        <v>35092</v>
      </c>
      <c r="B73873">
        <v>0.31868999999999997</v>
      </c>
      <c r="C73873">
        <f t="shared" si="1154"/>
        <v>15</v>
      </c>
    </row>
    <row r="73874" spans="1:3">
      <c r="A73874" t="s">
        <v>35094</v>
      </c>
      <c r="B73874">
        <v>0.95606899999999995</v>
      </c>
      <c r="C73874">
        <f t="shared" si="1154"/>
        <v>15</v>
      </c>
    </row>
    <row r="73875" spans="1:3">
      <c r="A73875" t="s">
        <v>35108</v>
      </c>
      <c r="B73875">
        <v>0.31868999999999997</v>
      </c>
      <c r="C73875">
        <f t="shared" si="1154"/>
        <v>15</v>
      </c>
    </row>
    <row r="73876" spans="1:3">
      <c r="A73876" t="s">
        <v>35110</v>
      </c>
      <c r="B73876">
        <v>0.31868999999999997</v>
      </c>
      <c r="C73876">
        <f t="shared" si="1154"/>
        <v>15</v>
      </c>
    </row>
    <row r="73877" spans="1:3">
      <c r="A73877" t="s">
        <v>35111</v>
      </c>
      <c r="B73877">
        <v>0.31868999999999997</v>
      </c>
      <c r="C73877">
        <f t="shared" si="1154"/>
        <v>15</v>
      </c>
    </row>
    <row r="73878" spans="1:3">
      <c r="A73878" t="s">
        <v>35117</v>
      </c>
      <c r="B73878">
        <v>0.31868999999999997</v>
      </c>
      <c r="C73878">
        <f t="shared" si="1154"/>
        <v>15</v>
      </c>
    </row>
    <row r="73879" spans="1:3">
      <c r="A73879" t="s">
        <v>35118</v>
      </c>
      <c r="B73879">
        <v>14.0223</v>
      </c>
      <c r="C73879">
        <f t="shared" si="1154"/>
        <v>15</v>
      </c>
    </row>
    <row r="73880" spans="1:3">
      <c r="A73880" t="s">
        <v>35120</v>
      </c>
      <c r="B73880">
        <v>8.9233100000000007</v>
      </c>
      <c r="C73880">
        <f t="shared" si="1154"/>
        <v>15</v>
      </c>
    </row>
    <row r="73881" spans="1:3">
      <c r="A73881" t="s">
        <v>35128</v>
      </c>
      <c r="B73881">
        <v>0.31868999999999997</v>
      </c>
      <c r="C73881">
        <f t="shared" si="1154"/>
        <v>15</v>
      </c>
    </row>
    <row r="73882" spans="1:3">
      <c r="A73882" t="s">
        <v>35137</v>
      </c>
      <c r="B73882">
        <v>0.31868999999999997</v>
      </c>
      <c r="C73882">
        <f t="shared" si="1154"/>
        <v>15</v>
      </c>
    </row>
    <row r="73883" spans="1:3">
      <c r="A73883" t="s">
        <v>35192</v>
      </c>
      <c r="B73883">
        <v>2.2308300000000001</v>
      </c>
      <c r="C73883">
        <f t="shared" si="1154"/>
        <v>15</v>
      </c>
    </row>
    <row r="73884" spans="1:3">
      <c r="A73884" t="s">
        <v>35231</v>
      </c>
      <c r="B73884">
        <v>0.31868999999999997</v>
      </c>
      <c r="C73884">
        <f t="shared" si="1154"/>
        <v>15</v>
      </c>
    </row>
    <row r="73885" spans="1:3">
      <c r="A73885" t="s">
        <v>35233</v>
      </c>
      <c r="B73885">
        <v>0.95606899999999995</v>
      </c>
      <c r="C73885">
        <f t="shared" si="1154"/>
        <v>15</v>
      </c>
    </row>
    <row r="73886" spans="1:3">
      <c r="A73886" t="s">
        <v>35234</v>
      </c>
      <c r="B73886">
        <v>0.31868999999999997</v>
      </c>
      <c r="C73886">
        <f t="shared" si="1154"/>
        <v>15</v>
      </c>
    </row>
    <row r="73887" spans="1:3">
      <c r="A73887" t="s">
        <v>35270</v>
      </c>
      <c r="B73887">
        <v>0.31868999999999997</v>
      </c>
      <c r="C73887">
        <f t="shared" si="1154"/>
        <v>15</v>
      </c>
    </row>
    <row r="73888" spans="1:3">
      <c r="A73888" t="s">
        <v>35291</v>
      </c>
      <c r="B73888">
        <v>5.09903</v>
      </c>
      <c r="C73888">
        <f t="shared" si="1154"/>
        <v>15</v>
      </c>
    </row>
    <row r="73889" spans="1:3">
      <c r="A73889" t="s">
        <v>35333</v>
      </c>
      <c r="B73889">
        <v>0.31868999999999997</v>
      </c>
      <c r="C73889">
        <f t="shared" si="1154"/>
        <v>15</v>
      </c>
    </row>
    <row r="73890" spans="1:3">
      <c r="A73890" t="s">
        <v>35339</v>
      </c>
      <c r="B73890">
        <v>0.31868999999999997</v>
      </c>
      <c r="C73890">
        <f t="shared" si="1154"/>
        <v>15</v>
      </c>
    </row>
    <row r="73891" spans="1:3">
      <c r="A73891" t="s">
        <v>35343</v>
      </c>
      <c r="B73891">
        <v>0.31868999999999997</v>
      </c>
      <c r="C73891">
        <f t="shared" si="1154"/>
        <v>15</v>
      </c>
    </row>
    <row r="73892" spans="1:3">
      <c r="A73892" t="s">
        <v>35351</v>
      </c>
      <c r="B73892">
        <v>0.63737900000000003</v>
      </c>
      <c r="C73892">
        <f t="shared" si="1154"/>
        <v>15</v>
      </c>
    </row>
    <row r="73893" spans="1:3">
      <c r="A73893" t="s">
        <v>35376</v>
      </c>
      <c r="B73893">
        <v>0.31868999999999997</v>
      </c>
      <c r="C73893">
        <f t="shared" si="1154"/>
        <v>15</v>
      </c>
    </row>
    <row r="73894" spans="1:3">
      <c r="A73894" t="s">
        <v>35379</v>
      </c>
      <c r="B73894">
        <v>0.95606899999999995</v>
      </c>
      <c r="C73894">
        <f t="shared" si="1154"/>
        <v>15</v>
      </c>
    </row>
    <row r="73895" spans="1:3">
      <c r="A73895" t="s">
        <v>35401</v>
      </c>
      <c r="B73895">
        <v>3.8242699999999998</v>
      </c>
      <c r="C73895">
        <f t="shared" si="1154"/>
        <v>15</v>
      </c>
    </row>
    <row r="73896" spans="1:3">
      <c r="A73896" t="s">
        <v>35408</v>
      </c>
      <c r="B73896">
        <v>1.2747599999999999</v>
      </c>
      <c r="C73896">
        <f t="shared" si="1154"/>
        <v>15</v>
      </c>
    </row>
    <row r="73897" spans="1:3">
      <c r="A73897" t="s">
        <v>35416</v>
      </c>
      <c r="B73897">
        <v>0.31868999999999997</v>
      </c>
      <c r="C73897">
        <f t="shared" si="1154"/>
        <v>15</v>
      </c>
    </row>
    <row r="73898" spans="1:3">
      <c r="A73898" t="s">
        <v>35421</v>
      </c>
      <c r="B73898">
        <v>0.31868999999999997</v>
      </c>
      <c r="C73898">
        <f t="shared" si="1154"/>
        <v>15</v>
      </c>
    </row>
    <row r="73899" spans="1:3">
      <c r="A73899" t="s">
        <v>35428</v>
      </c>
      <c r="B73899">
        <v>0.31868999999999997</v>
      </c>
      <c r="C73899">
        <f t="shared" si="1154"/>
        <v>15</v>
      </c>
    </row>
    <row r="73900" spans="1:3">
      <c r="A73900" t="s">
        <v>35430</v>
      </c>
      <c r="B73900">
        <v>1.59345</v>
      </c>
      <c r="C73900">
        <f t="shared" si="1154"/>
        <v>15</v>
      </c>
    </row>
    <row r="73901" spans="1:3">
      <c r="A73901" t="s">
        <v>35552</v>
      </c>
      <c r="B73901">
        <v>0.31868999999999997</v>
      </c>
      <c r="C73901">
        <f t="shared" si="1154"/>
        <v>15</v>
      </c>
    </row>
    <row r="73902" spans="1:3">
      <c r="A73902" t="s">
        <v>35557</v>
      </c>
      <c r="B73902">
        <v>0.31868999999999997</v>
      </c>
      <c r="C73902">
        <f t="shared" si="1154"/>
        <v>15</v>
      </c>
    </row>
    <row r="73903" spans="1:3">
      <c r="A73903" t="s">
        <v>35558</v>
      </c>
      <c r="B73903">
        <v>0.31868999999999997</v>
      </c>
      <c r="C73903">
        <f t="shared" si="1154"/>
        <v>15</v>
      </c>
    </row>
    <row r="73904" spans="1:3">
      <c r="A73904" t="s">
        <v>35560</v>
      </c>
      <c r="B73904">
        <v>0.31868999999999997</v>
      </c>
      <c r="C73904">
        <f t="shared" si="1154"/>
        <v>15</v>
      </c>
    </row>
    <row r="73905" spans="1:3">
      <c r="A73905" t="s">
        <v>35570</v>
      </c>
      <c r="B73905">
        <v>0.31868999999999997</v>
      </c>
      <c r="C73905">
        <f t="shared" si="1154"/>
        <v>15</v>
      </c>
    </row>
    <row r="73906" spans="1:3">
      <c r="A73906" t="s">
        <v>35613</v>
      </c>
      <c r="B73906">
        <v>0.31868999999999997</v>
      </c>
      <c r="C73906">
        <f t="shared" si="1154"/>
        <v>15</v>
      </c>
    </row>
    <row r="73907" spans="1:3">
      <c r="A73907" t="s">
        <v>35614</v>
      </c>
      <c r="B73907">
        <v>0.31868999999999997</v>
      </c>
      <c r="C73907">
        <f t="shared" si="1154"/>
        <v>15</v>
      </c>
    </row>
    <row r="73908" spans="1:3">
      <c r="A73908" t="s">
        <v>35662</v>
      </c>
      <c r="B73908">
        <v>0.31868999999999997</v>
      </c>
      <c r="C73908">
        <f t="shared" si="1154"/>
        <v>15</v>
      </c>
    </row>
    <row r="73909" spans="1:3">
      <c r="A73909" t="s">
        <v>35664</v>
      </c>
      <c r="B73909">
        <v>0.31868999999999997</v>
      </c>
      <c r="C73909">
        <f t="shared" si="1154"/>
        <v>15</v>
      </c>
    </row>
    <row r="73910" spans="1:3">
      <c r="A73910" t="s">
        <v>35685</v>
      </c>
      <c r="B73910">
        <v>0.63737900000000003</v>
      </c>
      <c r="C73910">
        <f t="shared" si="1154"/>
        <v>15</v>
      </c>
    </row>
    <row r="73911" spans="1:3">
      <c r="A73911" t="s">
        <v>35686</v>
      </c>
      <c r="B73911">
        <v>0.31868999999999997</v>
      </c>
      <c r="C73911">
        <f t="shared" si="1154"/>
        <v>15</v>
      </c>
    </row>
    <row r="73912" spans="1:3">
      <c r="A73912" t="s">
        <v>35744</v>
      </c>
      <c r="B73912">
        <v>0.63737900000000003</v>
      </c>
      <c r="C73912">
        <f t="shared" si="1154"/>
        <v>15</v>
      </c>
    </row>
    <row r="73913" spans="1:3">
      <c r="A73913" t="s">
        <v>35770</v>
      </c>
      <c r="B73913">
        <v>0.31868999999999997</v>
      </c>
      <c r="C73913">
        <f t="shared" si="1154"/>
        <v>15</v>
      </c>
    </row>
    <row r="73914" spans="1:3">
      <c r="A73914" t="s">
        <v>35871</v>
      </c>
      <c r="B73914">
        <v>0.31868999999999997</v>
      </c>
      <c r="C73914">
        <f t="shared" si="1154"/>
        <v>15</v>
      </c>
    </row>
    <row r="73915" spans="1:3">
      <c r="A73915" t="s">
        <v>35984</v>
      </c>
      <c r="B73915">
        <v>0.31868999999999997</v>
      </c>
      <c r="C73915">
        <f t="shared" si="1154"/>
        <v>15</v>
      </c>
    </row>
    <row r="73916" spans="1:3">
      <c r="A73916" t="s">
        <v>35987</v>
      </c>
      <c r="B73916">
        <v>0.31868999999999997</v>
      </c>
      <c r="C73916">
        <f t="shared" si="1154"/>
        <v>15</v>
      </c>
    </row>
    <row r="73917" spans="1:3">
      <c r="A73917" t="s">
        <v>35988</v>
      </c>
      <c r="B73917">
        <v>0.31868999999999997</v>
      </c>
      <c r="C73917">
        <f t="shared" si="1154"/>
        <v>15</v>
      </c>
    </row>
    <row r="73918" spans="1:3">
      <c r="A73918" t="s">
        <v>36087</v>
      </c>
      <c r="B73918">
        <v>0.31868999999999997</v>
      </c>
      <c r="C73918">
        <f t="shared" si="1154"/>
        <v>15</v>
      </c>
    </row>
    <row r="73919" spans="1:3">
      <c r="A73919" t="s">
        <v>36098</v>
      </c>
      <c r="B73919">
        <v>0.95606899999999995</v>
      </c>
      <c r="C73919">
        <f t="shared" si="1154"/>
        <v>15</v>
      </c>
    </row>
    <row r="73920" spans="1:3">
      <c r="A73920" t="s">
        <v>36108</v>
      </c>
      <c r="B73920">
        <v>0.63737900000000003</v>
      </c>
      <c r="C73920">
        <f t="shared" si="1154"/>
        <v>15</v>
      </c>
    </row>
    <row r="73921" spans="1:3">
      <c r="A73921" t="s">
        <v>36111</v>
      </c>
      <c r="B73921">
        <v>0.31868999999999997</v>
      </c>
      <c r="C73921">
        <f t="shared" ref="C73921:C73984" si="1155">LEN(A73921)</f>
        <v>15</v>
      </c>
    </row>
    <row r="73922" spans="1:3">
      <c r="A73922" t="s">
        <v>36112</v>
      </c>
      <c r="B73922">
        <v>1.59345</v>
      </c>
      <c r="C73922">
        <f t="shared" si="1155"/>
        <v>15</v>
      </c>
    </row>
    <row r="73923" spans="1:3">
      <c r="A73923" t="s">
        <v>36125</v>
      </c>
      <c r="B73923">
        <v>0.31868999999999997</v>
      </c>
      <c r="C73923">
        <f t="shared" si="1155"/>
        <v>15</v>
      </c>
    </row>
    <row r="73924" spans="1:3">
      <c r="A73924" t="s">
        <v>36134</v>
      </c>
      <c r="B73924">
        <v>0.31868999999999997</v>
      </c>
      <c r="C73924">
        <f t="shared" si="1155"/>
        <v>15</v>
      </c>
    </row>
    <row r="73925" spans="1:3">
      <c r="A73925" t="s">
        <v>36137</v>
      </c>
      <c r="B73925">
        <v>0.31868999999999997</v>
      </c>
      <c r="C73925">
        <f t="shared" si="1155"/>
        <v>15</v>
      </c>
    </row>
    <row r="73926" spans="1:3">
      <c r="A73926" t="s">
        <v>36139</v>
      </c>
      <c r="B73926">
        <v>0.31868999999999997</v>
      </c>
      <c r="C73926">
        <f t="shared" si="1155"/>
        <v>15</v>
      </c>
    </row>
    <row r="73927" spans="1:3">
      <c r="A73927" t="s">
        <v>36214</v>
      </c>
      <c r="B73927">
        <v>0.31868999999999997</v>
      </c>
      <c r="C73927">
        <f t="shared" si="1155"/>
        <v>15</v>
      </c>
    </row>
    <row r="73928" spans="1:3">
      <c r="A73928" t="s">
        <v>36294</v>
      </c>
      <c r="B73928">
        <v>0.31868999999999997</v>
      </c>
      <c r="C73928">
        <f t="shared" si="1155"/>
        <v>15</v>
      </c>
    </row>
    <row r="73929" spans="1:3">
      <c r="A73929" t="s">
        <v>36307</v>
      </c>
      <c r="B73929">
        <v>0.31868999999999997</v>
      </c>
      <c r="C73929">
        <f t="shared" si="1155"/>
        <v>15</v>
      </c>
    </row>
    <row r="73930" spans="1:3">
      <c r="A73930" t="s">
        <v>36329</v>
      </c>
      <c r="B73930">
        <v>0.95606899999999995</v>
      </c>
      <c r="C73930">
        <f t="shared" si="1155"/>
        <v>15</v>
      </c>
    </row>
    <row r="73931" spans="1:3">
      <c r="A73931" t="s">
        <v>36398</v>
      </c>
      <c r="B73931">
        <v>0.31868999999999997</v>
      </c>
      <c r="C73931">
        <f t="shared" si="1155"/>
        <v>15</v>
      </c>
    </row>
    <row r="73932" spans="1:3">
      <c r="A73932" t="s">
        <v>36412</v>
      </c>
      <c r="B73932">
        <v>3.5055900000000002</v>
      </c>
      <c r="C73932">
        <f t="shared" si="1155"/>
        <v>15</v>
      </c>
    </row>
    <row r="73933" spans="1:3">
      <c r="A73933" t="s">
        <v>36417</v>
      </c>
      <c r="B73933">
        <v>0.63737900000000003</v>
      </c>
      <c r="C73933">
        <f t="shared" si="1155"/>
        <v>15</v>
      </c>
    </row>
    <row r="73934" spans="1:3">
      <c r="A73934" t="s">
        <v>36418</v>
      </c>
      <c r="B73934">
        <v>0.31868999999999997</v>
      </c>
      <c r="C73934">
        <f t="shared" si="1155"/>
        <v>15</v>
      </c>
    </row>
    <row r="73935" spans="1:3">
      <c r="A73935" t="s">
        <v>36432</v>
      </c>
      <c r="B73935">
        <v>0.31868999999999997</v>
      </c>
      <c r="C73935">
        <f t="shared" si="1155"/>
        <v>15</v>
      </c>
    </row>
    <row r="73936" spans="1:3">
      <c r="A73936" t="s">
        <v>36472</v>
      </c>
      <c r="B73936">
        <v>0.63737900000000003</v>
      </c>
      <c r="C73936">
        <f t="shared" si="1155"/>
        <v>15</v>
      </c>
    </row>
    <row r="73937" spans="1:3">
      <c r="A73937" t="s">
        <v>36477</v>
      </c>
      <c r="B73937">
        <v>0.31868999999999997</v>
      </c>
      <c r="C73937">
        <f t="shared" si="1155"/>
        <v>15</v>
      </c>
    </row>
    <row r="73938" spans="1:3">
      <c r="A73938" t="s">
        <v>36495</v>
      </c>
      <c r="B73938">
        <v>0.31868999999999997</v>
      </c>
      <c r="C73938">
        <f t="shared" si="1155"/>
        <v>15</v>
      </c>
    </row>
    <row r="73939" spans="1:3">
      <c r="A73939" t="s">
        <v>36504</v>
      </c>
      <c r="B73939">
        <v>0.31868999999999997</v>
      </c>
      <c r="C73939">
        <f t="shared" si="1155"/>
        <v>15</v>
      </c>
    </row>
    <row r="73940" spans="1:3">
      <c r="A73940" t="s">
        <v>36508</v>
      </c>
      <c r="B73940">
        <v>1.2747599999999999</v>
      </c>
      <c r="C73940">
        <f t="shared" si="1155"/>
        <v>15</v>
      </c>
    </row>
    <row r="73941" spans="1:3">
      <c r="A73941" t="s">
        <v>36511</v>
      </c>
      <c r="B73941">
        <v>0.95606899999999995</v>
      </c>
      <c r="C73941">
        <f t="shared" si="1155"/>
        <v>15</v>
      </c>
    </row>
    <row r="73942" spans="1:3">
      <c r="A73942" t="s">
        <v>36549</v>
      </c>
      <c r="B73942">
        <v>0.31868999999999997</v>
      </c>
      <c r="C73942">
        <f t="shared" si="1155"/>
        <v>15</v>
      </c>
    </row>
    <row r="73943" spans="1:3">
      <c r="A73943" t="s">
        <v>36630</v>
      </c>
      <c r="B73943">
        <v>0.31868999999999997</v>
      </c>
      <c r="C73943">
        <f t="shared" si="1155"/>
        <v>15</v>
      </c>
    </row>
    <row r="73944" spans="1:3">
      <c r="A73944" t="s">
        <v>36691</v>
      </c>
      <c r="B73944">
        <v>0.31868999999999997</v>
      </c>
      <c r="C73944">
        <f t="shared" si="1155"/>
        <v>15</v>
      </c>
    </row>
    <row r="73945" spans="1:3">
      <c r="A73945" t="s">
        <v>36726</v>
      </c>
      <c r="B73945">
        <v>0.31868999999999997</v>
      </c>
      <c r="C73945">
        <f t="shared" si="1155"/>
        <v>15</v>
      </c>
    </row>
    <row r="73946" spans="1:3">
      <c r="A73946" t="s">
        <v>36830</v>
      </c>
      <c r="B73946">
        <v>0.31868999999999997</v>
      </c>
      <c r="C73946">
        <f t="shared" si="1155"/>
        <v>15</v>
      </c>
    </row>
    <row r="73947" spans="1:3">
      <c r="A73947" t="s">
        <v>36863</v>
      </c>
      <c r="B73947">
        <v>0.31868999999999997</v>
      </c>
      <c r="C73947">
        <f t="shared" si="1155"/>
        <v>15</v>
      </c>
    </row>
    <row r="73948" spans="1:3">
      <c r="A73948" t="s">
        <v>36919</v>
      </c>
      <c r="B73948">
        <v>0.31868999999999997</v>
      </c>
      <c r="C73948">
        <f t="shared" si="1155"/>
        <v>15</v>
      </c>
    </row>
    <row r="73949" spans="1:3">
      <c r="A73949" t="s">
        <v>36925</v>
      </c>
      <c r="B73949">
        <v>0.31868999999999997</v>
      </c>
      <c r="C73949">
        <f t="shared" si="1155"/>
        <v>15</v>
      </c>
    </row>
    <row r="73950" spans="1:3">
      <c r="A73950" t="s">
        <v>37016</v>
      </c>
      <c r="B73950">
        <v>0.31868999999999997</v>
      </c>
      <c r="C73950">
        <f t="shared" si="1155"/>
        <v>15</v>
      </c>
    </row>
    <row r="73951" spans="1:3">
      <c r="A73951" t="s">
        <v>37209</v>
      </c>
      <c r="B73951">
        <v>0.31868999999999997</v>
      </c>
      <c r="C73951">
        <f t="shared" si="1155"/>
        <v>15</v>
      </c>
    </row>
    <row r="73952" spans="1:3">
      <c r="A73952" t="s">
        <v>37270</v>
      </c>
      <c r="B73952">
        <v>0.31868999999999997</v>
      </c>
      <c r="C73952">
        <f t="shared" si="1155"/>
        <v>15</v>
      </c>
    </row>
    <row r="73953" spans="1:3">
      <c r="A73953" t="s">
        <v>37306</v>
      </c>
      <c r="B73953">
        <v>0.63737900000000003</v>
      </c>
      <c r="C73953">
        <f t="shared" si="1155"/>
        <v>15</v>
      </c>
    </row>
    <row r="73954" spans="1:3">
      <c r="A73954" t="s">
        <v>37328</v>
      </c>
      <c r="B73954">
        <v>0.31868999999999997</v>
      </c>
      <c r="C73954">
        <f t="shared" si="1155"/>
        <v>15</v>
      </c>
    </row>
    <row r="73955" spans="1:3">
      <c r="A73955" t="s">
        <v>37337</v>
      </c>
      <c r="B73955">
        <v>58.957599999999999</v>
      </c>
      <c r="C73955">
        <f t="shared" si="1155"/>
        <v>15</v>
      </c>
    </row>
    <row r="73956" spans="1:3">
      <c r="A73956" t="s">
        <v>37363</v>
      </c>
      <c r="B73956">
        <v>0.31868999999999997</v>
      </c>
      <c r="C73956">
        <f t="shared" si="1155"/>
        <v>15</v>
      </c>
    </row>
    <row r="73957" spans="1:3">
      <c r="A73957" t="s">
        <v>37395</v>
      </c>
      <c r="B73957">
        <v>0.95606899999999995</v>
      </c>
      <c r="C73957">
        <f t="shared" si="1155"/>
        <v>15</v>
      </c>
    </row>
    <row r="73958" spans="1:3">
      <c r="A73958" t="s">
        <v>37398</v>
      </c>
      <c r="B73958">
        <v>0.31868999999999997</v>
      </c>
      <c r="C73958">
        <f t="shared" si="1155"/>
        <v>15</v>
      </c>
    </row>
    <row r="73959" spans="1:3">
      <c r="A73959" t="s">
        <v>37404</v>
      </c>
      <c r="B73959">
        <v>0.31868999999999997</v>
      </c>
      <c r="C73959">
        <f t="shared" si="1155"/>
        <v>15</v>
      </c>
    </row>
    <row r="73960" spans="1:3">
      <c r="A73960" t="s">
        <v>37460</v>
      </c>
      <c r="B73960">
        <v>0.31868999999999997</v>
      </c>
      <c r="C73960">
        <f t="shared" si="1155"/>
        <v>15</v>
      </c>
    </row>
    <row r="73961" spans="1:3">
      <c r="A73961" t="s">
        <v>37485</v>
      </c>
      <c r="B73961">
        <v>0.31868999999999997</v>
      </c>
      <c r="C73961">
        <f t="shared" si="1155"/>
        <v>15</v>
      </c>
    </row>
    <row r="73962" spans="1:3">
      <c r="A73962" t="s">
        <v>37504</v>
      </c>
      <c r="B73962">
        <v>0.31868999999999997</v>
      </c>
      <c r="C73962">
        <f t="shared" si="1155"/>
        <v>15</v>
      </c>
    </row>
    <row r="73963" spans="1:3">
      <c r="A73963" t="s">
        <v>37536</v>
      </c>
      <c r="B73963">
        <v>0.63737900000000003</v>
      </c>
      <c r="C73963">
        <f t="shared" si="1155"/>
        <v>15</v>
      </c>
    </row>
    <row r="73964" spans="1:3">
      <c r="A73964" t="s">
        <v>37549</v>
      </c>
      <c r="B73964">
        <v>0.31868999999999997</v>
      </c>
      <c r="C73964">
        <f t="shared" si="1155"/>
        <v>15</v>
      </c>
    </row>
    <row r="73965" spans="1:3">
      <c r="A73965" t="s">
        <v>37582</v>
      </c>
      <c r="B73965">
        <v>0.31868999999999997</v>
      </c>
      <c r="C73965">
        <f t="shared" si="1155"/>
        <v>15</v>
      </c>
    </row>
    <row r="73966" spans="1:3">
      <c r="A73966" t="s">
        <v>37602</v>
      </c>
      <c r="B73966">
        <v>0.31868999999999997</v>
      </c>
      <c r="C73966">
        <f t="shared" si="1155"/>
        <v>15</v>
      </c>
    </row>
    <row r="73967" spans="1:3">
      <c r="A73967" t="s">
        <v>37618</v>
      </c>
      <c r="B73967">
        <v>0.31868999999999997</v>
      </c>
      <c r="C73967">
        <f t="shared" si="1155"/>
        <v>15</v>
      </c>
    </row>
    <row r="73968" spans="1:3">
      <c r="A73968" t="s">
        <v>37624</v>
      </c>
      <c r="B73968">
        <v>1.2747599999999999</v>
      </c>
      <c r="C73968">
        <f t="shared" si="1155"/>
        <v>15</v>
      </c>
    </row>
    <row r="73969" spans="1:3">
      <c r="A73969" t="s">
        <v>37687</v>
      </c>
      <c r="B73969">
        <v>0.31868999999999997</v>
      </c>
      <c r="C73969">
        <f t="shared" si="1155"/>
        <v>15</v>
      </c>
    </row>
    <row r="73970" spans="1:3">
      <c r="A73970" t="s">
        <v>37693</v>
      </c>
      <c r="B73970">
        <v>0.31868999999999997</v>
      </c>
      <c r="C73970">
        <f t="shared" si="1155"/>
        <v>15</v>
      </c>
    </row>
    <row r="73971" spans="1:3">
      <c r="A73971" t="s">
        <v>37771</v>
      </c>
      <c r="B73971">
        <v>0.31868999999999997</v>
      </c>
      <c r="C73971">
        <f t="shared" si="1155"/>
        <v>15</v>
      </c>
    </row>
    <row r="73972" spans="1:3">
      <c r="A73972" t="s">
        <v>37776</v>
      </c>
      <c r="B73972">
        <v>0.31868999999999997</v>
      </c>
      <c r="C73972">
        <f t="shared" si="1155"/>
        <v>15</v>
      </c>
    </row>
    <row r="73973" spans="1:3">
      <c r="A73973" t="s">
        <v>37800</v>
      </c>
      <c r="B73973">
        <v>0.31868999999999997</v>
      </c>
      <c r="C73973">
        <f t="shared" si="1155"/>
        <v>15</v>
      </c>
    </row>
    <row r="73974" spans="1:3">
      <c r="A73974" t="s">
        <v>37801</v>
      </c>
      <c r="B73974">
        <v>0.31868999999999997</v>
      </c>
      <c r="C73974">
        <f t="shared" si="1155"/>
        <v>15</v>
      </c>
    </row>
    <row r="73975" spans="1:3">
      <c r="A73975" t="s">
        <v>37803</v>
      </c>
      <c r="B73975">
        <v>0.31868999999999997</v>
      </c>
      <c r="C73975">
        <f t="shared" si="1155"/>
        <v>15</v>
      </c>
    </row>
    <row r="73976" spans="1:3">
      <c r="A73976" t="s">
        <v>37804</v>
      </c>
      <c r="B73976">
        <v>0.31868999999999997</v>
      </c>
      <c r="C73976">
        <f t="shared" si="1155"/>
        <v>15</v>
      </c>
    </row>
    <row r="73977" spans="1:3">
      <c r="A73977" t="s">
        <v>37806</v>
      </c>
      <c r="B73977">
        <v>0.95606899999999995</v>
      </c>
      <c r="C73977">
        <f t="shared" si="1155"/>
        <v>15</v>
      </c>
    </row>
    <row r="73978" spans="1:3">
      <c r="A73978" t="s">
        <v>37813</v>
      </c>
      <c r="B73978">
        <v>0.31868999999999997</v>
      </c>
      <c r="C73978">
        <f t="shared" si="1155"/>
        <v>15</v>
      </c>
    </row>
    <row r="73979" spans="1:3">
      <c r="A73979" t="s">
        <v>37815</v>
      </c>
      <c r="B73979">
        <v>0.31868999999999997</v>
      </c>
      <c r="C73979">
        <f t="shared" si="1155"/>
        <v>15</v>
      </c>
    </row>
    <row r="73980" spans="1:3">
      <c r="A73980" t="s">
        <v>37819</v>
      </c>
      <c r="B73980">
        <v>0.31868999999999997</v>
      </c>
      <c r="C73980">
        <f t="shared" si="1155"/>
        <v>15</v>
      </c>
    </row>
    <row r="73981" spans="1:3">
      <c r="A73981" t="s">
        <v>37827</v>
      </c>
      <c r="B73981">
        <v>0.31868999999999997</v>
      </c>
      <c r="C73981">
        <f t="shared" si="1155"/>
        <v>15</v>
      </c>
    </row>
    <row r="73982" spans="1:3">
      <c r="A73982" t="s">
        <v>37832</v>
      </c>
      <c r="B73982">
        <v>0.31868999999999997</v>
      </c>
      <c r="C73982">
        <f t="shared" si="1155"/>
        <v>15</v>
      </c>
    </row>
    <row r="73983" spans="1:3">
      <c r="A73983" t="s">
        <v>37837</v>
      </c>
      <c r="B73983">
        <v>1.2747599999999999</v>
      </c>
      <c r="C73983">
        <f t="shared" si="1155"/>
        <v>15</v>
      </c>
    </row>
    <row r="73984" spans="1:3">
      <c r="A73984" t="s">
        <v>37844</v>
      </c>
      <c r="B73984">
        <v>0.31868999999999997</v>
      </c>
      <c r="C73984">
        <f t="shared" si="1155"/>
        <v>15</v>
      </c>
    </row>
    <row r="73985" spans="1:3">
      <c r="A73985" t="s">
        <v>37867</v>
      </c>
      <c r="B73985">
        <v>7.32986</v>
      </c>
      <c r="C73985">
        <f t="shared" ref="C73985:C74048" si="1156">LEN(A73985)</f>
        <v>15</v>
      </c>
    </row>
    <row r="73986" spans="1:3">
      <c r="A73986" t="s">
        <v>37887</v>
      </c>
      <c r="B73986">
        <v>0.31868999999999997</v>
      </c>
      <c r="C73986">
        <f t="shared" si="1156"/>
        <v>15</v>
      </c>
    </row>
    <row r="73987" spans="1:3">
      <c r="A73987" t="s">
        <v>37905</v>
      </c>
      <c r="B73987">
        <v>0.31868999999999997</v>
      </c>
      <c r="C73987">
        <f t="shared" si="1156"/>
        <v>15</v>
      </c>
    </row>
    <row r="73988" spans="1:3">
      <c r="A73988" t="s">
        <v>37918</v>
      </c>
      <c r="B73988">
        <v>0.31868999999999997</v>
      </c>
      <c r="C73988">
        <f t="shared" si="1156"/>
        <v>15</v>
      </c>
    </row>
    <row r="73989" spans="1:3">
      <c r="A73989" t="s">
        <v>37926</v>
      </c>
      <c r="B73989">
        <v>0.31868999999999997</v>
      </c>
      <c r="C73989">
        <f t="shared" si="1156"/>
        <v>15</v>
      </c>
    </row>
    <row r="73990" spans="1:3">
      <c r="A73990" t="s">
        <v>37987</v>
      </c>
      <c r="B73990">
        <v>0.31868999999999997</v>
      </c>
      <c r="C73990">
        <f t="shared" si="1156"/>
        <v>15</v>
      </c>
    </row>
    <row r="73991" spans="1:3">
      <c r="A73991" t="s">
        <v>37988</v>
      </c>
      <c r="B73991">
        <v>0.63737900000000003</v>
      </c>
      <c r="C73991">
        <f t="shared" si="1156"/>
        <v>15</v>
      </c>
    </row>
    <row r="73992" spans="1:3">
      <c r="A73992" t="s">
        <v>38007</v>
      </c>
      <c r="B73992">
        <v>0.31868999999999997</v>
      </c>
      <c r="C73992">
        <f t="shared" si="1156"/>
        <v>15</v>
      </c>
    </row>
    <row r="73993" spans="1:3">
      <c r="A73993" t="s">
        <v>38011</v>
      </c>
      <c r="B73993">
        <v>0.31868999999999997</v>
      </c>
      <c r="C73993">
        <f t="shared" si="1156"/>
        <v>15</v>
      </c>
    </row>
    <row r="73994" spans="1:3">
      <c r="A73994" t="s">
        <v>38015</v>
      </c>
      <c r="B73994">
        <v>0.63737900000000003</v>
      </c>
      <c r="C73994">
        <f t="shared" si="1156"/>
        <v>15</v>
      </c>
    </row>
    <row r="73995" spans="1:3">
      <c r="A73995" t="s">
        <v>38020</v>
      </c>
      <c r="B73995">
        <v>0.31868999999999997</v>
      </c>
      <c r="C73995">
        <f t="shared" si="1156"/>
        <v>15</v>
      </c>
    </row>
    <row r="73996" spans="1:3">
      <c r="A73996" t="s">
        <v>38054</v>
      </c>
      <c r="B73996">
        <v>0.31868999999999997</v>
      </c>
      <c r="C73996">
        <f t="shared" si="1156"/>
        <v>15</v>
      </c>
    </row>
    <row r="73997" spans="1:3">
      <c r="A73997" t="s">
        <v>38147</v>
      </c>
      <c r="B73997">
        <v>0.31868999999999997</v>
      </c>
      <c r="C73997">
        <f t="shared" si="1156"/>
        <v>15</v>
      </c>
    </row>
    <row r="73998" spans="1:3">
      <c r="A73998" t="s">
        <v>38157</v>
      </c>
      <c r="B73998">
        <v>0.63737900000000003</v>
      </c>
      <c r="C73998">
        <f t="shared" si="1156"/>
        <v>15</v>
      </c>
    </row>
    <row r="73999" spans="1:3">
      <c r="A73999" t="s">
        <v>38191</v>
      </c>
      <c r="B73999">
        <v>0.31868999999999997</v>
      </c>
      <c r="C73999">
        <f t="shared" si="1156"/>
        <v>15</v>
      </c>
    </row>
    <row r="74000" spans="1:3">
      <c r="A74000" t="s">
        <v>38218</v>
      </c>
      <c r="B74000">
        <v>0.63737900000000003</v>
      </c>
      <c r="C74000">
        <f t="shared" si="1156"/>
        <v>15</v>
      </c>
    </row>
    <row r="74001" spans="1:3">
      <c r="A74001" t="s">
        <v>38238</v>
      </c>
      <c r="B74001">
        <v>0.31868999999999997</v>
      </c>
      <c r="C74001">
        <f t="shared" si="1156"/>
        <v>15</v>
      </c>
    </row>
    <row r="74002" spans="1:3">
      <c r="A74002" t="s">
        <v>38251</v>
      </c>
      <c r="B74002">
        <v>0.31868999999999997</v>
      </c>
      <c r="C74002">
        <f t="shared" si="1156"/>
        <v>15</v>
      </c>
    </row>
    <row r="74003" spans="1:3">
      <c r="A74003" t="s">
        <v>38262</v>
      </c>
      <c r="B74003">
        <v>1.91214</v>
      </c>
      <c r="C74003">
        <f t="shared" si="1156"/>
        <v>15</v>
      </c>
    </row>
    <row r="74004" spans="1:3">
      <c r="A74004" t="s">
        <v>38285</v>
      </c>
      <c r="B74004">
        <v>0.31868999999999997</v>
      </c>
      <c r="C74004">
        <f t="shared" si="1156"/>
        <v>15</v>
      </c>
    </row>
    <row r="74005" spans="1:3">
      <c r="A74005" t="s">
        <v>38305</v>
      </c>
      <c r="B74005">
        <v>0.31868999999999997</v>
      </c>
      <c r="C74005">
        <f t="shared" si="1156"/>
        <v>15</v>
      </c>
    </row>
    <row r="74006" spans="1:3">
      <c r="A74006" t="s">
        <v>38306</v>
      </c>
      <c r="B74006">
        <v>3.1869000000000001</v>
      </c>
      <c r="C74006">
        <f t="shared" si="1156"/>
        <v>15</v>
      </c>
    </row>
    <row r="74007" spans="1:3">
      <c r="A74007" t="s">
        <v>38317</v>
      </c>
      <c r="B74007">
        <v>0.31868999999999997</v>
      </c>
      <c r="C74007">
        <f t="shared" si="1156"/>
        <v>15</v>
      </c>
    </row>
    <row r="74008" spans="1:3">
      <c r="A74008" t="s">
        <v>38318</v>
      </c>
      <c r="B74008">
        <v>0.31868999999999997</v>
      </c>
      <c r="C74008">
        <f t="shared" si="1156"/>
        <v>15</v>
      </c>
    </row>
    <row r="74009" spans="1:3">
      <c r="A74009" t="s">
        <v>38346</v>
      </c>
      <c r="B74009">
        <v>0.31868999999999997</v>
      </c>
      <c r="C74009">
        <f t="shared" si="1156"/>
        <v>15</v>
      </c>
    </row>
    <row r="74010" spans="1:3">
      <c r="A74010" t="s">
        <v>38349</v>
      </c>
      <c r="B74010">
        <v>0.95606899999999995</v>
      </c>
      <c r="C74010">
        <f t="shared" si="1156"/>
        <v>15</v>
      </c>
    </row>
    <row r="74011" spans="1:3">
      <c r="A74011" t="s">
        <v>38356</v>
      </c>
      <c r="B74011">
        <v>0.95606899999999995</v>
      </c>
      <c r="C74011">
        <f t="shared" si="1156"/>
        <v>15</v>
      </c>
    </row>
    <row r="74012" spans="1:3">
      <c r="A74012" t="s">
        <v>38379</v>
      </c>
      <c r="B74012">
        <v>1.2747599999999999</v>
      </c>
      <c r="C74012">
        <f t="shared" si="1156"/>
        <v>15</v>
      </c>
    </row>
    <row r="74013" spans="1:3">
      <c r="A74013" t="s">
        <v>38401</v>
      </c>
      <c r="B74013">
        <v>0.95606899999999995</v>
      </c>
      <c r="C74013">
        <f t="shared" si="1156"/>
        <v>15</v>
      </c>
    </row>
    <row r="74014" spans="1:3">
      <c r="A74014" t="s">
        <v>38452</v>
      </c>
      <c r="B74014">
        <v>0.31868999999999997</v>
      </c>
      <c r="C74014">
        <f t="shared" si="1156"/>
        <v>15</v>
      </c>
    </row>
    <row r="74015" spans="1:3">
      <c r="A74015" t="s">
        <v>38481</v>
      </c>
      <c r="B74015">
        <v>0.63737900000000003</v>
      </c>
      <c r="C74015">
        <f t="shared" si="1156"/>
        <v>15</v>
      </c>
    </row>
    <row r="74016" spans="1:3">
      <c r="A74016" t="s">
        <v>38483</v>
      </c>
      <c r="B74016">
        <v>0.95606899999999995</v>
      </c>
      <c r="C74016">
        <f t="shared" si="1156"/>
        <v>15</v>
      </c>
    </row>
    <row r="74017" spans="1:3">
      <c r="A74017" t="s">
        <v>38495</v>
      </c>
      <c r="B74017">
        <v>0.31868999999999997</v>
      </c>
      <c r="C74017">
        <f t="shared" si="1156"/>
        <v>15</v>
      </c>
    </row>
    <row r="74018" spans="1:3">
      <c r="A74018" t="s">
        <v>38547</v>
      </c>
      <c r="B74018">
        <v>0.31868999999999997</v>
      </c>
      <c r="C74018">
        <f t="shared" si="1156"/>
        <v>15</v>
      </c>
    </row>
    <row r="74019" spans="1:3">
      <c r="A74019" t="s">
        <v>38550</v>
      </c>
      <c r="B74019">
        <v>1.2747599999999999</v>
      </c>
      <c r="C74019">
        <f t="shared" si="1156"/>
        <v>15</v>
      </c>
    </row>
    <row r="74020" spans="1:3">
      <c r="A74020" t="s">
        <v>38554</v>
      </c>
      <c r="B74020">
        <v>0.31868999999999997</v>
      </c>
      <c r="C74020">
        <f t="shared" si="1156"/>
        <v>15</v>
      </c>
    </row>
    <row r="74021" spans="1:3">
      <c r="A74021" t="s">
        <v>38602</v>
      </c>
      <c r="B74021">
        <v>0.31868999999999997</v>
      </c>
      <c r="C74021">
        <f t="shared" si="1156"/>
        <v>15</v>
      </c>
    </row>
    <row r="74022" spans="1:3">
      <c r="A74022" t="s">
        <v>38627</v>
      </c>
      <c r="B74022">
        <v>1.59345</v>
      </c>
      <c r="C74022">
        <f t="shared" si="1156"/>
        <v>15</v>
      </c>
    </row>
    <row r="74023" spans="1:3">
      <c r="A74023" t="s">
        <v>38632</v>
      </c>
      <c r="B74023">
        <v>0.31868999999999997</v>
      </c>
      <c r="C74023">
        <f t="shared" si="1156"/>
        <v>15</v>
      </c>
    </row>
    <row r="74024" spans="1:3">
      <c r="A74024" t="s">
        <v>38648</v>
      </c>
      <c r="B74024">
        <v>0.31868999999999997</v>
      </c>
      <c r="C74024">
        <f t="shared" si="1156"/>
        <v>15</v>
      </c>
    </row>
    <row r="74025" spans="1:3">
      <c r="A74025" t="s">
        <v>38723</v>
      </c>
      <c r="B74025">
        <v>0.31868999999999997</v>
      </c>
      <c r="C74025">
        <f t="shared" si="1156"/>
        <v>15</v>
      </c>
    </row>
    <row r="74026" spans="1:3">
      <c r="A74026" t="s">
        <v>38733</v>
      </c>
      <c r="B74026">
        <v>0.31868999999999997</v>
      </c>
      <c r="C74026">
        <f t="shared" si="1156"/>
        <v>15</v>
      </c>
    </row>
    <row r="74027" spans="1:3">
      <c r="A74027" t="s">
        <v>38756</v>
      </c>
      <c r="B74027">
        <v>1.2747599999999999</v>
      </c>
      <c r="C74027">
        <f t="shared" si="1156"/>
        <v>15</v>
      </c>
    </row>
    <row r="74028" spans="1:3">
      <c r="A74028" t="s">
        <v>38757</v>
      </c>
      <c r="B74028">
        <v>0.31868999999999997</v>
      </c>
      <c r="C74028">
        <f t="shared" si="1156"/>
        <v>15</v>
      </c>
    </row>
    <row r="74029" spans="1:3">
      <c r="A74029" t="s">
        <v>38758</v>
      </c>
      <c r="B74029">
        <v>1.2747599999999999</v>
      </c>
      <c r="C74029">
        <f t="shared" si="1156"/>
        <v>15</v>
      </c>
    </row>
    <row r="74030" spans="1:3">
      <c r="A74030" t="s">
        <v>38759</v>
      </c>
      <c r="B74030">
        <v>0.63737900000000003</v>
      </c>
      <c r="C74030">
        <f t="shared" si="1156"/>
        <v>15</v>
      </c>
    </row>
    <row r="74031" spans="1:3">
      <c r="A74031" t="s">
        <v>38761</v>
      </c>
      <c r="B74031">
        <v>0.31868999999999997</v>
      </c>
      <c r="C74031">
        <f t="shared" si="1156"/>
        <v>15</v>
      </c>
    </row>
    <row r="74032" spans="1:3">
      <c r="A74032" t="s">
        <v>38762</v>
      </c>
      <c r="B74032">
        <v>0.31868999999999997</v>
      </c>
      <c r="C74032">
        <f t="shared" si="1156"/>
        <v>15</v>
      </c>
    </row>
    <row r="74033" spans="1:3">
      <c r="A74033" t="s">
        <v>38766</v>
      </c>
      <c r="B74033">
        <v>0.31868999999999997</v>
      </c>
      <c r="C74033">
        <f t="shared" si="1156"/>
        <v>15</v>
      </c>
    </row>
    <row r="74034" spans="1:3">
      <c r="A74034" t="s">
        <v>38770</v>
      </c>
      <c r="B74034">
        <v>0.31868999999999997</v>
      </c>
      <c r="C74034">
        <f t="shared" si="1156"/>
        <v>15</v>
      </c>
    </row>
    <row r="74035" spans="1:3">
      <c r="A74035" t="s">
        <v>38779</v>
      </c>
      <c r="B74035">
        <v>0.31868999999999997</v>
      </c>
      <c r="C74035">
        <f t="shared" si="1156"/>
        <v>15</v>
      </c>
    </row>
    <row r="74036" spans="1:3">
      <c r="A74036" t="s">
        <v>38830</v>
      </c>
      <c r="B74036">
        <v>136.71799999999999</v>
      </c>
      <c r="C74036">
        <f t="shared" si="1156"/>
        <v>15</v>
      </c>
    </row>
    <row r="74037" spans="1:3">
      <c r="A74037" t="s">
        <v>38833</v>
      </c>
      <c r="B74037">
        <v>0.63737900000000003</v>
      </c>
      <c r="C74037">
        <f t="shared" si="1156"/>
        <v>15</v>
      </c>
    </row>
    <row r="74038" spans="1:3">
      <c r="A74038" t="s">
        <v>38945</v>
      </c>
      <c r="B74038">
        <v>0.63737900000000003</v>
      </c>
      <c r="C74038">
        <f t="shared" si="1156"/>
        <v>15</v>
      </c>
    </row>
    <row r="74039" spans="1:3">
      <c r="A74039" t="s">
        <v>38946</v>
      </c>
      <c r="B74039">
        <v>0.31868999999999997</v>
      </c>
      <c r="C74039">
        <f t="shared" si="1156"/>
        <v>15</v>
      </c>
    </row>
    <row r="74040" spans="1:3">
      <c r="A74040" t="s">
        <v>38950</v>
      </c>
      <c r="B74040">
        <v>0.63737900000000003</v>
      </c>
      <c r="C74040">
        <f t="shared" si="1156"/>
        <v>15</v>
      </c>
    </row>
    <row r="74041" spans="1:3">
      <c r="A74041" t="s">
        <v>38953</v>
      </c>
      <c r="B74041">
        <v>0.31868999999999997</v>
      </c>
      <c r="C74041">
        <f t="shared" si="1156"/>
        <v>15</v>
      </c>
    </row>
    <row r="74042" spans="1:3">
      <c r="A74042" t="s">
        <v>38954</v>
      </c>
      <c r="B74042">
        <v>0.31868999999999997</v>
      </c>
      <c r="C74042">
        <f t="shared" si="1156"/>
        <v>15</v>
      </c>
    </row>
    <row r="74043" spans="1:3">
      <c r="A74043" t="s">
        <v>39001</v>
      </c>
      <c r="B74043">
        <v>0.31868999999999997</v>
      </c>
      <c r="C74043">
        <f t="shared" si="1156"/>
        <v>15</v>
      </c>
    </row>
    <row r="74044" spans="1:3">
      <c r="A74044" t="s">
        <v>39042</v>
      </c>
      <c r="B74044">
        <v>0.31868999999999997</v>
      </c>
      <c r="C74044">
        <f t="shared" si="1156"/>
        <v>15</v>
      </c>
    </row>
    <row r="74045" spans="1:3">
      <c r="A74045" t="s">
        <v>39060</v>
      </c>
      <c r="B74045">
        <v>0.31868999999999997</v>
      </c>
      <c r="C74045">
        <f t="shared" si="1156"/>
        <v>15</v>
      </c>
    </row>
    <row r="74046" spans="1:3">
      <c r="A74046" t="s">
        <v>39110</v>
      </c>
      <c r="B74046">
        <v>0.31868999999999997</v>
      </c>
      <c r="C74046">
        <f t="shared" si="1156"/>
        <v>15</v>
      </c>
    </row>
    <row r="74047" spans="1:3">
      <c r="A74047" t="s">
        <v>39113</v>
      </c>
      <c r="B74047">
        <v>0.31868999999999997</v>
      </c>
      <c r="C74047">
        <f t="shared" si="1156"/>
        <v>15</v>
      </c>
    </row>
    <row r="74048" spans="1:3">
      <c r="A74048" t="s">
        <v>39130</v>
      </c>
      <c r="B74048">
        <v>0.95606899999999995</v>
      </c>
      <c r="C74048">
        <f t="shared" si="1156"/>
        <v>15</v>
      </c>
    </row>
    <row r="74049" spans="1:3">
      <c r="A74049" t="s">
        <v>39133</v>
      </c>
      <c r="B74049">
        <v>0.63737900000000003</v>
      </c>
      <c r="C74049">
        <f t="shared" ref="C74049:C74112" si="1157">LEN(A74049)</f>
        <v>15</v>
      </c>
    </row>
    <row r="74050" spans="1:3">
      <c r="A74050" t="s">
        <v>39160</v>
      </c>
      <c r="B74050">
        <v>0.31868999999999997</v>
      </c>
      <c r="C74050">
        <f t="shared" si="1157"/>
        <v>15</v>
      </c>
    </row>
    <row r="74051" spans="1:3">
      <c r="A74051" t="s">
        <v>39169</v>
      </c>
      <c r="B74051">
        <v>0.31868999999999997</v>
      </c>
      <c r="C74051">
        <f t="shared" si="1157"/>
        <v>15</v>
      </c>
    </row>
    <row r="74052" spans="1:3">
      <c r="A74052" t="s">
        <v>39175</v>
      </c>
      <c r="B74052">
        <v>0.95606899999999995</v>
      </c>
      <c r="C74052">
        <f t="shared" si="1157"/>
        <v>15</v>
      </c>
    </row>
    <row r="74053" spans="1:3">
      <c r="A74053" t="s">
        <v>39189</v>
      </c>
      <c r="B74053">
        <v>0.31868999999999997</v>
      </c>
      <c r="C74053">
        <f t="shared" si="1157"/>
        <v>15</v>
      </c>
    </row>
    <row r="74054" spans="1:3">
      <c r="A74054" t="s">
        <v>39208</v>
      </c>
      <c r="B74054">
        <v>0.63737900000000003</v>
      </c>
      <c r="C74054">
        <f t="shared" si="1157"/>
        <v>15</v>
      </c>
    </row>
    <row r="74055" spans="1:3">
      <c r="A74055" t="s">
        <v>39224</v>
      </c>
      <c r="B74055">
        <v>0.31868999999999997</v>
      </c>
      <c r="C74055">
        <f t="shared" si="1157"/>
        <v>15</v>
      </c>
    </row>
    <row r="74056" spans="1:3">
      <c r="A74056" t="s">
        <v>39230</v>
      </c>
      <c r="B74056">
        <v>1.2747599999999999</v>
      </c>
      <c r="C74056">
        <f t="shared" si="1157"/>
        <v>15</v>
      </c>
    </row>
    <row r="74057" spans="1:3">
      <c r="A74057" t="s">
        <v>39233</v>
      </c>
      <c r="B74057">
        <v>8.6046200000000006</v>
      </c>
      <c r="C74057">
        <f t="shared" si="1157"/>
        <v>15</v>
      </c>
    </row>
    <row r="74058" spans="1:3">
      <c r="A74058" t="s">
        <v>39242</v>
      </c>
      <c r="B74058">
        <v>0.63737900000000003</v>
      </c>
      <c r="C74058">
        <f t="shared" si="1157"/>
        <v>15</v>
      </c>
    </row>
    <row r="74059" spans="1:3">
      <c r="A74059" t="s">
        <v>39273</v>
      </c>
      <c r="B74059">
        <v>0.31868999999999997</v>
      </c>
      <c r="C74059">
        <f t="shared" si="1157"/>
        <v>15</v>
      </c>
    </row>
    <row r="74060" spans="1:3">
      <c r="A74060" t="s">
        <v>39277</v>
      </c>
      <c r="B74060">
        <v>0.31868999999999997</v>
      </c>
      <c r="C74060">
        <f t="shared" si="1157"/>
        <v>15</v>
      </c>
    </row>
    <row r="74061" spans="1:3">
      <c r="A74061" t="s">
        <v>39287</v>
      </c>
      <c r="B74061">
        <v>0.63737900000000003</v>
      </c>
      <c r="C74061">
        <f t="shared" si="1157"/>
        <v>15</v>
      </c>
    </row>
    <row r="74062" spans="1:3">
      <c r="A74062" t="s">
        <v>39289</v>
      </c>
      <c r="B74062">
        <v>0.31868999999999997</v>
      </c>
      <c r="C74062">
        <f t="shared" si="1157"/>
        <v>15</v>
      </c>
    </row>
    <row r="74063" spans="1:3">
      <c r="A74063" t="s">
        <v>39295</v>
      </c>
      <c r="B74063">
        <v>0.31868999999999997</v>
      </c>
      <c r="C74063">
        <f t="shared" si="1157"/>
        <v>15</v>
      </c>
    </row>
    <row r="74064" spans="1:3">
      <c r="A74064" t="s">
        <v>39297</v>
      </c>
      <c r="B74064">
        <v>0.31868999999999997</v>
      </c>
      <c r="C74064">
        <f t="shared" si="1157"/>
        <v>15</v>
      </c>
    </row>
    <row r="74065" spans="1:3">
      <c r="A74065" t="s">
        <v>39298</v>
      </c>
      <c r="B74065">
        <v>0.31868999999999997</v>
      </c>
      <c r="C74065">
        <f t="shared" si="1157"/>
        <v>15</v>
      </c>
    </row>
    <row r="74066" spans="1:3">
      <c r="A74066" t="s">
        <v>39328</v>
      </c>
      <c r="B74066">
        <v>0.31868999999999997</v>
      </c>
      <c r="C74066">
        <f t="shared" si="1157"/>
        <v>15</v>
      </c>
    </row>
    <row r="74067" spans="1:3">
      <c r="A74067" t="s">
        <v>39344</v>
      </c>
      <c r="B74067">
        <v>0.31868999999999997</v>
      </c>
      <c r="C74067">
        <f t="shared" si="1157"/>
        <v>15</v>
      </c>
    </row>
    <row r="74068" spans="1:3">
      <c r="A74068" t="s">
        <v>39371</v>
      </c>
      <c r="B74068">
        <v>13.385</v>
      </c>
      <c r="C74068">
        <f t="shared" si="1157"/>
        <v>15</v>
      </c>
    </row>
    <row r="74069" spans="1:3">
      <c r="A74069" t="s">
        <v>39444</v>
      </c>
      <c r="B74069">
        <v>0.31868999999999997</v>
      </c>
      <c r="C74069">
        <f t="shared" si="1157"/>
        <v>15</v>
      </c>
    </row>
    <row r="74070" spans="1:3">
      <c r="A74070" t="s">
        <v>39446</v>
      </c>
      <c r="B74070">
        <v>0.31868999999999997</v>
      </c>
      <c r="C74070">
        <f t="shared" si="1157"/>
        <v>15</v>
      </c>
    </row>
    <row r="74071" spans="1:3">
      <c r="A74071" t="s">
        <v>39448</v>
      </c>
      <c r="B74071">
        <v>0.95606899999999995</v>
      </c>
      <c r="C74071">
        <f t="shared" si="1157"/>
        <v>15</v>
      </c>
    </row>
    <row r="74072" spans="1:3">
      <c r="A74072" t="s">
        <v>39490</v>
      </c>
      <c r="B74072">
        <v>0.31868999999999997</v>
      </c>
      <c r="C74072">
        <f t="shared" si="1157"/>
        <v>15</v>
      </c>
    </row>
    <row r="74073" spans="1:3">
      <c r="A74073" t="s">
        <v>39501</v>
      </c>
      <c r="B74073">
        <v>0.31868999999999997</v>
      </c>
      <c r="C74073">
        <f t="shared" si="1157"/>
        <v>15</v>
      </c>
    </row>
    <row r="74074" spans="1:3">
      <c r="A74074" t="s">
        <v>39502</v>
      </c>
      <c r="B74074">
        <v>1.91214</v>
      </c>
      <c r="C74074">
        <f t="shared" si="1157"/>
        <v>15</v>
      </c>
    </row>
    <row r="74075" spans="1:3">
      <c r="A74075" t="s">
        <v>39527</v>
      </c>
      <c r="B74075">
        <v>0.31868999999999997</v>
      </c>
      <c r="C74075">
        <f t="shared" si="1157"/>
        <v>15</v>
      </c>
    </row>
    <row r="74076" spans="1:3">
      <c r="A74076" t="s">
        <v>39529</v>
      </c>
      <c r="B74076">
        <v>0.31868999999999997</v>
      </c>
      <c r="C74076">
        <f t="shared" si="1157"/>
        <v>15</v>
      </c>
    </row>
    <row r="74077" spans="1:3">
      <c r="A74077" t="s">
        <v>39535</v>
      </c>
      <c r="B74077">
        <v>0.31868999999999997</v>
      </c>
      <c r="C74077">
        <f t="shared" si="1157"/>
        <v>15</v>
      </c>
    </row>
    <row r="74078" spans="1:3">
      <c r="A74078" t="s">
        <v>39547</v>
      </c>
      <c r="B74078">
        <v>0.31868999999999997</v>
      </c>
      <c r="C74078">
        <f t="shared" si="1157"/>
        <v>15</v>
      </c>
    </row>
    <row r="74079" spans="1:3">
      <c r="A74079" t="s">
        <v>39552</v>
      </c>
      <c r="B74079">
        <v>0.95606899999999995</v>
      </c>
      <c r="C74079">
        <f t="shared" si="1157"/>
        <v>15</v>
      </c>
    </row>
    <row r="74080" spans="1:3">
      <c r="A74080" t="s">
        <v>39564</v>
      </c>
      <c r="B74080">
        <v>0.31868999999999997</v>
      </c>
      <c r="C74080">
        <f t="shared" si="1157"/>
        <v>15</v>
      </c>
    </row>
    <row r="74081" spans="1:3">
      <c r="A74081" t="s">
        <v>39587</v>
      </c>
      <c r="B74081">
        <v>0.31868999999999997</v>
      </c>
      <c r="C74081">
        <f t="shared" si="1157"/>
        <v>15</v>
      </c>
    </row>
    <row r="74082" spans="1:3">
      <c r="A74082" t="s">
        <v>39596</v>
      </c>
      <c r="B74082">
        <v>1.2747599999999999</v>
      </c>
      <c r="C74082">
        <f t="shared" si="1157"/>
        <v>15</v>
      </c>
    </row>
    <row r="74083" spans="1:3">
      <c r="A74083" t="s">
        <v>39603</v>
      </c>
      <c r="B74083">
        <v>0.31868999999999997</v>
      </c>
      <c r="C74083">
        <f t="shared" si="1157"/>
        <v>15</v>
      </c>
    </row>
    <row r="74084" spans="1:3">
      <c r="A74084" t="s">
        <v>39612</v>
      </c>
      <c r="B74084">
        <v>0.63737900000000003</v>
      </c>
      <c r="C74084">
        <f t="shared" si="1157"/>
        <v>15</v>
      </c>
    </row>
    <row r="74085" spans="1:3">
      <c r="A74085" t="s">
        <v>39624</v>
      </c>
      <c r="B74085">
        <v>0.31868999999999997</v>
      </c>
      <c r="C74085">
        <f t="shared" si="1157"/>
        <v>15</v>
      </c>
    </row>
    <row r="74086" spans="1:3">
      <c r="A74086" t="s">
        <v>39638</v>
      </c>
      <c r="B74086">
        <v>0.31868999999999997</v>
      </c>
      <c r="C74086">
        <f t="shared" si="1157"/>
        <v>15</v>
      </c>
    </row>
    <row r="74087" spans="1:3">
      <c r="A74087" t="s">
        <v>39640</v>
      </c>
      <c r="B74087">
        <v>0.63737900000000003</v>
      </c>
      <c r="C74087">
        <f t="shared" si="1157"/>
        <v>15</v>
      </c>
    </row>
    <row r="74088" spans="1:3">
      <c r="A74088" t="s">
        <v>39652</v>
      </c>
      <c r="B74088">
        <v>0.63737900000000003</v>
      </c>
      <c r="C74088">
        <f t="shared" si="1157"/>
        <v>15</v>
      </c>
    </row>
    <row r="74089" spans="1:3">
      <c r="A74089" t="s">
        <v>39655</v>
      </c>
      <c r="B74089">
        <v>0.31868999999999997</v>
      </c>
      <c r="C74089">
        <f t="shared" si="1157"/>
        <v>15</v>
      </c>
    </row>
    <row r="74090" spans="1:3">
      <c r="A74090" t="s">
        <v>39663</v>
      </c>
      <c r="B74090">
        <v>4.4616499999999997</v>
      </c>
      <c r="C74090">
        <f t="shared" si="1157"/>
        <v>15</v>
      </c>
    </row>
    <row r="74091" spans="1:3">
      <c r="A74091" t="s">
        <v>39682</v>
      </c>
      <c r="B74091">
        <v>0.95606899999999995</v>
      </c>
      <c r="C74091">
        <f t="shared" si="1157"/>
        <v>15</v>
      </c>
    </row>
    <row r="74092" spans="1:3">
      <c r="A74092" t="s">
        <v>39772</v>
      </c>
      <c r="B74092">
        <v>0.31868999999999997</v>
      </c>
      <c r="C74092">
        <f t="shared" si="1157"/>
        <v>15</v>
      </c>
    </row>
    <row r="74093" spans="1:3">
      <c r="A74093" t="s">
        <v>39779</v>
      </c>
      <c r="B74093">
        <v>0.31868999999999997</v>
      </c>
      <c r="C74093">
        <f t="shared" si="1157"/>
        <v>15</v>
      </c>
    </row>
    <row r="74094" spans="1:3">
      <c r="A74094" t="s">
        <v>39780</v>
      </c>
      <c r="B74094">
        <v>4.1429600000000004</v>
      </c>
      <c r="C74094">
        <f t="shared" si="1157"/>
        <v>15</v>
      </c>
    </row>
    <row r="74095" spans="1:3">
      <c r="A74095" t="s">
        <v>39789</v>
      </c>
      <c r="B74095">
        <v>0.31868999999999997</v>
      </c>
      <c r="C74095">
        <f t="shared" si="1157"/>
        <v>15</v>
      </c>
    </row>
    <row r="74096" spans="1:3">
      <c r="A74096" t="s">
        <v>39835</v>
      </c>
      <c r="B74096">
        <v>0.31868999999999997</v>
      </c>
      <c r="C74096">
        <f t="shared" si="1157"/>
        <v>15</v>
      </c>
    </row>
    <row r="74097" spans="1:3">
      <c r="A74097" t="s">
        <v>39853</v>
      </c>
      <c r="B74097">
        <v>0.31868999999999997</v>
      </c>
      <c r="C74097">
        <f t="shared" si="1157"/>
        <v>15</v>
      </c>
    </row>
    <row r="74098" spans="1:3">
      <c r="A74098" t="s">
        <v>39868</v>
      </c>
      <c r="B74098">
        <v>0.31868999999999997</v>
      </c>
      <c r="C74098">
        <f t="shared" si="1157"/>
        <v>15</v>
      </c>
    </row>
    <row r="74099" spans="1:3">
      <c r="A74099" t="s">
        <v>39872</v>
      </c>
      <c r="B74099">
        <v>0.31868999999999997</v>
      </c>
      <c r="C74099">
        <f t="shared" si="1157"/>
        <v>15</v>
      </c>
    </row>
    <row r="74100" spans="1:3">
      <c r="A74100" t="s">
        <v>39883</v>
      </c>
      <c r="B74100">
        <v>0.31868999999999997</v>
      </c>
      <c r="C74100">
        <f t="shared" si="1157"/>
        <v>15</v>
      </c>
    </row>
    <row r="74101" spans="1:3">
      <c r="A74101" t="s">
        <v>39887</v>
      </c>
      <c r="B74101">
        <v>0.31868999999999997</v>
      </c>
      <c r="C74101">
        <f t="shared" si="1157"/>
        <v>15</v>
      </c>
    </row>
    <row r="74102" spans="1:3">
      <c r="A74102" t="s">
        <v>39895</v>
      </c>
      <c r="B74102">
        <v>0.31868999999999997</v>
      </c>
      <c r="C74102">
        <f t="shared" si="1157"/>
        <v>15</v>
      </c>
    </row>
    <row r="74103" spans="1:3">
      <c r="A74103" t="s">
        <v>39908</v>
      </c>
      <c r="B74103">
        <v>0.31868999999999997</v>
      </c>
      <c r="C74103">
        <f t="shared" si="1157"/>
        <v>15</v>
      </c>
    </row>
    <row r="74104" spans="1:3">
      <c r="A74104" t="s">
        <v>39909</v>
      </c>
      <c r="B74104">
        <v>0.31868999999999997</v>
      </c>
      <c r="C74104">
        <f t="shared" si="1157"/>
        <v>15</v>
      </c>
    </row>
    <row r="74105" spans="1:3">
      <c r="A74105" t="s">
        <v>39963</v>
      </c>
      <c r="B74105">
        <v>0.31868999999999997</v>
      </c>
      <c r="C74105">
        <f t="shared" si="1157"/>
        <v>15</v>
      </c>
    </row>
    <row r="74106" spans="1:3">
      <c r="A74106" t="s">
        <v>39993</v>
      </c>
      <c r="B74106">
        <v>2.2308300000000001</v>
      </c>
      <c r="C74106">
        <f t="shared" si="1157"/>
        <v>15</v>
      </c>
    </row>
    <row r="74107" spans="1:3">
      <c r="A74107" t="s">
        <v>39997</v>
      </c>
      <c r="B74107">
        <v>0.31868999999999997</v>
      </c>
      <c r="C74107">
        <f t="shared" si="1157"/>
        <v>15</v>
      </c>
    </row>
    <row r="74108" spans="1:3">
      <c r="A74108" t="s">
        <v>40003</v>
      </c>
      <c r="B74108">
        <v>0.31868999999999997</v>
      </c>
      <c r="C74108">
        <f t="shared" si="1157"/>
        <v>15</v>
      </c>
    </row>
    <row r="74109" spans="1:3">
      <c r="A74109" t="s">
        <v>40007</v>
      </c>
      <c r="B74109">
        <v>0.31868999999999997</v>
      </c>
      <c r="C74109">
        <f t="shared" si="1157"/>
        <v>15</v>
      </c>
    </row>
    <row r="74110" spans="1:3">
      <c r="A74110" t="s">
        <v>40010</v>
      </c>
      <c r="B74110">
        <v>0.31868999999999997</v>
      </c>
      <c r="C74110">
        <f t="shared" si="1157"/>
        <v>15</v>
      </c>
    </row>
    <row r="74111" spans="1:3">
      <c r="A74111" t="s">
        <v>40035</v>
      </c>
      <c r="B74111">
        <v>4.1429600000000004</v>
      </c>
      <c r="C74111">
        <f t="shared" si="1157"/>
        <v>15</v>
      </c>
    </row>
    <row r="74112" spans="1:3">
      <c r="A74112" t="s">
        <v>40045</v>
      </c>
      <c r="B74112">
        <v>0.31868999999999997</v>
      </c>
      <c r="C74112">
        <f t="shared" si="1157"/>
        <v>15</v>
      </c>
    </row>
    <row r="74113" spans="1:3">
      <c r="A74113" t="s">
        <v>40049</v>
      </c>
      <c r="B74113">
        <v>0.31868999999999997</v>
      </c>
      <c r="C74113">
        <f t="shared" ref="C74113:C74176" si="1158">LEN(A74113)</f>
        <v>15</v>
      </c>
    </row>
    <row r="74114" spans="1:3">
      <c r="A74114" t="s">
        <v>40058</v>
      </c>
      <c r="B74114">
        <v>0.31868999999999997</v>
      </c>
      <c r="C74114">
        <f t="shared" si="1158"/>
        <v>15</v>
      </c>
    </row>
    <row r="74115" spans="1:3">
      <c r="A74115" t="s">
        <v>40094</v>
      </c>
      <c r="B74115">
        <v>1.59345</v>
      </c>
      <c r="C74115">
        <f t="shared" si="1158"/>
        <v>15</v>
      </c>
    </row>
    <row r="74116" spans="1:3">
      <c r="A74116" t="s">
        <v>40097</v>
      </c>
      <c r="B74116">
        <v>0.31868999999999997</v>
      </c>
      <c r="C74116">
        <f t="shared" si="1158"/>
        <v>15</v>
      </c>
    </row>
    <row r="74117" spans="1:3">
      <c r="A74117" t="s">
        <v>40119</v>
      </c>
      <c r="B74117">
        <v>0.31868999999999997</v>
      </c>
      <c r="C74117">
        <f t="shared" si="1158"/>
        <v>15</v>
      </c>
    </row>
    <row r="74118" spans="1:3">
      <c r="A74118" t="s">
        <v>40141</v>
      </c>
      <c r="B74118">
        <v>0.31868999999999997</v>
      </c>
      <c r="C74118">
        <f t="shared" si="1158"/>
        <v>15</v>
      </c>
    </row>
    <row r="74119" spans="1:3">
      <c r="A74119" t="s">
        <v>40145</v>
      </c>
      <c r="B74119">
        <v>0.31868999999999997</v>
      </c>
      <c r="C74119">
        <f t="shared" si="1158"/>
        <v>15</v>
      </c>
    </row>
    <row r="74120" spans="1:3">
      <c r="A74120" t="s">
        <v>40172</v>
      </c>
      <c r="B74120">
        <v>0.31868999999999997</v>
      </c>
      <c r="C74120">
        <f t="shared" si="1158"/>
        <v>15</v>
      </c>
    </row>
    <row r="74121" spans="1:3">
      <c r="A74121" t="s">
        <v>40200</v>
      </c>
      <c r="B74121">
        <v>0.31868999999999997</v>
      </c>
      <c r="C74121">
        <f t="shared" si="1158"/>
        <v>15</v>
      </c>
    </row>
    <row r="74122" spans="1:3">
      <c r="A74122" t="s">
        <v>40201</v>
      </c>
      <c r="B74122">
        <v>0.31868999999999997</v>
      </c>
      <c r="C74122">
        <f t="shared" si="1158"/>
        <v>15</v>
      </c>
    </row>
    <row r="74123" spans="1:3">
      <c r="A74123" t="s">
        <v>40205</v>
      </c>
      <c r="B74123">
        <v>1.59345</v>
      </c>
      <c r="C74123">
        <f t="shared" si="1158"/>
        <v>15</v>
      </c>
    </row>
    <row r="74124" spans="1:3">
      <c r="A74124" t="s">
        <v>40207</v>
      </c>
      <c r="B74124">
        <v>0.95606899999999995</v>
      </c>
      <c r="C74124">
        <f t="shared" si="1158"/>
        <v>15</v>
      </c>
    </row>
    <row r="74125" spans="1:3">
      <c r="A74125" t="s">
        <v>40219</v>
      </c>
      <c r="B74125">
        <v>0.31868999999999997</v>
      </c>
      <c r="C74125">
        <f t="shared" si="1158"/>
        <v>15</v>
      </c>
    </row>
    <row r="74126" spans="1:3">
      <c r="A74126" t="s">
        <v>40231</v>
      </c>
      <c r="B74126">
        <v>0.31868999999999997</v>
      </c>
      <c r="C74126">
        <f t="shared" si="1158"/>
        <v>15</v>
      </c>
    </row>
    <row r="74127" spans="1:3">
      <c r="A74127" t="s">
        <v>40236</v>
      </c>
      <c r="B74127">
        <v>0.31868999999999997</v>
      </c>
      <c r="C74127">
        <f t="shared" si="1158"/>
        <v>15</v>
      </c>
    </row>
    <row r="74128" spans="1:3">
      <c r="A74128" t="s">
        <v>40280</v>
      </c>
      <c r="B74128">
        <v>0.63737900000000003</v>
      </c>
      <c r="C74128">
        <f t="shared" si="1158"/>
        <v>15</v>
      </c>
    </row>
    <row r="74129" spans="1:3">
      <c r="A74129" t="s">
        <v>40285</v>
      </c>
      <c r="B74129">
        <v>0.31868999999999997</v>
      </c>
      <c r="C74129">
        <f t="shared" si="1158"/>
        <v>15</v>
      </c>
    </row>
    <row r="74130" spans="1:3">
      <c r="A74130" t="s">
        <v>40316</v>
      </c>
      <c r="B74130">
        <v>0.63737900000000003</v>
      </c>
      <c r="C74130">
        <f t="shared" si="1158"/>
        <v>15</v>
      </c>
    </row>
    <row r="74131" spans="1:3">
      <c r="A74131" t="s">
        <v>40339</v>
      </c>
      <c r="B74131">
        <v>3.1869000000000001</v>
      </c>
      <c r="C74131">
        <f t="shared" si="1158"/>
        <v>15</v>
      </c>
    </row>
    <row r="74132" spans="1:3">
      <c r="A74132" t="s">
        <v>40357</v>
      </c>
      <c r="B74132">
        <v>0.31868999999999997</v>
      </c>
      <c r="C74132">
        <f t="shared" si="1158"/>
        <v>15</v>
      </c>
    </row>
    <row r="74133" spans="1:3">
      <c r="A74133" t="s">
        <v>40405</v>
      </c>
      <c r="B74133">
        <v>0.31868999999999997</v>
      </c>
      <c r="C74133">
        <f t="shared" si="1158"/>
        <v>15</v>
      </c>
    </row>
    <row r="74134" spans="1:3">
      <c r="A74134" t="s">
        <v>40425</v>
      </c>
      <c r="B74134">
        <v>0.31868999999999997</v>
      </c>
      <c r="C74134">
        <f t="shared" si="1158"/>
        <v>15</v>
      </c>
    </row>
    <row r="74135" spans="1:3">
      <c r="A74135" t="s">
        <v>40462</v>
      </c>
      <c r="B74135">
        <v>2.5495199999999998</v>
      </c>
      <c r="C74135">
        <f t="shared" si="1158"/>
        <v>15</v>
      </c>
    </row>
    <row r="74136" spans="1:3">
      <c r="A74136" t="s">
        <v>40517</v>
      </c>
      <c r="B74136">
        <v>0.31868999999999997</v>
      </c>
      <c r="C74136">
        <f t="shared" si="1158"/>
        <v>15</v>
      </c>
    </row>
    <row r="74137" spans="1:3">
      <c r="A74137" t="s">
        <v>40525</v>
      </c>
      <c r="B74137">
        <v>0.31868999999999997</v>
      </c>
      <c r="C74137">
        <f t="shared" si="1158"/>
        <v>15</v>
      </c>
    </row>
    <row r="74138" spans="1:3">
      <c r="A74138" t="s">
        <v>40530</v>
      </c>
      <c r="B74138">
        <v>0.31868999999999997</v>
      </c>
      <c r="C74138">
        <f t="shared" si="1158"/>
        <v>15</v>
      </c>
    </row>
    <row r="74139" spans="1:3">
      <c r="A74139" t="s">
        <v>40535</v>
      </c>
      <c r="B74139">
        <v>0.31868999999999997</v>
      </c>
      <c r="C74139">
        <f t="shared" si="1158"/>
        <v>15</v>
      </c>
    </row>
    <row r="74140" spans="1:3">
      <c r="A74140" t="s">
        <v>40549</v>
      </c>
      <c r="B74140">
        <v>0.31868999999999997</v>
      </c>
      <c r="C74140">
        <f t="shared" si="1158"/>
        <v>15</v>
      </c>
    </row>
    <row r="74141" spans="1:3">
      <c r="A74141" t="s">
        <v>40556</v>
      </c>
      <c r="B74141">
        <v>0.31868999999999997</v>
      </c>
      <c r="C74141">
        <f t="shared" si="1158"/>
        <v>15</v>
      </c>
    </row>
    <row r="74142" spans="1:3">
      <c r="A74142" t="s">
        <v>40582</v>
      </c>
      <c r="B74142">
        <v>2.5495199999999998</v>
      </c>
      <c r="C74142">
        <f t="shared" si="1158"/>
        <v>15</v>
      </c>
    </row>
    <row r="74143" spans="1:3">
      <c r="A74143" t="s">
        <v>40611</v>
      </c>
      <c r="B74143">
        <v>0.31868999999999997</v>
      </c>
      <c r="C74143">
        <f t="shared" si="1158"/>
        <v>15</v>
      </c>
    </row>
    <row r="74144" spans="1:3">
      <c r="A74144" t="s">
        <v>40645</v>
      </c>
      <c r="B74144">
        <v>0.31868999999999997</v>
      </c>
      <c r="C74144">
        <f t="shared" si="1158"/>
        <v>15</v>
      </c>
    </row>
    <row r="74145" spans="1:3">
      <c r="A74145" t="s">
        <v>40660</v>
      </c>
      <c r="B74145">
        <v>0.31868999999999997</v>
      </c>
      <c r="C74145">
        <f t="shared" si="1158"/>
        <v>15</v>
      </c>
    </row>
    <row r="74146" spans="1:3">
      <c r="A74146" t="s">
        <v>40661</v>
      </c>
      <c r="B74146">
        <v>0.31868999999999997</v>
      </c>
      <c r="C74146">
        <f t="shared" si="1158"/>
        <v>15</v>
      </c>
    </row>
    <row r="74147" spans="1:3">
      <c r="A74147" t="s">
        <v>40682</v>
      </c>
      <c r="B74147">
        <v>0.31868999999999997</v>
      </c>
      <c r="C74147">
        <f t="shared" si="1158"/>
        <v>15</v>
      </c>
    </row>
    <row r="74148" spans="1:3">
      <c r="A74148" t="s">
        <v>40714</v>
      </c>
      <c r="B74148">
        <v>0.31868999999999997</v>
      </c>
      <c r="C74148">
        <f t="shared" si="1158"/>
        <v>15</v>
      </c>
    </row>
    <row r="74149" spans="1:3">
      <c r="A74149" t="s">
        <v>40718</v>
      </c>
      <c r="B74149">
        <v>0.63737900000000003</v>
      </c>
      <c r="C74149">
        <f t="shared" si="1158"/>
        <v>15</v>
      </c>
    </row>
    <row r="74150" spans="1:3">
      <c r="A74150" t="s">
        <v>40722</v>
      </c>
      <c r="B74150">
        <v>0.31868999999999997</v>
      </c>
      <c r="C74150">
        <f t="shared" si="1158"/>
        <v>15</v>
      </c>
    </row>
    <row r="74151" spans="1:3">
      <c r="A74151" t="s">
        <v>40730</v>
      </c>
      <c r="B74151">
        <v>0.31868999999999997</v>
      </c>
      <c r="C74151">
        <f t="shared" si="1158"/>
        <v>15</v>
      </c>
    </row>
    <row r="74152" spans="1:3">
      <c r="A74152" t="s">
        <v>40783</v>
      </c>
      <c r="B74152">
        <v>0.31868999999999997</v>
      </c>
      <c r="C74152">
        <f t="shared" si="1158"/>
        <v>15</v>
      </c>
    </row>
    <row r="74153" spans="1:3">
      <c r="A74153" t="s">
        <v>40793</v>
      </c>
      <c r="B74153">
        <v>0.31868999999999997</v>
      </c>
      <c r="C74153">
        <f t="shared" si="1158"/>
        <v>15</v>
      </c>
    </row>
    <row r="74154" spans="1:3">
      <c r="A74154" t="s">
        <v>40808</v>
      </c>
      <c r="B74154">
        <v>0.31868999999999997</v>
      </c>
      <c r="C74154">
        <f t="shared" si="1158"/>
        <v>15</v>
      </c>
    </row>
    <row r="74155" spans="1:3">
      <c r="A74155" t="s">
        <v>40820</v>
      </c>
      <c r="B74155">
        <v>0.31868999999999997</v>
      </c>
      <c r="C74155">
        <f t="shared" si="1158"/>
        <v>15</v>
      </c>
    </row>
    <row r="74156" spans="1:3">
      <c r="A74156" t="s">
        <v>40843</v>
      </c>
      <c r="B74156">
        <v>3.1869000000000001</v>
      </c>
      <c r="C74156">
        <f t="shared" si="1158"/>
        <v>15</v>
      </c>
    </row>
    <row r="74157" spans="1:3">
      <c r="A74157" t="s">
        <v>40859</v>
      </c>
      <c r="B74157">
        <v>3.8242699999999998</v>
      </c>
      <c r="C74157">
        <f t="shared" si="1158"/>
        <v>15</v>
      </c>
    </row>
    <row r="74158" spans="1:3">
      <c r="A74158" t="s">
        <v>40881</v>
      </c>
      <c r="B74158">
        <v>0.31868999999999997</v>
      </c>
      <c r="C74158">
        <f t="shared" si="1158"/>
        <v>15</v>
      </c>
    </row>
    <row r="74159" spans="1:3">
      <c r="A74159" t="s">
        <v>40900</v>
      </c>
      <c r="B74159">
        <v>3.5055900000000002</v>
      </c>
      <c r="C74159">
        <f t="shared" si="1158"/>
        <v>15</v>
      </c>
    </row>
    <row r="74160" spans="1:3">
      <c r="A74160" t="s">
        <v>40905</v>
      </c>
      <c r="B74160">
        <v>0.31868999999999997</v>
      </c>
      <c r="C74160">
        <f t="shared" si="1158"/>
        <v>15</v>
      </c>
    </row>
    <row r="74161" spans="1:3">
      <c r="A74161" t="s">
        <v>40911</v>
      </c>
      <c r="B74161">
        <v>0.31868999999999997</v>
      </c>
      <c r="C74161">
        <f t="shared" si="1158"/>
        <v>15</v>
      </c>
    </row>
    <row r="74162" spans="1:3">
      <c r="A74162" t="s">
        <v>40917</v>
      </c>
      <c r="B74162">
        <v>0.31868999999999997</v>
      </c>
      <c r="C74162">
        <f t="shared" si="1158"/>
        <v>15</v>
      </c>
    </row>
    <row r="74163" spans="1:3">
      <c r="A74163" t="s">
        <v>40944</v>
      </c>
      <c r="B74163">
        <v>0.31868999999999997</v>
      </c>
      <c r="C74163">
        <f t="shared" si="1158"/>
        <v>15</v>
      </c>
    </row>
    <row r="74164" spans="1:3">
      <c r="A74164" t="s">
        <v>40945</v>
      </c>
      <c r="B74164">
        <v>0.95606899999999995</v>
      </c>
      <c r="C74164">
        <f t="shared" si="1158"/>
        <v>15</v>
      </c>
    </row>
    <row r="74165" spans="1:3">
      <c r="A74165" t="s">
        <v>40952</v>
      </c>
      <c r="B74165">
        <v>1.2747599999999999</v>
      </c>
      <c r="C74165">
        <f t="shared" si="1158"/>
        <v>15</v>
      </c>
    </row>
    <row r="74166" spans="1:3">
      <c r="A74166" t="s">
        <v>40954</v>
      </c>
      <c r="B74166">
        <v>0.31868999999999997</v>
      </c>
      <c r="C74166">
        <f t="shared" si="1158"/>
        <v>15</v>
      </c>
    </row>
    <row r="74167" spans="1:3">
      <c r="A74167" t="s">
        <v>40957</v>
      </c>
      <c r="B74167">
        <v>0.95606899999999995</v>
      </c>
      <c r="C74167">
        <f t="shared" si="1158"/>
        <v>15</v>
      </c>
    </row>
    <row r="74168" spans="1:3">
      <c r="A74168" t="s">
        <v>40969</v>
      </c>
      <c r="B74168">
        <v>0.31868999999999997</v>
      </c>
      <c r="C74168">
        <f t="shared" si="1158"/>
        <v>15</v>
      </c>
    </row>
    <row r="74169" spans="1:3">
      <c r="A74169" t="s">
        <v>40989</v>
      </c>
      <c r="B74169">
        <v>0.31868999999999997</v>
      </c>
      <c r="C74169">
        <f t="shared" si="1158"/>
        <v>15</v>
      </c>
    </row>
    <row r="74170" spans="1:3">
      <c r="A74170" t="s">
        <v>40992</v>
      </c>
      <c r="B74170">
        <v>0.95606899999999995</v>
      </c>
      <c r="C74170">
        <f t="shared" si="1158"/>
        <v>15</v>
      </c>
    </row>
    <row r="74171" spans="1:3">
      <c r="A74171" t="s">
        <v>40998</v>
      </c>
      <c r="B74171">
        <v>0.31868999999999997</v>
      </c>
      <c r="C74171">
        <f t="shared" si="1158"/>
        <v>15</v>
      </c>
    </row>
    <row r="74172" spans="1:3">
      <c r="A74172" t="s">
        <v>41001</v>
      </c>
      <c r="B74172">
        <v>3.1869000000000001</v>
      </c>
      <c r="C74172">
        <f t="shared" si="1158"/>
        <v>15</v>
      </c>
    </row>
    <row r="74173" spans="1:3">
      <c r="A74173" t="s">
        <v>41013</v>
      </c>
      <c r="B74173">
        <v>0.31868999999999997</v>
      </c>
      <c r="C74173">
        <f t="shared" si="1158"/>
        <v>15</v>
      </c>
    </row>
    <row r="74174" spans="1:3">
      <c r="A74174" t="s">
        <v>41029</v>
      </c>
      <c r="B74174">
        <v>0.31868999999999997</v>
      </c>
      <c r="C74174">
        <f t="shared" si="1158"/>
        <v>15</v>
      </c>
    </row>
    <row r="74175" spans="1:3">
      <c r="A74175" t="s">
        <v>41033</v>
      </c>
      <c r="B74175">
        <v>0.63737900000000003</v>
      </c>
      <c r="C74175">
        <f t="shared" si="1158"/>
        <v>15</v>
      </c>
    </row>
    <row r="74176" spans="1:3">
      <c r="A74176" t="s">
        <v>41035</v>
      </c>
      <c r="B74176">
        <v>0.31868999999999997</v>
      </c>
      <c r="C74176">
        <f t="shared" si="1158"/>
        <v>15</v>
      </c>
    </row>
    <row r="74177" spans="1:3">
      <c r="A74177" t="s">
        <v>41043</v>
      </c>
      <c r="B74177">
        <v>0.31868999999999997</v>
      </c>
      <c r="C74177">
        <f t="shared" ref="C74177:C74240" si="1159">LEN(A74177)</f>
        <v>15</v>
      </c>
    </row>
    <row r="74178" spans="1:3">
      <c r="A74178" t="s">
        <v>41045</v>
      </c>
      <c r="B74178">
        <v>0.31868999999999997</v>
      </c>
      <c r="C74178">
        <f t="shared" si="1159"/>
        <v>15</v>
      </c>
    </row>
    <row r="74179" spans="1:3">
      <c r="A74179" t="s">
        <v>41055</v>
      </c>
      <c r="B74179">
        <v>0.95606899999999995</v>
      </c>
      <c r="C74179">
        <f t="shared" si="1159"/>
        <v>15</v>
      </c>
    </row>
    <row r="74180" spans="1:3">
      <c r="A74180" t="s">
        <v>41096</v>
      </c>
      <c r="B74180">
        <v>0.31868999999999997</v>
      </c>
      <c r="C74180">
        <f t="shared" si="1159"/>
        <v>15</v>
      </c>
    </row>
    <row r="74181" spans="1:3">
      <c r="A74181" t="s">
        <v>41121</v>
      </c>
      <c r="B74181">
        <v>0.63737900000000003</v>
      </c>
      <c r="C74181">
        <f t="shared" si="1159"/>
        <v>15</v>
      </c>
    </row>
    <row r="74182" spans="1:3">
      <c r="A74182" t="s">
        <v>41225</v>
      </c>
      <c r="B74182">
        <v>0.31868999999999997</v>
      </c>
      <c r="C74182">
        <f t="shared" si="1159"/>
        <v>15</v>
      </c>
    </row>
    <row r="74183" spans="1:3">
      <c r="A74183" t="s">
        <v>41244</v>
      </c>
      <c r="B74183">
        <v>0.31868999999999997</v>
      </c>
      <c r="C74183">
        <f t="shared" si="1159"/>
        <v>15</v>
      </c>
    </row>
    <row r="74184" spans="1:3">
      <c r="A74184" t="s">
        <v>41255</v>
      </c>
      <c r="B74184">
        <v>2.2308300000000001</v>
      </c>
      <c r="C74184">
        <f t="shared" si="1159"/>
        <v>15</v>
      </c>
    </row>
    <row r="74185" spans="1:3">
      <c r="A74185" t="s">
        <v>41257</v>
      </c>
      <c r="B74185">
        <v>0.31868999999999997</v>
      </c>
      <c r="C74185">
        <f t="shared" si="1159"/>
        <v>15</v>
      </c>
    </row>
    <row r="74186" spans="1:3">
      <c r="A74186" t="s">
        <v>41293</v>
      </c>
      <c r="B74186">
        <v>0.31868999999999997</v>
      </c>
      <c r="C74186">
        <f t="shared" si="1159"/>
        <v>15</v>
      </c>
    </row>
    <row r="74187" spans="1:3">
      <c r="A74187" t="s">
        <v>41298</v>
      </c>
      <c r="B74187">
        <v>0.31868999999999997</v>
      </c>
      <c r="C74187">
        <f t="shared" si="1159"/>
        <v>15</v>
      </c>
    </row>
    <row r="74188" spans="1:3">
      <c r="A74188" t="s">
        <v>41304</v>
      </c>
      <c r="B74188">
        <v>0.63737900000000003</v>
      </c>
      <c r="C74188">
        <f t="shared" si="1159"/>
        <v>15</v>
      </c>
    </row>
    <row r="74189" spans="1:3">
      <c r="A74189" t="s">
        <v>41315</v>
      </c>
      <c r="B74189">
        <v>0.31868999999999997</v>
      </c>
      <c r="C74189">
        <f t="shared" si="1159"/>
        <v>15</v>
      </c>
    </row>
    <row r="74190" spans="1:3">
      <c r="A74190" t="s">
        <v>41317</v>
      </c>
      <c r="B74190">
        <v>0.63737900000000003</v>
      </c>
      <c r="C74190">
        <f t="shared" si="1159"/>
        <v>15</v>
      </c>
    </row>
    <row r="74191" spans="1:3">
      <c r="A74191" t="s">
        <v>41335</v>
      </c>
      <c r="B74191">
        <v>0.31868999999999997</v>
      </c>
      <c r="C74191">
        <f t="shared" si="1159"/>
        <v>15</v>
      </c>
    </row>
    <row r="74192" spans="1:3">
      <c r="A74192" t="s">
        <v>41339</v>
      </c>
      <c r="B74192">
        <v>0.31868999999999997</v>
      </c>
      <c r="C74192">
        <f t="shared" si="1159"/>
        <v>15</v>
      </c>
    </row>
    <row r="74193" spans="1:3">
      <c r="A74193" t="s">
        <v>41364</v>
      </c>
      <c r="B74193">
        <v>0.63737900000000003</v>
      </c>
      <c r="C74193">
        <f t="shared" si="1159"/>
        <v>15</v>
      </c>
    </row>
    <row r="74194" spans="1:3">
      <c r="A74194" t="s">
        <v>41409</v>
      </c>
      <c r="B74194">
        <v>0.95606899999999995</v>
      </c>
      <c r="C74194">
        <f t="shared" si="1159"/>
        <v>15</v>
      </c>
    </row>
    <row r="74195" spans="1:3">
      <c r="A74195" t="s">
        <v>41510</v>
      </c>
      <c r="B74195">
        <v>0.31868999999999997</v>
      </c>
      <c r="C74195">
        <f t="shared" si="1159"/>
        <v>15</v>
      </c>
    </row>
    <row r="74196" spans="1:3">
      <c r="A74196" t="s">
        <v>41689</v>
      </c>
      <c r="B74196">
        <v>0.31868999999999997</v>
      </c>
      <c r="C74196">
        <f t="shared" si="1159"/>
        <v>15</v>
      </c>
    </row>
    <row r="74197" spans="1:3">
      <c r="A74197" t="s">
        <v>41699</v>
      </c>
      <c r="B74197">
        <v>0.31868999999999997</v>
      </c>
      <c r="C74197">
        <f t="shared" si="1159"/>
        <v>15</v>
      </c>
    </row>
    <row r="74198" spans="1:3">
      <c r="A74198" t="s">
        <v>41755</v>
      </c>
      <c r="B74198">
        <v>0.95606899999999995</v>
      </c>
      <c r="C74198">
        <f t="shared" si="1159"/>
        <v>15</v>
      </c>
    </row>
    <row r="74199" spans="1:3">
      <c r="A74199" t="s">
        <v>41760</v>
      </c>
      <c r="B74199">
        <v>0.95606899999999995</v>
      </c>
      <c r="C74199">
        <f t="shared" si="1159"/>
        <v>15</v>
      </c>
    </row>
    <row r="74200" spans="1:3">
      <c r="A74200" t="s">
        <v>41793</v>
      </c>
      <c r="B74200">
        <v>0.63737900000000003</v>
      </c>
      <c r="C74200">
        <f t="shared" si="1159"/>
        <v>15</v>
      </c>
    </row>
    <row r="74201" spans="1:3">
      <c r="A74201" t="s">
        <v>41809</v>
      </c>
      <c r="B74201">
        <v>0.31868999999999997</v>
      </c>
      <c r="C74201">
        <f t="shared" si="1159"/>
        <v>15</v>
      </c>
    </row>
    <row r="74202" spans="1:3">
      <c r="A74202" t="s">
        <v>41839</v>
      </c>
      <c r="B74202">
        <v>0.31868999999999997</v>
      </c>
      <c r="C74202">
        <f t="shared" si="1159"/>
        <v>15</v>
      </c>
    </row>
    <row r="74203" spans="1:3">
      <c r="A74203" t="s">
        <v>41853</v>
      </c>
      <c r="B74203">
        <v>0.31868999999999997</v>
      </c>
      <c r="C74203">
        <f t="shared" si="1159"/>
        <v>15</v>
      </c>
    </row>
    <row r="74204" spans="1:3">
      <c r="A74204" t="s">
        <v>41984</v>
      </c>
      <c r="B74204">
        <v>0.31868999999999997</v>
      </c>
      <c r="C74204">
        <f t="shared" si="1159"/>
        <v>15</v>
      </c>
    </row>
    <row r="74205" spans="1:3">
      <c r="A74205" t="s">
        <v>42020</v>
      </c>
      <c r="B74205">
        <v>0.31868999999999997</v>
      </c>
      <c r="C74205">
        <f t="shared" si="1159"/>
        <v>15</v>
      </c>
    </row>
    <row r="74206" spans="1:3">
      <c r="A74206" t="s">
        <v>42044</v>
      </c>
      <c r="B74206">
        <v>0.31868999999999997</v>
      </c>
      <c r="C74206">
        <f t="shared" si="1159"/>
        <v>15</v>
      </c>
    </row>
    <row r="74207" spans="1:3">
      <c r="A74207" t="s">
        <v>42046</v>
      </c>
      <c r="B74207">
        <v>0.31868999999999997</v>
      </c>
      <c r="C74207">
        <f t="shared" si="1159"/>
        <v>15</v>
      </c>
    </row>
    <row r="74208" spans="1:3">
      <c r="A74208" t="s">
        <v>42053</v>
      </c>
      <c r="B74208">
        <v>0.31868999999999997</v>
      </c>
      <c r="C74208">
        <f t="shared" si="1159"/>
        <v>15</v>
      </c>
    </row>
    <row r="74209" spans="1:3">
      <c r="A74209" t="s">
        <v>42113</v>
      </c>
      <c r="B74209">
        <v>0.31868999999999997</v>
      </c>
      <c r="C74209">
        <f t="shared" si="1159"/>
        <v>15</v>
      </c>
    </row>
    <row r="74210" spans="1:3">
      <c r="A74210" t="s">
        <v>42115</v>
      </c>
      <c r="B74210">
        <v>0.31868999999999997</v>
      </c>
      <c r="C74210">
        <f t="shared" si="1159"/>
        <v>15</v>
      </c>
    </row>
    <row r="74211" spans="1:3">
      <c r="A74211" t="s">
        <v>42125</v>
      </c>
      <c r="B74211">
        <v>0.31868999999999997</v>
      </c>
      <c r="C74211">
        <f t="shared" si="1159"/>
        <v>15</v>
      </c>
    </row>
    <row r="74212" spans="1:3">
      <c r="A74212" t="s">
        <v>42131</v>
      </c>
      <c r="B74212">
        <v>0.63737900000000003</v>
      </c>
      <c r="C74212">
        <f t="shared" si="1159"/>
        <v>15</v>
      </c>
    </row>
    <row r="74213" spans="1:3">
      <c r="A74213" t="s">
        <v>42133</v>
      </c>
      <c r="B74213">
        <v>0.31868999999999997</v>
      </c>
      <c r="C74213">
        <f t="shared" si="1159"/>
        <v>15</v>
      </c>
    </row>
    <row r="74214" spans="1:3">
      <c r="A74214" t="s">
        <v>42134</v>
      </c>
      <c r="B74214">
        <v>0.63737900000000003</v>
      </c>
      <c r="C74214">
        <f t="shared" si="1159"/>
        <v>15</v>
      </c>
    </row>
    <row r="74215" spans="1:3">
      <c r="A74215" t="s">
        <v>42139</v>
      </c>
      <c r="B74215">
        <v>0.31868999999999997</v>
      </c>
      <c r="C74215">
        <f t="shared" si="1159"/>
        <v>15</v>
      </c>
    </row>
    <row r="74216" spans="1:3">
      <c r="A74216" t="s">
        <v>42141</v>
      </c>
      <c r="B74216">
        <v>0.31868999999999997</v>
      </c>
      <c r="C74216">
        <f t="shared" si="1159"/>
        <v>15</v>
      </c>
    </row>
    <row r="74217" spans="1:3">
      <c r="A74217" t="s">
        <v>42142</v>
      </c>
      <c r="B74217">
        <v>0.63737900000000003</v>
      </c>
      <c r="C74217">
        <f t="shared" si="1159"/>
        <v>15</v>
      </c>
    </row>
    <row r="74218" spans="1:3">
      <c r="A74218" t="s">
        <v>42150</v>
      </c>
      <c r="B74218">
        <v>0.31868999999999997</v>
      </c>
      <c r="C74218">
        <f t="shared" si="1159"/>
        <v>15</v>
      </c>
    </row>
    <row r="74219" spans="1:3">
      <c r="A74219" t="s">
        <v>42160</v>
      </c>
      <c r="B74219">
        <v>0.31868999999999997</v>
      </c>
      <c r="C74219">
        <f t="shared" si="1159"/>
        <v>15</v>
      </c>
    </row>
    <row r="74220" spans="1:3">
      <c r="A74220" t="s">
        <v>42161</v>
      </c>
      <c r="B74220">
        <v>0.31868999999999997</v>
      </c>
      <c r="C74220">
        <f t="shared" si="1159"/>
        <v>15</v>
      </c>
    </row>
    <row r="74221" spans="1:3">
      <c r="A74221" t="s">
        <v>42174</v>
      </c>
      <c r="B74221">
        <v>0.31868999999999997</v>
      </c>
      <c r="C74221">
        <f t="shared" si="1159"/>
        <v>15</v>
      </c>
    </row>
    <row r="74222" spans="1:3">
      <c r="A74222" t="s">
        <v>42175</v>
      </c>
      <c r="B74222">
        <v>0.31868999999999997</v>
      </c>
      <c r="C74222">
        <f t="shared" si="1159"/>
        <v>15</v>
      </c>
    </row>
    <row r="74223" spans="1:3">
      <c r="A74223" t="s">
        <v>42190</v>
      </c>
      <c r="B74223">
        <v>0.31868999999999997</v>
      </c>
      <c r="C74223">
        <f t="shared" si="1159"/>
        <v>15</v>
      </c>
    </row>
    <row r="74224" spans="1:3">
      <c r="A74224" t="s">
        <v>42284</v>
      </c>
      <c r="B74224">
        <v>0.63737900000000003</v>
      </c>
      <c r="C74224">
        <f t="shared" si="1159"/>
        <v>15</v>
      </c>
    </row>
    <row r="74225" spans="1:3">
      <c r="A74225" t="s">
        <v>42303</v>
      </c>
      <c r="B74225">
        <v>0.31868999999999997</v>
      </c>
      <c r="C74225">
        <f t="shared" si="1159"/>
        <v>15</v>
      </c>
    </row>
    <row r="74226" spans="1:3">
      <c r="A74226" t="s">
        <v>42308</v>
      </c>
      <c r="B74226">
        <v>0.31868999999999997</v>
      </c>
      <c r="C74226">
        <f t="shared" si="1159"/>
        <v>15</v>
      </c>
    </row>
    <row r="74227" spans="1:3">
      <c r="A74227" t="s">
        <v>42335</v>
      </c>
      <c r="B74227">
        <v>0.31868999999999997</v>
      </c>
      <c r="C74227">
        <f t="shared" si="1159"/>
        <v>15</v>
      </c>
    </row>
    <row r="74228" spans="1:3">
      <c r="A74228" t="s">
        <v>42426</v>
      </c>
      <c r="B74228">
        <v>0.31868999999999997</v>
      </c>
      <c r="C74228">
        <f t="shared" si="1159"/>
        <v>15</v>
      </c>
    </row>
    <row r="74229" spans="1:3">
      <c r="A74229" t="s">
        <v>42441</v>
      </c>
      <c r="B74229">
        <v>0.31868999999999997</v>
      </c>
      <c r="C74229">
        <f t="shared" si="1159"/>
        <v>15</v>
      </c>
    </row>
    <row r="74230" spans="1:3">
      <c r="A74230" t="s">
        <v>42455</v>
      </c>
      <c r="B74230">
        <v>0.31868999999999997</v>
      </c>
      <c r="C74230">
        <f t="shared" si="1159"/>
        <v>15</v>
      </c>
    </row>
    <row r="74231" spans="1:3">
      <c r="A74231" t="s">
        <v>42514</v>
      </c>
      <c r="B74231">
        <v>0.31868999999999997</v>
      </c>
      <c r="C74231">
        <f t="shared" si="1159"/>
        <v>15</v>
      </c>
    </row>
    <row r="74232" spans="1:3">
      <c r="A74232" t="s">
        <v>42617</v>
      </c>
      <c r="B74232">
        <v>0.31868999999999997</v>
      </c>
      <c r="C74232">
        <f t="shared" si="1159"/>
        <v>15</v>
      </c>
    </row>
    <row r="74233" spans="1:3">
      <c r="A74233" t="s">
        <v>42633</v>
      </c>
      <c r="B74233">
        <v>0.31868999999999997</v>
      </c>
      <c r="C74233">
        <f t="shared" si="1159"/>
        <v>15</v>
      </c>
    </row>
    <row r="74234" spans="1:3">
      <c r="A74234" t="s">
        <v>42651</v>
      </c>
      <c r="B74234">
        <v>0.31868999999999997</v>
      </c>
      <c r="C74234">
        <f t="shared" si="1159"/>
        <v>15</v>
      </c>
    </row>
    <row r="74235" spans="1:3">
      <c r="A74235" t="s">
        <v>42708</v>
      </c>
      <c r="B74235">
        <v>0.95606899999999995</v>
      </c>
      <c r="C74235">
        <f t="shared" si="1159"/>
        <v>15</v>
      </c>
    </row>
    <row r="74236" spans="1:3">
      <c r="A74236" t="s">
        <v>42709</v>
      </c>
      <c r="B74236">
        <v>0.63737900000000003</v>
      </c>
      <c r="C74236">
        <f t="shared" si="1159"/>
        <v>15</v>
      </c>
    </row>
    <row r="74237" spans="1:3">
      <c r="A74237" t="s">
        <v>42719</v>
      </c>
      <c r="B74237">
        <v>0.31868999999999997</v>
      </c>
      <c r="C74237">
        <f t="shared" si="1159"/>
        <v>15</v>
      </c>
    </row>
    <row r="74238" spans="1:3">
      <c r="A74238" t="s">
        <v>42725</v>
      </c>
      <c r="B74238">
        <v>0.95606899999999995</v>
      </c>
      <c r="C74238">
        <f t="shared" si="1159"/>
        <v>15</v>
      </c>
    </row>
    <row r="74239" spans="1:3">
      <c r="A74239" t="s">
        <v>42732</v>
      </c>
      <c r="B74239">
        <v>1.2747599999999999</v>
      </c>
      <c r="C74239">
        <f t="shared" si="1159"/>
        <v>15</v>
      </c>
    </row>
    <row r="74240" spans="1:3">
      <c r="A74240" t="s">
        <v>42736</v>
      </c>
      <c r="B74240">
        <v>0.63737900000000003</v>
      </c>
      <c r="C74240">
        <f t="shared" si="1159"/>
        <v>15</v>
      </c>
    </row>
    <row r="74241" spans="1:3">
      <c r="A74241" t="s">
        <v>42737</v>
      </c>
      <c r="B74241">
        <v>0.31868999999999997</v>
      </c>
      <c r="C74241">
        <f t="shared" ref="C74241:C74304" si="1160">LEN(A74241)</f>
        <v>15</v>
      </c>
    </row>
    <row r="74242" spans="1:3">
      <c r="A74242" t="s">
        <v>42738</v>
      </c>
      <c r="B74242">
        <v>0.95606899999999995</v>
      </c>
      <c r="C74242">
        <f t="shared" si="1160"/>
        <v>15</v>
      </c>
    </row>
    <row r="74243" spans="1:3">
      <c r="A74243" t="s">
        <v>42756</v>
      </c>
      <c r="B74243">
        <v>0.63737900000000003</v>
      </c>
      <c r="C74243">
        <f t="shared" si="1160"/>
        <v>15</v>
      </c>
    </row>
    <row r="74244" spans="1:3">
      <c r="A74244" t="s">
        <v>42761</v>
      </c>
      <c r="B74244">
        <v>0.31868999999999997</v>
      </c>
      <c r="C74244">
        <f t="shared" si="1160"/>
        <v>15</v>
      </c>
    </row>
    <row r="74245" spans="1:3">
      <c r="A74245" t="s">
        <v>42770</v>
      </c>
      <c r="B74245">
        <v>0.31868999999999997</v>
      </c>
      <c r="C74245">
        <f t="shared" si="1160"/>
        <v>15</v>
      </c>
    </row>
    <row r="74246" spans="1:3">
      <c r="A74246" t="s">
        <v>42779</v>
      </c>
      <c r="B74246">
        <v>0.31868999999999997</v>
      </c>
      <c r="C74246">
        <f t="shared" si="1160"/>
        <v>15</v>
      </c>
    </row>
    <row r="74247" spans="1:3">
      <c r="A74247" t="s">
        <v>42797</v>
      </c>
      <c r="B74247">
        <v>0.31868999999999997</v>
      </c>
      <c r="C74247">
        <f t="shared" si="1160"/>
        <v>15</v>
      </c>
    </row>
    <row r="74248" spans="1:3">
      <c r="A74248" t="s">
        <v>42803</v>
      </c>
      <c r="B74248">
        <v>0.31868999999999997</v>
      </c>
      <c r="C74248">
        <f t="shared" si="1160"/>
        <v>15</v>
      </c>
    </row>
    <row r="74249" spans="1:3">
      <c r="A74249" t="s">
        <v>42809</v>
      </c>
      <c r="B74249">
        <v>0.31868999999999997</v>
      </c>
      <c r="C74249">
        <f t="shared" si="1160"/>
        <v>15</v>
      </c>
    </row>
    <row r="74250" spans="1:3">
      <c r="A74250" t="s">
        <v>42810</v>
      </c>
      <c r="B74250">
        <v>0.95606899999999995</v>
      </c>
      <c r="C74250">
        <f t="shared" si="1160"/>
        <v>15</v>
      </c>
    </row>
    <row r="74251" spans="1:3">
      <c r="A74251" t="s">
        <v>42817</v>
      </c>
      <c r="B74251">
        <v>0.31868999999999997</v>
      </c>
      <c r="C74251">
        <f t="shared" si="1160"/>
        <v>15</v>
      </c>
    </row>
    <row r="74252" spans="1:3">
      <c r="A74252" t="s">
        <v>42820</v>
      </c>
      <c r="B74252">
        <v>0.31868999999999997</v>
      </c>
      <c r="C74252">
        <f t="shared" si="1160"/>
        <v>15</v>
      </c>
    </row>
    <row r="74253" spans="1:3">
      <c r="A74253" t="s">
        <v>42823</v>
      </c>
      <c r="B74253">
        <v>0.31868999999999997</v>
      </c>
      <c r="C74253">
        <f t="shared" si="1160"/>
        <v>15</v>
      </c>
    </row>
    <row r="74254" spans="1:3">
      <c r="A74254" t="s">
        <v>42829</v>
      </c>
      <c r="B74254">
        <v>0.31868999999999997</v>
      </c>
      <c r="C74254">
        <f t="shared" si="1160"/>
        <v>15</v>
      </c>
    </row>
    <row r="74255" spans="1:3">
      <c r="A74255" t="s">
        <v>42835</v>
      </c>
      <c r="B74255">
        <v>0.31868999999999997</v>
      </c>
      <c r="C74255">
        <f t="shared" si="1160"/>
        <v>15</v>
      </c>
    </row>
    <row r="74256" spans="1:3">
      <c r="A74256" t="s">
        <v>42856</v>
      </c>
      <c r="B74256">
        <v>1.59345</v>
      </c>
      <c r="C74256">
        <f t="shared" si="1160"/>
        <v>15</v>
      </c>
    </row>
    <row r="74257" spans="1:3">
      <c r="A74257" t="s">
        <v>42857</v>
      </c>
      <c r="B74257">
        <v>0.31868999999999997</v>
      </c>
      <c r="C74257">
        <f t="shared" si="1160"/>
        <v>15</v>
      </c>
    </row>
    <row r="74258" spans="1:3">
      <c r="A74258" t="s">
        <v>42860</v>
      </c>
      <c r="B74258">
        <v>0.95606899999999995</v>
      </c>
      <c r="C74258">
        <f t="shared" si="1160"/>
        <v>15</v>
      </c>
    </row>
    <row r="74259" spans="1:3">
      <c r="A74259" t="s">
        <v>42868</v>
      </c>
      <c r="B74259">
        <v>0.31868999999999997</v>
      </c>
      <c r="C74259">
        <f t="shared" si="1160"/>
        <v>15</v>
      </c>
    </row>
    <row r="74260" spans="1:3">
      <c r="A74260" t="s">
        <v>42877</v>
      </c>
      <c r="B74260">
        <v>0.31868999999999997</v>
      </c>
      <c r="C74260">
        <f t="shared" si="1160"/>
        <v>15</v>
      </c>
    </row>
    <row r="74261" spans="1:3">
      <c r="A74261" t="s">
        <v>42917</v>
      </c>
      <c r="B74261">
        <v>0.31868999999999997</v>
      </c>
      <c r="C74261">
        <f t="shared" si="1160"/>
        <v>15</v>
      </c>
    </row>
    <row r="74262" spans="1:3">
      <c r="A74262" t="s">
        <v>42990</v>
      </c>
      <c r="B74262">
        <v>0.31868999999999997</v>
      </c>
      <c r="C74262">
        <f t="shared" si="1160"/>
        <v>15</v>
      </c>
    </row>
    <row r="74263" spans="1:3">
      <c r="A74263" t="s">
        <v>42993</v>
      </c>
      <c r="B74263">
        <v>0.31868999999999997</v>
      </c>
      <c r="C74263">
        <f t="shared" si="1160"/>
        <v>15</v>
      </c>
    </row>
    <row r="74264" spans="1:3">
      <c r="A74264" t="s">
        <v>42994</v>
      </c>
      <c r="B74264">
        <v>1.2747599999999999</v>
      </c>
      <c r="C74264">
        <f t="shared" si="1160"/>
        <v>15</v>
      </c>
    </row>
    <row r="74265" spans="1:3">
      <c r="A74265" t="s">
        <v>42995</v>
      </c>
      <c r="B74265">
        <v>0.31868999999999997</v>
      </c>
      <c r="C74265">
        <f t="shared" si="1160"/>
        <v>15</v>
      </c>
    </row>
    <row r="74266" spans="1:3">
      <c r="A74266" t="s">
        <v>43018</v>
      </c>
      <c r="B74266">
        <v>0.31868999999999997</v>
      </c>
      <c r="C74266">
        <f t="shared" si="1160"/>
        <v>15</v>
      </c>
    </row>
    <row r="74267" spans="1:3">
      <c r="A74267" t="s">
        <v>43019</v>
      </c>
      <c r="B74267">
        <v>0.31868999999999997</v>
      </c>
      <c r="C74267">
        <f t="shared" si="1160"/>
        <v>15</v>
      </c>
    </row>
    <row r="74268" spans="1:3">
      <c r="A74268" t="s">
        <v>43026</v>
      </c>
      <c r="B74268">
        <v>0.31868999999999997</v>
      </c>
      <c r="C74268">
        <f t="shared" si="1160"/>
        <v>15</v>
      </c>
    </row>
    <row r="74269" spans="1:3">
      <c r="A74269" t="s">
        <v>43033</v>
      </c>
      <c r="B74269">
        <v>0.63737900000000003</v>
      </c>
      <c r="C74269">
        <f t="shared" si="1160"/>
        <v>15</v>
      </c>
    </row>
    <row r="74270" spans="1:3">
      <c r="A74270" t="s">
        <v>43055</v>
      </c>
      <c r="B74270">
        <v>0.63737900000000003</v>
      </c>
      <c r="C74270">
        <f t="shared" si="1160"/>
        <v>15</v>
      </c>
    </row>
    <row r="74271" spans="1:3">
      <c r="A74271" t="s">
        <v>43061</v>
      </c>
      <c r="B74271">
        <v>0.63737900000000003</v>
      </c>
      <c r="C74271">
        <f t="shared" si="1160"/>
        <v>15</v>
      </c>
    </row>
    <row r="74272" spans="1:3">
      <c r="A74272" t="s">
        <v>43087</v>
      </c>
      <c r="B74272">
        <v>1.91214</v>
      </c>
      <c r="C74272">
        <f t="shared" si="1160"/>
        <v>15</v>
      </c>
    </row>
    <row r="74273" spans="1:3">
      <c r="A74273" t="s">
        <v>43092</v>
      </c>
      <c r="B74273">
        <v>0.31868999999999997</v>
      </c>
      <c r="C74273">
        <f t="shared" si="1160"/>
        <v>15</v>
      </c>
    </row>
    <row r="74274" spans="1:3">
      <c r="A74274" t="s">
        <v>43095</v>
      </c>
      <c r="B74274">
        <v>0.63737900000000003</v>
      </c>
      <c r="C74274">
        <f t="shared" si="1160"/>
        <v>15</v>
      </c>
    </row>
    <row r="74275" spans="1:3">
      <c r="A74275" t="s">
        <v>43098</v>
      </c>
      <c r="B74275">
        <v>0.31868999999999997</v>
      </c>
      <c r="C74275">
        <f t="shared" si="1160"/>
        <v>15</v>
      </c>
    </row>
    <row r="74276" spans="1:3">
      <c r="A74276" t="s">
        <v>43172</v>
      </c>
      <c r="B74276">
        <v>0.95606899999999995</v>
      </c>
      <c r="C74276">
        <f t="shared" si="1160"/>
        <v>15</v>
      </c>
    </row>
    <row r="74277" spans="1:3">
      <c r="A74277" t="s">
        <v>43184</v>
      </c>
      <c r="B74277">
        <v>0.31868999999999997</v>
      </c>
      <c r="C74277">
        <f t="shared" si="1160"/>
        <v>15</v>
      </c>
    </row>
    <row r="74278" spans="1:3">
      <c r="A74278" t="s">
        <v>43186</v>
      </c>
      <c r="B74278">
        <v>0.31868999999999997</v>
      </c>
      <c r="C74278">
        <f t="shared" si="1160"/>
        <v>15</v>
      </c>
    </row>
    <row r="74279" spans="1:3">
      <c r="A74279" t="s">
        <v>43217</v>
      </c>
      <c r="B74279">
        <v>0.31868999999999997</v>
      </c>
      <c r="C74279">
        <f t="shared" si="1160"/>
        <v>15</v>
      </c>
    </row>
    <row r="74280" spans="1:3">
      <c r="A74280" t="s">
        <v>43284</v>
      </c>
      <c r="B74280">
        <v>0.31868999999999997</v>
      </c>
      <c r="C74280">
        <f t="shared" si="1160"/>
        <v>15</v>
      </c>
    </row>
    <row r="74281" spans="1:3">
      <c r="A74281" t="s">
        <v>43429</v>
      </c>
      <c r="B74281">
        <v>0.31868999999999997</v>
      </c>
      <c r="C74281">
        <f t="shared" si="1160"/>
        <v>15</v>
      </c>
    </row>
    <row r="74282" spans="1:3">
      <c r="A74282" t="s">
        <v>43433</v>
      </c>
      <c r="B74282">
        <v>0.31868999999999997</v>
      </c>
      <c r="C74282">
        <f t="shared" si="1160"/>
        <v>15</v>
      </c>
    </row>
    <row r="74283" spans="1:3">
      <c r="A74283" t="s">
        <v>43434</v>
      </c>
      <c r="B74283">
        <v>0.31868999999999997</v>
      </c>
      <c r="C74283">
        <f t="shared" si="1160"/>
        <v>15</v>
      </c>
    </row>
    <row r="74284" spans="1:3">
      <c r="A74284" t="s">
        <v>43478</v>
      </c>
      <c r="B74284">
        <v>0.31868999999999997</v>
      </c>
      <c r="C74284">
        <f t="shared" si="1160"/>
        <v>15</v>
      </c>
    </row>
    <row r="74285" spans="1:3">
      <c r="A74285" t="s">
        <v>43487</v>
      </c>
      <c r="B74285">
        <v>0.31868999999999997</v>
      </c>
      <c r="C74285">
        <f t="shared" si="1160"/>
        <v>15</v>
      </c>
    </row>
    <row r="74286" spans="1:3">
      <c r="A74286" t="s">
        <v>43491</v>
      </c>
      <c r="B74286">
        <v>0.95606899999999995</v>
      </c>
      <c r="C74286">
        <f t="shared" si="1160"/>
        <v>15</v>
      </c>
    </row>
    <row r="74287" spans="1:3">
      <c r="A74287" t="s">
        <v>43499</v>
      </c>
      <c r="B74287">
        <v>0.31868999999999997</v>
      </c>
      <c r="C74287">
        <f t="shared" si="1160"/>
        <v>15</v>
      </c>
    </row>
    <row r="74288" spans="1:3">
      <c r="A74288" t="s">
        <v>43513</v>
      </c>
      <c r="B74288">
        <v>0.63737900000000003</v>
      </c>
      <c r="C74288">
        <f t="shared" si="1160"/>
        <v>15</v>
      </c>
    </row>
    <row r="74289" spans="1:3">
      <c r="A74289" t="s">
        <v>43549</v>
      </c>
      <c r="B74289">
        <v>0.31868999999999997</v>
      </c>
      <c r="C74289">
        <f t="shared" si="1160"/>
        <v>15</v>
      </c>
    </row>
    <row r="74290" spans="1:3">
      <c r="A74290" t="s">
        <v>43568</v>
      </c>
      <c r="B74290">
        <v>0.31868999999999997</v>
      </c>
      <c r="C74290">
        <f t="shared" si="1160"/>
        <v>15</v>
      </c>
    </row>
    <row r="74291" spans="1:3">
      <c r="A74291" t="s">
        <v>43618</v>
      </c>
      <c r="B74291">
        <v>0.31868999999999997</v>
      </c>
      <c r="C74291">
        <f t="shared" si="1160"/>
        <v>15</v>
      </c>
    </row>
    <row r="74292" spans="1:3">
      <c r="A74292" t="s">
        <v>43654</v>
      </c>
      <c r="B74292">
        <v>0.31868999999999997</v>
      </c>
      <c r="C74292">
        <f t="shared" si="1160"/>
        <v>15</v>
      </c>
    </row>
    <row r="74293" spans="1:3">
      <c r="A74293" t="s">
        <v>43655</v>
      </c>
      <c r="B74293">
        <v>0.31868999999999997</v>
      </c>
      <c r="C74293">
        <f t="shared" si="1160"/>
        <v>15</v>
      </c>
    </row>
    <row r="74294" spans="1:3">
      <c r="A74294" t="s">
        <v>43664</v>
      </c>
      <c r="B74294">
        <v>2.8682099999999999</v>
      </c>
      <c r="C74294">
        <f t="shared" si="1160"/>
        <v>15</v>
      </c>
    </row>
    <row r="74295" spans="1:3">
      <c r="A74295" t="s">
        <v>43723</v>
      </c>
      <c r="B74295">
        <v>0.63737900000000003</v>
      </c>
      <c r="C74295">
        <f t="shared" si="1160"/>
        <v>15</v>
      </c>
    </row>
    <row r="74296" spans="1:3">
      <c r="A74296" t="s">
        <v>43724</v>
      </c>
      <c r="B74296">
        <v>5.7364100000000002</v>
      </c>
      <c r="C74296">
        <f t="shared" si="1160"/>
        <v>15</v>
      </c>
    </row>
    <row r="74297" spans="1:3">
      <c r="A74297" t="s">
        <v>43751</v>
      </c>
      <c r="B74297">
        <v>0.95606899999999995</v>
      </c>
      <c r="C74297">
        <f t="shared" si="1160"/>
        <v>15</v>
      </c>
    </row>
    <row r="74298" spans="1:3">
      <c r="A74298" t="s">
        <v>43752</v>
      </c>
      <c r="B74298">
        <v>4.1429600000000004</v>
      </c>
      <c r="C74298">
        <f t="shared" si="1160"/>
        <v>15</v>
      </c>
    </row>
    <row r="74299" spans="1:3">
      <c r="A74299" t="s">
        <v>43754</v>
      </c>
      <c r="B74299">
        <v>0.63737900000000003</v>
      </c>
      <c r="C74299">
        <f t="shared" si="1160"/>
        <v>15</v>
      </c>
    </row>
    <row r="74300" spans="1:3">
      <c r="A74300" t="s">
        <v>43756</v>
      </c>
      <c r="B74300">
        <v>0.31868999999999997</v>
      </c>
      <c r="C74300">
        <f t="shared" si="1160"/>
        <v>15</v>
      </c>
    </row>
    <row r="74301" spans="1:3">
      <c r="A74301" t="s">
        <v>43766</v>
      </c>
      <c r="B74301">
        <v>0.31868999999999997</v>
      </c>
      <c r="C74301">
        <f t="shared" si="1160"/>
        <v>15</v>
      </c>
    </row>
    <row r="74302" spans="1:3">
      <c r="A74302" t="s">
        <v>43816</v>
      </c>
      <c r="B74302">
        <v>0.31868999999999997</v>
      </c>
      <c r="C74302">
        <f t="shared" si="1160"/>
        <v>15</v>
      </c>
    </row>
    <row r="74303" spans="1:3">
      <c r="A74303" t="s">
        <v>43832</v>
      </c>
      <c r="B74303">
        <v>0.31868999999999997</v>
      </c>
      <c r="C74303">
        <f t="shared" si="1160"/>
        <v>15</v>
      </c>
    </row>
    <row r="74304" spans="1:3">
      <c r="A74304" t="s">
        <v>43861</v>
      </c>
      <c r="B74304">
        <v>0.31868999999999997</v>
      </c>
      <c r="C74304">
        <f t="shared" si="1160"/>
        <v>15</v>
      </c>
    </row>
    <row r="74305" spans="1:3">
      <c r="A74305" t="s">
        <v>43877</v>
      </c>
      <c r="B74305">
        <v>0.31868999999999997</v>
      </c>
      <c r="C74305">
        <f t="shared" ref="C74305:C74368" si="1161">LEN(A74305)</f>
        <v>15</v>
      </c>
    </row>
    <row r="74306" spans="1:3">
      <c r="A74306" t="s">
        <v>43881</v>
      </c>
      <c r="B74306">
        <v>0.31868999999999997</v>
      </c>
      <c r="C74306">
        <f t="shared" si="1161"/>
        <v>15</v>
      </c>
    </row>
    <row r="74307" spans="1:3">
      <c r="A74307" t="s">
        <v>43882</v>
      </c>
      <c r="B74307">
        <v>0.31868999999999997</v>
      </c>
      <c r="C74307">
        <f t="shared" si="1161"/>
        <v>15</v>
      </c>
    </row>
    <row r="74308" spans="1:3">
      <c r="A74308" t="s">
        <v>43899</v>
      </c>
      <c r="B74308">
        <v>0.31868999999999997</v>
      </c>
      <c r="C74308">
        <f t="shared" si="1161"/>
        <v>15</v>
      </c>
    </row>
    <row r="74309" spans="1:3">
      <c r="A74309" t="s">
        <v>43905</v>
      </c>
      <c r="B74309">
        <v>0.31868999999999997</v>
      </c>
      <c r="C74309">
        <f t="shared" si="1161"/>
        <v>15</v>
      </c>
    </row>
    <row r="74310" spans="1:3">
      <c r="A74310" t="s">
        <v>43906</v>
      </c>
      <c r="B74310">
        <v>0.31868999999999997</v>
      </c>
      <c r="C74310">
        <f t="shared" si="1161"/>
        <v>15</v>
      </c>
    </row>
    <row r="74311" spans="1:3">
      <c r="A74311" t="s">
        <v>43909</v>
      </c>
      <c r="B74311">
        <v>0.31868999999999997</v>
      </c>
      <c r="C74311">
        <f t="shared" si="1161"/>
        <v>15</v>
      </c>
    </row>
    <row r="74312" spans="1:3">
      <c r="A74312" t="s">
        <v>43915</v>
      </c>
      <c r="B74312">
        <v>0.31868999999999997</v>
      </c>
      <c r="C74312">
        <f t="shared" si="1161"/>
        <v>15</v>
      </c>
    </row>
    <row r="74313" spans="1:3">
      <c r="A74313" t="s">
        <v>43932</v>
      </c>
      <c r="B74313">
        <v>0.31868999999999997</v>
      </c>
      <c r="C74313">
        <f t="shared" si="1161"/>
        <v>15</v>
      </c>
    </row>
    <row r="74314" spans="1:3">
      <c r="A74314" t="s">
        <v>43933</v>
      </c>
      <c r="B74314">
        <v>0.31868999999999997</v>
      </c>
      <c r="C74314">
        <f t="shared" si="1161"/>
        <v>15</v>
      </c>
    </row>
    <row r="74315" spans="1:3">
      <c r="A74315" t="s">
        <v>43937</v>
      </c>
      <c r="B74315">
        <v>3.8242699999999998</v>
      </c>
      <c r="C74315">
        <f t="shared" si="1161"/>
        <v>15</v>
      </c>
    </row>
    <row r="74316" spans="1:3">
      <c r="A74316" t="s">
        <v>43940</v>
      </c>
      <c r="B74316">
        <v>0.31868999999999997</v>
      </c>
      <c r="C74316">
        <f t="shared" si="1161"/>
        <v>15</v>
      </c>
    </row>
    <row r="74317" spans="1:3">
      <c r="A74317" t="s">
        <v>43943</v>
      </c>
      <c r="B74317">
        <v>0.31868999999999997</v>
      </c>
      <c r="C74317">
        <f t="shared" si="1161"/>
        <v>15</v>
      </c>
    </row>
    <row r="74318" spans="1:3">
      <c r="A74318" t="s">
        <v>43948</v>
      </c>
      <c r="B74318">
        <v>1.91214</v>
      </c>
      <c r="C74318">
        <f t="shared" si="1161"/>
        <v>15</v>
      </c>
    </row>
    <row r="74319" spans="1:3">
      <c r="A74319" t="s">
        <v>43973</v>
      </c>
      <c r="B74319">
        <v>7.32986</v>
      </c>
      <c r="C74319">
        <f t="shared" si="1161"/>
        <v>15</v>
      </c>
    </row>
    <row r="74320" spans="1:3">
      <c r="A74320" t="s">
        <v>43977</v>
      </c>
      <c r="B74320">
        <v>0.31868999999999997</v>
      </c>
      <c r="C74320">
        <f t="shared" si="1161"/>
        <v>15</v>
      </c>
    </row>
    <row r="74321" spans="1:3">
      <c r="A74321" t="s">
        <v>43983</v>
      </c>
      <c r="B74321">
        <v>12.7476</v>
      </c>
      <c r="C74321">
        <f t="shared" si="1161"/>
        <v>15</v>
      </c>
    </row>
    <row r="74322" spans="1:3">
      <c r="A74322" t="s">
        <v>43992</v>
      </c>
      <c r="B74322">
        <v>0.31868999999999997</v>
      </c>
      <c r="C74322">
        <f t="shared" si="1161"/>
        <v>15</v>
      </c>
    </row>
    <row r="74323" spans="1:3">
      <c r="A74323" t="s">
        <v>43997</v>
      </c>
      <c r="B74323">
        <v>0.31868999999999997</v>
      </c>
      <c r="C74323">
        <f t="shared" si="1161"/>
        <v>15</v>
      </c>
    </row>
    <row r="74324" spans="1:3">
      <c r="A74324" t="s">
        <v>44001</v>
      </c>
      <c r="B74324">
        <v>1.2747599999999999</v>
      </c>
      <c r="C74324">
        <f t="shared" si="1161"/>
        <v>15</v>
      </c>
    </row>
    <row r="74325" spans="1:3">
      <c r="A74325" t="s">
        <v>44002</v>
      </c>
      <c r="B74325">
        <v>0.31868999999999997</v>
      </c>
      <c r="C74325">
        <f t="shared" si="1161"/>
        <v>15</v>
      </c>
    </row>
    <row r="74326" spans="1:3">
      <c r="A74326" t="s">
        <v>44018</v>
      </c>
      <c r="B74326">
        <v>0.31868999999999997</v>
      </c>
      <c r="C74326">
        <f t="shared" si="1161"/>
        <v>15</v>
      </c>
    </row>
    <row r="74327" spans="1:3">
      <c r="A74327" t="s">
        <v>44019</v>
      </c>
      <c r="B74327">
        <v>3.5055900000000002</v>
      </c>
      <c r="C74327">
        <f t="shared" si="1161"/>
        <v>15</v>
      </c>
    </row>
    <row r="74328" spans="1:3">
      <c r="A74328" t="s">
        <v>44020</v>
      </c>
      <c r="B74328">
        <v>0.95606899999999995</v>
      </c>
      <c r="C74328">
        <f t="shared" si="1161"/>
        <v>15</v>
      </c>
    </row>
    <row r="74329" spans="1:3">
      <c r="A74329" t="s">
        <v>44044</v>
      </c>
      <c r="B74329">
        <v>0.31868999999999997</v>
      </c>
      <c r="C74329">
        <f t="shared" si="1161"/>
        <v>15</v>
      </c>
    </row>
    <row r="74330" spans="1:3">
      <c r="A74330" t="s">
        <v>44050</v>
      </c>
      <c r="B74330">
        <v>0.31868999999999997</v>
      </c>
      <c r="C74330">
        <f t="shared" si="1161"/>
        <v>15</v>
      </c>
    </row>
    <row r="74331" spans="1:3">
      <c r="A74331" t="s">
        <v>44089</v>
      </c>
      <c r="B74331">
        <v>3.8242699999999998</v>
      </c>
      <c r="C74331">
        <f t="shared" si="1161"/>
        <v>15</v>
      </c>
    </row>
    <row r="74332" spans="1:3">
      <c r="A74332" t="s">
        <v>44094</v>
      </c>
      <c r="B74332">
        <v>0.63737900000000003</v>
      </c>
      <c r="C74332">
        <f t="shared" si="1161"/>
        <v>15</v>
      </c>
    </row>
    <row r="74333" spans="1:3">
      <c r="A74333" t="s">
        <v>44114</v>
      </c>
      <c r="B74333">
        <v>0.31868999999999997</v>
      </c>
      <c r="C74333">
        <f t="shared" si="1161"/>
        <v>15</v>
      </c>
    </row>
    <row r="74334" spans="1:3">
      <c r="A74334" t="s">
        <v>44116</v>
      </c>
      <c r="B74334">
        <v>0.31868999999999997</v>
      </c>
      <c r="C74334">
        <f t="shared" si="1161"/>
        <v>15</v>
      </c>
    </row>
    <row r="74335" spans="1:3">
      <c r="A74335" t="s">
        <v>44126</v>
      </c>
      <c r="B74335">
        <v>0.31868999999999997</v>
      </c>
      <c r="C74335">
        <f t="shared" si="1161"/>
        <v>15</v>
      </c>
    </row>
    <row r="74336" spans="1:3">
      <c r="A74336" t="s">
        <v>44135</v>
      </c>
      <c r="B74336">
        <v>0.63737900000000003</v>
      </c>
      <c r="C74336">
        <f t="shared" si="1161"/>
        <v>15</v>
      </c>
    </row>
    <row r="74337" spans="1:3">
      <c r="A74337" t="s">
        <v>44136</v>
      </c>
      <c r="B74337">
        <v>0.63737900000000003</v>
      </c>
      <c r="C74337">
        <f t="shared" si="1161"/>
        <v>15</v>
      </c>
    </row>
    <row r="74338" spans="1:3">
      <c r="A74338" t="s">
        <v>44176</v>
      </c>
      <c r="B74338">
        <v>0.95606899999999995</v>
      </c>
      <c r="C74338">
        <f t="shared" si="1161"/>
        <v>15</v>
      </c>
    </row>
    <row r="74339" spans="1:3">
      <c r="A74339" t="s">
        <v>44178</v>
      </c>
      <c r="B74339">
        <v>0.31868999999999997</v>
      </c>
      <c r="C74339">
        <f t="shared" si="1161"/>
        <v>15</v>
      </c>
    </row>
    <row r="74340" spans="1:3">
      <c r="A74340" t="s">
        <v>44179</v>
      </c>
      <c r="B74340">
        <v>0.31868999999999997</v>
      </c>
      <c r="C74340">
        <f t="shared" si="1161"/>
        <v>15</v>
      </c>
    </row>
    <row r="74341" spans="1:3">
      <c r="A74341" t="s">
        <v>44181</v>
      </c>
      <c r="B74341">
        <v>0.31868999999999997</v>
      </c>
      <c r="C74341">
        <f t="shared" si="1161"/>
        <v>15</v>
      </c>
    </row>
    <row r="74342" spans="1:3">
      <c r="A74342" t="s">
        <v>44202</v>
      </c>
      <c r="B74342">
        <v>0.31868999999999997</v>
      </c>
      <c r="C74342">
        <f t="shared" si="1161"/>
        <v>15</v>
      </c>
    </row>
    <row r="74343" spans="1:3">
      <c r="A74343" t="s">
        <v>44205</v>
      </c>
      <c r="B74343">
        <v>0.31868999999999997</v>
      </c>
      <c r="C74343">
        <f t="shared" si="1161"/>
        <v>15</v>
      </c>
    </row>
    <row r="74344" spans="1:3">
      <c r="A74344" t="s">
        <v>44208</v>
      </c>
      <c r="B74344">
        <v>0.31868999999999997</v>
      </c>
      <c r="C74344">
        <f t="shared" si="1161"/>
        <v>15</v>
      </c>
    </row>
    <row r="74345" spans="1:3">
      <c r="A74345" t="s">
        <v>44215</v>
      </c>
      <c r="B74345">
        <v>0.63737900000000003</v>
      </c>
      <c r="C74345">
        <f t="shared" si="1161"/>
        <v>15</v>
      </c>
    </row>
    <row r="74346" spans="1:3">
      <c r="A74346" t="s">
        <v>44223</v>
      </c>
      <c r="B74346">
        <v>0.31868999999999997</v>
      </c>
      <c r="C74346">
        <f t="shared" si="1161"/>
        <v>15</v>
      </c>
    </row>
    <row r="74347" spans="1:3">
      <c r="A74347" t="s">
        <v>44231</v>
      </c>
      <c r="B74347">
        <v>0.31868999999999997</v>
      </c>
      <c r="C74347">
        <f t="shared" si="1161"/>
        <v>15</v>
      </c>
    </row>
    <row r="74348" spans="1:3">
      <c r="A74348" t="s">
        <v>44243</v>
      </c>
      <c r="B74348">
        <v>0.31868999999999997</v>
      </c>
      <c r="C74348">
        <f t="shared" si="1161"/>
        <v>15</v>
      </c>
    </row>
    <row r="74349" spans="1:3">
      <c r="A74349" t="s">
        <v>44247</v>
      </c>
      <c r="B74349">
        <v>1.91214</v>
      </c>
      <c r="C74349">
        <f t="shared" si="1161"/>
        <v>15</v>
      </c>
    </row>
    <row r="74350" spans="1:3">
      <c r="A74350" t="s">
        <v>44261</v>
      </c>
      <c r="B74350">
        <v>0.95606899999999995</v>
      </c>
      <c r="C74350">
        <f t="shared" si="1161"/>
        <v>15</v>
      </c>
    </row>
    <row r="74351" spans="1:3">
      <c r="A74351" t="s">
        <v>44266</v>
      </c>
      <c r="B74351">
        <v>0.63737900000000003</v>
      </c>
      <c r="C74351">
        <f t="shared" si="1161"/>
        <v>15</v>
      </c>
    </row>
    <row r="74352" spans="1:3">
      <c r="A74352" t="s">
        <v>44271</v>
      </c>
      <c r="B74352">
        <v>1.59345</v>
      </c>
      <c r="C74352">
        <f t="shared" si="1161"/>
        <v>15</v>
      </c>
    </row>
    <row r="74353" spans="1:3">
      <c r="A74353" t="s">
        <v>44276</v>
      </c>
      <c r="B74353">
        <v>0.31868999999999997</v>
      </c>
      <c r="C74353">
        <f t="shared" si="1161"/>
        <v>15</v>
      </c>
    </row>
    <row r="74354" spans="1:3">
      <c r="A74354" t="s">
        <v>44306</v>
      </c>
      <c r="B74354">
        <v>0.31868999999999997</v>
      </c>
      <c r="C74354">
        <f t="shared" si="1161"/>
        <v>15</v>
      </c>
    </row>
    <row r="74355" spans="1:3">
      <c r="A74355" t="s">
        <v>44307</v>
      </c>
      <c r="B74355">
        <v>0.31868999999999997</v>
      </c>
      <c r="C74355">
        <f t="shared" si="1161"/>
        <v>15</v>
      </c>
    </row>
    <row r="74356" spans="1:3">
      <c r="A74356" t="s">
        <v>44308</v>
      </c>
      <c r="B74356">
        <v>0.31868999999999997</v>
      </c>
      <c r="C74356">
        <f t="shared" si="1161"/>
        <v>15</v>
      </c>
    </row>
    <row r="74357" spans="1:3">
      <c r="A74357" t="s">
        <v>44312</v>
      </c>
      <c r="B74357">
        <v>0.31868999999999997</v>
      </c>
      <c r="C74357">
        <f t="shared" si="1161"/>
        <v>15</v>
      </c>
    </row>
    <row r="74358" spans="1:3">
      <c r="A74358" t="s">
        <v>44326</v>
      </c>
      <c r="B74358">
        <v>1.59345</v>
      </c>
      <c r="C74358">
        <f t="shared" si="1161"/>
        <v>15</v>
      </c>
    </row>
    <row r="74359" spans="1:3">
      <c r="A74359" t="s">
        <v>44370</v>
      </c>
      <c r="B74359">
        <v>1.2747599999999999</v>
      </c>
      <c r="C74359">
        <f t="shared" si="1161"/>
        <v>15</v>
      </c>
    </row>
    <row r="74360" spans="1:3">
      <c r="A74360" t="s">
        <v>44404</v>
      </c>
      <c r="B74360">
        <v>0.31868999999999997</v>
      </c>
      <c r="C74360">
        <f t="shared" si="1161"/>
        <v>15</v>
      </c>
    </row>
    <row r="74361" spans="1:3">
      <c r="A74361" t="s">
        <v>44414</v>
      </c>
      <c r="B74361">
        <v>0.31868999999999997</v>
      </c>
      <c r="C74361">
        <f t="shared" si="1161"/>
        <v>15</v>
      </c>
    </row>
    <row r="74362" spans="1:3">
      <c r="A74362" t="s">
        <v>44450</v>
      </c>
      <c r="B74362">
        <v>1.2747599999999999</v>
      </c>
      <c r="C74362">
        <f t="shared" si="1161"/>
        <v>15</v>
      </c>
    </row>
    <row r="74363" spans="1:3">
      <c r="A74363" t="s">
        <v>44492</v>
      </c>
      <c r="B74363">
        <v>0.63737900000000003</v>
      </c>
      <c r="C74363">
        <f t="shared" si="1161"/>
        <v>15</v>
      </c>
    </row>
    <row r="74364" spans="1:3">
      <c r="A74364" t="s">
        <v>44547</v>
      </c>
      <c r="B74364">
        <v>0.63737900000000003</v>
      </c>
      <c r="C74364">
        <f t="shared" si="1161"/>
        <v>15</v>
      </c>
    </row>
    <row r="74365" spans="1:3">
      <c r="A74365" t="s">
        <v>44549</v>
      </c>
      <c r="B74365">
        <v>0.63737900000000003</v>
      </c>
      <c r="C74365">
        <f t="shared" si="1161"/>
        <v>15</v>
      </c>
    </row>
    <row r="74366" spans="1:3">
      <c r="A74366" t="s">
        <v>44583</v>
      </c>
      <c r="B74366">
        <v>0.63737900000000003</v>
      </c>
      <c r="C74366">
        <f t="shared" si="1161"/>
        <v>15</v>
      </c>
    </row>
    <row r="74367" spans="1:3">
      <c r="A74367" t="s">
        <v>44590</v>
      </c>
      <c r="B74367">
        <v>0.31868999999999997</v>
      </c>
      <c r="C74367">
        <f t="shared" si="1161"/>
        <v>15</v>
      </c>
    </row>
    <row r="74368" spans="1:3">
      <c r="A74368" t="s">
        <v>44600</v>
      </c>
      <c r="B74368">
        <v>0.31868999999999997</v>
      </c>
      <c r="C74368">
        <f t="shared" si="1161"/>
        <v>15</v>
      </c>
    </row>
    <row r="74369" spans="1:3">
      <c r="A74369" t="s">
        <v>44625</v>
      </c>
      <c r="B74369">
        <v>0.31868999999999997</v>
      </c>
      <c r="C74369">
        <f t="shared" ref="C74369:C74432" si="1162">LEN(A74369)</f>
        <v>15</v>
      </c>
    </row>
    <row r="74370" spans="1:3">
      <c r="A74370" t="s">
        <v>44635</v>
      </c>
      <c r="B74370">
        <v>0.31868999999999997</v>
      </c>
      <c r="C74370">
        <f t="shared" si="1162"/>
        <v>15</v>
      </c>
    </row>
    <row r="74371" spans="1:3">
      <c r="A74371" t="s">
        <v>44636</v>
      </c>
      <c r="B74371">
        <v>0.31868999999999997</v>
      </c>
      <c r="C74371">
        <f t="shared" si="1162"/>
        <v>15</v>
      </c>
    </row>
    <row r="74372" spans="1:3">
      <c r="A74372" t="s">
        <v>44644</v>
      </c>
      <c r="B74372">
        <v>0.31868999999999997</v>
      </c>
      <c r="C74372">
        <f t="shared" si="1162"/>
        <v>15</v>
      </c>
    </row>
    <row r="74373" spans="1:3">
      <c r="A74373" t="s">
        <v>44647</v>
      </c>
      <c r="B74373">
        <v>0.31868999999999997</v>
      </c>
      <c r="C74373">
        <f t="shared" si="1162"/>
        <v>15</v>
      </c>
    </row>
    <row r="74374" spans="1:3">
      <c r="A74374" t="s">
        <v>44651</v>
      </c>
      <c r="B74374">
        <v>0.95606899999999995</v>
      </c>
      <c r="C74374">
        <f t="shared" si="1162"/>
        <v>15</v>
      </c>
    </row>
    <row r="74375" spans="1:3">
      <c r="A74375" t="s">
        <v>44668</v>
      </c>
      <c r="B74375">
        <v>0.31868999999999997</v>
      </c>
      <c r="C74375">
        <f t="shared" si="1162"/>
        <v>15</v>
      </c>
    </row>
    <row r="74376" spans="1:3">
      <c r="A74376" t="s">
        <v>44673</v>
      </c>
      <c r="B74376">
        <v>0.31868999999999997</v>
      </c>
      <c r="C74376">
        <f t="shared" si="1162"/>
        <v>15</v>
      </c>
    </row>
    <row r="74377" spans="1:3">
      <c r="A74377" t="s">
        <v>44698</v>
      </c>
      <c r="B74377">
        <v>0.31868999999999997</v>
      </c>
      <c r="C74377">
        <f t="shared" si="1162"/>
        <v>15</v>
      </c>
    </row>
    <row r="74378" spans="1:3">
      <c r="A74378" t="s">
        <v>44704</v>
      </c>
      <c r="B74378">
        <v>0.63737900000000003</v>
      </c>
      <c r="C74378">
        <f t="shared" si="1162"/>
        <v>15</v>
      </c>
    </row>
    <row r="74379" spans="1:3">
      <c r="A74379" t="s">
        <v>44718</v>
      </c>
      <c r="B74379">
        <v>0.63737900000000003</v>
      </c>
      <c r="C74379">
        <f t="shared" si="1162"/>
        <v>15</v>
      </c>
    </row>
    <row r="74380" spans="1:3">
      <c r="A74380" t="s">
        <v>44722</v>
      </c>
      <c r="B74380">
        <v>0.63737900000000003</v>
      </c>
      <c r="C74380">
        <f t="shared" si="1162"/>
        <v>15</v>
      </c>
    </row>
    <row r="74381" spans="1:3">
      <c r="A74381" t="s">
        <v>44732</v>
      </c>
      <c r="B74381">
        <v>0.31868999999999997</v>
      </c>
      <c r="C74381">
        <f t="shared" si="1162"/>
        <v>15</v>
      </c>
    </row>
    <row r="74382" spans="1:3">
      <c r="A74382" t="s">
        <v>44734</v>
      </c>
      <c r="B74382">
        <v>0.95606899999999995</v>
      </c>
      <c r="C74382">
        <f t="shared" si="1162"/>
        <v>15</v>
      </c>
    </row>
    <row r="74383" spans="1:3">
      <c r="A74383" t="s">
        <v>44749</v>
      </c>
      <c r="B74383">
        <v>0.31868999999999997</v>
      </c>
      <c r="C74383">
        <f t="shared" si="1162"/>
        <v>15</v>
      </c>
    </row>
    <row r="74384" spans="1:3">
      <c r="A74384" t="s">
        <v>44769</v>
      </c>
      <c r="B74384">
        <v>0.31868999999999997</v>
      </c>
      <c r="C74384">
        <f t="shared" si="1162"/>
        <v>15</v>
      </c>
    </row>
    <row r="74385" spans="1:3">
      <c r="A74385" t="s">
        <v>44771</v>
      </c>
      <c r="B74385">
        <v>0.63737900000000003</v>
      </c>
      <c r="C74385">
        <f t="shared" si="1162"/>
        <v>15</v>
      </c>
    </row>
    <row r="74386" spans="1:3">
      <c r="A74386" t="s">
        <v>44778</v>
      </c>
      <c r="B74386">
        <v>0.31868999999999997</v>
      </c>
      <c r="C74386">
        <f t="shared" si="1162"/>
        <v>15</v>
      </c>
    </row>
    <row r="74387" spans="1:3">
      <c r="A74387" t="s">
        <v>44785</v>
      </c>
      <c r="B74387">
        <v>0.31868999999999997</v>
      </c>
      <c r="C74387">
        <f t="shared" si="1162"/>
        <v>15</v>
      </c>
    </row>
    <row r="74388" spans="1:3">
      <c r="A74388" t="s">
        <v>44788</v>
      </c>
      <c r="B74388">
        <v>0.63737900000000003</v>
      </c>
      <c r="C74388">
        <f t="shared" si="1162"/>
        <v>15</v>
      </c>
    </row>
    <row r="74389" spans="1:3">
      <c r="A74389" t="s">
        <v>44789</v>
      </c>
      <c r="B74389">
        <v>0.63737900000000003</v>
      </c>
      <c r="C74389">
        <f t="shared" si="1162"/>
        <v>15</v>
      </c>
    </row>
    <row r="74390" spans="1:3">
      <c r="A74390" t="s">
        <v>44804</v>
      </c>
      <c r="B74390">
        <v>0.31868999999999997</v>
      </c>
      <c r="C74390">
        <f t="shared" si="1162"/>
        <v>15</v>
      </c>
    </row>
    <row r="74391" spans="1:3">
      <c r="A74391" t="s">
        <v>44823</v>
      </c>
      <c r="B74391">
        <v>0.63737900000000003</v>
      </c>
      <c r="C74391">
        <f t="shared" si="1162"/>
        <v>15</v>
      </c>
    </row>
    <row r="74392" spans="1:3">
      <c r="A74392" t="s">
        <v>44842</v>
      </c>
      <c r="B74392">
        <v>0.31868999999999997</v>
      </c>
      <c r="C74392">
        <f t="shared" si="1162"/>
        <v>15</v>
      </c>
    </row>
    <row r="74393" spans="1:3">
      <c r="A74393" t="s">
        <v>44843</v>
      </c>
      <c r="B74393">
        <v>0.31868999999999997</v>
      </c>
      <c r="C74393">
        <f t="shared" si="1162"/>
        <v>15</v>
      </c>
    </row>
    <row r="74394" spans="1:3">
      <c r="A74394" t="s">
        <v>44847</v>
      </c>
      <c r="B74394">
        <v>0.63737900000000003</v>
      </c>
      <c r="C74394">
        <f t="shared" si="1162"/>
        <v>15</v>
      </c>
    </row>
    <row r="74395" spans="1:3">
      <c r="A74395" t="s">
        <v>44852</v>
      </c>
      <c r="B74395">
        <v>0.31868999999999997</v>
      </c>
      <c r="C74395">
        <f t="shared" si="1162"/>
        <v>15</v>
      </c>
    </row>
    <row r="74396" spans="1:3">
      <c r="A74396" t="s">
        <v>44854</v>
      </c>
      <c r="B74396">
        <v>0.31868999999999997</v>
      </c>
      <c r="C74396">
        <f t="shared" si="1162"/>
        <v>15</v>
      </c>
    </row>
    <row r="74397" spans="1:3">
      <c r="A74397" t="s">
        <v>44901</v>
      </c>
      <c r="B74397">
        <v>0.31868999999999997</v>
      </c>
      <c r="C74397">
        <f t="shared" si="1162"/>
        <v>15</v>
      </c>
    </row>
    <row r="74398" spans="1:3">
      <c r="A74398" t="s">
        <v>44920</v>
      </c>
      <c r="B74398">
        <v>0.95606899999999995</v>
      </c>
      <c r="C74398">
        <f t="shared" si="1162"/>
        <v>15</v>
      </c>
    </row>
    <row r="74399" spans="1:3">
      <c r="A74399" t="s">
        <v>44996</v>
      </c>
      <c r="B74399">
        <v>0.31868999999999997</v>
      </c>
      <c r="C74399">
        <f t="shared" si="1162"/>
        <v>15</v>
      </c>
    </row>
    <row r="74400" spans="1:3">
      <c r="A74400" t="s">
        <v>45040</v>
      </c>
      <c r="B74400">
        <v>0.31868999999999997</v>
      </c>
      <c r="C74400">
        <f t="shared" si="1162"/>
        <v>15</v>
      </c>
    </row>
    <row r="74401" spans="1:3">
      <c r="A74401" t="s">
        <v>45052</v>
      </c>
      <c r="B74401">
        <v>1.91214</v>
      </c>
      <c r="C74401">
        <f t="shared" si="1162"/>
        <v>15</v>
      </c>
    </row>
    <row r="74402" spans="1:3">
      <c r="A74402" t="s">
        <v>45057</v>
      </c>
      <c r="B74402">
        <v>0.63737900000000003</v>
      </c>
      <c r="C74402">
        <f t="shared" si="1162"/>
        <v>15</v>
      </c>
    </row>
    <row r="74403" spans="1:3">
      <c r="A74403" t="s">
        <v>45067</v>
      </c>
      <c r="B74403">
        <v>0.31868999999999997</v>
      </c>
      <c r="C74403">
        <f t="shared" si="1162"/>
        <v>15</v>
      </c>
    </row>
    <row r="74404" spans="1:3">
      <c r="A74404" t="s">
        <v>45087</v>
      </c>
      <c r="B74404">
        <v>0.31868999999999997</v>
      </c>
      <c r="C74404">
        <f t="shared" si="1162"/>
        <v>15</v>
      </c>
    </row>
    <row r="74405" spans="1:3">
      <c r="A74405" t="s">
        <v>45220</v>
      </c>
      <c r="B74405">
        <v>0.31868999999999997</v>
      </c>
      <c r="C74405">
        <f t="shared" si="1162"/>
        <v>15</v>
      </c>
    </row>
    <row r="74406" spans="1:3">
      <c r="A74406" t="s">
        <v>45227</v>
      </c>
      <c r="B74406">
        <v>0.31868999999999997</v>
      </c>
      <c r="C74406">
        <f t="shared" si="1162"/>
        <v>15</v>
      </c>
    </row>
    <row r="74407" spans="1:3">
      <c r="A74407" t="s">
        <v>45318</v>
      </c>
      <c r="B74407">
        <v>0.31868999999999997</v>
      </c>
      <c r="C74407">
        <f t="shared" si="1162"/>
        <v>15</v>
      </c>
    </row>
    <row r="74408" spans="1:3">
      <c r="A74408" t="s">
        <v>45339</v>
      </c>
      <c r="B74408">
        <v>0.63737900000000003</v>
      </c>
      <c r="C74408">
        <f t="shared" si="1162"/>
        <v>15</v>
      </c>
    </row>
    <row r="74409" spans="1:3">
      <c r="A74409" t="s">
        <v>45358</v>
      </c>
      <c r="B74409">
        <v>1.2747599999999999</v>
      </c>
      <c r="C74409">
        <f t="shared" si="1162"/>
        <v>15</v>
      </c>
    </row>
    <row r="74410" spans="1:3">
      <c r="A74410" t="s">
        <v>45370</v>
      </c>
      <c r="B74410">
        <v>0.63737900000000003</v>
      </c>
      <c r="C74410">
        <f t="shared" si="1162"/>
        <v>15</v>
      </c>
    </row>
    <row r="74411" spans="1:3">
      <c r="A74411" t="s">
        <v>45415</v>
      </c>
      <c r="B74411">
        <v>0.31868999999999997</v>
      </c>
      <c r="C74411">
        <f t="shared" si="1162"/>
        <v>15</v>
      </c>
    </row>
    <row r="74412" spans="1:3">
      <c r="A74412" t="s">
        <v>45430</v>
      </c>
      <c r="B74412">
        <v>0.31868999999999997</v>
      </c>
      <c r="C74412">
        <f t="shared" si="1162"/>
        <v>15</v>
      </c>
    </row>
    <row r="74413" spans="1:3">
      <c r="A74413" t="s">
        <v>45433</v>
      </c>
      <c r="B74413">
        <v>0.31868999999999997</v>
      </c>
      <c r="C74413">
        <f t="shared" si="1162"/>
        <v>15</v>
      </c>
    </row>
    <row r="74414" spans="1:3">
      <c r="A74414" t="s">
        <v>45438</v>
      </c>
      <c r="B74414">
        <v>0.31868999999999997</v>
      </c>
      <c r="C74414">
        <f t="shared" si="1162"/>
        <v>15</v>
      </c>
    </row>
    <row r="74415" spans="1:3">
      <c r="A74415" t="s">
        <v>45466</v>
      </c>
      <c r="B74415">
        <v>0.95606899999999995</v>
      </c>
      <c r="C74415">
        <f t="shared" si="1162"/>
        <v>15</v>
      </c>
    </row>
    <row r="74416" spans="1:3">
      <c r="A74416" t="s">
        <v>45478</v>
      </c>
      <c r="B74416">
        <v>1.59345</v>
      </c>
      <c r="C74416">
        <f t="shared" si="1162"/>
        <v>15</v>
      </c>
    </row>
    <row r="74417" spans="1:3">
      <c r="A74417" t="s">
        <v>45511</v>
      </c>
      <c r="B74417">
        <v>0.31868999999999997</v>
      </c>
      <c r="C74417">
        <f t="shared" si="1162"/>
        <v>15</v>
      </c>
    </row>
    <row r="74418" spans="1:3">
      <c r="A74418" t="s">
        <v>45513</v>
      </c>
      <c r="B74418">
        <v>0.95606899999999995</v>
      </c>
      <c r="C74418">
        <f t="shared" si="1162"/>
        <v>15</v>
      </c>
    </row>
    <row r="74419" spans="1:3">
      <c r="A74419" t="s">
        <v>45514</v>
      </c>
      <c r="B74419">
        <v>0.31868999999999997</v>
      </c>
      <c r="C74419">
        <f t="shared" si="1162"/>
        <v>15</v>
      </c>
    </row>
    <row r="74420" spans="1:3">
      <c r="A74420" t="s">
        <v>45527</v>
      </c>
      <c r="B74420">
        <v>0.31868999999999997</v>
      </c>
      <c r="C74420">
        <f t="shared" si="1162"/>
        <v>15</v>
      </c>
    </row>
    <row r="74421" spans="1:3">
      <c r="A74421" t="s">
        <v>45530</v>
      </c>
      <c r="B74421">
        <v>0.31868999999999997</v>
      </c>
      <c r="C74421">
        <f t="shared" si="1162"/>
        <v>15</v>
      </c>
    </row>
    <row r="74422" spans="1:3">
      <c r="A74422" t="s">
        <v>45598</v>
      </c>
      <c r="B74422">
        <v>0.63737900000000003</v>
      </c>
      <c r="C74422">
        <f t="shared" si="1162"/>
        <v>15</v>
      </c>
    </row>
    <row r="74423" spans="1:3">
      <c r="A74423" t="s">
        <v>45611</v>
      </c>
      <c r="B74423">
        <v>0.31868999999999997</v>
      </c>
      <c r="C74423">
        <f t="shared" si="1162"/>
        <v>15</v>
      </c>
    </row>
    <row r="74424" spans="1:3">
      <c r="A74424" t="s">
        <v>45615</v>
      </c>
      <c r="B74424">
        <v>0.95606899999999995</v>
      </c>
      <c r="C74424">
        <f t="shared" si="1162"/>
        <v>15</v>
      </c>
    </row>
    <row r="74425" spans="1:3">
      <c r="A74425" t="s">
        <v>45621</v>
      </c>
      <c r="B74425">
        <v>0.31868999999999997</v>
      </c>
      <c r="C74425">
        <f t="shared" si="1162"/>
        <v>15</v>
      </c>
    </row>
    <row r="74426" spans="1:3">
      <c r="A74426" t="s">
        <v>45623</v>
      </c>
      <c r="B74426">
        <v>0.95606899999999995</v>
      </c>
      <c r="C74426">
        <f t="shared" si="1162"/>
        <v>15</v>
      </c>
    </row>
    <row r="74427" spans="1:3">
      <c r="A74427" t="s">
        <v>45631</v>
      </c>
      <c r="B74427">
        <v>0.31868999999999997</v>
      </c>
      <c r="C74427">
        <f t="shared" si="1162"/>
        <v>15</v>
      </c>
    </row>
    <row r="74428" spans="1:3">
      <c r="A74428" t="s">
        <v>45636</v>
      </c>
      <c r="B74428">
        <v>0.31868999999999997</v>
      </c>
      <c r="C74428">
        <f t="shared" si="1162"/>
        <v>15</v>
      </c>
    </row>
    <row r="74429" spans="1:3">
      <c r="A74429" t="s">
        <v>45667</v>
      </c>
      <c r="B74429">
        <v>3.8242699999999998</v>
      </c>
      <c r="C74429">
        <f t="shared" si="1162"/>
        <v>15</v>
      </c>
    </row>
    <row r="74430" spans="1:3">
      <c r="A74430" t="s">
        <v>45676</v>
      </c>
      <c r="B74430">
        <v>0.31868999999999997</v>
      </c>
      <c r="C74430">
        <f t="shared" si="1162"/>
        <v>15</v>
      </c>
    </row>
    <row r="74431" spans="1:3">
      <c r="A74431" t="s">
        <v>45729</v>
      </c>
      <c r="B74431">
        <v>0.31868999999999997</v>
      </c>
      <c r="C74431">
        <f t="shared" si="1162"/>
        <v>15</v>
      </c>
    </row>
    <row r="74432" spans="1:3">
      <c r="A74432" t="s">
        <v>45732</v>
      </c>
      <c r="B74432">
        <v>0.95606899999999995</v>
      </c>
      <c r="C74432">
        <f t="shared" si="1162"/>
        <v>15</v>
      </c>
    </row>
    <row r="74433" spans="1:3">
      <c r="A74433" t="s">
        <v>45742</v>
      </c>
      <c r="B74433">
        <v>0.31868999999999997</v>
      </c>
      <c r="C74433">
        <f t="shared" ref="C74433:C74496" si="1163">LEN(A74433)</f>
        <v>15</v>
      </c>
    </row>
    <row r="74434" spans="1:3">
      <c r="A74434" t="s">
        <v>45749</v>
      </c>
      <c r="B74434">
        <v>0.31868999999999997</v>
      </c>
      <c r="C74434">
        <f t="shared" si="1163"/>
        <v>15</v>
      </c>
    </row>
    <row r="74435" spans="1:3">
      <c r="A74435" t="s">
        <v>45761</v>
      </c>
      <c r="B74435">
        <v>0.31868999999999997</v>
      </c>
      <c r="C74435">
        <f t="shared" si="1163"/>
        <v>15</v>
      </c>
    </row>
    <row r="74436" spans="1:3">
      <c r="A74436" t="s">
        <v>45764</v>
      </c>
      <c r="B74436">
        <v>0.63737900000000003</v>
      </c>
      <c r="C74436">
        <f t="shared" si="1163"/>
        <v>15</v>
      </c>
    </row>
    <row r="74437" spans="1:3">
      <c r="A74437" t="s">
        <v>45765</v>
      </c>
      <c r="B74437">
        <v>1.2747599999999999</v>
      </c>
      <c r="C74437">
        <f t="shared" si="1163"/>
        <v>15</v>
      </c>
    </row>
    <row r="74438" spans="1:3">
      <c r="A74438" t="s">
        <v>45799</v>
      </c>
      <c r="B74438">
        <v>0.63737900000000003</v>
      </c>
      <c r="C74438">
        <f t="shared" si="1163"/>
        <v>15</v>
      </c>
    </row>
    <row r="74439" spans="1:3">
      <c r="A74439" t="s">
        <v>45849</v>
      </c>
      <c r="B74439">
        <v>0.31868999999999997</v>
      </c>
      <c r="C74439">
        <f t="shared" si="1163"/>
        <v>15</v>
      </c>
    </row>
    <row r="74440" spans="1:3">
      <c r="A74440" t="s">
        <v>45879</v>
      </c>
      <c r="B74440">
        <v>0.31868999999999997</v>
      </c>
      <c r="C74440">
        <f t="shared" si="1163"/>
        <v>15</v>
      </c>
    </row>
    <row r="74441" spans="1:3">
      <c r="A74441" t="s">
        <v>45882</v>
      </c>
      <c r="B74441">
        <v>0.95606899999999995</v>
      </c>
      <c r="C74441">
        <f t="shared" si="1163"/>
        <v>15</v>
      </c>
    </row>
    <row r="74442" spans="1:3">
      <c r="A74442" t="s">
        <v>45888</v>
      </c>
      <c r="B74442">
        <v>0.31868999999999997</v>
      </c>
      <c r="C74442">
        <f t="shared" si="1163"/>
        <v>15</v>
      </c>
    </row>
    <row r="74443" spans="1:3">
      <c r="A74443" t="s">
        <v>45891</v>
      </c>
      <c r="B74443">
        <v>0.31868999999999997</v>
      </c>
      <c r="C74443">
        <f t="shared" si="1163"/>
        <v>15</v>
      </c>
    </row>
    <row r="74444" spans="1:3">
      <c r="A74444" t="s">
        <v>45907</v>
      </c>
      <c r="B74444">
        <v>0.31868999999999997</v>
      </c>
      <c r="C74444">
        <f t="shared" si="1163"/>
        <v>15</v>
      </c>
    </row>
    <row r="74445" spans="1:3">
      <c r="A74445" t="s">
        <v>45922</v>
      </c>
      <c r="B74445">
        <v>1.2747599999999999</v>
      </c>
      <c r="C74445">
        <f t="shared" si="1163"/>
        <v>15</v>
      </c>
    </row>
    <row r="74446" spans="1:3">
      <c r="A74446" t="s">
        <v>45924</v>
      </c>
      <c r="B74446">
        <v>0.31868999999999997</v>
      </c>
      <c r="C74446">
        <f t="shared" si="1163"/>
        <v>15</v>
      </c>
    </row>
    <row r="74447" spans="1:3">
      <c r="A74447" t="s">
        <v>45925</v>
      </c>
      <c r="B74447">
        <v>1.59345</v>
      </c>
      <c r="C74447">
        <f t="shared" si="1163"/>
        <v>15</v>
      </c>
    </row>
    <row r="74448" spans="1:3">
      <c r="A74448" t="s">
        <v>45931</v>
      </c>
      <c r="B74448">
        <v>0.31868999999999997</v>
      </c>
      <c r="C74448">
        <f t="shared" si="1163"/>
        <v>15</v>
      </c>
    </row>
    <row r="74449" spans="1:3">
      <c r="A74449" t="s">
        <v>45960</v>
      </c>
      <c r="B74449">
        <v>0.31868999999999997</v>
      </c>
      <c r="C74449">
        <f t="shared" si="1163"/>
        <v>15</v>
      </c>
    </row>
    <row r="74450" spans="1:3">
      <c r="A74450" t="s">
        <v>45965</v>
      </c>
      <c r="B74450">
        <v>0.31868999999999997</v>
      </c>
      <c r="C74450">
        <f t="shared" si="1163"/>
        <v>15</v>
      </c>
    </row>
    <row r="74451" spans="1:3">
      <c r="A74451" t="s">
        <v>45974</v>
      </c>
      <c r="B74451">
        <v>0.31868999999999997</v>
      </c>
      <c r="C74451">
        <f t="shared" si="1163"/>
        <v>15</v>
      </c>
    </row>
    <row r="74452" spans="1:3">
      <c r="A74452" t="s">
        <v>45985</v>
      </c>
      <c r="B74452">
        <v>0.31868999999999997</v>
      </c>
      <c r="C74452">
        <f t="shared" si="1163"/>
        <v>15</v>
      </c>
    </row>
    <row r="74453" spans="1:3">
      <c r="A74453" t="s">
        <v>46007</v>
      </c>
      <c r="B74453">
        <v>1.59345</v>
      </c>
      <c r="C74453">
        <f t="shared" si="1163"/>
        <v>15</v>
      </c>
    </row>
    <row r="74454" spans="1:3">
      <c r="A74454" t="s">
        <v>46008</v>
      </c>
      <c r="B74454">
        <v>0.31868999999999997</v>
      </c>
      <c r="C74454">
        <f t="shared" si="1163"/>
        <v>15</v>
      </c>
    </row>
    <row r="74455" spans="1:3">
      <c r="A74455" t="s">
        <v>46011</v>
      </c>
      <c r="B74455">
        <v>0.31868999999999997</v>
      </c>
      <c r="C74455">
        <f t="shared" si="1163"/>
        <v>15</v>
      </c>
    </row>
    <row r="74456" spans="1:3">
      <c r="A74456" t="s">
        <v>46017</v>
      </c>
      <c r="B74456">
        <v>2.2308300000000001</v>
      </c>
      <c r="C74456">
        <f t="shared" si="1163"/>
        <v>15</v>
      </c>
    </row>
    <row r="74457" spans="1:3">
      <c r="A74457" t="s">
        <v>46019</v>
      </c>
      <c r="B74457">
        <v>0.31868999999999997</v>
      </c>
      <c r="C74457">
        <f t="shared" si="1163"/>
        <v>15</v>
      </c>
    </row>
    <row r="74458" spans="1:3">
      <c r="A74458" t="s">
        <v>46025</v>
      </c>
      <c r="B74458">
        <v>0.31868999999999997</v>
      </c>
      <c r="C74458">
        <f t="shared" si="1163"/>
        <v>15</v>
      </c>
    </row>
    <row r="74459" spans="1:3">
      <c r="A74459" t="s">
        <v>46037</v>
      </c>
      <c r="B74459">
        <v>0.63737900000000003</v>
      </c>
      <c r="C74459">
        <f t="shared" si="1163"/>
        <v>15</v>
      </c>
    </row>
    <row r="74460" spans="1:3">
      <c r="A74460" t="s">
        <v>46039</v>
      </c>
      <c r="B74460">
        <v>2.8682099999999999</v>
      </c>
      <c r="C74460">
        <f t="shared" si="1163"/>
        <v>15</v>
      </c>
    </row>
    <row r="74461" spans="1:3">
      <c r="A74461" t="s">
        <v>46079</v>
      </c>
      <c r="B74461">
        <v>0.31868999999999997</v>
      </c>
      <c r="C74461">
        <f t="shared" si="1163"/>
        <v>15</v>
      </c>
    </row>
    <row r="74462" spans="1:3">
      <c r="A74462" t="s">
        <v>46184</v>
      </c>
      <c r="B74462">
        <v>0.63737900000000003</v>
      </c>
      <c r="C74462">
        <f t="shared" si="1163"/>
        <v>15</v>
      </c>
    </row>
    <row r="74463" spans="1:3">
      <c r="A74463" t="s">
        <v>46185</v>
      </c>
      <c r="B74463">
        <v>0.31868999999999997</v>
      </c>
      <c r="C74463">
        <f t="shared" si="1163"/>
        <v>15</v>
      </c>
    </row>
    <row r="74464" spans="1:3">
      <c r="A74464" t="s">
        <v>46214</v>
      </c>
      <c r="B74464">
        <v>0.31868999999999997</v>
      </c>
      <c r="C74464">
        <f t="shared" si="1163"/>
        <v>15</v>
      </c>
    </row>
    <row r="74465" spans="1:3">
      <c r="A74465" t="s">
        <v>46346</v>
      </c>
      <c r="B74465">
        <v>0.31868999999999997</v>
      </c>
      <c r="C74465">
        <f t="shared" si="1163"/>
        <v>15</v>
      </c>
    </row>
    <row r="74466" spans="1:3">
      <c r="A74466" t="s">
        <v>46398</v>
      </c>
      <c r="B74466">
        <v>0.31868999999999997</v>
      </c>
      <c r="C74466">
        <f t="shared" si="1163"/>
        <v>15</v>
      </c>
    </row>
    <row r="74467" spans="1:3">
      <c r="A74467" t="s">
        <v>46425</v>
      </c>
      <c r="B74467">
        <v>0.31868999999999997</v>
      </c>
      <c r="C74467">
        <f t="shared" si="1163"/>
        <v>15</v>
      </c>
    </row>
    <row r="74468" spans="1:3">
      <c r="A74468" t="s">
        <v>46426</v>
      </c>
      <c r="B74468">
        <v>0.31868999999999997</v>
      </c>
      <c r="C74468">
        <f t="shared" si="1163"/>
        <v>15</v>
      </c>
    </row>
    <row r="74469" spans="1:3">
      <c r="A74469" t="s">
        <v>46447</v>
      </c>
      <c r="B74469">
        <v>0.31868999999999997</v>
      </c>
      <c r="C74469">
        <f t="shared" si="1163"/>
        <v>15</v>
      </c>
    </row>
    <row r="74470" spans="1:3">
      <c r="A74470" t="s">
        <v>46491</v>
      </c>
      <c r="B74470">
        <v>0.95606899999999995</v>
      </c>
      <c r="C74470">
        <f t="shared" si="1163"/>
        <v>15</v>
      </c>
    </row>
    <row r="74471" spans="1:3">
      <c r="A74471" t="s">
        <v>46492</v>
      </c>
      <c r="B74471">
        <v>0.95606899999999995</v>
      </c>
      <c r="C74471">
        <f t="shared" si="1163"/>
        <v>15</v>
      </c>
    </row>
    <row r="74472" spans="1:3">
      <c r="A74472" t="s">
        <v>46519</v>
      </c>
      <c r="B74472">
        <v>0.31868999999999997</v>
      </c>
      <c r="C74472">
        <f t="shared" si="1163"/>
        <v>15</v>
      </c>
    </row>
    <row r="74473" spans="1:3">
      <c r="A74473" t="s">
        <v>46600</v>
      </c>
      <c r="B74473">
        <v>0.63737900000000003</v>
      </c>
      <c r="C74473">
        <f t="shared" si="1163"/>
        <v>15</v>
      </c>
    </row>
    <row r="74474" spans="1:3">
      <c r="A74474" t="s">
        <v>46605</v>
      </c>
      <c r="B74474">
        <v>0.63737900000000003</v>
      </c>
      <c r="C74474">
        <f t="shared" si="1163"/>
        <v>15</v>
      </c>
    </row>
    <row r="74475" spans="1:3">
      <c r="A74475" t="s">
        <v>46608</v>
      </c>
      <c r="B74475">
        <v>0.31868999999999997</v>
      </c>
      <c r="C74475">
        <f t="shared" si="1163"/>
        <v>15</v>
      </c>
    </row>
    <row r="74476" spans="1:3">
      <c r="A74476" t="s">
        <v>46611</v>
      </c>
      <c r="B74476">
        <v>0.31868999999999997</v>
      </c>
      <c r="C74476">
        <f t="shared" si="1163"/>
        <v>15</v>
      </c>
    </row>
    <row r="74477" spans="1:3">
      <c r="A74477" t="s">
        <v>46612</v>
      </c>
      <c r="B74477">
        <v>0.31868999999999997</v>
      </c>
      <c r="C74477">
        <f t="shared" si="1163"/>
        <v>15</v>
      </c>
    </row>
    <row r="74478" spans="1:3">
      <c r="A74478" t="s">
        <v>46625</v>
      </c>
      <c r="B74478">
        <v>0.31868999999999997</v>
      </c>
      <c r="C74478">
        <f t="shared" si="1163"/>
        <v>15</v>
      </c>
    </row>
    <row r="74479" spans="1:3">
      <c r="A74479" t="s">
        <v>46630</v>
      </c>
      <c r="B74479">
        <v>0.31868999999999997</v>
      </c>
      <c r="C74479">
        <f t="shared" si="1163"/>
        <v>15</v>
      </c>
    </row>
    <row r="74480" spans="1:3">
      <c r="A74480" t="s">
        <v>46631</v>
      </c>
      <c r="B74480">
        <v>0.31868999999999997</v>
      </c>
      <c r="C74480">
        <f t="shared" si="1163"/>
        <v>15</v>
      </c>
    </row>
    <row r="74481" spans="1:3">
      <c r="A74481" t="s">
        <v>46746</v>
      </c>
      <c r="B74481">
        <v>0.31868999999999997</v>
      </c>
      <c r="C74481">
        <f t="shared" si="1163"/>
        <v>15</v>
      </c>
    </row>
    <row r="74482" spans="1:3">
      <c r="A74482" t="s">
        <v>46751</v>
      </c>
      <c r="B74482">
        <v>0.63737900000000003</v>
      </c>
      <c r="C74482">
        <f t="shared" si="1163"/>
        <v>15</v>
      </c>
    </row>
    <row r="74483" spans="1:3">
      <c r="A74483" t="s">
        <v>46772</v>
      </c>
      <c r="B74483">
        <v>0.31868999999999997</v>
      </c>
      <c r="C74483">
        <f t="shared" si="1163"/>
        <v>15</v>
      </c>
    </row>
    <row r="74484" spans="1:3">
      <c r="A74484" t="s">
        <v>46778</v>
      </c>
      <c r="B74484">
        <v>0.31868999999999997</v>
      </c>
      <c r="C74484">
        <f t="shared" si="1163"/>
        <v>15</v>
      </c>
    </row>
    <row r="74485" spans="1:3">
      <c r="A74485" t="s">
        <v>46790</v>
      </c>
      <c r="B74485">
        <v>0.31868999999999997</v>
      </c>
      <c r="C74485">
        <f t="shared" si="1163"/>
        <v>15</v>
      </c>
    </row>
    <row r="74486" spans="1:3">
      <c r="A74486" t="s">
        <v>46793</v>
      </c>
      <c r="B74486">
        <v>0.63737900000000003</v>
      </c>
      <c r="C74486">
        <f t="shared" si="1163"/>
        <v>15</v>
      </c>
    </row>
    <row r="74487" spans="1:3">
      <c r="A74487" t="s">
        <v>46795</v>
      </c>
      <c r="B74487">
        <v>0.31868999999999997</v>
      </c>
      <c r="C74487">
        <f t="shared" si="1163"/>
        <v>15</v>
      </c>
    </row>
    <row r="74488" spans="1:3">
      <c r="A74488" t="s">
        <v>46815</v>
      </c>
      <c r="B74488">
        <v>0.31868999999999997</v>
      </c>
      <c r="C74488">
        <f t="shared" si="1163"/>
        <v>15</v>
      </c>
    </row>
    <row r="74489" spans="1:3">
      <c r="A74489" t="s">
        <v>46879</v>
      </c>
      <c r="B74489">
        <v>0.31868999999999997</v>
      </c>
      <c r="C74489">
        <f t="shared" si="1163"/>
        <v>15</v>
      </c>
    </row>
    <row r="74490" spans="1:3">
      <c r="A74490" t="s">
        <v>46892</v>
      </c>
      <c r="B74490">
        <v>0.31868999999999997</v>
      </c>
      <c r="C74490">
        <f t="shared" si="1163"/>
        <v>15</v>
      </c>
    </row>
    <row r="74491" spans="1:3">
      <c r="A74491" t="s">
        <v>46895</v>
      </c>
      <c r="B74491">
        <v>6.6924799999999998</v>
      </c>
      <c r="C74491">
        <f t="shared" si="1163"/>
        <v>15</v>
      </c>
    </row>
    <row r="74492" spans="1:3">
      <c r="A74492" t="s">
        <v>46896</v>
      </c>
      <c r="B74492">
        <v>2.2308300000000001</v>
      </c>
      <c r="C74492">
        <f t="shared" si="1163"/>
        <v>15</v>
      </c>
    </row>
    <row r="74493" spans="1:3">
      <c r="A74493" t="s">
        <v>46905</v>
      </c>
      <c r="B74493">
        <v>0.31868999999999997</v>
      </c>
      <c r="C74493">
        <f t="shared" si="1163"/>
        <v>15</v>
      </c>
    </row>
    <row r="74494" spans="1:3">
      <c r="A74494" t="s">
        <v>46921</v>
      </c>
      <c r="B74494">
        <v>0.31868999999999997</v>
      </c>
      <c r="C74494">
        <f t="shared" si="1163"/>
        <v>15</v>
      </c>
    </row>
    <row r="74495" spans="1:3">
      <c r="A74495" t="s">
        <v>46930</v>
      </c>
      <c r="B74495">
        <v>0.31868999999999997</v>
      </c>
      <c r="C74495">
        <f t="shared" si="1163"/>
        <v>15</v>
      </c>
    </row>
    <row r="74496" spans="1:3">
      <c r="A74496" t="s">
        <v>46937</v>
      </c>
      <c r="B74496">
        <v>0.63737900000000003</v>
      </c>
      <c r="C74496">
        <f t="shared" si="1163"/>
        <v>15</v>
      </c>
    </row>
    <row r="74497" spans="1:3">
      <c r="A74497" t="s">
        <v>46940</v>
      </c>
      <c r="B74497">
        <v>1.2747599999999999</v>
      </c>
      <c r="C74497">
        <f t="shared" ref="C74497:C74560" si="1164">LEN(A74497)</f>
        <v>15</v>
      </c>
    </row>
    <row r="74498" spans="1:3">
      <c r="A74498" t="s">
        <v>46942</v>
      </c>
      <c r="B74498">
        <v>1.59345</v>
      </c>
      <c r="C74498">
        <f t="shared" si="1164"/>
        <v>15</v>
      </c>
    </row>
    <row r="74499" spans="1:3">
      <c r="A74499" t="s">
        <v>46945</v>
      </c>
      <c r="B74499">
        <v>0.63737900000000003</v>
      </c>
      <c r="C74499">
        <f t="shared" si="1164"/>
        <v>15</v>
      </c>
    </row>
    <row r="74500" spans="1:3">
      <c r="A74500" t="s">
        <v>46960</v>
      </c>
      <c r="B74500">
        <v>0.31868999999999997</v>
      </c>
      <c r="C74500">
        <f t="shared" si="1164"/>
        <v>15</v>
      </c>
    </row>
    <row r="74501" spans="1:3">
      <c r="A74501" t="s">
        <v>46969</v>
      </c>
      <c r="B74501">
        <v>0.31868999999999997</v>
      </c>
      <c r="C74501">
        <f t="shared" si="1164"/>
        <v>15</v>
      </c>
    </row>
    <row r="74502" spans="1:3">
      <c r="A74502" t="s">
        <v>46996</v>
      </c>
      <c r="B74502">
        <v>0.31868999999999997</v>
      </c>
      <c r="C74502">
        <f t="shared" si="1164"/>
        <v>15</v>
      </c>
    </row>
    <row r="74503" spans="1:3">
      <c r="A74503" t="s">
        <v>47050</v>
      </c>
      <c r="B74503">
        <v>0.31868999999999997</v>
      </c>
      <c r="C74503">
        <f t="shared" si="1164"/>
        <v>15</v>
      </c>
    </row>
    <row r="74504" spans="1:3">
      <c r="A74504" t="s">
        <v>47118</v>
      </c>
      <c r="B74504">
        <v>0.31868999999999997</v>
      </c>
      <c r="C74504">
        <f t="shared" si="1164"/>
        <v>15</v>
      </c>
    </row>
    <row r="74505" spans="1:3">
      <c r="A74505" t="s">
        <v>47169</v>
      </c>
      <c r="B74505">
        <v>0.31868999999999997</v>
      </c>
      <c r="C74505">
        <f t="shared" si="1164"/>
        <v>15</v>
      </c>
    </row>
    <row r="74506" spans="1:3">
      <c r="A74506" t="s">
        <v>47181</v>
      </c>
      <c r="B74506">
        <v>0.31868999999999997</v>
      </c>
      <c r="C74506">
        <f t="shared" si="1164"/>
        <v>15</v>
      </c>
    </row>
    <row r="74507" spans="1:3">
      <c r="A74507" t="s">
        <v>47235</v>
      </c>
      <c r="B74507">
        <v>0.31868999999999997</v>
      </c>
      <c r="C74507">
        <f t="shared" si="1164"/>
        <v>15</v>
      </c>
    </row>
    <row r="74508" spans="1:3">
      <c r="A74508" t="s">
        <v>47276</v>
      </c>
      <c r="B74508">
        <v>1.2747599999999999</v>
      </c>
      <c r="C74508">
        <f t="shared" si="1164"/>
        <v>15</v>
      </c>
    </row>
    <row r="74509" spans="1:3">
      <c r="A74509" t="s">
        <v>47314</v>
      </c>
      <c r="B74509">
        <v>1.91214</v>
      </c>
      <c r="C74509">
        <f t="shared" si="1164"/>
        <v>15</v>
      </c>
    </row>
    <row r="74510" spans="1:3">
      <c r="A74510" t="s">
        <v>47317</v>
      </c>
      <c r="B74510">
        <v>0.63737900000000003</v>
      </c>
      <c r="C74510">
        <f t="shared" si="1164"/>
        <v>15</v>
      </c>
    </row>
    <row r="74511" spans="1:3">
      <c r="A74511" t="s">
        <v>47382</v>
      </c>
      <c r="B74511">
        <v>0.31868999999999997</v>
      </c>
      <c r="C74511">
        <f t="shared" si="1164"/>
        <v>15</v>
      </c>
    </row>
    <row r="74512" spans="1:3">
      <c r="A74512" t="s">
        <v>47428</v>
      </c>
      <c r="B74512">
        <v>0.31868999999999997</v>
      </c>
      <c r="C74512">
        <f t="shared" si="1164"/>
        <v>15</v>
      </c>
    </row>
    <row r="74513" spans="1:3">
      <c r="A74513" t="s">
        <v>47443</v>
      </c>
      <c r="B74513">
        <v>1.91214</v>
      </c>
      <c r="C74513">
        <f t="shared" si="1164"/>
        <v>15</v>
      </c>
    </row>
    <row r="74514" spans="1:3">
      <c r="A74514" t="s">
        <v>47450</v>
      </c>
      <c r="B74514">
        <v>0.31868999999999997</v>
      </c>
      <c r="C74514">
        <f t="shared" si="1164"/>
        <v>15</v>
      </c>
    </row>
    <row r="74515" spans="1:3">
      <c r="A74515" t="s">
        <v>47476</v>
      </c>
      <c r="B74515">
        <v>0.31868999999999997</v>
      </c>
      <c r="C74515">
        <f t="shared" si="1164"/>
        <v>15</v>
      </c>
    </row>
    <row r="74516" spans="1:3">
      <c r="A74516" t="s">
        <v>47514</v>
      </c>
      <c r="B74516">
        <v>0.31868999999999997</v>
      </c>
      <c r="C74516">
        <f t="shared" si="1164"/>
        <v>15</v>
      </c>
    </row>
    <row r="74517" spans="1:3">
      <c r="A74517" t="s">
        <v>47530</v>
      </c>
      <c r="B74517">
        <v>0.31868999999999997</v>
      </c>
      <c r="C74517">
        <f t="shared" si="1164"/>
        <v>15</v>
      </c>
    </row>
    <row r="74518" spans="1:3">
      <c r="A74518" t="s">
        <v>47534</v>
      </c>
      <c r="B74518">
        <v>0.31868999999999997</v>
      </c>
      <c r="C74518">
        <f t="shared" si="1164"/>
        <v>15</v>
      </c>
    </row>
    <row r="74519" spans="1:3">
      <c r="A74519" t="s">
        <v>47537</v>
      </c>
      <c r="B74519">
        <v>0.31868999999999997</v>
      </c>
      <c r="C74519">
        <f t="shared" si="1164"/>
        <v>15</v>
      </c>
    </row>
    <row r="74520" spans="1:3">
      <c r="A74520" t="s">
        <v>47563</v>
      </c>
      <c r="B74520">
        <v>0.31868999999999997</v>
      </c>
      <c r="C74520">
        <f t="shared" si="1164"/>
        <v>15</v>
      </c>
    </row>
    <row r="74521" spans="1:3">
      <c r="A74521" t="s">
        <v>47572</v>
      </c>
      <c r="B74521">
        <v>0.31868999999999997</v>
      </c>
      <c r="C74521">
        <f t="shared" si="1164"/>
        <v>15</v>
      </c>
    </row>
    <row r="74522" spans="1:3">
      <c r="A74522" t="s">
        <v>47580</v>
      </c>
      <c r="B74522">
        <v>0.63737900000000003</v>
      </c>
      <c r="C74522">
        <f t="shared" si="1164"/>
        <v>15</v>
      </c>
    </row>
    <row r="74523" spans="1:3">
      <c r="A74523" t="s">
        <v>47585</v>
      </c>
      <c r="B74523">
        <v>2.2308300000000001</v>
      </c>
      <c r="C74523">
        <f t="shared" si="1164"/>
        <v>15</v>
      </c>
    </row>
    <row r="74524" spans="1:3">
      <c r="A74524" t="s">
        <v>47586</v>
      </c>
      <c r="B74524">
        <v>0.31868999999999997</v>
      </c>
      <c r="C74524">
        <f t="shared" si="1164"/>
        <v>15</v>
      </c>
    </row>
    <row r="74525" spans="1:3">
      <c r="A74525" t="s">
        <v>47620</v>
      </c>
      <c r="B74525">
        <v>0.31868999999999997</v>
      </c>
      <c r="C74525">
        <f t="shared" si="1164"/>
        <v>15</v>
      </c>
    </row>
    <row r="74526" spans="1:3">
      <c r="A74526" t="s">
        <v>47630</v>
      </c>
      <c r="B74526">
        <v>0.31868999999999997</v>
      </c>
      <c r="C74526">
        <f t="shared" si="1164"/>
        <v>15</v>
      </c>
    </row>
    <row r="74527" spans="1:3">
      <c r="A74527" t="s">
        <v>47638</v>
      </c>
      <c r="B74527">
        <v>0.31868999999999997</v>
      </c>
      <c r="C74527">
        <f t="shared" si="1164"/>
        <v>15</v>
      </c>
    </row>
    <row r="74528" spans="1:3">
      <c r="A74528" t="s">
        <v>47741</v>
      </c>
      <c r="B74528">
        <v>0.31868999999999997</v>
      </c>
      <c r="C74528">
        <f t="shared" si="1164"/>
        <v>15</v>
      </c>
    </row>
    <row r="74529" spans="1:3">
      <c r="A74529" t="s">
        <v>47761</v>
      </c>
      <c r="B74529">
        <v>0.31868999999999997</v>
      </c>
      <c r="C74529">
        <f t="shared" si="1164"/>
        <v>15</v>
      </c>
    </row>
    <row r="74530" spans="1:3">
      <c r="A74530" t="s">
        <v>47765</v>
      </c>
      <c r="B74530">
        <v>0.31868999999999997</v>
      </c>
      <c r="C74530">
        <f t="shared" si="1164"/>
        <v>15</v>
      </c>
    </row>
    <row r="74531" spans="1:3">
      <c r="A74531" t="s">
        <v>47808</v>
      </c>
      <c r="B74531">
        <v>1.2747599999999999</v>
      </c>
      <c r="C74531">
        <f t="shared" si="1164"/>
        <v>15</v>
      </c>
    </row>
    <row r="74532" spans="1:3">
      <c r="A74532" t="s">
        <v>47817</v>
      </c>
      <c r="B74532">
        <v>0.31868999999999997</v>
      </c>
      <c r="C74532">
        <f t="shared" si="1164"/>
        <v>15</v>
      </c>
    </row>
    <row r="74533" spans="1:3">
      <c r="A74533" t="s">
        <v>47818</v>
      </c>
      <c r="B74533">
        <v>0.63737900000000003</v>
      </c>
      <c r="C74533">
        <f t="shared" si="1164"/>
        <v>15</v>
      </c>
    </row>
    <row r="74534" spans="1:3">
      <c r="A74534" t="s">
        <v>47820</v>
      </c>
      <c r="B74534">
        <v>0.31868999999999997</v>
      </c>
      <c r="C74534">
        <f t="shared" si="1164"/>
        <v>15</v>
      </c>
    </row>
    <row r="74535" spans="1:3">
      <c r="A74535" t="s">
        <v>47833</v>
      </c>
      <c r="B74535">
        <v>0.31868999999999997</v>
      </c>
      <c r="C74535">
        <f t="shared" si="1164"/>
        <v>15</v>
      </c>
    </row>
    <row r="74536" spans="1:3">
      <c r="A74536" t="s">
        <v>47844</v>
      </c>
      <c r="B74536">
        <v>0.31868999999999997</v>
      </c>
      <c r="C74536">
        <f t="shared" si="1164"/>
        <v>15</v>
      </c>
    </row>
    <row r="74537" spans="1:3">
      <c r="A74537" t="s">
        <v>47853</v>
      </c>
      <c r="B74537">
        <v>0.31868999999999997</v>
      </c>
      <c r="C74537">
        <f t="shared" si="1164"/>
        <v>15</v>
      </c>
    </row>
    <row r="74538" spans="1:3">
      <c r="A74538" t="s">
        <v>47874</v>
      </c>
      <c r="B74538">
        <v>0.63737900000000003</v>
      </c>
      <c r="C74538">
        <f t="shared" si="1164"/>
        <v>15</v>
      </c>
    </row>
    <row r="74539" spans="1:3">
      <c r="A74539" t="s">
        <v>47918</v>
      </c>
      <c r="B74539">
        <v>0.31868999999999997</v>
      </c>
      <c r="C74539">
        <f t="shared" si="1164"/>
        <v>15</v>
      </c>
    </row>
    <row r="74540" spans="1:3">
      <c r="A74540" t="s">
        <v>47919</v>
      </c>
      <c r="B74540">
        <v>1.59345</v>
      </c>
      <c r="C74540">
        <f t="shared" si="1164"/>
        <v>15</v>
      </c>
    </row>
    <row r="74541" spans="1:3">
      <c r="A74541" t="s">
        <v>47929</v>
      </c>
      <c r="B74541">
        <v>0.31868999999999997</v>
      </c>
      <c r="C74541">
        <f t="shared" si="1164"/>
        <v>15</v>
      </c>
    </row>
    <row r="74542" spans="1:3">
      <c r="A74542" t="s">
        <v>47937</v>
      </c>
      <c r="B74542">
        <v>0.63737900000000003</v>
      </c>
      <c r="C74542">
        <f t="shared" si="1164"/>
        <v>15</v>
      </c>
    </row>
    <row r="74543" spans="1:3">
      <c r="A74543" t="s">
        <v>47938</v>
      </c>
      <c r="B74543">
        <v>0.63737900000000003</v>
      </c>
      <c r="C74543">
        <f t="shared" si="1164"/>
        <v>15</v>
      </c>
    </row>
    <row r="74544" spans="1:3">
      <c r="A74544" t="s">
        <v>47942</v>
      </c>
      <c r="B74544">
        <v>0.63737900000000003</v>
      </c>
      <c r="C74544">
        <f t="shared" si="1164"/>
        <v>15</v>
      </c>
    </row>
    <row r="74545" spans="1:3">
      <c r="A74545" t="s">
        <v>47947</v>
      </c>
      <c r="B74545">
        <v>0.31868999999999997</v>
      </c>
      <c r="C74545">
        <f t="shared" si="1164"/>
        <v>15</v>
      </c>
    </row>
    <row r="74546" spans="1:3">
      <c r="A74546" t="s">
        <v>47965</v>
      </c>
      <c r="B74546">
        <v>0.31868999999999997</v>
      </c>
      <c r="C74546">
        <f t="shared" si="1164"/>
        <v>15</v>
      </c>
    </row>
    <row r="74547" spans="1:3">
      <c r="A74547" t="s">
        <v>47989</v>
      </c>
      <c r="B74547">
        <v>0.31868999999999997</v>
      </c>
      <c r="C74547">
        <f t="shared" si="1164"/>
        <v>15</v>
      </c>
    </row>
    <row r="74548" spans="1:3">
      <c r="A74548" t="s">
        <v>47993</v>
      </c>
      <c r="B74548">
        <v>5.4177200000000001</v>
      </c>
      <c r="C74548">
        <f t="shared" si="1164"/>
        <v>15</v>
      </c>
    </row>
    <row r="74549" spans="1:3">
      <c r="A74549" t="s">
        <v>48082</v>
      </c>
      <c r="B74549">
        <v>0.63737900000000003</v>
      </c>
      <c r="C74549">
        <f t="shared" si="1164"/>
        <v>15</v>
      </c>
    </row>
    <row r="74550" spans="1:3">
      <c r="A74550" t="s">
        <v>48090</v>
      </c>
      <c r="B74550">
        <v>0.31868999999999997</v>
      </c>
      <c r="C74550">
        <f t="shared" si="1164"/>
        <v>15</v>
      </c>
    </row>
    <row r="74551" spans="1:3">
      <c r="A74551" t="s">
        <v>48103</v>
      </c>
      <c r="B74551">
        <v>1.59345</v>
      </c>
      <c r="C74551">
        <f t="shared" si="1164"/>
        <v>15</v>
      </c>
    </row>
    <row r="74552" spans="1:3">
      <c r="A74552" t="s">
        <v>48146</v>
      </c>
      <c r="B74552">
        <v>0.31868999999999997</v>
      </c>
      <c r="C74552">
        <f t="shared" si="1164"/>
        <v>15</v>
      </c>
    </row>
    <row r="74553" spans="1:3">
      <c r="A74553" t="s">
        <v>48196</v>
      </c>
      <c r="B74553">
        <v>0.63737900000000003</v>
      </c>
      <c r="C74553">
        <f t="shared" si="1164"/>
        <v>15</v>
      </c>
    </row>
    <row r="74554" spans="1:3">
      <c r="A74554" t="s">
        <v>48201</v>
      </c>
      <c r="B74554">
        <v>0.95606899999999995</v>
      </c>
      <c r="C74554">
        <f t="shared" si="1164"/>
        <v>15</v>
      </c>
    </row>
    <row r="74555" spans="1:3">
      <c r="A74555" t="s">
        <v>48259</v>
      </c>
      <c r="B74555">
        <v>0.31868999999999997</v>
      </c>
      <c r="C74555">
        <f t="shared" si="1164"/>
        <v>15</v>
      </c>
    </row>
    <row r="74556" spans="1:3">
      <c r="A74556" t="s">
        <v>48285</v>
      </c>
      <c r="B74556">
        <v>0.31868999999999997</v>
      </c>
      <c r="C74556">
        <f t="shared" si="1164"/>
        <v>15</v>
      </c>
    </row>
    <row r="74557" spans="1:3">
      <c r="A74557" t="s">
        <v>48304</v>
      </c>
      <c r="B74557">
        <v>0.63737900000000003</v>
      </c>
      <c r="C74557">
        <f t="shared" si="1164"/>
        <v>15</v>
      </c>
    </row>
    <row r="74558" spans="1:3">
      <c r="A74558" t="s">
        <v>48430</v>
      </c>
      <c r="B74558">
        <v>0.31868999999999997</v>
      </c>
      <c r="C74558">
        <f t="shared" si="1164"/>
        <v>15</v>
      </c>
    </row>
    <row r="74559" spans="1:3">
      <c r="A74559" t="s">
        <v>48458</v>
      </c>
      <c r="B74559">
        <v>0.31868999999999997</v>
      </c>
      <c r="C74559">
        <f t="shared" si="1164"/>
        <v>15</v>
      </c>
    </row>
    <row r="74560" spans="1:3">
      <c r="A74560" t="s">
        <v>48465</v>
      </c>
      <c r="B74560">
        <v>0.31868999999999997</v>
      </c>
      <c r="C74560">
        <f t="shared" si="1164"/>
        <v>15</v>
      </c>
    </row>
    <row r="74561" spans="1:3">
      <c r="A74561" t="s">
        <v>48537</v>
      </c>
      <c r="B74561">
        <v>0.31868999999999997</v>
      </c>
      <c r="C74561">
        <f t="shared" ref="C74561:C74624" si="1165">LEN(A74561)</f>
        <v>15</v>
      </c>
    </row>
    <row r="74562" spans="1:3">
      <c r="A74562" t="s">
        <v>48617</v>
      </c>
      <c r="B74562">
        <v>0.31868999999999997</v>
      </c>
      <c r="C74562">
        <f t="shared" si="1165"/>
        <v>15</v>
      </c>
    </row>
    <row r="74563" spans="1:3">
      <c r="A74563" t="s">
        <v>48619</v>
      </c>
      <c r="B74563">
        <v>0.31868999999999997</v>
      </c>
      <c r="C74563">
        <f t="shared" si="1165"/>
        <v>15</v>
      </c>
    </row>
    <row r="74564" spans="1:3">
      <c r="A74564" t="s">
        <v>48623</v>
      </c>
      <c r="B74564">
        <v>0.31868999999999997</v>
      </c>
      <c r="C74564">
        <f t="shared" si="1165"/>
        <v>15</v>
      </c>
    </row>
    <row r="74565" spans="1:3">
      <c r="A74565" t="s">
        <v>48624</v>
      </c>
      <c r="B74565">
        <v>0.31868999999999997</v>
      </c>
      <c r="C74565">
        <f t="shared" si="1165"/>
        <v>15</v>
      </c>
    </row>
    <row r="74566" spans="1:3">
      <c r="A74566" t="s">
        <v>48671</v>
      </c>
      <c r="B74566">
        <v>0.31868999999999997</v>
      </c>
      <c r="C74566">
        <f t="shared" si="1165"/>
        <v>15</v>
      </c>
    </row>
    <row r="74567" spans="1:3">
      <c r="A74567" t="s">
        <v>48703</v>
      </c>
      <c r="B74567">
        <v>0.31868999999999997</v>
      </c>
      <c r="C74567">
        <f t="shared" si="1165"/>
        <v>15</v>
      </c>
    </row>
    <row r="74568" spans="1:3">
      <c r="A74568" t="s">
        <v>48788</v>
      </c>
      <c r="B74568">
        <v>0.31868999999999997</v>
      </c>
      <c r="C74568">
        <f t="shared" si="1165"/>
        <v>15</v>
      </c>
    </row>
    <row r="74569" spans="1:3">
      <c r="A74569" t="s">
        <v>48793</v>
      </c>
      <c r="B74569">
        <v>0.31868999999999997</v>
      </c>
      <c r="C74569">
        <f t="shared" si="1165"/>
        <v>15</v>
      </c>
    </row>
    <row r="74570" spans="1:3">
      <c r="A74570" t="s">
        <v>48797</v>
      </c>
      <c r="B74570">
        <v>0.31868999999999997</v>
      </c>
      <c r="C74570">
        <f t="shared" si="1165"/>
        <v>15</v>
      </c>
    </row>
    <row r="74571" spans="1:3">
      <c r="A74571" t="s">
        <v>48825</v>
      </c>
      <c r="B74571">
        <v>0.31868999999999997</v>
      </c>
      <c r="C74571">
        <f t="shared" si="1165"/>
        <v>15</v>
      </c>
    </row>
    <row r="74572" spans="1:3">
      <c r="A74572" t="s">
        <v>48851</v>
      </c>
      <c r="B74572">
        <v>0.31868999999999997</v>
      </c>
      <c r="C74572">
        <f t="shared" si="1165"/>
        <v>15</v>
      </c>
    </row>
    <row r="74573" spans="1:3">
      <c r="A74573" t="s">
        <v>48906</v>
      </c>
      <c r="B74573">
        <v>0.31868999999999997</v>
      </c>
      <c r="C74573">
        <f t="shared" si="1165"/>
        <v>15</v>
      </c>
    </row>
    <row r="74574" spans="1:3">
      <c r="A74574" t="s">
        <v>48918</v>
      </c>
      <c r="B74574">
        <v>0.31868999999999997</v>
      </c>
      <c r="C74574">
        <f t="shared" si="1165"/>
        <v>15</v>
      </c>
    </row>
    <row r="74575" spans="1:3">
      <c r="A74575" t="s">
        <v>48920</v>
      </c>
      <c r="B74575">
        <v>0.31868999999999997</v>
      </c>
      <c r="C74575">
        <f t="shared" si="1165"/>
        <v>15</v>
      </c>
    </row>
    <row r="74576" spans="1:3">
      <c r="A74576" t="s">
        <v>48921</v>
      </c>
      <c r="B74576">
        <v>6.3737899999999996</v>
      </c>
      <c r="C74576">
        <f t="shared" si="1165"/>
        <v>15</v>
      </c>
    </row>
    <row r="74577" spans="1:3">
      <c r="A74577" t="s">
        <v>48934</v>
      </c>
      <c r="B74577">
        <v>0.31868999999999997</v>
      </c>
      <c r="C74577">
        <f t="shared" si="1165"/>
        <v>15</v>
      </c>
    </row>
    <row r="74578" spans="1:3">
      <c r="A74578" t="s">
        <v>48947</v>
      </c>
      <c r="B74578">
        <v>0.31868999999999997</v>
      </c>
      <c r="C74578">
        <f t="shared" si="1165"/>
        <v>15</v>
      </c>
    </row>
    <row r="74579" spans="1:3">
      <c r="A74579" t="s">
        <v>48948</v>
      </c>
      <c r="B74579">
        <v>0.63737900000000003</v>
      </c>
      <c r="C74579">
        <f t="shared" si="1165"/>
        <v>15</v>
      </c>
    </row>
    <row r="74580" spans="1:3">
      <c r="A74580" t="s">
        <v>48949</v>
      </c>
      <c r="B74580">
        <v>0.31868999999999997</v>
      </c>
      <c r="C74580">
        <f t="shared" si="1165"/>
        <v>15</v>
      </c>
    </row>
    <row r="74581" spans="1:3">
      <c r="A74581" t="s">
        <v>48950</v>
      </c>
      <c r="B74581">
        <v>0.31868999999999997</v>
      </c>
      <c r="C74581">
        <f t="shared" si="1165"/>
        <v>15</v>
      </c>
    </row>
    <row r="74582" spans="1:3">
      <c r="A74582" t="s">
        <v>48972</v>
      </c>
      <c r="B74582">
        <v>0.31868999999999997</v>
      </c>
      <c r="C74582">
        <f t="shared" si="1165"/>
        <v>15</v>
      </c>
    </row>
    <row r="74583" spans="1:3">
      <c r="A74583" t="s">
        <v>49035</v>
      </c>
      <c r="B74583">
        <v>0.31868999999999997</v>
      </c>
      <c r="C74583">
        <f t="shared" si="1165"/>
        <v>15</v>
      </c>
    </row>
    <row r="74584" spans="1:3">
      <c r="A74584" t="s">
        <v>49067</v>
      </c>
      <c r="B74584">
        <v>0.31868999999999997</v>
      </c>
      <c r="C74584">
        <f t="shared" si="1165"/>
        <v>15</v>
      </c>
    </row>
    <row r="74585" spans="1:3">
      <c r="A74585" t="s">
        <v>49244</v>
      </c>
      <c r="B74585">
        <v>4.7803399999999998</v>
      </c>
      <c r="C74585">
        <f t="shared" si="1165"/>
        <v>15</v>
      </c>
    </row>
    <row r="74586" spans="1:3">
      <c r="A74586" t="s">
        <v>49264</v>
      </c>
      <c r="B74586">
        <v>0.31868999999999997</v>
      </c>
      <c r="C74586">
        <f t="shared" si="1165"/>
        <v>15</v>
      </c>
    </row>
    <row r="74587" spans="1:3">
      <c r="A74587" t="s">
        <v>49281</v>
      </c>
      <c r="B74587">
        <v>0.31868999999999997</v>
      </c>
      <c r="C74587">
        <f t="shared" si="1165"/>
        <v>15</v>
      </c>
    </row>
    <row r="74588" spans="1:3">
      <c r="A74588" t="s">
        <v>49288</v>
      </c>
      <c r="B74588">
        <v>0.31868999999999997</v>
      </c>
      <c r="C74588">
        <f t="shared" si="1165"/>
        <v>15</v>
      </c>
    </row>
    <row r="74589" spans="1:3">
      <c r="A74589" t="s">
        <v>49314</v>
      </c>
      <c r="B74589">
        <v>0.31868999999999997</v>
      </c>
      <c r="C74589">
        <f t="shared" si="1165"/>
        <v>15</v>
      </c>
    </row>
    <row r="74590" spans="1:3">
      <c r="A74590" t="s">
        <v>49315</v>
      </c>
      <c r="B74590">
        <v>0.31868999999999997</v>
      </c>
      <c r="C74590">
        <f t="shared" si="1165"/>
        <v>15</v>
      </c>
    </row>
    <row r="74591" spans="1:3">
      <c r="A74591" t="s">
        <v>49322</v>
      </c>
      <c r="B74591">
        <v>0.63737900000000003</v>
      </c>
      <c r="C74591">
        <f t="shared" si="1165"/>
        <v>15</v>
      </c>
    </row>
    <row r="74592" spans="1:3">
      <c r="A74592" t="s">
        <v>49335</v>
      </c>
      <c r="B74592">
        <v>1.59345</v>
      </c>
      <c r="C74592">
        <f t="shared" si="1165"/>
        <v>15</v>
      </c>
    </row>
    <row r="74593" spans="1:3">
      <c r="A74593" t="s">
        <v>49341</v>
      </c>
      <c r="B74593">
        <v>0.63737900000000003</v>
      </c>
      <c r="C74593">
        <f t="shared" si="1165"/>
        <v>15</v>
      </c>
    </row>
    <row r="74594" spans="1:3">
      <c r="A74594" t="s">
        <v>49367</v>
      </c>
      <c r="B74594">
        <v>0.31868999999999997</v>
      </c>
      <c r="C74594">
        <f t="shared" si="1165"/>
        <v>15</v>
      </c>
    </row>
    <row r="74595" spans="1:3">
      <c r="A74595" t="s">
        <v>49382</v>
      </c>
      <c r="B74595">
        <v>0.31868999999999997</v>
      </c>
      <c r="C74595">
        <f t="shared" si="1165"/>
        <v>15</v>
      </c>
    </row>
    <row r="74596" spans="1:3">
      <c r="A74596" t="s">
        <v>49388</v>
      </c>
      <c r="B74596">
        <v>0.31868999999999997</v>
      </c>
      <c r="C74596">
        <f t="shared" si="1165"/>
        <v>15</v>
      </c>
    </row>
    <row r="74597" spans="1:3">
      <c r="A74597" t="s">
        <v>49424</v>
      </c>
      <c r="B74597">
        <v>1.2747599999999999</v>
      </c>
      <c r="C74597">
        <f t="shared" si="1165"/>
        <v>15</v>
      </c>
    </row>
    <row r="74598" spans="1:3">
      <c r="A74598" t="s">
        <v>49451</v>
      </c>
      <c r="B74598">
        <v>0.31868999999999997</v>
      </c>
      <c r="C74598">
        <f t="shared" si="1165"/>
        <v>15</v>
      </c>
    </row>
    <row r="74599" spans="1:3">
      <c r="A74599" t="s">
        <v>49472</v>
      </c>
      <c r="B74599">
        <v>0.31868999999999997</v>
      </c>
      <c r="C74599">
        <f t="shared" si="1165"/>
        <v>15</v>
      </c>
    </row>
    <row r="74600" spans="1:3">
      <c r="A74600" t="s">
        <v>49509</v>
      </c>
      <c r="B74600">
        <v>0.63737900000000003</v>
      </c>
      <c r="C74600">
        <f t="shared" si="1165"/>
        <v>15</v>
      </c>
    </row>
    <row r="74601" spans="1:3">
      <c r="A74601" t="s">
        <v>49522</v>
      </c>
      <c r="B74601">
        <v>0.31868999999999997</v>
      </c>
      <c r="C74601">
        <f t="shared" si="1165"/>
        <v>15</v>
      </c>
    </row>
    <row r="74602" spans="1:3">
      <c r="A74602" t="s">
        <v>49523</v>
      </c>
      <c r="B74602">
        <v>0.31868999999999997</v>
      </c>
      <c r="C74602">
        <f t="shared" si="1165"/>
        <v>15</v>
      </c>
    </row>
    <row r="74603" spans="1:3">
      <c r="A74603" t="s">
        <v>49529</v>
      </c>
      <c r="B74603">
        <v>0.31868999999999997</v>
      </c>
      <c r="C74603">
        <f t="shared" si="1165"/>
        <v>15</v>
      </c>
    </row>
    <row r="74604" spans="1:3">
      <c r="A74604" t="s">
        <v>49615</v>
      </c>
      <c r="B74604">
        <v>0.31868999999999997</v>
      </c>
      <c r="C74604">
        <f t="shared" si="1165"/>
        <v>15</v>
      </c>
    </row>
    <row r="74605" spans="1:3">
      <c r="A74605" t="s">
        <v>49618</v>
      </c>
      <c r="B74605">
        <v>0.31868999999999997</v>
      </c>
      <c r="C74605">
        <f t="shared" si="1165"/>
        <v>15</v>
      </c>
    </row>
    <row r="74606" spans="1:3">
      <c r="A74606" t="s">
        <v>49643</v>
      </c>
      <c r="B74606">
        <v>0.31868999999999997</v>
      </c>
      <c r="C74606">
        <f t="shared" si="1165"/>
        <v>15</v>
      </c>
    </row>
    <row r="74607" spans="1:3">
      <c r="A74607" t="s">
        <v>49646</v>
      </c>
      <c r="B74607">
        <v>0.31868999999999997</v>
      </c>
      <c r="C74607">
        <f t="shared" si="1165"/>
        <v>15</v>
      </c>
    </row>
    <row r="74608" spans="1:3">
      <c r="A74608" t="s">
        <v>49649</v>
      </c>
      <c r="B74608">
        <v>0.31868999999999997</v>
      </c>
      <c r="C74608">
        <f t="shared" si="1165"/>
        <v>15</v>
      </c>
    </row>
    <row r="74609" spans="1:3">
      <c r="A74609" t="s">
        <v>49676</v>
      </c>
      <c r="B74609">
        <v>0.31868999999999997</v>
      </c>
      <c r="C74609">
        <f t="shared" si="1165"/>
        <v>15</v>
      </c>
    </row>
    <row r="74610" spans="1:3">
      <c r="A74610" t="s">
        <v>49691</v>
      </c>
      <c r="B74610">
        <v>0.31868999999999997</v>
      </c>
      <c r="C74610">
        <f t="shared" si="1165"/>
        <v>15</v>
      </c>
    </row>
    <row r="74611" spans="1:3">
      <c r="A74611" t="s">
        <v>49712</v>
      </c>
      <c r="B74611">
        <v>0.95606899999999995</v>
      </c>
      <c r="C74611">
        <f t="shared" si="1165"/>
        <v>15</v>
      </c>
    </row>
    <row r="74612" spans="1:3">
      <c r="A74612" t="s">
        <v>49719</v>
      </c>
      <c r="B74612">
        <v>0.31868999999999997</v>
      </c>
      <c r="C74612">
        <f t="shared" si="1165"/>
        <v>15</v>
      </c>
    </row>
    <row r="74613" spans="1:3">
      <c r="A74613" t="s">
        <v>49733</v>
      </c>
      <c r="B74613">
        <v>0.63737900000000003</v>
      </c>
      <c r="C74613">
        <f t="shared" si="1165"/>
        <v>15</v>
      </c>
    </row>
    <row r="74614" spans="1:3">
      <c r="A74614" t="s">
        <v>49736</v>
      </c>
      <c r="B74614">
        <v>0.31868999999999997</v>
      </c>
      <c r="C74614">
        <f t="shared" si="1165"/>
        <v>15</v>
      </c>
    </row>
    <row r="74615" spans="1:3">
      <c r="A74615" t="s">
        <v>49746</v>
      </c>
      <c r="B74615">
        <v>0.31868999999999997</v>
      </c>
      <c r="C74615">
        <f t="shared" si="1165"/>
        <v>15</v>
      </c>
    </row>
    <row r="74616" spans="1:3">
      <c r="A74616" t="s">
        <v>49759</v>
      </c>
      <c r="B74616">
        <v>0.31868999999999997</v>
      </c>
      <c r="C74616">
        <f t="shared" si="1165"/>
        <v>15</v>
      </c>
    </row>
    <row r="74617" spans="1:3">
      <c r="A74617" t="s">
        <v>49772</v>
      </c>
      <c r="B74617">
        <v>0.31868999999999997</v>
      </c>
      <c r="C74617">
        <f t="shared" si="1165"/>
        <v>15</v>
      </c>
    </row>
    <row r="74618" spans="1:3">
      <c r="A74618" t="s">
        <v>49808</v>
      </c>
      <c r="B74618">
        <v>0.31868999999999997</v>
      </c>
      <c r="C74618">
        <f t="shared" si="1165"/>
        <v>15</v>
      </c>
    </row>
    <row r="74619" spans="1:3">
      <c r="A74619" t="s">
        <v>49819</v>
      </c>
      <c r="B74619">
        <v>0.31868999999999997</v>
      </c>
      <c r="C74619">
        <f t="shared" si="1165"/>
        <v>15</v>
      </c>
    </row>
    <row r="74620" spans="1:3">
      <c r="A74620" t="s">
        <v>49842</v>
      </c>
      <c r="B74620">
        <v>1.59345</v>
      </c>
      <c r="C74620">
        <f t="shared" si="1165"/>
        <v>15</v>
      </c>
    </row>
    <row r="74621" spans="1:3">
      <c r="A74621" t="s">
        <v>49956</v>
      </c>
      <c r="B74621">
        <v>0.63737900000000003</v>
      </c>
      <c r="C74621">
        <f t="shared" si="1165"/>
        <v>15</v>
      </c>
    </row>
    <row r="74622" spans="1:3">
      <c r="A74622" t="s">
        <v>49978</v>
      </c>
      <c r="B74622">
        <v>0.63737900000000003</v>
      </c>
      <c r="C74622">
        <f t="shared" si="1165"/>
        <v>15</v>
      </c>
    </row>
    <row r="74623" spans="1:3">
      <c r="A74623" t="s">
        <v>49993</v>
      </c>
      <c r="B74623">
        <v>0.31868999999999997</v>
      </c>
      <c r="C74623">
        <f t="shared" si="1165"/>
        <v>15</v>
      </c>
    </row>
    <row r="74624" spans="1:3">
      <c r="A74624" t="s">
        <v>50026</v>
      </c>
      <c r="B74624">
        <v>0.31868999999999997</v>
      </c>
      <c r="C74624">
        <f t="shared" si="1165"/>
        <v>15</v>
      </c>
    </row>
    <row r="74625" spans="1:3">
      <c r="A74625" t="s">
        <v>50036</v>
      </c>
      <c r="B74625">
        <v>1.59345</v>
      </c>
      <c r="C74625">
        <f t="shared" ref="C74625:C74688" si="1166">LEN(A74625)</f>
        <v>15</v>
      </c>
    </row>
    <row r="74626" spans="1:3">
      <c r="A74626" t="s">
        <v>50063</v>
      </c>
      <c r="B74626">
        <v>0.31868999999999997</v>
      </c>
      <c r="C74626">
        <f t="shared" si="1166"/>
        <v>15</v>
      </c>
    </row>
    <row r="74627" spans="1:3">
      <c r="A74627" t="s">
        <v>50072</v>
      </c>
      <c r="B74627">
        <v>0.31868999999999997</v>
      </c>
      <c r="C74627">
        <f t="shared" si="1166"/>
        <v>15</v>
      </c>
    </row>
    <row r="74628" spans="1:3">
      <c r="A74628" t="s">
        <v>50075</v>
      </c>
      <c r="B74628">
        <v>0.31868999999999997</v>
      </c>
      <c r="C74628">
        <f t="shared" si="1166"/>
        <v>15</v>
      </c>
    </row>
    <row r="74629" spans="1:3">
      <c r="A74629" t="s">
        <v>50121</v>
      </c>
      <c r="B74629">
        <v>0.31868999999999997</v>
      </c>
      <c r="C74629">
        <f t="shared" si="1166"/>
        <v>15</v>
      </c>
    </row>
    <row r="74630" spans="1:3">
      <c r="A74630" t="s">
        <v>50139</v>
      </c>
      <c r="B74630">
        <v>2.2308300000000001</v>
      </c>
      <c r="C74630">
        <f t="shared" si="1166"/>
        <v>15</v>
      </c>
    </row>
    <row r="74631" spans="1:3">
      <c r="A74631" t="s">
        <v>50168</v>
      </c>
      <c r="B74631">
        <v>0.63737900000000003</v>
      </c>
      <c r="C74631">
        <f t="shared" si="1166"/>
        <v>15</v>
      </c>
    </row>
    <row r="74632" spans="1:3">
      <c r="A74632" t="s">
        <v>50171</v>
      </c>
      <c r="B74632">
        <v>0.31868999999999997</v>
      </c>
      <c r="C74632">
        <f t="shared" si="1166"/>
        <v>15</v>
      </c>
    </row>
    <row r="74633" spans="1:3">
      <c r="A74633" t="s">
        <v>50251</v>
      </c>
      <c r="B74633">
        <v>0.31868999999999997</v>
      </c>
      <c r="C74633">
        <f t="shared" si="1166"/>
        <v>15</v>
      </c>
    </row>
    <row r="74634" spans="1:3">
      <c r="A74634" t="s">
        <v>50252</v>
      </c>
      <c r="B74634">
        <v>0.95606899999999995</v>
      </c>
      <c r="C74634">
        <f t="shared" si="1166"/>
        <v>15</v>
      </c>
    </row>
    <row r="74635" spans="1:3">
      <c r="A74635" t="s">
        <v>50256</v>
      </c>
      <c r="B74635">
        <v>0.31868999999999997</v>
      </c>
      <c r="C74635">
        <f t="shared" si="1166"/>
        <v>15</v>
      </c>
    </row>
    <row r="74636" spans="1:3">
      <c r="A74636" t="s">
        <v>50257</v>
      </c>
      <c r="B74636">
        <v>0.31868999999999997</v>
      </c>
      <c r="C74636">
        <f t="shared" si="1166"/>
        <v>15</v>
      </c>
    </row>
    <row r="74637" spans="1:3">
      <c r="A74637" t="s">
        <v>50316</v>
      </c>
      <c r="B74637">
        <v>0.31868999999999997</v>
      </c>
      <c r="C74637">
        <f t="shared" si="1166"/>
        <v>15</v>
      </c>
    </row>
    <row r="74638" spans="1:3">
      <c r="A74638" t="s">
        <v>50354</v>
      </c>
      <c r="B74638">
        <v>0.31868999999999997</v>
      </c>
      <c r="C74638">
        <f t="shared" si="1166"/>
        <v>15</v>
      </c>
    </row>
    <row r="74639" spans="1:3">
      <c r="A74639" t="s">
        <v>50363</v>
      </c>
      <c r="B74639">
        <v>0.31868999999999997</v>
      </c>
      <c r="C74639">
        <f t="shared" si="1166"/>
        <v>15</v>
      </c>
    </row>
    <row r="74640" spans="1:3">
      <c r="A74640" t="s">
        <v>50379</v>
      </c>
      <c r="B74640">
        <v>0.31868999999999997</v>
      </c>
      <c r="C74640">
        <f t="shared" si="1166"/>
        <v>15</v>
      </c>
    </row>
    <row r="74641" spans="1:3">
      <c r="A74641" t="s">
        <v>50383</v>
      </c>
      <c r="B74641">
        <v>0.31868999999999997</v>
      </c>
      <c r="C74641">
        <f t="shared" si="1166"/>
        <v>15</v>
      </c>
    </row>
    <row r="74642" spans="1:3">
      <c r="A74642" t="s">
        <v>50389</v>
      </c>
      <c r="B74642">
        <v>0.31868999999999997</v>
      </c>
      <c r="C74642">
        <f t="shared" si="1166"/>
        <v>15</v>
      </c>
    </row>
    <row r="74643" spans="1:3">
      <c r="A74643" t="s">
        <v>50402</v>
      </c>
      <c r="B74643">
        <v>0.31868999999999997</v>
      </c>
      <c r="C74643">
        <f t="shared" si="1166"/>
        <v>15</v>
      </c>
    </row>
    <row r="74644" spans="1:3">
      <c r="A74644" t="s">
        <v>50411</v>
      </c>
      <c r="B74644">
        <v>0.31868999999999997</v>
      </c>
      <c r="C74644">
        <f t="shared" si="1166"/>
        <v>15</v>
      </c>
    </row>
    <row r="74645" spans="1:3">
      <c r="A74645" t="s">
        <v>50426</v>
      </c>
      <c r="B74645">
        <v>0.63737900000000003</v>
      </c>
      <c r="C74645">
        <f t="shared" si="1166"/>
        <v>15</v>
      </c>
    </row>
    <row r="74646" spans="1:3">
      <c r="A74646" t="s">
        <v>50429</v>
      </c>
      <c r="B74646">
        <v>0.31868999999999997</v>
      </c>
      <c r="C74646">
        <f t="shared" si="1166"/>
        <v>15</v>
      </c>
    </row>
    <row r="74647" spans="1:3">
      <c r="A74647" t="s">
        <v>50431</v>
      </c>
      <c r="B74647">
        <v>0.31868999999999997</v>
      </c>
      <c r="C74647">
        <f t="shared" si="1166"/>
        <v>15</v>
      </c>
    </row>
    <row r="74648" spans="1:3">
      <c r="A74648" t="s">
        <v>50465</v>
      </c>
      <c r="B74648">
        <v>0.31868999999999997</v>
      </c>
      <c r="C74648">
        <f t="shared" si="1166"/>
        <v>15</v>
      </c>
    </row>
    <row r="74649" spans="1:3">
      <c r="A74649" t="s">
        <v>50502</v>
      </c>
      <c r="B74649">
        <v>0.31868999999999997</v>
      </c>
      <c r="C74649">
        <f t="shared" si="1166"/>
        <v>15</v>
      </c>
    </row>
    <row r="74650" spans="1:3">
      <c r="A74650" t="s">
        <v>50511</v>
      </c>
      <c r="B74650">
        <v>0.31868999999999997</v>
      </c>
      <c r="C74650">
        <f t="shared" si="1166"/>
        <v>15</v>
      </c>
    </row>
    <row r="74651" spans="1:3">
      <c r="A74651" t="s">
        <v>50535</v>
      </c>
      <c r="B74651">
        <v>0.31868999999999997</v>
      </c>
      <c r="C74651">
        <f t="shared" si="1166"/>
        <v>15</v>
      </c>
    </row>
    <row r="74652" spans="1:3">
      <c r="A74652" t="s">
        <v>50578</v>
      </c>
      <c r="B74652">
        <v>0.31868999999999997</v>
      </c>
      <c r="C74652">
        <f t="shared" si="1166"/>
        <v>15</v>
      </c>
    </row>
    <row r="74653" spans="1:3">
      <c r="A74653" t="s">
        <v>50624</v>
      </c>
      <c r="B74653">
        <v>0.31868999999999997</v>
      </c>
      <c r="C74653">
        <f t="shared" si="1166"/>
        <v>15</v>
      </c>
    </row>
    <row r="74654" spans="1:3">
      <c r="A74654" t="s">
        <v>50626</v>
      </c>
      <c r="B74654">
        <v>0.31868999999999997</v>
      </c>
      <c r="C74654">
        <f t="shared" si="1166"/>
        <v>15</v>
      </c>
    </row>
    <row r="74655" spans="1:3">
      <c r="A74655" t="s">
        <v>50697</v>
      </c>
      <c r="B74655">
        <v>0.31868999999999997</v>
      </c>
      <c r="C74655">
        <f t="shared" si="1166"/>
        <v>15</v>
      </c>
    </row>
    <row r="74656" spans="1:3">
      <c r="A74656" t="s">
        <v>50721</v>
      </c>
      <c r="B74656">
        <v>0.31868999999999997</v>
      </c>
      <c r="C74656">
        <f t="shared" si="1166"/>
        <v>15</v>
      </c>
    </row>
    <row r="74657" spans="1:3">
      <c r="A74657" t="s">
        <v>50791</v>
      </c>
      <c r="B74657">
        <v>1.2747599999999999</v>
      </c>
      <c r="C74657">
        <f t="shared" si="1166"/>
        <v>15</v>
      </c>
    </row>
    <row r="74658" spans="1:3">
      <c r="A74658" t="s">
        <v>50850</v>
      </c>
      <c r="B74658">
        <v>0.31868999999999997</v>
      </c>
      <c r="C74658">
        <f t="shared" si="1166"/>
        <v>15</v>
      </c>
    </row>
    <row r="74659" spans="1:3">
      <c r="A74659" t="s">
        <v>50851</v>
      </c>
      <c r="B74659">
        <v>0.31868999999999997</v>
      </c>
      <c r="C74659">
        <f t="shared" si="1166"/>
        <v>15</v>
      </c>
    </row>
    <row r="74660" spans="1:3">
      <c r="A74660" t="s">
        <v>50853</v>
      </c>
      <c r="B74660">
        <v>0.63737900000000003</v>
      </c>
      <c r="C74660">
        <f t="shared" si="1166"/>
        <v>15</v>
      </c>
    </row>
    <row r="74661" spans="1:3">
      <c r="A74661" t="s">
        <v>50854</v>
      </c>
      <c r="B74661">
        <v>0.31868999999999997</v>
      </c>
      <c r="C74661">
        <f t="shared" si="1166"/>
        <v>15</v>
      </c>
    </row>
    <row r="74662" spans="1:3">
      <c r="A74662" t="s">
        <v>50870</v>
      </c>
      <c r="B74662">
        <v>0.31868999999999997</v>
      </c>
      <c r="C74662">
        <f t="shared" si="1166"/>
        <v>15</v>
      </c>
    </row>
    <row r="74663" spans="1:3">
      <c r="A74663" t="s">
        <v>50877</v>
      </c>
      <c r="B74663">
        <v>0.31868999999999997</v>
      </c>
      <c r="C74663">
        <f t="shared" si="1166"/>
        <v>15</v>
      </c>
    </row>
    <row r="74664" spans="1:3">
      <c r="A74664" t="s">
        <v>50878</v>
      </c>
      <c r="B74664">
        <v>1.59345</v>
      </c>
      <c r="C74664">
        <f t="shared" si="1166"/>
        <v>15</v>
      </c>
    </row>
    <row r="74665" spans="1:3">
      <c r="A74665" t="s">
        <v>50920</v>
      </c>
      <c r="B74665">
        <v>0.63737900000000003</v>
      </c>
      <c r="C74665">
        <f t="shared" si="1166"/>
        <v>15</v>
      </c>
    </row>
    <row r="74666" spans="1:3">
      <c r="A74666" t="s">
        <v>51000</v>
      </c>
      <c r="B74666">
        <v>0.31868999999999997</v>
      </c>
      <c r="C74666">
        <f t="shared" si="1166"/>
        <v>15</v>
      </c>
    </row>
    <row r="74667" spans="1:3">
      <c r="A74667" t="s">
        <v>51009</v>
      </c>
      <c r="B74667">
        <v>0.31868999999999997</v>
      </c>
      <c r="C74667">
        <f t="shared" si="1166"/>
        <v>15</v>
      </c>
    </row>
    <row r="74668" spans="1:3">
      <c r="A74668" t="s">
        <v>51031</v>
      </c>
      <c r="B74668">
        <v>0.31868999999999997</v>
      </c>
      <c r="C74668">
        <f t="shared" si="1166"/>
        <v>15</v>
      </c>
    </row>
    <row r="74669" spans="1:3">
      <c r="A74669" t="s">
        <v>51033</v>
      </c>
      <c r="B74669">
        <v>0.31868999999999997</v>
      </c>
      <c r="C74669">
        <f t="shared" si="1166"/>
        <v>15</v>
      </c>
    </row>
    <row r="74670" spans="1:3">
      <c r="A74670" t="s">
        <v>51057</v>
      </c>
      <c r="B74670">
        <v>0.31868999999999997</v>
      </c>
      <c r="C74670">
        <f t="shared" si="1166"/>
        <v>15</v>
      </c>
    </row>
    <row r="74671" spans="1:3">
      <c r="A74671" t="s">
        <v>51090</v>
      </c>
      <c r="B74671">
        <v>0.31868999999999997</v>
      </c>
      <c r="C74671">
        <f t="shared" si="1166"/>
        <v>15</v>
      </c>
    </row>
    <row r="74672" spans="1:3">
      <c r="A74672" t="s">
        <v>51103</v>
      </c>
      <c r="B74672">
        <v>0.31868999999999997</v>
      </c>
      <c r="C74672">
        <f t="shared" si="1166"/>
        <v>15</v>
      </c>
    </row>
    <row r="74673" spans="1:3">
      <c r="A74673" t="s">
        <v>51106</v>
      </c>
      <c r="B74673">
        <v>0.63737900000000003</v>
      </c>
      <c r="C74673">
        <f t="shared" si="1166"/>
        <v>15</v>
      </c>
    </row>
    <row r="74674" spans="1:3">
      <c r="A74674" t="s">
        <v>51108</v>
      </c>
      <c r="B74674">
        <v>0.63737900000000003</v>
      </c>
      <c r="C74674">
        <f t="shared" si="1166"/>
        <v>15</v>
      </c>
    </row>
    <row r="74675" spans="1:3">
      <c r="A74675" t="s">
        <v>51110</v>
      </c>
      <c r="B74675">
        <v>0.63737900000000003</v>
      </c>
      <c r="C74675">
        <f t="shared" si="1166"/>
        <v>15</v>
      </c>
    </row>
    <row r="74676" spans="1:3">
      <c r="A74676" t="s">
        <v>51120</v>
      </c>
      <c r="B74676">
        <v>0.31868999999999997</v>
      </c>
      <c r="C74676">
        <f t="shared" si="1166"/>
        <v>15</v>
      </c>
    </row>
    <row r="74677" spans="1:3">
      <c r="A74677" t="s">
        <v>51159</v>
      </c>
      <c r="B74677">
        <v>0.31868999999999997</v>
      </c>
      <c r="C74677">
        <f t="shared" si="1166"/>
        <v>15</v>
      </c>
    </row>
    <row r="74678" spans="1:3">
      <c r="A74678" t="s">
        <v>51229</v>
      </c>
      <c r="B74678">
        <v>0.63737900000000003</v>
      </c>
      <c r="C74678">
        <f t="shared" si="1166"/>
        <v>15</v>
      </c>
    </row>
    <row r="74679" spans="1:3">
      <c r="A74679" t="s">
        <v>51236</v>
      </c>
      <c r="B74679">
        <v>6.3737899999999996</v>
      </c>
      <c r="C74679">
        <f t="shared" si="1166"/>
        <v>15</v>
      </c>
    </row>
    <row r="74680" spans="1:3">
      <c r="A74680" t="s">
        <v>51257</v>
      </c>
      <c r="B74680">
        <v>0.63737900000000003</v>
      </c>
      <c r="C74680">
        <f t="shared" si="1166"/>
        <v>15</v>
      </c>
    </row>
    <row r="74681" spans="1:3">
      <c r="A74681" t="s">
        <v>51260</v>
      </c>
      <c r="B74681">
        <v>0.63737900000000003</v>
      </c>
      <c r="C74681">
        <f t="shared" si="1166"/>
        <v>15</v>
      </c>
    </row>
    <row r="74682" spans="1:3">
      <c r="A74682" t="s">
        <v>51263</v>
      </c>
      <c r="B74682">
        <v>3.5055900000000002</v>
      </c>
      <c r="C74682">
        <f t="shared" si="1166"/>
        <v>15</v>
      </c>
    </row>
    <row r="74683" spans="1:3">
      <c r="A74683" t="s">
        <v>51271</v>
      </c>
      <c r="B74683">
        <v>0.31868999999999997</v>
      </c>
      <c r="C74683">
        <f t="shared" si="1166"/>
        <v>15</v>
      </c>
    </row>
    <row r="74684" spans="1:3">
      <c r="A74684" t="s">
        <v>51288</v>
      </c>
      <c r="B74684">
        <v>0.31868999999999997</v>
      </c>
      <c r="C74684">
        <f t="shared" si="1166"/>
        <v>15</v>
      </c>
    </row>
    <row r="74685" spans="1:3">
      <c r="A74685" t="s">
        <v>51289</v>
      </c>
      <c r="B74685">
        <v>1.2747599999999999</v>
      </c>
      <c r="C74685">
        <f t="shared" si="1166"/>
        <v>15</v>
      </c>
    </row>
    <row r="74686" spans="1:3">
      <c r="A74686" t="s">
        <v>51321</v>
      </c>
      <c r="B74686">
        <v>0.63737900000000003</v>
      </c>
      <c r="C74686">
        <f t="shared" si="1166"/>
        <v>15</v>
      </c>
    </row>
    <row r="74687" spans="1:3">
      <c r="A74687" t="s">
        <v>51365</v>
      </c>
      <c r="B74687">
        <v>0.31868999999999997</v>
      </c>
      <c r="C74687">
        <f t="shared" si="1166"/>
        <v>15</v>
      </c>
    </row>
    <row r="74688" spans="1:3">
      <c r="A74688" t="s">
        <v>51425</v>
      </c>
      <c r="B74688">
        <v>0.31868999999999997</v>
      </c>
      <c r="C74688">
        <f t="shared" si="1166"/>
        <v>15</v>
      </c>
    </row>
    <row r="74689" spans="1:3">
      <c r="A74689" t="s">
        <v>51443</v>
      </c>
      <c r="B74689">
        <v>4.1429600000000004</v>
      </c>
      <c r="C74689">
        <f t="shared" ref="C74689:C74752" si="1167">LEN(A74689)</f>
        <v>15</v>
      </c>
    </row>
    <row r="74690" spans="1:3">
      <c r="A74690" t="s">
        <v>51468</v>
      </c>
      <c r="B74690">
        <v>0.63737900000000003</v>
      </c>
      <c r="C74690">
        <f t="shared" si="1167"/>
        <v>15</v>
      </c>
    </row>
    <row r="74691" spans="1:3">
      <c r="A74691" t="s">
        <v>51475</v>
      </c>
      <c r="B74691">
        <v>0.31868999999999997</v>
      </c>
      <c r="C74691">
        <f t="shared" si="1167"/>
        <v>15</v>
      </c>
    </row>
    <row r="74692" spans="1:3">
      <c r="A74692" t="s">
        <v>51487</v>
      </c>
      <c r="B74692">
        <v>0.31868999999999997</v>
      </c>
      <c r="C74692">
        <f t="shared" si="1167"/>
        <v>15</v>
      </c>
    </row>
    <row r="74693" spans="1:3">
      <c r="A74693" t="s">
        <v>51515</v>
      </c>
      <c r="B74693">
        <v>0.63737900000000003</v>
      </c>
      <c r="C74693">
        <f t="shared" si="1167"/>
        <v>15</v>
      </c>
    </row>
    <row r="74694" spans="1:3">
      <c r="A74694" t="s">
        <v>51526</v>
      </c>
      <c r="B74694">
        <v>0.31868999999999997</v>
      </c>
      <c r="C74694">
        <f t="shared" si="1167"/>
        <v>15</v>
      </c>
    </row>
    <row r="74695" spans="1:3">
      <c r="A74695" t="s">
        <v>51558</v>
      </c>
      <c r="B74695">
        <v>0.31868999999999997</v>
      </c>
      <c r="C74695">
        <f t="shared" si="1167"/>
        <v>15</v>
      </c>
    </row>
    <row r="74696" spans="1:3">
      <c r="A74696" t="s">
        <v>51609</v>
      </c>
      <c r="B74696">
        <v>0.31868999999999997</v>
      </c>
      <c r="C74696">
        <f t="shared" si="1167"/>
        <v>15</v>
      </c>
    </row>
    <row r="74697" spans="1:3">
      <c r="A74697" t="s">
        <v>51644</v>
      </c>
      <c r="B74697">
        <v>0.63737900000000003</v>
      </c>
      <c r="C74697">
        <f t="shared" si="1167"/>
        <v>15</v>
      </c>
    </row>
    <row r="74698" spans="1:3">
      <c r="A74698" t="s">
        <v>51665</v>
      </c>
      <c r="B74698">
        <v>0.31868999999999997</v>
      </c>
      <c r="C74698">
        <f t="shared" si="1167"/>
        <v>15</v>
      </c>
    </row>
    <row r="74699" spans="1:3">
      <c r="A74699" t="s">
        <v>51677</v>
      </c>
      <c r="B74699">
        <v>0.31868999999999997</v>
      </c>
      <c r="C74699">
        <f t="shared" si="1167"/>
        <v>15</v>
      </c>
    </row>
    <row r="74700" spans="1:3">
      <c r="A74700" t="s">
        <v>51678</v>
      </c>
      <c r="B74700">
        <v>1.59345</v>
      </c>
      <c r="C74700">
        <f t="shared" si="1167"/>
        <v>15</v>
      </c>
    </row>
    <row r="74701" spans="1:3">
      <c r="A74701" t="s">
        <v>51702</v>
      </c>
      <c r="B74701">
        <v>0.31868999999999997</v>
      </c>
      <c r="C74701">
        <f t="shared" si="1167"/>
        <v>15</v>
      </c>
    </row>
    <row r="74702" spans="1:3">
      <c r="A74702" t="s">
        <v>51713</v>
      </c>
      <c r="B74702">
        <v>0.31868999999999997</v>
      </c>
      <c r="C74702">
        <f t="shared" si="1167"/>
        <v>15</v>
      </c>
    </row>
    <row r="74703" spans="1:3">
      <c r="A74703" t="s">
        <v>51716</v>
      </c>
      <c r="B74703">
        <v>0.31868999999999997</v>
      </c>
      <c r="C74703">
        <f t="shared" si="1167"/>
        <v>15</v>
      </c>
    </row>
    <row r="74704" spans="1:3">
      <c r="A74704" t="s">
        <v>51754</v>
      </c>
      <c r="B74704">
        <v>0.31868999999999997</v>
      </c>
      <c r="C74704">
        <f t="shared" si="1167"/>
        <v>15</v>
      </c>
    </row>
    <row r="74705" spans="1:3">
      <c r="A74705" t="s">
        <v>51760</v>
      </c>
      <c r="B74705">
        <v>0.31868999999999997</v>
      </c>
      <c r="C74705">
        <f t="shared" si="1167"/>
        <v>15</v>
      </c>
    </row>
    <row r="74706" spans="1:3">
      <c r="A74706" t="s">
        <v>51806</v>
      </c>
      <c r="B74706">
        <v>0.31868999999999997</v>
      </c>
      <c r="C74706">
        <f t="shared" si="1167"/>
        <v>15</v>
      </c>
    </row>
    <row r="74707" spans="1:3">
      <c r="A74707" t="s">
        <v>51821</v>
      </c>
      <c r="B74707">
        <v>0.63737900000000003</v>
      </c>
      <c r="C74707">
        <f t="shared" si="1167"/>
        <v>15</v>
      </c>
    </row>
    <row r="74708" spans="1:3">
      <c r="A74708" t="s">
        <v>51867</v>
      </c>
      <c r="B74708">
        <v>1.2747599999999999</v>
      </c>
      <c r="C74708">
        <f t="shared" si="1167"/>
        <v>15</v>
      </c>
    </row>
    <row r="74709" spans="1:3">
      <c r="A74709" t="s">
        <v>51882</v>
      </c>
      <c r="B74709">
        <v>0.31868999999999997</v>
      </c>
      <c r="C74709">
        <f t="shared" si="1167"/>
        <v>15</v>
      </c>
    </row>
    <row r="74710" spans="1:3">
      <c r="A74710" t="s">
        <v>51941</v>
      </c>
      <c r="B74710">
        <v>0.31868999999999997</v>
      </c>
      <c r="C74710">
        <f t="shared" si="1167"/>
        <v>15</v>
      </c>
    </row>
    <row r="74711" spans="1:3">
      <c r="A74711" t="s">
        <v>51991</v>
      </c>
      <c r="B74711">
        <v>0.63737900000000003</v>
      </c>
      <c r="C74711">
        <f t="shared" si="1167"/>
        <v>15</v>
      </c>
    </row>
    <row r="74712" spans="1:3">
      <c r="A74712" t="s">
        <v>51993</v>
      </c>
      <c r="B74712">
        <v>0.63737900000000003</v>
      </c>
      <c r="C74712">
        <f t="shared" si="1167"/>
        <v>15</v>
      </c>
    </row>
    <row r="74713" spans="1:3">
      <c r="A74713" t="s">
        <v>52025</v>
      </c>
      <c r="B74713">
        <v>0.31868999999999997</v>
      </c>
      <c r="C74713">
        <f t="shared" si="1167"/>
        <v>15</v>
      </c>
    </row>
    <row r="74714" spans="1:3">
      <c r="A74714" t="s">
        <v>52040</v>
      </c>
      <c r="B74714">
        <v>0.63737900000000003</v>
      </c>
      <c r="C74714">
        <f t="shared" si="1167"/>
        <v>15</v>
      </c>
    </row>
    <row r="74715" spans="1:3">
      <c r="A74715" t="s">
        <v>52061</v>
      </c>
      <c r="B74715">
        <v>0.31868999999999997</v>
      </c>
      <c r="C74715">
        <f t="shared" si="1167"/>
        <v>15</v>
      </c>
    </row>
    <row r="74716" spans="1:3">
      <c r="A74716" t="s">
        <v>52079</v>
      </c>
      <c r="B74716">
        <v>0.31868999999999997</v>
      </c>
      <c r="C74716">
        <f t="shared" si="1167"/>
        <v>15</v>
      </c>
    </row>
    <row r="74717" spans="1:3">
      <c r="A74717" t="s">
        <v>52083</v>
      </c>
      <c r="B74717">
        <v>0.31868999999999997</v>
      </c>
      <c r="C74717">
        <f t="shared" si="1167"/>
        <v>15</v>
      </c>
    </row>
    <row r="74718" spans="1:3">
      <c r="A74718" t="s">
        <v>52084</v>
      </c>
      <c r="B74718">
        <v>0.31868999999999997</v>
      </c>
      <c r="C74718">
        <f t="shared" si="1167"/>
        <v>15</v>
      </c>
    </row>
    <row r="74719" spans="1:3">
      <c r="A74719" t="s">
        <v>52095</v>
      </c>
      <c r="B74719">
        <v>0.31868999999999997</v>
      </c>
      <c r="C74719">
        <f t="shared" si="1167"/>
        <v>15</v>
      </c>
    </row>
    <row r="74720" spans="1:3">
      <c r="A74720" t="s">
        <v>52101</v>
      </c>
      <c r="B74720">
        <v>0.31868999999999997</v>
      </c>
      <c r="C74720">
        <f t="shared" si="1167"/>
        <v>15</v>
      </c>
    </row>
    <row r="74721" spans="1:3">
      <c r="A74721" t="s">
        <v>52103</v>
      </c>
      <c r="B74721">
        <v>0.31868999999999997</v>
      </c>
      <c r="C74721">
        <f t="shared" si="1167"/>
        <v>15</v>
      </c>
    </row>
    <row r="74722" spans="1:3">
      <c r="A74722" t="s">
        <v>52109</v>
      </c>
      <c r="B74722">
        <v>0.31868999999999997</v>
      </c>
      <c r="C74722">
        <f t="shared" si="1167"/>
        <v>15</v>
      </c>
    </row>
    <row r="74723" spans="1:3">
      <c r="A74723" t="s">
        <v>52160</v>
      </c>
      <c r="B74723">
        <v>0.31868999999999997</v>
      </c>
      <c r="C74723">
        <f t="shared" si="1167"/>
        <v>15</v>
      </c>
    </row>
    <row r="74724" spans="1:3">
      <c r="A74724" t="s">
        <v>52171</v>
      </c>
      <c r="B74724">
        <v>0.31868999999999997</v>
      </c>
      <c r="C74724">
        <f t="shared" si="1167"/>
        <v>15</v>
      </c>
    </row>
    <row r="74725" spans="1:3">
      <c r="A74725" t="s">
        <v>52174</v>
      </c>
      <c r="B74725">
        <v>0.31868999999999997</v>
      </c>
      <c r="C74725">
        <f t="shared" si="1167"/>
        <v>15</v>
      </c>
    </row>
    <row r="74726" spans="1:3">
      <c r="A74726" t="s">
        <v>52185</v>
      </c>
      <c r="B74726">
        <v>0.31868999999999997</v>
      </c>
      <c r="C74726">
        <f t="shared" si="1167"/>
        <v>15</v>
      </c>
    </row>
    <row r="74727" spans="1:3">
      <c r="A74727" t="s">
        <v>52190</v>
      </c>
      <c r="B74727">
        <v>0.31868999999999997</v>
      </c>
      <c r="C74727">
        <f t="shared" si="1167"/>
        <v>15</v>
      </c>
    </row>
    <row r="74728" spans="1:3">
      <c r="A74728" t="s">
        <v>52200</v>
      </c>
      <c r="B74728">
        <v>3.1869000000000001</v>
      </c>
      <c r="C74728">
        <f t="shared" si="1167"/>
        <v>15</v>
      </c>
    </row>
    <row r="74729" spans="1:3">
      <c r="A74729" t="s">
        <v>52204</v>
      </c>
      <c r="B74729">
        <v>0.95606899999999995</v>
      </c>
      <c r="C74729">
        <f t="shared" si="1167"/>
        <v>15</v>
      </c>
    </row>
    <row r="74730" spans="1:3">
      <c r="A74730" t="s">
        <v>52223</v>
      </c>
      <c r="B74730">
        <v>0.31868999999999997</v>
      </c>
      <c r="C74730">
        <f t="shared" si="1167"/>
        <v>15</v>
      </c>
    </row>
    <row r="74731" spans="1:3">
      <c r="A74731" t="s">
        <v>52230</v>
      </c>
      <c r="B74731">
        <v>1.2747599999999999</v>
      </c>
      <c r="C74731">
        <f t="shared" si="1167"/>
        <v>15</v>
      </c>
    </row>
    <row r="74732" spans="1:3">
      <c r="A74732" t="s">
        <v>52263</v>
      </c>
      <c r="B74732">
        <v>0.31868999999999997</v>
      </c>
      <c r="C74732">
        <f t="shared" si="1167"/>
        <v>15</v>
      </c>
    </row>
    <row r="74733" spans="1:3">
      <c r="A74733" t="s">
        <v>52288</v>
      </c>
      <c r="B74733">
        <v>0.31868999999999997</v>
      </c>
      <c r="C74733">
        <f t="shared" si="1167"/>
        <v>15</v>
      </c>
    </row>
    <row r="74734" spans="1:3">
      <c r="A74734" t="s">
        <v>52290</v>
      </c>
      <c r="B74734">
        <v>0.31868999999999997</v>
      </c>
      <c r="C74734">
        <f t="shared" si="1167"/>
        <v>15</v>
      </c>
    </row>
    <row r="74735" spans="1:3">
      <c r="A74735" t="s">
        <v>52291</v>
      </c>
      <c r="B74735">
        <v>0.31868999999999997</v>
      </c>
      <c r="C74735">
        <f t="shared" si="1167"/>
        <v>15</v>
      </c>
    </row>
    <row r="74736" spans="1:3">
      <c r="A74736" t="s">
        <v>52295</v>
      </c>
      <c r="B74736">
        <v>2.5495199999999998</v>
      </c>
      <c r="C74736">
        <f t="shared" si="1167"/>
        <v>15</v>
      </c>
    </row>
    <row r="74737" spans="1:3">
      <c r="A74737" t="s">
        <v>52308</v>
      </c>
      <c r="B74737">
        <v>0.31868999999999997</v>
      </c>
      <c r="C74737">
        <f t="shared" si="1167"/>
        <v>15</v>
      </c>
    </row>
    <row r="74738" spans="1:3">
      <c r="A74738" t="s">
        <v>52326</v>
      </c>
      <c r="B74738">
        <v>0.31868999999999997</v>
      </c>
      <c r="C74738">
        <f t="shared" si="1167"/>
        <v>15</v>
      </c>
    </row>
    <row r="74739" spans="1:3">
      <c r="A74739" t="s">
        <v>52331</v>
      </c>
      <c r="B74739">
        <v>1.91214</v>
      </c>
      <c r="C74739">
        <f t="shared" si="1167"/>
        <v>15</v>
      </c>
    </row>
    <row r="74740" spans="1:3">
      <c r="A74740" t="s">
        <v>52333</v>
      </c>
      <c r="B74740">
        <v>0.95606899999999995</v>
      </c>
      <c r="C74740">
        <f t="shared" si="1167"/>
        <v>15</v>
      </c>
    </row>
    <row r="74741" spans="1:3">
      <c r="A74741" t="s">
        <v>52337</v>
      </c>
      <c r="B74741">
        <v>1.2747599999999999</v>
      </c>
      <c r="C74741">
        <f t="shared" si="1167"/>
        <v>15</v>
      </c>
    </row>
    <row r="74742" spans="1:3">
      <c r="A74742" t="s">
        <v>52342</v>
      </c>
      <c r="B74742">
        <v>0.31868999999999997</v>
      </c>
      <c r="C74742">
        <f t="shared" si="1167"/>
        <v>15</v>
      </c>
    </row>
    <row r="74743" spans="1:3">
      <c r="A74743" t="s">
        <v>52368</v>
      </c>
      <c r="B74743">
        <v>0.63737900000000003</v>
      </c>
      <c r="C74743">
        <f t="shared" si="1167"/>
        <v>15</v>
      </c>
    </row>
    <row r="74744" spans="1:3">
      <c r="A74744" t="s">
        <v>52370</v>
      </c>
      <c r="B74744">
        <v>0.31868999999999997</v>
      </c>
      <c r="C74744">
        <f t="shared" si="1167"/>
        <v>15</v>
      </c>
    </row>
    <row r="74745" spans="1:3">
      <c r="A74745" t="s">
        <v>52387</v>
      </c>
      <c r="B74745">
        <v>0.31868999999999997</v>
      </c>
      <c r="C74745">
        <f t="shared" si="1167"/>
        <v>15</v>
      </c>
    </row>
    <row r="74746" spans="1:3">
      <c r="A74746" t="s">
        <v>52396</v>
      </c>
      <c r="B74746">
        <v>0.63737900000000003</v>
      </c>
      <c r="C74746">
        <f t="shared" si="1167"/>
        <v>15</v>
      </c>
    </row>
    <row r="74747" spans="1:3">
      <c r="A74747" t="s">
        <v>52397</v>
      </c>
      <c r="B74747">
        <v>0.95606899999999995</v>
      </c>
      <c r="C74747">
        <f t="shared" si="1167"/>
        <v>15</v>
      </c>
    </row>
    <row r="74748" spans="1:3">
      <c r="A74748" t="s">
        <v>52404</v>
      </c>
      <c r="B74748">
        <v>1.59345</v>
      </c>
      <c r="C74748">
        <f t="shared" si="1167"/>
        <v>15</v>
      </c>
    </row>
    <row r="74749" spans="1:3">
      <c r="A74749" t="s">
        <v>52430</v>
      </c>
      <c r="B74749">
        <v>0.31868999999999997</v>
      </c>
      <c r="C74749">
        <f t="shared" si="1167"/>
        <v>15</v>
      </c>
    </row>
    <row r="74750" spans="1:3">
      <c r="A74750" t="s">
        <v>52453</v>
      </c>
      <c r="B74750">
        <v>0.31868999999999997</v>
      </c>
      <c r="C74750">
        <f t="shared" si="1167"/>
        <v>15</v>
      </c>
    </row>
    <row r="74751" spans="1:3">
      <c r="A74751" t="s">
        <v>52456</v>
      </c>
      <c r="B74751">
        <v>0.31868999999999997</v>
      </c>
      <c r="C74751">
        <f t="shared" si="1167"/>
        <v>15</v>
      </c>
    </row>
    <row r="74752" spans="1:3">
      <c r="A74752" t="s">
        <v>52458</v>
      </c>
      <c r="B74752">
        <v>0.31868999999999997</v>
      </c>
      <c r="C74752">
        <f t="shared" si="1167"/>
        <v>15</v>
      </c>
    </row>
    <row r="74753" spans="1:3">
      <c r="A74753" t="s">
        <v>52464</v>
      </c>
      <c r="B74753">
        <v>0.31868999999999997</v>
      </c>
      <c r="C74753">
        <f t="shared" ref="C74753:C74816" si="1168">LEN(A74753)</f>
        <v>15</v>
      </c>
    </row>
    <row r="74754" spans="1:3">
      <c r="A74754" t="s">
        <v>52468</v>
      </c>
      <c r="B74754">
        <v>0.31868999999999997</v>
      </c>
      <c r="C74754">
        <f t="shared" si="1168"/>
        <v>15</v>
      </c>
    </row>
    <row r="74755" spans="1:3">
      <c r="A74755" t="s">
        <v>52473</v>
      </c>
      <c r="B74755">
        <v>0.31868999999999997</v>
      </c>
      <c r="C74755">
        <f t="shared" si="1168"/>
        <v>15</v>
      </c>
    </row>
    <row r="74756" spans="1:3">
      <c r="A74756" t="s">
        <v>52512</v>
      </c>
      <c r="B74756">
        <v>1.91214</v>
      </c>
      <c r="C74756">
        <f t="shared" si="1168"/>
        <v>15</v>
      </c>
    </row>
    <row r="74757" spans="1:3">
      <c r="A74757" t="s">
        <v>52549</v>
      </c>
      <c r="B74757">
        <v>1.59345</v>
      </c>
      <c r="C74757">
        <f t="shared" si="1168"/>
        <v>15</v>
      </c>
    </row>
    <row r="74758" spans="1:3">
      <c r="A74758" t="s">
        <v>52560</v>
      </c>
      <c r="B74758">
        <v>0.31868999999999997</v>
      </c>
      <c r="C74758">
        <f t="shared" si="1168"/>
        <v>15</v>
      </c>
    </row>
    <row r="74759" spans="1:3">
      <c r="A74759" t="s">
        <v>52568</v>
      </c>
      <c r="B74759">
        <v>0.31868999999999997</v>
      </c>
      <c r="C74759">
        <f t="shared" si="1168"/>
        <v>15</v>
      </c>
    </row>
    <row r="74760" spans="1:3">
      <c r="A74760" t="s">
        <v>52570</v>
      </c>
      <c r="B74760">
        <v>3.8242699999999998</v>
      </c>
      <c r="C74760">
        <f t="shared" si="1168"/>
        <v>15</v>
      </c>
    </row>
    <row r="74761" spans="1:3">
      <c r="A74761" t="s">
        <v>52571</v>
      </c>
      <c r="B74761">
        <v>2.5495199999999998</v>
      </c>
      <c r="C74761">
        <f t="shared" si="1168"/>
        <v>15</v>
      </c>
    </row>
    <row r="74762" spans="1:3">
      <c r="A74762" t="s">
        <v>52581</v>
      </c>
      <c r="B74762">
        <v>0.31868999999999997</v>
      </c>
      <c r="C74762">
        <f t="shared" si="1168"/>
        <v>15</v>
      </c>
    </row>
    <row r="74763" spans="1:3">
      <c r="A74763" t="s">
        <v>52583</v>
      </c>
      <c r="B74763">
        <v>1.59345</v>
      </c>
      <c r="C74763">
        <f t="shared" si="1168"/>
        <v>15</v>
      </c>
    </row>
    <row r="74764" spans="1:3">
      <c r="A74764" t="s">
        <v>52586</v>
      </c>
      <c r="B74764">
        <v>0.63737900000000003</v>
      </c>
      <c r="C74764">
        <f t="shared" si="1168"/>
        <v>15</v>
      </c>
    </row>
    <row r="74765" spans="1:3">
      <c r="A74765" t="s">
        <v>52593</v>
      </c>
      <c r="B74765">
        <v>0.31868999999999997</v>
      </c>
      <c r="C74765">
        <f t="shared" si="1168"/>
        <v>15</v>
      </c>
    </row>
    <row r="74766" spans="1:3">
      <c r="A74766" t="s">
        <v>52641</v>
      </c>
      <c r="B74766">
        <v>1.59345</v>
      </c>
      <c r="C74766">
        <f t="shared" si="1168"/>
        <v>15</v>
      </c>
    </row>
    <row r="74767" spans="1:3">
      <c r="A74767" t="s">
        <v>52770</v>
      </c>
      <c r="B74767">
        <v>0.31868999999999997</v>
      </c>
      <c r="C74767">
        <f t="shared" si="1168"/>
        <v>15</v>
      </c>
    </row>
    <row r="74768" spans="1:3">
      <c r="A74768" t="s">
        <v>52771</v>
      </c>
      <c r="B74768">
        <v>0.31868999999999997</v>
      </c>
      <c r="C74768">
        <f t="shared" si="1168"/>
        <v>15</v>
      </c>
    </row>
    <row r="74769" spans="1:3">
      <c r="A74769" t="s">
        <v>52776</v>
      </c>
      <c r="B74769">
        <v>0.31868999999999997</v>
      </c>
      <c r="C74769">
        <f t="shared" si="1168"/>
        <v>15</v>
      </c>
    </row>
    <row r="74770" spans="1:3">
      <c r="A74770" t="s">
        <v>52777</v>
      </c>
      <c r="B74770">
        <v>0.31868999999999997</v>
      </c>
      <c r="C74770">
        <f t="shared" si="1168"/>
        <v>15</v>
      </c>
    </row>
    <row r="74771" spans="1:3">
      <c r="A74771" t="s">
        <v>52789</v>
      </c>
      <c r="B74771">
        <v>1.59345</v>
      </c>
      <c r="C74771">
        <f t="shared" si="1168"/>
        <v>15</v>
      </c>
    </row>
    <row r="74772" spans="1:3">
      <c r="A74772" t="s">
        <v>52809</v>
      </c>
      <c r="B74772">
        <v>1.59345</v>
      </c>
      <c r="C74772">
        <f t="shared" si="1168"/>
        <v>15</v>
      </c>
    </row>
    <row r="74773" spans="1:3">
      <c r="A74773" t="s">
        <v>52815</v>
      </c>
      <c r="B74773">
        <v>0.31868999999999997</v>
      </c>
      <c r="C74773">
        <f t="shared" si="1168"/>
        <v>15</v>
      </c>
    </row>
    <row r="74774" spans="1:3">
      <c r="A74774" t="s">
        <v>52881</v>
      </c>
      <c r="B74774">
        <v>0.31868999999999997</v>
      </c>
      <c r="C74774">
        <f t="shared" si="1168"/>
        <v>15</v>
      </c>
    </row>
    <row r="74775" spans="1:3">
      <c r="A74775" t="s">
        <v>52898</v>
      </c>
      <c r="B74775">
        <v>0.31868999999999997</v>
      </c>
      <c r="C74775">
        <f t="shared" si="1168"/>
        <v>15</v>
      </c>
    </row>
    <row r="74776" spans="1:3">
      <c r="A74776" t="s">
        <v>52908</v>
      </c>
      <c r="B74776">
        <v>0.31868999999999997</v>
      </c>
      <c r="C74776">
        <f t="shared" si="1168"/>
        <v>15</v>
      </c>
    </row>
    <row r="74777" spans="1:3">
      <c r="A74777" t="s">
        <v>52927</v>
      </c>
      <c r="B74777">
        <v>1.2747599999999999</v>
      </c>
      <c r="C74777">
        <f t="shared" si="1168"/>
        <v>15</v>
      </c>
    </row>
    <row r="74778" spans="1:3">
      <c r="A74778" t="s">
        <v>52934</v>
      </c>
      <c r="B74778">
        <v>0.31868999999999997</v>
      </c>
      <c r="C74778">
        <f t="shared" si="1168"/>
        <v>15</v>
      </c>
    </row>
    <row r="74779" spans="1:3">
      <c r="A74779" t="s">
        <v>52938</v>
      </c>
      <c r="B74779">
        <v>0.31868999999999997</v>
      </c>
      <c r="C74779">
        <f t="shared" si="1168"/>
        <v>15</v>
      </c>
    </row>
    <row r="74780" spans="1:3">
      <c r="A74780" t="s">
        <v>52953</v>
      </c>
      <c r="B74780">
        <v>0.31868999999999997</v>
      </c>
      <c r="C74780">
        <f t="shared" si="1168"/>
        <v>15</v>
      </c>
    </row>
    <row r="74781" spans="1:3">
      <c r="A74781" t="s">
        <v>52991</v>
      </c>
      <c r="B74781">
        <v>0.31868999999999997</v>
      </c>
      <c r="C74781">
        <f t="shared" si="1168"/>
        <v>15</v>
      </c>
    </row>
    <row r="74782" spans="1:3">
      <c r="A74782" t="s">
        <v>52992</v>
      </c>
      <c r="B74782">
        <v>0.31868999999999997</v>
      </c>
      <c r="C74782">
        <f t="shared" si="1168"/>
        <v>15</v>
      </c>
    </row>
    <row r="74783" spans="1:3">
      <c r="A74783" t="s">
        <v>52993</v>
      </c>
      <c r="B74783">
        <v>0.31868999999999997</v>
      </c>
      <c r="C74783">
        <f t="shared" si="1168"/>
        <v>15</v>
      </c>
    </row>
    <row r="74784" spans="1:3">
      <c r="A74784" t="s">
        <v>52995</v>
      </c>
      <c r="B74784">
        <v>0.31868999999999997</v>
      </c>
      <c r="C74784">
        <f t="shared" si="1168"/>
        <v>15</v>
      </c>
    </row>
    <row r="74785" spans="1:3">
      <c r="A74785" t="s">
        <v>53001</v>
      </c>
      <c r="B74785">
        <v>2.8682099999999999</v>
      </c>
      <c r="C74785">
        <f t="shared" si="1168"/>
        <v>15</v>
      </c>
    </row>
    <row r="74786" spans="1:3">
      <c r="A74786" t="s">
        <v>53016</v>
      </c>
      <c r="B74786">
        <v>2.5495199999999998</v>
      </c>
      <c r="C74786">
        <f t="shared" si="1168"/>
        <v>15</v>
      </c>
    </row>
    <row r="74787" spans="1:3">
      <c r="A74787" t="s">
        <v>53017</v>
      </c>
      <c r="B74787">
        <v>0.63737900000000003</v>
      </c>
      <c r="C74787">
        <f t="shared" si="1168"/>
        <v>15</v>
      </c>
    </row>
    <row r="74788" spans="1:3">
      <c r="A74788" t="s">
        <v>53078</v>
      </c>
      <c r="B74788">
        <v>0.31868999999999997</v>
      </c>
      <c r="C74788">
        <f t="shared" si="1168"/>
        <v>15</v>
      </c>
    </row>
    <row r="74789" spans="1:3">
      <c r="A74789" t="s">
        <v>53082</v>
      </c>
      <c r="B74789">
        <v>0.31868999999999997</v>
      </c>
      <c r="C74789">
        <f t="shared" si="1168"/>
        <v>15</v>
      </c>
    </row>
    <row r="74790" spans="1:3">
      <c r="A74790" t="s">
        <v>53085</v>
      </c>
      <c r="B74790">
        <v>0.31868999999999997</v>
      </c>
      <c r="C74790">
        <f t="shared" si="1168"/>
        <v>15</v>
      </c>
    </row>
    <row r="74791" spans="1:3">
      <c r="A74791" t="s">
        <v>53094</v>
      </c>
      <c r="B74791">
        <v>0.31868999999999997</v>
      </c>
      <c r="C74791">
        <f t="shared" si="1168"/>
        <v>15</v>
      </c>
    </row>
    <row r="74792" spans="1:3">
      <c r="A74792" t="s">
        <v>53103</v>
      </c>
      <c r="B74792">
        <v>0.63737900000000003</v>
      </c>
      <c r="C74792">
        <f t="shared" si="1168"/>
        <v>15</v>
      </c>
    </row>
    <row r="74793" spans="1:3">
      <c r="A74793" t="s">
        <v>53108</v>
      </c>
      <c r="B74793">
        <v>0.31868999999999997</v>
      </c>
      <c r="C74793">
        <f t="shared" si="1168"/>
        <v>15</v>
      </c>
    </row>
    <row r="74794" spans="1:3">
      <c r="A74794" t="s">
        <v>53119</v>
      </c>
      <c r="B74794">
        <v>0.63737900000000003</v>
      </c>
      <c r="C74794">
        <f t="shared" si="1168"/>
        <v>15</v>
      </c>
    </row>
    <row r="74795" spans="1:3">
      <c r="A74795" t="s">
        <v>53122</v>
      </c>
      <c r="B74795">
        <v>1.2747599999999999</v>
      </c>
      <c r="C74795">
        <f t="shared" si="1168"/>
        <v>15</v>
      </c>
    </row>
    <row r="74796" spans="1:3">
      <c r="A74796" t="s">
        <v>53138</v>
      </c>
      <c r="B74796">
        <v>0.31868999999999997</v>
      </c>
      <c r="C74796">
        <f t="shared" si="1168"/>
        <v>15</v>
      </c>
    </row>
    <row r="74797" spans="1:3">
      <c r="A74797" t="s">
        <v>53140</v>
      </c>
      <c r="B74797">
        <v>0.31868999999999997</v>
      </c>
      <c r="C74797">
        <f t="shared" si="1168"/>
        <v>15</v>
      </c>
    </row>
    <row r="74798" spans="1:3">
      <c r="A74798" t="s">
        <v>53147</v>
      </c>
      <c r="B74798">
        <v>0.31868999999999997</v>
      </c>
      <c r="C74798">
        <f t="shared" si="1168"/>
        <v>15</v>
      </c>
    </row>
    <row r="74799" spans="1:3">
      <c r="A74799" t="s">
        <v>53168</v>
      </c>
      <c r="B74799">
        <v>0.31868999999999997</v>
      </c>
      <c r="C74799">
        <f t="shared" si="1168"/>
        <v>15</v>
      </c>
    </row>
    <row r="74800" spans="1:3">
      <c r="A74800" t="s">
        <v>53172</v>
      </c>
      <c r="B74800">
        <v>0.31868999999999997</v>
      </c>
      <c r="C74800">
        <f t="shared" si="1168"/>
        <v>15</v>
      </c>
    </row>
    <row r="74801" spans="1:3">
      <c r="A74801" t="s">
        <v>53212</v>
      </c>
      <c r="B74801">
        <v>0.31868999999999997</v>
      </c>
      <c r="C74801">
        <f t="shared" si="1168"/>
        <v>15</v>
      </c>
    </row>
    <row r="74802" spans="1:3">
      <c r="A74802" t="s">
        <v>53226</v>
      </c>
      <c r="B74802">
        <v>0.63737900000000003</v>
      </c>
      <c r="C74802">
        <f t="shared" si="1168"/>
        <v>15</v>
      </c>
    </row>
    <row r="74803" spans="1:3">
      <c r="A74803" t="s">
        <v>53233</v>
      </c>
      <c r="B74803">
        <v>0.31868999999999997</v>
      </c>
      <c r="C74803">
        <f t="shared" si="1168"/>
        <v>15</v>
      </c>
    </row>
    <row r="74804" spans="1:3">
      <c r="A74804" t="s">
        <v>53246</v>
      </c>
      <c r="B74804">
        <v>0.63737900000000003</v>
      </c>
      <c r="C74804">
        <f t="shared" si="1168"/>
        <v>15</v>
      </c>
    </row>
    <row r="74805" spans="1:3">
      <c r="A74805" t="s">
        <v>53257</v>
      </c>
      <c r="B74805">
        <v>0.63737900000000003</v>
      </c>
      <c r="C74805">
        <f t="shared" si="1168"/>
        <v>15</v>
      </c>
    </row>
    <row r="74806" spans="1:3">
      <c r="A74806" t="s">
        <v>53261</v>
      </c>
      <c r="B74806">
        <v>0.31868999999999997</v>
      </c>
      <c r="C74806">
        <f t="shared" si="1168"/>
        <v>15</v>
      </c>
    </row>
    <row r="74807" spans="1:3">
      <c r="A74807" t="s">
        <v>53262</v>
      </c>
      <c r="B74807">
        <v>0.31868999999999997</v>
      </c>
      <c r="C74807">
        <f t="shared" si="1168"/>
        <v>15</v>
      </c>
    </row>
    <row r="74808" spans="1:3">
      <c r="A74808" t="s">
        <v>53264</v>
      </c>
      <c r="B74808">
        <v>0.63737900000000003</v>
      </c>
      <c r="C74808">
        <f t="shared" si="1168"/>
        <v>15</v>
      </c>
    </row>
    <row r="74809" spans="1:3">
      <c r="A74809" t="s">
        <v>53267</v>
      </c>
      <c r="B74809">
        <v>0.95606899999999995</v>
      </c>
      <c r="C74809">
        <f t="shared" si="1168"/>
        <v>15</v>
      </c>
    </row>
    <row r="74810" spans="1:3">
      <c r="A74810" t="s">
        <v>53282</v>
      </c>
      <c r="B74810">
        <v>0.63737900000000003</v>
      </c>
      <c r="C74810">
        <f t="shared" si="1168"/>
        <v>15</v>
      </c>
    </row>
    <row r="74811" spans="1:3">
      <c r="A74811" t="s">
        <v>53305</v>
      </c>
      <c r="B74811">
        <v>0.95606899999999995</v>
      </c>
      <c r="C74811">
        <f t="shared" si="1168"/>
        <v>15</v>
      </c>
    </row>
    <row r="74812" spans="1:3">
      <c r="A74812" t="s">
        <v>53309</v>
      </c>
      <c r="B74812">
        <v>0.31868999999999997</v>
      </c>
      <c r="C74812">
        <f t="shared" si="1168"/>
        <v>15</v>
      </c>
    </row>
    <row r="74813" spans="1:3">
      <c r="A74813" t="s">
        <v>53313</v>
      </c>
      <c r="B74813">
        <v>0.31868999999999997</v>
      </c>
      <c r="C74813">
        <f t="shared" si="1168"/>
        <v>15</v>
      </c>
    </row>
    <row r="74814" spans="1:3">
      <c r="A74814" t="s">
        <v>53317</v>
      </c>
      <c r="B74814">
        <v>0.63737900000000003</v>
      </c>
      <c r="C74814">
        <f t="shared" si="1168"/>
        <v>15</v>
      </c>
    </row>
    <row r="74815" spans="1:3">
      <c r="A74815" t="s">
        <v>53332</v>
      </c>
      <c r="B74815">
        <v>0.31868999999999997</v>
      </c>
      <c r="C74815">
        <f t="shared" si="1168"/>
        <v>15</v>
      </c>
    </row>
    <row r="74816" spans="1:3">
      <c r="A74816" t="s">
        <v>53341</v>
      </c>
      <c r="B74816">
        <v>4.1429600000000004</v>
      </c>
      <c r="C74816">
        <f t="shared" si="1168"/>
        <v>15</v>
      </c>
    </row>
    <row r="74817" spans="1:3">
      <c r="A74817" t="s">
        <v>53361</v>
      </c>
      <c r="B74817">
        <v>0.63737900000000003</v>
      </c>
      <c r="C74817">
        <f t="shared" ref="C74817:C74880" si="1169">LEN(A74817)</f>
        <v>15</v>
      </c>
    </row>
    <row r="74818" spans="1:3">
      <c r="A74818" t="s">
        <v>53368</v>
      </c>
      <c r="B74818">
        <v>0.31868999999999997</v>
      </c>
      <c r="C74818">
        <f t="shared" si="1169"/>
        <v>15</v>
      </c>
    </row>
    <row r="74819" spans="1:3">
      <c r="A74819" t="s">
        <v>53373</v>
      </c>
      <c r="B74819">
        <v>0.63737900000000003</v>
      </c>
      <c r="C74819">
        <f t="shared" si="1169"/>
        <v>15</v>
      </c>
    </row>
    <row r="74820" spans="1:3">
      <c r="A74820" t="s">
        <v>53375</v>
      </c>
      <c r="B74820">
        <v>0.63737900000000003</v>
      </c>
      <c r="C74820">
        <f t="shared" si="1169"/>
        <v>15</v>
      </c>
    </row>
    <row r="74821" spans="1:3">
      <c r="A74821" t="s">
        <v>53377</v>
      </c>
      <c r="B74821">
        <v>0.31868999999999997</v>
      </c>
      <c r="C74821">
        <f t="shared" si="1169"/>
        <v>15</v>
      </c>
    </row>
    <row r="74822" spans="1:3">
      <c r="A74822" t="s">
        <v>53392</v>
      </c>
      <c r="B74822">
        <v>0.31868999999999997</v>
      </c>
      <c r="C74822">
        <f t="shared" si="1169"/>
        <v>15</v>
      </c>
    </row>
    <row r="74823" spans="1:3">
      <c r="A74823" t="s">
        <v>53403</v>
      </c>
      <c r="B74823">
        <v>1.91214</v>
      </c>
      <c r="C74823">
        <f t="shared" si="1169"/>
        <v>15</v>
      </c>
    </row>
    <row r="74824" spans="1:3">
      <c r="A74824" t="s">
        <v>53417</v>
      </c>
      <c r="B74824">
        <v>2.2308300000000001</v>
      </c>
      <c r="C74824">
        <f t="shared" si="1169"/>
        <v>15</v>
      </c>
    </row>
    <row r="74825" spans="1:3">
      <c r="A74825" t="s">
        <v>53419</v>
      </c>
      <c r="B74825">
        <v>0.31868999999999997</v>
      </c>
      <c r="C74825">
        <f t="shared" si="1169"/>
        <v>15</v>
      </c>
    </row>
    <row r="74826" spans="1:3">
      <c r="A74826" t="s">
        <v>53431</v>
      </c>
      <c r="B74826">
        <v>0.31868999999999997</v>
      </c>
      <c r="C74826">
        <f t="shared" si="1169"/>
        <v>15</v>
      </c>
    </row>
    <row r="74827" spans="1:3">
      <c r="A74827" t="s">
        <v>53435</v>
      </c>
      <c r="B74827">
        <v>0.63737900000000003</v>
      </c>
      <c r="C74827">
        <f t="shared" si="1169"/>
        <v>15</v>
      </c>
    </row>
    <row r="74828" spans="1:3">
      <c r="A74828" t="s">
        <v>53439</v>
      </c>
      <c r="B74828">
        <v>0.31868999999999997</v>
      </c>
      <c r="C74828">
        <f t="shared" si="1169"/>
        <v>15</v>
      </c>
    </row>
    <row r="74829" spans="1:3">
      <c r="A74829" t="s">
        <v>53465</v>
      </c>
      <c r="B74829">
        <v>0.31868999999999997</v>
      </c>
      <c r="C74829">
        <f t="shared" si="1169"/>
        <v>15</v>
      </c>
    </row>
    <row r="74830" spans="1:3">
      <c r="A74830" t="s">
        <v>53485</v>
      </c>
      <c r="B74830">
        <v>0.31868999999999997</v>
      </c>
      <c r="C74830">
        <f t="shared" si="1169"/>
        <v>15</v>
      </c>
    </row>
    <row r="74831" spans="1:3">
      <c r="A74831" t="s">
        <v>53486</v>
      </c>
      <c r="B74831">
        <v>2.2308300000000001</v>
      </c>
      <c r="C74831">
        <f t="shared" si="1169"/>
        <v>15</v>
      </c>
    </row>
    <row r="74832" spans="1:3">
      <c r="A74832" t="s">
        <v>53490</v>
      </c>
      <c r="B74832">
        <v>0.31868999999999997</v>
      </c>
      <c r="C74832">
        <f t="shared" si="1169"/>
        <v>15</v>
      </c>
    </row>
    <row r="74833" spans="1:3">
      <c r="A74833" t="s">
        <v>53499</v>
      </c>
      <c r="B74833">
        <v>0.63737900000000003</v>
      </c>
      <c r="C74833">
        <f t="shared" si="1169"/>
        <v>15</v>
      </c>
    </row>
    <row r="74834" spans="1:3">
      <c r="A74834" t="s">
        <v>53509</v>
      </c>
      <c r="B74834">
        <v>0.31868999999999997</v>
      </c>
      <c r="C74834">
        <f t="shared" si="1169"/>
        <v>15</v>
      </c>
    </row>
    <row r="74835" spans="1:3">
      <c r="A74835" t="s">
        <v>53520</v>
      </c>
      <c r="B74835">
        <v>0.31868999999999997</v>
      </c>
      <c r="C74835">
        <f t="shared" si="1169"/>
        <v>15</v>
      </c>
    </row>
    <row r="74836" spans="1:3">
      <c r="A74836" t="s">
        <v>53526</v>
      </c>
      <c r="B74836">
        <v>3.5055900000000002</v>
      </c>
      <c r="C74836">
        <f t="shared" si="1169"/>
        <v>15</v>
      </c>
    </row>
    <row r="74837" spans="1:3">
      <c r="A74837" t="s">
        <v>53534</v>
      </c>
      <c r="B74837">
        <v>0.31868999999999997</v>
      </c>
      <c r="C74837">
        <f t="shared" si="1169"/>
        <v>15</v>
      </c>
    </row>
    <row r="74838" spans="1:3">
      <c r="A74838" t="s">
        <v>53535</v>
      </c>
      <c r="B74838">
        <v>2.8682099999999999</v>
      </c>
      <c r="C74838">
        <f t="shared" si="1169"/>
        <v>15</v>
      </c>
    </row>
    <row r="74839" spans="1:3">
      <c r="A74839" t="s">
        <v>53541</v>
      </c>
      <c r="B74839">
        <v>0.31868999999999997</v>
      </c>
      <c r="C74839">
        <f t="shared" si="1169"/>
        <v>15</v>
      </c>
    </row>
    <row r="74840" spans="1:3">
      <c r="A74840" t="s">
        <v>53542</v>
      </c>
      <c r="B74840">
        <v>0.63737900000000003</v>
      </c>
      <c r="C74840">
        <f t="shared" si="1169"/>
        <v>15</v>
      </c>
    </row>
    <row r="74841" spans="1:3">
      <c r="A74841" t="s">
        <v>53543</v>
      </c>
      <c r="B74841">
        <v>0.31868999999999997</v>
      </c>
      <c r="C74841">
        <f t="shared" si="1169"/>
        <v>15</v>
      </c>
    </row>
    <row r="74842" spans="1:3">
      <c r="A74842" t="s">
        <v>53557</v>
      </c>
      <c r="B74842">
        <v>0.31868999999999997</v>
      </c>
      <c r="C74842">
        <f t="shared" si="1169"/>
        <v>15</v>
      </c>
    </row>
    <row r="74843" spans="1:3">
      <c r="A74843" t="s">
        <v>53561</v>
      </c>
      <c r="B74843">
        <v>0.31868999999999997</v>
      </c>
      <c r="C74843">
        <f t="shared" si="1169"/>
        <v>15</v>
      </c>
    </row>
    <row r="74844" spans="1:3">
      <c r="A74844" t="s">
        <v>53577</v>
      </c>
      <c r="B74844">
        <v>0.31868999999999997</v>
      </c>
      <c r="C74844">
        <f t="shared" si="1169"/>
        <v>15</v>
      </c>
    </row>
    <row r="74845" spans="1:3">
      <c r="A74845" t="s">
        <v>53636</v>
      </c>
      <c r="B74845">
        <v>0.31868999999999997</v>
      </c>
      <c r="C74845">
        <f t="shared" si="1169"/>
        <v>15</v>
      </c>
    </row>
    <row r="74846" spans="1:3">
      <c r="A74846" t="s">
        <v>53641</v>
      </c>
      <c r="B74846">
        <v>0.31868999999999997</v>
      </c>
      <c r="C74846">
        <f t="shared" si="1169"/>
        <v>15</v>
      </c>
    </row>
    <row r="74847" spans="1:3">
      <c r="A74847" t="s">
        <v>53662</v>
      </c>
      <c r="B74847">
        <v>0.31868999999999997</v>
      </c>
      <c r="C74847">
        <f t="shared" si="1169"/>
        <v>15</v>
      </c>
    </row>
    <row r="74848" spans="1:3">
      <c r="A74848" t="s">
        <v>53670</v>
      </c>
      <c r="B74848">
        <v>0.63737900000000003</v>
      </c>
      <c r="C74848">
        <f t="shared" si="1169"/>
        <v>15</v>
      </c>
    </row>
    <row r="74849" spans="1:3">
      <c r="A74849" t="s">
        <v>53689</v>
      </c>
      <c r="B74849">
        <v>1.2747599999999999</v>
      </c>
      <c r="C74849">
        <f t="shared" si="1169"/>
        <v>15</v>
      </c>
    </row>
    <row r="74850" spans="1:3">
      <c r="A74850" t="s">
        <v>53694</v>
      </c>
      <c r="B74850">
        <v>1.2747599999999999</v>
      </c>
      <c r="C74850">
        <f t="shared" si="1169"/>
        <v>15</v>
      </c>
    </row>
    <row r="74851" spans="1:3">
      <c r="A74851" t="s">
        <v>53697</v>
      </c>
      <c r="B74851">
        <v>0.31868999999999997</v>
      </c>
      <c r="C74851">
        <f t="shared" si="1169"/>
        <v>15</v>
      </c>
    </row>
    <row r="74852" spans="1:3">
      <c r="A74852" t="s">
        <v>53700</v>
      </c>
      <c r="B74852">
        <v>2.5495199999999998</v>
      </c>
      <c r="C74852">
        <f t="shared" si="1169"/>
        <v>15</v>
      </c>
    </row>
    <row r="74853" spans="1:3">
      <c r="A74853" t="s">
        <v>53703</v>
      </c>
      <c r="B74853">
        <v>3.8242699999999998</v>
      </c>
      <c r="C74853">
        <f t="shared" si="1169"/>
        <v>15</v>
      </c>
    </row>
    <row r="74854" spans="1:3">
      <c r="A74854" t="s">
        <v>53717</v>
      </c>
      <c r="B74854">
        <v>0.31868999999999997</v>
      </c>
      <c r="C74854">
        <f t="shared" si="1169"/>
        <v>15</v>
      </c>
    </row>
    <row r="74855" spans="1:3">
      <c r="A74855" t="s">
        <v>53722</v>
      </c>
      <c r="B74855">
        <v>0.31868999999999997</v>
      </c>
      <c r="C74855">
        <f t="shared" si="1169"/>
        <v>15</v>
      </c>
    </row>
    <row r="74856" spans="1:3">
      <c r="A74856" t="s">
        <v>53723</v>
      </c>
      <c r="B74856">
        <v>0.31868999999999997</v>
      </c>
      <c r="C74856">
        <f t="shared" si="1169"/>
        <v>15</v>
      </c>
    </row>
    <row r="74857" spans="1:3">
      <c r="A74857" t="s">
        <v>53726</v>
      </c>
      <c r="B74857">
        <v>0.31868999999999997</v>
      </c>
      <c r="C74857">
        <f t="shared" si="1169"/>
        <v>15</v>
      </c>
    </row>
    <row r="74858" spans="1:3">
      <c r="A74858" t="s">
        <v>53732</v>
      </c>
      <c r="B74858">
        <v>0.31868999999999997</v>
      </c>
      <c r="C74858">
        <f t="shared" si="1169"/>
        <v>15</v>
      </c>
    </row>
    <row r="74859" spans="1:3">
      <c r="A74859" t="s">
        <v>53733</v>
      </c>
      <c r="B74859">
        <v>0.31868999999999997</v>
      </c>
      <c r="C74859">
        <f t="shared" si="1169"/>
        <v>15</v>
      </c>
    </row>
    <row r="74860" spans="1:3">
      <c r="A74860" t="s">
        <v>53734</v>
      </c>
      <c r="B74860">
        <v>0.31868999999999997</v>
      </c>
      <c r="C74860">
        <f t="shared" si="1169"/>
        <v>15</v>
      </c>
    </row>
    <row r="74861" spans="1:3">
      <c r="A74861" t="s">
        <v>53750</v>
      </c>
      <c r="B74861">
        <v>0.31868999999999997</v>
      </c>
      <c r="C74861">
        <f t="shared" si="1169"/>
        <v>15</v>
      </c>
    </row>
    <row r="74862" spans="1:3">
      <c r="A74862" t="s">
        <v>53770</v>
      </c>
      <c r="B74862">
        <v>0.63737900000000003</v>
      </c>
      <c r="C74862">
        <f t="shared" si="1169"/>
        <v>15</v>
      </c>
    </row>
    <row r="74863" spans="1:3">
      <c r="A74863" t="s">
        <v>53776</v>
      </c>
      <c r="B74863">
        <v>0.31868999999999997</v>
      </c>
      <c r="C74863">
        <f t="shared" si="1169"/>
        <v>15</v>
      </c>
    </row>
    <row r="74864" spans="1:3">
      <c r="A74864" t="s">
        <v>53778</v>
      </c>
      <c r="B74864">
        <v>0.63737900000000003</v>
      </c>
      <c r="C74864">
        <f t="shared" si="1169"/>
        <v>15</v>
      </c>
    </row>
    <row r="74865" spans="1:3">
      <c r="A74865" t="s">
        <v>53936</v>
      </c>
      <c r="B74865">
        <v>0.31868999999999997</v>
      </c>
      <c r="C74865">
        <f t="shared" si="1169"/>
        <v>15</v>
      </c>
    </row>
    <row r="74866" spans="1:3">
      <c r="A74866" t="s">
        <v>53953</v>
      </c>
      <c r="B74866">
        <v>0.31868999999999997</v>
      </c>
      <c r="C74866">
        <f t="shared" si="1169"/>
        <v>15</v>
      </c>
    </row>
    <row r="74867" spans="1:3">
      <c r="A74867" t="s">
        <v>53955</v>
      </c>
      <c r="B74867">
        <v>0.63737900000000003</v>
      </c>
      <c r="C74867">
        <f t="shared" si="1169"/>
        <v>15</v>
      </c>
    </row>
    <row r="74868" spans="1:3">
      <c r="A74868" t="s">
        <v>53984</v>
      </c>
      <c r="B74868">
        <v>0.31868999999999997</v>
      </c>
      <c r="C74868">
        <f t="shared" si="1169"/>
        <v>15</v>
      </c>
    </row>
    <row r="74869" spans="1:3">
      <c r="A74869" t="s">
        <v>54029</v>
      </c>
      <c r="B74869">
        <v>0.31868999999999997</v>
      </c>
      <c r="C74869">
        <f t="shared" si="1169"/>
        <v>15</v>
      </c>
    </row>
    <row r="74870" spans="1:3">
      <c r="A74870" t="s">
        <v>54030</v>
      </c>
      <c r="B74870">
        <v>0.31868999999999997</v>
      </c>
      <c r="C74870">
        <f t="shared" si="1169"/>
        <v>15</v>
      </c>
    </row>
    <row r="74871" spans="1:3">
      <c r="A74871" t="s">
        <v>54031</v>
      </c>
      <c r="B74871">
        <v>0.31868999999999997</v>
      </c>
      <c r="C74871">
        <f t="shared" si="1169"/>
        <v>15</v>
      </c>
    </row>
    <row r="74872" spans="1:3">
      <c r="A74872" t="s">
        <v>54037</v>
      </c>
      <c r="B74872">
        <v>0.31868999999999997</v>
      </c>
      <c r="C74872">
        <f t="shared" si="1169"/>
        <v>15</v>
      </c>
    </row>
    <row r="74873" spans="1:3">
      <c r="A74873" t="s">
        <v>54045</v>
      </c>
      <c r="B74873">
        <v>0.95606899999999995</v>
      </c>
      <c r="C74873">
        <f t="shared" si="1169"/>
        <v>15</v>
      </c>
    </row>
    <row r="74874" spans="1:3">
      <c r="A74874" t="s">
        <v>54054</v>
      </c>
      <c r="B74874">
        <v>0.63737900000000003</v>
      </c>
      <c r="C74874">
        <f t="shared" si="1169"/>
        <v>15</v>
      </c>
    </row>
    <row r="74875" spans="1:3">
      <c r="A74875" t="s">
        <v>54111</v>
      </c>
      <c r="B74875">
        <v>0.31868999999999997</v>
      </c>
      <c r="C74875">
        <f t="shared" si="1169"/>
        <v>15</v>
      </c>
    </row>
    <row r="74876" spans="1:3">
      <c r="A74876" t="s">
        <v>54120</v>
      </c>
      <c r="B74876">
        <v>0.31868999999999997</v>
      </c>
      <c r="C74876">
        <f t="shared" si="1169"/>
        <v>15</v>
      </c>
    </row>
    <row r="74877" spans="1:3">
      <c r="A74877" t="s">
        <v>54145</v>
      </c>
      <c r="B74877">
        <v>0.31868999999999997</v>
      </c>
      <c r="C74877">
        <f t="shared" si="1169"/>
        <v>15</v>
      </c>
    </row>
    <row r="74878" spans="1:3">
      <c r="A74878" t="s">
        <v>54191</v>
      </c>
      <c r="B74878">
        <v>0.31868999999999997</v>
      </c>
      <c r="C74878">
        <f t="shared" si="1169"/>
        <v>15</v>
      </c>
    </row>
    <row r="74879" spans="1:3">
      <c r="A74879" t="s">
        <v>54246</v>
      </c>
      <c r="B74879">
        <v>0.63737900000000003</v>
      </c>
      <c r="C74879">
        <f t="shared" si="1169"/>
        <v>15</v>
      </c>
    </row>
    <row r="74880" spans="1:3">
      <c r="A74880" t="s">
        <v>54273</v>
      </c>
      <c r="B74880">
        <v>0.95606899999999995</v>
      </c>
      <c r="C74880">
        <f t="shared" si="1169"/>
        <v>15</v>
      </c>
    </row>
    <row r="74881" spans="1:3">
      <c r="A74881" t="s">
        <v>54278</v>
      </c>
      <c r="B74881">
        <v>0.63737900000000003</v>
      </c>
      <c r="C74881">
        <f t="shared" ref="C74881:C74944" si="1170">LEN(A74881)</f>
        <v>15</v>
      </c>
    </row>
    <row r="74882" spans="1:3">
      <c r="A74882" t="s">
        <v>54280</v>
      </c>
      <c r="B74882">
        <v>1.2747599999999999</v>
      </c>
      <c r="C74882">
        <f t="shared" si="1170"/>
        <v>15</v>
      </c>
    </row>
    <row r="74883" spans="1:3">
      <c r="A74883" t="s">
        <v>54281</v>
      </c>
      <c r="B74883">
        <v>0.63737900000000003</v>
      </c>
      <c r="C74883">
        <f t="shared" si="1170"/>
        <v>15</v>
      </c>
    </row>
    <row r="74884" spans="1:3">
      <c r="A74884" t="s">
        <v>54287</v>
      </c>
      <c r="B74884">
        <v>1.59345</v>
      </c>
      <c r="C74884">
        <f t="shared" si="1170"/>
        <v>15</v>
      </c>
    </row>
    <row r="74885" spans="1:3">
      <c r="A74885" t="s">
        <v>54358</v>
      </c>
      <c r="B74885">
        <v>0.95606899999999995</v>
      </c>
      <c r="C74885">
        <f t="shared" si="1170"/>
        <v>15</v>
      </c>
    </row>
    <row r="74886" spans="1:3">
      <c r="A74886" t="s">
        <v>54367</v>
      </c>
      <c r="B74886">
        <v>0.31868999999999997</v>
      </c>
      <c r="C74886">
        <f t="shared" si="1170"/>
        <v>15</v>
      </c>
    </row>
    <row r="74887" spans="1:3">
      <c r="A74887" t="s">
        <v>54389</v>
      </c>
      <c r="B74887">
        <v>0.31868999999999997</v>
      </c>
      <c r="C74887">
        <f t="shared" si="1170"/>
        <v>15</v>
      </c>
    </row>
    <row r="74888" spans="1:3">
      <c r="A74888" t="s">
        <v>54409</v>
      </c>
      <c r="B74888">
        <v>0.31868999999999997</v>
      </c>
      <c r="C74888">
        <f t="shared" si="1170"/>
        <v>15</v>
      </c>
    </row>
    <row r="74889" spans="1:3">
      <c r="A74889" t="s">
        <v>54437</v>
      </c>
      <c r="B74889">
        <v>0.31868999999999997</v>
      </c>
      <c r="C74889">
        <f t="shared" si="1170"/>
        <v>15</v>
      </c>
    </row>
    <row r="74890" spans="1:3">
      <c r="A74890" t="s">
        <v>54442</v>
      </c>
      <c r="B74890">
        <v>0.31868999999999997</v>
      </c>
      <c r="C74890">
        <f t="shared" si="1170"/>
        <v>15</v>
      </c>
    </row>
    <row r="74891" spans="1:3">
      <c r="A74891" t="s">
        <v>54453</v>
      </c>
      <c r="B74891">
        <v>0.31868999999999997</v>
      </c>
      <c r="C74891">
        <f t="shared" si="1170"/>
        <v>15</v>
      </c>
    </row>
    <row r="74892" spans="1:3">
      <c r="A74892" t="s">
        <v>54468</v>
      </c>
      <c r="B74892">
        <v>0.63737900000000003</v>
      </c>
      <c r="C74892">
        <f t="shared" si="1170"/>
        <v>15</v>
      </c>
    </row>
    <row r="74893" spans="1:3">
      <c r="A74893" t="s">
        <v>54469</v>
      </c>
      <c r="B74893">
        <v>0.31868999999999997</v>
      </c>
      <c r="C74893">
        <f t="shared" si="1170"/>
        <v>15</v>
      </c>
    </row>
    <row r="74894" spans="1:3">
      <c r="A74894" t="s">
        <v>54474</v>
      </c>
      <c r="B74894">
        <v>7.32986</v>
      </c>
      <c r="C74894">
        <f t="shared" si="1170"/>
        <v>15</v>
      </c>
    </row>
    <row r="74895" spans="1:3">
      <c r="A74895" t="s">
        <v>54475</v>
      </c>
      <c r="B74895">
        <v>0.63737900000000003</v>
      </c>
      <c r="C74895">
        <f t="shared" si="1170"/>
        <v>15</v>
      </c>
    </row>
    <row r="74896" spans="1:3">
      <c r="A74896" t="s">
        <v>54482</v>
      </c>
      <c r="B74896">
        <v>0.31868999999999997</v>
      </c>
      <c r="C74896">
        <f t="shared" si="1170"/>
        <v>15</v>
      </c>
    </row>
    <row r="74897" spans="1:3">
      <c r="A74897" t="s">
        <v>54489</v>
      </c>
      <c r="B74897">
        <v>0.31868999999999997</v>
      </c>
      <c r="C74897">
        <f t="shared" si="1170"/>
        <v>15</v>
      </c>
    </row>
    <row r="74898" spans="1:3">
      <c r="A74898" t="s">
        <v>54499</v>
      </c>
      <c r="B74898">
        <v>0.95606899999999995</v>
      </c>
      <c r="C74898">
        <f t="shared" si="1170"/>
        <v>15</v>
      </c>
    </row>
    <row r="74899" spans="1:3">
      <c r="A74899" t="s">
        <v>54501</v>
      </c>
      <c r="B74899">
        <v>0.31868999999999997</v>
      </c>
      <c r="C74899">
        <f t="shared" si="1170"/>
        <v>15</v>
      </c>
    </row>
    <row r="74900" spans="1:3">
      <c r="A74900" t="s">
        <v>54502</v>
      </c>
      <c r="B74900">
        <v>0.31868999999999997</v>
      </c>
      <c r="C74900">
        <f t="shared" si="1170"/>
        <v>15</v>
      </c>
    </row>
    <row r="74901" spans="1:3">
      <c r="A74901" t="s">
        <v>54509</v>
      </c>
      <c r="B74901">
        <v>0.31868999999999997</v>
      </c>
      <c r="C74901">
        <f t="shared" si="1170"/>
        <v>15</v>
      </c>
    </row>
    <row r="74902" spans="1:3">
      <c r="A74902" t="s">
        <v>54517</v>
      </c>
      <c r="B74902">
        <v>0.31868999999999997</v>
      </c>
      <c r="C74902">
        <f t="shared" si="1170"/>
        <v>15</v>
      </c>
    </row>
    <row r="74903" spans="1:3">
      <c r="A74903" t="s">
        <v>54525</v>
      </c>
      <c r="B74903">
        <v>1.59345</v>
      </c>
      <c r="C74903">
        <f t="shared" si="1170"/>
        <v>15</v>
      </c>
    </row>
    <row r="74904" spans="1:3">
      <c r="A74904" t="s">
        <v>54529</v>
      </c>
      <c r="B74904">
        <v>0.31868999999999997</v>
      </c>
      <c r="C74904">
        <f t="shared" si="1170"/>
        <v>15</v>
      </c>
    </row>
    <row r="74905" spans="1:3">
      <c r="A74905" t="s">
        <v>54530</v>
      </c>
      <c r="B74905">
        <v>1.2747599999999999</v>
      </c>
      <c r="C74905">
        <f t="shared" si="1170"/>
        <v>15</v>
      </c>
    </row>
    <row r="74906" spans="1:3">
      <c r="A74906" t="s">
        <v>54553</v>
      </c>
      <c r="B74906">
        <v>0.31868999999999997</v>
      </c>
      <c r="C74906">
        <f t="shared" si="1170"/>
        <v>15</v>
      </c>
    </row>
    <row r="74907" spans="1:3">
      <c r="A74907" t="s">
        <v>54567</v>
      </c>
      <c r="B74907">
        <v>0.31868999999999997</v>
      </c>
      <c r="C74907">
        <f t="shared" si="1170"/>
        <v>15</v>
      </c>
    </row>
    <row r="74908" spans="1:3">
      <c r="A74908" t="s">
        <v>54569</v>
      </c>
      <c r="B74908">
        <v>0.31868999999999997</v>
      </c>
      <c r="C74908">
        <f t="shared" si="1170"/>
        <v>15</v>
      </c>
    </row>
    <row r="74909" spans="1:3">
      <c r="A74909" t="s">
        <v>54575</v>
      </c>
      <c r="B74909">
        <v>0.31868999999999997</v>
      </c>
      <c r="C74909">
        <f t="shared" si="1170"/>
        <v>15</v>
      </c>
    </row>
    <row r="74910" spans="1:3">
      <c r="A74910" t="s">
        <v>54581</v>
      </c>
      <c r="B74910">
        <v>0.63737900000000003</v>
      </c>
      <c r="C74910">
        <f t="shared" si="1170"/>
        <v>15</v>
      </c>
    </row>
    <row r="74911" spans="1:3">
      <c r="A74911" t="s">
        <v>54633</v>
      </c>
      <c r="B74911">
        <v>0.31868999999999997</v>
      </c>
      <c r="C74911">
        <f t="shared" si="1170"/>
        <v>15</v>
      </c>
    </row>
    <row r="74912" spans="1:3">
      <c r="A74912" t="s">
        <v>54635</v>
      </c>
      <c r="B74912">
        <v>0.63737900000000003</v>
      </c>
      <c r="C74912">
        <f t="shared" si="1170"/>
        <v>15</v>
      </c>
    </row>
    <row r="74913" spans="1:3">
      <c r="A74913" t="s">
        <v>54657</v>
      </c>
      <c r="B74913">
        <v>0.31868999999999997</v>
      </c>
      <c r="C74913">
        <f t="shared" si="1170"/>
        <v>15</v>
      </c>
    </row>
    <row r="74914" spans="1:3">
      <c r="A74914" t="s">
        <v>54699</v>
      </c>
      <c r="B74914">
        <v>0.31868999999999997</v>
      </c>
      <c r="C74914">
        <f t="shared" si="1170"/>
        <v>15</v>
      </c>
    </row>
    <row r="74915" spans="1:3">
      <c r="A74915" t="s">
        <v>54704</v>
      </c>
      <c r="B74915">
        <v>0.31868999999999997</v>
      </c>
      <c r="C74915">
        <f t="shared" si="1170"/>
        <v>15</v>
      </c>
    </row>
    <row r="74916" spans="1:3">
      <c r="A74916" t="s">
        <v>54768</v>
      </c>
      <c r="B74916">
        <v>0.31868999999999997</v>
      </c>
      <c r="C74916">
        <f t="shared" si="1170"/>
        <v>15</v>
      </c>
    </row>
    <row r="74917" spans="1:3">
      <c r="A74917" t="s">
        <v>54769</v>
      </c>
      <c r="B74917">
        <v>0.31868999999999997</v>
      </c>
      <c r="C74917">
        <f t="shared" si="1170"/>
        <v>15</v>
      </c>
    </row>
    <row r="74918" spans="1:3">
      <c r="A74918" t="s">
        <v>54782</v>
      </c>
      <c r="B74918">
        <v>0.31868999999999997</v>
      </c>
      <c r="C74918">
        <f t="shared" si="1170"/>
        <v>15</v>
      </c>
    </row>
    <row r="74919" spans="1:3">
      <c r="A74919" t="s">
        <v>54863</v>
      </c>
      <c r="B74919">
        <v>0.31868999999999997</v>
      </c>
      <c r="C74919">
        <f t="shared" si="1170"/>
        <v>15</v>
      </c>
    </row>
    <row r="74920" spans="1:3">
      <c r="A74920" t="s">
        <v>54866</v>
      </c>
      <c r="B74920">
        <v>2.5495199999999998</v>
      </c>
      <c r="C74920">
        <f t="shared" si="1170"/>
        <v>15</v>
      </c>
    </row>
    <row r="74921" spans="1:3">
      <c r="A74921" t="s">
        <v>54877</v>
      </c>
      <c r="B74921">
        <v>0.31868999999999997</v>
      </c>
      <c r="C74921">
        <f t="shared" si="1170"/>
        <v>15</v>
      </c>
    </row>
    <row r="74922" spans="1:3">
      <c r="A74922" t="s">
        <v>54887</v>
      </c>
      <c r="B74922">
        <v>0.31868999999999997</v>
      </c>
      <c r="C74922">
        <f t="shared" si="1170"/>
        <v>15</v>
      </c>
    </row>
    <row r="74923" spans="1:3">
      <c r="A74923" t="s">
        <v>54894</v>
      </c>
      <c r="B74923">
        <v>2.2308300000000001</v>
      </c>
      <c r="C74923">
        <f t="shared" si="1170"/>
        <v>15</v>
      </c>
    </row>
    <row r="74924" spans="1:3">
      <c r="A74924" t="s">
        <v>54900</v>
      </c>
      <c r="B74924">
        <v>0.31868999999999997</v>
      </c>
      <c r="C74924">
        <f t="shared" si="1170"/>
        <v>15</v>
      </c>
    </row>
    <row r="74925" spans="1:3">
      <c r="A74925" t="s">
        <v>54915</v>
      </c>
      <c r="B74925">
        <v>0.95606899999999995</v>
      </c>
      <c r="C74925">
        <f t="shared" si="1170"/>
        <v>15</v>
      </c>
    </row>
    <row r="74926" spans="1:3">
      <c r="A74926" t="s">
        <v>54917</v>
      </c>
      <c r="B74926">
        <v>1.91214</v>
      </c>
      <c r="C74926">
        <f t="shared" si="1170"/>
        <v>15</v>
      </c>
    </row>
    <row r="74927" spans="1:3">
      <c r="A74927" t="s">
        <v>54921</v>
      </c>
      <c r="B74927">
        <v>0.95606899999999995</v>
      </c>
      <c r="C74927">
        <f t="shared" si="1170"/>
        <v>15</v>
      </c>
    </row>
    <row r="74928" spans="1:3">
      <c r="A74928" t="s">
        <v>54930</v>
      </c>
      <c r="B74928">
        <v>0.31868999999999997</v>
      </c>
      <c r="C74928">
        <f t="shared" si="1170"/>
        <v>15</v>
      </c>
    </row>
    <row r="74929" spans="1:3">
      <c r="A74929" t="s">
        <v>54931</v>
      </c>
      <c r="B74929">
        <v>0.31868999999999997</v>
      </c>
      <c r="C74929">
        <f t="shared" si="1170"/>
        <v>15</v>
      </c>
    </row>
    <row r="74930" spans="1:3">
      <c r="A74930" t="s">
        <v>54932</v>
      </c>
      <c r="B74930">
        <v>0.63737900000000003</v>
      </c>
      <c r="C74930">
        <f t="shared" si="1170"/>
        <v>15</v>
      </c>
    </row>
    <row r="74931" spans="1:3">
      <c r="A74931" t="s">
        <v>54933</v>
      </c>
      <c r="B74931">
        <v>0.31868999999999997</v>
      </c>
      <c r="C74931">
        <f t="shared" si="1170"/>
        <v>15</v>
      </c>
    </row>
    <row r="74932" spans="1:3">
      <c r="A74932" t="s">
        <v>54943</v>
      </c>
      <c r="B74932">
        <v>1.2747599999999999</v>
      </c>
      <c r="C74932">
        <f t="shared" si="1170"/>
        <v>15</v>
      </c>
    </row>
    <row r="74933" spans="1:3">
      <c r="A74933" t="s">
        <v>54946</v>
      </c>
      <c r="B74933">
        <v>0.31868999999999997</v>
      </c>
      <c r="C74933">
        <f t="shared" si="1170"/>
        <v>15</v>
      </c>
    </row>
    <row r="74934" spans="1:3">
      <c r="A74934" t="s">
        <v>54950</v>
      </c>
      <c r="B74934">
        <v>0.31868999999999997</v>
      </c>
      <c r="C74934">
        <f t="shared" si="1170"/>
        <v>15</v>
      </c>
    </row>
    <row r="74935" spans="1:3">
      <c r="A74935" t="s">
        <v>54951</v>
      </c>
      <c r="B74935">
        <v>0.63737900000000003</v>
      </c>
      <c r="C74935">
        <f t="shared" si="1170"/>
        <v>15</v>
      </c>
    </row>
    <row r="74936" spans="1:3">
      <c r="A74936" t="s">
        <v>54953</v>
      </c>
      <c r="B74936">
        <v>0.31868999999999997</v>
      </c>
      <c r="C74936">
        <f t="shared" si="1170"/>
        <v>15</v>
      </c>
    </row>
    <row r="74937" spans="1:3">
      <c r="A74937" t="s">
        <v>54954</v>
      </c>
      <c r="B74937">
        <v>0.31868999999999997</v>
      </c>
      <c r="C74937">
        <f t="shared" si="1170"/>
        <v>15</v>
      </c>
    </row>
    <row r="74938" spans="1:3">
      <c r="A74938" t="s">
        <v>54962</v>
      </c>
      <c r="B74938">
        <v>1.2747599999999999</v>
      </c>
      <c r="C74938">
        <f t="shared" si="1170"/>
        <v>15</v>
      </c>
    </row>
    <row r="74939" spans="1:3">
      <c r="A74939" t="s">
        <v>54965</v>
      </c>
      <c r="B74939">
        <v>0.63737900000000003</v>
      </c>
      <c r="C74939">
        <f t="shared" si="1170"/>
        <v>15</v>
      </c>
    </row>
    <row r="74940" spans="1:3">
      <c r="A74940" t="s">
        <v>54975</v>
      </c>
      <c r="B74940">
        <v>2.5495199999999998</v>
      </c>
      <c r="C74940">
        <f t="shared" si="1170"/>
        <v>15</v>
      </c>
    </row>
    <row r="74941" spans="1:3">
      <c r="A74941" t="s">
        <v>54976</v>
      </c>
      <c r="B74941">
        <v>0.31868999999999997</v>
      </c>
      <c r="C74941">
        <f t="shared" si="1170"/>
        <v>15</v>
      </c>
    </row>
    <row r="74942" spans="1:3">
      <c r="A74942" t="s">
        <v>54978</v>
      </c>
      <c r="B74942">
        <v>0.31868999999999997</v>
      </c>
      <c r="C74942">
        <f t="shared" si="1170"/>
        <v>15</v>
      </c>
    </row>
    <row r="74943" spans="1:3">
      <c r="A74943" t="s">
        <v>54981</v>
      </c>
      <c r="B74943">
        <v>0.31868999999999997</v>
      </c>
      <c r="C74943">
        <f t="shared" si="1170"/>
        <v>15</v>
      </c>
    </row>
    <row r="74944" spans="1:3">
      <c r="A74944" t="s">
        <v>54986</v>
      </c>
      <c r="B74944">
        <v>0.31868999999999997</v>
      </c>
      <c r="C74944">
        <f t="shared" si="1170"/>
        <v>15</v>
      </c>
    </row>
    <row r="74945" spans="1:3">
      <c r="A74945" t="s">
        <v>54991</v>
      </c>
      <c r="B74945">
        <v>1.2747599999999999</v>
      </c>
      <c r="C74945">
        <f t="shared" ref="C74945:C75008" si="1171">LEN(A74945)</f>
        <v>15</v>
      </c>
    </row>
    <row r="74946" spans="1:3">
      <c r="A74946" t="s">
        <v>54995</v>
      </c>
      <c r="B74946">
        <v>1.2747599999999999</v>
      </c>
      <c r="C74946">
        <f t="shared" si="1171"/>
        <v>15</v>
      </c>
    </row>
    <row r="74947" spans="1:3">
      <c r="A74947" t="s">
        <v>54999</v>
      </c>
      <c r="B74947">
        <v>3.8242699999999998</v>
      </c>
      <c r="C74947">
        <f t="shared" si="1171"/>
        <v>15</v>
      </c>
    </row>
    <row r="74948" spans="1:3">
      <c r="A74948" t="s">
        <v>55007</v>
      </c>
      <c r="B74948">
        <v>0.31868999999999997</v>
      </c>
      <c r="C74948">
        <f t="shared" si="1171"/>
        <v>15</v>
      </c>
    </row>
    <row r="74949" spans="1:3">
      <c r="A74949" t="s">
        <v>55010</v>
      </c>
      <c r="B74949">
        <v>0.31868999999999997</v>
      </c>
      <c r="C74949">
        <f t="shared" si="1171"/>
        <v>15</v>
      </c>
    </row>
    <row r="74950" spans="1:3">
      <c r="A74950" t="s">
        <v>55013</v>
      </c>
      <c r="B74950">
        <v>0.31868999999999997</v>
      </c>
      <c r="C74950">
        <f t="shared" si="1171"/>
        <v>15</v>
      </c>
    </row>
    <row r="74951" spans="1:3">
      <c r="A74951" t="s">
        <v>55024</v>
      </c>
      <c r="B74951">
        <v>0.31868999999999997</v>
      </c>
      <c r="C74951">
        <f t="shared" si="1171"/>
        <v>15</v>
      </c>
    </row>
    <row r="74952" spans="1:3">
      <c r="A74952" t="s">
        <v>55032</v>
      </c>
      <c r="B74952">
        <v>1.2747599999999999</v>
      </c>
      <c r="C74952">
        <f t="shared" si="1171"/>
        <v>15</v>
      </c>
    </row>
    <row r="74953" spans="1:3">
      <c r="A74953" t="s">
        <v>55042</v>
      </c>
      <c r="B74953">
        <v>0.63737900000000003</v>
      </c>
      <c r="C74953">
        <f t="shared" si="1171"/>
        <v>15</v>
      </c>
    </row>
    <row r="74954" spans="1:3">
      <c r="A74954" t="s">
        <v>55055</v>
      </c>
      <c r="B74954">
        <v>3.1869000000000001</v>
      </c>
      <c r="C74954">
        <f t="shared" si="1171"/>
        <v>15</v>
      </c>
    </row>
    <row r="74955" spans="1:3">
      <c r="A74955" t="s">
        <v>55058</v>
      </c>
      <c r="B74955">
        <v>0.31868999999999997</v>
      </c>
      <c r="C74955">
        <f t="shared" si="1171"/>
        <v>15</v>
      </c>
    </row>
    <row r="74956" spans="1:3">
      <c r="A74956" t="s">
        <v>55060</v>
      </c>
      <c r="B74956">
        <v>0.31868999999999997</v>
      </c>
      <c r="C74956">
        <f t="shared" si="1171"/>
        <v>15</v>
      </c>
    </row>
    <row r="74957" spans="1:3">
      <c r="A74957" t="s">
        <v>55065</v>
      </c>
      <c r="B74957">
        <v>7.9672400000000003</v>
      </c>
      <c r="C74957">
        <f t="shared" si="1171"/>
        <v>15</v>
      </c>
    </row>
    <row r="74958" spans="1:3">
      <c r="A74958" t="s">
        <v>55067</v>
      </c>
      <c r="B74958">
        <v>0.31868999999999997</v>
      </c>
      <c r="C74958">
        <f t="shared" si="1171"/>
        <v>15</v>
      </c>
    </row>
    <row r="74959" spans="1:3">
      <c r="A74959" t="s">
        <v>55075</v>
      </c>
      <c r="B74959">
        <v>0.31868999999999997</v>
      </c>
      <c r="C74959">
        <f t="shared" si="1171"/>
        <v>15</v>
      </c>
    </row>
    <row r="74960" spans="1:3">
      <c r="A74960" t="s">
        <v>55076</v>
      </c>
      <c r="B74960">
        <v>0.31868999999999997</v>
      </c>
      <c r="C74960">
        <f t="shared" si="1171"/>
        <v>15</v>
      </c>
    </row>
    <row r="74961" spans="1:3">
      <c r="A74961" t="s">
        <v>55080</v>
      </c>
      <c r="B74961">
        <v>0.31868999999999997</v>
      </c>
      <c r="C74961">
        <f t="shared" si="1171"/>
        <v>15</v>
      </c>
    </row>
    <row r="74962" spans="1:3">
      <c r="A74962" t="s">
        <v>55083</v>
      </c>
      <c r="B74962">
        <v>0.31868999999999997</v>
      </c>
      <c r="C74962">
        <f t="shared" si="1171"/>
        <v>15</v>
      </c>
    </row>
    <row r="74963" spans="1:3">
      <c r="A74963" t="s">
        <v>55084</v>
      </c>
      <c r="B74963">
        <v>0.63737900000000003</v>
      </c>
      <c r="C74963">
        <f t="shared" si="1171"/>
        <v>15</v>
      </c>
    </row>
    <row r="74964" spans="1:3">
      <c r="A74964" t="s">
        <v>55092</v>
      </c>
      <c r="B74964">
        <v>1.2747599999999999</v>
      </c>
      <c r="C74964">
        <f t="shared" si="1171"/>
        <v>15</v>
      </c>
    </row>
    <row r="74965" spans="1:3">
      <c r="A74965" t="s">
        <v>55107</v>
      </c>
      <c r="B74965">
        <v>0.31868999999999997</v>
      </c>
      <c r="C74965">
        <f t="shared" si="1171"/>
        <v>15</v>
      </c>
    </row>
    <row r="74966" spans="1:3">
      <c r="A74966" t="s">
        <v>55110</v>
      </c>
      <c r="B74966">
        <v>0.31868999999999997</v>
      </c>
      <c r="C74966">
        <f t="shared" si="1171"/>
        <v>15</v>
      </c>
    </row>
    <row r="74967" spans="1:3">
      <c r="A74967" t="s">
        <v>55247</v>
      </c>
      <c r="B74967">
        <v>0.31868999999999997</v>
      </c>
      <c r="C74967">
        <f t="shared" si="1171"/>
        <v>15</v>
      </c>
    </row>
    <row r="74968" spans="1:3">
      <c r="A74968" t="s">
        <v>55248</v>
      </c>
      <c r="B74968">
        <v>0.31868999999999997</v>
      </c>
      <c r="C74968">
        <f t="shared" si="1171"/>
        <v>15</v>
      </c>
    </row>
    <row r="74969" spans="1:3">
      <c r="A74969" t="s">
        <v>55257</v>
      </c>
      <c r="B74969">
        <v>0.31868999999999997</v>
      </c>
      <c r="C74969">
        <f t="shared" si="1171"/>
        <v>15</v>
      </c>
    </row>
    <row r="74970" spans="1:3">
      <c r="A74970" t="s">
        <v>55281</v>
      </c>
      <c r="B74970">
        <v>0.31868999999999997</v>
      </c>
      <c r="C74970">
        <f t="shared" si="1171"/>
        <v>15</v>
      </c>
    </row>
    <row r="74971" spans="1:3">
      <c r="A74971" t="s">
        <v>55303</v>
      </c>
      <c r="B74971">
        <v>0.31868999999999997</v>
      </c>
      <c r="C74971">
        <f t="shared" si="1171"/>
        <v>15</v>
      </c>
    </row>
    <row r="74972" spans="1:3">
      <c r="A74972" t="s">
        <v>55348</v>
      </c>
      <c r="B74972">
        <v>0.31868999999999997</v>
      </c>
      <c r="C74972">
        <f t="shared" si="1171"/>
        <v>15</v>
      </c>
    </row>
    <row r="74973" spans="1:3">
      <c r="A74973" t="s">
        <v>55357</v>
      </c>
      <c r="B74973">
        <v>0.31868999999999997</v>
      </c>
      <c r="C74973">
        <f t="shared" si="1171"/>
        <v>15</v>
      </c>
    </row>
    <row r="74974" spans="1:3">
      <c r="A74974" t="s">
        <v>55363</v>
      </c>
      <c r="B74974">
        <v>0.31868999999999997</v>
      </c>
      <c r="C74974">
        <f t="shared" si="1171"/>
        <v>15</v>
      </c>
    </row>
    <row r="74975" spans="1:3">
      <c r="A74975" t="s">
        <v>55364</v>
      </c>
      <c r="B74975">
        <v>0.31868999999999997</v>
      </c>
      <c r="C74975">
        <f t="shared" si="1171"/>
        <v>15</v>
      </c>
    </row>
    <row r="74976" spans="1:3">
      <c r="A74976" t="s">
        <v>55366</v>
      </c>
      <c r="B74976">
        <v>0.63737900000000003</v>
      </c>
      <c r="C74976">
        <f t="shared" si="1171"/>
        <v>15</v>
      </c>
    </row>
    <row r="74977" spans="1:3">
      <c r="A74977" t="s">
        <v>55381</v>
      </c>
      <c r="B74977">
        <v>2.8682099999999999</v>
      </c>
      <c r="C74977">
        <f t="shared" si="1171"/>
        <v>15</v>
      </c>
    </row>
    <row r="74978" spans="1:3">
      <c r="A74978" t="s">
        <v>55383</v>
      </c>
      <c r="B74978">
        <v>0.31868999999999997</v>
      </c>
      <c r="C74978">
        <f t="shared" si="1171"/>
        <v>15</v>
      </c>
    </row>
    <row r="74979" spans="1:3">
      <c r="A74979" t="s">
        <v>55386</v>
      </c>
      <c r="B74979">
        <v>0.31868999999999997</v>
      </c>
      <c r="C74979">
        <f t="shared" si="1171"/>
        <v>15</v>
      </c>
    </row>
    <row r="74980" spans="1:3">
      <c r="A74980" t="s">
        <v>55396</v>
      </c>
      <c r="B74980">
        <v>0.31868999999999997</v>
      </c>
      <c r="C74980">
        <f t="shared" si="1171"/>
        <v>15</v>
      </c>
    </row>
    <row r="74981" spans="1:3">
      <c r="A74981" t="s">
        <v>55436</v>
      </c>
      <c r="B74981">
        <v>0.31868999999999997</v>
      </c>
      <c r="C74981">
        <f t="shared" si="1171"/>
        <v>15</v>
      </c>
    </row>
    <row r="74982" spans="1:3">
      <c r="A74982" t="s">
        <v>55448</v>
      </c>
      <c r="B74982">
        <v>0.31868999999999997</v>
      </c>
      <c r="C74982">
        <f t="shared" si="1171"/>
        <v>15</v>
      </c>
    </row>
    <row r="74983" spans="1:3">
      <c r="A74983" t="s">
        <v>55461</v>
      </c>
      <c r="B74983">
        <v>1.2747599999999999</v>
      </c>
      <c r="C74983">
        <f t="shared" si="1171"/>
        <v>15</v>
      </c>
    </row>
    <row r="74984" spans="1:3">
      <c r="A74984" t="s">
        <v>55464</v>
      </c>
      <c r="B74984">
        <v>0.31868999999999997</v>
      </c>
      <c r="C74984">
        <f t="shared" si="1171"/>
        <v>15</v>
      </c>
    </row>
    <row r="74985" spans="1:3">
      <c r="A74985" t="s">
        <v>55516</v>
      </c>
      <c r="B74985">
        <v>0.95606899999999995</v>
      </c>
      <c r="C74985">
        <f t="shared" si="1171"/>
        <v>15</v>
      </c>
    </row>
    <row r="74986" spans="1:3">
      <c r="A74986" t="s">
        <v>55517</v>
      </c>
      <c r="B74986">
        <v>0.31868999999999997</v>
      </c>
      <c r="C74986">
        <f t="shared" si="1171"/>
        <v>15</v>
      </c>
    </row>
    <row r="74987" spans="1:3">
      <c r="A74987" t="s">
        <v>55519</v>
      </c>
      <c r="B74987">
        <v>0.31868999999999997</v>
      </c>
      <c r="C74987">
        <f t="shared" si="1171"/>
        <v>15</v>
      </c>
    </row>
    <row r="74988" spans="1:3">
      <c r="A74988" t="s">
        <v>55520</v>
      </c>
      <c r="B74988">
        <v>0.31868999999999997</v>
      </c>
      <c r="C74988">
        <f t="shared" si="1171"/>
        <v>15</v>
      </c>
    </row>
    <row r="74989" spans="1:3">
      <c r="A74989" t="s">
        <v>55549</v>
      </c>
      <c r="B74989">
        <v>0.63737900000000003</v>
      </c>
      <c r="C74989">
        <f t="shared" si="1171"/>
        <v>15</v>
      </c>
    </row>
    <row r="74990" spans="1:3">
      <c r="A74990" t="s">
        <v>55559</v>
      </c>
      <c r="B74990">
        <v>0.31868999999999997</v>
      </c>
      <c r="C74990">
        <f t="shared" si="1171"/>
        <v>15</v>
      </c>
    </row>
    <row r="74991" spans="1:3">
      <c r="A74991" t="s">
        <v>55592</v>
      </c>
      <c r="B74991">
        <v>0.31868999999999997</v>
      </c>
      <c r="C74991">
        <f t="shared" si="1171"/>
        <v>15</v>
      </c>
    </row>
    <row r="74992" spans="1:3">
      <c r="A74992" t="s">
        <v>55657</v>
      </c>
      <c r="B74992">
        <v>0.31868999999999997</v>
      </c>
      <c r="C74992">
        <f t="shared" si="1171"/>
        <v>15</v>
      </c>
    </row>
    <row r="74993" spans="1:3">
      <c r="A74993" t="s">
        <v>55717</v>
      </c>
      <c r="B74993">
        <v>1.2747599999999999</v>
      </c>
      <c r="C74993">
        <f t="shared" si="1171"/>
        <v>15</v>
      </c>
    </row>
    <row r="74994" spans="1:3">
      <c r="A74994" t="s">
        <v>55746</v>
      </c>
      <c r="B74994">
        <v>0.31868999999999997</v>
      </c>
      <c r="C74994">
        <f t="shared" si="1171"/>
        <v>15</v>
      </c>
    </row>
    <row r="74995" spans="1:3">
      <c r="A74995" t="s">
        <v>55765</v>
      </c>
      <c r="B74995">
        <v>1.59345</v>
      </c>
      <c r="C74995">
        <f t="shared" si="1171"/>
        <v>15</v>
      </c>
    </row>
    <row r="74996" spans="1:3">
      <c r="A74996" t="s">
        <v>55820</v>
      </c>
      <c r="B74996">
        <v>0.31868999999999997</v>
      </c>
      <c r="C74996">
        <f t="shared" si="1171"/>
        <v>15</v>
      </c>
    </row>
    <row r="74997" spans="1:3">
      <c r="A74997" t="s">
        <v>55824</v>
      </c>
      <c r="B74997">
        <v>0.31868999999999997</v>
      </c>
      <c r="C74997">
        <f t="shared" si="1171"/>
        <v>15</v>
      </c>
    </row>
    <row r="74998" spans="1:3">
      <c r="A74998" t="s">
        <v>55853</v>
      </c>
      <c r="B74998">
        <v>0.63737900000000003</v>
      </c>
      <c r="C74998">
        <f t="shared" si="1171"/>
        <v>15</v>
      </c>
    </row>
    <row r="74999" spans="1:3">
      <c r="A74999" t="s">
        <v>55868</v>
      </c>
      <c r="B74999">
        <v>0.31868999999999997</v>
      </c>
      <c r="C74999">
        <f t="shared" si="1171"/>
        <v>15</v>
      </c>
    </row>
    <row r="75000" spans="1:3">
      <c r="A75000" t="s">
        <v>55871</v>
      </c>
      <c r="B75000">
        <v>0.95606899999999995</v>
      </c>
      <c r="C75000">
        <f t="shared" si="1171"/>
        <v>15</v>
      </c>
    </row>
    <row r="75001" spans="1:3">
      <c r="A75001" t="s">
        <v>55901</v>
      </c>
      <c r="B75001">
        <v>2.2308300000000001</v>
      </c>
      <c r="C75001">
        <f t="shared" si="1171"/>
        <v>15</v>
      </c>
    </row>
    <row r="75002" spans="1:3">
      <c r="A75002" t="s">
        <v>55915</v>
      </c>
      <c r="B75002">
        <v>0.31868999999999997</v>
      </c>
      <c r="C75002">
        <f t="shared" si="1171"/>
        <v>15</v>
      </c>
    </row>
    <row r="75003" spans="1:3">
      <c r="A75003" t="s">
        <v>55939</v>
      </c>
      <c r="B75003">
        <v>0.31868999999999997</v>
      </c>
      <c r="C75003">
        <f t="shared" si="1171"/>
        <v>15</v>
      </c>
    </row>
    <row r="75004" spans="1:3">
      <c r="A75004" t="s">
        <v>55943</v>
      </c>
      <c r="B75004">
        <v>0.95606899999999995</v>
      </c>
      <c r="C75004">
        <f t="shared" si="1171"/>
        <v>15</v>
      </c>
    </row>
    <row r="75005" spans="1:3">
      <c r="A75005" t="s">
        <v>55945</v>
      </c>
      <c r="B75005">
        <v>15.2971</v>
      </c>
      <c r="C75005">
        <f t="shared" si="1171"/>
        <v>15</v>
      </c>
    </row>
    <row r="75006" spans="1:3">
      <c r="A75006" t="s">
        <v>55947</v>
      </c>
      <c r="B75006">
        <v>0.31868999999999997</v>
      </c>
      <c r="C75006">
        <f t="shared" si="1171"/>
        <v>15</v>
      </c>
    </row>
    <row r="75007" spans="1:3">
      <c r="A75007" t="s">
        <v>55949</v>
      </c>
      <c r="B75007">
        <v>0.31868999999999997</v>
      </c>
      <c r="C75007">
        <f t="shared" si="1171"/>
        <v>15</v>
      </c>
    </row>
    <row r="75008" spans="1:3">
      <c r="A75008" t="s">
        <v>55961</v>
      </c>
      <c r="B75008">
        <v>0.31868999999999997</v>
      </c>
      <c r="C75008">
        <f t="shared" si="1171"/>
        <v>15</v>
      </c>
    </row>
    <row r="75009" spans="1:3">
      <c r="A75009" t="s">
        <v>55964</v>
      </c>
      <c r="B75009">
        <v>0.31868999999999997</v>
      </c>
      <c r="C75009">
        <f t="shared" ref="C75009:C75072" si="1172">LEN(A75009)</f>
        <v>15</v>
      </c>
    </row>
    <row r="75010" spans="1:3">
      <c r="A75010" t="s">
        <v>56018</v>
      </c>
      <c r="B75010">
        <v>0.63737900000000003</v>
      </c>
      <c r="C75010">
        <f t="shared" si="1172"/>
        <v>15</v>
      </c>
    </row>
    <row r="75011" spans="1:3">
      <c r="A75011" t="s">
        <v>56023</v>
      </c>
      <c r="B75011">
        <v>0.31868999999999997</v>
      </c>
      <c r="C75011">
        <f t="shared" si="1172"/>
        <v>15</v>
      </c>
    </row>
    <row r="75012" spans="1:3">
      <c r="A75012" t="s">
        <v>56027</v>
      </c>
      <c r="B75012">
        <v>0.31868999999999997</v>
      </c>
      <c r="C75012">
        <f t="shared" si="1172"/>
        <v>15</v>
      </c>
    </row>
    <row r="75013" spans="1:3">
      <c r="A75013" t="s">
        <v>56028</v>
      </c>
      <c r="B75013">
        <v>1.59345</v>
      </c>
      <c r="C75013">
        <f t="shared" si="1172"/>
        <v>15</v>
      </c>
    </row>
    <row r="75014" spans="1:3">
      <c r="A75014" t="s">
        <v>56041</v>
      </c>
      <c r="B75014">
        <v>0.31868999999999997</v>
      </c>
      <c r="C75014">
        <f t="shared" si="1172"/>
        <v>15</v>
      </c>
    </row>
    <row r="75015" spans="1:3">
      <c r="A75015" t="s">
        <v>56051</v>
      </c>
      <c r="B75015">
        <v>0.63737900000000003</v>
      </c>
      <c r="C75015">
        <f t="shared" si="1172"/>
        <v>15</v>
      </c>
    </row>
    <row r="75016" spans="1:3">
      <c r="A75016" t="s">
        <v>56053</v>
      </c>
      <c r="B75016">
        <v>0.31868999999999997</v>
      </c>
      <c r="C75016">
        <f t="shared" si="1172"/>
        <v>15</v>
      </c>
    </row>
    <row r="75017" spans="1:3">
      <c r="A75017" t="s">
        <v>56103</v>
      </c>
      <c r="B75017">
        <v>1.2747599999999999</v>
      </c>
      <c r="C75017">
        <f t="shared" si="1172"/>
        <v>15</v>
      </c>
    </row>
    <row r="75018" spans="1:3">
      <c r="A75018" t="s">
        <v>56107</v>
      </c>
      <c r="B75018">
        <v>0.31868999999999997</v>
      </c>
      <c r="C75018">
        <f t="shared" si="1172"/>
        <v>15</v>
      </c>
    </row>
    <row r="75019" spans="1:3">
      <c r="A75019" t="s">
        <v>56108</v>
      </c>
      <c r="B75019">
        <v>0.31868999999999997</v>
      </c>
      <c r="C75019">
        <f t="shared" si="1172"/>
        <v>15</v>
      </c>
    </row>
    <row r="75020" spans="1:3">
      <c r="A75020" t="s">
        <v>56112</v>
      </c>
      <c r="B75020">
        <v>0.31868999999999997</v>
      </c>
      <c r="C75020">
        <f t="shared" si="1172"/>
        <v>15</v>
      </c>
    </row>
    <row r="75021" spans="1:3">
      <c r="A75021" t="s">
        <v>56136</v>
      </c>
      <c r="B75021">
        <v>0.95606899999999995</v>
      </c>
      <c r="C75021">
        <f t="shared" si="1172"/>
        <v>15</v>
      </c>
    </row>
    <row r="75022" spans="1:3">
      <c r="A75022" t="s">
        <v>56141</v>
      </c>
      <c r="B75022">
        <v>1.59345</v>
      </c>
      <c r="C75022">
        <f t="shared" si="1172"/>
        <v>15</v>
      </c>
    </row>
    <row r="75023" spans="1:3">
      <c r="A75023" t="s">
        <v>56147</v>
      </c>
      <c r="B75023">
        <v>0.31868999999999997</v>
      </c>
      <c r="C75023">
        <f t="shared" si="1172"/>
        <v>15</v>
      </c>
    </row>
    <row r="75024" spans="1:3">
      <c r="A75024" t="s">
        <v>56153</v>
      </c>
      <c r="B75024">
        <v>0.31868999999999997</v>
      </c>
      <c r="C75024">
        <f t="shared" si="1172"/>
        <v>15</v>
      </c>
    </row>
    <row r="75025" spans="1:3">
      <c r="A75025" t="s">
        <v>56179</v>
      </c>
      <c r="B75025">
        <v>0.31868999999999997</v>
      </c>
      <c r="C75025">
        <f t="shared" si="1172"/>
        <v>15</v>
      </c>
    </row>
    <row r="75026" spans="1:3">
      <c r="A75026" t="s">
        <v>56180</v>
      </c>
      <c r="B75026">
        <v>0.31868999999999997</v>
      </c>
      <c r="C75026">
        <f t="shared" si="1172"/>
        <v>15</v>
      </c>
    </row>
    <row r="75027" spans="1:3">
      <c r="A75027" t="s">
        <v>56181</v>
      </c>
      <c r="B75027">
        <v>0.31868999999999997</v>
      </c>
      <c r="C75027">
        <f t="shared" si="1172"/>
        <v>15</v>
      </c>
    </row>
    <row r="75028" spans="1:3">
      <c r="A75028" t="s">
        <v>56189</v>
      </c>
      <c r="B75028">
        <v>0.63737900000000003</v>
      </c>
      <c r="C75028">
        <f t="shared" si="1172"/>
        <v>15</v>
      </c>
    </row>
    <row r="75029" spans="1:3">
      <c r="A75029" t="s">
        <v>56208</v>
      </c>
      <c r="B75029">
        <v>0.95606899999999995</v>
      </c>
      <c r="C75029">
        <f t="shared" si="1172"/>
        <v>15</v>
      </c>
    </row>
    <row r="75030" spans="1:3">
      <c r="A75030" t="s">
        <v>56209</v>
      </c>
      <c r="B75030">
        <v>0.31868999999999997</v>
      </c>
      <c r="C75030">
        <f t="shared" si="1172"/>
        <v>15</v>
      </c>
    </row>
    <row r="75031" spans="1:3">
      <c r="A75031" t="s">
        <v>56241</v>
      </c>
      <c r="B75031">
        <v>0.31868999999999997</v>
      </c>
      <c r="C75031">
        <f t="shared" si="1172"/>
        <v>15</v>
      </c>
    </row>
    <row r="75032" spans="1:3">
      <c r="A75032" t="s">
        <v>56261</v>
      </c>
      <c r="B75032">
        <v>0.31868999999999997</v>
      </c>
      <c r="C75032">
        <f t="shared" si="1172"/>
        <v>15</v>
      </c>
    </row>
    <row r="75033" spans="1:3">
      <c r="A75033" t="s">
        <v>56264</v>
      </c>
      <c r="B75033">
        <v>0.31868999999999997</v>
      </c>
      <c r="C75033">
        <f t="shared" si="1172"/>
        <v>15</v>
      </c>
    </row>
    <row r="75034" spans="1:3">
      <c r="A75034" t="s">
        <v>56274</v>
      </c>
      <c r="B75034">
        <v>0.63737900000000003</v>
      </c>
      <c r="C75034">
        <f t="shared" si="1172"/>
        <v>15</v>
      </c>
    </row>
    <row r="75035" spans="1:3">
      <c r="A75035" t="s">
        <v>56281</v>
      </c>
      <c r="B75035">
        <v>0.95606899999999995</v>
      </c>
      <c r="C75035">
        <f t="shared" si="1172"/>
        <v>15</v>
      </c>
    </row>
    <row r="75036" spans="1:3">
      <c r="A75036" t="s">
        <v>56285</v>
      </c>
      <c r="B75036">
        <v>0.31868999999999997</v>
      </c>
      <c r="C75036">
        <f t="shared" si="1172"/>
        <v>15</v>
      </c>
    </row>
    <row r="75037" spans="1:3">
      <c r="A75037" t="s">
        <v>56286</v>
      </c>
      <c r="B75037">
        <v>0.63737900000000003</v>
      </c>
      <c r="C75037">
        <f t="shared" si="1172"/>
        <v>15</v>
      </c>
    </row>
    <row r="75038" spans="1:3">
      <c r="A75038" t="s">
        <v>56377</v>
      </c>
      <c r="B75038">
        <v>0.31868999999999997</v>
      </c>
      <c r="C75038">
        <f t="shared" si="1172"/>
        <v>15</v>
      </c>
    </row>
    <row r="75039" spans="1:3">
      <c r="A75039" t="s">
        <v>56380</v>
      </c>
      <c r="B75039">
        <v>2.2308300000000001</v>
      </c>
      <c r="C75039">
        <f t="shared" si="1172"/>
        <v>15</v>
      </c>
    </row>
    <row r="75040" spans="1:3">
      <c r="A75040" t="s">
        <v>56422</v>
      </c>
      <c r="B75040">
        <v>0.31868999999999997</v>
      </c>
      <c r="C75040">
        <f t="shared" si="1172"/>
        <v>15</v>
      </c>
    </row>
    <row r="75041" spans="1:3">
      <c r="A75041" t="s">
        <v>56426</v>
      </c>
      <c r="B75041">
        <v>0.31868999999999997</v>
      </c>
      <c r="C75041">
        <f t="shared" si="1172"/>
        <v>15</v>
      </c>
    </row>
    <row r="75042" spans="1:3">
      <c r="A75042" t="s">
        <v>56457</v>
      </c>
      <c r="B75042">
        <v>0.95606899999999995</v>
      </c>
      <c r="C75042">
        <f t="shared" si="1172"/>
        <v>15</v>
      </c>
    </row>
    <row r="75043" spans="1:3">
      <c r="A75043" t="s">
        <v>56467</v>
      </c>
      <c r="B75043">
        <v>0.31868999999999997</v>
      </c>
      <c r="C75043">
        <f t="shared" si="1172"/>
        <v>15</v>
      </c>
    </row>
    <row r="75044" spans="1:3">
      <c r="A75044" t="s">
        <v>56468</v>
      </c>
      <c r="B75044">
        <v>0.31868999999999997</v>
      </c>
      <c r="C75044">
        <f t="shared" si="1172"/>
        <v>15</v>
      </c>
    </row>
    <row r="75045" spans="1:3">
      <c r="A75045" t="s">
        <v>56469</v>
      </c>
      <c r="B75045">
        <v>0.31868999999999997</v>
      </c>
      <c r="C75045">
        <f t="shared" si="1172"/>
        <v>15</v>
      </c>
    </row>
    <row r="75046" spans="1:3">
      <c r="A75046" t="s">
        <v>56500</v>
      </c>
      <c r="B75046">
        <v>0.31868999999999997</v>
      </c>
      <c r="C75046">
        <f t="shared" si="1172"/>
        <v>15</v>
      </c>
    </row>
    <row r="75047" spans="1:3">
      <c r="A75047" t="s">
        <v>56551</v>
      </c>
      <c r="B75047">
        <v>0.31868999999999997</v>
      </c>
      <c r="C75047">
        <f t="shared" si="1172"/>
        <v>15</v>
      </c>
    </row>
    <row r="75048" spans="1:3">
      <c r="A75048" t="s">
        <v>56557</v>
      </c>
      <c r="B75048">
        <v>0.31868999999999997</v>
      </c>
      <c r="C75048">
        <f t="shared" si="1172"/>
        <v>15</v>
      </c>
    </row>
    <row r="75049" spans="1:3">
      <c r="A75049" t="s">
        <v>56558</v>
      </c>
      <c r="B75049">
        <v>0.31868999999999997</v>
      </c>
      <c r="C75049">
        <f t="shared" si="1172"/>
        <v>15</v>
      </c>
    </row>
    <row r="75050" spans="1:3">
      <c r="A75050" t="s">
        <v>56562</v>
      </c>
      <c r="B75050">
        <v>0.63737900000000003</v>
      </c>
      <c r="C75050">
        <f t="shared" si="1172"/>
        <v>15</v>
      </c>
    </row>
    <row r="75051" spans="1:3">
      <c r="A75051" t="s">
        <v>56616</v>
      </c>
      <c r="B75051">
        <v>0.31868999999999997</v>
      </c>
      <c r="C75051">
        <f t="shared" si="1172"/>
        <v>15</v>
      </c>
    </row>
    <row r="75052" spans="1:3">
      <c r="A75052" t="s">
        <v>56668</v>
      </c>
      <c r="B75052">
        <v>0.31868999999999997</v>
      </c>
      <c r="C75052">
        <f t="shared" si="1172"/>
        <v>15</v>
      </c>
    </row>
    <row r="75053" spans="1:3">
      <c r="A75053" t="s">
        <v>56766</v>
      </c>
      <c r="B75053">
        <v>0.31868999999999997</v>
      </c>
      <c r="C75053">
        <f t="shared" si="1172"/>
        <v>15</v>
      </c>
    </row>
    <row r="75054" spans="1:3">
      <c r="A75054" t="s">
        <v>56817</v>
      </c>
      <c r="B75054">
        <v>0.31868999999999997</v>
      </c>
      <c r="C75054">
        <f t="shared" si="1172"/>
        <v>15</v>
      </c>
    </row>
    <row r="75055" spans="1:3">
      <c r="A75055" t="s">
        <v>56863</v>
      </c>
      <c r="B75055">
        <v>0.31868999999999997</v>
      </c>
      <c r="C75055">
        <f t="shared" si="1172"/>
        <v>15</v>
      </c>
    </row>
    <row r="75056" spans="1:3">
      <c r="A75056" t="s">
        <v>56884</v>
      </c>
      <c r="B75056">
        <v>0.63737900000000003</v>
      </c>
      <c r="C75056">
        <f t="shared" si="1172"/>
        <v>15</v>
      </c>
    </row>
    <row r="75057" spans="1:3">
      <c r="A75057" t="s">
        <v>56887</v>
      </c>
      <c r="B75057">
        <v>0.31868999999999997</v>
      </c>
      <c r="C75057">
        <f t="shared" si="1172"/>
        <v>15</v>
      </c>
    </row>
    <row r="75058" spans="1:3">
      <c r="A75058" t="s">
        <v>56948</v>
      </c>
      <c r="B75058">
        <v>0.31868999999999997</v>
      </c>
      <c r="C75058">
        <f t="shared" si="1172"/>
        <v>15</v>
      </c>
    </row>
    <row r="75059" spans="1:3">
      <c r="A75059" t="s">
        <v>56968</v>
      </c>
      <c r="B75059">
        <v>0.31868999999999997</v>
      </c>
      <c r="C75059">
        <f t="shared" si="1172"/>
        <v>15</v>
      </c>
    </row>
    <row r="75060" spans="1:3">
      <c r="A75060" t="s">
        <v>56984</v>
      </c>
      <c r="B75060">
        <v>0.31868999999999997</v>
      </c>
      <c r="C75060">
        <f t="shared" si="1172"/>
        <v>15</v>
      </c>
    </row>
    <row r="75061" spans="1:3">
      <c r="A75061" t="s">
        <v>56987</v>
      </c>
      <c r="B75061">
        <v>0.31868999999999997</v>
      </c>
      <c r="C75061">
        <f t="shared" si="1172"/>
        <v>15</v>
      </c>
    </row>
    <row r="75062" spans="1:3">
      <c r="A75062" t="s">
        <v>56992</v>
      </c>
      <c r="B75062">
        <v>0.63737900000000003</v>
      </c>
      <c r="C75062">
        <f t="shared" si="1172"/>
        <v>15</v>
      </c>
    </row>
    <row r="75063" spans="1:3">
      <c r="A75063" t="s">
        <v>56998</v>
      </c>
      <c r="B75063">
        <v>6.3737899999999996</v>
      </c>
      <c r="C75063">
        <f t="shared" si="1172"/>
        <v>15</v>
      </c>
    </row>
    <row r="75064" spans="1:3">
      <c r="A75064" t="s">
        <v>57084</v>
      </c>
      <c r="B75064">
        <v>0.31868999999999997</v>
      </c>
      <c r="C75064">
        <f t="shared" si="1172"/>
        <v>15</v>
      </c>
    </row>
    <row r="75065" spans="1:3">
      <c r="A75065" t="s">
        <v>57104</v>
      </c>
      <c r="B75065">
        <v>14.0223</v>
      </c>
      <c r="C75065">
        <f t="shared" si="1172"/>
        <v>15</v>
      </c>
    </row>
    <row r="75066" spans="1:3">
      <c r="A75066" t="s">
        <v>57138</v>
      </c>
      <c r="B75066">
        <v>0.31868999999999997</v>
      </c>
      <c r="C75066">
        <f t="shared" si="1172"/>
        <v>15</v>
      </c>
    </row>
    <row r="75067" spans="1:3">
      <c r="A75067" t="s">
        <v>57154</v>
      </c>
      <c r="B75067">
        <v>0.31868999999999997</v>
      </c>
      <c r="C75067">
        <f t="shared" si="1172"/>
        <v>15</v>
      </c>
    </row>
    <row r="75068" spans="1:3">
      <c r="A75068" t="s">
        <v>57164</v>
      </c>
      <c r="B75068">
        <v>0.31868999999999997</v>
      </c>
      <c r="C75068">
        <f t="shared" si="1172"/>
        <v>15</v>
      </c>
    </row>
    <row r="75069" spans="1:3">
      <c r="A75069" t="s">
        <v>57218</v>
      </c>
      <c r="B75069">
        <v>0.31868999999999997</v>
      </c>
      <c r="C75069">
        <f t="shared" si="1172"/>
        <v>15</v>
      </c>
    </row>
    <row r="75070" spans="1:3">
      <c r="A75070" t="s">
        <v>57259</v>
      </c>
      <c r="B75070">
        <v>0.31868999999999997</v>
      </c>
      <c r="C75070">
        <f t="shared" si="1172"/>
        <v>15</v>
      </c>
    </row>
    <row r="75071" spans="1:3">
      <c r="A75071" t="s">
        <v>57266</v>
      </c>
      <c r="B75071">
        <v>0.31868999999999997</v>
      </c>
      <c r="C75071">
        <f t="shared" si="1172"/>
        <v>15</v>
      </c>
    </row>
    <row r="75072" spans="1:3">
      <c r="A75072" t="s">
        <v>57267</v>
      </c>
      <c r="B75072">
        <v>0.31868999999999997</v>
      </c>
      <c r="C75072">
        <f t="shared" si="1172"/>
        <v>15</v>
      </c>
    </row>
    <row r="75073" spans="1:3">
      <c r="A75073" t="s">
        <v>57279</v>
      </c>
      <c r="B75073">
        <v>0.31868999999999997</v>
      </c>
      <c r="C75073">
        <f t="shared" ref="C75073:C75136" si="1173">LEN(A75073)</f>
        <v>15</v>
      </c>
    </row>
    <row r="75074" spans="1:3">
      <c r="A75074" t="s">
        <v>57303</v>
      </c>
      <c r="B75074">
        <v>0.31868999999999997</v>
      </c>
      <c r="C75074">
        <f t="shared" si="1173"/>
        <v>15</v>
      </c>
    </row>
    <row r="75075" spans="1:3">
      <c r="A75075" t="s">
        <v>57304</v>
      </c>
      <c r="B75075">
        <v>0.31868999999999997</v>
      </c>
      <c r="C75075">
        <f t="shared" si="1173"/>
        <v>15</v>
      </c>
    </row>
    <row r="75076" spans="1:3">
      <c r="A75076" t="s">
        <v>57305</v>
      </c>
      <c r="B75076">
        <v>0.31868999999999997</v>
      </c>
      <c r="C75076">
        <f t="shared" si="1173"/>
        <v>15</v>
      </c>
    </row>
    <row r="75077" spans="1:3">
      <c r="A75077" t="s">
        <v>57351</v>
      </c>
      <c r="B75077">
        <v>0.31868999999999997</v>
      </c>
      <c r="C75077">
        <f t="shared" si="1173"/>
        <v>15</v>
      </c>
    </row>
    <row r="75078" spans="1:3">
      <c r="A75078" t="s">
        <v>57359</v>
      </c>
      <c r="B75078">
        <v>0.63737900000000003</v>
      </c>
      <c r="C75078">
        <f t="shared" si="1173"/>
        <v>15</v>
      </c>
    </row>
    <row r="75079" spans="1:3">
      <c r="A75079" t="s">
        <v>57429</v>
      </c>
      <c r="B75079">
        <v>0.31868999999999997</v>
      </c>
      <c r="C75079">
        <f t="shared" si="1173"/>
        <v>15</v>
      </c>
    </row>
    <row r="75080" spans="1:3">
      <c r="A75080" t="s">
        <v>57558</v>
      </c>
      <c r="B75080">
        <v>0.31868999999999997</v>
      </c>
      <c r="C75080">
        <f t="shared" si="1173"/>
        <v>15</v>
      </c>
    </row>
    <row r="75081" spans="1:3">
      <c r="A75081" t="s">
        <v>57559</v>
      </c>
      <c r="B75081">
        <v>0.63737900000000003</v>
      </c>
      <c r="C75081">
        <f t="shared" si="1173"/>
        <v>15</v>
      </c>
    </row>
    <row r="75082" spans="1:3">
      <c r="A75082" t="s">
        <v>57586</v>
      </c>
      <c r="B75082">
        <v>0.31868999999999997</v>
      </c>
      <c r="C75082">
        <f t="shared" si="1173"/>
        <v>15</v>
      </c>
    </row>
    <row r="75083" spans="1:3">
      <c r="A75083" t="s">
        <v>57589</v>
      </c>
      <c r="B75083">
        <v>0.31868999999999997</v>
      </c>
      <c r="C75083">
        <f t="shared" si="1173"/>
        <v>15</v>
      </c>
    </row>
    <row r="75084" spans="1:3">
      <c r="A75084" t="s">
        <v>57636</v>
      </c>
      <c r="B75084">
        <v>0.31868999999999997</v>
      </c>
      <c r="C75084">
        <f t="shared" si="1173"/>
        <v>15</v>
      </c>
    </row>
    <row r="75085" spans="1:3">
      <c r="A75085" t="s">
        <v>57639</v>
      </c>
      <c r="B75085">
        <v>0.31868999999999997</v>
      </c>
      <c r="C75085">
        <f t="shared" si="1173"/>
        <v>15</v>
      </c>
    </row>
    <row r="75086" spans="1:3">
      <c r="A75086" t="s">
        <v>57701</v>
      </c>
      <c r="B75086">
        <v>0.31868999999999997</v>
      </c>
      <c r="C75086">
        <f t="shared" si="1173"/>
        <v>15</v>
      </c>
    </row>
    <row r="75087" spans="1:3">
      <c r="A75087" t="s">
        <v>57703</v>
      </c>
      <c r="B75087">
        <v>0.31868999999999997</v>
      </c>
      <c r="C75087">
        <f t="shared" si="1173"/>
        <v>15</v>
      </c>
    </row>
    <row r="75088" spans="1:3">
      <c r="A75088" t="s">
        <v>57704</v>
      </c>
      <c r="B75088">
        <v>0.95606899999999995</v>
      </c>
      <c r="C75088">
        <f t="shared" si="1173"/>
        <v>15</v>
      </c>
    </row>
    <row r="75089" spans="1:3">
      <c r="A75089" t="s">
        <v>57731</v>
      </c>
      <c r="B75089">
        <v>0.31868999999999997</v>
      </c>
      <c r="C75089">
        <f t="shared" si="1173"/>
        <v>15</v>
      </c>
    </row>
    <row r="75090" spans="1:3">
      <c r="A75090" t="s">
        <v>57753</v>
      </c>
      <c r="B75090">
        <v>0.31868999999999997</v>
      </c>
      <c r="C75090">
        <f t="shared" si="1173"/>
        <v>15</v>
      </c>
    </row>
    <row r="75091" spans="1:3">
      <c r="A75091" t="s">
        <v>57758</v>
      </c>
      <c r="B75091">
        <v>0.31868999999999997</v>
      </c>
      <c r="C75091">
        <f t="shared" si="1173"/>
        <v>15</v>
      </c>
    </row>
    <row r="75092" spans="1:3">
      <c r="A75092" t="s">
        <v>57775</v>
      </c>
      <c r="B75092">
        <v>0.63737900000000003</v>
      </c>
      <c r="C75092">
        <f t="shared" si="1173"/>
        <v>15</v>
      </c>
    </row>
    <row r="75093" spans="1:3">
      <c r="A75093" t="s">
        <v>57823</v>
      </c>
      <c r="B75093">
        <v>1.59345</v>
      </c>
      <c r="C75093">
        <f t="shared" si="1173"/>
        <v>15</v>
      </c>
    </row>
    <row r="75094" spans="1:3">
      <c r="A75094" t="s">
        <v>57827</v>
      </c>
      <c r="B75094">
        <v>1.2747599999999999</v>
      </c>
      <c r="C75094">
        <f t="shared" si="1173"/>
        <v>15</v>
      </c>
    </row>
    <row r="75095" spans="1:3">
      <c r="A75095" t="s">
        <v>57854</v>
      </c>
      <c r="B75095">
        <v>0.31868999999999997</v>
      </c>
      <c r="C75095">
        <f t="shared" si="1173"/>
        <v>15</v>
      </c>
    </row>
    <row r="75096" spans="1:3">
      <c r="A75096" t="s">
        <v>57987</v>
      </c>
      <c r="B75096">
        <v>0.31868999999999997</v>
      </c>
      <c r="C75096">
        <f t="shared" si="1173"/>
        <v>15</v>
      </c>
    </row>
    <row r="75097" spans="1:3">
      <c r="A75097" t="s">
        <v>57996</v>
      </c>
      <c r="B75097">
        <v>0.31868999999999997</v>
      </c>
      <c r="C75097">
        <f t="shared" si="1173"/>
        <v>15</v>
      </c>
    </row>
    <row r="75098" spans="1:3">
      <c r="A75098" t="s">
        <v>58013</v>
      </c>
      <c r="B75098">
        <v>0.31868999999999997</v>
      </c>
      <c r="C75098">
        <f t="shared" si="1173"/>
        <v>15</v>
      </c>
    </row>
    <row r="75099" spans="1:3">
      <c r="A75099" t="s">
        <v>58021</v>
      </c>
      <c r="B75099">
        <v>0.31868999999999997</v>
      </c>
      <c r="C75099">
        <f t="shared" si="1173"/>
        <v>15</v>
      </c>
    </row>
    <row r="75100" spans="1:3">
      <c r="A75100" t="s">
        <v>58026</v>
      </c>
      <c r="B75100">
        <v>0.31868999999999997</v>
      </c>
      <c r="C75100">
        <f t="shared" si="1173"/>
        <v>15</v>
      </c>
    </row>
    <row r="75101" spans="1:3">
      <c r="A75101" t="s">
        <v>58031</v>
      </c>
      <c r="B75101">
        <v>0.31868999999999997</v>
      </c>
      <c r="C75101">
        <f t="shared" si="1173"/>
        <v>15</v>
      </c>
    </row>
    <row r="75102" spans="1:3">
      <c r="A75102" t="s">
        <v>58033</v>
      </c>
      <c r="B75102">
        <v>0.31868999999999997</v>
      </c>
      <c r="C75102">
        <f t="shared" si="1173"/>
        <v>15</v>
      </c>
    </row>
    <row r="75103" spans="1:3">
      <c r="A75103" t="s">
        <v>58137</v>
      </c>
      <c r="B75103">
        <v>1.91214</v>
      </c>
      <c r="C75103">
        <f t="shared" si="1173"/>
        <v>15</v>
      </c>
    </row>
    <row r="75104" spans="1:3">
      <c r="A75104" t="s">
        <v>58149</v>
      </c>
      <c r="B75104">
        <v>0.31868999999999997</v>
      </c>
      <c r="C75104">
        <f t="shared" si="1173"/>
        <v>15</v>
      </c>
    </row>
    <row r="75105" spans="1:3">
      <c r="A75105" t="s">
        <v>58160</v>
      </c>
      <c r="B75105">
        <v>1.91214</v>
      </c>
      <c r="C75105">
        <f t="shared" si="1173"/>
        <v>15</v>
      </c>
    </row>
    <row r="75106" spans="1:3">
      <c r="A75106" t="s">
        <v>58167</v>
      </c>
      <c r="B75106">
        <v>0.31868999999999997</v>
      </c>
      <c r="C75106">
        <f t="shared" si="1173"/>
        <v>15</v>
      </c>
    </row>
    <row r="75107" spans="1:3">
      <c r="A75107" t="s">
        <v>58172</v>
      </c>
      <c r="B75107">
        <v>0.63737900000000003</v>
      </c>
      <c r="C75107">
        <f t="shared" si="1173"/>
        <v>15</v>
      </c>
    </row>
    <row r="75108" spans="1:3">
      <c r="A75108" t="s">
        <v>58175</v>
      </c>
      <c r="B75108">
        <v>0.63737900000000003</v>
      </c>
      <c r="C75108">
        <f t="shared" si="1173"/>
        <v>15</v>
      </c>
    </row>
    <row r="75109" spans="1:3">
      <c r="A75109" t="s">
        <v>58191</v>
      </c>
      <c r="B75109">
        <v>0.31868999999999997</v>
      </c>
      <c r="C75109">
        <f t="shared" si="1173"/>
        <v>15</v>
      </c>
    </row>
    <row r="75110" spans="1:3">
      <c r="A75110" t="s">
        <v>58194</v>
      </c>
      <c r="B75110">
        <v>0.31868999999999997</v>
      </c>
      <c r="C75110">
        <f t="shared" si="1173"/>
        <v>15</v>
      </c>
    </row>
    <row r="75111" spans="1:3">
      <c r="A75111" t="s">
        <v>58196</v>
      </c>
      <c r="B75111">
        <v>0.31868999999999997</v>
      </c>
      <c r="C75111">
        <f t="shared" si="1173"/>
        <v>15</v>
      </c>
    </row>
    <row r="75112" spans="1:3">
      <c r="A75112" t="s">
        <v>58197</v>
      </c>
      <c r="B75112">
        <v>0.31868999999999997</v>
      </c>
      <c r="C75112">
        <f t="shared" si="1173"/>
        <v>15</v>
      </c>
    </row>
    <row r="75113" spans="1:3">
      <c r="A75113" t="s">
        <v>58212</v>
      </c>
      <c r="B75113">
        <v>0.31868999999999997</v>
      </c>
      <c r="C75113">
        <f t="shared" si="1173"/>
        <v>15</v>
      </c>
    </row>
    <row r="75114" spans="1:3">
      <c r="A75114" t="s">
        <v>58215</v>
      </c>
      <c r="B75114">
        <v>0.95606899999999995</v>
      </c>
      <c r="C75114">
        <f t="shared" si="1173"/>
        <v>15</v>
      </c>
    </row>
    <row r="75115" spans="1:3">
      <c r="A75115" t="s">
        <v>58216</v>
      </c>
      <c r="B75115">
        <v>0.31868999999999997</v>
      </c>
      <c r="C75115">
        <f t="shared" si="1173"/>
        <v>15</v>
      </c>
    </row>
    <row r="75116" spans="1:3">
      <c r="A75116" t="s">
        <v>58221</v>
      </c>
      <c r="B75116">
        <v>0.31868999999999997</v>
      </c>
      <c r="C75116">
        <f t="shared" si="1173"/>
        <v>15</v>
      </c>
    </row>
    <row r="75117" spans="1:3">
      <c r="A75117" t="s">
        <v>58238</v>
      </c>
      <c r="B75117">
        <v>0.31868999999999997</v>
      </c>
      <c r="C75117">
        <f t="shared" si="1173"/>
        <v>15</v>
      </c>
    </row>
    <row r="75118" spans="1:3">
      <c r="A75118" t="s">
        <v>58240</v>
      </c>
      <c r="B75118">
        <v>2.8682099999999999</v>
      </c>
      <c r="C75118">
        <f t="shared" si="1173"/>
        <v>15</v>
      </c>
    </row>
    <row r="75119" spans="1:3">
      <c r="A75119" t="s">
        <v>58243</v>
      </c>
      <c r="B75119">
        <v>0.31868999999999997</v>
      </c>
      <c r="C75119">
        <f t="shared" si="1173"/>
        <v>15</v>
      </c>
    </row>
    <row r="75120" spans="1:3">
      <c r="A75120" t="s">
        <v>58246</v>
      </c>
      <c r="B75120">
        <v>0.31868999999999997</v>
      </c>
      <c r="C75120">
        <f t="shared" si="1173"/>
        <v>15</v>
      </c>
    </row>
    <row r="75121" spans="1:3">
      <c r="A75121" t="s">
        <v>58251</v>
      </c>
      <c r="B75121">
        <v>6.6924799999999998</v>
      </c>
      <c r="C75121">
        <f t="shared" si="1173"/>
        <v>15</v>
      </c>
    </row>
    <row r="75122" spans="1:3">
      <c r="A75122" t="s">
        <v>58259</v>
      </c>
      <c r="B75122">
        <v>0.31868999999999997</v>
      </c>
      <c r="C75122">
        <f t="shared" si="1173"/>
        <v>15</v>
      </c>
    </row>
    <row r="75123" spans="1:3">
      <c r="A75123" t="s">
        <v>58282</v>
      </c>
      <c r="B75123">
        <v>0.31868999999999997</v>
      </c>
      <c r="C75123">
        <f t="shared" si="1173"/>
        <v>15</v>
      </c>
    </row>
    <row r="75124" spans="1:3">
      <c r="A75124" t="s">
        <v>58292</v>
      </c>
      <c r="B75124">
        <v>0.63737900000000003</v>
      </c>
      <c r="C75124">
        <f t="shared" si="1173"/>
        <v>15</v>
      </c>
    </row>
    <row r="75125" spans="1:3">
      <c r="A75125" t="s">
        <v>58293</v>
      </c>
      <c r="B75125">
        <v>0.63737900000000003</v>
      </c>
      <c r="C75125">
        <f t="shared" si="1173"/>
        <v>15</v>
      </c>
    </row>
    <row r="75126" spans="1:3">
      <c r="A75126" t="s">
        <v>58310</v>
      </c>
      <c r="B75126">
        <v>0.31868999999999997</v>
      </c>
      <c r="C75126">
        <f t="shared" si="1173"/>
        <v>15</v>
      </c>
    </row>
    <row r="75127" spans="1:3">
      <c r="A75127" t="s">
        <v>58346</v>
      </c>
      <c r="B75127">
        <v>0.31868999999999997</v>
      </c>
      <c r="C75127">
        <f t="shared" si="1173"/>
        <v>15</v>
      </c>
    </row>
    <row r="75128" spans="1:3">
      <c r="A75128" t="s">
        <v>58367</v>
      </c>
      <c r="B75128">
        <v>0.63737900000000003</v>
      </c>
      <c r="C75128">
        <f t="shared" si="1173"/>
        <v>15</v>
      </c>
    </row>
    <row r="75129" spans="1:3">
      <c r="A75129" t="s">
        <v>58445</v>
      </c>
      <c r="B75129">
        <v>0.31868999999999997</v>
      </c>
      <c r="C75129">
        <f t="shared" si="1173"/>
        <v>15</v>
      </c>
    </row>
    <row r="75130" spans="1:3">
      <c r="A75130" t="s">
        <v>58521</v>
      </c>
      <c r="B75130">
        <v>0.31868999999999997</v>
      </c>
      <c r="C75130">
        <f t="shared" si="1173"/>
        <v>15</v>
      </c>
    </row>
    <row r="75131" spans="1:3">
      <c r="A75131" t="s">
        <v>58617</v>
      </c>
      <c r="B75131">
        <v>0.63737900000000003</v>
      </c>
      <c r="C75131">
        <f t="shared" si="1173"/>
        <v>15</v>
      </c>
    </row>
    <row r="75132" spans="1:3">
      <c r="A75132" t="s">
        <v>58699</v>
      </c>
      <c r="B75132">
        <v>0.31868999999999997</v>
      </c>
      <c r="C75132">
        <f t="shared" si="1173"/>
        <v>15</v>
      </c>
    </row>
    <row r="75133" spans="1:3">
      <c r="A75133" t="s">
        <v>58706</v>
      </c>
      <c r="B75133">
        <v>0.31868999999999997</v>
      </c>
      <c r="C75133">
        <f t="shared" si="1173"/>
        <v>15</v>
      </c>
    </row>
    <row r="75134" spans="1:3">
      <c r="A75134" t="s">
        <v>58712</v>
      </c>
      <c r="B75134">
        <v>0.31868999999999997</v>
      </c>
      <c r="C75134">
        <f t="shared" si="1173"/>
        <v>15</v>
      </c>
    </row>
    <row r="75135" spans="1:3">
      <c r="A75135" t="s">
        <v>58739</v>
      </c>
      <c r="B75135">
        <v>0.95606899999999995</v>
      </c>
      <c r="C75135">
        <f t="shared" si="1173"/>
        <v>15</v>
      </c>
    </row>
    <row r="75136" spans="1:3">
      <c r="A75136" t="s">
        <v>58741</v>
      </c>
      <c r="B75136">
        <v>0.31868999999999997</v>
      </c>
      <c r="C75136">
        <f t="shared" si="1173"/>
        <v>15</v>
      </c>
    </row>
    <row r="75137" spans="1:3">
      <c r="A75137" t="s">
        <v>58808</v>
      </c>
      <c r="B75137">
        <v>0.63737900000000003</v>
      </c>
      <c r="C75137">
        <f t="shared" ref="C75137:C75200" si="1174">LEN(A75137)</f>
        <v>15</v>
      </c>
    </row>
    <row r="75138" spans="1:3">
      <c r="A75138" t="s">
        <v>58813</v>
      </c>
      <c r="B75138">
        <v>0.31868999999999997</v>
      </c>
      <c r="C75138">
        <f t="shared" si="1174"/>
        <v>15</v>
      </c>
    </row>
    <row r="75139" spans="1:3">
      <c r="A75139" t="s">
        <v>58929</v>
      </c>
      <c r="B75139">
        <v>0.31868999999999997</v>
      </c>
      <c r="C75139">
        <f t="shared" si="1174"/>
        <v>15</v>
      </c>
    </row>
    <row r="75140" spans="1:3">
      <c r="A75140" t="s">
        <v>59046</v>
      </c>
      <c r="B75140">
        <v>0.31868999999999997</v>
      </c>
      <c r="C75140">
        <f t="shared" si="1174"/>
        <v>15</v>
      </c>
    </row>
    <row r="75141" spans="1:3">
      <c r="A75141" t="s">
        <v>59053</v>
      </c>
      <c r="B75141">
        <v>0.95606899999999995</v>
      </c>
      <c r="C75141">
        <f t="shared" si="1174"/>
        <v>15</v>
      </c>
    </row>
    <row r="75142" spans="1:3">
      <c r="A75142" t="s">
        <v>59054</v>
      </c>
      <c r="B75142">
        <v>1.91214</v>
      </c>
      <c r="C75142">
        <f t="shared" si="1174"/>
        <v>15</v>
      </c>
    </row>
    <row r="75143" spans="1:3">
      <c r="A75143" t="s">
        <v>59057</v>
      </c>
      <c r="B75143">
        <v>0.31868999999999997</v>
      </c>
      <c r="C75143">
        <f t="shared" si="1174"/>
        <v>15</v>
      </c>
    </row>
    <row r="75144" spans="1:3">
      <c r="A75144" t="s">
        <v>59061</v>
      </c>
      <c r="B75144">
        <v>1.91214</v>
      </c>
      <c r="C75144">
        <f t="shared" si="1174"/>
        <v>15</v>
      </c>
    </row>
    <row r="75145" spans="1:3">
      <c r="A75145" t="s">
        <v>59080</v>
      </c>
      <c r="B75145">
        <v>0.31868999999999997</v>
      </c>
      <c r="C75145">
        <f t="shared" si="1174"/>
        <v>15</v>
      </c>
    </row>
    <row r="75146" spans="1:3">
      <c r="A75146" t="s">
        <v>59089</v>
      </c>
      <c r="B75146">
        <v>0.31868999999999997</v>
      </c>
      <c r="C75146">
        <f t="shared" si="1174"/>
        <v>15</v>
      </c>
    </row>
    <row r="75147" spans="1:3">
      <c r="A75147" t="s">
        <v>59091</v>
      </c>
      <c r="B75147">
        <v>0.63737900000000003</v>
      </c>
      <c r="C75147">
        <f t="shared" si="1174"/>
        <v>15</v>
      </c>
    </row>
    <row r="75148" spans="1:3">
      <c r="A75148" t="s">
        <v>59115</v>
      </c>
      <c r="B75148">
        <v>0.63737900000000003</v>
      </c>
      <c r="C75148">
        <f t="shared" si="1174"/>
        <v>15</v>
      </c>
    </row>
    <row r="75149" spans="1:3">
      <c r="A75149" t="s">
        <v>59121</v>
      </c>
      <c r="B75149">
        <v>0.31868999999999997</v>
      </c>
      <c r="C75149">
        <f t="shared" si="1174"/>
        <v>15</v>
      </c>
    </row>
    <row r="75150" spans="1:3">
      <c r="A75150" t="s">
        <v>59213</v>
      </c>
      <c r="B75150">
        <v>0.63737900000000003</v>
      </c>
      <c r="C75150">
        <f t="shared" si="1174"/>
        <v>15</v>
      </c>
    </row>
    <row r="75151" spans="1:3">
      <c r="A75151" t="s">
        <v>59278</v>
      </c>
      <c r="B75151">
        <v>0.31868999999999997</v>
      </c>
      <c r="C75151">
        <f t="shared" si="1174"/>
        <v>15</v>
      </c>
    </row>
    <row r="75152" spans="1:3">
      <c r="A75152" t="s">
        <v>59356</v>
      </c>
      <c r="B75152">
        <v>0.31868999999999997</v>
      </c>
      <c r="C75152">
        <f t="shared" si="1174"/>
        <v>15</v>
      </c>
    </row>
    <row r="75153" spans="1:3">
      <c r="A75153" t="s">
        <v>59394</v>
      </c>
      <c r="B75153">
        <v>0.31868999999999997</v>
      </c>
      <c r="C75153">
        <f t="shared" si="1174"/>
        <v>15</v>
      </c>
    </row>
    <row r="75154" spans="1:3">
      <c r="A75154" t="s">
        <v>59465</v>
      </c>
      <c r="B75154">
        <v>0.63737900000000003</v>
      </c>
      <c r="C75154">
        <f t="shared" si="1174"/>
        <v>15</v>
      </c>
    </row>
    <row r="75155" spans="1:3">
      <c r="A75155" t="s">
        <v>59467</v>
      </c>
      <c r="B75155">
        <v>0.95606899999999995</v>
      </c>
      <c r="C75155">
        <f t="shared" si="1174"/>
        <v>15</v>
      </c>
    </row>
    <row r="75156" spans="1:3">
      <c r="A75156" t="s">
        <v>59472</v>
      </c>
      <c r="B75156">
        <v>1.59345</v>
      </c>
      <c r="C75156">
        <f t="shared" si="1174"/>
        <v>15</v>
      </c>
    </row>
    <row r="75157" spans="1:3">
      <c r="A75157" t="s">
        <v>59551</v>
      </c>
      <c r="B75157">
        <v>0.31868999999999997</v>
      </c>
      <c r="C75157">
        <f t="shared" si="1174"/>
        <v>15</v>
      </c>
    </row>
    <row r="75158" spans="1:3">
      <c r="A75158" t="s">
        <v>59562</v>
      </c>
      <c r="B75158">
        <v>0.31868999999999997</v>
      </c>
      <c r="C75158">
        <f t="shared" si="1174"/>
        <v>15</v>
      </c>
    </row>
    <row r="75159" spans="1:3">
      <c r="A75159" t="s">
        <v>59563</v>
      </c>
      <c r="B75159">
        <v>0.31868999999999997</v>
      </c>
      <c r="C75159">
        <f t="shared" si="1174"/>
        <v>15</v>
      </c>
    </row>
    <row r="75160" spans="1:3">
      <c r="A75160" t="s">
        <v>59568</v>
      </c>
      <c r="B75160">
        <v>0.31868999999999997</v>
      </c>
      <c r="C75160">
        <f t="shared" si="1174"/>
        <v>15</v>
      </c>
    </row>
    <row r="75161" spans="1:3">
      <c r="A75161" t="s">
        <v>59573</v>
      </c>
      <c r="B75161">
        <v>0.31868999999999997</v>
      </c>
      <c r="C75161">
        <f t="shared" si="1174"/>
        <v>15</v>
      </c>
    </row>
    <row r="75162" spans="1:3">
      <c r="A75162" t="s">
        <v>59586</v>
      </c>
      <c r="B75162">
        <v>0.31868999999999997</v>
      </c>
      <c r="C75162">
        <f t="shared" si="1174"/>
        <v>15</v>
      </c>
    </row>
    <row r="75163" spans="1:3">
      <c r="A75163" t="s">
        <v>59593</v>
      </c>
      <c r="B75163">
        <v>0.31868999999999997</v>
      </c>
      <c r="C75163">
        <f t="shared" si="1174"/>
        <v>15</v>
      </c>
    </row>
    <row r="75164" spans="1:3">
      <c r="A75164" t="s">
        <v>59597</v>
      </c>
      <c r="B75164">
        <v>0.31868999999999997</v>
      </c>
      <c r="C75164">
        <f t="shared" si="1174"/>
        <v>15</v>
      </c>
    </row>
    <row r="75165" spans="1:3">
      <c r="A75165" t="s">
        <v>59608</v>
      </c>
      <c r="B75165">
        <v>0.63737900000000003</v>
      </c>
      <c r="C75165">
        <f t="shared" si="1174"/>
        <v>15</v>
      </c>
    </row>
    <row r="75166" spans="1:3">
      <c r="A75166" t="s">
        <v>59623</v>
      </c>
      <c r="B75166">
        <v>0.31868999999999997</v>
      </c>
      <c r="C75166">
        <f t="shared" si="1174"/>
        <v>15</v>
      </c>
    </row>
    <row r="75167" spans="1:3">
      <c r="A75167" t="s">
        <v>59688</v>
      </c>
      <c r="B75167">
        <v>0.31868999999999997</v>
      </c>
      <c r="C75167">
        <f t="shared" si="1174"/>
        <v>15</v>
      </c>
    </row>
    <row r="75168" spans="1:3">
      <c r="A75168" t="s">
        <v>59692</v>
      </c>
      <c r="B75168">
        <v>0.31868999999999997</v>
      </c>
      <c r="C75168">
        <f t="shared" si="1174"/>
        <v>15</v>
      </c>
    </row>
    <row r="75169" spans="1:3">
      <c r="A75169" t="s">
        <v>59699</v>
      </c>
      <c r="B75169">
        <v>0.31868999999999997</v>
      </c>
      <c r="C75169">
        <f t="shared" si="1174"/>
        <v>15</v>
      </c>
    </row>
    <row r="75170" spans="1:3">
      <c r="A75170" t="s">
        <v>59762</v>
      </c>
      <c r="B75170">
        <v>4.4616499999999997</v>
      </c>
      <c r="C75170">
        <f t="shared" si="1174"/>
        <v>15</v>
      </c>
    </row>
    <row r="75171" spans="1:3">
      <c r="A75171" t="s">
        <v>59853</v>
      </c>
      <c r="B75171">
        <v>0.31868999999999997</v>
      </c>
      <c r="C75171">
        <f t="shared" si="1174"/>
        <v>15</v>
      </c>
    </row>
    <row r="75172" spans="1:3">
      <c r="A75172" t="s">
        <v>59871</v>
      </c>
      <c r="B75172">
        <v>0.31868999999999997</v>
      </c>
      <c r="C75172">
        <f t="shared" si="1174"/>
        <v>15</v>
      </c>
    </row>
    <row r="75173" spans="1:3">
      <c r="A75173" t="s">
        <v>59896</v>
      </c>
      <c r="B75173">
        <v>0.31868999999999997</v>
      </c>
      <c r="C75173">
        <f t="shared" si="1174"/>
        <v>15</v>
      </c>
    </row>
    <row r="75174" spans="1:3">
      <c r="A75174" t="s">
        <v>59986</v>
      </c>
      <c r="B75174">
        <v>0.31868999999999997</v>
      </c>
      <c r="C75174">
        <f t="shared" si="1174"/>
        <v>15</v>
      </c>
    </row>
    <row r="75175" spans="1:3">
      <c r="A75175" t="s">
        <v>60044</v>
      </c>
      <c r="B75175">
        <v>0.31868999999999997</v>
      </c>
      <c r="C75175">
        <f t="shared" si="1174"/>
        <v>15</v>
      </c>
    </row>
    <row r="75176" spans="1:3">
      <c r="A75176" t="s">
        <v>60069</v>
      </c>
      <c r="B75176">
        <v>1.2747599999999999</v>
      </c>
      <c r="C75176">
        <f t="shared" si="1174"/>
        <v>15</v>
      </c>
    </row>
    <row r="75177" spans="1:3">
      <c r="A75177" t="s">
        <v>60073</v>
      </c>
      <c r="B75177">
        <v>0.31868999999999997</v>
      </c>
      <c r="C75177">
        <f t="shared" si="1174"/>
        <v>15</v>
      </c>
    </row>
    <row r="75178" spans="1:3">
      <c r="A75178" t="s">
        <v>60095</v>
      </c>
      <c r="B75178">
        <v>0.31868999999999997</v>
      </c>
      <c r="C75178">
        <f t="shared" si="1174"/>
        <v>15</v>
      </c>
    </row>
    <row r="75179" spans="1:3">
      <c r="A75179" t="s">
        <v>60098</v>
      </c>
      <c r="B75179">
        <v>0.31868999999999997</v>
      </c>
      <c r="C75179">
        <f t="shared" si="1174"/>
        <v>15</v>
      </c>
    </row>
    <row r="75180" spans="1:3">
      <c r="A75180" t="s">
        <v>60129</v>
      </c>
      <c r="B75180">
        <v>0.31868999999999997</v>
      </c>
      <c r="C75180">
        <f t="shared" si="1174"/>
        <v>15</v>
      </c>
    </row>
    <row r="75181" spans="1:3">
      <c r="A75181" t="s">
        <v>60138</v>
      </c>
      <c r="B75181">
        <v>0.31868999999999997</v>
      </c>
      <c r="C75181">
        <f t="shared" si="1174"/>
        <v>15</v>
      </c>
    </row>
    <row r="75182" spans="1:3">
      <c r="A75182" t="s">
        <v>60139</v>
      </c>
      <c r="B75182">
        <v>0.31868999999999997</v>
      </c>
      <c r="C75182">
        <f t="shared" si="1174"/>
        <v>15</v>
      </c>
    </row>
    <row r="75183" spans="1:3">
      <c r="A75183" t="s">
        <v>60161</v>
      </c>
      <c r="B75183">
        <v>0.31868999999999997</v>
      </c>
      <c r="C75183">
        <f t="shared" si="1174"/>
        <v>15</v>
      </c>
    </row>
    <row r="75184" spans="1:3">
      <c r="A75184" t="s">
        <v>60170</v>
      </c>
      <c r="B75184">
        <v>0.31868999999999997</v>
      </c>
      <c r="C75184">
        <f t="shared" si="1174"/>
        <v>15</v>
      </c>
    </row>
    <row r="75185" spans="1:3">
      <c r="A75185" t="s">
        <v>60236</v>
      </c>
      <c r="B75185">
        <v>0.95606899999999995</v>
      </c>
      <c r="C75185">
        <f t="shared" si="1174"/>
        <v>15</v>
      </c>
    </row>
    <row r="75186" spans="1:3">
      <c r="A75186" t="s">
        <v>60244</v>
      </c>
      <c r="B75186">
        <v>0.31868999999999997</v>
      </c>
      <c r="C75186">
        <f t="shared" si="1174"/>
        <v>15</v>
      </c>
    </row>
    <row r="75187" spans="1:3">
      <c r="A75187" t="s">
        <v>60245</v>
      </c>
      <c r="B75187">
        <v>0.31868999999999997</v>
      </c>
      <c r="C75187">
        <f t="shared" si="1174"/>
        <v>15</v>
      </c>
    </row>
    <row r="75188" spans="1:3">
      <c r="A75188" t="s">
        <v>60301</v>
      </c>
      <c r="B75188">
        <v>0.31868999999999997</v>
      </c>
      <c r="C75188">
        <f t="shared" si="1174"/>
        <v>15</v>
      </c>
    </row>
    <row r="75189" spans="1:3">
      <c r="A75189" t="s">
        <v>60330</v>
      </c>
      <c r="B75189">
        <v>0.31868999999999997</v>
      </c>
      <c r="C75189">
        <f t="shared" si="1174"/>
        <v>15</v>
      </c>
    </row>
    <row r="75190" spans="1:3">
      <c r="A75190" t="s">
        <v>60336</v>
      </c>
      <c r="B75190">
        <v>0.31868999999999997</v>
      </c>
      <c r="C75190">
        <f t="shared" si="1174"/>
        <v>15</v>
      </c>
    </row>
    <row r="75191" spans="1:3">
      <c r="A75191" t="s">
        <v>60429</v>
      </c>
      <c r="B75191">
        <v>0.31868999999999997</v>
      </c>
      <c r="C75191">
        <f t="shared" si="1174"/>
        <v>15</v>
      </c>
    </row>
    <row r="75192" spans="1:3">
      <c r="A75192" t="s">
        <v>60442</v>
      </c>
      <c r="B75192">
        <v>0.31868999999999997</v>
      </c>
      <c r="C75192">
        <f t="shared" si="1174"/>
        <v>15</v>
      </c>
    </row>
    <row r="75193" spans="1:3">
      <c r="A75193" t="s">
        <v>60475</v>
      </c>
      <c r="B75193">
        <v>0.31868999999999997</v>
      </c>
      <c r="C75193">
        <f t="shared" si="1174"/>
        <v>15</v>
      </c>
    </row>
    <row r="75194" spans="1:3">
      <c r="A75194" t="s">
        <v>60537</v>
      </c>
      <c r="B75194">
        <v>0.31868999999999997</v>
      </c>
      <c r="C75194">
        <f t="shared" si="1174"/>
        <v>15</v>
      </c>
    </row>
    <row r="75195" spans="1:3">
      <c r="A75195" t="s">
        <v>60549</v>
      </c>
      <c r="B75195">
        <v>0.95606899999999995</v>
      </c>
      <c r="C75195">
        <f t="shared" si="1174"/>
        <v>15</v>
      </c>
    </row>
    <row r="75196" spans="1:3">
      <c r="A75196" t="s">
        <v>60555</v>
      </c>
      <c r="B75196">
        <v>0.63737900000000003</v>
      </c>
      <c r="C75196">
        <f t="shared" si="1174"/>
        <v>15</v>
      </c>
    </row>
    <row r="75197" spans="1:3">
      <c r="A75197" t="s">
        <v>60568</v>
      </c>
      <c r="B75197">
        <v>0.63737900000000003</v>
      </c>
      <c r="C75197">
        <f t="shared" si="1174"/>
        <v>15</v>
      </c>
    </row>
    <row r="75198" spans="1:3">
      <c r="A75198" t="s">
        <v>60624</v>
      </c>
      <c r="B75198">
        <v>0.31868999999999997</v>
      </c>
      <c r="C75198">
        <f t="shared" si="1174"/>
        <v>15</v>
      </c>
    </row>
    <row r="75199" spans="1:3">
      <c r="A75199" t="s">
        <v>60667</v>
      </c>
      <c r="B75199">
        <v>0.31868999999999997</v>
      </c>
      <c r="C75199">
        <f t="shared" si="1174"/>
        <v>15</v>
      </c>
    </row>
    <row r="75200" spans="1:3">
      <c r="A75200" t="s">
        <v>60681</v>
      </c>
      <c r="B75200">
        <v>0.31868999999999997</v>
      </c>
      <c r="C75200">
        <f t="shared" si="1174"/>
        <v>15</v>
      </c>
    </row>
    <row r="75201" spans="1:3">
      <c r="A75201" t="s">
        <v>60686</v>
      </c>
      <c r="B75201">
        <v>0.63737900000000003</v>
      </c>
      <c r="C75201">
        <f t="shared" ref="C75201:C75264" si="1175">LEN(A75201)</f>
        <v>15</v>
      </c>
    </row>
    <row r="75202" spans="1:3">
      <c r="A75202" t="s">
        <v>60687</v>
      </c>
      <c r="B75202">
        <v>0.31868999999999997</v>
      </c>
      <c r="C75202">
        <f t="shared" si="1175"/>
        <v>15</v>
      </c>
    </row>
    <row r="75203" spans="1:3">
      <c r="A75203" t="s">
        <v>60699</v>
      </c>
      <c r="B75203">
        <v>0.31868999999999997</v>
      </c>
      <c r="C75203">
        <f t="shared" si="1175"/>
        <v>15</v>
      </c>
    </row>
    <row r="75204" spans="1:3">
      <c r="A75204" t="s">
        <v>60712</v>
      </c>
      <c r="B75204">
        <v>0.31868999999999997</v>
      </c>
      <c r="C75204">
        <f t="shared" si="1175"/>
        <v>15</v>
      </c>
    </row>
    <row r="75205" spans="1:3">
      <c r="A75205" t="s">
        <v>60713</v>
      </c>
      <c r="B75205">
        <v>0.31868999999999997</v>
      </c>
      <c r="C75205">
        <f t="shared" si="1175"/>
        <v>15</v>
      </c>
    </row>
    <row r="75206" spans="1:3">
      <c r="A75206" t="s">
        <v>60717</v>
      </c>
      <c r="B75206">
        <v>0.31868999999999997</v>
      </c>
      <c r="C75206">
        <f t="shared" si="1175"/>
        <v>15</v>
      </c>
    </row>
    <row r="75207" spans="1:3">
      <c r="A75207" t="s">
        <v>60736</v>
      </c>
      <c r="B75207">
        <v>0.31868999999999997</v>
      </c>
      <c r="C75207">
        <f t="shared" si="1175"/>
        <v>15</v>
      </c>
    </row>
    <row r="75208" spans="1:3">
      <c r="A75208" t="s">
        <v>60737</v>
      </c>
      <c r="B75208">
        <v>0.31868999999999997</v>
      </c>
      <c r="C75208">
        <f t="shared" si="1175"/>
        <v>15</v>
      </c>
    </row>
    <row r="75209" spans="1:3">
      <c r="A75209" t="s">
        <v>60773</v>
      </c>
      <c r="B75209">
        <v>0.31868999999999997</v>
      </c>
      <c r="C75209">
        <f t="shared" si="1175"/>
        <v>15</v>
      </c>
    </row>
    <row r="75210" spans="1:3">
      <c r="A75210" t="s">
        <v>60775</v>
      </c>
      <c r="B75210">
        <v>0.31868999999999997</v>
      </c>
      <c r="C75210">
        <f t="shared" si="1175"/>
        <v>15</v>
      </c>
    </row>
    <row r="75211" spans="1:3">
      <c r="A75211" t="s">
        <v>60776</v>
      </c>
      <c r="B75211">
        <v>0.31868999999999997</v>
      </c>
      <c r="C75211">
        <f t="shared" si="1175"/>
        <v>15</v>
      </c>
    </row>
    <row r="75212" spans="1:3">
      <c r="A75212" t="s">
        <v>60803</v>
      </c>
      <c r="B75212">
        <v>0.31868999999999997</v>
      </c>
      <c r="C75212">
        <f t="shared" si="1175"/>
        <v>15</v>
      </c>
    </row>
    <row r="75213" spans="1:3">
      <c r="A75213" t="s">
        <v>60808</v>
      </c>
      <c r="B75213">
        <v>0.31868999999999997</v>
      </c>
      <c r="C75213">
        <f t="shared" si="1175"/>
        <v>15</v>
      </c>
    </row>
    <row r="75214" spans="1:3">
      <c r="A75214" t="s">
        <v>60888</v>
      </c>
      <c r="B75214">
        <v>0.63737900000000003</v>
      </c>
      <c r="C75214">
        <f t="shared" si="1175"/>
        <v>15</v>
      </c>
    </row>
    <row r="75215" spans="1:3">
      <c r="A75215" t="s">
        <v>60889</v>
      </c>
      <c r="B75215">
        <v>0.31868999999999997</v>
      </c>
      <c r="C75215">
        <f t="shared" si="1175"/>
        <v>15</v>
      </c>
    </row>
    <row r="75216" spans="1:3">
      <c r="A75216" t="s">
        <v>60908</v>
      </c>
      <c r="B75216">
        <v>0.31868999999999997</v>
      </c>
      <c r="C75216">
        <f t="shared" si="1175"/>
        <v>15</v>
      </c>
    </row>
    <row r="75217" spans="1:3">
      <c r="A75217" t="s">
        <v>60912</v>
      </c>
      <c r="B75217">
        <v>0.63737900000000003</v>
      </c>
      <c r="C75217">
        <f t="shared" si="1175"/>
        <v>15</v>
      </c>
    </row>
    <row r="75218" spans="1:3">
      <c r="A75218" t="s">
        <v>60940</v>
      </c>
      <c r="B75218">
        <v>0.31868999999999997</v>
      </c>
      <c r="C75218">
        <f t="shared" si="1175"/>
        <v>15</v>
      </c>
    </row>
    <row r="75219" spans="1:3">
      <c r="A75219" t="s">
        <v>60944</v>
      </c>
      <c r="B75219">
        <v>0.95606899999999995</v>
      </c>
      <c r="C75219">
        <f t="shared" si="1175"/>
        <v>15</v>
      </c>
    </row>
    <row r="75220" spans="1:3">
      <c r="A75220" t="s">
        <v>60945</v>
      </c>
      <c r="B75220">
        <v>1.2747599999999999</v>
      </c>
      <c r="C75220">
        <f t="shared" si="1175"/>
        <v>15</v>
      </c>
    </row>
    <row r="75221" spans="1:3">
      <c r="A75221" t="s">
        <v>60954</v>
      </c>
      <c r="B75221">
        <v>0.31868999999999997</v>
      </c>
      <c r="C75221">
        <f t="shared" si="1175"/>
        <v>15</v>
      </c>
    </row>
    <row r="75222" spans="1:3">
      <c r="A75222" t="s">
        <v>60965</v>
      </c>
      <c r="B75222">
        <v>0.31868999999999997</v>
      </c>
      <c r="C75222">
        <f t="shared" si="1175"/>
        <v>15</v>
      </c>
    </row>
    <row r="75223" spans="1:3">
      <c r="A75223" t="s">
        <v>60976</v>
      </c>
      <c r="B75223">
        <v>0.31868999999999997</v>
      </c>
      <c r="C75223">
        <f t="shared" si="1175"/>
        <v>15</v>
      </c>
    </row>
    <row r="75224" spans="1:3">
      <c r="A75224" t="s">
        <v>60977</v>
      </c>
      <c r="B75224">
        <v>0.31868999999999997</v>
      </c>
      <c r="C75224">
        <f t="shared" si="1175"/>
        <v>15</v>
      </c>
    </row>
    <row r="75225" spans="1:3">
      <c r="A75225" t="s">
        <v>61015</v>
      </c>
      <c r="B75225">
        <v>0.31868999999999997</v>
      </c>
      <c r="C75225">
        <f t="shared" si="1175"/>
        <v>15</v>
      </c>
    </row>
    <row r="75226" spans="1:3">
      <c r="A75226" t="s">
        <v>61020</v>
      </c>
      <c r="B75226">
        <v>0.31868999999999997</v>
      </c>
      <c r="C75226">
        <f t="shared" si="1175"/>
        <v>15</v>
      </c>
    </row>
    <row r="75227" spans="1:3">
      <c r="A75227" t="s">
        <v>61094</v>
      </c>
      <c r="B75227">
        <v>0.31868999999999997</v>
      </c>
      <c r="C75227">
        <f t="shared" si="1175"/>
        <v>15</v>
      </c>
    </row>
    <row r="75228" spans="1:3">
      <c r="A75228" t="s">
        <v>61119</v>
      </c>
      <c r="B75228">
        <v>0.31868999999999997</v>
      </c>
      <c r="C75228">
        <f t="shared" si="1175"/>
        <v>15</v>
      </c>
    </row>
    <row r="75229" spans="1:3">
      <c r="A75229" t="s">
        <v>61130</v>
      </c>
      <c r="B75229">
        <v>0.31868999999999997</v>
      </c>
      <c r="C75229">
        <f t="shared" si="1175"/>
        <v>15</v>
      </c>
    </row>
    <row r="75230" spans="1:3">
      <c r="A75230" t="s">
        <v>61139</v>
      </c>
      <c r="B75230">
        <v>0.95606899999999995</v>
      </c>
      <c r="C75230">
        <f t="shared" si="1175"/>
        <v>15</v>
      </c>
    </row>
    <row r="75231" spans="1:3">
      <c r="A75231" t="s">
        <v>61146</v>
      </c>
      <c r="B75231">
        <v>0.31868999999999997</v>
      </c>
      <c r="C75231">
        <f t="shared" si="1175"/>
        <v>15</v>
      </c>
    </row>
    <row r="75232" spans="1:3">
      <c r="A75232" t="s">
        <v>61190</v>
      </c>
      <c r="B75232">
        <v>0.63737900000000003</v>
      </c>
      <c r="C75232">
        <f t="shared" si="1175"/>
        <v>15</v>
      </c>
    </row>
    <row r="75233" spans="1:3">
      <c r="A75233" t="s">
        <v>61197</v>
      </c>
      <c r="B75233">
        <v>0.31868999999999997</v>
      </c>
      <c r="C75233">
        <f t="shared" si="1175"/>
        <v>15</v>
      </c>
    </row>
    <row r="75234" spans="1:3">
      <c r="A75234" t="s">
        <v>61220</v>
      </c>
      <c r="B75234">
        <v>0.31868999999999997</v>
      </c>
      <c r="C75234">
        <f t="shared" si="1175"/>
        <v>15</v>
      </c>
    </row>
    <row r="75235" spans="1:3">
      <c r="A75235" t="s">
        <v>61221</v>
      </c>
      <c r="B75235">
        <v>0.31868999999999997</v>
      </c>
      <c r="C75235">
        <f t="shared" si="1175"/>
        <v>15</v>
      </c>
    </row>
    <row r="75236" spans="1:3">
      <c r="A75236" t="s">
        <v>61256</v>
      </c>
      <c r="B75236">
        <v>0.31868999999999997</v>
      </c>
      <c r="C75236">
        <f t="shared" si="1175"/>
        <v>15</v>
      </c>
    </row>
    <row r="75237" spans="1:3">
      <c r="A75237" t="s">
        <v>61266</v>
      </c>
      <c r="B75237">
        <v>0.31868999999999997</v>
      </c>
      <c r="C75237">
        <f t="shared" si="1175"/>
        <v>15</v>
      </c>
    </row>
    <row r="75238" spans="1:3">
      <c r="A75238" t="s">
        <v>61267</v>
      </c>
      <c r="B75238">
        <v>0.63737900000000003</v>
      </c>
      <c r="C75238">
        <f t="shared" si="1175"/>
        <v>15</v>
      </c>
    </row>
    <row r="75239" spans="1:3">
      <c r="A75239" t="s">
        <v>61393</v>
      </c>
      <c r="B75239">
        <v>0.31868999999999997</v>
      </c>
      <c r="C75239">
        <f t="shared" si="1175"/>
        <v>15</v>
      </c>
    </row>
    <row r="75240" spans="1:3">
      <c r="A75240" t="s">
        <v>61410</v>
      </c>
      <c r="B75240">
        <v>0.31868999999999997</v>
      </c>
      <c r="C75240">
        <f t="shared" si="1175"/>
        <v>15</v>
      </c>
    </row>
    <row r="75241" spans="1:3">
      <c r="A75241" t="s">
        <v>61428</v>
      </c>
      <c r="B75241">
        <v>0.31868999999999997</v>
      </c>
      <c r="C75241">
        <f t="shared" si="1175"/>
        <v>15</v>
      </c>
    </row>
    <row r="75242" spans="1:3">
      <c r="A75242" t="s">
        <v>61458</v>
      </c>
      <c r="B75242">
        <v>0.31868999999999997</v>
      </c>
      <c r="C75242">
        <f t="shared" si="1175"/>
        <v>15</v>
      </c>
    </row>
    <row r="75243" spans="1:3">
      <c r="A75243" t="s">
        <v>61501</v>
      </c>
      <c r="B75243">
        <v>0.31868999999999997</v>
      </c>
      <c r="C75243">
        <f t="shared" si="1175"/>
        <v>15</v>
      </c>
    </row>
    <row r="75244" spans="1:3">
      <c r="A75244" t="s">
        <v>61512</v>
      </c>
      <c r="B75244">
        <v>0.63737900000000003</v>
      </c>
      <c r="C75244">
        <f t="shared" si="1175"/>
        <v>15</v>
      </c>
    </row>
    <row r="75245" spans="1:3">
      <c r="A75245" t="s">
        <v>61513</v>
      </c>
      <c r="B75245">
        <v>0.31868999999999997</v>
      </c>
      <c r="C75245">
        <f t="shared" si="1175"/>
        <v>15</v>
      </c>
    </row>
    <row r="75246" spans="1:3">
      <c r="A75246" t="s">
        <v>61519</v>
      </c>
      <c r="B75246">
        <v>0.31868999999999997</v>
      </c>
      <c r="C75246">
        <f t="shared" si="1175"/>
        <v>15</v>
      </c>
    </row>
    <row r="75247" spans="1:3">
      <c r="A75247" t="s">
        <v>61543</v>
      </c>
      <c r="B75247">
        <v>0.31868999999999997</v>
      </c>
      <c r="C75247">
        <f t="shared" si="1175"/>
        <v>15</v>
      </c>
    </row>
    <row r="75248" spans="1:3">
      <c r="A75248" t="s">
        <v>61548</v>
      </c>
      <c r="B75248">
        <v>0.31868999999999997</v>
      </c>
      <c r="C75248">
        <f t="shared" si="1175"/>
        <v>15</v>
      </c>
    </row>
    <row r="75249" spans="1:3">
      <c r="A75249" t="s">
        <v>61550</v>
      </c>
      <c r="B75249">
        <v>0.31868999999999997</v>
      </c>
      <c r="C75249">
        <f t="shared" si="1175"/>
        <v>15</v>
      </c>
    </row>
    <row r="75250" spans="1:3">
      <c r="A75250" t="s">
        <v>61551</v>
      </c>
      <c r="B75250">
        <v>0.31868999999999997</v>
      </c>
      <c r="C75250">
        <f t="shared" si="1175"/>
        <v>15</v>
      </c>
    </row>
    <row r="75251" spans="1:3">
      <c r="A75251" t="s">
        <v>61552</v>
      </c>
      <c r="B75251">
        <v>0.31868999999999997</v>
      </c>
      <c r="C75251">
        <f t="shared" si="1175"/>
        <v>15</v>
      </c>
    </row>
    <row r="75252" spans="1:3">
      <c r="A75252" t="s">
        <v>61554</v>
      </c>
      <c r="B75252">
        <v>0.31868999999999997</v>
      </c>
      <c r="C75252">
        <f t="shared" si="1175"/>
        <v>15</v>
      </c>
    </row>
    <row r="75253" spans="1:3">
      <c r="A75253" t="s">
        <v>61560</v>
      </c>
      <c r="B75253">
        <v>4.1429600000000004</v>
      </c>
      <c r="C75253">
        <f t="shared" si="1175"/>
        <v>15</v>
      </c>
    </row>
    <row r="75254" spans="1:3">
      <c r="A75254" t="s">
        <v>61579</v>
      </c>
      <c r="B75254">
        <v>0.31868999999999997</v>
      </c>
      <c r="C75254">
        <f t="shared" si="1175"/>
        <v>15</v>
      </c>
    </row>
    <row r="75255" spans="1:3">
      <c r="A75255" t="s">
        <v>61615</v>
      </c>
      <c r="B75255">
        <v>0.31868999999999997</v>
      </c>
      <c r="C75255">
        <f t="shared" si="1175"/>
        <v>15</v>
      </c>
    </row>
    <row r="75256" spans="1:3">
      <c r="A75256" t="s">
        <v>61620</v>
      </c>
      <c r="B75256">
        <v>0.31868999999999997</v>
      </c>
      <c r="C75256">
        <f t="shared" si="1175"/>
        <v>15</v>
      </c>
    </row>
    <row r="75257" spans="1:3">
      <c r="A75257" t="s">
        <v>61672</v>
      </c>
      <c r="B75257">
        <v>4.4616499999999997</v>
      </c>
      <c r="C75257">
        <f t="shared" si="1175"/>
        <v>15</v>
      </c>
    </row>
    <row r="75258" spans="1:3">
      <c r="A75258" t="s">
        <v>61680</v>
      </c>
      <c r="B75258">
        <v>0.31868999999999997</v>
      </c>
      <c r="C75258">
        <f t="shared" si="1175"/>
        <v>15</v>
      </c>
    </row>
    <row r="75259" spans="1:3">
      <c r="A75259" t="s">
        <v>61687</v>
      </c>
      <c r="B75259">
        <v>0.63737900000000003</v>
      </c>
      <c r="C75259">
        <f t="shared" si="1175"/>
        <v>15</v>
      </c>
    </row>
    <row r="75260" spans="1:3">
      <c r="A75260" t="s">
        <v>61753</v>
      </c>
      <c r="B75260">
        <v>0.95606899999999995</v>
      </c>
      <c r="C75260">
        <f t="shared" si="1175"/>
        <v>15</v>
      </c>
    </row>
    <row r="75261" spans="1:3">
      <c r="A75261" t="s">
        <v>61775</v>
      </c>
      <c r="B75261">
        <v>0.31868999999999997</v>
      </c>
      <c r="C75261">
        <f t="shared" si="1175"/>
        <v>15</v>
      </c>
    </row>
    <row r="75262" spans="1:3">
      <c r="A75262" t="s">
        <v>61823</v>
      </c>
      <c r="B75262">
        <v>0.31868999999999997</v>
      </c>
      <c r="C75262">
        <f t="shared" si="1175"/>
        <v>15</v>
      </c>
    </row>
    <row r="75263" spans="1:3">
      <c r="A75263" t="s">
        <v>61839</v>
      </c>
      <c r="B75263">
        <v>0.31868999999999997</v>
      </c>
      <c r="C75263">
        <f t="shared" si="1175"/>
        <v>15</v>
      </c>
    </row>
    <row r="75264" spans="1:3">
      <c r="A75264" t="s">
        <v>61851</v>
      </c>
      <c r="B75264">
        <v>1.91214</v>
      </c>
      <c r="C75264">
        <f t="shared" si="1175"/>
        <v>15</v>
      </c>
    </row>
    <row r="75265" spans="1:3">
      <c r="A75265" t="s">
        <v>61888</v>
      </c>
      <c r="B75265">
        <v>0.31868999999999997</v>
      </c>
      <c r="C75265">
        <f t="shared" ref="C75265:C75328" si="1176">LEN(A75265)</f>
        <v>15</v>
      </c>
    </row>
    <row r="75266" spans="1:3">
      <c r="A75266" t="s">
        <v>61921</v>
      </c>
      <c r="B75266">
        <v>0.31868999999999997</v>
      </c>
      <c r="C75266">
        <f t="shared" si="1176"/>
        <v>15</v>
      </c>
    </row>
    <row r="75267" spans="1:3">
      <c r="A75267" t="s">
        <v>61931</v>
      </c>
      <c r="B75267">
        <v>0.31868999999999997</v>
      </c>
      <c r="C75267">
        <f t="shared" si="1176"/>
        <v>15</v>
      </c>
    </row>
    <row r="75268" spans="1:3">
      <c r="A75268" t="s">
        <v>61938</v>
      </c>
      <c r="B75268">
        <v>0.31868999999999997</v>
      </c>
      <c r="C75268">
        <f t="shared" si="1176"/>
        <v>15</v>
      </c>
    </row>
    <row r="75269" spans="1:3">
      <c r="A75269" t="s">
        <v>61946</v>
      </c>
      <c r="B75269">
        <v>0.31868999999999997</v>
      </c>
      <c r="C75269">
        <f t="shared" si="1176"/>
        <v>15</v>
      </c>
    </row>
    <row r="75270" spans="1:3">
      <c r="A75270" t="s">
        <v>61992</v>
      </c>
      <c r="B75270">
        <v>1.2747599999999999</v>
      </c>
      <c r="C75270">
        <f t="shared" si="1176"/>
        <v>15</v>
      </c>
    </row>
    <row r="75271" spans="1:3">
      <c r="A75271" t="s">
        <v>62020</v>
      </c>
      <c r="B75271">
        <v>0.31868999999999997</v>
      </c>
      <c r="C75271">
        <f t="shared" si="1176"/>
        <v>15</v>
      </c>
    </row>
    <row r="75272" spans="1:3">
      <c r="A75272" t="s">
        <v>62059</v>
      </c>
      <c r="B75272">
        <v>0.31868999999999997</v>
      </c>
      <c r="C75272">
        <f t="shared" si="1176"/>
        <v>15</v>
      </c>
    </row>
    <row r="75273" spans="1:3">
      <c r="A75273" t="s">
        <v>62138</v>
      </c>
      <c r="B75273">
        <v>0.63737900000000003</v>
      </c>
      <c r="C75273">
        <f t="shared" si="1176"/>
        <v>15</v>
      </c>
    </row>
    <row r="75274" spans="1:3">
      <c r="A75274" t="s">
        <v>62149</v>
      </c>
      <c r="B75274">
        <v>0.31868999999999997</v>
      </c>
      <c r="C75274">
        <f t="shared" si="1176"/>
        <v>15</v>
      </c>
    </row>
    <row r="75275" spans="1:3">
      <c r="A75275" t="s">
        <v>62154</v>
      </c>
      <c r="B75275">
        <v>0.31868999999999997</v>
      </c>
      <c r="C75275">
        <f t="shared" si="1176"/>
        <v>15</v>
      </c>
    </row>
    <row r="75276" spans="1:3">
      <c r="A75276" t="s">
        <v>62158</v>
      </c>
      <c r="B75276">
        <v>0.31868999999999997</v>
      </c>
      <c r="C75276">
        <f t="shared" si="1176"/>
        <v>15</v>
      </c>
    </row>
    <row r="75277" spans="1:3">
      <c r="A75277" t="s">
        <v>62167</v>
      </c>
      <c r="B75277">
        <v>0.63737900000000003</v>
      </c>
      <c r="C75277">
        <f t="shared" si="1176"/>
        <v>15</v>
      </c>
    </row>
    <row r="75278" spans="1:3">
      <c r="A75278" t="s">
        <v>62189</v>
      </c>
      <c r="B75278">
        <v>0.31868999999999997</v>
      </c>
      <c r="C75278">
        <f t="shared" si="1176"/>
        <v>15</v>
      </c>
    </row>
    <row r="75279" spans="1:3">
      <c r="A75279" t="s">
        <v>62232</v>
      </c>
      <c r="B75279">
        <v>0.95606899999999995</v>
      </c>
      <c r="C75279">
        <f t="shared" si="1176"/>
        <v>15</v>
      </c>
    </row>
    <row r="75280" spans="1:3">
      <c r="A75280" t="s">
        <v>62286</v>
      </c>
      <c r="B75280">
        <v>0.63737900000000003</v>
      </c>
      <c r="C75280">
        <f t="shared" si="1176"/>
        <v>15</v>
      </c>
    </row>
    <row r="75281" spans="1:3">
      <c r="A75281" t="s">
        <v>62330</v>
      </c>
      <c r="B75281">
        <v>0.31868999999999997</v>
      </c>
      <c r="C75281">
        <f t="shared" si="1176"/>
        <v>15</v>
      </c>
    </row>
    <row r="75282" spans="1:3">
      <c r="A75282" t="s">
        <v>62342</v>
      </c>
      <c r="B75282">
        <v>0.31868999999999997</v>
      </c>
      <c r="C75282">
        <f t="shared" si="1176"/>
        <v>15</v>
      </c>
    </row>
    <row r="75283" spans="1:3">
      <c r="A75283" t="s">
        <v>62365</v>
      </c>
      <c r="B75283">
        <v>0.31868999999999997</v>
      </c>
      <c r="C75283">
        <f t="shared" si="1176"/>
        <v>15</v>
      </c>
    </row>
    <row r="75284" spans="1:3">
      <c r="A75284" t="s">
        <v>62428</v>
      </c>
      <c r="B75284">
        <v>0.31868999999999997</v>
      </c>
      <c r="C75284">
        <f t="shared" si="1176"/>
        <v>15</v>
      </c>
    </row>
    <row r="75285" spans="1:3">
      <c r="A75285" t="s">
        <v>62487</v>
      </c>
      <c r="B75285">
        <v>0.31868999999999997</v>
      </c>
      <c r="C75285">
        <f t="shared" si="1176"/>
        <v>15</v>
      </c>
    </row>
    <row r="75286" spans="1:3">
      <c r="A75286" t="s">
        <v>62496</v>
      </c>
      <c r="B75286">
        <v>0.31868999999999997</v>
      </c>
      <c r="C75286">
        <f t="shared" si="1176"/>
        <v>15</v>
      </c>
    </row>
    <row r="75287" spans="1:3">
      <c r="A75287" t="s">
        <v>62548</v>
      </c>
      <c r="B75287">
        <v>0.63737900000000003</v>
      </c>
      <c r="C75287">
        <f t="shared" si="1176"/>
        <v>15</v>
      </c>
    </row>
    <row r="75288" spans="1:3">
      <c r="A75288" t="s">
        <v>62552</v>
      </c>
      <c r="B75288">
        <v>0.31868999999999997</v>
      </c>
      <c r="C75288">
        <f t="shared" si="1176"/>
        <v>15</v>
      </c>
    </row>
    <row r="75289" spans="1:3">
      <c r="A75289" t="s">
        <v>62576</v>
      </c>
      <c r="B75289">
        <v>0.63737900000000003</v>
      </c>
      <c r="C75289">
        <f t="shared" si="1176"/>
        <v>15</v>
      </c>
    </row>
    <row r="75290" spans="1:3">
      <c r="A75290" t="s">
        <v>62586</v>
      </c>
      <c r="B75290">
        <v>0.31868999999999997</v>
      </c>
      <c r="C75290">
        <f t="shared" si="1176"/>
        <v>15</v>
      </c>
    </row>
    <row r="75291" spans="1:3">
      <c r="A75291" t="s">
        <v>62604</v>
      </c>
      <c r="B75291">
        <v>0.31868999999999997</v>
      </c>
      <c r="C75291">
        <f t="shared" si="1176"/>
        <v>15</v>
      </c>
    </row>
    <row r="75292" spans="1:3">
      <c r="A75292" t="s">
        <v>62638</v>
      </c>
      <c r="B75292">
        <v>0.31868999999999997</v>
      </c>
      <c r="C75292">
        <f t="shared" si="1176"/>
        <v>15</v>
      </c>
    </row>
    <row r="75293" spans="1:3">
      <c r="A75293" t="s">
        <v>62646</v>
      </c>
      <c r="B75293">
        <v>0.31868999999999997</v>
      </c>
      <c r="C75293">
        <f t="shared" si="1176"/>
        <v>15</v>
      </c>
    </row>
    <row r="75294" spans="1:3">
      <c r="A75294" t="s">
        <v>62658</v>
      </c>
      <c r="B75294">
        <v>0.31868999999999997</v>
      </c>
      <c r="C75294">
        <f t="shared" si="1176"/>
        <v>15</v>
      </c>
    </row>
    <row r="75295" spans="1:3">
      <c r="A75295" t="s">
        <v>62707</v>
      </c>
      <c r="B75295">
        <v>0.31868999999999997</v>
      </c>
      <c r="C75295">
        <f t="shared" si="1176"/>
        <v>15</v>
      </c>
    </row>
    <row r="75296" spans="1:3">
      <c r="A75296" t="s">
        <v>62711</v>
      </c>
      <c r="B75296">
        <v>0.63737900000000003</v>
      </c>
      <c r="C75296">
        <f t="shared" si="1176"/>
        <v>15</v>
      </c>
    </row>
    <row r="75297" spans="1:3">
      <c r="A75297" t="s">
        <v>62715</v>
      </c>
      <c r="B75297">
        <v>0.31868999999999997</v>
      </c>
      <c r="C75297">
        <f t="shared" si="1176"/>
        <v>15</v>
      </c>
    </row>
    <row r="75298" spans="1:3">
      <c r="A75298" t="s">
        <v>62748</v>
      </c>
      <c r="B75298">
        <v>0.31868999999999997</v>
      </c>
      <c r="C75298">
        <f t="shared" si="1176"/>
        <v>15</v>
      </c>
    </row>
    <row r="75299" spans="1:3">
      <c r="A75299" t="s">
        <v>62750</v>
      </c>
      <c r="B75299">
        <v>2.5495199999999998</v>
      </c>
      <c r="C75299">
        <f t="shared" si="1176"/>
        <v>15</v>
      </c>
    </row>
    <row r="75300" spans="1:3">
      <c r="A75300" t="s">
        <v>62754</v>
      </c>
      <c r="B75300">
        <v>0.31868999999999997</v>
      </c>
      <c r="C75300">
        <f t="shared" si="1176"/>
        <v>15</v>
      </c>
    </row>
    <row r="75301" spans="1:3">
      <c r="A75301" t="s">
        <v>62757</v>
      </c>
      <c r="B75301">
        <v>0.31868999999999997</v>
      </c>
      <c r="C75301">
        <f t="shared" si="1176"/>
        <v>15</v>
      </c>
    </row>
    <row r="75302" spans="1:3">
      <c r="A75302" t="s">
        <v>62759</v>
      </c>
      <c r="B75302">
        <v>0.31868999999999997</v>
      </c>
      <c r="C75302">
        <f t="shared" si="1176"/>
        <v>15</v>
      </c>
    </row>
    <row r="75303" spans="1:3">
      <c r="A75303" t="s">
        <v>62865</v>
      </c>
      <c r="B75303">
        <v>0.63737900000000003</v>
      </c>
      <c r="C75303">
        <f t="shared" si="1176"/>
        <v>15</v>
      </c>
    </row>
    <row r="75304" spans="1:3">
      <c r="A75304" t="s">
        <v>62902</v>
      </c>
      <c r="B75304">
        <v>0.31868999999999997</v>
      </c>
      <c r="C75304">
        <f t="shared" si="1176"/>
        <v>15</v>
      </c>
    </row>
    <row r="75305" spans="1:3">
      <c r="A75305" t="s">
        <v>62986</v>
      </c>
      <c r="B75305">
        <v>0.31868999999999997</v>
      </c>
      <c r="C75305">
        <f t="shared" si="1176"/>
        <v>15</v>
      </c>
    </row>
    <row r="75306" spans="1:3">
      <c r="A75306" t="s">
        <v>62989</v>
      </c>
      <c r="B75306">
        <v>0.63737900000000003</v>
      </c>
      <c r="C75306">
        <f t="shared" si="1176"/>
        <v>15</v>
      </c>
    </row>
    <row r="75307" spans="1:3">
      <c r="A75307" t="s">
        <v>62995</v>
      </c>
      <c r="B75307">
        <v>0.31868999999999997</v>
      </c>
      <c r="C75307">
        <f t="shared" si="1176"/>
        <v>15</v>
      </c>
    </row>
    <row r="75308" spans="1:3">
      <c r="A75308" t="s">
        <v>63019</v>
      </c>
      <c r="B75308">
        <v>0.95606899999999995</v>
      </c>
      <c r="C75308">
        <f t="shared" si="1176"/>
        <v>15</v>
      </c>
    </row>
    <row r="75309" spans="1:3">
      <c r="A75309" t="s">
        <v>63021</v>
      </c>
      <c r="B75309">
        <v>0.31868999999999997</v>
      </c>
      <c r="C75309">
        <f t="shared" si="1176"/>
        <v>15</v>
      </c>
    </row>
    <row r="75310" spans="1:3">
      <c r="A75310" t="s">
        <v>63043</v>
      </c>
      <c r="B75310">
        <v>0.31868999999999997</v>
      </c>
      <c r="C75310">
        <f t="shared" si="1176"/>
        <v>15</v>
      </c>
    </row>
    <row r="75311" spans="1:3">
      <c r="A75311" t="s">
        <v>63056</v>
      </c>
      <c r="B75311">
        <v>0.31868999999999997</v>
      </c>
      <c r="C75311">
        <f t="shared" si="1176"/>
        <v>15</v>
      </c>
    </row>
    <row r="75312" spans="1:3">
      <c r="A75312" t="s">
        <v>63057</v>
      </c>
      <c r="B75312">
        <v>0.31868999999999997</v>
      </c>
      <c r="C75312">
        <f t="shared" si="1176"/>
        <v>15</v>
      </c>
    </row>
    <row r="75313" spans="1:3">
      <c r="A75313" t="s">
        <v>63061</v>
      </c>
      <c r="B75313">
        <v>0.31868999999999997</v>
      </c>
      <c r="C75313">
        <f t="shared" si="1176"/>
        <v>15</v>
      </c>
    </row>
    <row r="75314" spans="1:3">
      <c r="A75314" t="s">
        <v>63068</v>
      </c>
      <c r="B75314">
        <v>0.31868999999999997</v>
      </c>
      <c r="C75314">
        <f t="shared" si="1176"/>
        <v>15</v>
      </c>
    </row>
    <row r="75315" spans="1:3">
      <c r="A75315" t="s">
        <v>63074</v>
      </c>
      <c r="B75315">
        <v>0.31868999999999997</v>
      </c>
      <c r="C75315">
        <f t="shared" si="1176"/>
        <v>15</v>
      </c>
    </row>
    <row r="75316" spans="1:3">
      <c r="A75316" t="s">
        <v>63079</v>
      </c>
      <c r="B75316">
        <v>0.31868999999999997</v>
      </c>
      <c r="C75316">
        <f t="shared" si="1176"/>
        <v>15</v>
      </c>
    </row>
    <row r="75317" spans="1:3">
      <c r="A75317" t="s">
        <v>63092</v>
      </c>
      <c r="B75317">
        <v>0.31868999999999997</v>
      </c>
      <c r="C75317">
        <f t="shared" si="1176"/>
        <v>15</v>
      </c>
    </row>
    <row r="75318" spans="1:3">
      <c r="A75318" t="s">
        <v>63124</v>
      </c>
      <c r="B75318">
        <v>0.63737900000000003</v>
      </c>
      <c r="C75318">
        <f t="shared" si="1176"/>
        <v>15</v>
      </c>
    </row>
    <row r="75319" spans="1:3">
      <c r="A75319" t="s">
        <v>63134</v>
      </c>
      <c r="B75319">
        <v>0.31868999999999997</v>
      </c>
      <c r="C75319">
        <f t="shared" si="1176"/>
        <v>15</v>
      </c>
    </row>
    <row r="75320" spans="1:3">
      <c r="A75320" t="s">
        <v>63135</v>
      </c>
      <c r="B75320">
        <v>0.95606899999999995</v>
      </c>
      <c r="C75320">
        <f t="shared" si="1176"/>
        <v>15</v>
      </c>
    </row>
    <row r="75321" spans="1:3">
      <c r="A75321" t="s">
        <v>63151</v>
      </c>
      <c r="B75321">
        <v>0.31868999999999997</v>
      </c>
      <c r="C75321">
        <f t="shared" si="1176"/>
        <v>15</v>
      </c>
    </row>
    <row r="75322" spans="1:3">
      <c r="A75322" t="s">
        <v>63169</v>
      </c>
      <c r="B75322">
        <v>0.31868999999999997</v>
      </c>
      <c r="C75322">
        <f t="shared" si="1176"/>
        <v>15</v>
      </c>
    </row>
    <row r="75323" spans="1:3">
      <c r="A75323" t="s">
        <v>63215</v>
      </c>
      <c r="B75323">
        <v>0.31868999999999997</v>
      </c>
      <c r="C75323">
        <f t="shared" si="1176"/>
        <v>15</v>
      </c>
    </row>
    <row r="75324" spans="1:3">
      <c r="A75324" t="s">
        <v>63283</v>
      </c>
      <c r="B75324">
        <v>0.31868999999999997</v>
      </c>
      <c r="C75324">
        <f t="shared" si="1176"/>
        <v>15</v>
      </c>
    </row>
    <row r="75325" spans="1:3">
      <c r="A75325" t="s">
        <v>63442</v>
      </c>
      <c r="B75325">
        <v>0.31868999999999997</v>
      </c>
      <c r="C75325">
        <f t="shared" si="1176"/>
        <v>15</v>
      </c>
    </row>
    <row r="75326" spans="1:3">
      <c r="A75326" t="s">
        <v>63449</v>
      </c>
      <c r="B75326">
        <v>0.31868999999999997</v>
      </c>
      <c r="C75326">
        <f t="shared" si="1176"/>
        <v>15</v>
      </c>
    </row>
    <row r="75327" spans="1:3">
      <c r="A75327" t="s">
        <v>63486</v>
      </c>
      <c r="B75327">
        <v>0.31868999999999997</v>
      </c>
      <c r="C75327">
        <f t="shared" si="1176"/>
        <v>15</v>
      </c>
    </row>
    <row r="75328" spans="1:3">
      <c r="A75328" t="s">
        <v>63497</v>
      </c>
      <c r="B75328">
        <v>0.63737900000000003</v>
      </c>
      <c r="C75328">
        <f t="shared" si="1176"/>
        <v>15</v>
      </c>
    </row>
    <row r="75329" spans="1:3">
      <c r="A75329" t="s">
        <v>63498</v>
      </c>
      <c r="B75329">
        <v>0.31868999999999997</v>
      </c>
      <c r="C75329">
        <f t="shared" ref="C75329:C75392" si="1177">LEN(A75329)</f>
        <v>15</v>
      </c>
    </row>
    <row r="75330" spans="1:3">
      <c r="A75330" t="s">
        <v>63505</v>
      </c>
      <c r="B75330">
        <v>0.31868999999999997</v>
      </c>
      <c r="C75330">
        <f t="shared" si="1177"/>
        <v>15</v>
      </c>
    </row>
    <row r="75331" spans="1:3">
      <c r="A75331" t="s">
        <v>63507</v>
      </c>
      <c r="B75331">
        <v>0.31868999999999997</v>
      </c>
      <c r="C75331">
        <f t="shared" si="1177"/>
        <v>15</v>
      </c>
    </row>
    <row r="75332" spans="1:3">
      <c r="A75332" t="s">
        <v>63519</v>
      </c>
      <c r="B75332">
        <v>0.31868999999999997</v>
      </c>
      <c r="C75332">
        <f t="shared" si="1177"/>
        <v>15</v>
      </c>
    </row>
    <row r="75333" spans="1:3">
      <c r="A75333" t="s">
        <v>63535</v>
      </c>
      <c r="B75333">
        <v>0.31868999999999997</v>
      </c>
      <c r="C75333">
        <f t="shared" si="1177"/>
        <v>15</v>
      </c>
    </row>
    <row r="75334" spans="1:3">
      <c r="A75334" t="s">
        <v>63536</v>
      </c>
      <c r="B75334">
        <v>0.31868999999999997</v>
      </c>
      <c r="C75334">
        <f t="shared" si="1177"/>
        <v>15</v>
      </c>
    </row>
    <row r="75335" spans="1:3">
      <c r="A75335" t="s">
        <v>63540</v>
      </c>
      <c r="B75335">
        <v>0.31868999999999997</v>
      </c>
      <c r="C75335">
        <f t="shared" si="1177"/>
        <v>15</v>
      </c>
    </row>
    <row r="75336" spans="1:3">
      <c r="A75336" t="s">
        <v>63580</v>
      </c>
      <c r="B75336">
        <v>0.63737900000000003</v>
      </c>
      <c r="C75336">
        <f t="shared" si="1177"/>
        <v>15</v>
      </c>
    </row>
    <row r="75337" spans="1:3">
      <c r="A75337" t="s">
        <v>63583</v>
      </c>
      <c r="B75337">
        <v>0.63737900000000003</v>
      </c>
      <c r="C75337">
        <f t="shared" si="1177"/>
        <v>15</v>
      </c>
    </row>
    <row r="75338" spans="1:3">
      <c r="A75338" t="s">
        <v>63592</v>
      </c>
      <c r="B75338">
        <v>0.95606899999999995</v>
      </c>
      <c r="C75338">
        <f t="shared" si="1177"/>
        <v>15</v>
      </c>
    </row>
    <row r="75339" spans="1:3">
      <c r="A75339" t="s">
        <v>63612</v>
      </c>
      <c r="B75339">
        <v>0.31868999999999997</v>
      </c>
      <c r="C75339">
        <f t="shared" si="1177"/>
        <v>15</v>
      </c>
    </row>
    <row r="75340" spans="1:3">
      <c r="A75340" t="s">
        <v>63729</v>
      </c>
      <c r="B75340">
        <v>0.31868999999999997</v>
      </c>
      <c r="C75340">
        <f t="shared" si="1177"/>
        <v>15</v>
      </c>
    </row>
    <row r="75341" spans="1:3">
      <c r="A75341" t="s">
        <v>63747</v>
      </c>
      <c r="B75341">
        <v>0.31868999999999997</v>
      </c>
      <c r="C75341">
        <f t="shared" si="1177"/>
        <v>15</v>
      </c>
    </row>
    <row r="75342" spans="1:3">
      <c r="A75342" t="s">
        <v>63750</v>
      </c>
      <c r="B75342">
        <v>0.31868999999999997</v>
      </c>
      <c r="C75342">
        <f t="shared" si="1177"/>
        <v>15</v>
      </c>
    </row>
    <row r="75343" spans="1:3">
      <c r="A75343" t="s">
        <v>63758</v>
      </c>
      <c r="B75343">
        <v>0.95606899999999995</v>
      </c>
      <c r="C75343">
        <f t="shared" si="1177"/>
        <v>15</v>
      </c>
    </row>
    <row r="75344" spans="1:3">
      <c r="A75344" t="s">
        <v>63759</v>
      </c>
      <c r="B75344">
        <v>0.31868999999999997</v>
      </c>
      <c r="C75344">
        <f t="shared" si="1177"/>
        <v>15</v>
      </c>
    </row>
    <row r="75345" spans="1:3">
      <c r="A75345" t="s">
        <v>63768</v>
      </c>
      <c r="B75345">
        <v>0.31868999999999997</v>
      </c>
      <c r="C75345">
        <f t="shared" si="1177"/>
        <v>15</v>
      </c>
    </row>
    <row r="75346" spans="1:3">
      <c r="A75346" t="s">
        <v>63769</v>
      </c>
      <c r="B75346">
        <v>0.31868999999999997</v>
      </c>
      <c r="C75346">
        <f t="shared" si="1177"/>
        <v>15</v>
      </c>
    </row>
    <row r="75347" spans="1:3">
      <c r="A75347" t="s">
        <v>63797</v>
      </c>
      <c r="B75347">
        <v>0.31868999999999997</v>
      </c>
      <c r="C75347">
        <f t="shared" si="1177"/>
        <v>15</v>
      </c>
    </row>
    <row r="75348" spans="1:3">
      <c r="A75348" t="s">
        <v>63823</v>
      </c>
      <c r="B75348">
        <v>0.63737900000000003</v>
      </c>
      <c r="C75348">
        <f t="shared" si="1177"/>
        <v>15</v>
      </c>
    </row>
    <row r="75349" spans="1:3">
      <c r="A75349" t="s">
        <v>63828</v>
      </c>
      <c r="B75349">
        <v>1.2747599999999999</v>
      </c>
      <c r="C75349">
        <f t="shared" si="1177"/>
        <v>15</v>
      </c>
    </row>
    <row r="75350" spans="1:3">
      <c r="A75350" t="s">
        <v>63850</v>
      </c>
      <c r="B75350">
        <v>0.31868999999999997</v>
      </c>
      <c r="C75350">
        <f t="shared" si="1177"/>
        <v>15</v>
      </c>
    </row>
    <row r="75351" spans="1:3">
      <c r="A75351" t="s">
        <v>63853</v>
      </c>
      <c r="B75351">
        <v>0.31868999999999997</v>
      </c>
      <c r="C75351">
        <f t="shared" si="1177"/>
        <v>15</v>
      </c>
    </row>
    <row r="75352" spans="1:3">
      <c r="A75352" t="s">
        <v>63886</v>
      </c>
      <c r="B75352">
        <v>0.31868999999999997</v>
      </c>
      <c r="C75352">
        <f t="shared" si="1177"/>
        <v>15</v>
      </c>
    </row>
    <row r="75353" spans="1:3">
      <c r="A75353" t="s">
        <v>63888</v>
      </c>
      <c r="B75353">
        <v>0.31868999999999997</v>
      </c>
      <c r="C75353">
        <f t="shared" si="1177"/>
        <v>15</v>
      </c>
    </row>
    <row r="75354" spans="1:3">
      <c r="A75354" t="s">
        <v>63901</v>
      </c>
      <c r="B75354">
        <v>0.31868999999999997</v>
      </c>
      <c r="C75354">
        <f t="shared" si="1177"/>
        <v>15</v>
      </c>
    </row>
    <row r="75355" spans="1:3">
      <c r="A75355" t="s">
        <v>64051</v>
      </c>
      <c r="B75355">
        <v>0.31868999999999997</v>
      </c>
      <c r="C75355">
        <f t="shared" si="1177"/>
        <v>15</v>
      </c>
    </row>
    <row r="75356" spans="1:3">
      <c r="A75356" t="s">
        <v>64052</v>
      </c>
      <c r="B75356">
        <v>0.31868999999999997</v>
      </c>
      <c r="C75356">
        <f t="shared" si="1177"/>
        <v>15</v>
      </c>
    </row>
    <row r="75357" spans="1:3">
      <c r="A75357" t="s">
        <v>64056</v>
      </c>
      <c r="B75357">
        <v>0.31868999999999997</v>
      </c>
      <c r="C75357">
        <f t="shared" si="1177"/>
        <v>15</v>
      </c>
    </row>
    <row r="75358" spans="1:3">
      <c r="A75358" t="s">
        <v>64110</v>
      </c>
      <c r="B75358">
        <v>0.31868999999999997</v>
      </c>
      <c r="C75358">
        <f t="shared" si="1177"/>
        <v>15</v>
      </c>
    </row>
    <row r="75359" spans="1:3">
      <c r="A75359" t="s">
        <v>64148</v>
      </c>
      <c r="B75359">
        <v>4.1429600000000004</v>
      </c>
      <c r="C75359">
        <f t="shared" si="1177"/>
        <v>15</v>
      </c>
    </row>
    <row r="75360" spans="1:3">
      <c r="A75360" t="s">
        <v>64201</v>
      </c>
      <c r="B75360">
        <v>0.63737900000000003</v>
      </c>
      <c r="C75360">
        <f t="shared" si="1177"/>
        <v>15</v>
      </c>
    </row>
    <row r="75361" spans="1:3">
      <c r="A75361" t="s">
        <v>64222</v>
      </c>
      <c r="B75361">
        <v>0.31868999999999997</v>
      </c>
      <c r="C75361">
        <f t="shared" si="1177"/>
        <v>15</v>
      </c>
    </row>
    <row r="75362" spans="1:3">
      <c r="A75362" t="s">
        <v>64237</v>
      </c>
      <c r="B75362">
        <v>0.63737900000000003</v>
      </c>
      <c r="C75362">
        <f t="shared" si="1177"/>
        <v>15</v>
      </c>
    </row>
    <row r="75363" spans="1:3">
      <c r="A75363" t="s">
        <v>64259</v>
      </c>
      <c r="B75363">
        <v>0.31868999999999997</v>
      </c>
      <c r="C75363">
        <f t="shared" si="1177"/>
        <v>15</v>
      </c>
    </row>
    <row r="75364" spans="1:3">
      <c r="A75364" t="s">
        <v>64266</v>
      </c>
      <c r="B75364">
        <v>0.63737900000000003</v>
      </c>
      <c r="C75364">
        <f t="shared" si="1177"/>
        <v>15</v>
      </c>
    </row>
    <row r="75365" spans="1:3">
      <c r="A75365" t="s">
        <v>64276</v>
      </c>
      <c r="B75365">
        <v>0.63737900000000003</v>
      </c>
      <c r="C75365">
        <f t="shared" si="1177"/>
        <v>15</v>
      </c>
    </row>
    <row r="75366" spans="1:3">
      <c r="A75366" t="s">
        <v>64281</v>
      </c>
      <c r="B75366">
        <v>0.31868999999999997</v>
      </c>
      <c r="C75366">
        <f t="shared" si="1177"/>
        <v>15</v>
      </c>
    </row>
    <row r="75367" spans="1:3">
      <c r="A75367" t="s">
        <v>64289</v>
      </c>
      <c r="B75367">
        <v>0.31868999999999997</v>
      </c>
      <c r="C75367">
        <f t="shared" si="1177"/>
        <v>15</v>
      </c>
    </row>
    <row r="75368" spans="1:3">
      <c r="A75368" t="s">
        <v>64326</v>
      </c>
      <c r="B75368">
        <v>0.31868999999999997</v>
      </c>
      <c r="C75368">
        <f t="shared" si="1177"/>
        <v>15</v>
      </c>
    </row>
    <row r="75369" spans="1:3">
      <c r="A75369" t="s">
        <v>64330</v>
      </c>
      <c r="B75369">
        <v>0.95606899999999995</v>
      </c>
      <c r="C75369">
        <f t="shared" si="1177"/>
        <v>15</v>
      </c>
    </row>
    <row r="75370" spans="1:3">
      <c r="A75370" t="s">
        <v>64340</v>
      </c>
      <c r="B75370">
        <v>0.31868999999999997</v>
      </c>
      <c r="C75370">
        <f t="shared" si="1177"/>
        <v>15</v>
      </c>
    </row>
    <row r="75371" spans="1:3">
      <c r="A75371" t="s">
        <v>64362</v>
      </c>
      <c r="B75371">
        <v>0.31868999999999997</v>
      </c>
      <c r="C75371">
        <f t="shared" si="1177"/>
        <v>15</v>
      </c>
    </row>
    <row r="75372" spans="1:3">
      <c r="A75372" t="s">
        <v>64376</v>
      </c>
      <c r="B75372">
        <v>0.31868999999999997</v>
      </c>
      <c r="C75372">
        <f t="shared" si="1177"/>
        <v>15</v>
      </c>
    </row>
    <row r="75373" spans="1:3">
      <c r="A75373" t="s">
        <v>64399</v>
      </c>
      <c r="B75373">
        <v>2.8682099999999999</v>
      </c>
      <c r="C75373">
        <f t="shared" si="1177"/>
        <v>15</v>
      </c>
    </row>
    <row r="75374" spans="1:3">
      <c r="A75374" t="s">
        <v>64406</v>
      </c>
      <c r="B75374">
        <v>1.59345</v>
      </c>
      <c r="C75374">
        <f t="shared" si="1177"/>
        <v>15</v>
      </c>
    </row>
    <row r="75375" spans="1:3">
      <c r="A75375" t="s">
        <v>64417</v>
      </c>
      <c r="B75375">
        <v>1.2747599999999999</v>
      </c>
      <c r="C75375">
        <f t="shared" si="1177"/>
        <v>15</v>
      </c>
    </row>
    <row r="75376" spans="1:3">
      <c r="A75376" t="s">
        <v>64420</v>
      </c>
      <c r="B75376">
        <v>0.31868999999999997</v>
      </c>
      <c r="C75376">
        <f t="shared" si="1177"/>
        <v>15</v>
      </c>
    </row>
    <row r="75377" spans="1:3">
      <c r="A75377" t="s">
        <v>64428</v>
      </c>
      <c r="B75377">
        <v>0.63737900000000003</v>
      </c>
      <c r="C75377">
        <f t="shared" si="1177"/>
        <v>15</v>
      </c>
    </row>
    <row r="75378" spans="1:3">
      <c r="A75378" t="s">
        <v>64475</v>
      </c>
      <c r="B75378">
        <v>0.31868999999999997</v>
      </c>
      <c r="C75378">
        <f t="shared" si="1177"/>
        <v>15</v>
      </c>
    </row>
    <row r="75379" spans="1:3">
      <c r="A75379" t="s">
        <v>64550</v>
      </c>
      <c r="B75379">
        <v>0.63737900000000003</v>
      </c>
      <c r="C75379">
        <f t="shared" si="1177"/>
        <v>15</v>
      </c>
    </row>
    <row r="75380" spans="1:3">
      <c r="A75380" t="s">
        <v>64564</v>
      </c>
      <c r="B75380">
        <v>0.31868999999999997</v>
      </c>
      <c r="C75380">
        <f t="shared" si="1177"/>
        <v>15</v>
      </c>
    </row>
    <row r="75381" spans="1:3">
      <c r="A75381" t="s">
        <v>64638</v>
      </c>
      <c r="B75381">
        <v>0.31868999999999997</v>
      </c>
      <c r="C75381">
        <f t="shared" si="1177"/>
        <v>15</v>
      </c>
    </row>
    <row r="75382" spans="1:3">
      <c r="A75382" t="s">
        <v>64641</v>
      </c>
      <c r="B75382">
        <v>0.63737900000000003</v>
      </c>
      <c r="C75382">
        <f t="shared" si="1177"/>
        <v>15</v>
      </c>
    </row>
    <row r="75383" spans="1:3">
      <c r="A75383" t="s">
        <v>64645</v>
      </c>
      <c r="B75383">
        <v>0.95606899999999995</v>
      </c>
      <c r="C75383">
        <f t="shared" si="1177"/>
        <v>15</v>
      </c>
    </row>
    <row r="75384" spans="1:3">
      <c r="A75384" t="s">
        <v>64647</v>
      </c>
      <c r="B75384">
        <v>0.63737900000000003</v>
      </c>
      <c r="C75384">
        <f t="shared" si="1177"/>
        <v>15</v>
      </c>
    </row>
    <row r="75385" spans="1:3">
      <c r="A75385" t="s">
        <v>64650</v>
      </c>
      <c r="B75385">
        <v>1.2747599999999999</v>
      </c>
      <c r="C75385">
        <f t="shared" si="1177"/>
        <v>15</v>
      </c>
    </row>
    <row r="75386" spans="1:3">
      <c r="A75386" t="s">
        <v>64653</v>
      </c>
      <c r="B75386">
        <v>0.95606899999999995</v>
      </c>
      <c r="C75386">
        <f t="shared" si="1177"/>
        <v>15</v>
      </c>
    </row>
    <row r="75387" spans="1:3">
      <c r="A75387" t="s">
        <v>64654</v>
      </c>
      <c r="B75387">
        <v>0.63737900000000003</v>
      </c>
      <c r="C75387">
        <f t="shared" si="1177"/>
        <v>15</v>
      </c>
    </row>
    <row r="75388" spans="1:3">
      <c r="A75388" t="s">
        <v>64655</v>
      </c>
      <c r="B75388">
        <v>0.63737900000000003</v>
      </c>
      <c r="C75388">
        <f t="shared" si="1177"/>
        <v>15</v>
      </c>
    </row>
    <row r="75389" spans="1:3">
      <c r="A75389" t="s">
        <v>64661</v>
      </c>
      <c r="B75389">
        <v>0.31868999999999997</v>
      </c>
      <c r="C75389">
        <f t="shared" si="1177"/>
        <v>15</v>
      </c>
    </row>
    <row r="75390" spans="1:3">
      <c r="A75390" t="s">
        <v>64665</v>
      </c>
      <c r="B75390">
        <v>0.63737900000000003</v>
      </c>
      <c r="C75390">
        <f t="shared" si="1177"/>
        <v>15</v>
      </c>
    </row>
    <row r="75391" spans="1:3">
      <c r="A75391" t="s">
        <v>64667</v>
      </c>
      <c r="B75391">
        <v>0.63737900000000003</v>
      </c>
      <c r="C75391">
        <f t="shared" si="1177"/>
        <v>15</v>
      </c>
    </row>
    <row r="75392" spans="1:3">
      <c r="A75392" t="s">
        <v>64668</v>
      </c>
      <c r="B75392">
        <v>0.31868999999999997</v>
      </c>
      <c r="C75392">
        <f t="shared" si="1177"/>
        <v>15</v>
      </c>
    </row>
    <row r="75393" spans="1:3">
      <c r="A75393" t="s">
        <v>64671</v>
      </c>
      <c r="B75393">
        <v>2.2308300000000001</v>
      </c>
      <c r="C75393">
        <f t="shared" ref="C75393:C75456" si="1178">LEN(A75393)</f>
        <v>15</v>
      </c>
    </row>
    <row r="75394" spans="1:3">
      <c r="A75394" t="s">
        <v>64673</v>
      </c>
      <c r="B75394">
        <v>0.31868999999999997</v>
      </c>
      <c r="C75394">
        <f t="shared" si="1178"/>
        <v>15</v>
      </c>
    </row>
    <row r="75395" spans="1:3">
      <c r="A75395" t="s">
        <v>64682</v>
      </c>
      <c r="B75395">
        <v>0.31868999999999997</v>
      </c>
      <c r="C75395">
        <f t="shared" si="1178"/>
        <v>15</v>
      </c>
    </row>
    <row r="75396" spans="1:3">
      <c r="A75396" t="s">
        <v>64684</v>
      </c>
      <c r="B75396">
        <v>0.63737900000000003</v>
      </c>
      <c r="C75396">
        <f t="shared" si="1178"/>
        <v>15</v>
      </c>
    </row>
    <row r="75397" spans="1:3">
      <c r="A75397" t="s">
        <v>64686</v>
      </c>
      <c r="B75397">
        <v>0.63737900000000003</v>
      </c>
      <c r="C75397">
        <f t="shared" si="1178"/>
        <v>15</v>
      </c>
    </row>
    <row r="75398" spans="1:3">
      <c r="A75398" t="s">
        <v>64696</v>
      </c>
      <c r="B75398">
        <v>0.31868999999999997</v>
      </c>
      <c r="C75398">
        <f t="shared" si="1178"/>
        <v>15</v>
      </c>
    </row>
    <row r="75399" spans="1:3">
      <c r="A75399" t="s">
        <v>64700</v>
      </c>
      <c r="B75399">
        <v>0.31868999999999997</v>
      </c>
      <c r="C75399">
        <f t="shared" si="1178"/>
        <v>15</v>
      </c>
    </row>
    <row r="75400" spans="1:3">
      <c r="A75400" t="s">
        <v>64701</v>
      </c>
      <c r="B75400">
        <v>0.31868999999999997</v>
      </c>
      <c r="C75400">
        <f t="shared" si="1178"/>
        <v>15</v>
      </c>
    </row>
    <row r="75401" spans="1:3">
      <c r="A75401" t="s">
        <v>64704</v>
      </c>
      <c r="B75401">
        <v>0.31868999999999997</v>
      </c>
      <c r="C75401">
        <f t="shared" si="1178"/>
        <v>15</v>
      </c>
    </row>
    <row r="75402" spans="1:3">
      <c r="A75402" t="s">
        <v>64714</v>
      </c>
      <c r="B75402">
        <v>2.2308300000000001</v>
      </c>
      <c r="C75402">
        <f t="shared" si="1178"/>
        <v>15</v>
      </c>
    </row>
    <row r="75403" spans="1:3">
      <c r="A75403" t="s">
        <v>64719</v>
      </c>
      <c r="B75403">
        <v>0.63737900000000003</v>
      </c>
      <c r="C75403">
        <f t="shared" si="1178"/>
        <v>15</v>
      </c>
    </row>
    <row r="75404" spans="1:3">
      <c r="A75404" t="s">
        <v>64722</v>
      </c>
      <c r="B75404">
        <v>2.5495199999999998</v>
      </c>
      <c r="C75404">
        <f t="shared" si="1178"/>
        <v>15</v>
      </c>
    </row>
    <row r="75405" spans="1:3">
      <c r="A75405" t="s">
        <v>64729</v>
      </c>
      <c r="B75405">
        <v>0.31868999999999997</v>
      </c>
      <c r="C75405">
        <f t="shared" si="1178"/>
        <v>15</v>
      </c>
    </row>
    <row r="75406" spans="1:3">
      <c r="A75406" t="s">
        <v>64733</v>
      </c>
      <c r="B75406">
        <v>0.63737900000000003</v>
      </c>
      <c r="C75406">
        <f t="shared" si="1178"/>
        <v>15</v>
      </c>
    </row>
    <row r="75407" spans="1:3">
      <c r="A75407" t="s">
        <v>64734</v>
      </c>
      <c r="B75407">
        <v>0.63737900000000003</v>
      </c>
      <c r="C75407">
        <f t="shared" si="1178"/>
        <v>15</v>
      </c>
    </row>
    <row r="75408" spans="1:3">
      <c r="A75408" t="s">
        <v>64736</v>
      </c>
      <c r="B75408">
        <v>0.31868999999999997</v>
      </c>
      <c r="C75408">
        <f t="shared" si="1178"/>
        <v>15</v>
      </c>
    </row>
    <row r="75409" spans="1:3">
      <c r="A75409" t="s">
        <v>64747</v>
      </c>
      <c r="B75409">
        <v>0.31868999999999997</v>
      </c>
      <c r="C75409">
        <f t="shared" si="1178"/>
        <v>15</v>
      </c>
    </row>
    <row r="75410" spans="1:3">
      <c r="A75410" t="s">
        <v>64756</v>
      </c>
      <c r="B75410">
        <v>0.63737900000000003</v>
      </c>
      <c r="C75410">
        <f t="shared" si="1178"/>
        <v>15</v>
      </c>
    </row>
    <row r="75411" spans="1:3">
      <c r="A75411" t="s">
        <v>64759</v>
      </c>
      <c r="B75411">
        <v>8.9233100000000007</v>
      </c>
      <c r="C75411">
        <f t="shared" si="1178"/>
        <v>15</v>
      </c>
    </row>
    <row r="75412" spans="1:3">
      <c r="A75412" t="s">
        <v>64837</v>
      </c>
      <c r="B75412">
        <v>0.31868999999999997</v>
      </c>
      <c r="C75412">
        <f t="shared" si="1178"/>
        <v>15</v>
      </c>
    </row>
    <row r="75413" spans="1:3">
      <c r="A75413" t="s">
        <v>64838</v>
      </c>
      <c r="B75413">
        <v>0.31868999999999997</v>
      </c>
      <c r="C75413">
        <f t="shared" si="1178"/>
        <v>15</v>
      </c>
    </row>
    <row r="75414" spans="1:3">
      <c r="A75414" t="s">
        <v>64919</v>
      </c>
      <c r="B75414">
        <v>1.2747599999999999</v>
      </c>
      <c r="C75414">
        <f t="shared" si="1178"/>
        <v>15</v>
      </c>
    </row>
    <row r="75415" spans="1:3">
      <c r="A75415" t="s">
        <v>64928</v>
      </c>
      <c r="B75415">
        <v>0.95606899999999995</v>
      </c>
      <c r="C75415">
        <f t="shared" si="1178"/>
        <v>15</v>
      </c>
    </row>
    <row r="75416" spans="1:3">
      <c r="A75416" t="s">
        <v>64962</v>
      </c>
      <c r="B75416">
        <v>0.95606899999999995</v>
      </c>
      <c r="C75416">
        <f t="shared" si="1178"/>
        <v>15</v>
      </c>
    </row>
    <row r="75417" spans="1:3">
      <c r="A75417" t="s">
        <v>64966</v>
      </c>
      <c r="B75417">
        <v>0.31868999999999997</v>
      </c>
      <c r="C75417">
        <f t="shared" si="1178"/>
        <v>15</v>
      </c>
    </row>
    <row r="75418" spans="1:3">
      <c r="A75418" t="s">
        <v>64975</v>
      </c>
      <c r="B75418">
        <v>2.2308300000000001</v>
      </c>
      <c r="C75418">
        <f t="shared" si="1178"/>
        <v>15</v>
      </c>
    </row>
    <row r="75419" spans="1:3">
      <c r="A75419" t="s">
        <v>64977</v>
      </c>
      <c r="B75419">
        <v>0.31868999999999997</v>
      </c>
      <c r="C75419">
        <f t="shared" si="1178"/>
        <v>15</v>
      </c>
    </row>
    <row r="75420" spans="1:3">
      <c r="A75420" t="s">
        <v>65011</v>
      </c>
      <c r="B75420">
        <v>0.31868999999999997</v>
      </c>
      <c r="C75420">
        <f t="shared" si="1178"/>
        <v>15</v>
      </c>
    </row>
    <row r="75421" spans="1:3">
      <c r="A75421" t="s">
        <v>65017</v>
      </c>
      <c r="B75421">
        <v>0.63737900000000003</v>
      </c>
      <c r="C75421">
        <f t="shared" si="1178"/>
        <v>15</v>
      </c>
    </row>
    <row r="75422" spans="1:3">
      <c r="A75422" t="s">
        <v>65033</v>
      </c>
      <c r="B75422">
        <v>0.63737900000000003</v>
      </c>
      <c r="C75422">
        <f t="shared" si="1178"/>
        <v>15</v>
      </c>
    </row>
    <row r="75423" spans="1:3">
      <c r="A75423" t="s">
        <v>65048</v>
      </c>
      <c r="B75423">
        <v>0.63737900000000003</v>
      </c>
      <c r="C75423">
        <f t="shared" si="1178"/>
        <v>15</v>
      </c>
    </row>
    <row r="75424" spans="1:3">
      <c r="A75424" t="s">
        <v>65051</v>
      </c>
      <c r="B75424">
        <v>0.63737900000000003</v>
      </c>
      <c r="C75424">
        <f t="shared" si="1178"/>
        <v>15</v>
      </c>
    </row>
    <row r="75425" spans="1:3">
      <c r="A75425" t="s">
        <v>65076</v>
      </c>
      <c r="B75425">
        <v>0.31868999999999997</v>
      </c>
      <c r="C75425">
        <f t="shared" si="1178"/>
        <v>15</v>
      </c>
    </row>
    <row r="75426" spans="1:3">
      <c r="A75426" t="s">
        <v>65091</v>
      </c>
      <c r="B75426">
        <v>0.31868999999999997</v>
      </c>
      <c r="C75426">
        <f t="shared" si="1178"/>
        <v>15</v>
      </c>
    </row>
    <row r="75427" spans="1:3">
      <c r="A75427" t="s">
        <v>65159</v>
      </c>
      <c r="B75427">
        <v>0.31868999999999997</v>
      </c>
      <c r="C75427">
        <f t="shared" si="1178"/>
        <v>15</v>
      </c>
    </row>
    <row r="75428" spans="1:3">
      <c r="A75428" t="s">
        <v>65160</v>
      </c>
      <c r="B75428">
        <v>0.31868999999999997</v>
      </c>
      <c r="C75428">
        <f t="shared" si="1178"/>
        <v>15</v>
      </c>
    </row>
    <row r="75429" spans="1:3">
      <c r="A75429" t="s">
        <v>65163</v>
      </c>
      <c r="B75429">
        <v>0.31868999999999997</v>
      </c>
      <c r="C75429">
        <f t="shared" si="1178"/>
        <v>15</v>
      </c>
    </row>
    <row r="75430" spans="1:3">
      <c r="A75430" t="s">
        <v>65176</v>
      </c>
      <c r="B75430">
        <v>0.31868999999999997</v>
      </c>
      <c r="C75430">
        <f t="shared" si="1178"/>
        <v>15</v>
      </c>
    </row>
    <row r="75431" spans="1:3">
      <c r="A75431" t="s">
        <v>65318</v>
      </c>
      <c r="B75431">
        <v>0.31868999999999997</v>
      </c>
      <c r="C75431">
        <f t="shared" si="1178"/>
        <v>15</v>
      </c>
    </row>
    <row r="75432" spans="1:3">
      <c r="A75432" t="s">
        <v>65319</v>
      </c>
      <c r="B75432">
        <v>0.31868999999999997</v>
      </c>
      <c r="C75432">
        <f t="shared" si="1178"/>
        <v>15</v>
      </c>
    </row>
    <row r="75433" spans="1:3">
      <c r="A75433" t="s">
        <v>65321</v>
      </c>
      <c r="B75433">
        <v>0.31868999999999997</v>
      </c>
      <c r="C75433">
        <f t="shared" si="1178"/>
        <v>15</v>
      </c>
    </row>
    <row r="75434" spans="1:3">
      <c r="A75434" t="s">
        <v>65351</v>
      </c>
      <c r="B75434">
        <v>0.31868999999999997</v>
      </c>
      <c r="C75434">
        <f t="shared" si="1178"/>
        <v>15</v>
      </c>
    </row>
    <row r="75435" spans="1:3">
      <c r="A75435" t="s">
        <v>65358</v>
      </c>
      <c r="B75435">
        <v>0.63737900000000003</v>
      </c>
      <c r="C75435">
        <f t="shared" si="1178"/>
        <v>15</v>
      </c>
    </row>
    <row r="75436" spans="1:3">
      <c r="A75436" t="s">
        <v>65359</v>
      </c>
      <c r="B75436">
        <v>0.31868999999999997</v>
      </c>
      <c r="C75436">
        <f t="shared" si="1178"/>
        <v>15</v>
      </c>
    </row>
    <row r="75437" spans="1:3">
      <c r="A75437" t="s">
        <v>65372</v>
      </c>
      <c r="B75437">
        <v>0.31868999999999997</v>
      </c>
      <c r="C75437">
        <f t="shared" si="1178"/>
        <v>15</v>
      </c>
    </row>
    <row r="75438" spans="1:3">
      <c r="A75438" t="s">
        <v>65391</v>
      </c>
      <c r="B75438">
        <v>2.2308300000000001</v>
      </c>
      <c r="C75438">
        <f t="shared" si="1178"/>
        <v>15</v>
      </c>
    </row>
    <row r="75439" spans="1:3">
      <c r="A75439" t="s">
        <v>65396</v>
      </c>
      <c r="B75439">
        <v>0.31868999999999997</v>
      </c>
      <c r="C75439">
        <f t="shared" si="1178"/>
        <v>15</v>
      </c>
    </row>
    <row r="75440" spans="1:3">
      <c r="A75440" t="s">
        <v>65403</v>
      </c>
      <c r="B75440">
        <v>0.31868999999999997</v>
      </c>
      <c r="C75440">
        <f t="shared" si="1178"/>
        <v>15</v>
      </c>
    </row>
    <row r="75441" spans="1:3">
      <c r="A75441" t="s">
        <v>65426</v>
      </c>
      <c r="B75441">
        <v>0.63737900000000003</v>
      </c>
      <c r="C75441">
        <f t="shared" si="1178"/>
        <v>15</v>
      </c>
    </row>
    <row r="75442" spans="1:3">
      <c r="A75442" t="s">
        <v>65428</v>
      </c>
      <c r="B75442">
        <v>0.63737900000000003</v>
      </c>
      <c r="C75442">
        <f t="shared" si="1178"/>
        <v>15</v>
      </c>
    </row>
    <row r="75443" spans="1:3">
      <c r="A75443" t="s">
        <v>65431</v>
      </c>
      <c r="B75443">
        <v>0.31868999999999997</v>
      </c>
      <c r="C75443">
        <f t="shared" si="1178"/>
        <v>15</v>
      </c>
    </row>
    <row r="75444" spans="1:3">
      <c r="A75444" t="s">
        <v>65463</v>
      </c>
      <c r="B75444">
        <v>0.31868999999999997</v>
      </c>
      <c r="C75444">
        <f t="shared" si="1178"/>
        <v>15</v>
      </c>
    </row>
    <row r="75445" spans="1:3">
      <c r="A75445" t="s">
        <v>65530</v>
      </c>
      <c r="B75445">
        <v>0.31868999999999997</v>
      </c>
      <c r="C75445">
        <f t="shared" si="1178"/>
        <v>15</v>
      </c>
    </row>
    <row r="75446" spans="1:3">
      <c r="A75446" t="s">
        <v>65549</v>
      </c>
      <c r="B75446">
        <v>0.31868999999999997</v>
      </c>
      <c r="C75446">
        <f t="shared" si="1178"/>
        <v>15</v>
      </c>
    </row>
    <row r="75447" spans="1:3">
      <c r="A75447" t="s">
        <v>65551</v>
      </c>
      <c r="B75447">
        <v>0.31868999999999997</v>
      </c>
      <c r="C75447">
        <f t="shared" si="1178"/>
        <v>15</v>
      </c>
    </row>
    <row r="75448" spans="1:3">
      <c r="A75448" t="s">
        <v>65559</v>
      </c>
      <c r="B75448">
        <v>0.31868999999999997</v>
      </c>
      <c r="C75448">
        <f t="shared" si="1178"/>
        <v>15</v>
      </c>
    </row>
    <row r="75449" spans="1:3">
      <c r="A75449" t="s">
        <v>65601</v>
      </c>
      <c r="B75449">
        <v>0.31868999999999997</v>
      </c>
      <c r="C75449">
        <f t="shared" si="1178"/>
        <v>15</v>
      </c>
    </row>
    <row r="75450" spans="1:3">
      <c r="A75450" t="s">
        <v>65604</v>
      </c>
      <c r="B75450">
        <v>0.31868999999999997</v>
      </c>
      <c r="C75450">
        <f t="shared" si="1178"/>
        <v>15</v>
      </c>
    </row>
    <row r="75451" spans="1:3">
      <c r="A75451" t="s">
        <v>65666</v>
      </c>
      <c r="B75451">
        <v>0.31868999999999997</v>
      </c>
      <c r="C75451">
        <f t="shared" si="1178"/>
        <v>15</v>
      </c>
    </row>
    <row r="75452" spans="1:3">
      <c r="A75452" t="s">
        <v>65711</v>
      </c>
      <c r="B75452">
        <v>0.31868999999999997</v>
      </c>
      <c r="C75452">
        <f t="shared" si="1178"/>
        <v>15</v>
      </c>
    </row>
    <row r="75453" spans="1:3">
      <c r="A75453" t="s">
        <v>65715</v>
      </c>
      <c r="B75453">
        <v>0.63737900000000003</v>
      </c>
      <c r="C75453">
        <f t="shared" si="1178"/>
        <v>15</v>
      </c>
    </row>
    <row r="75454" spans="1:3">
      <c r="A75454" t="s">
        <v>65783</v>
      </c>
      <c r="B75454">
        <v>0.31868999999999997</v>
      </c>
      <c r="C75454">
        <f t="shared" si="1178"/>
        <v>15</v>
      </c>
    </row>
    <row r="75455" spans="1:3">
      <c r="A75455" t="s">
        <v>65990</v>
      </c>
      <c r="B75455">
        <v>0.63737900000000003</v>
      </c>
      <c r="C75455">
        <f t="shared" si="1178"/>
        <v>15</v>
      </c>
    </row>
    <row r="75456" spans="1:3">
      <c r="A75456" t="s">
        <v>66138</v>
      </c>
      <c r="B75456">
        <v>0.31868999999999997</v>
      </c>
      <c r="C75456">
        <f t="shared" si="1178"/>
        <v>15</v>
      </c>
    </row>
    <row r="75457" spans="1:3">
      <c r="A75457" t="s">
        <v>66204</v>
      </c>
      <c r="B75457">
        <v>0.63737900000000003</v>
      </c>
      <c r="C75457">
        <f t="shared" ref="C75457:C75520" si="1179">LEN(A75457)</f>
        <v>15</v>
      </c>
    </row>
    <row r="75458" spans="1:3">
      <c r="A75458" t="s">
        <v>66214</v>
      </c>
      <c r="B75458">
        <v>0.31868999999999997</v>
      </c>
      <c r="C75458">
        <f t="shared" si="1179"/>
        <v>15</v>
      </c>
    </row>
    <row r="75459" spans="1:3">
      <c r="A75459" t="s">
        <v>66218</v>
      </c>
      <c r="B75459">
        <v>3.1869000000000001</v>
      </c>
      <c r="C75459">
        <f t="shared" si="1179"/>
        <v>15</v>
      </c>
    </row>
    <row r="75460" spans="1:3">
      <c r="A75460" t="s">
        <v>66232</v>
      </c>
      <c r="B75460">
        <v>0.31868999999999997</v>
      </c>
      <c r="C75460">
        <f t="shared" si="1179"/>
        <v>15</v>
      </c>
    </row>
    <row r="75461" spans="1:3">
      <c r="A75461" t="s">
        <v>66286</v>
      </c>
      <c r="B75461">
        <v>0.31868999999999997</v>
      </c>
      <c r="C75461">
        <f t="shared" si="1179"/>
        <v>15</v>
      </c>
    </row>
    <row r="75462" spans="1:3">
      <c r="A75462" t="s">
        <v>66329</v>
      </c>
      <c r="B75462">
        <v>0.31868999999999997</v>
      </c>
      <c r="C75462">
        <f t="shared" si="1179"/>
        <v>15</v>
      </c>
    </row>
    <row r="75463" spans="1:3">
      <c r="A75463" t="s">
        <v>66422</v>
      </c>
      <c r="B75463">
        <v>0.31868999999999997</v>
      </c>
      <c r="C75463">
        <f t="shared" si="1179"/>
        <v>15</v>
      </c>
    </row>
    <row r="75464" spans="1:3">
      <c r="A75464" t="s">
        <v>66471</v>
      </c>
      <c r="B75464">
        <v>0.31868999999999997</v>
      </c>
      <c r="C75464">
        <f t="shared" si="1179"/>
        <v>15</v>
      </c>
    </row>
    <row r="75465" spans="1:3">
      <c r="A75465" t="s">
        <v>66475</v>
      </c>
      <c r="B75465">
        <v>0.31868999999999997</v>
      </c>
      <c r="C75465">
        <f t="shared" si="1179"/>
        <v>15</v>
      </c>
    </row>
    <row r="75466" spans="1:3">
      <c r="A75466" t="s">
        <v>66482</v>
      </c>
      <c r="B75466">
        <v>0.31868999999999997</v>
      </c>
      <c r="C75466">
        <f t="shared" si="1179"/>
        <v>15</v>
      </c>
    </row>
    <row r="75467" spans="1:3">
      <c r="A75467" t="s">
        <v>66538</v>
      </c>
      <c r="B75467">
        <v>0.31868999999999997</v>
      </c>
      <c r="C75467">
        <f t="shared" si="1179"/>
        <v>15</v>
      </c>
    </row>
    <row r="75468" spans="1:3">
      <c r="A75468" t="s">
        <v>66627</v>
      </c>
      <c r="B75468">
        <v>0.63737900000000003</v>
      </c>
      <c r="C75468">
        <f t="shared" si="1179"/>
        <v>15</v>
      </c>
    </row>
    <row r="75469" spans="1:3">
      <c r="A75469" t="s">
        <v>66631</v>
      </c>
      <c r="B75469">
        <v>0.31868999999999997</v>
      </c>
      <c r="C75469">
        <f t="shared" si="1179"/>
        <v>15</v>
      </c>
    </row>
    <row r="75470" spans="1:3">
      <c r="A75470" t="s">
        <v>66632</v>
      </c>
      <c r="B75470">
        <v>0.63737900000000003</v>
      </c>
      <c r="C75470">
        <f t="shared" si="1179"/>
        <v>15</v>
      </c>
    </row>
    <row r="75471" spans="1:3">
      <c r="A75471" t="s">
        <v>66676</v>
      </c>
      <c r="B75471">
        <v>0.31868999999999997</v>
      </c>
      <c r="C75471">
        <f t="shared" si="1179"/>
        <v>15</v>
      </c>
    </row>
    <row r="75472" spans="1:3">
      <c r="A75472" t="s">
        <v>66680</v>
      </c>
      <c r="B75472">
        <v>0.31868999999999997</v>
      </c>
      <c r="C75472">
        <f t="shared" si="1179"/>
        <v>15</v>
      </c>
    </row>
    <row r="75473" spans="1:3">
      <c r="A75473" t="s">
        <v>66681</v>
      </c>
      <c r="B75473">
        <v>2.2308300000000001</v>
      </c>
      <c r="C75473">
        <f t="shared" si="1179"/>
        <v>15</v>
      </c>
    </row>
    <row r="75474" spans="1:3">
      <c r="A75474" t="s">
        <v>66688</v>
      </c>
      <c r="B75474">
        <v>0.63737900000000003</v>
      </c>
      <c r="C75474">
        <f t="shared" si="1179"/>
        <v>15</v>
      </c>
    </row>
    <row r="75475" spans="1:3">
      <c r="A75475" t="s">
        <v>66692</v>
      </c>
      <c r="B75475">
        <v>0.63737900000000003</v>
      </c>
      <c r="C75475">
        <f t="shared" si="1179"/>
        <v>15</v>
      </c>
    </row>
    <row r="75476" spans="1:3">
      <c r="A75476" t="s">
        <v>66696</v>
      </c>
      <c r="B75476">
        <v>0.31868999999999997</v>
      </c>
      <c r="C75476">
        <f t="shared" si="1179"/>
        <v>15</v>
      </c>
    </row>
    <row r="75477" spans="1:3">
      <c r="A75477" t="s">
        <v>66700</v>
      </c>
      <c r="B75477">
        <v>0.31868999999999997</v>
      </c>
      <c r="C75477">
        <f t="shared" si="1179"/>
        <v>15</v>
      </c>
    </row>
    <row r="75478" spans="1:3">
      <c r="A75478" t="s">
        <v>66703</v>
      </c>
      <c r="B75478">
        <v>0.31868999999999997</v>
      </c>
      <c r="C75478">
        <f t="shared" si="1179"/>
        <v>15</v>
      </c>
    </row>
    <row r="75479" spans="1:3">
      <c r="A75479" t="s">
        <v>66706</v>
      </c>
      <c r="B75479">
        <v>0.63737900000000003</v>
      </c>
      <c r="C75479">
        <f t="shared" si="1179"/>
        <v>15</v>
      </c>
    </row>
    <row r="75480" spans="1:3">
      <c r="A75480" t="s">
        <v>66827</v>
      </c>
      <c r="B75480">
        <v>0.31868999999999997</v>
      </c>
      <c r="C75480">
        <f t="shared" si="1179"/>
        <v>15</v>
      </c>
    </row>
    <row r="75481" spans="1:3">
      <c r="A75481" t="s">
        <v>66889</v>
      </c>
      <c r="B75481">
        <v>0.31868999999999997</v>
      </c>
      <c r="C75481">
        <f t="shared" si="1179"/>
        <v>15</v>
      </c>
    </row>
    <row r="75482" spans="1:3">
      <c r="A75482" t="s">
        <v>66928</v>
      </c>
      <c r="B75482">
        <v>0.31868999999999997</v>
      </c>
      <c r="C75482">
        <f t="shared" si="1179"/>
        <v>15</v>
      </c>
    </row>
    <row r="75483" spans="1:3">
      <c r="A75483" t="s">
        <v>66988</v>
      </c>
      <c r="B75483">
        <v>0.31868999999999997</v>
      </c>
      <c r="C75483">
        <f t="shared" si="1179"/>
        <v>15</v>
      </c>
    </row>
    <row r="75484" spans="1:3">
      <c r="A75484" t="s">
        <v>67003</v>
      </c>
      <c r="B75484">
        <v>0.63737900000000003</v>
      </c>
      <c r="C75484">
        <f t="shared" si="1179"/>
        <v>15</v>
      </c>
    </row>
    <row r="75485" spans="1:3">
      <c r="A75485" t="s">
        <v>67007</v>
      </c>
      <c r="B75485">
        <v>0.31868999999999997</v>
      </c>
      <c r="C75485">
        <f t="shared" si="1179"/>
        <v>15</v>
      </c>
    </row>
    <row r="75486" spans="1:3">
      <c r="A75486" t="s">
        <v>67049</v>
      </c>
      <c r="B75486">
        <v>0.31868999999999997</v>
      </c>
      <c r="C75486">
        <f t="shared" si="1179"/>
        <v>15</v>
      </c>
    </row>
    <row r="75487" spans="1:3">
      <c r="A75487" t="s">
        <v>67051</v>
      </c>
      <c r="B75487">
        <v>0.31868999999999997</v>
      </c>
      <c r="C75487">
        <f t="shared" si="1179"/>
        <v>15</v>
      </c>
    </row>
    <row r="75488" spans="1:3">
      <c r="A75488" t="s">
        <v>67079</v>
      </c>
      <c r="B75488">
        <v>1.91214</v>
      </c>
      <c r="C75488">
        <f t="shared" si="1179"/>
        <v>15</v>
      </c>
    </row>
    <row r="75489" spans="1:3">
      <c r="A75489" t="s">
        <v>67105</v>
      </c>
      <c r="B75489">
        <v>0.31868999999999997</v>
      </c>
      <c r="C75489">
        <f t="shared" si="1179"/>
        <v>15</v>
      </c>
    </row>
    <row r="75490" spans="1:3">
      <c r="A75490" t="s">
        <v>67154</v>
      </c>
      <c r="B75490">
        <v>0.31868999999999997</v>
      </c>
      <c r="C75490">
        <f t="shared" si="1179"/>
        <v>15</v>
      </c>
    </row>
    <row r="75491" spans="1:3">
      <c r="A75491" t="s">
        <v>67166</v>
      </c>
      <c r="B75491">
        <v>0.31868999999999997</v>
      </c>
      <c r="C75491">
        <f t="shared" si="1179"/>
        <v>15</v>
      </c>
    </row>
    <row r="75492" spans="1:3">
      <c r="A75492" t="s">
        <v>67167</v>
      </c>
      <c r="B75492">
        <v>0.31868999999999997</v>
      </c>
      <c r="C75492">
        <f t="shared" si="1179"/>
        <v>15</v>
      </c>
    </row>
    <row r="75493" spans="1:3">
      <c r="A75493" t="s">
        <v>67202</v>
      </c>
      <c r="B75493">
        <v>0.31868999999999997</v>
      </c>
      <c r="C75493">
        <f t="shared" si="1179"/>
        <v>15</v>
      </c>
    </row>
    <row r="75494" spans="1:3">
      <c r="A75494" t="s">
        <v>67213</v>
      </c>
      <c r="B75494">
        <v>0.31868999999999997</v>
      </c>
      <c r="C75494">
        <f t="shared" si="1179"/>
        <v>15</v>
      </c>
    </row>
    <row r="75495" spans="1:3">
      <c r="A75495" t="s">
        <v>67222</v>
      </c>
      <c r="B75495">
        <v>0.31868999999999997</v>
      </c>
      <c r="C75495">
        <f t="shared" si="1179"/>
        <v>15</v>
      </c>
    </row>
    <row r="75496" spans="1:3">
      <c r="A75496" t="s">
        <v>67225</v>
      </c>
      <c r="B75496">
        <v>0.31868999999999997</v>
      </c>
      <c r="C75496">
        <f t="shared" si="1179"/>
        <v>15</v>
      </c>
    </row>
    <row r="75497" spans="1:3">
      <c r="A75497" t="s">
        <v>67227</v>
      </c>
      <c r="B75497">
        <v>0.31868999999999997</v>
      </c>
      <c r="C75497">
        <f t="shared" si="1179"/>
        <v>15</v>
      </c>
    </row>
    <row r="75498" spans="1:3">
      <c r="A75498" t="s">
        <v>67236</v>
      </c>
      <c r="B75498">
        <v>0.31868999999999997</v>
      </c>
      <c r="C75498">
        <f t="shared" si="1179"/>
        <v>15</v>
      </c>
    </row>
    <row r="75499" spans="1:3">
      <c r="A75499" t="s">
        <v>67249</v>
      </c>
      <c r="B75499">
        <v>0.31868999999999997</v>
      </c>
      <c r="C75499">
        <f t="shared" si="1179"/>
        <v>15</v>
      </c>
    </row>
    <row r="75500" spans="1:3">
      <c r="A75500" t="s">
        <v>67254</v>
      </c>
      <c r="B75500">
        <v>0.31868999999999997</v>
      </c>
      <c r="C75500">
        <f t="shared" si="1179"/>
        <v>15</v>
      </c>
    </row>
    <row r="75501" spans="1:3">
      <c r="A75501" t="s">
        <v>67281</v>
      </c>
      <c r="B75501">
        <v>0.63737900000000003</v>
      </c>
      <c r="C75501">
        <f t="shared" si="1179"/>
        <v>15</v>
      </c>
    </row>
    <row r="75502" spans="1:3">
      <c r="A75502" t="s">
        <v>67297</v>
      </c>
      <c r="B75502">
        <v>0.31868999999999997</v>
      </c>
      <c r="C75502">
        <f t="shared" si="1179"/>
        <v>15</v>
      </c>
    </row>
    <row r="75503" spans="1:3">
      <c r="A75503" t="s">
        <v>67376</v>
      </c>
      <c r="B75503">
        <v>0.31868999999999997</v>
      </c>
      <c r="C75503">
        <f t="shared" si="1179"/>
        <v>15</v>
      </c>
    </row>
    <row r="75504" spans="1:3">
      <c r="A75504" t="s">
        <v>67416</v>
      </c>
      <c r="B75504">
        <v>2.2308300000000001</v>
      </c>
      <c r="C75504">
        <f t="shared" si="1179"/>
        <v>15</v>
      </c>
    </row>
    <row r="75505" spans="1:3">
      <c r="A75505" t="s">
        <v>67421</v>
      </c>
      <c r="B75505">
        <v>0.95606899999999995</v>
      </c>
      <c r="C75505">
        <f t="shared" si="1179"/>
        <v>15</v>
      </c>
    </row>
    <row r="75506" spans="1:3">
      <c r="A75506" t="s">
        <v>67426</v>
      </c>
      <c r="B75506">
        <v>0.31868999999999997</v>
      </c>
      <c r="C75506">
        <f t="shared" si="1179"/>
        <v>15</v>
      </c>
    </row>
    <row r="75507" spans="1:3">
      <c r="A75507" t="s">
        <v>67452</v>
      </c>
      <c r="B75507">
        <v>0.63737900000000003</v>
      </c>
      <c r="C75507">
        <f t="shared" si="1179"/>
        <v>15</v>
      </c>
    </row>
    <row r="75508" spans="1:3">
      <c r="A75508" t="s">
        <v>67520</v>
      </c>
      <c r="B75508">
        <v>0.31868999999999997</v>
      </c>
      <c r="C75508">
        <f t="shared" si="1179"/>
        <v>15</v>
      </c>
    </row>
    <row r="75509" spans="1:3">
      <c r="A75509" t="s">
        <v>67547</v>
      </c>
      <c r="B75509">
        <v>0.31868999999999997</v>
      </c>
      <c r="C75509">
        <f t="shared" si="1179"/>
        <v>15</v>
      </c>
    </row>
    <row r="75510" spans="1:3">
      <c r="A75510" t="s">
        <v>67557</v>
      </c>
      <c r="B75510">
        <v>0.31868999999999997</v>
      </c>
      <c r="C75510">
        <f t="shared" si="1179"/>
        <v>15</v>
      </c>
    </row>
    <row r="75511" spans="1:3">
      <c r="A75511" t="s">
        <v>67563</v>
      </c>
      <c r="B75511">
        <v>0.31868999999999997</v>
      </c>
      <c r="C75511">
        <f t="shared" si="1179"/>
        <v>15</v>
      </c>
    </row>
    <row r="75512" spans="1:3">
      <c r="A75512" t="s">
        <v>67581</v>
      </c>
      <c r="B75512">
        <v>0.31868999999999997</v>
      </c>
      <c r="C75512">
        <f t="shared" si="1179"/>
        <v>15</v>
      </c>
    </row>
    <row r="75513" spans="1:3">
      <c r="A75513" t="s">
        <v>67585</v>
      </c>
      <c r="B75513">
        <v>0.31868999999999997</v>
      </c>
      <c r="C75513">
        <f t="shared" si="1179"/>
        <v>15</v>
      </c>
    </row>
    <row r="75514" spans="1:3">
      <c r="A75514" t="s">
        <v>67597</v>
      </c>
      <c r="B75514">
        <v>0.31868999999999997</v>
      </c>
      <c r="C75514">
        <f t="shared" si="1179"/>
        <v>15</v>
      </c>
    </row>
    <row r="75515" spans="1:3">
      <c r="A75515" t="s">
        <v>67620</v>
      </c>
      <c r="B75515">
        <v>0.31868999999999997</v>
      </c>
      <c r="C75515">
        <f t="shared" si="1179"/>
        <v>15</v>
      </c>
    </row>
    <row r="75516" spans="1:3">
      <c r="A75516" t="s">
        <v>67630</v>
      </c>
      <c r="B75516">
        <v>0.31868999999999997</v>
      </c>
      <c r="C75516">
        <f t="shared" si="1179"/>
        <v>15</v>
      </c>
    </row>
    <row r="75517" spans="1:3">
      <c r="A75517" t="s">
        <v>67639</v>
      </c>
      <c r="B75517">
        <v>0.31868999999999997</v>
      </c>
      <c r="C75517">
        <f t="shared" si="1179"/>
        <v>15</v>
      </c>
    </row>
    <row r="75518" spans="1:3">
      <c r="A75518" t="s">
        <v>67648</v>
      </c>
      <c r="B75518">
        <v>0.31868999999999997</v>
      </c>
      <c r="C75518">
        <f t="shared" si="1179"/>
        <v>15</v>
      </c>
    </row>
    <row r="75519" spans="1:3">
      <c r="A75519" t="s">
        <v>67666</v>
      </c>
      <c r="B75519">
        <v>0.31868999999999997</v>
      </c>
      <c r="C75519">
        <f t="shared" si="1179"/>
        <v>15</v>
      </c>
    </row>
    <row r="75520" spans="1:3">
      <c r="A75520" t="s">
        <v>67694</v>
      </c>
      <c r="B75520">
        <v>0.63737900000000003</v>
      </c>
      <c r="C75520">
        <f t="shared" si="1179"/>
        <v>15</v>
      </c>
    </row>
    <row r="75521" spans="1:3">
      <c r="A75521" t="s">
        <v>67699</v>
      </c>
      <c r="B75521">
        <v>0.63737900000000003</v>
      </c>
      <c r="C75521">
        <f t="shared" ref="C75521:C75584" si="1180">LEN(A75521)</f>
        <v>15</v>
      </c>
    </row>
    <row r="75522" spans="1:3">
      <c r="A75522" t="s">
        <v>67705</v>
      </c>
      <c r="B75522">
        <v>0.31868999999999997</v>
      </c>
      <c r="C75522">
        <f t="shared" si="1180"/>
        <v>15</v>
      </c>
    </row>
    <row r="75523" spans="1:3">
      <c r="A75523" t="s">
        <v>67708</v>
      </c>
      <c r="B75523">
        <v>0.31868999999999997</v>
      </c>
      <c r="C75523">
        <f t="shared" si="1180"/>
        <v>15</v>
      </c>
    </row>
    <row r="75524" spans="1:3">
      <c r="A75524" t="s">
        <v>67721</v>
      </c>
      <c r="B75524">
        <v>0.31868999999999997</v>
      </c>
      <c r="C75524">
        <f t="shared" si="1180"/>
        <v>15</v>
      </c>
    </row>
    <row r="75525" spans="1:3">
      <c r="A75525" t="s">
        <v>67785</v>
      </c>
      <c r="B75525">
        <v>0.31868999999999997</v>
      </c>
      <c r="C75525">
        <f t="shared" si="1180"/>
        <v>15</v>
      </c>
    </row>
    <row r="75526" spans="1:3">
      <c r="A75526" t="s">
        <v>67799</v>
      </c>
      <c r="B75526">
        <v>0.31868999999999997</v>
      </c>
      <c r="C75526">
        <f t="shared" si="1180"/>
        <v>15</v>
      </c>
    </row>
    <row r="75527" spans="1:3">
      <c r="A75527" t="s">
        <v>67801</v>
      </c>
      <c r="B75527">
        <v>0.95606899999999995</v>
      </c>
      <c r="C75527">
        <f t="shared" si="1180"/>
        <v>15</v>
      </c>
    </row>
    <row r="75528" spans="1:3">
      <c r="A75528" t="s">
        <v>67806</v>
      </c>
      <c r="B75528">
        <v>0.31868999999999997</v>
      </c>
      <c r="C75528">
        <f t="shared" si="1180"/>
        <v>15</v>
      </c>
    </row>
    <row r="75529" spans="1:3">
      <c r="A75529" t="s">
        <v>67811</v>
      </c>
      <c r="B75529">
        <v>0.31868999999999997</v>
      </c>
      <c r="C75529">
        <f t="shared" si="1180"/>
        <v>15</v>
      </c>
    </row>
    <row r="75530" spans="1:3">
      <c r="A75530" t="s">
        <v>67817</v>
      </c>
      <c r="B75530">
        <v>0.63737900000000003</v>
      </c>
      <c r="C75530">
        <f t="shared" si="1180"/>
        <v>15</v>
      </c>
    </row>
    <row r="75531" spans="1:3">
      <c r="A75531" t="s">
        <v>67821</v>
      </c>
      <c r="B75531">
        <v>0.31868999999999997</v>
      </c>
      <c r="C75531">
        <f t="shared" si="1180"/>
        <v>15</v>
      </c>
    </row>
    <row r="75532" spans="1:3">
      <c r="A75532" t="s">
        <v>67839</v>
      </c>
      <c r="B75532">
        <v>1.91214</v>
      </c>
      <c r="C75532">
        <f t="shared" si="1180"/>
        <v>15</v>
      </c>
    </row>
    <row r="75533" spans="1:3">
      <c r="A75533" t="s">
        <v>67846</v>
      </c>
      <c r="B75533">
        <v>2.5495199999999998</v>
      </c>
      <c r="C75533">
        <f t="shared" si="1180"/>
        <v>15</v>
      </c>
    </row>
    <row r="75534" spans="1:3">
      <c r="A75534" t="s">
        <v>67847</v>
      </c>
      <c r="B75534">
        <v>0.31868999999999997</v>
      </c>
      <c r="C75534">
        <f t="shared" si="1180"/>
        <v>15</v>
      </c>
    </row>
    <row r="75535" spans="1:3">
      <c r="A75535" t="s">
        <v>67861</v>
      </c>
      <c r="B75535">
        <v>0.95606899999999995</v>
      </c>
      <c r="C75535">
        <f t="shared" si="1180"/>
        <v>15</v>
      </c>
    </row>
    <row r="75536" spans="1:3">
      <c r="A75536" t="s">
        <v>67862</v>
      </c>
      <c r="B75536">
        <v>0.63737900000000003</v>
      </c>
      <c r="C75536">
        <f t="shared" si="1180"/>
        <v>15</v>
      </c>
    </row>
    <row r="75537" spans="1:3">
      <c r="A75537" t="s">
        <v>67866</v>
      </c>
      <c r="B75537">
        <v>0.95606899999999995</v>
      </c>
      <c r="C75537">
        <f t="shared" si="1180"/>
        <v>15</v>
      </c>
    </row>
    <row r="75538" spans="1:3">
      <c r="A75538" t="s">
        <v>67877</v>
      </c>
      <c r="B75538">
        <v>0.31868999999999997</v>
      </c>
      <c r="C75538">
        <f t="shared" si="1180"/>
        <v>15</v>
      </c>
    </row>
    <row r="75539" spans="1:3">
      <c r="A75539" t="s">
        <v>67895</v>
      </c>
      <c r="B75539">
        <v>0.31868999999999997</v>
      </c>
      <c r="C75539">
        <f t="shared" si="1180"/>
        <v>15</v>
      </c>
    </row>
    <row r="75540" spans="1:3">
      <c r="A75540" t="s">
        <v>67924</v>
      </c>
      <c r="B75540">
        <v>0.63737900000000003</v>
      </c>
      <c r="C75540">
        <f t="shared" si="1180"/>
        <v>15</v>
      </c>
    </row>
    <row r="75541" spans="1:3">
      <c r="A75541" t="s">
        <v>68003</v>
      </c>
      <c r="B75541">
        <v>0.63737900000000003</v>
      </c>
      <c r="C75541">
        <f t="shared" si="1180"/>
        <v>15</v>
      </c>
    </row>
    <row r="75542" spans="1:3">
      <c r="A75542" t="s">
        <v>68019</v>
      </c>
      <c r="B75542">
        <v>0.31868999999999997</v>
      </c>
      <c r="C75542">
        <f t="shared" si="1180"/>
        <v>15</v>
      </c>
    </row>
    <row r="75543" spans="1:3">
      <c r="A75543" t="s">
        <v>68022</v>
      </c>
      <c r="B75543">
        <v>1.59345</v>
      </c>
      <c r="C75543">
        <f t="shared" si="1180"/>
        <v>15</v>
      </c>
    </row>
    <row r="75544" spans="1:3">
      <c r="A75544" t="s">
        <v>68036</v>
      </c>
      <c r="B75544">
        <v>0.31868999999999997</v>
      </c>
      <c r="C75544">
        <f t="shared" si="1180"/>
        <v>15</v>
      </c>
    </row>
    <row r="75545" spans="1:3">
      <c r="A75545" t="s">
        <v>68113</v>
      </c>
      <c r="B75545">
        <v>0.31868999999999997</v>
      </c>
      <c r="C75545">
        <f t="shared" si="1180"/>
        <v>15</v>
      </c>
    </row>
    <row r="75546" spans="1:3">
      <c r="A75546" t="s">
        <v>68122</v>
      </c>
      <c r="B75546">
        <v>0.31868999999999997</v>
      </c>
      <c r="C75546">
        <f t="shared" si="1180"/>
        <v>15</v>
      </c>
    </row>
    <row r="75547" spans="1:3">
      <c r="A75547" t="s">
        <v>68141</v>
      </c>
      <c r="B75547">
        <v>0.31868999999999997</v>
      </c>
      <c r="C75547">
        <f t="shared" si="1180"/>
        <v>15</v>
      </c>
    </row>
    <row r="75548" spans="1:3">
      <c r="A75548" t="s">
        <v>68174</v>
      </c>
      <c r="B75548">
        <v>0.31868999999999997</v>
      </c>
      <c r="C75548">
        <f t="shared" si="1180"/>
        <v>15</v>
      </c>
    </row>
    <row r="75549" spans="1:3">
      <c r="A75549" t="s">
        <v>68252</v>
      </c>
      <c r="B75549">
        <v>0.95606899999999995</v>
      </c>
      <c r="C75549">
        <f t="shared" si="1180"/>
        <v>15</v>
      </c>
    </row>
    <row r="75550" spans="1:3">
      <c r="A75550" t="s">
        <v>68253</v>
      </c>
      <c r="B75550">
        <v>0.95606899999999995</v>
      </c>
      <c r="C75550">
        <f t="shared" si="1180"/>
        <v>15</v>
      </c>
    </row>
    <row r="75551" spans="1:3">
      <c r="A75551" t="s">
        <v>68269</v>
      </c>
      <c r="B75551">
        <v>0.31868999999999997</v>
      </c>
      <c r="C75551">
        <f t="shared" si="1180"/>
        <v>15</v>
      </c>
    </row>
    <row r="75552" spans="1:3">
      <c r="A75552" t="s">
        <v>68272</v>
      </c>
      <c r="B75552">
        <v>0.31868999999999997</v>
      </c>
      <c r="C75552">
        <f t="shared" si="1180"/>
        <v>15</v>
      </c>
    </row>
    <row r="75553" spans="1:3">
      <c r="A75553" t="s">
        <v>68277</v>
      </c>
      <c r="B75553">
        <v>0.95606899999999995</v>
      </c>
      <c r="C75553">
        <f t="shared" si="1180"/>
        <v>15</v>
      </c>
    </row>
    <row r="75554" spans="1:3">
      <c r="A75554" t="s">
        <v>68341</v>
      </c>
      <c r="B75554">
        <v>0.31868999999999997</v>
      </c>
      <c r="C75554">
        <f t="shared" si="1180"/>
        <v>15</v>
      </c>
    </row>
    <row r="75555" spans="1:3">
      <c r="A75555" t="s">
        <v>68342</v>
      </c>
      <c r="B75555">
        <v>0.31868999999999997</v>
      </c>
      <c r="C75555">
        <f t="shared" si="1180"/>
        <v>15</v>
      </c>
    </row>
    <row r="75556" spans="1:3">
      <c r="A75556" t="s">
        <v>68344</v>
      </c>
      <c r="B75556">
        <v>0.31868999999999997</v>
      </c>
      <c r="C75556">
        <f t="shared" si="1180"/>
        <v>15</v>
      </c>
    </row>
    <row r="75557" spans="1:3">
      <c r="A75557" t="s">
        <v>68351</v>
      </c>
      <c r="B75557">
        <v>0.31868999999999997</v>
      </c>
      <c r="C75557">
        <f t="shared" si="1180"/>
        <v>15</v>
      </c>
    </row>
    <row r="75558" spans="1:3">
      <c r="A75558" t="s">
        <v>68417</v>
      </c>
      <c r="B75558">
        <v>0.31868999999999997</v>
      </c>
      <c r="C75558">
        <f t="shared" si="1180"/>
        <v>15</v>
      </c>
    </row>
    <row r="75559" spans="1:3">
      <c r="A75559" t="s">
        <v>68420</v>
      </c>
      <c r="B75559">
        <v>0.31868999999999997</v>
      </c>
      <c r="C75559">
        <f t="shared" si="1180"/>
        <v>15</v>
      </c>
    </row>
    <row r="75560" spans="1:3">
      <c r="A75560" t="s">
        <v>68442</v>
      </c>
      <c r="B75560">
        <v>0.31868999999999997</v>
      </c>
      <c r="C75560">
        <f t="shared" si="1180"/>
        <v>15</v>
      </c>
    </row>
    <row r="75561" spans="1:3">
      <c r="A75561" t="s">
        <v>68498</v>
      </c>
      <c r="B75561">
        <v>0.31868999999999997</v>
      </c>
      <c r="C75561">
        <f t="shared" si="1180"/>
        <v>15</v>
      </c>
    </row>
    <row r="75562" spans="1:3">
      <c r="A75562" t="s">
        <v>68499</v>
      </c>
      <c r="B75562">
        <v>0.31868999999999997</v>
      </c>
      <c r="C75562">
        <f t="shared" si="1180"/>
        <v>15</v>
      </c>
    </row>
    <row r="75563" spans="1:3">
      <c r="A75563" t="s">
        <v>68568</v>
      </c>
      <c r="B75563">
        <v>0.95606899999999995</v>
      </c>
      <c r="C75563">
        <f t="shared" si="1180"/>
        <v>15</v>
      </c>
    </row>
    <row r="75564" spans="1:3">
      <c r="A75564" t="s">
        <v>68598</v>
      </c>
      <c r="B75564">
        <v>0.31868999999999997</v>
      </c>
      <c r="C75564">
        <f t="shared" si="1180"/>
        <v>15</v>
      </c>
    </row>
    <row r="75565" spans="1:3">
      <c r="A75565" t="s">
        <v>68646</v>
      </c>
      <c r="B75565">
        <v>0.31868999999999997</v>
      </c>
      <c r="C75565">
        <f t="shared" si="1180"/>
        <v>15</v>
      </c>
    </row>
    <row r="75566" spans="1:3">
      <c r="A75566" t="s">
        <v>68679</v>
      </c>
      <c r="B75566">
        <v>0.63737900000000003</v>
      </c>
      <c r="C75566">
        <f t="shared" si="1180"/>
        <v>15</v>
      </c>
    </row>
    <row r="75567" spans="1:3">
      <c r="A75567" t="s">
        <v>68682</v>
      </c>
      <c r="B75567">
        <v>0.31868999999999997</v>
      </c>
      <c r="C75567">
        <f t="shared" si="1180"/>
        <v>15</v>
      </c>
    </row>
    <row r="75568" spans="1:3">
      <c r="A75568" t="s">
        <v>68753</v>
      </c>
      <c r="B75568">
        <v>0.31868999999999997</v>
      </c>
      <c r="C75568">
        <f t="shared" si="1180"/>
        <v>15</v>
      </c>
    </row>
    <row r="75569" spans="1:3">
      <c r="A75569" t="s">
        <v>68754</v>
      </c>
      <c r="B75569">
        <v>0.63737900000000003</v>
      </c>
      <c r="C75569">
        <f t="shared" si="1180"/>
        <v>15</v>
      </c>
    </row>
    <row r="75570" spans="1:3">
      <c r="A75570" t="s">
        <v>68755</v>
      </c>
      <c r="B75570">
        <v>0.31868999999999997</v>
      </c>
      <c r="C75570">
        <f t="shared" si="1180"/>
        <v>15</v>
      </c>
    </row>
    <row r="75571" spans="1:3">
      <c r="A75571" t="s">
        <v>68757</v>
      </c>
      <c r="B75571">
        <v>0.31868999999999997</v>
      </c>
      <c r="C75571">
        <f t="shared" si="1180"/>
        <v>15</v>
      </c>
    </row>
    <row r="75572" spans="1:3">
      <c r="A75572" t="s">
        <v>68765</v>
      </c>
      <c r="B75572">
        <v>0.31868999999999997</v>
      </c>
      <c r="C75572">
        <f t="shared" si="1180"/>
        <v>15</v>
      </c>
    </row>
    <row r="75573" spans="1:3">
      <c r="A75573" t="s">
        <v>68802</v>
      </c>
      <c r="B75573">
        <v>0.63737900000000003</v>
      </c>
      <c r="C75573">
        <f t="shared" si="1180"/>
        <v>15</v>
      </c>
    </row>
    <row r="75574" spans="1:3">
      <c r="A75574" t="s">
        <v>68810</v>
      </c>
      <c r="B75574">
        <v>0.31868999999999997</v>
      </c>
      <c r="C75574">
        <f t="shared" si="1180"/>
        <v>15</v>
      </c>
    </row>
    <row r="75575" spans="1:3">
      <c r="A75575" t="s">
        <v>68871</v>
      </c>
      <c r="B75575">
        <v>0.31868999999999997</v>
      </c>
      <c r="C75575">
        <f t="shared" si="1180"/>
        <v>15</v>
      </c>
    </row>
    <row r="75576" spans="1:3">
      <c r="A75576" t="s">
        <v>68882</v>
      </c>
      <c r="B75576">
        <v>0.63737900000000003</v>
      </c>
      <c r="C75576">
        <f t="shared" si="1180"/>
        <v>15</v>
      </c>
    </row>
    <row r="75577" spans="1:3">
      <c r="A75577" t="s">
        <v>68883</v>
      </c>
      <c r="B75577">
        <v>0.31868999999999997</v>
      </c>
      <c r="C75577">
        <f t="shared" si="1180"/>
        <v>15</v>
      </c>
    </row>
    <row r="75578" spans="1:3">
      <c r="A75578" t="s">
        <v>68890</v>
      </c>
      <c r="B75578">
        <v>0.31868999999999997</v>
      </c>
      <c r="C75578">
        <f t="shared" si="1180"/>
        <v>15</v>
      </c>
    </row>
    <row r="75579" spans="1:3">
      <c r="A75579" t="s">
        <v>68925</v>
      </c>
      <c r="B75579">
        <v>0.31868999999999997</v>
      </c>
      <c r="C75579">
        <f t="shared" si="1180"/>
        <v>15</v>
      </c>
    </row>
    <row r="75580" spans="1:3">
      <c r="A75580" t="s">
        <v>68947</v>
      </c>
      <c r="B75580">
        <v>0.31868999999999997</v>
      </c>
      <c r="C75580">
        <f t="shared" si="1180"/>
        <v>15</v>
      </c>
    </row>
    <row r="75581" spans="1:3">
      <c r="A75581" t="s">
        <v>68981</v>
      </c>
      <c r="B75581">
        <v>1.91214</v>
      </c>
      <c r="C75581">
        <f t="shared" si="1180"/>
        <v>15</v>
      </c>
    </row>
    <row r="75582" spans="1:3">
      <c r="A75582" t="s">
        <v>68982</v>
      </c>
      <c r="B75582">
        <v>0.95606899999999995</v>
      </c>
      <c r="C75582">
        <f t="shared" si="1180"/>
        <v>15</v>
      </c>
    </row>
    <row r="75583" spans="1:3">
      <c r="A75583" t="s">
        <v>68985</v>
      </c>
      <c r="B75583">
        <v>0.63737900000000003</v>
      </c>
      <c r="C75583">
        <f t="shared" si="1180"/>
        <v>15</v>
      </c>
    </row>
    <row r="75584" spans="1:3">
      <c r="A75584" t="s">
        <v>68988</v>
      </c>
      <c r="B75584">
        <v>0.63737900000000003</v>
      </c>
      <c r="C75584">
        <f t="shared" si="1180"/>
        <v>15</v>
      </c>
    </row>
    <row r="75585" spans="1:3">
      <c r="A75585" t="s">
        <v>69000</v>
      </c>
      <c r="B75585">
        <v>1.91214</v>
      </c>
      <c r="C75585">
        <f t="shared" ref="C75585:C75648" si="1181">LEN(A75585)</f>
        <v>15</v>
      </c>
    </row>
    <row r="75586" spans="1:3">
      <c r="A75586" t="s">
        <v>69007</v>
      </c>
      <c r="B75586">
        <v>0.31868999999999997</v>
      </c>
      <c r="C75586">
        <f t="shared" si="1181"/>
        <v>15</v>
      </c>
    </row>
    <row r="75587" spans="1:3">
      <c r="A75587" t="s">
        <v>69034</v>
      </c>
      <c r="B75587">
        <v>0.31868999999999997</v>
      </c>
      <c r="C75587">
        <f t="shared" si="1181"/>
        <v>15</v>
      </c>
    </row>
    <row r="75588" spans="1:3">
      <c r="A75588" t="s">
        <v>69055</v>
      </c>
      <c r="B75588">
        <v>0.63737900000000003</v>
      </c>
      <c r="C75588">
        <f t="shared" si="1181"/>
        <v>15</v>
      </c>
    </row>
    <row r="75589" spans="1:3">
      <c r="A75589" t="s">
        <v>69074</v>
      </c>
      <c r="B75589">
        <v>0.31868999999999997</v>
      </c>
      <c r="C75589">
        <f t="shared" si="1181"/>
        <v>15</v>
      </c>
    </row>
    <row r="75590" spans="1:3">
      <c r="A75590" t="s">
        <v>69103</v>
      </c>
      <c r="B75590">
        <v>0.31868999999999997</v>
      </c>
      <c r="C75590">
        <f t="shared" si="1181"/>
        <v>15</v>
      </c>
    </row>
    <row r="75591" spans="1:3">
      <c r="A75591" t="s">
        <v>69136</v>
      </c>
      <c r="B75591">
        <v>0.95606899999999995</v>
      </c>
      <c r="C75591">
        <f t="shared" si="1181"/>
        <v>15</v>
      </c>
    </row>
    <row r="75592" spans="1:3">
      <c r="A75592" t="s">
        <v>69178</v>
      </c>
      <c r="B75592">
        <v>0.31868999999999997</v>
      </c>
      <c r="C75592">
        <f t="shared" si="1181"/>
        <v>15</v>
      </c>
    </row>
    <row r="75593" spans="1:3">
      <c r="A75593" t="s">
        <v>69345</v>
      </c>
      <c r="B75593">
        <v>0.31868999999999997</v>
      </c>
      <c r="C75593">
        <f t="shared" si="1181"/>
        <v>15</v>
      </c>
    </row>
    <row r="75594" spans="1:3">
      <c r="A75594" t="s">
        <v>69354</v>
      </c>
      <c r="B75594">
        <v>0.31868999999999997</v>
      </c>
      <c r="C75594">
        <f t="shared" si="1181"/>
        <v>15</v>
      </c>
    </row>
    <row r="75595" spans="1:3">
      <c r="A75595" t="s">
        <v>69356</v>
      </c>
      <c r="B75595">
        <v>0.95606899999999995</v>
      </c>
      <c r="C75595">
        <f t="shared" si="1181"/>
        <v>15</v>
      </c>
    </row>
    <row r="75596" spans="1:3">
      <c r="A75596" t="s">
        <v>69362</v>
      </c>
      <c r="B75596">
        <v>0.31868999999999997</v>
      </c>
      <c r="C75596">
        <f t="shared" si="1181"/>
        <v>15</v>
      </c>
    </row>
    <row r="75597" spans="1:3">
      <c r="A75597" t="s">
        <v>69364</v>
      </c>
      <c r="B75597">
        <v>0.31868999999999997</v>
      </c>
      <c r="C75597">
        <f t="shared" si="1181"/>
        <v>15</v>
      </c>
    </row>
    <row r="75598" spans="1:3">
      <c r="A75598" t="s">
        <v>69443</v>
      </c>
      <c r="B75598">
        <v>0.31868999999999997</v>
      </c>
      <c r="C75598">
        <f t="shared" si="1181"/>
        <v>15</v>
      </c>
    </row>
    <row r="75599" spans="1:3">
      <c r="A75599" t="s">
        <v>69481</v>
      </c>
      <c r="B75599">
        <v>0.95606899999999995</v>
      </c>
      <c r="C75599">
        <f t="shared" si="1181"/>
        <v>15</v>
      </c>
    </row>
    <row r="75600" spans="1:3">
      <c r="A75600" t="s">
        <v>69486</v>
      </c>
      <c r="B75600">
        <v>0.63737900000000003</v>
      </c>
      <c r="C75600">
        <f t="shared" si="1181"/>
        <v>15</v>
      </c>
    </row>
    <row r="75601" spans="1:3">
      <c r="A75601" t="s">
        <v>69532</v>
      </c>
      <c r="B75601">
        <v>0.63737900000000003</v>
      </c>
      <c r="C75601">
        <f t="shared" si="1181"/>
        <v>15</v>
      </c>
    </row>
    <row r="75602" spans="1:3">
      <c r="A75602" t="s">
        <v>69533</v>
      </c>
      <c r="B75602">
        <v>0.31868999999999997</v>
      </c>
      <c r="C75602">
        <f t="shared" si="1181"/>
        <v>15</v>
      </c>
    </row>
    <row r="75603" spans="1:3">
      <c r="A75603" t="s">
        <v>69538</v>
      </c>
      <c r="B75603">
        <v>0.31868999999999997</v>
      </c>
      <c r="C75603">
        <f t="shared" si="1181"/>
        <v>15</v>
      </c>
    </row>
    <row r="75604" spans="1:3">
      <c r="A75604" t="s">
        <v>69592</v>
      </c>
      <c r="B75604">
        <v>0.31868999999999997</v>
      </c>
      <c r="C75604">
        <f t="shared" si="1181"/>
        <v>15</v>
      </c>
    </row>
    <row r="75605" spans="1:3">
      <c r="A75605" t="s">
        <v>69601</v>
      </c>
      <c r="B75605">
        <v>0.31868999999999997</v>
      </c>
      <c r="C75605">
        <f t="shared" si="1181"/>
        <v>15</v>
      </c>
    </row>
    <row r="75606" spans="1:3">
      <c r="A75606" t="s">
        <v>69641</v>
      </c>
      <c r="B75606">
        <v>1.91214</v>
      </c>
      <c r="C75606">
        <f t="shared" si="1181"/>
        <v>15</v>
      </c>
    </row>
    <row r="75607" spans="1:3">
      <c r="A75607" t="s">
        <v>69646</v>
      </c>
      <c r="B75607">
        <v>0.63737900000000003</v>
      </c>
      <c r="C75607">
        <f t="shared" si="1181"/>
        <v>15</v>
      </c>
    </row>
    <row r="75608" spans="1:3">
      <c r="A75608" t="s">
        <v>69689</v>
      </c>
      <c r="B75608">
        <v>0.31868999999999997</v>
      </c>
      <c r="C75608">
        <f t="shared" si="1181"/>
        <v>15</v>
      </c>
    </row>
    <row r="75609" spans="1:3">
      <c r="A75609" t="s">
        <v>69735</v>
      </c>
      <c r="B75609">
        <v>0.95606899999999995</v>
      </c>
      <c r="C75609">
        <f t="shared" si="1181"/>
        <v>15</v>
      </c>
    </row>
    <row r="75610" spans="1:3">
      <c r="A75610" t="s">
        <v>69743</v>
      </c>
      <c r="B75610">
        <v>0.31868999999999997</v>
      </c>
      <c r="C75610">
        <f t="shared" si="1181"/>
        <v>15</v>
      </c>
    </row>
    <row r="75611" spans="1:3">
      <c r="A75611" t="s">
        <v>69747</v>
      </c>
      <c r="B75611">
        <v>0.31868999999999997</v>
      </c>
      <c r="C75611">
        <f t="shared" si="1181"/>
        <v>15</v>
      </c>
    </row>
    <row r="75612" spans="1:3">
      <c r="A75612" t="s">
        <v>69760</v>
      </c>
      <c r="B75612">
        <v>0.31868999999999997</v>
      </c>
      <c r="C75612">
        <f t="shared" si="1181"/>
        <v>15</v>
      </c>
    </row>
    <row r="75613" spans="1:3">
      <c r="A75613" t="s">
        <v>69778</v>
      </c>
      <c r="B75613">
        <v>0.31868999999999997</v>
      </c>
      <c r="C75613">
        <f t="shared" si="1181"/>
        <v>15</v>
      </c>
    </row>
    <row r="75614" spans="1:3">
      <c r="A75614" t="s">
        <v>69779</v>
      </c>
      <c r="B75614">
        <v>0.63737900000000003</v>
      </c>
      <c r="C75614">
        <f t="shared" si="1181"/>
        <v>15</v>
      </c>
    </row>
    <row r="75615" spans="1:3">
      <c r="A75615" t="s">
        <v>69780</v>
      </c>
      <c r="B75615">
        <v>0.63737900000000003</v>
      </c>
      <c r="C75615">
        <f t="shared" si="1181"/>
        <v>15</v>
      </c>
    </row>
    <row r="75616" spans="1:3">
      <c r="A75616" t="s">
        <v>69788</v>
      </c>
      <c r="B75616">
        <v>0.95606899999999995</v>
      </c>
      <c r="C75616">
        <f t="shared" si="1181"/>
        <v>15</v>
      </c>
    </row>
    <row r="75617" spans="1:3">
      <c r="A75617" t="s">
        <v>69797</v>
      </c>
      <c r="B75617">
        <v>0.31868999999999997</v>
      </c>
      <c r="C75617">
        <f t="shared" si="1181"/>
        <v>15</v>
      </c>
    </row>
    <row r="75618" spans="1:3">
      <c r="A75618" t="s">
        <v>69802</v>
      </c>
      <c r="B75618">
        <v>0.63737900000000003</v>
      </c>
      <c r="C75618">
        <f t="shared" si="1181"/>
        <v>15</v>
      </c>
    </row>
    <row r="75619" spans="1:3">
      <c r="A75619" t="s">
        <v>69821</v>
      </c>
      <c r="B75619">
        <v>0.63737900000000003</v>
      </c>
      <c r="C75619">
        <f t="shared" si="1181"/>
        <v>15</v>
      </c>
    </row>
    <row r="75620" spans="1:3">
      <c r="A75620" t="s">
        <v>69828</v>
      </c>
      <c r="B75620">
        <v>0.31868999999999997</v>
      </c>
      <c r="C75620">
        <f t="shared" si="1181"/>
        <v>15</v>
      </c>
    </row>
    <row r="75621" spans="1:3">
      <c r="A75621" t="s">
        <v>69829</v>
      </c>
      <c r="B75621">
        <v>2.2308300000000001</v>
      </c>
      <c r="C75621">
        <f t="shared" si="1181"/>
        <v>15</v>
      </c>
    </row>
    <row r="75622" spans="1:3">
      <c r="A75622" t="s">
        <v>69847</v>
      </c>
      <c r="B75622">
        <v>0.31868999999999997</v>
      </c>
      <c r="C75622">
        <f t="shared" si="1181"/>
        <v>15</v>
      </c>
    </row>
    <row r="75623" spans="1:3">
      <c r="A75623" t="s">
        <v>69848</v>
      </c>
      <c r="B75623">
        <v>0.31868999999999997</v>
      </c>
      <c r="C75623">
        <f t="shared" si="1181"/>
        <v>15</v>
      </c>
    </row>
    <row r="75624" spans="1:3">
      <c r="A75624" t="s">
        <v>69870</v>
      </c>
      <c r="B75624">
        <v>0.63737900000000003</v>
      </c>
      <c r="C75624">
        <f t="shared" si="1181"/>
        <v>15</v>
      </c>
    </row>
    <row r="75625" spans="1:3">
      <c r="A75625" t="s">
        <v>69894</v>
      </c>
      <c r="B75625">
        <v>0.31868999999999997</v>
      </c>
      <c r="C75625">
        <f t="shared" si="1181"/>
        <v>15</v>
      </c>
    </row>
    <row r="75626" spans="1:3">
      <c r="A75626" t="s">
        <v>69899</v>
      </c>
      <c r="B75626">
        <v>0.31868999999999997</v>
      </c>
      <c r="C75626">
        <f t="shared" si="1181"/>
        <v>15</v>
      </c>
    </row>
    <row r="75627" spans="1:3">
      <c r="A75627" t="s">
        <v>69905</v>
      </c>
      <c r="B75627">
        <v>0.31868999999999997</v>
      </c>
      <c r="C75627">
        <f t="shared" si="1181"/>
        <v>15</v>
      </c>
    </row>
    <row r="75628" spans="1:3">
      <c r="A75628" t="s">
        <v>69918</v>
      </c>
      <c r="B75628">
        <v>0.63737900000000003</v>
      </c>
      <c r="C75628">
        <f t="shared" si="1181"/>
        <v>15</v>
      </c>
    </row>
    <row r="75629" spans="1:3">
      <c r="A75629" t="s">
        <v>69925</v>
      </c>
      <c r="B75629">
        <v>0.31868999999999997</v>
      </c>
      <c r="C75629">
        <f t="shared" si="1181"/>
        <v>15</v>
      </c>
    </row>
    <row r="75630" spans="1:3">
      <c r="A75630" t="s">
        <v>70076</v>
      </c>
      <c r="B75630">
        <v>0.95606899999999995</v>
      </c>
      <c r="C75630">
        <f t="shared" si="1181"/>
        <v>15</v>
      </c>
    </row>
    <row r="75631" spans="1:3">
      <c r="A75631" t="s">
        <v>70092</v>
      </c>
      <c r="B75631">
        <v>0.31868999999999997</v>
      </c>
      <c r="C75631">
        <f t="shared" si="1181"/>
        <v>15</v>
      </c>
    </row>
    <row r="75632" spans="1:3">
      <c r="A75632" t="s">
        <v>70101</v>
      </c>
      <c r="B75632">
        <v>0.31868999999999997</v>
      </c>
      <c r="C75632">
        <f t="shared" si="1181"/>
        <v>15</v>
      </c>
    </row>
    <row r="75633" spans="1:3">
      <c r="A75633" t="s">
        <v>70104</v>
      </c>
      <c r="B75633">
        <v>0.31868999999999997</v>
      </c>
      <c r="C75633">
        <f t="shared" si="1181"/>
        <v>15</v>
      </c>
    </row>
    <row r="75634" spans="1:3">
      <c r="A75634" t="s">
        <v>70106</v>
      </c>
      <c r="B75634">
        <v>0.31868999999999997</v>
      </c>
      <c r="C75634">
        <f t="shared" si="1181"/>
        <v>15</v>
      </c>
    </row>
    <row r="75635" spans="1:3">
      <c r="A75635" t="s">
        <v>70113</v>
      </c>
      <c r="B75635">
        <v>0.95606899999999995</v>
      </c>
      <c r="C75635">
        <f t="shared" si="1181"/>
        <v>15</v>
      </c>
    </row>
    <row r="75636" spans="1:3">
      <c r="A75636" t="s">
        <v>70136</v>
      </c>
      <c r="B75636">
        <v>0.31868999999999997</v>
      </c>
      <c r="C75636">
        <f t="shared" si="1181"/>
        <v>15</v>
      </c>
    </row>
    <row r="75637" spans="1:3">
      <c r="A75637" t="s">
        <v>70178</v>
      </c>
      <c r="B75637">
        <v>0.31868999999999997</v>
      </c>
      <c r="C75637">
        <f t="shared" si="1181"/>
        <v>15</v>
      </c>
    </row>
    <row r="75638" spans="1:3">
      <c r="A75638" t="s">
        <v>70185</v>
      </c>
      <c r="B75638">
        <v>0.31868999999999997</v>
      </c>
      <c r="C75638">
        <f t="shared" si="1181"/>
        <v>15</v>
      </c>
    </row>
    <row r="75639" spans="1:3">
      <c r="A75639" t="s">
        <v>70187</v>
      </c>
      <c r="B75639">
        <v>0.31868999999999997</v>
      </c>
      <c r="C75639">
        <f t="shared" si="1181"/>
        <v>15</v>
      </c>
    </row>
    <row r="75640" spans="1:3">
      <c r="A75640" t="s">
        <v>70201</v>
      </c>
      <c r="B75640">
        <v>0.63737900000000003</v>
      </c>
      <c r="C75640">
        <f t="shared" si="1181"/>
        <v>15</v>
      </c>
    </row>
    <row r="75641" spans="1:3">
      <c r="A75641" t="s">
        <v>70276</v>
      </c>
      <c r="B75641">
        <v>0.31868999999999997</v>
      </c>
      <c r="C75641">
        <f t="shared" si="1181"/>
        <v>15</v>
      </c>
    </row>
    <row r="75642" spans="1:3">
      <c r="A75642" t="s">
        <v>70298</v>
      </c>
      <c r="B75642">
        <v>0.63737900000000003</v>
      </c>
      <c r="C75642">
        <f t="shared" si="1181"/>
        <v>15</v>
      </c>
    </row>
    <row r="75643" spans="1:3">
      <c r="A75643" t="s">
        <v>70368</v>
      </c>
      <c r="B75643">
        <v>0.95606899999999995</v>
      </c>
      <c r="C75643">
        <f t="shared" si="1181"/>
        <v>15</v>
      </c>
    </row>
    <row r="75644" spans="1:3">
      <c r="A75644" t="s">
        <v>70443</v>
      </c>
      <c r="B75644">
        <v>0.31868999999999997</v>
      </c>
      <c r="C75644">
        <f t="shared" si="1181"/>
        <v>15</v>
      </c>
    </row>
    <row r="75645" spans="1:3">
      <c r="A75645" t="s">
        <v>70471</v>
      </c>
      <c r="B75645">
        <v>0.95606899999999995</v>
      </c>
      <c r="C75645">
        <f t="shared" si="1181"/>
        <v>15</v>
      </c>
    </row>
    <row r="75646" spans="1:3">
      <c r="A75646" t="s">
        <v>70505</v>
      </c>
      <c r="B75646">
        <v>0.31868999999999997</v>
      </c>
      <c r="C75646">
        <f t="shared" si="1181"/>
        <v>15</v>
      </c>
    </row>
    <row r="75647" spans="1:3">
      <c r="A75647" t="s">
        <v>70515</v>
      </c>
      <c r="B75647">
        <v>0.31868999999999997</v>
      </c>
      <c r="C75647">
        <f t="shared" si="1181"/>
        <v>15</v>
      </c>
    </row>
    <row r="75648" spans="1:3">
      <c r="A75648" t="s">
        <v>70520</v>
      </c>
      <c r="B75648">
        <v>0.31868999999999997</v>
      </c>
      <c r="C75648">
        <f t="shared" si="1181"/>
        <v>15</v>
      </c>
    </row>
    <row r="75649" spans="1:3">
      <c r="A75649" t="s">
        <v>70521</v>
      </c>
      <c r="B75649">
        <v>0.31868999999999997</v>
      </c>
      <c r="C75649">
        <f t="shared" ref="C75649:C75712" si="1182">LEN(A75649)</f>
        <v>15</v>
      </c>
    </row>
    <row r="75650" spans="1:3">
      <c r="A75650" t="s">
        <v>70523</v>
      </c>
      <c r="B75650">
        <v>0.31868999999999997</v>
      </c>
      <c r="C75650">
        <f t="shared" si="1182"/>
        <v>15</v>
      </c>
    </row>
    <row r="75651" spans="1:3">
      <c r="A75651" t="s">
        <v>70530</v>
      </c>
      <c r="B75651">
        <v>0.31868999999999997</v>
      </c>
      <c r="C75651">
        <f t="shared" si="1182"/>
        <v>15</v>
      </c>
    </row>
    <row r="75652" spans="1:3">
      <c r="A75652" t="s">
        <v>70542</v>
      </c>
      <c r="B75652">
        <v>0.31868999999999997</v>
      </c>
      <c r="C75652">
        <f t="shared" si="1182"/>
        <v>15</v>
      </c>
    </row>
    <row r="75653" spans="1:3">
      <c r="A75653" t="s">
        <v>70557</v>
      </c>
      <c r="B75653">
        <v>0.31868999999999997</v>
      </c>
      <c r="C75653">
        <f t="shared" si="1182"/>
        <v>15</v>
      </c>
    </row>
    <row r="75654" spans="1:3">
      <c r="A75654" t="s">
        <v>70612</v>
      </c>
      <c r="B75654">
        <v>0.31868999999999997</v>
      </c>
      <c r="C75654">
        <f t="shared" si="1182"/>
        <v>15</v>
      </c>
    </row>
    <row r="75655" spans="1:3">
      <c r="A75655" t="s">
        <v>70616</v>
      </c>
      <c r="B75655">
        <v>0.31868999999999997</v>
      </c>
      <c r="C75655">
        <f t="shared" si="1182"/>
        <v>15</v>
      </c>
    </row>
    <row r="75656" spans="1:3">
      <c r="A75656" t="s">
        <v>70627</v>
      </c>
      <c r="B75656">
        <v>0.31868999999999997</v>
      </c>
      <c r="C75656">
        <f t="shared" si="1182"/>
        <v>15</v>
      </c>
    </row>
    <row r="75657" spans="1:3">
      <c r="A75657" t="s">
        <v>70821</v>
      </c>
      <c r="B75657">
        <v>0.31868999999999997</v>
      </c>
      <c r="C75657">
        <f t="shared" si="1182"/>
        <v>15</v>
      </c>
    </row>
    <row r="75658" spans="1:3">
      <c r="A75658" t="s">
        <v>70830</v>
      </c>
      <c r="B75658">
        <v>0.31868999999999997</v>
      </c>
      <c r="C75658">
        <f t="shared" si="1182"/>
        <v>15</v>
      </c>
    </row>
    <row r="75659" spans="1:3">
      <c r="A75659" t="s">
        <v>70848</v>
      </c>
      <c r="B75659">
        <v>0.31868999999999997</v>
      </c>
      <c r="C75659">
        <f t="shared" si="1182"/>
        <v>15</v>
      </c>
    </row>
    <row r="75660" spans="1:3">
      <c r="A75660" t="s">
        <v>70853</v>
      </c>
      <c r="B75660">
        <v>0.63737900000000003</v>
      </c>
      <c r="C75660">
        <f t="shared" si="1182"/>
        <v>15</v>
      </c>
    </row>
    <row r="75661" spans="1:3">
      <c r="A75661" t="s">
        <v>70856</v>
      </c>
      <c r="B75661">
        <v>0.63737900000000003</v>
      </c>
      <c r="C75661">
        <f t="shared" si="1182"/>
        <v>15</v>
      </c>
    </row>
    <row r="75662" spans="1:3">
      <c r="A75662" t="s">
        <v>70860</v>
      </c>
      <c r="B75662">
        <v>0.31868999999999997</v>
      </c>
      <c r="C75662">
        <f t="shared" si="1182"/>
        <v>15</v>
      </c>
    </row>
    <row r="75663" spans="1:3">
      <c r="A75663" t="s">
        <v>70863</v>
      </c>
      <c r="B75663">
        <v>0.63737900000000003</v>
      </c>
      <c r="C75663">
        <f t="shared" si="1182"/>
        <v>15</v>
      </c>
    </row>
    <row r="75664" spans="1:3">
      <c r="A75664" t="s">
        <v>70866</v>
      </c>
      <c r="B75664">
        <v>0.31868999999999997</v>
      </c>
      <c r="C75664">
        <f t="shared" si="1182"/>
        <v>15</v>
      </c>
    </row>
    <row r="75665" spans="1:3">
      <c r="A75665" t="s">
        <v>70953</v>
      </c>
      <c r="B75665">
        <v>0.31868999999999997</v>
      </c>
      <c r="C75665">
        <f t="shared" si="1182"/>
        <v>15</v>
      </c>
    </row>
    <row r="75666" spans="1:3">
      <c r="A75666" t="s">
        <v>71017</v>
      </c>
      <c r="B75666">
        <v>0.31868999999999997</v>
      </c>
      <c r="C75666">
        <f t="shared" si="1182"/>
        <v>15</v>
      </c>
    </row>
    <row r="75667" spans="1:3">
      <c r="A75667" t="s">
        <v>71020</v>
      </c>
      <c r="B75667">
        <v>0.95606899999999995</v>
      </c>
      <c r="C75667">
        <f t="shared" si="1182"/>
        <v>15</v>
      </c>
    </row>
    <row r="75668" spans="1:3">
      <c r="A75668" t="s">
        <v>71029</v>
      </c>
      <c r="B75668">
        <v>0.63737900000000003</v>
      </c>
      <c r="C75668">
        <f t="shared" si="1182"/>
        <v>15</v>
      </c>
    </row>
    <row r="75669" spans="1:3">
      <c r="A75669" t="s">
        <v>71033</v>
      </c>
      <c r="B75669">
        <v>0.95606899999999995</v>
      </c>
      <c r="C75669">
        <f t="shared" si="1182"/>
        <v>15</v>
      </c>
    </row>
    <row r="75670" spans="1:3">
      <c r="A75670" t="s">
        <v>71034</v>
      </c>
      <c r="B75670">
        <v>0.31868999999999997</v>
      </c>
      <c r="C75670">
        <f t="shared" si="1182"/>
        <v>15</v>
      </c>
    </row>
    <row r="75671" spans="1:3">
      <c r="A75671" t="s">
        <v>71038</v>
      </c>
      <c r="B75671">
        <v>0.31868999999999997</v>
      </c>
      <c r="C75671">
        <f t="shared" si="1182"/>
        <v>15</v>
      </c>
    </row>
    <row r="75672" spans="1:3">
      <c r="A75672" t="s">
        <v>71051</v>
      </c>
      <c r="B75672">
        <v>0.31868999999999997</v>
      </c>
      <c r="C75672">
        <f t="shared" si="1182"/>
        <v>15</v>
      </c>
    </row>
    <row r="75673" spans="1:3">
      <c r="A75673" t="s">
        <v>71056</v>
      </c>
      <c r="B75673">
        <v>0.31868999999999997</v>
      </c>
      <c r="C75673">
        <f t="shared" si="1182"/>
        <v>15</v>
      </c>
    </row>
    <row r="75674" spans="1:3">
      <c r="A75674" t="s">
        <v>71062</v>
      </c>
      <c r="B75674">
        <v>0.31868999999999997</v>
      </c>
      <c r="C75674">
        <f t="shared" si="1182"/>
        <v>15</v>
      </c>
    </row>
    <row r="75675" spans="1:3">
      <c r="A75675" t="s">
        <v>71067</v>
      </c>
      <c r="B75675">
        <v>0.31868999999999997</v>
      </c>
      <c r="C75675">
        <f t="shared" si="1182"/>
        <v>15</v>
      </c>
    </row>
    <row r="75676" spans="1:3">
      <c r="A75676" t="s">
        <v>71087</v>
      </c>
      <c r="B75676">
        <v>0.63737900000000003</v>
      </c>
      <c r="C75676">
        <f t="shared" si="1182"/>
        <v>15</v>
      </c>
    </row>
    <row r="75677" spans="1:3">
      <c r="A75677" t="s">
        <v>71090</v>
      </c>
      <c r="B75677">
        <v>0.31868999999999997</v>
      </c>
      <c r="C75677">
        <f t="shared" si="1182"/>
        <v>15</v>
      </c>
    </row>
    <row r="75678" spans="1:3">
      <c r="A75678" t="s">
        <v>71106</v>
      </c>
      <c r="B75678">
        <v>0.31868999999999997</v>
      </c>
      <c r="C75678">
        <f t="shared" si="1182"/>
        <v>15</v>
      </c>
    </row>
    <row r="75679" spans="1:3">
      <c r="A75679" t="s">
        <v>71115</v>
      </c>
      <c r="B75679">
        <v>0.31868999999999997</v>
      </c>
      <c r="C75679">
        <f t="shared" si="1182"/>
        <v>15</v>
      </c>
    </row>
    <row r="75680" spans="1:3">
      <c r="A75680" t="s">
        <v>71136</v>
      </c>
      <c r="B75680">
        <v>0.31868999999999997</v>
      </c>
      <c r="C75680">
        <f t="shared" si="1182"/>
        <v>15</v>
      </c>
    </row>
    <row r="75681" spans="1:3">
      <c r="A75681" t="s">
        <v>71138</v>
      </c>
      <c r="B75681">
        <v>0.63737900000000003</v>
      </c>
      <c r="C75681">
        <f t="shared" si="1182"/>
        <v>15</v>
      </c>
    </row>
    <row r="75682" spans="1:3">
      <c r="A75682" t="s">
        <v>71139</v>
      </c>
      <c r="B75682">
        <v>0.31868999999999997</v>
      </c>
      <c r="C75682">
        <f t="shared" si="1182"/>
        <v>15</v>
      </c>
    </row>
    <row r="75683" spans="1:3">
      <c r="A75683" t="s">
        <v>71146</v>
      </c>
      <c r="B75683">
        <v>1.2747599999999999</v>
      </c>
      <c r="C75683">
        <f t="shared" si="1182"/>
        <v>15</v>
      </c>
    </row>
    <row r="75684" spans="1:3">
      <c r="A75684" t="s">
        <v>71155</v>
      </c>
      <c r="B75684">
        <v>0.31868999999999997</v>
      </c>
      <c r="C75684">
        <f t="shared" si="1182"/>
        <v>15</v>
      </c>
    </row>
    <row r="75685" spans="1:3">
      <c r="A75685" t="s">
        <v>71166</v>
      </c>
      <c r="B75685">
        <v>0.31868999999999997</v>
      </c>
      <c r="C75685">
        <f t="shared" si="1182"/>
        <v>15</v>
      </c>
    </row>
    <row r="75686" spans="1:3">
      <c r="A75686" t="s">
        <v>71172</v>
      </c>
      <c r="B75686">
        <v>0.95606899999999995</v>
      </c>
      <c r="C75686">
        <f t="shared" si="1182"/>
        <v>15</v>
      </c>
    </row>
    <row r="75687" spans="1:3">
      <c r="A75687" t="s">
        <v>71202</v>
      </c>
      <c r="B75687">
        <v>0.31868999999999997</v>
      </c>
      <c r="C75687">
        <f t="shared" si="1182"/>
        <v>15</v>
      </c>
    </row>
    <row r="75688" spans="1:3">
      <c r="A75688" t="s">
        <v>71211</v>
      </c>
      <c r="B75688">
        <v>0.31868999999999997</v>
      </c>
      <c r="C75688">
        <f t="shared" si="1182"/>
        <v>15</v>
      </c>
    </row>
    <row r="75689" spans="1:3">
      <c r="A75689" t="s">
        <v>71218</v>
      </c>
      <c r="B75689">
        <v>0.31868999999999997</v>
      </c>
      <c r="C75689">
        <f t="shared" si="1182"/>
        <v>15</v>
      </c>
    </row>
    <row r="75690" spans="1:3">
      <c r="A75690" t="s">
        <v>71243</v>
      </c>
      <c r="B75690">
        <v>0.31868999999999997</v>
      </c>
      <c r="C75690">
        <f t="shared" si="1182"/>
        <v>15</v>
      </c>
    </row>
    <row r="75691" spans="1:3">
      <c r="A75691" t="s">
        <v>71274</v>
      </c>
      <c r="B75691">
        <v>0.31868999999999997</v>
      </c>
      <c r="C75691">
        <f t="shared" si="1182"/>
        <v>15</v>
      </c>
    </row>
    <row r="75692" spans="1:3">
      <c r="A75692" t="s">
        <v>71275</v>
      </c>
      <c r="B75692">
        <v>0.63737900000000003</v>
      </c>
      <c r="C75692">
        <f t="shared" si="1182"/>
        <v>15</v>
      </c>
    </row>
    <row r="75693" spans="1:3">
      <c r="A75693" t="s">
        <v>71277</v>
      </c>
      <c r="B75693">
        <v>0.31868999999999997</v>
      </c>
      <c r="C75693">
        <f t="shared" si="1182"/>
        <v>15</v>
      </c>
    </row>
    <row r="75694" spans="1:3">
      <c r="A75694" t="s">
        <v>71279</v>
      </c>
      <c r="B75694">
        <v>0.31868999999999997</v>
      </c>
      <c r="C75694">
        <f t="shared" si="1182"/>
        <v>15</v>
      </c>
    </row>
    <row r="75695" spans="1:3">
      <c r="A75695" t="s">
        <v>71294</v>
      </c>
      <c r="B75695">
        <v>0.31868999999999997</v>
      </c>
      <c r="C75695">
        <f t="shared" si="1182"/>
        <v>15</v>
      </c>
    </row>
    <row r="75696" spans="1:3">
      <c r="A75696" t="s">
        <v>71295</v>
      </c>
      <c r="B75696">
        <v>0.31868999999999997</v>
      </c>
      <c r="C75696">
        <f t="shared" si="1182"/>
        <v>15</v>
      </c>
    </row>
    <row r="75697" spans="1:3">
      <c r="A75697" t="s">
        <v>71333</v>
      </c>
      <c r="B75697">
        <v>0.31868999999999997</v>
      </c>
      <c r="C75697">
        <f t="shared" si="1182"/>
        <v>15</v>
      </c>
    </row>
    <row r="75698" spans="1:3">
      <c r="A75698" t="s">
        <v>71352</v>
      </c>
      <c r="B75698">
        <v>0.31868999999999997</v>
      </c>
      <c r="C75698">
        <f t="shared" si="1182"/>
        <v>15</v>
      </c>
    </row>
    <row r="75699" spans="1:3">
      <c r="A75699" t="s">
        <v>71364</v>
      </c>
      <c r="B75699">
        <v>0.31868999999999997</v>
      </c>
      <c r="C75699">
        <f t="shared" si="1182"/>
        <v>15</v>
      </c>
    </row>
    <row r="75700" spans="1:3">
      <c r="A75700" t="s">
        <v>71398</v>
      </c>
      <c r="B75700">
        <v>1.2747599999999999</v>
      </c>
      <c r="C75700">
        <f t="shared" si="1182"/>
        <v>15</v>
      </c>
    </row>
    <row r="75701" spans="1:3">
      <c r="A75701" t="s">
        <v>71417</v>
      </c>
      <c r="B75701">
        <v>0.31868999999999997</v>
      </c>
      <c r="C75701">
        <f t="shared" si="1182"/>
        <v>15</v>
      </c>
    </row>
    <row r="75702" spans="1:3">
      <c r="A75702" t="s">
        <v>71429</v>
      </c>
      <c r="B75702">
        <v>0.31868999999999997</v>
      </c>
      <c r="C75702">
        <f t="shared" si="1182"/>
        <v>15</v>
      </c>
    </row>
    <row r="75703" spans="1:3">
      <c r="A75703" t="s">
        <v>71479</v>
      </c>
      <c r="B75703">
        <v>0.31868999999999997</v>
      </c>
      <c r="C75703">
        <f t="shared" si="1182"/>
        <v>15</v>
      </c>
    </row>
    <row r="75704" spans="1:3">
      <c r="A75704" t="s">
        <v>71495</v>
      </c>
      <c r="B75704">
        <v>0.31868999999999997</v>
      </c>
      <c r="C75704">
        <f t="shared" si="1182"/>
        <v>15</v>
      </c>
    </row>
    <row r="75705" spans="1:3">
      <c r="A75705" t="s">
        <v>71524</v>
      </c>
      <c r="B75705">
        <v>0.31868999999999997</v>
      </c>
      <c r="C75705">
        <f t="shared" si="1182"/>
        <v>15</v>
      </c>
    </row>
    <row r="75706" spans="1:3">
      <c r="A75706" t="s">
        <v>71531</v>
      </c>
      <c r="B75706">
        <v>0.95606899999999995</v>
      </c>
      <c r="C75706">
        <f t="shared" si="1182"/>
        <v>15</v>
      </c>
    </row>
    <row r="75707" spans="1:3">
      <c r="A75707" t="s">
        <v>71532</v>
      </c>
      <c r="B75707">
        <v>0.95606899999999995</v>
      </c>
      <c r="C75707">
        <f t="shared" si="1182"/>
        <v>15</v>
      </c>
    </row>
    <row r="75708" spans="1:3">
      <c r="A75708" t="s">
        <v>71534</v>
      </c>
      <c r="B75708">
        <v>0.95606899999999995</v>
      </c>
      <c r="C75708">
        <f t="shared" si="1182"/>
        <v>15</v>
      </c>
    </row>
    <row r="75709" spans="1:3">
      <c r="A75709" t="s">
        <v>71540</v>
      </c>
      <c r="B75709">
        <v>0.31868999999999997</v>
      </c>
      <c r="C75709">
        <f t="shared" si="1182"/>
        <v>15</v>
      </c>
    </row>
    <row r="75710" spans="1:3">
      <c r="A75710" t="s">
        <v>71642</v>
      </c>
      <c r="B75710">
        <v>0.95606899999999995</v>
      </c>
      <c r="C75710">
        <f t="shared" si="1182"/>
        <v>15</v>
      </c>
    </row>
    <row r="75711" spans="1:3">
      <c r="A75711" t="s">
        <v>71690</v>
      </c>
      <c r="B75711">
        <v>0.31868999999999997</v>
      </c>
      <c r="C75711">
        <f t="shared" si="1182"/>
        <v>15</v>
      </c>
    </row>
    <row r="75712" spans="1:3">
      <c r="A75712" t="s">
        <v>71707</v>
      </c>
      <c r="B75712">
        <v>0.31868999999999997</v>
      </c>
      <c r="C75712">
        <f t="shared" si="1182"/>
        <v>15</v>
      </c>
    </row>
    <row r="75713" spans="1:3">
      <c r="A75713" t="s">
        <v>71719</v>
      </c>
      <c r="B75713">
        <v>0.63737900000000003</v>
      </c>
      <c r="C75713">
        <f t="shared" ref="C75713:C75776" si="1183">LEN(A75713)</f>
        <v>15</v>
      </c>
    </row>
    <row r="75714" spans="1:3">
      <c r="A75714" t="s">
        <v>71729</v>
      </c>
      <c r="B75714">
        <v>0.95606899999999995</v>
      </c>
      <c r="C75714">
        <f t="shared" si="1183"/>
        <v>15</v>
      </c>
    </row>
    <row r="75715" spans="1:3">
      <c r="A75715" t="s">
        <v>71749</v>
      </c>
      <c r="B75715">
        <v>0.31868999999999997</v>
      </c>
      <c r="C75715">
        <f t="shared" si="1183"/>
        <v>15</v>
      </c>
    </row>
    <row r="75716" spans="1:3">
      <c r="A75716" t="s">
        <v>71750</v>
      </c>
      <c r="B75716">
        <v>0.95606899999999995</v>
      </c>
      <c r="C75716">
        <f t="shared" si="1183"/>
        <v>15</v>
      </c>
    </row>
    <row r="75717" spans="1:3">
      <c r="A75717" t="s">
        <v>71765</v>
      </c>
      <c r="B75717">
        <v>0.95606899999999995</v>
      </c>
      <c r="C75717">
        <f t="shared" si="1183"/>
        <v>15</v>
      </c>
    </row>
    <row r="75718" spans="1:3">
      <c r="A75718" t="s">
        <v>71785</v>
      </c>
      <c r="B75718">
        <v>0.95606899999999995</v>
      </c>
      <c r="C75718">
        <f t="shared" si="1183"/>
        <v>15</v>
      </c>
    </row>
    <row r="75719" spans="1:3">
      <c r="A75719" t="s">
        <v>71799</v>
      </c>
      <c r="B75719">
        <v>0.31868999999999997</v>
      </c>
      <c r="C75719">
        <f t="shared" si="1183"/>
        <v>15</v>
      </c>
    </row>
    <row r="75720" spans="1:3">
      <c r="A75720" t="s">
        <v>71810</v>
      </c>
      <c r="B75720">
        <v>0.31868999999999997</v>
      </c>
      <c r="C75720">
        <f t="shared" si="1183"/>
        <v>15</v>
      </c>
    </row>
    <row r="75721" spans="1:3">
      <c r="A75721" t="s">
        <v>71813</v>
      </c>
      <c r="B75721">
        <v>0.31868999999999997</v>
      </c>
      <c r="C75721">
        <f t="shared" si="1183"/>
        <v>15</v>
      </c>
    </row>
    <row r="75722" spans="1:3">
      <c r="A75722" t="s">
        <v>71819</v>
      </c>
      <c r="B75722">
        <v>0.31868999999999997</v>
      </c>
      <c r="C75722">
        <f t="shared" si="1183"/>
        <v>15</v>
      </c>
    </row>
    <row r="75723" spans="1:3">
      <c r="A75723" t="s">
        <v>71820</v>
      </c>
      <c r="B75723">
        <v>0.63737900000000003</v>
      </c>
      <c r="C75723">
        <f t="shared" si="1183"/>
        <v>15</v>
      </c>
    </row>
    <row r="75724" spans="1:3">
      <c r="A75724" t="s">
        <v>71826</v>
      </c>
      <c r="B75724">
        <v>0.31868999999999997</v>
      </c>
      <c r="C75724">
        <f t="shared" si="1183"/>
        <v>15</v>
      </c>
    </row>
    <row r="75725" spans="1:3">
      <c r="A75725" t="s">
        <v>71827</v>
      </c>
      <c r="B75725">
        <v>0.31868999999999997</v>
      </c>
      <c r="C75725">
        <f t="shared" si="1183"/>
        <v>15</v>
      </c>
    </row>
    <row r="75726" spans="1:3">
      <c r="A75726" t="s">
        <v>71876</v>
      </c>
      <c r="B75726">
        <v>0.31868999999999997</v>
      </c>
      <c r="C75726">
        <f t="shared" si="1183"/>
        <v>15</v>
      </c>
    </row>
    <row r="75727" spans="1:3">
      <c r="A75727" t="s">
        <v>71885</v>
      </c>
      <c r="B75727">
        <v>0.31868999999999997</v>
      </c>
      <c r="C75727">
        <f t="shared" si="1183"/>
        <v>15</v>
      </c>
    </row>
    <row r="75728" spans="1:3">
      <c r="A75728" t="s">
        <v>71901</v>
      </c>
      <c r="B75728">
        <v>0.31868999999999997</v>
      </c>
      <c r="C75728">
        <f t="shared" si="1183"/>
        <v>15</v>
      </c>
    </row>
    <row r="75729" spans="1:3">
      <c r="A75729" t="s">
        <v>71907</v>
      </c>
      <c r="B75729">
        <v>1.59345</v>
      </c>
      <c r="C75729">
        <f t="shared" si="1183"/>
        <v>15</v>
      </c>
    </row>
    <row r="75730" spans="1:3">
      <c r="A75730" t="s">
        <v>71924</v>
      </c>
      <c r="B75730">
        <v>0.31868999999999997</v>
      </c>
      <c r="C75730">
        <f t="shared" si="1183"/>
        <v>15</v>
      </c>
    </row>
    <row r="75731" spans="1:3">
      <c r="A75731" t="s">
        <v>71933</v>
      </c>
      <c r="B75731">
        <v>0.31868999999999997</v>
      </c>
      <c r="C75731">
        <f t="shared" si="1183"/>
        <v>15</v>
      </c>
    </row>
    <row r="75732" spans="1:3">
      <c r="A75732" t="s">
        <v>71934</v>
      </c>
      <c r="B75732">
        <v>0.63737900000000003</v>
      </c>
      <c r="C75732">
        <f t="shared" si="1183"/>
        <v>15</v>
      </c>
    </row>
    <row r="75733" spans="1:3">
      <c r="A75733" t="s">
        <v>71950</v>
      </c>
      <c r="B75733">
        <v>0.31868999999999997</v>
      </c>
      <c r="C75733">
        <f t="shared" si="1183"/>
        <v>15</v>
      </c>
    </row>
    <row r="75734" spans="1:3">
      <c r="A75734" t="s">
        <v>71967</v>
      </c>
      <c r="B75734">
        <v>0.31868999999999997</v>
      </c>
      <c r="C75734">
        <f t="shared" si="1183"/>
        <v>15</v>
      </c>
    </row>
    <row r="75735" spans="1:3">
      <c r="A75735" t="s">
        <v>72032</v>
      </c>
      <c r="B75735">
        <v>0.31868999999999997</v>
      </c>
      <c r="C75735">
        <f t="shared" si="1183"/>
        <v>15</v>
      </c>
    </row>
    <row r="75736" spans="1:3">
      <c r="A75736" t="s">
        <v>72055</v>
      </c>
      <c r="B75736">
        <v>0.31868999999999997</v>
      </c>
      <c r="C75736">
        <f t="shared" si="1183"/>
        <v>15</v>
      </c>
    </row>
    <row r="75737" spans="1:3">
      <c r="A75737" t="s">
        <v>72067</v>
      </c>
      <c r="B75737">
        <v>0.31868999999999997</v>
      </c>
      <c r="C75737">
        <f t="shared" si="1183"/>
        <v>15</v>
      </c>
    </row>
    <row r="75738" spans="1:3">
      <c r="A75738" t="s">
        <v>72190</v>
      </c>
      <c r="B75738">
        <v>0.63737900000000003</v>
      </c>
      <c r="C75738">
        <f t="shared" si="1183"/>
        <v>15</v>
      </c>
    </row>
    <row r="75739" spans="1:3">
      <c r="A75739" t="s">
        <v>72192</v>
      </c>
      <c r="B75739">
        <v>0.31868999999999997</v>
      </c>
      <c r="C75739">
        <f t="shared" si="1183"/>
        <v>15</v>
      </c>
    </row>
    <row r="75740" spans="1:3">
      <c r="A75740" t="s">
        <v>72195</v>
      </c>
      <c r="B75740">
        <v>0.95606899999999995</v>
      </c>
      <c r="C75740">
        <f t="shared" si="1183"/>
        <v>15</v>
      </c>
    </row>
    <row r="75741" spans="1:3">
      <c r="A75741" t="s">
        <v>72200</v>
      </c>
      <c r="B75741">
        <v>0.63737900000000003</v>
      </c>
      <c r="C75741">
        <f t="shared" si="1183"/>
        <v>15</v>
      </c>
    </row>
    <row r="75742" spans="1:3">
      <c r="A75742" t="s">
        <v>72208</v>
      </c>
      <c r="B75742">
        <v>0.31868999999999997</v>
      </c>
      <c r="C75742">
        <f t="shared" si="1183"/>
        <v>15</v>
      </c>
    </row>
    <row r="75743" spans="1:3">
      <c r="A75743" t="s">
        <v>72237</v>
      </c>
      <c r="B75743">
        <v>0.31868999999999997</v>
      </c>
      <c r="C75743">
        <f t="shared" si="1183"/>
        <v>15</v>
      </c>
    </row>
    <row r="75744" spans="1:3">
      <c r="A75744" t="s">
        <v>72244</v>
      </c>
      <c r="B75744">
        <v>0.31868999999999997</v>
      </c>
      <c r="C75744">
        <f t="shared" si="1183"/>
        <v>15</v>
      </c>
    </row>
    <row r="75745" spans="1:3">
      <c r="A75745" t="s">
        <v>72260</v>
      </c>
      <c r="B75745">
        <v>0.63737900000000003</v>
      </c>
      <c r="C75745">
        <f t="shared" si="1183"/>
        <v>15</v>
      </c>
    </row>
    <row r="75746" spans="1:3">
      <c r="A75746" t="s">
        <v>72277</v>
      </c>
      <c r="B75746">
        <v>0.31868999999999997</v>
      </c>
      <c r="C75746">
        <f t="shared" si="1183"/>
        <v>15</v>
      </c>
    </row>
    <row r="75747" spans="1:3">
      <c r="A75747" t="s">
        <v>72278</v>
      </c>
      <c r="B75747">
        <v>0.31868999999999997</v>
      </c>
      <c r="C75747">
        <f t="shared" si="1183"/>
        <v>15</v>
      </c>
    </row>
    <row r="75748" spans="1:3">
      <c r="A75748" t="s">
        <v>72286</v>
      </c>
      <c r="B75748">
        <v>0.31868999999999997</v>
      </c>
      <c r="C75748">
        <f t="shared" si="1183"/>
        <v>15</v>
      </c>
    </row>
    <row r="75749" spans="1:3">
      <c r="A75749" t="s">
        <v>72292</v>
      </c>
      <c r="B75749">
        <v>0.31868999999999997</v>
      </c>
      <c r="C75749">
        <f t="shared" si="1183"/>
        <v>15</v>
      </c>
    </row>
    <row r="75750" spans="1:3">
      <c r="A75750" t="s">
        <v>72294</v>
      </c>
      <c r="B75750">
        <v>0.63737900000000003</v>
      </c>
      <c r="C75750">
        <f t="shared" si="1183"/>
        <v>15</v>
      </c>
    </row>
    <row r="75751" spans="1:3">
      <c r="A75751" t="s">
        <v>72302</v>
      </c>
      <c r="B75751">
        <v>0.95606899999999995</v>
      </c>
      <c r="C75751">
        <f t="shared" si="1183"/>
        <v>15</v>
      </c>
    </row>
    <row r="75752" spans="1:3">
      <c r="A75752" t="s">
        <v>72304</v>
      </c>
      <c r="B75752">
        <v>0.63737900000000003</v>
      </c>
      <c r="C75752">
        <f t="shared" si="1183"/>
        <v>15</v>
      </c>
    </row>
    <row r="75753" spans="1:3">
      <c r="A75753" t="s">
        <v>72322</v>
      </c>
      <c r="B75753">
        <v>0.31868999999999997</v>
      </c>
      <c r="C75753">
        <f t="shared" si="1183"/>
        <v>15</v>
      </c>
    </row>
    <row r="75754" spans="1:3">
      <c r="A75754" t="s">
        <v>72332</v>
      </c>
      <c r="B75754">
        <v>0.63737900000000003</v>
      </c>
      <c r="C75754">
        <f t="shared" si="1183"/>
        <v>15</v>
      </c>
    </row>
    <row r="75755" spans="1:3">
      <c r="A75755" t="s">
        <v>72358</v>
      </c>
      <c r="B75755">
        <v>0.31868999999999997</v>
      </c>
      <c r="C75755">
        <f t="shared" si="1183"/>
        <v>15</v>
      </c>
    </row>
    <row r="75756" spans="1:3">
      <c r="A75756" t="s">
        <v>72382</v>
      </c>
      <c r="B75756">
        <v>0.31868999999999997</v>
      </c>
      <c r="C75756">
        <f t="shared" si="1183"/>
        <v>15</v>
      </c>
    </row>
    <row r="75757" spans="1:3">
      <c r="A75757" t="s">
        <v>72394</v>
      </c>
      <c r="B75757">
        <v>0.31868999999999997</v>
      </c>
      <c r="C75757">
        <f t="shared" si="1183"/>
        <v>15</v>
      </c>
    </row>
    <row r="75758" spans="1:3">
      <c r="A75758" t="s">
        <v>72397</v>
      </c>
      <c r="B75758">
        <v>0.31868999999999997</v>
      </c>
      <c r="C75758">
        <f t="shared" si="1183"/>
        <v>15</v>
      </c>
    </row>
    <row r="75759" spans="1:3">
      <c r="A75759" t="s">
        <v>72420</v>
      </c>
      <c r="B75759">
        <v>0.31868999999999997</v>
      </c>
      <c r="C75759">
        <f t="shared" si="1183"/>
        <v>15</v>
      </c>
    </row>
    <row r="75760" spans="1:3">
      <c r="A75760" t="s">
        <v>72421</v>
      </c>
      <c r="B75760">
        <v>0.31868999999999997</v>
      </c>
      <c r="C75760">
        <f t="shared" si="1183"/>
        <v>15</v>
      </c>
    </row>
    <row r="75761" spans="1:3">
      <c r="A75761" t="s">
        <v>72443</v>
      </c>
      <c r="B75761">
        <v>0.31868999999999997</v>
      </c>
      <c r="C75761">
        <f t="shared" si="1183"/>
        <v>15</v>
      </c>
    </row>
    <row r="75762" spans="1:3">
      <c r="A75762" t="s">
        <v>72446</v>
      </c>
      <c r="B75762">
        <v>0.31868999999999997</v>
      </c>
      <c r="C75762">
        <f t="shared" si="1183"/>
        <v>15</v>
      </c>
    </row>
    <row r="75763" spans="1:3">
      <c r="A75763" t="s">
        <v>72447</v>
      </c>
      <c r="B75763">
        <v>0.31868999999999997</v>
      </c>
      <c r="C75763">
        <f t="shared" si="1183"/>
        <v>15</v>
      </c>
    </row>
    <row r="75764" spans="1:3">
      <c r="A75764" t="s">
        <v>72458</v>
      </c>
      <c r="B75764">
        <v>0.31868999999999997</v>
      </c>
      <c r="C75764">
        <f t="shared" si="1183"/>
        <v>15</v>
      </c>
    </row>
    <row r="75765" spans="1:3">
      <c r="A75765" t="s">
        <v>72461</v>
      </c>
      <c r="B75765">
        <v>0.95606899999999995</v>
      </c>
      <c r="C75765">
        <f t="shared" si="1183"/>
        <v>15</v>
      </c>
    </row>
    <row r="75766" spans="1:3">
      <c r="A75766" t="s">
        <v>72479</v>
      </c>
      <c r="B75766">
        <v>0.31868999999999997</v>
      </c>
      <c r="C75766">
        <f t="shared" si="1183"/>
        <v>15</v>
      </c>
    </row>
    <row r="75767" spans="1:3">
      <c r="A75767" t="s">
        <v>72488</v>
      </c>
      <c r="B75767">
        <v>0.31868999999999997</v>
      </c>
      <c r="C75767">
        <f t="shared" si="1183"/>
        <v>15</v>
      </c>
    </row>
    <row r="75768" spans="1:3">
      <c r="A75768" t="s">
        <v>72496</v>
      </c>
      <c r="B75768">
        <v>0.95606899999999995</v>
      </c>
      <c r="C75768">
        <f t="shared" si="1183"/>
        <v>15</v>
      </c>
    </row>
    <row r="75769" spans="1:3">
      <c r="A75769" t="s">
        <v>72502</v>
      </c>
      <c r="B75769">
        <v>0.31868999999999997</v>
      </c>
      <c r="C75769">
        <f t="shared" si="1183"/>
        <v>15</v>
      </c>
    </row>
    <row r="75770" spans="1:3">
      <c r="A75770" t="s">
        <v>72510</v>
      </c>
      <c r="B75770">
        <v>0.95606899999999995</v>
      </c>
      <c r="C75770">
        <f t="shared" si="1183"/>
        <v>15</v>
      </c>
    </row>
    <row r="75771" spans="1:3">
      <c r="A75771" t="s">
        <v>72524</v>
      </c>
      <c r="B75771">
        <v>0.31868999999999997</v>
      </c>
      <c r="C75771">
        <f t="shared" si="1183"/>
        <v>15</v>
      </c>
    </row>
    <row r="75772" spans="1:3">
      <c r="A75772" t="s">
        <v>72525</v>
      </c>
      <c r="B75772">
        <v>0.31868999999999997</v>
      </c>
      <c r="C75772">
        <f t="shared" si="1183"/>
        <v>15</v>
      </c>
    </row>
    <row r="75773" spans="1:3">
      <c r="A75773" t="s">
        <v>72526</v>
      </c>
      <c r="B75773">
        <v>0.31868999999999997</v>
      </c>
      <c r="C75773">
        <f t="shared" si="1183"/>
        <v>15</v>
      </c>
    </row>
    <row r="75774" spans="1:3">
      <c r="A75774" t="s">
        <v>72538</v>
      </c>
      <c r="B75774">
        <v>2.8682099999999999</v>
      </c>
      <c r="C75774">
        <f t="shared" si="1183"/>
        <v>15</v>
      </c>
    </row>
    <row r="75775" spans="1:3">
      <c r="A75775" t="s">
        <v>72548</v>
      </c>
      <c r="B75775">
        <v>0.31868999999999997</v>
      </c>
      <c r="C75775">
        <f t="shared" si="1183"/>
        <v>15</v>
      </c>
    </row>
    <row r="75776" spans="1:3">
      <c r="A75776" t="s">
        <v>72549</v>
      </c>
      <c r="B75776">
        <v>3.1869000000000001</v>
      </c>
      <c r="C75776">
        <f t="shared" si="1183"/>
        <v>15</v>
      </c>
    </row>
    <row r="75777" spans="1:3">
      <c r="A75777" t="s">
        <v>72566</v>
      </c>
      <c r="B75777">
        <v>0.31868999999999997</v>
      </c>
      <c r="C75777">
        <f t="shared" ref="C75777:C75840" si="1184">LEN(A75777)</f>
        <v>15</v>
      </c>
    </row>
    <row r="75778" spans="1:3">
      <c r="A75778" t="s">
        <v>72595</v>
      </c>
      <c r="B75778">
        <v>0.31868999999999997</v>
      </c>
      <c r="C75778">
        <f t="shared" si="1184"/>
        <v>15</v>
      </c>
    </row>
    <row r="75779" spans="1:3">
      <c r="A75779" t="s">
        <v>72601</v>
      </c>
      <c r="B75779">
        <v>0.31868999999999997</v>
      </c>
      <c r="C75779">
        <f t="shared" si="1184"/>
        <v>15</v>
      </c>
    </row>
    <row r="75780" spans="1:3">
      <c r="A75780" t="s">
        <v>72602</v>
      </c>
      <c r="B75780">
        <v>0.31868999999999997</v>
      </c>
      <c r="C75780">
        <f t="shared" si="1184"/>
        <v>15</v>
      </c>
    </row>
    <row r="75781" spans="1:3">
      <c r="A75781" t="s">
        <v>72612</v>
      </c>
      <c r="B75781">
        <v>0.31868999999999997</v>
      </c>
      <c r="C75781">
        <f t="shared" si="1184"/>
        <v>15</v>
      </c>
    </row>
    <row r="75782" spans="1:3">
      <c r="A75782" t="s">
        <v>72616</v>
      </c>
      <c r="B75782">
        <v>0.31868999999999997</v>
      </c>
      <c r="C75782">
        <f t="shared" si="1184"/>
        <v>15</v>
      </c>
    </row>
    <row r="75783" spans="1:3">
      <c r="A75783" t="s">
        <v>72630</v>
      </c>
      <c r="B75783">
        <v>1.91214</v>
      </c>
      <c r="C75783">
        <f t="shared" si="1184"/>
        <v>15</v>
      </c>
    </row>
    <row r="75784" spans="1:3">
      <c r="A75784" t="s">
        <v>72633</v>
      </c>
      <c r="B75784">
        <v>0.31868999999999997</v>
      </c>
      <c r="C75784">
        <f t="shared" si="1184"/>
        <v>15</v>
      </c>
    </row>
    <row r="75785" spans="1:3">
      <c r="A75785" t="s">
        <v>72645</v>
      </c>
      <c r="B75785">
        <v>0.31868999999999997</v>
      </c>
      <c r="C75785">
        <f t="shared" si="1184"/>
        <v>15</v>
      </c>
    </row>
    <row r="75786" spans="1:3">
      <c r="A75786" t="s">
        <v>72664</v>
      </c>
      <c r="B75786">
        <v>0.31868999999999997</v>
      </c>
      <c r="C75786">
        <f t="shared" si="1184"/>
        <v>15</v>
      </c>
    </row>
    <row r="75787" spans="1:3">
      <c r="A75787" t="s">
        <v>72666</v>
      </c>
      <c r="B75787">
        <v>0.31868999999999997</v>
      </c>
      <c r="C75787">
        <f t="shared" si="1184"/>
        <v>15</v>
      </c>
    </row>
    <row r="75788" spans="1:3">
      <c r="A75788" t="s">
        <v>72672</v>
      </c>
      <c r="B75788">
        <v>0.31868999999999997</v>
      </c>
      <c r="C75788">
        <f t="shared" si="1184"/>
        <v>15</v>
      </c>
    </row>
    <row r="75789" spans="1:3">
      <c r="A75789" t="s">
        <v>72695</v>
      </c>
      <c r="B75789">
        <v>0.31868999999999997</v>
      </c>
      <c r="C75789">
        <f t="shared" si="1184"/>
        <v>15</v>
      </c>
    </row>
    <row r="75790" spans="1:3">
      <c r="A75790" t="s">
        <v>72728</v>
      </c>
      <c r="B75790">
        <v>0.63737900000000003</v>
      </c>
      <c r="C75790">
        <f t="shared" si="1184"/>
        <v>15</v>
      </c>
    </row>
    <row r="75791" spans="1:3">
      <c r="A75791" t="s">
        <v>72761</v>
      </c>
      <c r="B75791">
        <v>0.31868999999999997</v>
      </c>
      <c r="C75791">
        <f t="shared" si="1184"/>
        <v>15</v>
      </c>
    </row>
    <row r="75792" spans="1:3">
      <c r="A75792" t="s">
        <v>72765</v>
      </c>
      <c r="B75792">
        <v>0.63737900000000003</v>
      </c>
      <c r="C75792">
        <f t="shared" si="1184"/>
        <v>15</v>
      </c>
    </row>
    <row r="75793" spans="1:3">
      <c r="A75793" t="s">
        <v>72781</v>
      </c>
      <c r="B75793">
        <v>0.31868999999999997</v>
      </c>
      <c r="C75793">
        <f t="shared" si="1184"/>
        <v>15</v>
      </c>
    </row>
    <row r="75794" spans="1:3">
      <c r="A75794" t="s">
        <v>72791</v>
      </c>
      <c r="B75794">
        <v>0.31868999999999997</v>
      </c>
      <c r="C75794">
        <f t="shared" si="1184"/>
        <v>15</v>
      </c>
    </row>
    <row r="75795" spans="1:3">
      <c r="A75795" t="s">
        <v>72800</v>
      </c>
      <c r="B75795">
        <v>4.1429600000000004</v>
      </c>
      <c r="C75795">
        <f t="shared" si="1184"/>
        <v>15</v>
      </c>
    </row>
    <row r="75796" spans="1:3">
      <c r="A75796" t="s">
        <v>72806</v>
      </c>
      <c r="B75796">
        <v>0.31868999999999997</v>
      </c>
      <c r="C75796">
        <f t="shared" si="1184"/>
        <v>15</v>
      </c>
    </row>
    <row r="75797" spans="1:3">
      <c r="A75797" t="s">
        <v>72855</v>
      </c>
      <c r="B75797">
        <v>0.31868999999999997</v>
      </c>
      <c r="C75797">
        <f t="shared" si="1184"/>
        <v>15</v>
      </c>
    </row>
    <row r="75798" spans="1:3">
      <c r="A75798" t="s">
        <v>72859</v>
      </c>
      <c r="B75798">
        <v>0.31868999999999997</v>
      </c>
      <c r="C75798">
        <f t="shared" si="1184"/>
        <v>15</v>
      </c>
    </row>
    <row r="75799" spans="1:3">
      <c r="A75799" t="s">
        <v>72860</v>
      </c>
      <c r="B75799">
        <v>0.31868999999999997</v>
      </c>
      <c r="C75799">
        <f t="shared" si="1184"/>
        <v>15</v>
      </c>
    </row>
    <row r="75800" spans="1:3">
      <c r="A75800" t="s">
        <v>72863</v>
      </c>
      <c r="B75800">
        <v>0.31868999999999997</v>
      </c>
      <c r="C75800">
        <f t="shared" si="1184"/>
        <v>15</v>
      </c>
    </row>
    <row r="75801" spans="1:3">
      <c r="A75801" t="s">
        <v>72961</v>
      </c>
      <c r="B75801">
        <v>0.31868999999999997</v>
      </c>
      <c r="C75801">
        <f t="shared" si="1184"/>
        <v>15</v>
      </c>
    </row>
    <row r="75802" spans="1:3">
      <c r="A75802" t="s">
        <v>72963</v>
      </c>
      <c r="B75802">
        <v>0.95606899999999995</v>
      </c>
      <c r="C75802">
        <f t="shared" si="1184"/>
        <v>15</v>
      </c>
    </row>
    <row r="75803" spans="1:3">
      <c r="A75803" t="s">
        <v>73002</v>
      </c>
      <c r="B75803">
        <v>0.31868999999999997</v>
      </c>
      <c r="C75803">
        <f t="shared" si="1184"/>
        <v>15</v>
      </c>
    </row>
    <row r="75804" spans="1:3">
      <c r="A75804" t="s">
        <v>73214</v>
      </c>
      <c r="B75804">
        <v>0.31868999999999997</v>
      </c>
      <c r="C75804">
        <f t="shared" si="1184"/>
        <v>15</v>
      </c>
    </row>
    <row r="75805" spans="1:3">
      <c r="A75805" t="s">
        <v>73306</v>
      </c>
      <c r="B75805">
        <v>0.31868999999999997</v>
      </c>
      <c r="C75805">
        <f t="shared" si="1184"/>
        <v>15</v>
      </c>
    </row>
    <row r="75806" spans="1:3">
      <c r="A75806" t="s">
        <v>73312</v>
      </c>
      <c r="B75806">
        <v>0.31868999999999997</v>
      </c>
      <c r="C75806">
        <f t="shared" si="1184"/>
        <v>15</v>
      </c>
    </row>
    <row r="75807" spans="1:3">
      <c r="A75807" t="s">
        <v>73339</v>
      </c>
      <c r="B75807">
        <v>0.31868999999999997</v>
      </c>
      <c r="C75807">
        <f t="shared" si="1184"/>
        <v>15</v>
      </c>
    </row>
    <row r="75808" spans="1:3">
      <c r="A75808" t="s">
        <v>73395</v>
      </c>
      <c r="B75808">
        <v>0.63737900000000003</v>
      </c>
      <c r="C75808">
        <f t="shared" si="1184"/>
        <v>15</v>
      </c>
    </row>
    <row r="75809" spans="1:3">
      <c r="A75809" t="s">
        <v>73414</v>
      </c>
      <c r="B75809">
        <v>0.31868999999999997</v>
      </c>
      <c r="C75809">
        <f t="shared" si="1184"/>
        <v>15</v>
      </c>
    </row>
    <row r="75810" spans="1:3">
      <c r="A75810" t="s">
        <v>73417</v>
      </c>
      <c r="B75810">
        <v>0.31868999999999997</v>
      </c>
      <c r="C75810">
        <f t="shared" si="1184"/>
        <v>15</v>
      </c>
    </row>
    <row r="75811" spans="1:3">
      <c r="A75811" t="s">
        <v>73433</v>
      </c>
      <c r="B75811">
        <v>0.31868999999999997</v>
      </c>
      <c r="C75811">
        <f t="shared" si="1184"/>
        <v>15</v>
      </c>
    </row>
    <row r="75812" spans="1:3">
      <c r="A75812" t="s">
        <v>73434</v>
      </c>
      <c r="B75812">
        <v>0.31868999999999997</v>
      </c>
      <c r="C75812">
        <f t="shared" si="1184"/>
        <v>15</v>
      </c>
    </row>
    <row r="75813" spans="1:3">
      <c r="A75813" t="s">
        <v>73523</v>
      </c>
      <c r="B75813">
        <v>0.31868999999999997</v>
      </c>
      <c r="C75813">
        <f t="shared" si="1184"/>
        <v>15</v>
      </c>
    </row>
    <row r="75814" spans="1:3">
      <c r="A75814" t="s">
        <v>73525</v>
      </c>
      <c r="B75814">
        <v>0.31868999999999997</v>
      </c>
      <c r="C75814">
        <f t="shared" si="1184"/>
        <v>15</v>
      </c>
    </row>
    <row r="75815" spans="1:3">
      <c r="A75815" t="s">
        <v>73551</v>
      </c>
      <c r="B75815">
        <v>0.31868999999999997</v>
      </c>
      <c r="C75815">
        <f t="shared" si="1184"/>
        <v>15</v>
      </c>
    </row>
    <row r="75816" spans="1:3">
      <c r="A75816" t="s">
        <v>73569</v>
      </c>
      <c r="B75816">
        <v>0.31868999999999997</v>
      </c>
      <c r="C75816">
        <f t="shared" si="1184"/>
        <v>15</v>
      </c>
    </row>
    <row r="75817" spans="1:3">
      <c r="A75817" t="s">
        <v>73585</v>
      </c>
      <c r="B75817">
        <v>0.31868999999999997</v>
      </c>
      <c r="C75817">
        <f t="shared" si="1184"/>
        <v>15</v>
      </c>
    </row>
    <row r="75818" spans="1:3">
      <c r="A75818" t="s">
        <v>73598</v>
      </c>
      <c r="B75818">
        <v>0.31868999999999997</v>
      </c>
      <c r="C75818">
        <f t="shared" si="1184"/>
        <v>15</v>
      </c>
    </row>
    <row r="75819" spans="1:3">
      <c r="A75819" t="s">
        <v>73611</v>
      </c>
      <c r="B75819">
        <v>0.31868999999999997</v>
      </c>
      <c r="C75819">
        <f t="shared" si="1184"/>
        <v>15</v>
      </c>
    </row>
    <row r="75820" spans="1:3">
      <c r="A75820" t="s">
        <v>73615</v>
      </c>
      <c r="B75820">
        <v>0.31868999999999997</v>
      </c>
      <c r="C75820">
        <f t="shared" si="1184"/>
        <v>15</v>
      </c>
    </row>
    <row r="75821" spans="1:3">
      <c r="A75821" t="s">
        <v>73627</v>
      </c>
      <c r="B75821">
        <v>0.31868999999999997</v>
      </c>
      <c r="C75821">
        <f t="shared" si="1184"/>
        <v>15</v>
      </c>
    </row>
    <row r="75822" spans="1:3">
      <c r="A75822" t="s">
        <v>73673</v>
      </c>
      <c r="B75822">
        <v>0.31868999999999997</v>
      </c>
      <c r="C75822">
        <f t="shared" si="1184"/>
        <v>15</v>
      </c>
    </row>
    <row r="75823" spans="1:3">
      <c r="A75823" t="s">
        <v>73702</v>
      </c>
      <c r="B75823">
        <v>0.31868999999999997</v>
      </c>
      <c r="C75823">
        <f t="shared" si="1184"/>
        <v>15</v>
      </c>
    </row>
    <row r="75824" spans="1:3">
      <c r="A75824" t="s">
        <v>73708</v>
      </c>
      <c r="B75824">
        <v>1.91214</v>
      </c>
      <c r="C75824">
        <f t="shared" si="1184"/>
        <v>15</v>
      </c>
    </row>
    <row r="75825" spans="1:3">
      <c r="A75825" t="s">
        <v>73717</v>
      </c>
      <c r="B75825">
        <v>0.31868999999999997</v>
      </c>
      <c r="C75825">
        <f t="shared" si="1184"/>
        <v>15</v>
      </c>
    </row>
    <row r="75826" spans="1:3">
      <c r="A75826" t="s">
        <v>73721</v>
      </c>
      <c r="B75826">
        <v>0.31868999999999997</v>
      </c>
      <c r="C75826">
        <f t="shared" si="1184"/>
        <v>15</v>
      </c>
    </row>
    <row r="75827" spans="1:3">
      <c r="A75827" t="s">
        <v>73723</v>
      </c>
      <c r="B75827">
        <v>0.31868999999999997</v>
      </c>
      <c r="C75827">
        <f t="shared" si="1184"/>
        <v>15</v>
      </c>
    </row>
    <row r="75828" spans="1:3">
      <c r="A75828" t="s">
        <v>73724</v>
      </c>
      <c r="B75828">
        <v>0.31868999999999997</v>
      </c>
      <c r="C75828">
        <f t="shared" si="1184"/>
        <v>15</v>
      </c>
    </row>
    <row r="75829" spans="1:3">
      <c r="A75829" t="s">
        <v>73778</v>
      </c>
      <c r="B75829">
        <v>0.31868999999999997</v>
      </c>
      <c r="C75829">
        <f t="shared" si="1184"/>
        <v>15</v>
      </c>
    </row>
    <row r="75830" spans="1:3">
      <c r="A75830" t="s">
        <v>73812</v>
      </c>
      <c r="B75830">
        <v>0.63737900000000003</v>
      </c>
      <c r="C75830">
        <f t="shared" si="1184"/>
        <v>15</v>
      </c>
    </row>
    <row r="75831" spans="1:3">
      <c r="A75831" t="s">
        <v>73825</v>
      </c>
      <c r="B75831">
        <v>0.31868999999999997</v>
      </c>
      <c r="C75831">
        <f t="shared" si="1184"/>
        <v>15</v>
      </c>
    </row>
    <row r="75832" spans="1:3">
      <c r="A75832" t="s">
        <v>73845</v>
      </c>
      <c r="B75832">
        <v>0.31868999999999997</v>
      </c>
      <c r="C75832">
        <f t="shared" si="1184"/>
        <v>15</v>
      </c>
    </row>
    <row r="75833" spans="1:3">
      <c r="A75833" t="s">
        <v>73859</v>
      </c>
      <c r="B75833">
        <v>0.31868999999999997</v>
      </c>
      <c r="C75833">
        <f t="shared" si="1184"/>
        <v>15</v>
      </c>
    </row>
    <row r="75834" spans="1:3">
      <c r="A75834" t="s">
        <v>73915</v>
      </c>
      <c r="B75834">
        <v>0.31868999999999997</v>
      </c>
      <c r="C75834">
        <f t="shared" si="1184"/>
        <v>15</v>
      </c>
    </row>
    <row r="75835" spans="1:3">
      <c r="A75835" t="s">
        <v>73917</v>
      </c>
      <c r="B75835">
        <v>0.31868999999999997</v>
      </c>
      <c r="C75835">
        <f t="shared" si="1184"/>
        <v>15</v>
      </c>
    </row>
    <row r="75836" spans="1:3">
      <c r="A75836" t="s">
        <v>74060</v>
      </c>
      <c r="B75836">
        <v>0.31868999999999997</v>
      </c>
      <c r="C75836">
        <f t="shared" si="1184"/>
        <v>15</v>
      </c>
    </row>
    <row r="75837" spans="1:3">
      <c r="A75837" t="s">
        <v>74077</v>
      </c>
      <c r="B75837">
        <v>0.31868999999999997</v>
      </c>
      <c r="C75837">
        <f t="shared" si="1184"/>
        <v>15</v>
      </c>
    </row>
    <row r="75838" spans="1:3">
      <c r="A75838" t="s">
        <v>74079</v>
      </c>
      <c r="B75838">
        <v>0.31868999999999997</v>
      </c>
      <c r="C75838">
        <f t="shared" si="1184"/>
        <v>15</v>
      </c>
    </row>
    <row r="75839" spans="1:3">
      <c r="A75839" t="s">
        <v>74088</v>
      </c>
      <c r="B75839">
        <v>6.0551000000000004</v>
      </c>
      <c r="C75839">
        <f t="shared" si="1184"/>
        <v>15</v>
      </c>
    </row>
    <row r="75840" spans="1:3">
      <c r="A75840" t="s">
        <v>74089</v>
      </c>
      <c r="B75840">
        <v>0.31868999999999997</v>
      </c>
      <c r="C75840">
        <f t="shared" si="1184"/>
        <v>15</v>
      </c>
    </row>
    <row r="75841" spans="1:3">
      <c r="A75841" t="s">
        <v>74104</v>
      </c>
      <c r="B75841">
        <v>0.31868999999999997</v>
      </c>
      <c r="C75841">
        <f t="shared" ref="C75841:C75904" si="1185">LEN(A75841)</f>
        <v>15</v>
      </c>
    </row>
    <row r="75842" spans="1:3">
      <c r="A75842" t="s">
        <v>74157</v>
      </c>
      <c r="B75842">
        <v>0.31868999999999997</v>
      </c>
      <c r="C75842">
        <f t="shared" si="1185"/>
        <v>15</v>
      </c>
    </row>
    <row r="75843" spans="1:3">
      <c r="A75843" t="s">
        <v>74175</v>
      </c>
      <c r="B75843">
        <v>0.31868999999999997</v>
      </c>
      <c r="C75843">
        <f t="shared" si="1185"/>
        <v>15</v>
      </c>
    </row>
    <row r="75844" spans="1:3">
      <c r="A75844" t="s">
        <v>74177</v>
      </c>
      <c r="B75844">
        <v>0.31868999999999997</v>
      </c>
      <c r="C75844">
        <f t="shared" si="1185"/>
        <v>15</v>
      </c>
    </row>
    <row r="75845" spans="1:3">
      <c r="A75845" t="s">
        <v>74201</v>
      </c>
      <c r="B75845">
        <v>0.31868999999999997</v>
      </c>
      <c r="C75845">
        <f t="shared" si="1185"/>
        <v>15</v>
      </c>
    </row>
    <row r="75846" spans="1:3">
      <c r="A75846" t="s">
        <v>74222</v>
      </c>
      <c r="B75846">
        <v>0.31868999999999997</v>
      </c>
      <c r="C75846">
        <f t="shared" si="1185"/>
        <v>15</v>
      </c>
    </row>
    <row r="75847" spans="1:3">
      <c r="A75847" t="s">
        <v>74223</v>
      </c>
      <c r="B75847">
        <v>0.31868999999999997</v>
      </c>
      <c r="C75847">
        <f t="shared" si="1185"/>
        <v>15</v>
      </c>
    </row>
    <row r="75848" spans="1:3">
      <c r="A75848" t="s">
        <v>74253</v>
      </c>
      <c r="B75848">
        <v>0.31868999999999997</v>
      </c>
      <c r="C75848">
        <f t="shared" si="1185"/>
        <v>15</v>
      </c>
    </row>
    <row r="75849" spans="1:3">
      <c r="A75849" t="s">
        <v>74255</v>
      </c>
      <c r="B75849">
        <v>0.31868999999999997</v>
      </c>
      <c r="C75849">
        <f t="shared" si="1185"/>
        <v>15</v>
      </c>
    </row>
    <row r="75850" spans="1:3">
      <c r="A75850" t="s">
        <v>74257</v>
      </c>
      <c r="B75850">
        <v>0.95606899999999995</v>
      </c>
      <c r="C75850">
        <f t="shared" si="1185"/>
        <v>15</v>
      </c>
    </row>
    <row r="75851" spans="1:3">
      <c r="A75851" t="s">
        <v>74292</v>
      </c>
      <c r="B75851">
        <v>0.31868999999999997</v>
      </c>
      <c r="C75851">
        <f t="shared" si="1185"/>
        <v>15</v>
      </c>
    </row>
    <row r="75852" spans="1:3">
      <c r="A75852" t="s">
        <v>74341</v>
      </c>
      <c r="B75852">
        <v>0.31868999999999997</v>
      </c>
      <c r="C75852">
        <f t="shared" si="1185"/>
        <v>15</v>
      </c>
    </row>
    <row r="75853" spans="1:3">
      <c r="A75853" t="s">
        <v>74375</v>
      </c>
      <c r="B75853">
        <v>0.31868999999999997</v>
      </c>
      <c r="C75853">
        <f t="shared" si="1185"/>
        <v>15</v>
      </c>
    </row>
    <row r="75854" spans="1:3">
      <c r="A75854" t="s">
        <v>74381</v>
      </c>
      <c r="B75854">
        <v>0.95606899999999995</v>
      </c>
      <c r="C75854">
        <f t="shared" si="1185"/>
        <v>15</v>
      </c>
    </row>
    <row r="75855" spans="1:3">
      <c r="A75855" t="s">
        <v>74436</v>
      </c>
      <c r="B75855">
        <v>0.31868999999999997</v>
      </c>
      <c r="C75855">
        <f t="shared" si="1185"/>
        <v>15</v>
      </c>
    </row>
    <row r="75856" spans="1:3">
      <c r="A75856" t="s">
        <v>74446</v>
      </c>
      <c r="B75856">
        <v>0.95606899999999995</v>
      </c>
      <c r="C75856">
        <f t="shared" si="1185"/>
        <v>15</v>
      </c>
    </row>
    <row r="75857" spans="1:3">
      <c r="A75857" t="s">
        <v>74461</v>
      </c>
      <c r="B75857">
        <v>0.31868999999999997</v>
      </c>
      <c r="C75857">
        <f t="shared" si="1185"/>
        <v>15</v>
      </c>
    </row>
    <row r="75858" spans="1:3">
      <c r="A75858" t="s">
        <v>74462</v>
      </c>
      <c r="B75858">
        <v>0.31868999999999997</v>
      </c>
      <c r="C75858">
        <f t="shared" si="1185"/>
        <v>15</v>
      </c>
    </row>
    <row r="75859" spans="1:3">
      <c r="A75859" t="s">
        <v>74466</v>
      </c>
      <c r="B75859">
        <v>0.31868999999999997</v>
      </c>
      <c r="C75859">
        <f t="shared" si="1185"/>
        <v>15</v>
      </c>
    </row>
    <row r="75860" spans="1:3">
      <c r="A75860" t="s">
        <v>74468</v>
      </c>
      <c r="B75860">
        <v>0.31868999999999997</v>
      </c>
      <c r="C75860">
        <f t="shared" si="1185"/>
        <v>15</v>
      </c>
    </row>
    <row r="75861" spans="1:3">
      <c r="A75861" t="s">
        <v>74469</v>
      </c>
      <c r="B75861">
        <v>0.31868999999999997</v>
      </c>
      <c r="C75861">
        <f t="shared" si="1185"/>
        <v>15</v>
      </c>
    </row>
    <row r="75862" spans="1:3">
      <c r="A75862" t="s">
        <v>74479</v>
      </c>
      <c r="B75862">
        <v>0.63737900000000003</v>
      </c>
      <c r="C75862">
        <f t="shared" si="1185"/>
        <v>15</v>
      </c>
    </row>
    <row r="75863" spans="1:3">
      <c r="A75863" t="s">
        <v>74484</v>
      </c>
      <c r="B75863">
        <v>0.31868999999999997</v>
      </c>
      <c r="C75863">
        <f t="shared" si="1185"/>
        <v>15</v>
      </c>
    </row>
    <row r="75864" spans="1:3">
      <c r="A75864" t="s">
        <v>74485</v>
      </c>
      <c r="B75864">
        <v>0.63737900000000003</v>
      </c>
      <c r="C75864">
        <f t="shared" si="1185"/>
        <v>15</v>
      </c>
    </row>
    <row r="75865" spans="1:3">
      <c r="A75865" t="s">
        <v>74493</v>
      </c>
      <c r="B75865">
        <v>1.2747599999999999</v>
      </c>
      <c r="C75865">
        <f t="shared" si="1185"/>
        <v>15</v>
      </c>
    </row>
    <row r="75866" spans="1:3">
      <c r="A75866" t="s">
        <v>74494</v>
      </c>
      <c r="B75866">
        <v>0.31868999999999997</v>
      </c>
      <c r="C75866">
        <f t="shared" si="1185"/>
        <v>15</v>
      </c>
    </row>
    <row r="75867" spans="1:3">
      <c r="A75867" t="s">
        <v>74495</v>
      </c>
      <c r="B75867">
        <v>2.5495199999999998</v>
      </c>
      <c r="C75867">
        <f t="shared" si="1185"/>
        <v>15</v>
      </c>
    </row>
    <row r="75868" spans="1:3">
      <c r="A75868" t="s">
        <v>74496</v>
      </c>
      <c r="B75868">
        <v>0.31868999999999997</v>
      </c>
      <c r="C75868">
        <f t="shared" si="1185"/>
        <v>15</v>
      </c>
    </row>
    <row r="75869" spans="1:3">
      <c r="A75869" t="s">
        <v>74500</v>
      </c>
      <c r="B75869">
        <v>3.8242699999999998</v>
      </c>
      <c r="C75869">
        <f t="shared" si="1185"/>
        <v>15</v>
      </c>
    </row>
    <row r="75870" spans="1:3">
      <c r="A75870" t="s">
        <v>74502</v>
      </c>
      <c r="B75870">
        <v>0.31868999999999997</v>
      </c>
      <c r="C75870">
        <f t="shared" si="1185"/>
        <v>15</v>
      </c>
    </row>
    <row r="75871" spans="1:3">
      <c r="A75871" t="s">
        <v>74537</v>
      </c>
      <c r="B75871">
        <v>0.31868999999999997</v>
      </c>
      <c r="C75871">
        <f t="shared" si="1185"/>
        <v>15</v>
      </c>
    </row>
    <row r="75872" spans="1:3">
      <c r="A75872" t="s">
        <v>74547</v>
      </c>
      <c r="B75872">
        <v>0.31868999999999997</v>
      </c>
      <c r="C75872">
        <f t="shared" si="1185"/>
        <v>15</v>
      </c>
    </row>
    <row r="75873" spans="1:3">
      <c r="A75873" t="s">
        <v>74561</v>
      </c>
      <c r="B75873">
        <v>0.31868999999999997</v>
      </c>
      <c r="C75873">
        <f t="shared" si="1185"/>
        <v>15</v>
      </c>
    </row>
    <row r="75874" spans="1:3">
      <c r="A75874" t="s">
        <v>74600</v>
      </c>
      <c r="B75874">
        <v>0.31868999999999997</v>
      </c>
      <c r="C75874">
        <f t="shared" si="1185"/>
        <v>15</v>
      </c>
    </row>
    <row r="75875" spans="1:3">
      <c r="A75875" t="s">
        <v>74601</v>
      </c>
      <c r="B75875">
        <v>0.31868999999999997</v>
      </c>
      <c r="C75875">
        <f t="shared" si="1185"/>
        <v>15</v>
      </c>
    </row>
    <row r="75876" spans="1:3">
      <c r="A75876" t="s">
        <v>74610</v>
      </c>
      <c r="B75876">
        <v>0.31868999999999997</v>
      </c>
      <c r="C75876">
        <f t="shared" si="1185"/>
        <v>15</v>
      </c>
    </row>
    <row r="75877" spans="1:3">
      <c r="A75877" t="s">
        <v>74618</v>
      </c>
      <c r="B75877">
        <v>0.31868999999999997</v>
      </c>
      <c r="C75877">
        <f t="shared" si="1185"/>
        <v>15</v>
      </c>
    </row>
    <row r="75878" spans="1:3">
      <c r="A75878" t="s">
        <v>74634</v>
      </c>
      <c r="B75878">
        <v>0.31868999999999997</v>
      </c>
      <c r="C75878">
        <f t="shared" si="1185"/>
        <v>15</v>
      </c>
    </row>
    <row r="75879" spans="1:3">
      <c r="A75879" t="s">
        <v>74653</v>
      </c>
      <c r="B75879">
        <v>0.31868999999999997</v>
      </c>
      <c r="C75879">
        <f t="shared" si="1185"/>
        <v>15</v>
      </c>
    </row>
    <row r="75880" spans="1:3">
      <c r="A75880" t="s">
        <v>74698</v>
      </c>
      <c r="B75880">
        <v>0.31868999999999997</v>
      </c>
      <c r="C75880">
        <f t="shared" si="1185"/>
        <v>15</v>
      </c>
    </row>
    <row r="75881" spans="1:3">
      <c r="A75881" t="s">
        <v>74740</v>
      </c>
      <c r="B75881">
        <v>0.95606899999999995</v>
      </c>
      <c r="C75881">
        <f t="shared" si="1185"/>
        <v>15</v>
      </c>
    </row>
    <row r="75882" spans="1:3">
      <c r="A75882" t="s">
        <v>74765</v>
      </c>
      <c r="B75882">
        <v>0.31868999999999997</v>
      </c>
      <c r="C75882">
        <f t="shared" si="1185"/>
        <v>15</v>
      </c>
    </row>
    <row r="75883" spans="1:3">
      <c r="A75883" t="s">
        <v>74773</v>
      </c>
      <c r="B75883">
        <v>0.63737900000000003</v>
      </c>
      <c r="C75883">
        <f t="shared" si="1185"/>
        <v>15</v>
      </c>
    </row>
    <row r="75884" spans="1:3">
      <c r="A75884" t="s">
        <v>74787</v>
      </c>
      <c r="B75884">
        <v>0.31868999999999997</v>
      </c>
      <c r="C75884">
        <f t="shared" si="1185"/>
        <v>15</v>
      </c>
    </row>
    <row r="75885" spans="1:3">
      <c r="A75885" t="s">
        <v>74817</v>
      </c>
      <c r="B75885">
        <v>0.31868999999999997</v>
      </c>
      <c r="C75885">
        <f t="shared" si="1185"/>
        <v>15</v>
      </c>
    </row>
    <row r="75886" spans="1:3">
      <c r="A75886" t="s">
        <v>74857</v>
      </c>
      <c r="B75886">
        <v>0.31868999999999997</v>
      </c>
      <c r="C75886">
        <f t="shared" si="1185"/>
        <v>15</v>
      </c>
    </row>
    <row r="75887" spans="1:3">
      <c r="A75887" t="s">
        <v>74862</v>
      </c>
      <c r="B75887">
        <v>0.31868999999999997</v>
      </c>
      <c r="C75887">
        <f t="shared" si="1185"/>
        <v>15</v>
      </c>
    </row>
    <row r="75888" spans="1:3">
      <c r="A75888" t="s">
        <v>74868</v>
      </c>
      <c r="B75888">
        <v>0.31868999999999997</v>
      </c>
      <c r="C75888">
        <f t="shared" si="1185"/>
        <v>15</v>
      </c>
    </row>
    <row r="75889" spans="1:3">
      <c r="A75889" t="s">
        <v>74871</v>
      </c>
      <c r="B75889">
        <v>0.31868999999999997</v>
      </c>
      <c r="C75889">
        <f t="shared" si="1185"/>
        <v>15</v>
      </c>
    </row>
    <row r="75890" spans="1:3">
      <c r="A75890" t="s">
        <v>74874</v>
      </c>
      <c r="B75890">
        <v>0.31868999999999997</v>
      </c>
      <c r="C75890">
        <f t="shared" si="1185"/>
        <v>15</v>
      </c>
    </row>
    <row r="75891" spans="1:3">
      <c r="A75891" t="s">
        <v>74883</v>
      </c>
      <c r="B75891">
        <v>0.31868999999999997</v>
      </c>
      <c r="C75891">
        <f t="shared" si="1185"/>
        <v>15</v>
      </c>
    </row>
    <row r="75892" spans="1:3">
      <c r="A75892" t="s">
        <v>74887</v>
      </c>
      <c r="B75892">
        <v>0.31868999999999997</v>
      </c>
      <c r="C75892">
        <f t="shared" si="1185"/>
        <v>15</v>
      </c>
    </row>
    <row r="75893" spans="1:3">
      <c r="A75893" t="s">
        <v>74891</v>
      </c>
      <c r="B75893">
        <v>0.31868999999999997</v>
      </c>
      <c r="C75893">
        <f t="shared" si="1185"/>
        <v>15</v>
      </c>
    </row>
    <row r="75894" spans="1:3">
      <c r="A75894" t="s">
        <v>74899</v>
      </c>
      <c r="B75894">
        <v>0.31868999999999997</v>
      </c>
      <c r="C75894">
        <f t="shared" si="1185"/>
        <v>15</v>
      </c>
    </row>
    <row r="75895" spans="1:3">
      <c r="A75895" t="s">
        <v>74900</v>
      </c>
      <c r="B75895">
        <v>0.31868999999999997</v>
      </c>
      <c r="C75895">
        <f t="shared" si="1185"/>
        <v>15</v>
      </c>
    </row>
    <row r="75896" spans="1:3">
      <c r="A75896" t="s">
        <v>74908</v>
      </c>
      <c r="B75896">
        <v>4.4616499999999997</v>
      </c>
      <c r="C75896">
        <f t="shared" si="1185"/>
        <v>15</v>
      </c>
    </row>
    <row r="75897" spans="1:3">
      <c r="A75897" t="s">
        <v>74977</v>
      </c>
      <c r="B75897">
        <v>0.31868999999999997</v>
      </c>
      <c r="C75897">
        <f t="shared" si="1185"/>
        <v>15</v>
      </c>
    </row>
    <row r="75898" spans="1:3">
      <c r="A75898" t="s">
        <v>75070</v>
      </c>
      <c r="B75898">
        <v>0.31868999999999997</v>
      </c>
      <c r="C75898">
        <f t="shared" si="1185"/>
        <v>15</v>
      </c>
    </row>
    <row r="75899" spans="1:3">
      <c r="A75899" t="s">
        <v>75071</v>
      </c>
      <c r="B75899">
        <v>0.63737900000000003</v>
      </c>
      <c r="C75899">
        <f t="shared" si="1185"/>
        <v>15</v>
      </c>
    </row>
    <row r="75900" spans="1:3">
      <c r="A75900" t="s">
        <v>75085</v>
      </c>
      <c r="B75900">
        <v>0.31868999999999997</v>
      </c>
      <c r="C75900">
        <f t="shared" si="1185"/>
        <v>15</v>
      </c>
    </row>
    <row r="75901" spans="1:3">
      <c r="A75901" t="s">
        <v>75116</v>
      </c>
      <c r="B75901">
        <v>0.31868999999999997</v>
      </c>
      <c r="C75901">
        <f t="shared" si="1185"/>
        <v>15</v>
      </c>
    </row>
    <row r="75902" spans="1:3">
      <c r="A75902" t="s">
        <v>75133</v>
      </c>
      <c r="B75902">
        <v>0.31868999999999997</v>
      </c>
      <c r="C75902">
        <f t="shared" si="1185"/>
        <v>15</v>
      </c>
    </row>
    <row r="75903" spans="1:3">
      <c r="A75903" t="s">
        <v>75140</v>
      </c>
      <c r="B75903">
        <v>0.31868999999999997</v>
      </c>
      <c r="C75903">
        <f t="shared" si="1185"/>
        <v>15</v>
      </c>
    </row>
    <row r="75904" spans="1:3">
      <c r="A75904" t="s">
        <v>75150</v>
      </c>
      <c r="B75904">
        <v>0.31868999999999997</v>
      </c>
      <c r="C75904">
        <f t="shared" si="1185"/>
        <v>15</v>
      </c>
    </row>
    <row r="75905" spans="1:3">
      <c r="A75905" t="s">
        <v>75180</v>
      </c>
      <c r="B75905">
        <v>0.31868999999999997</v>
      </c>
      <c r="C75905">
        <f t="shared" ref="C75905:C75968" si="1186">LEN(A75905)</f>
        <v>15</v>
      </c>
    </row>
    <row r="75906" spans="1:3">
      <c r="A75906" t="s">
        <v>75190</v>
      </c>
      <c r="B75906">
        <v>1.2747599999999999</v>
      </c>
      <c r="C75906">
        <f t="shared" si="1186"/>
        <v>15</v>
      </c>
    </row>
    <row r="75907" spans="1:3">
      <c r="A75907" t="s">
        <v>75231</v>
      </c>
      <c r="B75907">
        <v>0.31868999999999997</v>
      </c>
      <c r="C75907">
        <f t="shared" si="1186"/>
        <v>15</v>
      </c>
    </row>
    <row r="75908" spans="1:3">
      <c r="A75908" t="s">
        <v>75253</v>
      </c>
      <c r="B75908">
        <v>0.31868999999999997</v>
      </c>
      <c r="C75908">
        <f t="shared" si="1186"/>
        <v>15</v>
      </c>
    </row>
    <row r="75909" spans="1:3">
      <c r="A75909" t="s">
        <v>75271</v>
      </c>
      <c r="B75909">
        <v>0.31868999999999997</v>
      </c>
      <c r="C75909">
        <f t="shared" si="1186"/>
        <v>15</v>
      </c>
    </row>
    <row r="75910" spans="1:3">
      <c r="A75910" t="s">
        <v>75272</v>
      </c>
      <c r="B75910">
        <v>0.95606899999999995</v>
      </c>
      <c r="C75910">
        <f t="shared" si="1186"/>
        <v>15</v>
      </c>
    </row>
    <row r="75911" spans="1:3">
      <c r="A75911" t="s">
        <v>75283</v>
      </c>
      <c r="B75911">
        <v>0.95606899999999995</v>
      </c>
      <c r="C75911">
        <f t="shared" si="1186"/>
        <v>15</v>
      </c>
    </row>
    <row r="75912" spans="1:3">
      <c r="A75912" t="s">
        <v>75295</v>
      </c>
      <c r="B75912">
        <v>2.2308300000000001</v>
      </c>
      <c r="C75912">
        <f t="shared" si="1186"/>
        <v>15</v>
      </c>
    </row>
    <row r="75913" spans="1:3">
      <c r="A75913" t="s">
        <v>75297</v>
      </c>
      <c r="B75913">
        <v>0.31868999999999997</v>
      </c>
      <c r="C75913">
        <f t="shared" si="1186"/>
        <v>15</v>
      </c>
    </row>
    <row r="75914" spans="1:3">
      <c r="A75914" t="s">
        <v>75320</v>
      </c>
      <c r="B75914">
        <v>0.31868999999999997</v>
      </c>
      <c r="C75914">
        <f t="shared" si="1186"/>
        <v>15</v>
      </c>
    </row>
    <row r="75915" spans="1:3">
      <c r="A75915" t="s">
        <v>75326</v>
      </c>
      <c r="B75915">
        <v>0.31868999999999997</v>
      </c>
      <c r="C75915">
        <f t="shared" si="1186"/>
        <v>15</v>
      </c>
    </row>
    <row r="75916" spans="1:3">
      <c r="A75916" t="s">
        <v>75327</v>
      </c>
      <c r="B75916">
        <v>0.31868999999999997</v>
      </c>
      <c r="C75916">
        <f t="shared" si="1186"/>
        <v>15</v>
      </c>
    </row>
    <row r="75917" spans="1:3">
      <c r="A75917" t="s">
        <v>75329</v>
      </c>
      <c r="B75917">
        <v>0.31868999999999997</v>
      </c>
      <c r="C75917">
        <f t="shared" si="1186"/>
        <v>15</v>
      </c>
    </row>
    <row r="75918" spans="1:3">
      <c r="A75918" t="s">
        <v>75352</v>
      </c>
      <c r="B75918">
        <v>11.1541</v>
      </c>
      <c r="C75918">
        <f t="shared" si="1186"/>
        <v>15</v>
      </c>
    </row>
    <row r="75919" spans="1:3">
      <c r="A75919" t="s">
        <v>75356</v>
      </c>
      <c r="B75919">
        <v>0.63737900000000003</v>
      </c>
      <c r="C75919">
        <f t="shared" si="1186"/>
        <v>15</v>
      </c>
    </row>
    <row r="75920" spans="1:3">
      <c r="A75920" t="s">
        <v>75357</v>
      </c>
      <c r="B75920">
        <v>0.95606899999999995</v>
      </c>
      <c r="C75920">
        <f t="shared" si="1186"/>
        <v>15</v>
      </c>
    </row>
    <row r="75921" spans="1:3">
      <c r="A75921" t="s">
        <v>75365</v>
      </c>
      <c r="B75921">
        <v>0.31868999999999997</v>
      </c>
      <c r="C75921">
        <f t="shared" si="1186"/>
        <v>15</v>
      </c>
    </row>
    <row r="75922" spans="1:3">
      <c r="A75922" t="s">
        <v>75372</v>
      </c>
      <c r="B75922">
        <v>0.31868999999999997</v>
      </c>
      <c r="C75922">
        <f t="shared" si="1186"/>
        <v>15</v>
      </c>
    </row>
    <row r="75923" spans="1:3">
      <c r="A75923" t="s">
        <v>75373</v>
      </c>
      <c r="B75923">
        <v>0.31868999999999997</v>
      </c>
      <c r="C75923">
        <f t="shared" si="1186"/>
        <v>15</v>
      </c>
    </row>
    <row r="75924" spans="1:3">
      <c r="A75924" t="s">
        <v>75377</v>
      </c>
      <c r="B75924">
        <v>0.63737900000000003</v>
      </c>
      <c r="C75924">
        <f t="shared" si="1186"/>
        <v>15</v>
      </c>
    </row>
    <row r="75925" spans="1:3">
      <c r="A75925" t="s">
        <v>75378</v>
      </c>
      <c r="B75925">
        <v>0.63737900000000003</v>
      </c>
      <c r="C75925">
        <f t="shared" si="1186"/>
        <v>15</v>
      </c>
    </row>
    <row r="75926" spans="1:3">
      <c r="A75926" t="s">
        <v>75385</v>
      </c>
      <c r="B75926">
        <v>0.31868999999999997</v>
      </c>
      <c r="C75926">
        <f t="shared" si="1186"/>
        <v>15</v>
      </c>
    </row>
    <row r="75927" spans="1:3">
      <c r="A75927" t="s">
        <v>75386</v>
      </c>
      <c r="B75927">
        <v>0.31868999999999997</v>
      </c>
      <c r="C75927">
        <f t="shared" si="1186"/>
        <v>15</v>
      </c>
    </row>
    <row r="75928" spans="1:3">
      <c r="A75928" t="s">
        <v>75399</v>
      </c>
      <c r="B75928">
        <v>0.31868999999999997</v>
      </c>
      <c r="C75928">
        <f t="shared" si="1186"/>
        <v>15</v>
      </c>
    </row>
    <row r="75929" spans="1:3">
      <c r="A75929" t="s">
        <v>75403</v>
      </c>
      <c r="B75929">
        <v>0.31868999999999997</v>
      </c>
      <c r="C75929">
        <f t="shared" si="1186"/>
        <v>15</v>
      </c>
    </row>
    <row r="75930" spans="1:3">
      <c r="A75930" t="s">
        <v>75477</v>
      </c>
      <c r="B75930">
        <v>0.63737900000000003</v>
      </c>
      <c r="C75930">
        <f t="shared" si="1186"/>
        <v>15</v>
      </c>
    </row>
    <row r="75931" spans="1:3">
      <c r="A75931" t="s">
        <v>75478</v>
      </c>
      <c r="B75931">
        <v>0.31868999999999997</v>
      </c>
      <c r="C75931">
        <f t="shared" si="1186"/>
        <v>15</v>
      </c>
    </row>
    <row r="75932" spans="1:3">
      <c r="A75932" t="s">
        <v>75666</v>
      </c>
      <c r="B75932">
        <v>0.63737900000000003</v>
      </c>
      <c r="C75932">
        <f t="shared" si="1186"/>
        <v>15</v>
      </c>
    </row>
    <row r="75933" spans="1:3">
      <c r="A75933" t="s">
        <v>75679</v>
      </c>
      <c r="B75933">
        <v>0.31868999999999997</v>
      </c>
      <c r="C75933">
        <f t="shared" si="1186"/>
        <v>15</v>
      </c>
    </row>
    <row r="75934" spans="1:3">
      <c r="A75934" t="s">
        <v>75730</v>
      </c>
      <c r="B75934">
        <v>0.31868999999999997</v>
      </c>
      <c r="C75934">
        <f t="shared" si="1186"/>
        <v>15</v>
      </c>
    </row>
    <row r="75935" spans="1:3">
      <c r="A75935" t="s">
        <v>75820</v>
      </c>
      <c r="B75935">
        <v>0.31868999999999997</v>
      </c>
      <c r="C75935">
        <f t="shared" si="1186"/>
        <v>15</v>
      </c>
    </row>
    <row r="75936" spans="1:3">
      <c r="A75936" t="s">
        <v>75830</v>
      </c>
      <c r="B75936">
        <v>0.31868999999999997</v>
      </c>
      <c r="C75936">
        <f t="shared" si="1186"/>
        <v>15</v>
      </c>
    </row>
    <row r="75937" spans="1:3">
      <c r="A75937" t="s">
        <v>75839</v>
      </c>
      <c r="B75937">
        <v>0.63737900000000003</v>
      </c>
      <c r="C75937">
        <f t="shared" si="1186"/>
        <v>15</v>
      </c>
    </row>
    <row r="75938" spans="1:3">
      <c r="A75938" t="s">
        <v>75847</v>
      </c>
      <c r="B75938">
        <v>0.31868999999999997</v>
      </c>
      <c r="C75938">
        <f t="shared" si="1186"/>
        <v>15</v>
      </c>
    </row>
    <row r="75939" spans="1:3">
      <c r="A75939" t="s">
        <v>75849</v>
      </c>
      <c r="B75939">
        <v>0.95606899999999995</v>
      </c>
      <c r="C75939">
        <f t="shared" si="1186"/>
        <v>15</v>
      </c>
    </row>
    <row r="75940" spans="1:3">
      <c r="A75940" t="s">
        <v>75853</v>
      </c>
      <c r="B75940">
        <v>0.31868999999999997</v>
      </c>
      <c r="C75940">
        <f t="shared" si="1186"/>
        <v>15</v>
      </c>
    </row>
    <row r="75941" spans="1:3">
      <c r="A75941" t="s">
        <v>75878</v>
      </c>
      <c r="B75941">
        <v>0.31868999999999997</v>
      </c>
      <c r="C75941">
        <f t="shared" si="1186"/>
        <v>15</v>
      </c>
    </row>
    <row r="75942" spans="1:3">
      <c r="A75942" t="s">
        <v>75912</v>
      </c>
      <c r="B75942">
        <v>0.31868999999999997</v>
      </c>
      <c r="C75942">
        <f t="shared" si="1186"/>
        <v>15</v>
      </c>
    </row>
    <row r="75943" spans="1:3">
      <c r="A75943" t="s">
        <v>75915</v>
      </c>
      <c r="B75943">
        <v>0.95606899999999995</v>
      </c>
      <c r="C75943">
        <f t="shared" si="1186"/>
        <v>15</v>
      </c>
    </row>
    <row r="75944" spans="1:3">
      <c r="A75944" t="s">
        <v>76022</v>
      </c>
      <c r="B75944">
        <v>0.31868999999999997</v>
      </c>
      <c r="C75944">
        <f t="shared" si="1186"/>
        <v>15</v>
      </c>
    </row>
    <row r="75945" spans="1:3">
      <c r="A75945" t="s">
        <v>76052</v>
      </c>
      <c r="B75945">
        <v>0.31868999999999997</v>
      </c>
      <c r="C75945">
        <f t="shared" si="1186"/>
        <v>15</v>
      </c>
    </row>
    <row r="75946" spans="1:3">
      <c r="A75946" t="s">
        <v>76058</v>
      </c>
      <c r="B75946">
        <v>0.31868999999999997</v>
      </c>
      <c r="C75946">
        <f t="shared" si="1186"/>
        <v>15</v>
      </c>
    </row>
    <row r="75947" spans="1:3">
      <c r="A75947" t="s">
        <v>76107</v>
      </c>
      <c r="B75947">
        <v>0.31868999999999997</v>
      </c>
      <c r="C75947">
        <f t="shared" si="1186"/>
        <v>15</v>
      </c>
    </row>
    <row r="75948" spans="1:3">
      <c r="A75948" t="s">
        <v>76109</v>
      </c>
      <c r="B75948">
        <v>0.31868999999999997</v>
      </c>
      <c r="C75948">
        <f t="shared" si="1186"/>
        <v>15</v>
      </c>
    </row>
    <row r="75949" spans="1:3">
      <c r="A75949" t="s">
        <v>76172</v>
      </c>
      <c r="B75949">
        <v>0.31868999999999997</v>
      </c>
      <c r="C75949">
        <f t="shared" si="1186"/>
        <v>15</v>
      </c>
    </row>
    <row r="75950" spans="1:3">
      <c r="A75950" t="s">
        <v>76180</v>
      </c>
      <c r="B75950">
        <v>0.31868999999999997</v>
      </c>
      <c r="C75950">
        <f t="shared" si="1186"/>
        <v>15</v>
      </c>
    </row>
    <row r="75951" spans="1:3">
      <c r="A75951" t="s">
        <v>76195</v>
      </c>
      <c r="B75951">
        <v>0.31868999999999997</v>
      </c>
      <c r="C75951">
        <f t="shared" si="1186"/>
        <v>15</v>
      </c>
    </row>
    <row r="75952" spans="1:3">
      <c r="A75952" t="s">
        <v>76198</v>
      </c>
      <c r="B75952">
        <v>0.63737900000000003</v>
      </c>
      <c r="C75952">
        <f t="shared" si="1186"/>
        <v>15</v>
      </c>
    </row>
    <row r="75953" spans="1:3">
      <c r="A75953" t="s">
        <v>76199</v>
      </c>
      <c r="B75953">
        <v>0.31868999999999997</v>
      </c>
      <c r="C75953">
        <f t="shared" si="1186"/>
        <v>15</v>
      </c>
    </row>
    <row r="75954" spans="1:3">
      <c r="A75954" t="s">
        <v>76201</v>
      </c>
      <c r="B75954">
        <v>2.5495199999999998</v>
      </c>
      <c r="C75954">
        <f t="shared" si="1186"/>
        <v>15</v>
      </c>
    </row>
    <row r="75955" spans="1:3">
      <c r="A75955" t="s">
        <v>76212</v>
      </c>
      <c r="B75955">
        <v>0.31868999999999997</v>
      </c>
      <c r="C75955">
        <f t="shared" si="1186"/>
        <v>15</v>
      </c>
    </row>
    <row r="75956" spans="1:3">
      <c r="A75956" t="s">
        <v>76219</v>
      </c>
      <c r="B75956">
        <v>0.31868999999999997</v>
      </c>
      <c r="C75956">
        <f t="shared" si="1186"/>
        <v>15</v>
      </c>
    </row>
    <row r="75957" spans="1:3">
      <c r="A75957" t="s">
        <v>76264</v>
      </c>
      <c r="B75957">
        <v>0.63737900000000003</v>
      </c>
      <c r="C75957">
        <f t="shared" si="1186"/>
        <v>15</v>
      </c>
    </row>
    <row r="75958" spans="1:3">
      <c r="A75958" t="s">
        <v>76270</v>
      </c>
      <c r="B75958">
        <v>0.31868999999999997</v>
      </c>
      <c r="C75958">
        <f t="shared" si="1186"/>
        <v>15</v>
      </c>
    </row>
    <row r="75959" spans="1:3">
      <c r="A75959" t="s">
        <v>76273</v>
      </c>
      <c r="B75959">
        <v>0.31868999999999997</v>
      </c>
      <c r="C75959">
        <f t="shared" si="1186"/>
        <v>15</v>
      </c>
    </row>
    <row r="75960" spans="1:3">
      <c r="A75960" t="s">
        <v>76288</v>
      </c>
      <c r="B75960">
        <v>0.31868999999999997</v>
      </c>
      <c r="C75960">
        <f t="shared" si="1186"/>
        <v>15</v>
      </c>
    </row>
    <row r="75961" spans="1:3">
      <c r="A75961" t="s">
        <v>76298</v>
      </c>
      <c r="B75961">
        <v>0.63737900000000003</v>
      </c>
      <c r="C75961">
        <f t="shared" si="1186"/>
        <v>15</v>
      </c>
    </row>
    <row r="75962" spans="1:3">
      <c r="A75962" t="s">
        <v>76313</v>
      </c>
      <c r="B75962">
        <v>0.31868999999999997</v>
      </c>
      <c r="C75962">
        <f t="shared" si="1186"/>
        <v>15</v>
      </c>
    </row>
    <row r="75963" spans="1:3">
      <c r="A75963" t="s">
        <v>76391</v>
      </c>
      <c r="B75963">
        <v>1.2747599999999999</v>
      </c>
      <c r="C75963">
        <f t="shared" si="1186"/>
        <v>15</v>
      </c>
    </row>
    <row r="75964" spans="1:3">
      <c r="A75964" t="s">
        <v>76436</v>
      </c>
      <c r="B75964">
        <v>0.31868999999999997</v>
      </c>
      <c r="C75964">
        <f t="shared" si="1186"/>
        <v>15</v>
      </c>
    </row>
    <row r="75965" spans="1:3">
      <c r="A75965" t="s">
        <v>76438</v>
      </c>
      <c r="B75965">
        <v>0.31868999999999997</v>
      </c>
      <c r="C75965">
        <f t="shared" si="1186"/>
        <v>15</v>
      </c>
    </row>
    <row r="75966" spans="1:3">
      <c r="A75966" t="s">
        <v>76440</v>
      </c>
      <c r="B75966">
        <v>2.8682099999999999</v>
      </c>
      <c r="C75966">
        <f t="shared" si="1186"/>
        <v>15</v>
      </c>
    </row>
    <row r="75967" spans="1:3">
      <c r="A75967" t="s">
        <v>76474</v>
      </c>
      <c r="B75967">
        <v>0.31868999999999997</v>
      </c>
      <c r="C75967">
        <f t="shared" si="1186"/>
        <v>15</v>
      </c>
    </row>
    <row r="75968" spans="1:3">
      <c r="A75968" t="s">
        <v>76507</v>
      </c>
      <c r="B75968">
        <v>0.63737900000000003</v>
      </c>
      <c r="C75968">
        <f t="shared" si="1186"/>
        <v>15</v>
      </c>
    </row>
    <row r="75969" spans="1:3">
      <c r="A75969" t="s">
        <v>76508</v>
      </c>
      <c r="B75969">
        <v>0.31868999999999997</v>
      </c>
      <c r="C75969">
        <f t="shared" ref="C75969:C76032" si="1187">LEN(A75969)</f>
        <v>15</v>
      </c>
    </row>
    <row r="75970" spans="1:3">
      <c r="A75970" t="s">
        <v>76592</v>
      </c>
      <c r="B75970">
        <v>0.31868999999999997</v>
      </c>
      <c r="C75970">
        <f t="shared" si="1187"/>
        <v>15</v>
      </c>
    </row>
    <row r="75971" spans="1:3">
      <c r="A75971" t="s">
        <v>76628</v>
      </c>
      <c r="B75971">
        <v>0.95606899999999995</v>
      </c>
      <c r="C75971">
        <f t="shared" si="1187"/>
        <v>15</v>
      </c>
    </row>
    <row r="75972" spans="1:3">
      <c r="A75972" t="s">
        <v>76631</v>
      </c>
      <c r="B75972">
        <v>0.63737900000000003</v>
      </c>
      <c r="C75972">
        <f t="shared" si="1187"/>
        <v>15</v>
      </c>
    </row>
    <row r="75973" spans="1:3">
      <c r="A75973" t="s">
        <v>76645</v>
      </c>
      <c r="B75973">
        <v>0.31868999999999997</v>
      </c>
      <c r="C75973">
        <f t="shared" si="1187"/>
        <v>15</v>
      </c>
    </row>
    <row r="75974" spans="1:3">
      <c r="A75974" t="s">
        <v>76656</v>
      </c>
      <c r="B75974">
        <v>0.31868999999999997</v>
      </c>
      <c r="C75974">
        <f t="shared" si="1187"/>
        <v>15</v>
      </c>
    </row>
    <row r="75975" spans="1:3">
      <c r="A75975" t="s">
        <v>76679</v>
      </c>
      <c r="B75975">
        <v>0.31868999999999997</v>
      </c>
      <c r="C75975">
        <f t="shared" si="1187"/>
        <v>15</v>
      </c>
    </row>
    <row r="75976" spans="1:3">
      <c r="A75976" t="s">
        <v>76689</v>
      </c>
      <c r="B75976">
        <v>0.31868999999999997</v>
      </c>
      <c r="C75976">
        <f t="shared" si="1187"/>
        <v>15</v>
      </c>
    </row>
    <row r="75977" spans="1:3">
      <c r="A75977" t="s">
        <v>76709</v>
      </c>
      <c r="B75977">
        <v>0.31868999999999997</v>
      </c>
      <c r="C75977">
        <f t="shared" si="1187"/>
        <v>15</v>
      </c>
    </row>
    <row r="75978" spans="1:3">
      <c r="A75978" t="s">
        <v>76792</v>
      </c>
      <c r="B75978">
        <v>0.31868999999999997</v>
      </c>
      <c r="C75978">
        <f t="shared" si="1187"/>
        <v>15</v>
      </c>
    </row>
    <row r="75979" spans="1:3">
      <c r="A75979" t="s">
        <v>76811</v>
      </c>
      <c r="B75979">
        <v>0.31868999999999997</v>
      </c>
      <c r="C75979">
        <f t="shared" si="1187"/>
        <v>15</v>
      </c>
    </row>
    <row r="75980" spans="1:3">
      <c r="A75980" t="s">
        <v>76829</v>
      </c>
      <c r="B75980">
        <v>0.31868999999999997</v>
      </c>
      <c r="C75980">
        <f t="shared" si="1187"/>
        <v>15</v>
      </c>
    </row>
    <row r="75981" spans="1:3">
      <c r="A75981" t="s">
        <v>76840</v>
      </c>
      <c r="B75981">
        <v>0.63737900000000003</v>
      </c>
      <c r="C75981">
        <f t="shared" si="1187"/>
        <v>15</v>
      </c>
    </row>
    <row r="75982" spans="1:3">
      <c r="A75982" t="s">
        <v>76852</v>
      </c>
      <c r="B75982">
        <v>0.31868999999999997</v>
      </c>
      <c r="C75982">
        <f t="shared" si="1187"/>
        <v>15</v>
      </c>
    </row>
    <row r="75983" spans="1:3">
      <c r="A75983" t="s">
        <v>76854</v>
      </c>
      <c r="B75983">
        <v>0.31868999999999997</v>
      </c>
      <c r="C75983">
        <f t="shared" si="1187"/>
        <v>15</v>
      </c>
    </row>
    <row r="75984" spans="1:3">
      <c r="A75984" t="s">
        <v>76874</v>
      </c>
      <c r="B75984">
        <v>0.31868999999999997</v>
      </c>
      <c r="C75984">
        <f t="shared" si="1187"/>
        <v>15</v>
      </c>
    </row>
    <row r="75985" spans="1:3">
      <c r="A75985" t="s">
        <v>76898</v>
      </c>
      <c r="B75985">
        <v>0.31868999999999997</v>
      </c>
      <c r="C75985">
        <f t="shared" si="1187"/>
        <v>15</v>
      </c>
    </row>
    <row r="75986" spans="1:3">
      <c r="A75986" t="s">
        <v>76900</v>
      </c>
      <c r="B75986">
        <v>0.31868999999999997</v>
      </c>
      <c r="C75986">
        <f t="shared" si="1187"/>
        <v>15</v>
      </c>
    </row>
    <row r="75987" spans="1:3">
      <c r="A75987" t="s">
        <v>76910</v>
      </c>
      <c r="B75987">
        <v>0.31868999999999997</v>
      </c>
      <c r="C75987">
        <f t="shared" si="1187"/>
        <v>15</v>
      </c>
    </row>
    <row r="75988" spans="1:3">
      <c r="A75988" t="s">
        <v>76916</v>
      </c>
      <c r="B75988">
        <v>0.31868999999999997</v>
      </c>
      <c r="C75988">
        <f t="shared" si="1187"/>
        <v>15</v>
      </c>
    </row>
    <row r="75989" spans="1:3">
      <c r="A75989" t="s">
        <v>76950</v>
      </c>
      <c r="B75989">
        <v>0.31868999999999997</v>
      </c>
      <c r="C75989">
        <f t="shared" si="1187"/>
        <v>15</v>
      </c>
    </row>
    <row r="75990" spans="1:3">
      <c r="A75990" t="s">
        <v>76961</v>
      </c>
      <c r="B75990">
        <v>0.31868999999999997</v>
      </c>
      <c r="C75990">
        <f t="shared" si="1187"/>
        <v>15</v>
      </c>
    </row>
    <row r="75991" spans="1:3">
      <c r="A75991" t="s">
        <v>76963</v>
      </c>
      <c r="B75991">
        <v>0.31868999999999997</v>
      </c>
      <c r="C75991">
        <f t="shared" si="1187"/>
        <v>15</v>
      </c>
    </row>
    <row r="75992" spans="1:3">
      <c r="A75992" t="s">
        <v>76972</v>
      </c>
      <c r="B75992">
        <v>0.31868999999999997</v>
      </c>
      <c r="C75992">
        <f t="shared" si="1187"/>
        <v>15</v>
      </c>
    </row>
    <row r="75993" spans="1:3">
      <c r="A75993" t="s">
        <v>76973</v>
      </c>
      <c r="B75993">
        <v>0.31868999999999997</v>
      </c>
      <c r="C75993">
        <f t="shared" si="1187"/>
        <v>15</v>
      </c>
    </row>
    <row r="75994" spans="1:3">
      <c r="A75994" t="s">
        <v>76988</v>
      </c>
      <c r="B75994">
        <v>0.63737900000000003</v>
      </c>
      <c r="C75994">
        <f t="shared" si="1187"/>
        <v>15</v>
      </c>
    </row>
    <row r="75995" spans="1:3">
      <c r="A75995" t="s">
        <v>77041</v>
      </c>
      <c r="B75995">
        <v>0.31868999999999997</v>
      </c>
      <c r="C75995">
        <f t="shared" si="1187"/>
        <v>15</v>
      </c>
    </row>
    <row r="75996" spans="1:3">
      <c r="A75996" t="s">
        <v>77042</v>
      </c>
      <c r="B75996">
        <v>0.31868999999999997</v>
      </c>
      <c r="C75996">
        <f t="shared" si="1187"/>
        <v>15</v>
      </c>
    </row>
    <row r="75997" spans="1:3">
      <c r="A75997" t="s">
        <v>77064</v>
      </c>
      <c r="B75997">
        <v>0.31868999999999997</v>
      </c>
      <c r="C75997">
        <f t="shared" si="1187"/>
        <v>15</v>
      </c>
    </row>
    <row r="75998" spans="1:3">
      <c r="A75998" t="s">
        <v>77100</v>
      </c>
      <c r="B75998">
        <v>0.63737900000000003</v>
      </c>
      <c r="C75998">
        <f t="shared" si="1187"/>
        <v>15</v>
      </c>
    </row>
    <row r="75999" spans="1:3">
      <c r="A75999" t="s">
        <v>77116</v>
      </c>
      <c r="B75999">
        <v>0.31868999999999997</v>
      </c>
      <c r="C75999">
        <f t="shared" si="1187"/>
        <v>15</v>
      </c>
    </row>
    <row r="76000" spans="1:3">
      <c r="A76000" t="s">
        <v>77183</v>
      </c>
      <c r="B76000">
        <v>0.31868999999999997</v>
      </c>
      <c r="C76000">
        <f t="shared" si="1187"/>
        <v>15</v>
      </c>
    </row>
    <row r="76001" spans="1:3">
      <c r="A76001" t="s">
        <v>77190</v>
      </c>
      <c r="B76001">
        <v>0.31868999999999997</v>
      </c>
      <c r="C76001">
        <f t="shared" si="1187"/>
        <v>15</v>
      </c>
    </row>
    <row r="76002" spans="1:3">
      <c r="A76002" t="s">
        <v>77200</v>
      </c>
      <c r="B76002">
        <v>0.31868999999999997</v>
      </c>
      <c r="C76002">
        <f t="shared" si="1187"/>
        <v>15</v>
      </c>
    </row>
    <row r="76003" spans="1:3">
      <c r="A76003" t="s">
        <v>77206</v>
      </c>
      <c r="B76003">
        <v>0.31868999999999997</v>
      </c>
      <c r="C76003">
        <f t="shared" si="1187"/>
        <v>15</v>
      </c>
    </row>
    <row r="76004" spans="1:3">
      <c r="A76004" t="s">
        <v>77232</v>
      </c>
      <c r="B76004">
        <v>0.31868999999999997</v>
      </c>
      <c r="C76004">
        <f t="shared" si="1187"/>
        <v>15</v>
      </c>
    </row>
    <row r="76005" spans="1:3">
      <c r="A76005" t="s">
        <v>77256</v>
      </c>
      <c r="B76005">
        <v>0.31868999999999997</v>
      </c>
      <c r="C76005">
        <f t="shared" si="1187"/>
        <v>15</v>
      </c>
    </row>
    <row r="76006" spans="1:3">
      <c r="A76006" t="s">
        <v>77258</v>
      </c>
      <c r="B76006">
        <v>0.31868999999999997</v>
      </c>
      <c r="C76006">
        <f t="shared" si="1187"/>
        <v>15</v>
      </c>
    </row>
    <row r="76007" spans="1:3">
      <c r="A76007" t="s">
        <v>77263</v>
      </c>
      <c r="B76007">
        <v>0.31868999999999997</v>
      </c>
      <c r="C76007">
        <f t="shared" si="1187"/>
        <v>15</v>
      </c>
    </row>
    <row r="76008" spans="1:3">
      <c r="A76008" t="s">
        <v>77280</v>
      </c>
      <c r="B76008">
        <v>0.31868999999999997</v>
      </c>
      <c r="C76008">
        <f t="shared" si="1187"/>
        <v>15</v>
      </c>
    </row>
    <row r="76009" spans="1:3">
      <c r="A76009" t="s">
        <v>77287</v>
      </c>
      <c r="B76009">
        <v>0.31868999999999997</v>
      </c>
      <c r="C76009">
        <f t="shared" si="1187"/>
        <v>15</v>
      </c>
    </row>
    <row r="76010" spans="1:3">
      <c r="A76010" t="s">
        <v>77303</v>
      </c>
      <c r="B76010">
        <v>0.95606899999999995</v>
      </c>
      <c r="C76010">
        <f t="shared" si="1187"/>
        <v>15</v>
      </c>
    </row>
    <row r="76011" spans="1:3">
      <c r="A76011" t="s">
        <v>77454</v>
      </c>
      <c r="B76011">
        <v>0.31868999999999997</v>
      </c>
      <c r="C76011">
        <f t="shared" si="1187"/>
        <v>15</v>
      </c>
    </row>
    <row r="76012" spans="1:3">
      <c r="A76012" t="s">
        <v>77457</v>
      </c>
      <c r="B76012">
        <v>0.31868999999999997</v>
      </c>
      <c r="C76012">
        <f t="shared" si="1187"/>
        <v>15</v>
      </c>
    </row>
    <row r="76013" spans="1:3">
      <c r="A76013" t="s">
        <v>77531</v>
      </c>
      <c r="B76013">
        <v>0.31868999999999997</v>
      </c>
      <c r="C76013">
        <f t="shared" si="1187"/>
        <v>15</v>
      </c>
    </row>
    <row r="76014" spans="1:3">
      <c r="A76014" t="s">
        <v>77546</v>
      </c>
      <c r="B76014">
        <v>0.31868999999999997</v>
      </c>
      <c r="C76014">
        <f t="shared" si="1187"/>
        <v>15</v>
      </c>
    </row>
    <row r="76015" spans="1:3">
      <c r="A76015" t="s">
        <v>77614</v>
      </c>
      <c r="B76015">
        <v>0.95606899999999995</v>
      </c>
      <c r="C76015">
        <f t="shared" si="1187"/>
        <v>15</v>
      </c>
    </row>
    <row r="76016" spans="1:3">
      <c r="A76016" t="s">
        <v>77627</v>
      </c>
      <c r="B76016">
        <v>0.31868999999999997</v>
      </c>
      <c r="C76016">
        <f t="shared" si="1187"/>
        <v>15</v>
      </c>
    </row>
    <row r="76017" spans="1:3">
      <c r="A76017" t="s">
        <v>77631</v>
      </c>
      <c r="B76017">
        <v>0.31868999999999997</v>
      </c>
      <c r="C76017">
        <f t="shared" si="1187"/>
        <v>15</v>
      </c>
    </row>
    <row r="76018" spans="1:3">
      <c r="A76018" t="s">
        <v>77632</v>
      </c>
      <c r="B76018">
        <v>0.31868999999999997</v>
      </c>
      <c r="C76018">
        <f t="shared" si="1187"/>
        <v>15</v>
      </c>
    </row>
    <row r="76019" spans="1:3">
      <c r="A76019" t="s">
        <v>77636</v>
      </c>
      <c r="B76019">
        <v>0.31868999999999997</v>
      </c>
      <c r="C76019">
        <f t="shared" si="1187"/>
        <v>15</v>
      </c>
    </row>
    <row r="76020" spans="1:3">
      <c r="A76020" t="s">
        <v>77637</v>
      </c>
      <c r="B76020">
        <v>0.31868999999999997</v>
      </c>
      <c r="C76020">
        <f t="shared" si="1187"/>
        <v>15</v>
      </c>
    </row>
    <row r="76021" spans="1:3">
      <c r="A76021" t="s">
        <v>77642</v>
      </c>
      <c r="B76021">
        <v>0.63737900000000003</v>
      </c>
      <c r="C76021">
        <f t="shared" si="1187"/>
        <v>15</v>
      </c>
    </row>
    <row r="76022" spans="1:3">
      <c r="A76022" t="s">
        <v>77643</v>
      </c>
      <c r="B76022">
        <v>0.63737900000000003</v>
      </c>
      <c r="C76022">
        <f t="shared" si="1187"/>
        <v>15</v>
      </c>
    </row>
    <row r="76023" spans="1:3">
      <c r="A76023" t="s">
        <v>77652</v>
      </c>
      <c r="B76023">
        <v>0.31868999999999997</v>
      </c>
      <c r="C76023">
        <f t="shared" si="1187"/>
        <v>15</v>
      </c>
    </row>
    <row r="76024" spans="1:3">
      <c r="A76024" t="s">
        <v>77656</v>
      </c>
      <c r="B76024">
        <v>0.31868999999999997</v>
      </c>
      <c r="C76024">
        <f t="shared" si="1187"/>
        <v>15</v>
      </c>
    </row>
    <row r="76025" spans="1:3">
      <c r="A76025" t="s">
        <v>77659</v>
      </c>
      <c r="B76025">
        <v>0.31868999999999997</v>
      </c>
      <c r="C76025">
        <f t="shared" si="1187"/>
        <v>15</v>
      </c>
    </row>
    <row r="76026" spans="1:3">
      <c r="A76026" t="s">
        <v>77664</v>
      </c>
      <c r="B76026">
        <v>0.31868999999999997</v>
      </c>
      <c r="C76026">
        <f t="shared" si="1187"/>
        <v>15</v>
      </c>
    </row>
    <row r="76027" spans="1:3">
      <c r="A76027" t="s">
        <v>77666</v>
      </c>
      <c r="B76027">
        <v>0.31868999999999997</v>
      </c>
      <c r="C76027">
        <f t="shared" si="1187"/>
        <v>15</v>
      </c>
    </row>
    <row r="76028" spans="1:3">
      <c r="A76028" t="s">
        <v>77676</v>
      </c>
      <c r="B76028">
        <v>0.31868999999999997</v>
      </c>
      <c r="C76028">
        <f t="shared" si="1187"/>
        <v>15</v>
      </c>
    </row>
    <row r="76029" spans="1:3">
      <c r="A76029" t="s">
        <v>77714</v>
      </c>
      <c r="B76029">
        <v>0.31868999999999997</v>
      </c>
      <c r="C76029">
        <f t="shared" si="1187"/>
        <v>15</v>
      </c>
    </row>
    <row r="76030" spans="1:3">
      <c r="A76030" t="s">
        <v>77715</v>
      </c>
      <c r="B76030">
        <v>0.31868999999999997</v>
      </c>
      <c r="C76030">
        <f t="shared" si="1187"/>
        <v>15</v>
      </c>
    </row>
    <row r="76031" spans="1:3">
      <c r="A76031" t="s">
        <v>77716</v>
      </c>
      <c r="B76031">
        <v>0.63737900000000003</v>
      </c>
      <c r="C76031">
        <f t="shared" si="1187"/>
        <v>15</v>
      </c>
    </row>
    <row r="76032" spans="1:3">
      <c r="A76032" t="s">
        <v>77717</v>
      </c>
      <c r="B76032">
        <v>0.31868999999999997</v>
      </c>
      <c r="C76032">
        <f t="shared" si="1187"/>
        <v>15</v>
      </c>
    </row>
    <row r="76033" spans="1:3">
      <c r="A76033" t="s">
        <v>77744</v>
      </c>
      <c r="B76033">
        <v>0.63737900000000003</v>
      </c>
      <c r="C76033">
        <f t="shared" ref="C76033:C76096" si="1188">LEN(A76033)</f>
        <v>15</v>
      </c>
    </row>
    <row r="76034" spans="1:3">
      <c r="A76034" t="s">
        <v>77754</v>
      </c>
      <c r="B76034">
        <v>0.31868999999999997</v>
      </c>
      <c r="C76034">
        <f t="shared" si="1188"/>
        <v>15</v>
      </c>
    </row>
    <row r="76035" spans="1:3">
      <c r="A76035" t="s">
        <v>77755</v>
      </c>
      <c r="B76035">
        <v>0.31868999999999997</v>
      </c>
      <c r="C76035">
        <f t="shared" si="1188"/>
        <v>15</v>
      </c>
    </row>
    <row r="76036" spans="1:3">
      <c r="A76036" t="s">
        <v>77772</v>
      </c>
      <c r="B76036">
        <v>0.63737900000000003</v>
      </c>
      <c r="C76036">
        <f t="shared" si="1188"/>
        <v>15</v>
      </c>
    </row>
    <row r="76037" spans="1:3">
      <c r="A76037" t="s">
        <v>77803</v>
      </c>
      <c r="B76037">
        <v>0.31868999999999997</v>
      </c>
      <c r="C76037">
        <f t="shared" si="1188"/>
        <v>15</v>
      </c>
    </row>
    <row r="76038" spans="1:3">
      <c r="A76038" t="s">
        <v>77814</v>
      </c>
      <c r="B76038">
        <v>0.31868999999999997</v>
      </c>
      <c r="C76038">
        <f t="shared" si="1188"/>
        <v>15</v>
      </c>
    </row>
    <row r="76039" spans="1:3">
      <c r="A76039" t="s">
        <v>77815</v>
      </c>
      <c r="B76039">
        <v>4.4616499999999997</v>
      </c>
      <c r="C76039">
        <f t="shared" si="1188"/>
        <v>15</v>
      </c>
    </row>
    <row r="76040" spans="1:3">
      <c r="A76040" t="s">
        <v>77816</v>
      </c>
      <c r="B76040">
        <v>0.31868999999999997</v>
      </c>
      <c r="C76040">
        <f t="shared" si="1188"/>
        <v>15</v>
      </c>
    </row>
    <row r="76041" spans="1:3">
      <c r="A76041" t="s">
        <v>77841</v>
      </c>
      <c r="B76041">
        <v>2.8682099999999999</v>
      </c>
      <c r="C76041">
        <f t="shared" si="1188"/>
        <v>15</v>
      </c>
    </row>
    <row r="76042" spans="1:3">
      <c r="A76042" t="s">
        <v>77864</v>
      </c>
      <c r="B76042">
        <v>0.31868999999999997</v>
      </c>
      <c r="C76042">
        <f t="shared" si="1188"/>
        <v>15</v>
      </c>
    </row>
    <row r="76043" spans="1:3">
      <c r="A76043" t="s">
        <v>77867</v>
      </c>
      <c r="B76043">
        <v>0.31868999999999997</v>
      </c>
      <c r="C76043">
        <f t="shared" si="1188"/>
        <v>15</v>
      </c>
    </row>
    <row r="76044" spans="1:3">
      <c r="A76044" t="s">
        <v>77932</v>
      </c>
      <c r="B76044">
        <v>0.31868999999999997</v>
      </c>
      <c r="C76044">
        <f t="shared" si="1188"/>
        <v>15</v>
      </c>
    </row>
    <row r="76045" spans="1:3">
      <c r="A76045" t="s">
        <v>77968</v>
      </c>
      <c r="B76045">
        <v>0.31868999999999997</v>
      </c>
      <c r="C76045">
        <f t="shared" si="1188"/>
        <v>15</v>
      </c>
    </row>
    <row r="76046" spans="1:3">
      <c r="A76046" t="s">
        <v>77972</v>
      </c>
      <c r="B76046">
        <v>0.31868999999999997</v>
      </c>
      <c r="C76046">
        <f t="shared" si="1188"/>
        <v>15</v>
      </c>
    </row>
    <row r="76047" spans="1:3">
      <c r="A76047" t="s">
        <v>77973</v>
      </c>
      <c r="B76047">
        <v>0.63737900000000003</v>
      </c>
      <c r="C76047">
        <f t="shared" si="1188"/>
        <v>15</v>
      </c>
    </row>
    <row r="76048" spans="1:3">
      <c r="A76048" t="s">
        <v>78007</v>
      </c>
      <c r="B76048">
        <v>0.31868999999999997</v>
      </c>
      <c r="C76048">
        <f t="shared" si="1188"/>
        <v>15</v>
      </c>
    </row>
    <row r="76049" spans="1:3">
      <c r="A76049" t="s">
        <v>78008</v>
      </c>
      <c r="B76049">
        <v>0.31868999999999997</v>
      </c>
      <c r="C76049">
        <f t="shared" si="1188"/>
        <v>15</v>
      </c>
    </row>
    <row r="76050" spans="1:3">
      <c r="A76050" t="s">
        <v>78011</v>
      </c>
      <c r="B76050">
        <v>1.2747599999999999</v>
      </c>
      <c r="C76050">
        <f t="shared" si="1188"/>
        <v>15</v>
      </c>
    </row>
    <row r="76051" spans="1:3">
      <c r="A76051" t="s">
        <v>78017</v>
      </c>
      <c r="B76051">
        <v>0.31868999999999997</v>
      </c>
      <c r="C76051">
        <f t="shared" si="1188"/>
        <v>15</v>
      </c>
    </row>
    <row r="76052" spans="1:3">
      <c r="A76052" t="s">
        <v>78058</v>
      </c>
      <c r="B76052">
        <v>0.31868999999999997</v>
      </c>
      <c r="C76052">
        <f t="shared" si="1188"/>
        <v>15</v>
      </c>
    </row>
    <row r="76053" spans="1:3">
      <c r="A76053" t="s">
        <v>78085</v>
      </c>
      <c r="B76053">
        <v>0.95606899999999995</v>
      </c>
      <c r="C76053">
        <f t="shared" si="1188"/>
        <v>15</v>
      </c>
    </row>
    <row r="76054" spans="1:3">
      <c r="A76054" t="s">
        <v>78100</v>
      </c>
      <c r="B76054">
        <v>0.31868999999999997</v>
      </c>
      <c r="C76054">
        <f t="shared" si="1188"/>
        <v>15</v>
      </c>
    </row>
    <row r="76055" spans="1:3">
      <c r="A76055" t="s">
        <v>78105</v>
      </c>
      <c r="B76055">
        <v>0.31868999999999997</v>
      </c>
      <c r="C76055">
        <f t="shared" si="1188"/>
        <v>15</v>
      </c>
    </row>
    <row r="76056" spans="1:3">
      <c r="A76056" t="s">
        <v>78128</v>
      </c>
      <c r="B76056">
        <v>0.31868999999999997</v>
      </c>
      <c r="C76056">
        <f t="shared" si="1188"/>
        <v>15</v>
      </c>
    </row>
    <row r="76057" spans="1:3">
      <c r="A76057" t="s">
        <v>78142</v>
      </c>
      <c r="B76057">
        <v>1.2747599999999999</v>
      </c>
      <c r="C76057">
        <f t="shared" si="1188"/>
        <v>15</v>
      </c>
    </row>
    <row r="76058" spans="1:3">
      <c r="A76058" t="s">
        <v>78169</v>
      </c>
      <c r="B76058">
        <v>0.31868999999999997</v>
      </c>
      <c r="C76058">
        <f t="shared" si="1188"/>
        <v>15</v>
      </c>
    </row>
    <row r="76059" spans="1:3">
      <c r="A76059" t="s">
        <v>78181</v>
      </c>
      <c r="B76059">
        <v>0.63737900000000003</v>
      </c>
      <c r="C76059">
        <f t="shared" si="1188"/>
        <v>15</v>
      </c>
    </row>
    <row r="76060" spans="1:3">
      <c r="A76060" t="s">
        <v>78200</v>
      </c>
      <c r="B76060">
        <v>0.31868999999999997</v>
      </c>
      <c r="C76060">
        <f t="shared" si="1188"/>
        <v>15</v>
      </c>
    </row>
    <row r="76061" spans="1:3">
      <c r="A76061" t="s">
        <v>78267</v>
      </c>
      <c r="B76061">
        <v>0.31868999999999997</v>
      </c>
      <c r="C76061">
        <f t="shared" si="1188"/>
        <v>15</v>
      </c>
    </row>
    <row r="76062" spans="1:3">
      <c r="A76062" t="s">
        <v>78268</v>
      </c>
      <c r="B76062">
        <v>0.63737900000000003</v>
      </c>
      <c r="C76062">
        <f t="shared" si="1188"/>
        <v>15</v>
      </c>
    </row>
    <row r="76063" spans="1:3">
      <c r="A76063" t="s">
        <v>78289</v>
      </c>
      <c r="B76063">
        <v>0.31868999999999997</v>
      </c>
      <c r="C76063">
        <f t="shared" si="1188"/>
        <v>15</v>
      </c>
    </row>
    <row r="76064" spans="1:3">
      <c r="A76064" t="s">
        <v>78290</v>
      </c>
      <c r="B76064">
        <v>0.31868999999999997</v>
      </c>
      <c r="C76064">
        <f t="shared" si="1188"/>
        <v>15</v>
      </c>
    </row>
    <row r="76065" spans="1:3">
      <c r="A76065" t="s">
        <v>78300</v>
      </c>
      <c r="B76065">
        <v>0.31868999999999997</v>
      </c>
      <c r="C76065">
        <f t="shared" si="1188"/>
        <v>15</v>
      </c>
    </row>
    <row r="76066" spans="1:3">
      <c r="A76066" t="s">
        <v>78304</v>
      </c>
      <c r="B76066">
        <v>0.31868999999999997</v>
      </c>
      <c r="C76066">
        <f t="shared" si="1188"/>
        <v>15</v>
      </c>
    </row>
    <row r="76067" spans="1:3">
      <c r="A76067" t="s">
        <v>78307</v>
      </c>
      <c r="B76067">
        <v>0.31868999999999997</v>
      </c>
      <c r="C76067">
        <f t="shared" si="1188"/>
        <v>15</v>
      </c>
    </row>
    <row r="76068" spans="1:3">
      <c r="A76068" t="s">
        <v>78314</v>
      </c>
      <c r="B76068">
        <v>0.31868999999999997</v>
      </c>
      <c r="C76068">
        <f t="shared" si="1188"/>
        <v>15</v>
      </c>
    </row>
    <row r="76069" spans="1:3">
      <c r="A76069" t="s">
        <v>78315</v>
      </c>
      <c r="B76069">
        <v>0.63737900000000003</v>
      </c>
      <c r="C76069">
        <f t="shared" si="1188"/>
        <v>15</v>
      </c>
    </row>
    <row r="76070" spans="1:3">
      <c r="A76070" t="s">
        <v>78328</v>
      </c>
      <c r="B76070">
        <v>0.31868999999999997</v>
      </c>
      <c r="C76070">
        <f t="shared" si="1188"/>
        <v>15</v>
      </c>
    </row>
    <row r="76071" spans="1:3">
      <c r="A76071" t="s">
        <v>78406</v>
      </c>
      <c r="B76071">
        <v>0.31868999999999997</v>
      </c>
      <c r="C76071">
        <f t="shared" si="1188"/>
        <v>15</v>
      </c>
    </row>
    <row r="76072" spans="1:3">
      <c r="A76072" t="s">
        <v>78430</v>
      </c>
      <c r="B76072">
        <v>0.31868999999999997</v>
      </c>
      <c r="C76072">
        <f t="shared" si="1188"/>
        <v>15</v>
      </c>
    </row>
    <row r="76073" spans="1:3">
      <c r="A76073" t="s">
        <v>78459</v>
      </c>
      <c r="B76073">
        <v>0.31868999999999997</v>
      </c>
      <c r="C76073">
        <f t="shared" si="1188"/>
        <v>15</v>
      </c>
    </row>
    <row r="76074" spans="1:3">
      <c r="A76074" t="s">
        <v>78480</v>
      </c>
      <c r="B76074">
        <v>0.31868999999999997</v>
      </c>
      <c r="C76074">
        <f t="shared" si="1188"/>
        <v>15</v>
      </c>
    </row>
    <row r="76075" spans="1:3">
      <c r="A76075" t="s">
        <v>78538</v>
      </c>
      <c r="B76075">
        <v>0.31868999999999997</v>
      </c>
      <c r="C76075">
        <f t="shared" si="1188"/>
        <v>15</v>
      </c>
    </row>
    <row r="76076" spans="1:3">
      <c r="A76076" t="s">
        <v>78655</v>
      </c>
      <c r="B76076">
        <v>0.31868999999999997</v>
      </c>
      <c r="C76076">
        <f t="shared" si="1188"/>
        <v>15</v>
      </c>
    </row>
    <row r="76077" spans="1:3">
      <c r="A76077" t="s">
        <v>78701</v>
      </c>
      <c r="B76077">
        <v>0.31868999999999997</v>
      </c>
      <c r="C76077">
        <f t="shared" si="1188"/>
        <v>15</v>
      </c>
    </row>
    <row r="76078" spans="1:3">
      <c r="A76078" t="s">
        <v>78703</v>
      </c>
      <c r="B76078">
        <v>0.31868999999999997</v>
      </c>
      <c r="C76078">
        <f t="shared" si="1188"/>
        <v>15</v>
      </c>
    </row>
    <row r="76079" spans="1:3">
      <c r="A76079" t="s">
        <v>78765</v>
      </c>
      <c r="B76079">
        <v>0.31868999999999997</v>
      </c>
      <c r="C76079">
        <f t="shared" si="1188"/>
        <v>15</v>
      </c>
    </row>
    <row r="76080" spans="1:3">
      <c r="A76080" t="s">
        <v>78816</v>
      </c>
      <c r="B76080">
        <v>0.31868999999999997</v>
      </c>
      <c r="C76080">
        <f t="shared" si="1188"/>
        <v>15</v>
      </c>
    </row>
    <row r="76081" spans="1:3">
      <c r="A76081" t="s">
        <v>78822</v>
      </c>
      <c r="B76081">
        <v>0.31868999999999997</v>
      </c>
      <c r="C76081">
        <f t="shared" si="1188"/>
        <v>15</v>
      </c>
    </row>
    <row r="76082" spans="1:3">
      <c r="A76082" t="s">
        <v>78856</v>
      </c>
      <c r="B76082">
        <v>0.31868999999999997</v>
      </c>
      <c r="C76082">
        <f t="shared" si="1188"/>
        <v>15</v>
      </c>
    </row>
    <row r="76083" spans="1:3">
      <c r="A76083" t="s">
        <v>78880</v>
      </c>
      <c r="B76083">
        <v>0.31868999999999997</v>
      </c>
      <c r="C76083">
        <f t="shared" si="1188"/>
        <v>15</v>
      </c>
    </row>
    <row r="76084" spans="1:3">
      <c r="A76084" t="s">
        <v>78928</v>
      </c>
      <c r="B76084">
        <v>0.31868999999999997</v>
      </c>
      <c r="C76084">
        <f t="shared" si="1188"/>
        <v>15</v>
      </c>
    </row>
    <row r="76085" spans="1:3">
      <c r="A76085" t="s">
        <v>78952</v>
      </c>
      <c r="B76085">
        <v>0.31868999999999997</v>
      </c>
      <c r="C76085">
        <f t="shared" si="1188"/>
        <v>15</v>
      </c>
    </row>
    <row r="76086" spans="1:3">
      <c r="A76086" t="s">
        <v>78958</v>
      </c>
      <c r="B76086">
        <v>0.95606899999999995</v>
      </c>
      <c r="C76086">
        <f t="shared" si="1188"/>
        <v>15</v>
      </c>
    </row>
    <row r="76087" spans="1:3">
      <c r="A76087" t="s">
        <v>78959</v>
      </c>
      <c r="B76087">
        <v>2.8682099999999999</v>
      </c>
      <c r="C76087">
        <f t="shared" si="1188"/>
        <v>15</v>
      </c>
    </row>
    <row r="76088" spans="1:3">
      <c r="A76088" t="s">
        <v>78989</v>
      </c>
      <c r="B76088">
        <v>0.31868999999999997</v>
      </c>
      <c r="C76088">
        <f t="shared" si="1188"/>
        <v>15</v>
      </c>
    </row>
    <row r="76089" spans="1:3">
      <c r="A76089" t="s">
        <v>79055</v>
      </c>
      <c r="B76089">
        <v>0.63737900000000003</v>
      </c>
      <c r="C76089">
        <f t="shared" si="1188"/>
        <v>15</v>
      </c>
    </row>
    <row r="76090" spans="1:3">
      <c r="A76090" t="s">
        <v>79057</v>
      </c>
      <c r="B76090">
        <v>0.31868999999999997</v>
      </c>
      <c r="C76090">
        <f t="shared" si="1188"/>
        <v>15</v>
      </c>
    </row>
    <row r="76091" spans="1:3">
      <c r="A76091" t="s">
        <v>79068</v>
      </c>
      <c r="B76091">
        <v>0.31868999999999997</v>
      </c>
      <c r="C76091">
        <f t="shared" si="1188"/>
        <v>15</v>
      </c>
    </row>
    <row r="76092" spans="1:3">
      <c r="A76092" t="s">
        <v>79069</v>
      </c>
      <c r="B76092">
        <v>0.31868999999999997</v>
      </c>
      <c r="C76092">
        <f t="shared" si="1188"/>
        <v>15</v>
      </c>
    </row>
    <row r="76093" spans="1:3">
      <c r="A76093" t="s">
        <v>79121</v>
      </c>
      <c r="B76093">
        <v>0.31868999999999997</v>
      </c>
      <c r="C76093">
        <f t="shared" si="1188"/>
        <v>15</v>
      </c>
    </row>
    <row r="76094" spans="1:3">
      <c r="A76094" t="s">
        <v>79134</v>
      </c>
      <c r="B76094">
        <v>0.63737900000000003</v>
      </c>
      <c r="C76094">
        <f t="shared" si="1188"/>
        <v>15</v>
      </c>
    </row>
    <row r="76095" spans="1:3">
      <c r="A76095" t="s">
        <v>79165</v>
      </c>
      <c r="B76095">
        <v>0.63737900000000003</v>
      </c>
      <c r="C76095">
        <f t="shared" si="1188"/>
        <v>15</v>
      </c>
    </row>
    <row r="76096" spans="1:3">
      <c r="A76096" t="s">
        <v>79172</v>
      </c>
      <c r="B76096">
        <v>0.31868999999999997</v>
      </c>
      <c r="C76096">
        <f t="shared" si="1188"/>
        <v>15</v>
      </c>
    </row>
    <row r="76097" spans="1:3">
      <c r="A76097" t="s">
        <v>79189</v>
      </c>
      <c r="B76097">
        <v>0.31868999999999997</v>
      </c>
      <c r="C76097">
        <f t="shared" ref="C76097:C76160" si="1189">LEN(A76097)</f>
        <v>15</v>
      </c>
    </row>
    <row r="76098" spans="1:3">
      <c r="A76098" t="s">
        <v>79198</v>
      </c>
      <c r="B76098">
        <v>0.63737900000000003</v>
      </c>
      <c r="C76098">
        <f t="shared" si="1189"/>
        <v>15</v>
      </c>
    </row>
    <row r="76099" spans="1:3">
      <c r="A76099" t="s">
        <v>79204</v>
      </c>
      <c r="B76099">
        <v>0.31868999999999997</v>
      </c>
      <c r="C76099">
        <f t="shared" si="1189"/>
        <v>15</v>
      </c>
    </row>
    <row r="76100" spans="1:3">
      <c r="A76100" t="s">
        <v>79218</v>
      </c>
      <c r="B76100">
        <v>6.3737899999999996</v>
      </c>
      <c r="C76100">
        <f t="shared" si="1189"/>
        <v>15</v>
      </c>
    </row>
    <row r="76101" spans="1:3">
      <c r="A76101" t="s">
        <v>79230</v>
      </c>
      <c r="B76101">
        <v>2.2308300000000001</v>
      </c>
      <c r="C76101">
        <f t="shared" si="1189"/>
        <v>15</v>
      </c>
    </row>
    <row r="76102" spans="1:3">
      <c r="A76102" t="s">
        <v>79232</v>
      </c>
      <c r="B76102">
        <v>0.31868999999999997</v>
      </c>
      <c r="C76102">
        <f t="shared" si="1189"/>
        <v>15</v>
      </c>
    </row>
    <row r="76103" spans="1:3">
      <c r="A76103" t="s">
        <v>79234</v>
      </c>
      <c r="B76103">
        <v>0.31868999999999997</v>
      </c>
      <c r="C76103">
        <f t="shared" si="1189"/>
        <v>15</v>
      </c>
    </row>
    <row r="76104" spans="1:3">
      <c r="A76104" t="s">
        <v>79235</v>
      </c>
      <c r="B76104">
        <v>0.31868999999999997</v>
      </c>
      <c r="C76104">
        <f t="shared" si="1189"/>
        <v>15</v>
      </c>
    </row>
    <row r="76105" spans="1:3">
      <c r="A76105" t="s">
        <v>79272</v>
      </c>
      <c r="B76105">
        <v>0.31868999999999997</v>
      </c>
      <c r="C76105">
        <f t="shared" si="1189"/>
        <v>15</v>
      </c>
    </row>
    <row r="76106" spans="1:3">
      <c r="A76106" t="s">
        <v>79325</v>
      </c>
      <c r="B76106">
        <v>0.95606899999999995</v>
      </c>
      <c r="C76106">
        <f t="shared" si="1189"/>
        <v>15</v>
      </c>
    </row>
    <row r="76107" spans="1:3">
      <c r="A76107" t="s">
        <v>79330</v>
      </c>
      <c r="B76107">
        <v>0.31868999999999997</v>
      </c>
      <c r="C76107">
        <f t="shared" si="1189"/>
        <v>15</v>
      </c>
    </row>
    <row r="76108" spans="1:3">
      <c r="A76108" t="s">
        <v>79346</v>
      </c>
      <c r="B76108">
        <v>0.31868999999999997</v>
      </c>
      <c r="C76108">
        <f t="shared" si="1189"/>
        <v>15</v>
      </c>
    </row>
    <row r="76109" spans="1:3">
      <c r="A76109" t="s">
        <v>79348</v>
      </c>
      <c r="B76109">
        <v>0.31868999999999997</v>
      </c>
      <c r="C76109">
        <f t="shared" si="1189"/>
        <v>15</v>
      </c>
    </row>
    <row r="76110" spans="1:3">
      <c r="A76110" t="s">
        <v>79349</v>
      </c>
      <c r="B76110">
        <v>0.63737900000000003</v>
      </c>
      <c r="C76110">
        <f t="shared" si="1189"/>
        <v>15</v>
      </c>
    </row>
    <row r="76111" spans="1:3">
      <c r="A76111" t="s">
        <v>79350</v>
      </c>
      <c r="B76111">
        <v>0.31868999999999997</v>
      </c>
      <c r="C76111">
        <f t="shared" si="1189"/>
        <v>15</v>
      </c>
    </row>
    <row r="76112" spans="1:3">
      <c r="A76112" t="s">
        <v>79396</v>
      </c>
      <c r="B76112">
        <v>0.31868999999999997</v>
      </c>
      <c r="C76112">
        <f t="shared" si="1189"/>
        <v>15</v>
      </c>
    </row>
    <row r="76113" spans="1:3">
      <c r="A76113" t="s">
        <v>79398</v>
      </c>
      <c r="B76113">
        <v>0.63737900000000003</v>
      </c>
      <c r="C76113">
        <f t="shared" si="1189"/>
        <v>15</v>
      </c>
    </row>
    <row r="76114" spans="1:3">
      <c r="A76114" t="s">
        <v>79400</v>
      </c>
      <c r="B76114">
        <v>0.31868999999999997</v>
      </c>
      <c r="C76114">
        <f t="shared" si="1189"/>
        <v>15</v>
      </c>
    </row>
    <row r="76115" spans="1:3">
      <c r="A76115" t="s">
        <v>79407</v>
      </c>
      <c r="B76115">
        <v>0.31868999999999997</v>
      </c>
      <c r="C76115">
        <f t="shared" si="1189"/>
        <v>15</v>
      </c>
    </row>
    <row r="76116" spans="1:3">
      <c r="A76116" t="s">
        <v>79408</v>
      </c>
      <c r="B76116">
        <v>0.31868999999999997</v>
      </c>
      <c r="C76116">
        <f t="shared" si="1189"/>
        <v>15</v>
      </c>
    </row>
    <row r="76117" spans="1:3">
      <c r="A76117" t="s">
        <v>79427</v>
      </c>
      <c r="B76117">
        <v>0.31868999999999997</v>
      </c>
      <c r="C76117">
        <f t="shared" si="1189"/>
        <v>15</v>
      </c>
    </row>
    <row r="76118" spans="1:3">
      <c r="A76118" t="s">
        <v>79436</v>
      </c>
      <c r="B76118">
        <v>0.31868999999999997</v>
      </c>
      <c r="C76118">
        <f t="shared" si="1189"/>
        <v>15</v>
      </c>
    </row>
    <row r="76119" spans="1:3">
      <c r="A76119" t="s">
        <v>79448</v>
      </c>
      <c r="B76119">
        <v>0.63737900000000003</v>
      </c>
      <c r="C76119">
        <f t="shared" si="1189"/>
        <v>15</v>
      </c>
    </row>
    <row r="76120" spans="1:3">
      <c r="A76120" t="s">
        <v>79449</v>
      </c>
      <c r="B76120">
        <v>0.31868999999999997</v>
      </c>
      <c r="C76120">
        <f t="shared" si="1189"/>
        <v>15</v>
      </c>
    </row>
    <row r="76121" spans="1:3">
      <c r="A76121" t="s">
        <v>79450</v>
      </c>
      <c r="B76121">
        <v>0.31868999999999997</v>
      </c>
      <c r="C76121">
        <f t="shared" si="1189"/>
        <v>15</v>
      </c>
    </row>
    <row r="76122" spans="1:3">
      <c r="A76122" t="s">
        <v>79459</v>
      </c>
      <c r="B76122">
        <v>0.31868999999999997</v>
      </c>
      <c r="C76122">
        <f t="shared" si="1189"/>
        <v>15</v>
      </c>
    </row>
    <row r="76123" spans="1:3">
      <c r="A76123" t="s">
        <v>79481</v>
      </c>
      <c r="B76123">
        <v>0.31868999999999997</v>
      </c>
      <c r="C76123">
        <f t="shared" si="1189"/>
        <v>15</v>
      </c>
    </row>
    <row r="76124" spans="1:3">
      <c r="A76124" t="s">
        <v>79485</v>
      </c>
      <c r="B76124">
        <v>3.5055900000000002</v>
      </c>
      <c r="C76124">
        <f t="shared" si="1189"/>
        <v>15</v>
      </c>
    </row>
    <row r="76125" spans="1:3">
      <c r="A76125" t="s">
        <v>79503</v>
      </c>
      <c r="B76125">
        <v>1.59345</v>
      </c>
      <c r="C76125">
        <f t="shared" si="1189"/>
        <v>15</v>
      </c>
    </row>
    <row r="76126" spans="1:3">
      <c r="A76126" t="s">
        <v>79586</v>
      </c>
      <c r="B76126">
        <v>0.31868999999999997</v>
      </c>
      <c r="C76126">
        <f t="shared" si="1189"/>
        <v>15</v>
      </c>
    </row>
    <row r="76127" spans="1:3">
      <c r="A76127" t="s">
        <v>79655</v>
      </c>
      <c r="B76127">
        <v>0.31868999999999997</v>
      </c>
      <c r="C76127">
        <f t="shared" si="1189"/>
        <v>15</v>
      </c>
    </row>
    <row r="76128" spans="1:3">
      <c r="A76128" t="s">
        <v>79658</v>
      </c>
      <c r="B76128">
        <v>0.31868999999999997</v>
      </c>
      <c r="C76128">
        <f t="shared" si="1189"/>
        <v>15</v>
      </c>
    </row>
    <row r="76129" spans="1:3">
      <c r="A76129" t="s">
        <v>79662</v>
      </c>
      <c r="B76129">
        <v>0.31868999999999997</v>
      </c>
      <c r="C76129">
        <f t="shared" si="1189"/>
        <v>15</v>
      </c>
    </row>
    <row r="76130" spans="1:3">
      <c r="A76130" t="s">
        <v>79722</v>
      </c>
      <c r="B76130">
        <v>0.31868999999999997</v>
      </c>
      <c r="C76130">
        <f t="shared" si="1189"/>
        <v>15</v>
      </c>
    </row>
    <row r="76131" spans="1:3">
      <c r="A76131" t="s">
        <v>79792</v>
      </c>
      <c r="B76131">
        <v>0.31868999999999997</v>
      </c>
      <c r="C76131">
        <f t="shared" si="1189"/>
        <v>15</v>
      </c>
    </row>
    <row r="76132" spans="1:3">
      <c r="A76132" t="s">
        <v>79800</v>
      </c>
      <c r="B76132">
        <v>0.31868999999999997</v>
      </c>
      <c r="C76132">
        <f t="shared" si="1189"/>
        <v>15</v>
      </c>
    </row>
    <row r="76133" spans="1:3">
      <c r="A76133" t="s">
        <v>79825</v>
      </c>
      <c r="B76133">
        <v>1.2747599999999999</v>
      </c>
      <c r="C76133">
        <f t="shared" si="1189"/>
        <v>15</v>
      </c>
    </row>
    <row r="76134" spans="1:3">
      <c r="A76134" t="s">
        <v>79826</v>
      </c>
      <c r="B76134">
        <v>0.31868999999999997</v>
      </c>
      <c r="C76134">
        <f t="shared" si="1189"/>
        <v>15</v>
      </c>
    </row>
    <row r="76135" spans="1:3">
      <c r="A76135" t="s">
        <v>79829</v>
      </c>
      <c r="B76135">
        <v>1.91214</v>
      </c>
      <c r="C76135">
        <f t="shared" si="1189"/>
        <v>15</v>
      </c>
    </row>
    <row r="76136" spans="1:3">
      <c r="A76136" t="s">
        <v>79861</v>
      </c>
      <c r="B76136">
        <v>0.31868999999999997</v>
      </c>
      <c r="C76136">
        <f t="shared" si="1189"/>
        <v>15</v>
      </c>
    </row>
    <row r="76137" spans="1:3">
      <c r="A76137" t="s">
        <v>79870</v>
      </c>
      <c r="B76137">
        <v>0.63737900000000003</v>
      </c>
      <c r="C76137">
        <f t="shared" si="1189"/>
        <v>15</v>
      </c>
    </row>
    <row r="76138" spans="1:3">
      <c r="A76138" t="s">
        <v>79902</v>
      </c>
      <c r="B76138">
        <v>5.7364100000000002</v>
      </c>
      <c r="C76138">
        <f t="shared" si="1189"/>
        <v>15</v>
      </c>
    </row>
    <row r="76139" spans="1:3">
      <c r="A76139" t="s">
        <v>79905</v>
      </c>
      <c r="B76139">
        <v>0.31868999999999997</v>
      </c>
      <c r="C76139">
        <f t="shared" si="1189"/>
        <v>15</v>
      </c>
    </row>
    <row r="76140" spans="1:3">
      <c r="A76140" t="s">
        <v>79906</v>
      </c>
      <c r="B76140">
        <v>0.63737900000000003</v>
      </c>
      <c r="C76140">
        <f t="shared" si="1189"/>
        <v>15</v>
      </c>
    </row>
    <row r="76141" spans="1:3">
      <c r="A76141" t="s">
        <v>79910</v>
      </c>
      <c r="B76141">
        <v>0.31868999999999997</v>
      </c>
      <c r="C76141">
        <f t="shared" si="1189"/>
        <v>15</v>
      </c>
    </row>
    <row r="76142" spans="1:3">
      <c r="A76142" t="s">
        <v>79915</v>
      </c>
      <c r="B76142">
        <v>0.31868999999999997</v>
      </c>
      <c r="C76142">
        <f t="shared" si="1189"/>
        <v>15</v>
      </c>
    </row>
    <row r="76143" spans="1:3">
      <c r="A76143" t="s">
        <v>79929</v>
      </c>
      <c r="B76143">
        <v>0.31868999999999997</v>
      </c>
      <c r="C76143">
        <f t="shared" si="1189"/>
        <v>15</v>
      </c>
    </row>
    <row r="76144" spans="1:3">
      <c r="A76144" t="s">
        <v>79997</v>
      </c>
      <c r="B76144">
        <v>0.31868999999999997</v>
      </c>
      <c r="C76144">
        <f t="shared" si="1189"/>
        <v>15</v>
      </c>
    </row>
    <row r="76145" spans="1:3">
      <c r="A76145" t="s">
        <v>80008</v>
      </c>
      <c r="B76145">
        <v>0.31868999999999997</v>
      </c>
      <c r="C76145">
        <f t="shared" si="1189"/>
        <v>15</v>
      </c>
    </row>
    <row r="76146" spans="1:3">
      <c r="A76146" t="s">
        <v>80041</v>
      </c>
      <c r="B76146">
        <v>0.31868999999999997</v>
      </c>
      <c r="C76146">
        <f t="shared" si="1189"/>
        <v>15</v>
      </c>
    </row>
    <row r="76147" spans="1:3">
      <c r="A76147" t="s">
        <v>80044</v>
      </c>
      <c r="B76147">
        <v>0.63737900000000003</v>
      </c>
      <c r="C76147">
        <f t="shared" si="1189"/>
        <v>15</v>
      </c>
    </row>
    <row r="76148" spans="1:3">
      <c r="A76148" t="s">
        <v>80103</v>
      </c>
      <c r="B76148">
        <v>0.31868999999999997</v>
      </c>
      <c r="C76148">
        <f t="shared" si="1189"/>
        <v>15</v>
      </c>
    </row>
    <row r="76149" spans="1:3">
      <c r="A76149" t="s">
        <v>80125</v>
      </c>
      <c r="B76149">
        <v>0.31868999999999997</v>
      </c>
      <c r="C76149">
        <f t="shared" si="1189"/>
        <v>15</v>
      </c>
    </row>
    <row r="76150" spans="1:3">
      <c r="A76150" t="s">
        <v>80148</v>
      </c>
      <c r="B76150">
        <v>0.31868999999999997</v>
      </c>
      <c r="C76150">
        <f t="shared" si="1189"/>
        <v>15</v>
      </c>
    </row>
    <row r="76151" spans="1:3">
      <c r="A76151" t="s">
        <v>80221</v>
      </c>
      <c r="B76151">
        <v>0.31868999999999997</v>
      </c>
      <c r="C76151">
        <f t="shared" si="1189"/>
        <v>15</v>
      </c>
    </row>
    <row r="76152" spans="1:3">
      <c r="A76152" t="s">
        <v>80363</v>
      </c>
      <c r="B76152">
        <v>4.1429600000000004</v>
      </c>
      <c r="C76152">
        <f t="shared" si="1189"/>
        <v>15</v>
      </c>
    </row>
    <row r="76153" spans="1:3">
      <c r="A76153" t="s">
        <v>80422</v>
      </c>
      <c r="B76153">
        <v>0.63737900000000003</v>
      </c>
      <c r="C76153">
        <f t="shared" si="1189"/>
        <v>15</v>
      </c>
    </row>
    <row r="76154" spans="1:3">
      <c r="A76154" t="s">
        <v>80432</v>
      </c>
      <c r="B76154">
        <v>0.31868999999999997</v>
      </c>
      <c r="C76154">
        <f t="shared" si="1189"/>
        <v>15</v>
      </c>
    </row>
    <row r="76155" spans="1:3">
      <c r="A76155" t="s">
        <v>80461</v>
      </c>
      <c r="B76155">
        <v>0.31868999999999997</v>
      </c>
      <c r="C76155">
        <f t="shared" si="1189"/>
        <v>15</v>
      </c>
    </row>
    <row r="76156" spans="1:3">
      <c r="A76156" t="s">
        <v>80519</v>
      </c>
      <c r="B76156">
        <v>0.31868999999999997</v>
      </c>
      <c r="C76156">
        <f t="shared" si="1189"/>
        <v>15</v>
      </c>
    </row>
    <row r="76157" spans="1:3">
      <c r="A76157" t="s">
        <v>80606</v>
      </c>
      <c r="B76157">
        <v>0.31868999999999997</v>
      </c>
      <c r="C76157">
        <f t="shared" si="1189"/>
        <v>15</v>
      </c>
    </row>
    <row r="76158" spans="1:3">
      <c r="A76158" t="s">
        <v>80608</v>
      </c>
      <c r="B76158">
        <v>0.95606899999999995</v>
      </c>
      <c r="C76158">
        <f t="shared" si="1189"/>
        <v>15</v>
      </c>
    </row>
    <row r="76159" spans="1:3">
      <c r="A76159" t="s">
        <v>80619</v>
      </c>
      <c r="B76159">
        <v>0.31868999999999997</v>
      </c>
      <c r="C76159">
        <f t="shared" si="1189"/>
        <v>15</v>
      </c>
    </row>
    <row r="76160" spans="1:3">
      <c r="A76160" t="s">
        <v>80627</v>
      </c>
      <c r="B76160">
        <v>0.63737900000000003</v>
      </c>
      <c r="C76160">
        <f t="shared" si="1189"/>
        <v>15</v>
      </c>
    </row>
    <row r="76161" spans="1:3">
      <c r="A76161" t="s">
        <v>80631</v>
      </c>
      <c r="B76161">
        <v>0.31868999999999997</v>
      </c>
      <c r="C76161">
        <f t="shared" ref="C76161:C76224" si="1190">LEN(A76161)</f>
        <v>15</v>
      </c>
    </row>
    <row r="76162" spans="1:3">
      <c r="A76162" t="s">
        <v>80634</v>
      </c>
      <c r="B76162">
        <v>0.95606899999999995</v>
      </c>
      <c r="C76162">
        <f t="shared" si="1190"/>
        <v>15</v>
      </c>
    </row>
    <row r="76163" spans="1:3">
      <c r="A76163" t="s">
        <v>80653</v>
      </c>
      <c r="B76163">
        <v>0.63737900000000003</v>
      </c>
      <c r="C76163">
        <f t="shared" si="1190"/>
        <v>15</v>
      </c>
    </row>
    <row r="76164" spans="1:3">
      <c r="A76164" t="s">
        <v>80659</v>
      </c>
      <c r="B76164">
        <v>0.31868999999999997</v>
      </c>
      <c r="C76164">
        <f t="shared" si="1190"/>
        <v>15</v>
      </c>
    </row>
    <row r="76165" spans="1:3">
      <c r="A76165" t="s">
        <v>80660</v>
      </c>
      <c r="B76165">
        <v>0.31868999999999997</v>
      </c>
      <c r="C76165">
        <f t="shared" si="1190"/>
        <v>15</v>
      </c>
    </row>
    <row r="76166" spans="1:3">
      <c r="A76166" t="s">
        <v>80662</v>
      </c>
      <c r="B76166">
        <v>0.31868999999999997</v>
      </c>
      <c r="C76166">
        <f t="shared" si="1190"/>
        <v>15</v>
      </c>
    </row>
    <row r="76167" spans="1:3">
      <c r="A76167" t="s">
        <v>80693</v>
      </c>
      <c r="B76167">
        <v>0.31868999999999997</v>
      </c>
      <c r="C76167">
        <f t="shared" si="1190"/>
        <v>15</v>
      </c>
    </row>
    <row r="76168" spans="1:3">
      <c r="A76168" t="s">
        <v>80696</v>
      </c>
      <c r="B76168">
        <v>0.63737900000000003</v>
      </c>
      <c r="C76168">
        <f t="shared" si="1190"/>
        <v>15</v>
      </c>
    </row>
    <row r="76169" spans="1:3">
      <c r="A76169" t="s">
        <v>80701</v>
      </c>
      <c r="B76169">
        <v>0.63737900000000003</v>
      </c>
      <c r="C76169">
        <f t="shared" si="1190"/>
        <v>15</v>
      </c>
    </row>
    <row r="76170" spans="1:3">
      <c r="A76170" t="s">
        <v>80765</v>
      </c>
      <c r="B76170">
        <v>0.31868999999999997</v>
      </c>
      <c r="C76170">
        <f t="shared" si="1190"/>
        <v>15</v>
      </c>
    </row>
    <row r="76171" spans="1:3">
      <c r="A76171" t="s">
        <v>80801</v>
      </c>
      <c r="B76171">
        <v>0.31868999999999997</v>
      </c>
      <c r="C76171">
        <f t="shared" si="1190"/>
        <v>15</v>
      </c>
    </row>
    <row r="76172" spans="1:3">
      <c r="A76172" t="s">
        <v>80839</v>
      </c>
      <c r="B76172">
        <v>0.31868999999999997</v>
      </c>
      <c r="C76172">
        <f t="shared" si="1190"/>
        <v>15</v>
      </c>
    </row>
    <row r="76173" spans="1:3">
      <c r="A76173" t="s">
        <v>80856</v>
      </c>
      <c r="B76173">
        <v>0.31868999999999997</v>
      </c>
      <c r="C76173">
        <f t="shared" si="1190"/>
        <v>15</v>
      </c>
    </row>
    <row r="76174" spans="1:3">
      <c r="A76174" t="s">
        <v>80931</v>
      </c>
      <c r="B76174">
        <v>0.31868999999999997</v>
      </c>
      <c r="C76174">
        <f t="shared" si="1190"/>
        <v>15</v>
      </c>
    </row>
    <row r="76175" spans="1:3">
      <c r="A76175" t="s">
        <v>80935</v>
      </c>
      <c r="B76175">
        <v>0.31868999999999997</v>
      </c>
      <c r="C76175">
        <f t="shared" si="1190"/>
        <v>15</v>
      </c>
    </row>
    <row r="76176" spans="1:3">
      <c r="A76176" t="s">
        <v>80957</v>
      </c>
      <c r="B76176">
        <v>0.95606899999999995</v>
      </c>
      <c r="C76176">
        <f t="shared" si="1190"/>
        <v>15</v>
      </c>
    </row>
    <row r="76177" spans="1:3">
      <c r="A76177" t="s">
        <v>80962</v>
      </c>
      <c r="B76177">
        <v>1.59345</v>
      </c>
      <c r="C76177">
        <f t="shared" si="1190"/>
        <v>15</v>
      </c>
    </row>
    <row r="76178" spans="1:3">
      <c r="A76178" t="s">
        <v>80968</v>
      </c>
      <c r="B76178">
        <v>2.2308300000000001</v>
      </c>
      <c r="C76178">
        <f t="shared" si="1190"/>
        <v>15</v>
      </c>
    </row>
    <row r="76179" spans="1:3">
      <c r="A76179" t="s">
        <v>80973</v>
      </c>
      <c r="B76179">
        <v>0.31868999999999997</v>
      </c>
      <c r="C76179">
        <f t="shared" si="1190"/>
        <v>15</v>
      </c>
    </row>
    <row r="76180" spans="1:3">
      <c r="A76180" t="s">
        <v>80996</v>
      </c>
      <c r="B76180">
        <v>0.95606899999999995</v>
      </c>
      <c r="C76180">
        <f t="shared" si="1190"/>
        <v>15</v>
      </c>
    </row>
    <row r="76181" spans="1:3">
      <c r="A76181" t="s">
        <v>81016</v>
      </c>
      <c r="B76181">
        <v>1.59345</v>
      </c>
      <c r="C76181">
        <f t="shared" si="1190"/>
        <v>15</v>
      </c>
    </row>
    <row r="76182" spans="1:3">
      <c r="A76182" t="s">
        <v>81028</v>
      </c>
      <c r="B76182">
        <v>6.3737899999999996</v>
      </c>
      <c r="C76182">
        <f t="shared" si="1190"/>
        <v>15</v>
      </c>
    </row>
    <row r="76183" spans="1:3">
      <c r="A76183" t="s">
        <v>81032</v>
      </c>
      <c r="B76183">
        <v>0.31868999999999997</v>
      </c>
      <c r="C76183">
        <f t="shared" si="1190"/>
        <v>15</v>
      </c>
    </row>
    <row r="76184" spans="1:3">
      <c r="A76184" t="s">
        <v>81041</v>
      </c>
      <c r="B76184">
        <v>0.31868999999999997</v>
      </c>
      <c r="C76184">
        <f t="shared" si="1190"/>
        <v>15</v>
      </c>
    </row>
    <row r="76185" spans="1:3">
      <c r="A76185" t="s">
        <v>81042</v>
      </c>
      <c r="B76185">
        <v>0.31868999999999997</v>
      </c>
      <c r="C76185">
        <f t="shared" si="1190"/>
        <v>15</v>
      </c>
    </row>
    <row r="76186" spans="1:3">
      <c r="A76186" t="s">
        <v>81048</v>
      </c>
      <c r="B76186">
        <v>0.31868999999999997</v>
      </c>
      <c r="C76186">
        <f t="shared" si="1190"/>
        <v>15</v>
      </c>
    </row>
    <row r="76187" spans="1:3">
      <c r="A76187" t="s">
        <v>81081</v>
      </c>
      <c r="B76187">
        <v>1.59345</v>
      </c>
      <c r="C76187">
        <f t="shared" si="1190"/>
        <v>15</v>
      </c>
    </row>
    <row r="76188" spans="1:3">
      <c r="A76188" t="s">
        <v>81117</v>
      </c>
      <c r="B76188">
        <v>0.31868999999999997</v>
      </c>
      <c r="C76188">
        <f t="shared" si="1190"/>
        <v>15</v>
      </c>
    </row>
    <row r="76189" spans="1:3">
      <c r="A76189" t="s">
        <v>81167</v>
      </c>
      <c r="B76189">
        <v>0.95606899999999995</v>
      </c>
      <c r="C76189">
        <f t="shared" si="1190"/>
        <v>15</v>
      </c>
    </row>
    <row r="76190" spans="1:3">
      <c r="A76190" t="s">
        <v>81168</v>
      </c>
      <c r="B76190">
        <v>0.63737900000000003</v>
      </c>
      <c r="C76190">
        <f t="shared" si="1190"/>
        <v>15</v>
      </c>
    </row>
    <row r="76191" spans="1:3">
      <c r="A76191" t="s">
        <v>81170</v>
      </c>
      <c r="B76191">
        <v>0.31868999999999997</v>
      </c>
      <c r="C76191">
        <f t="shared" si="1190"/>
        <v>15</v>
      </c>
    </row>
    <row r="76192" spans="1:3">
      <c r="A76192" t="s">
        <v>81191</v>
      </c>
      <c r="B76192">
        <v>0.31868999999999997</v>
      </c>
      <c r="C76192">
        <f t="shared" si="1190"/>
        <v>15</v>
      </c>
    </row>
    <row r="76193" spans="1:3">
      <c r="A76193" t="s">
        <v>81225</v>
      </c>
      <c r="B76193">
        <v>0.31868999999999997</v>
      </c>
      <c r="C76193">
        <f t="shared" si="1190"/>
        <v>15</v>
      </c>
    </row>
    <row r="76194" spans="1:3">
      <c r="A76194" t="s">
        <v>81408</v>
      </c>
      <c r="B76194">
        <v>0.31868999999999997</v>
      </c>
      <c r="C76194">
        <f t="shared" si="1190"/>
        <v>15</v>
      </c>
    </row>
    <row r="76195" spans="1:3">
      <c r="A76195" t="s">
        <v>81435</v>
      </c>
      <c r="B76195">
        <v>0.31868999999999997</v>
      </c>
      <c r="C76195">
        <f t="shared" si="1190"/>
        <v>15</v>
      </c>
    </row>
    <row r="76196" spans="1:3">
      <c r="A76196" t="s">
        <v>81563</v>
      </c>
      <c r="B76196">
        <v>0.63737900000000003</v>
      </c>
      <c r="C76196">
        <f t="shared" si="1190"/>
        <v>15</v>
      </c>
    </row>
    <row r="76197" spans="1:3">
      <c r="A76197" t="s">
        <v>81577</v>
      </c>
      <c r="B76197">
        <v>0.95606899999999995</v>
      </c>
      <c r="C76197">
        <f t="shared" si="1190"/>
        <v>15</v>
      </c>
    </row>
    <row r="76198" spans="1:3">
      <c r="A76198" t="s">
        <v>81579</v>
      </c>
      <c r="B76198">
        <v>4.1429600000000004</v>
      </c>
      <c r="C76198">
        <f t="shared" si="1190"/>
        <v>15</v>
      </c>
    </row>
    <row r="76199" spans="1:3">
      <c r="A76199" t="s">
        <v>81644</v>
      </c>
      <c r="B76199">
        <v>0.31868999999999997</v>
      </c>
      <c r="C76199">
        <f t="shared" si="1190"/>
        <v>15</v>
      </c>
    </row>
    <row r="76200" spans="1:3">
      <c r="A76200" t="s">
        <v>81820</v>
      </c>
      <c r="B76200">
        <v>0.63737900000000003</v>
      </c>
      <c r="C76200">
        <f t="shared" si="1190"/>
        <v>15</v>
      </c>
    </row>
    <row r="76201" spans="1:3">
      <c r="A76201" t="s">
        <v>81925</v>
      </c>
      <c r="B76201">
        <v>0.95606899999999995</v>
      </c>
      <c r="C76201">
        <f t="shared" si="1190"/>
        <v>15</v>
      </c>
    </row>
    <row r="76202" spans="1:3">
      <c r="A76202" t="s">
        <v>81948</v>
      </c>
      <c r="B76202">
        <v>0.31868999999999997</v>
      </c>
      <c r="C76202">
        <f t="shared" si="1190"/>
        <v>15</v>
      </c>
    </row>
    <row r="76203" spans="1:3">
      <c r="A76203" t="s">
        <v>81970</v>
      </c>
      <c r="B76203">
        <v>0.31868999999999997</v>
      </c>
      <c r="C76203">
        <f t="shared" si="1190"/>
        <v>15</v>
      </c>
    </row>
    <row r="76204" spans="1:3">
      <c r="A76204" t="s">
        <v>82105</v>
      </c>
      <c r="B76204">
        <v>0.63737900000000003</v>
      </c>
      <c r="C76204">
        <f t="shared" si="1190"/>
        <v>15</v>
      </c>
    </row>
    <row r="76205" spans="1:3">
      <c r="A76205" t="s">
        <v>82210</v>
      </c>
      <c r="B76205">
        <v>0.31868999999999997</v>
      </c>
      <c r="C76205">
        <f t="shared" si="1190"/>
        <v>15</v>
      </c>
    </row>
    <row r="76206" spans="1:3">
      <c r="A76206" t="s">
        <v>82240</v>
      </c>
      <c r="B76206">
        <v>0.31868999999999997</v>
      </c>
      <c r="C76206">
        <f t="shared" si="1190"/>
        <v>15</v>
      </c>
    </row>
    <row r="76207" spans="1:3">
      <c r="A76207" t="s">
        <v>82248</v>
      </c>
      <c r="B76207">
        <v>0.31868999999999997</v>
      </c>
      <c r="C76207">
        <f t="shared" si="1190"/>
        <v>15</v>
      </c>
    </row>
    <row r="76208" spans="1:3">
      <c r="A76208" t="s">
        <v>82272</v>
      </c>
      <c r="B76208">
        <v>0.31868999999999997</v>
      </c>
      <c r="C76208">
        <f t="shared" si="1190"/>
        <v>15</v>
      </c>
    </row>
    <row r="76209" spans="1:3">
      <c r="A76209" t="s">
        <v>82290</v>
      </c>
      <c r="B76209">
        <v>0.31868999999999997</v>
      </c>
      <c r="C76209">
        <f t="shared" si="1190"/>
        <v>15</v>
      </c>
    </row>
    <row r="76210" spans="1:3">
      <c r="A76210" t="s">
        <v>82319</v>
      </c>
      <c r="B76210">
        <v>0.95606899999999995</v>
      </c>
      <c r="C76210">
        <f t="shared" si="1190"/>
        <v>15</v>
      </c>
    </row>
    <row r="76211" spans="1:3">
      <c r="A76211" t="s">
        <v>82354</v>
      </c>
      <c r="B76211">
        <v>0.31868999999999997</v>
      </c>
      <c r="C76211">
        <f t="shared" si="1190"/>
        <v>15</v>
      </c>
    </row>
    <row r="76212" spans="1:3">
      <c r="A76212" t="s">
        <v>82388</v>
      </c>
      <c r="B76212">
        <v>0.63737900000000003</v>
      </c>
      <c r="C76212">
        <f t="shared" si="1190"/>
        <v>15</v>
      </c>
    </row>
    <row r="76213" spans="1:3">
      <c r="A76213" t="s">
        <v>82468</v>
      </c>
      <c r="B76213">
        <v>0.31868999999999997</v>
      </c>
      <c r="C76213">
        <f t="shared" si="1190"/>
        <v>15</v>
      </c>
    </row>
    <row r="76214" spans="1:3">
      <c r="A76214" t="s">
        <v>82476</v>
      </c>
      <c r="B76214">
        <v>0.31868999999999997</v>
      </c>
      <c r="C76214">
        <f t="shared" si="1190"/>
        <v>15</v>
      </c>
    </row>
    <row r="76215" spans="1:3">
      <c r="A76215" t="s">
        <v>82490</v>
      </c>
      <c r="B76215">
        <v>0.31868999999999997</v>
      </c>
      <c r="C76215">
        <f t="shared" si="1190"/>
        <v>15</v>
      </c>
    </row>
    <row r="76216" spans="1:3">
      <c r="A76216" t="s">
        <v>82494</v>
      </c>
      <c r="B76216">
        <v>0.63737900000000003</v>
      </c>
      <c r="C76216">
        <f t="shared" si="1190"/>
        <v>15</v>
      </c>
    </row>
    <row r="76217" spans="1:3">
      <c r="A76217" t="s">
        <v>82495</v>
      </c>
      <c r="B76217">
        <v>0.31868999999999997</v>
      </c>
      <c r="C76217">
        <f t="shared" si="1190"/>
        <v>15</v>
      </c>
    </row>
    <row r="76218" spans="1:3">
      <c r="A76218" t="s">
        <v>82556</v>
      </c>
      <c r="B76218">
        <v>0.31868999999999997</v>
      </c>
      <c r="C76218">
        <f t="shared" si="1190"/>
        <v>15</v>
      </c>
    </row>
    <row r="76219" spans="1:3">
      <c r="A76219" t="s">
        <v>82671</v>
      </c>
      <c r="B76219">
        <v>0.31868999999999997</v>
      </c>
      <c r="C76219">
        <f t="shared" si="1190"/>
        <v>15</v>
      </c>
    </row>
    <row r="76220" spans="1:3">
      <c r="A76220" t="s">
        <v>82691</v>
      </c>
      <c r="B76220">
        <v>0.31868999999999997</v>
      </c>
      <c r="C76220">
        <f t="shared" si="1190"/>
        <v>15</v>
      </c>
    </row>
    <row r="76221" spans="1:3">
      <c r="A76221" t="s">
        <v>82793</v>
      </c>
      <c r="B76221">
        <v>0.31868999999999997</v>
      </c>
      <c r="C76221">
        <f t="shared" si="1190"/>
        <v>15</v>
      </c>
    </row>
    <row r="76222" spans="1:3">
      <c r="A76222" t="s">
        <v>82889</v>
      </c>
      <c r="B76222">
        <v>0.31868999999999997</v>
      </c>
      <c r="C76222">
        <f t="shared" si="1190"/>
        <v>15</v>
      </c>
    </row>
    <row r="76223" spans="1:3">
      <c r="A76223" t="s">
        <v>82930</v>
      </c>
      <c r="B76223">
        <v>0.31868999999999997</v>
      </c>
      <c r="C76223">
        <f t="shared" si="1190"/>
        <v>15</v>
      </c>
    </row>
    <row r="76224" spans="1:3">
      <c r="A76224" t="s">
        <v>82960</v>
      </c>
      <c r="B76224">
        <v>0.31868999999999997</v>
      </c>
      <c r="C76224">
        <f t="shared" si="1190"/>
        <v>15</v>
      </c>
    </row>
    <row r="76225" spans="1:3">
      <c r="A76225" t="s">
        <v>82980</v>
      </c>
      <c r="B76225">
        <v>0.31868999999999997</v>
      </c>
      <c r="C76225">
        <f t="shared" ref="C76225:C76288" si="1191">LEN(A76225)</f>
        <v>15</v>
      </c>
    </row>
    <row r="76226" spans="1:3">
      <c r="A76226" t="s">
        <v>82981</v>
      </c>
      <c r="B76226">
        <v>0.31868999999999997</v>
      </c>
      <c r="C76226">
        <f t="shared" si="1191"/>
        <v>15</v>
      </c>
    </row>
    <row r="76227" spans="1:3">
      <c r="A76227" t="s">
        <v>82983</v>
      </c>
      <c r="B76227">
        <v>0.31868999999999997</v>
      </c>
      <c r="C76227">
        <f t="shared" si="1191"/>
        <v>15</v>
      </c>
    </row>
    <row r="76228" spans="1:3">
      <c r="A76228" t="s">
        <v>82991</v>
      </c>
      <c r="B76228">
        <v>0.31868999999999997</v>
      </c>
      <c r="C76228">
        <f t="shared" si="1191"/>
        <v>15</v>
      </c>
    </row>
    <row r="76229" spans="1:3">
      <c r="A76229" t="s">
        <v>83003</v>
      </c>
      <c r="B76229">
        <v>0.63737900000000003</v>
      </c>
      <c r="C76229">
        <f t="shared" si="1191"/>
        <v>15</v>
      </c>
    </row>
    <row r="76230" spans="1:3">
      <c r="A76230" t="s">
        <v>83095</v>
      </c>
      <c r="B76230">
        <v>0.31868999999999997</v>
      </c>
      <c r="C76230">
        <f t="shared" si="1191"/>
        <v>15</v>
      </c>
    </row>
    <row r="76231" spans="1:3">
      <c r="A76231" t="s">
        <v>83115</v>
      </c>
      <c r="B76231">
        <v>0.31868999999999997</v>
      </c>
      <c r="C76231">
        <f t="shared" si="1191"/>
        <v>15</v>
      </c>
    </row>
    <row r="76232" spans="1:3">
      <c r="A76232" t="s">
        <v>83131</v>
      </c>
      <c r="B76232">
        <v>0.31868999999999997</v>
      </c>
      <c r="C76232">
        <f t="shared" si="1191"/>
        <v>15</v>
      </c>
    </row>
    <row r="76233" spans="1:3">
      <c r="A76233" t="s">
        <v>83133</v>
      </c>
      <c r="B76233">
        <v>1.59345</v>
      </c>
      <c r="C76233">
        <f t="shared" si="1191"/>
        <v>15</v>
      </c>
    </row>
    <row r="76234" spans="1:3">
      <c r="A76234" t="s">
        <v>83163</v>
      </c>
      <c r="B76234">
        <v>0.31868999999999997</v>
      </c>
      <c r="C76234">
        <f t="shared" si="1191"/>
        <v>15</v>
      </c>
    </row>
    <row r="76235" spans="1:3">
      <c r="A76235" t="s">
        <v>83166</v>
      </c>
      <c r="B76235">
        <v>0.31868999999999997</v>
      </c>
      <c r="C76235">
        <f t="shared" si="1191"/>
        <v>15</v>
      </c>
    </row>
    <row r="76236" spans="1:3">
      <c r="A76236" t="s">
        <v>83168</v>
      </c>
      <c r="B76236">
        <v>0.31868999999999997</v>
      </c>
      <c r="C76236">
        <f t="shared" si="1191"/>
        <v>15</v>
      </c>
    </row>
    <row r="76237" spans="1:3">
      <c r="A76237" t="s">
        <v>83182</v>
      </c>
      <c r="B76237">
        <v>0.31868999999999997</v>
      </c>
      <c r="C76237">
        <f t="shared" si="1191"/>
        <v>15</v>
      </c>
    </row>
    <row r="76238" spans="1:3">
      <c r="A76238" t="s">
        <v>83231</v>
      </c>
      <c r="B76238">
        <v>0.31868999999999997</v>
      </c>
      <c r="C76238">
        <f t="shared" si="1191"/>
        <v>15</v>
      </c>
    </row>
    <row r="76239" spans="1:3">
      <c r="A76239" t="s">
        <v>83248</v>
      </c>
      <c r="B76239">
        <v>0.63737900000000003</v>
      </c>
      <c r="C76239">
        <f t="shared" si="1191"/>
        <v>15</v>
      </c>
    </row>
    <row r="76240" spans="1:3">
      <c r="A76240" t="s">
        <v>83269</v>
      </c>
      <c r="B76240">
        <v>1.91214</v>
      </c>
      <c r="C76240">
        <f t="shared" si="1191"/>
        <v>15</v>
      </c>
    </row>
    <row r="76241" spans="1:3">
      <c r="A76241" t="s">
        <v>83279</v>
      </c>
      <c r="B76241">
        <v>0.31868999999999997</v>
      </c>
      <c r="C76241">
        <f t="shared" si="1191"/>
        <v>15</v>
      </c>
    </row>
    <row r="76242" spans="1:3">
      <c r="A76242" t="s">
        <v>83339</v>
      </c>
      <c r="B76242">
        <v>0.31868999999999997</v>
      </c>
      <c r="C76242">
        <f t="shared" si="1191"/>
        <v>15</v>
      </c>
    </row>
    <row r="76243" spans="1:3">
      <c r="A76243" t="s">
        <v>83398</v>
      </c>
      <c r="B76243">
        <v>0.31868999999999997</v>
      </c>
      <c r="C76243">
        <f t="shared" si="1191"/>
        <v>15</v>
      </c>
    </row>
    <row r="76244" spans="1:3">
      <c r="A76244" t="s">
        <v>83559</v>
      </c>
      <c r="B76244">
        <v>0.31868999999999997</v>
      </c>
      <c r="C76244">
        <f t="shared" si="1191"/>
        <v>15</v>
      </c>
    </row>
    <row r="76245" spans="1:3">
      <c r="A76245" t="s">
        <v>83652</v>
      </c>
      <c r="B76245">
        <v>0.31868999999999997</v>
      </c>
      <c r="C76245">
        <f t="shared" si="1191"/>
        <v>15</v>
      </c>
    </row>
    <row r="76246" spans="1:3">
      <c r="A76246" t="s">
        <v>83744</v>
      </c>
      <c r="B76246">
        <v>0.31868999999999997</v>
      </c>
      <c r="C76246">
        <f t="shared" si="1191"/>
        <v>15</v>
      </c>
    </row>
    <row r="76247" spans="1:3">
      <c r="A76247" t="s">
        <v>83808</v>
      </c>
      <c r="B76247">
        <v>0.31868999999999997</v>
      </c>
      <c r="C76247">
        <f t="shared" si="1191"/>
        <v>15</v>
      </c>
    </row>
    <row r="76248" spans="1:3">
      <c r="A76248" t="s">
        <v>83810</v>
      </c>
      <c r="B76248">
        <v>0.95606899999999995</v>
      </c>
      <c r="C76248">
        <f t="shared" si="1191"/>
        <v>15</v>
      </c>
    </row>
    <row r="76249" spans="1:3">
      <c r="A76249" t="s">
        <v>83814</v>
      </c>
      <c r="B76249">
        <v>0.95606899999999995</v>
      </c>
      <c r="C76249">
        <f t="shared" si="1191"/>
        <v>15</v>
      </c>
    </row>
    <row r="76250" spans="1:3">
      <c r="A76250" t="s">
        <v>83816</v>
      </c>
      <c r="B76250">
        <v>1.2747599999999999</v>
      </c>
      <c r="C76250">
        <f t="shared" si="1191"/>
        <v>15</v>
      </c>
    </row>
    <row r="76251" spans="1:3">
      <c r="A76251" t="s">
        <v>83910</v>
      </c>
      <c r="B76251">
        <v>0.31868999999999997</v>
      </c>
      <c r="C76251">
        <f t="shared" si="1191"/>
        <v>15</v>
      </c>
    </row>
    <row r="76252" spans="1:3">
      <c r="A76252" t="s">
        <v>83951</v>
      </c>
      <c r="B76252">
        <v>0.31868999999999997</v>
      </c>
      <c r="C76252">
        <f t="shared" si="1191"/>
        <v>15</v>
      </c>
    </row>
    <row r="76253" spans="1:3">
      <c r="A76253" t="s">
        <v>83966</v>
      </c>
      <c r="B76253">
        <v>0.31868999999999997</v>
      </c>
      <c r="C76253">
        <f t="shared" si="1191"/>
        <v>15</v>
      </c>
    </row>
    <row r="76254" spans="1:3">
      <c r="A76254" t="s">
        <v>83981</v>
      </c>
      <c r="B76254">
        <v>0.31868999999999997</v>
      </c>
      <c r="C76254">
        <f t="shared" si="1191"/>
        <v>15</v>
      </c>
    </row>
    <row r="76255" spans="1:3">
      <c r="A76255" t="s">
        <v>83997</v>
      </c>
      <c r="B76255">
        <v>0.31868999999999997</v>
      </c>
      <c r="C76255">
        <f t="shared" si="1191"/>
        <v>15</v>
      </c>
    </row>
    <row r="76256" spans="1:3">
      <c r="A76256" t="s">
        <v>84082</v>
      </c>
      <c r="B76256">
        <v>0.31868999999999997</v>
      </c>
      <c r="C76256">
        <f t="shared" si="1191"/>
        <v>15</v>
      </c>
    </row>
    <row r="76257" spans="1:3">
      <c r="A76257" t="s">
        <v>84085</v>
      </c>
      <c r="B76257">
        <v>0.31868999999999997</v>
      </c>
      <c r="C76257">
        <f t="shared" si="1191"/>
        <v>15</v>
      </c>
    </row>
    <row r="76258" spans="1:3">
      <c r="A76258" t="s">
        <v>84086</v>
      </c>
      <c r="B76258">
        <v>0.31868999999999997</v>
      </c>
      <c r="C76258">
        <f t="shared" si="1191"/>
        <v>15</v>
      </c>
    </row>
    <row r="76259" spans="1:3">
      <c r="A76259" t="s">
        <v>84092</v>
      </c>
      <c r="B76259">
        <v>0.31868999999999997</v>
      </c>
      <c r="C76259">
        <f t="shared" si="1191"/>
        <v>15</v>
      </c>
    </row>
    <row r="76260" spans="1:3">
      <c r="A76260" t="s">
        <v>84102</v>
      </c>
      <c r="B76260">
        <v>0.31868999999999997</v>
      </c>
      <c r="C76260">
        <f t="shared" si="1191"/>
        <v>15</v>
      </c>
    </row>
    <row r="76261" spans="1:3">
      <c r="A76261" t="s">
        <v>84103</v>
      </c>
      <c r="B76261">
        <v>0.31868999999999997</v>
      </c>
      <c r="C76261">
        <f t="shared" si="1191"/>
        <v>15</v>
      </c>
    </row>
    <row r="76262" spans="1:3">
      <c r="A76262" t="s">
        <v>84122</v>
      </c>
      <c r="B76262">
        <v>0.63737900000000003</v>
      </c>
      <c r="C76262">
        <f t="shared" si="1191"/>
        <v>15</v>
      </c>
    </row>
    <row r="76263" spans="1:3">
      <c r="A76263" t="s">
        <v>84124</v>
      </c>
      <c r="B76263">
        <v>0.31868999999999997</v>
      </c>
      <c r="C76263">
        <f t="shared" si="1191"/>
        <v>15</v>
      </c>
    </row>
    <row r="76264" spans="1:3">
      <c r="A76264" t="s">
        <v>84137</v>
      </c>
      <c r="B76264">
        <v>0.31868999999999997</v>
      </c>
      <c r="C76264">
        <f t="shared" si="1191"/>
        <v>15</v>
      </c>
    </row>
    <row r="76265" spans="1:3">
      <c r="A76265" t="s">
        <v>84141</v>
      </c>
      <c r="B76265">
        <v>0.31868999999999997</v>
      </c>
      <c r="C76265">
        <f t="shared" si="1191"/>
        <v>15</v>
      </c>
    </row>
    <row r="76266" spans="1:3">
      <c r="A76266" t="s">
        <v>84149</v>
      </c>
      <c r="B76266">
        <v>7.6485500000000002</v>
      </c>
      <c r="C76266">
        <f t="shared" si="1191"/>
        <v>15</v>
      </c>
    </row>
    <row r="76267" spans="1:3">
      <c r="A76267" t="s">
        <v>84151</v>
      </c>
      <c r="B76267">
        <v>0.63737900000000003</v>
      </c>
      <c r="C76267">
        <f t="shared" si="1191"/>
        <v>15</v>
      </c>
    </row>
    <row r="76268" spans="1:3">
      <c r="A76268" t="s">
        <v>84160</v>
      </c>
      <c r="B76268">
        <v>0.95606899999999995</v>
      </c>
      <c r="C76268">
        <f t="shared" si="1191"/>
        <v>15</v>
      </c>
    </row>
    <row r="76269" spans="1:3">
      <c r="A76269" t="s">
        <v>84166</v>
      </c>
      <c r="B76269">
        <v>0.31868999999999997</v>
      </c>
      <c r="C76269">
        <f t="shared" si="1191"/>
        <v>15</v>
      </c>
    </row>
    <row r="76270" spans="1:3">
      <c r="A76270" t="s">
        <v>84189</v>
      </c>
      <c r="B76270">
        <v>0.31868999999999997</v>
      </c>
      <c r="C76270">
        <f t="shared" si="1191"/>
        <v>15</v>
      </c>
    </row>
    <row r="76271" spans="1:3">
      <c r="A76271" t="s">
        <v>84192</v>
      </c>
      <c r="B76271">
        <v>0.31868999999999997</v>
      </c>
      <c r="C76271">
        <f t="shared" si="1191"/>
        <v>15</v>
      </c>
    </row>
    <row r="76272" spans="1:3">
      <c r="A76272" t="s">
        <v>84244</v>
      </c>
      <c r="B76272">
        <v>0.31868999999999997</v>
      </c>
      <c r="C76272">
        <f t="shared" si="1191"/>
        <v>15</v>
      </c>
    </row>
    <row r="76273" spans="1:3">
      <c r="A76273" t="s">
        <v>84245</v>
      </c>
      <c r="B76273">
        <v>0.31868999999999997</v>
      </c>
      <c r="C76273">
        <f t="shared" si="1191"/>
        <v>15</v>
      </c>
    </row>
    <row r="76274" spans="1:3">
      <c r="A76274" t="s">
        <v>84250</v>
      </c>
      <c r="B76274">
        <v>1.59345</v>
      </c>
      <c r="C76274">
        <f t="shared" si="1191"/>
        <v>15</v>
      </c>
    </row>
    <row r="76275" spans="1:3">
      <c r="A76275" t="s">
        <v>84260</v>
      </c>
      <c r="B76275">
        <v>0.31868999999999997</v>
      </c>
      <c r="C76275">
        <f t="shared" si="1191"/>
        <v>15</v>
      </c>
    </row>
    <row r="76276" spans="1:3">
      <c r="A76276" t="s">
        <v>84261</v>
      </c>
      <c r="B76276">
        <v>0.31868999999999997</v>
      </c>
      <c r="C76276">
        <f t="shared" si="1191"/>
        <v>15</v>
      </c>
    </row>
    <row r="76277" spans="1:3">
      <c r="A76277" t="s">
        <v>84265</v>
      </c>
      <c r="B76277">
        <v>0.31868999999999997</v>
      </c>
      <c r="C76277">
        <f t="shared" si="1191"/>
        <v>15</v>
      </c>
    </row>
    <row r="76278" spans="1:3">
      <c r="A76278" t="s">
        <v>84266</v>
      </c>
      <c r="B76278">
        <v>0.31868999999999997</v>
      </c>
      <c r="C76278">
        <f t="shared" si="1191"/>
        <v>15</v>
      </c>
    </row>
    <row r="76279" spans="1:3">
      <c r="A76279" t="s">
        <v>84267</v>
      </c>
      <c r="B76279">
        <v>0.31868999999999997</v>
      </c>
      <c r="C76279">
        <f t="shared" si="1191"/>
        <v>15</v>
      </c>
    </row>
    <row r="76280" spans="1:3">
      <c r="A76280" t="s">
        <v>84277</v>
      </c>
      <c r="B76280">
        <v>1.91214</v>
      </c>
      <c r="C76280">
        <f t="shared" si="1191"/>
        <v>15</v>
      </c>
    </row>
    <row r="76281" spans="1:3">
      <c r="A76281" t="s">
        <v>84301</v>
      </c>
      <c r="B76281">
        <v>0.31868999999999997</v>
      </c>
      <c r="C76281">
        <f t="shared" si="1191"/>
        <v>15</v>
      </c>
    </row>
    <row r="76282" spans="1:3">
      <c r="A76282" t="s">
        <v>84306</v>
      </c>
      <c r="B76282">
        <v>0.31868999999999997</v>
      </c>
      <c r="C76282">
        <f t="shared" si="1191"/>
        <v>15</v>
      </c>
    </row>
    <row r="76283" spans="1:3">
      <c r="A76283" t="s">
        <v>84323</v>
      </c>
      <c r="B76283">
        <v>0.63737900000000003</v>
      </c>
      <c r="C76283">
        <f t="shared" si="1191"/>
        <v>15</v>
      </c>
    </row>
    <row r="76284" spans="1:3">
      <c r="A76284" t="s">
        <v>84346</v>
      </c>
      <c r="B76284">
        <v>0.31868999999999997</v>
      </c>
      <c r="C76284">
        <f t="shared" si="1191"/>
        <v>15</v>
      </c>
    </row>
    <row r="76285" spans="1:3">
      <c r="A76285" t="s">
        <v>84373</v>
      </c>
      <c r="B76285">
        <v>1.2747599999999999</v>
      </c>
      <c r="C76285">
        <f t="shared" si="1191"/>
        <v>15</v>
      </c>
    </row>
    <row r="76286" spans="1:3">
      <c r="A76286" t="s">
        <v>84374</v>
      </c>
      <c r="B76286">
        <v>0.31868999999999997</v>
      </c>
      <c r="C76286">
        <f t="shared" si="1191"/>
        <v>15</v>
      </c>
    </row>
    <row r="76287" spans="1:3">
      <c r="A76287" t="s">
        <v>84380</v>
      </c>
      <c r="B76287">
        <v>0.31868999999999997</v>
      </c>
      <c r="C76287">
        <f t="shared" si="1191"/>
        <v>15</v>
      </c>
    </row>
    <row r="76288" spans="1:3">
      <c r="A76288" t="s">
        <v>84500</v>
      </c>
      <c r="B76288">
        <v>0.31868999999999997</v>
      </c>
      <c r="C76288">
        <f t="shared" si="1191"/>
        <v>15</v>
      </c>
    </row>
    <row r="76289" spans="1:3">
      <c r="A76289" t="s">
        <v>84512</v>
      </c>
      <c r="B76289">
        <v>0.31868999999999997</v>
      </c>
      <c r="C76289">
        <f t="shared" ref="C76289:C76352" si="1192">LEN(A76289)</f>
        <v>15</v>
      </c>
    </row>
    <row r="76290" spans="1:3">
      <c r="A76290" t="s">
        <v>84547</v>
      </c>
      <c r="B76290">
        <v>0.31868999999999997</v>
      </c>
      <c r="C76290">
        <f t="shared" si="1192"/>
        <v>15</v>
      </c>
    </row>
    <row r="76291" spans="1:3">
      <c r="A76291" t="s">
        <v>84572</v>
      </c>
      <c r="B76291">
        <v>0.31868999999999997</v>
      </c>
      <c r="C76291">
        <f t="shared" si="1192"/>
        <v>15</v>
      </c>
    </row>
    <row r="76292" spans="1:3">
      <c r="A76292" t="s">
        <v>84582</v>
      </c>
      <c r="B76292">
        <v>0.31868999999999997</v>
      </c>
      <c r="C76292">
        <f t="shared" si="1192"/>
        <v>15</v>
      </c>
    </row>
    <row r="76293" spans="1:3">
      <c r="A76293" t="s">
        <v>84603</v>
      </c>
      <c r="B76293">
        <v>0.31868999999999997</v>
      </c>
      <c r="C76293">
        <f t="shared" si="1192"/>
        <v>15</v>
      </c>
    </row>
    <row r="76294" spans="1:3">
      <c r="A76294" t="s">
        <v>84615</v>
      </c>
      <c r="B76294">
        <v>0.95606899999999995</v>
      </c>
      <c r="C76294">
        <f t="shared" si="1192"/>
        <v>15</v>
      </c>
    </row>
    <row r="76295" spans="1:3">
      <c r="A76295" t="s">
        <v>84617</v>
      </c>
      <c r="B76295">
        <v>0.63737900000000003</v>
      </c>
      <c r="C76295">
        <f t="shared" si="1192"/>
        <v>15</v>
      </c>
    </row>
    <row r="76296" spans="1:3">
      <c r="A76296" t="s">
        <v>84618</v>
      </c>
      <c r="B76296">
        <v>0.31868999999999997</v>
      </c>
      <c r="C76296">
        <f t="shared" si="1192"/>
        <v>15</v>
      </c>
    </row>
    <row r="76297" spans="1:3">
      <c r="A76297" t="s">
        <v>84633</v>
      </c>
      <c r="B76297">
        <v>0.31868999999999997</v>
      </c>
      <c r="C76297">
        <f t="shared" si="1192"/>
        <v>15</v>
      </c>
    </row>
    <row r="76298" spans="1:3">
      <c r="A76298" t="s">
        <v>84639</v>
      </c>
      <c r="B76298">
        <v>0.31868999999999997</v>
      </c>
      <c r="C76298">
        <f t="shared" si="1192"/>
        <v>15</v>
      </c>
    </row>
    <row r="76299" spans="1:3">
      <c r="A76299" t="s">
        <v>84641</v>
      </c>
      <c r="B76299">
        <v>1.2747599999999999</v>
      </c>
      <c r="C76299">
        <f t="shared" si="1192"/>
        <v>15</v>
      </c>
    </row>
    <row r="76300" spans="1:3">
      <c r="A76300" t="s">
        <v>84661</v>
      </c>
      <c r="B76300">
        <v>0.63737900000000003</v>
      </c>
      <c r="C76300">
        <f t="shared" si="1192"/>
        <v>15</v>
      </c>
    </row>
    <row r="76301" spans="1:3">
      <c r="A76301" t="s">
        <v>84662</v>
      </c>
      <c r="B76301">
        <v>1.2747599999999999</v>
      </c>
      <c r="C76301">
        <f t="shared" si="1192"/>
        <v>15</v>
      </c>
    </row>
    <row r="76302" spans="1:3">
      <c r="A76302" t="s">
        <v>84664</v>
      </c>
      <c r="B76302">
        <v>0.31868999999999997</v>
      </c>
      <c r="C76302">
        <f t="shared" si="1192"/>
        <v>15</v>
      </c>
    </row>
    <row r="76303" spans="1:3">
      <c r="A76303" t="s">
        <v>84675</v>
      </c>
      <c r="B76303">
        <v>0.31868999999999997</v>
      </c>
      <c r="C76303">
        <f t="shared" si="1192"/>
        <v>15</v>
      </c>
    </row>
    <row r="76304" spans="1:3">
      <c r="A76304" t="s">
        <v>84681</v>
      </c>
      <c r="B76304">
        <v>0.31868999999999997</v>
      </c>
      <c r="C76304">
        <f t="shared" si="1192"/>
        <v>15</v>
      </c>
    </row>
    <row r="76305" spans="1:3">
      <c r="A76305" t="s">
        <v>84692</v>
      </c>
      <c r="B76305">
        <v>0.63737900000000003</v>
      </c>
      <c r="C76305">
        <f t="shared" si="1192"/>
        <v>15</v>
      </c>
    </row>
    <row r="76306" spans="1:3">
      <c r="A76306" t="s">
        <v>84695</v>
      </c>
      <c r="B76306">
        <v>0.31868999999999997</v>
      </c>
      <c r="C76306">
        <f t="shared" si="1192"/>
        <v>15</v>
      </c>
    </row>
    <row r="76307" spans="1:3">
      <c r="A76307" t="s">
        <v>84707</v>
      </c>
      <c r="B76307">
        <v>0.31868999999999997</v>
      </c>
      <c r="C76307">
        <f t="shared" si="1192"/>
        <v>15</v>
      </c>
    </row>
    <row r="76308" spans="1:3">
      <c r="A76308" t="s">
        <v>84713</v>
      </c>
      <c r="B76308">
        <v>0.31868999999999997</v>
      </c>
      <c r="C76308">
        <f t="shared" si="1192"/>
        <v>15</v>
      </c>
    </row>
    <row r="76309" spans="1:3">
      <c r="A76309" t="s">
        <v>84717</v>
      </c>
      <c r="B76309">
        <v>0.31868999999999997</v>
      </c>
      <c r="C76309">
        <f t="shared" si="1192"/>
        <v>15</v>
      </c>
    </row>
    <row r="76310" spans="1:3">
      <c r="A76310" t="s">
        <v>84744</v>
      </c>
      <c r="B76310">
        <v>0.63737900000000003</v>
      </c>
      <c r="C76310">
        <f t="shared" si="1192"/>
        <v>15</v>
      </c>
    </row>
    <row r="76311" spans="1:3">
      <c r="A76311" t="s">
        <v>84778</v>
      </c>
      <c r="B76311">
        <v>1.59345</v>
      </c>
      <c r="C76311">
        <f t="shared" si="1192"/>
        <v>15</v>
      </c>
    </row>
    <row r="76312" spans="1:3">
      <c r="A76312" t="s">
        <v>84781</v>
      </c>
      <c r="B76312">
        <v>0.31868999999999997</v>
      </c>
      <c r="C76312">
        <f t="shared" si="1192"/>
        <v>15</v>
      </c>
    </row>
    <row r="76313" spans="1:3">
      <c r="A76313" t="s">
        <v>84792</v>
      </c>
      <c r="B76313">
        <v>0.31868999999999997</v>
      </c>
      <c r="C76313">
        <f t="shared" si="1192"/>
        <v>15</v>
      </c>
    </row>
    <row r="76314" spans="1:3">
      <c r="A76314" t="s">
        <v>84815</v>
      </c>
      <c r="B76314">
        <v>0.31868999999999997</v>
      </c>
      <c r="C76314">
        <f t="shared" si="1192"/>
        <v>15</v>
      </c>
    </row>
    <row r="76315" spans="1:3">
      <c r="A76315" t="s">
        <v>84816</v>
      </c>
      <c r="B76315">
        <v>0.31868999999999997</v>
      </c>
      <c r="C76315">
        <f t="shared" si="1192"/>
        <v>15</v>
      </c>
    </row>
    <row r="76316" spans="1:3">
      <c r="A76316" t="s">
        <v>84822</v>
      </c>
      <c r="B76316">
        <v>0.63737900000000003</v>
      </c>
      <c r="C76316">
        <f t="shared" si="1192"/>
        <v>15</v>
      </c>
    </row>
    <row r="76317" spans="1:3">
      <c r="A76317" t="s">
        <v>84846</v>
      </c>
      <c r="B76317">
        <v>0.31868999999999997</v>
      </c>
      <c r="C76317">
        <f t="shared" si="1192"/>
        <v>15</v>
      </c>
    </row>
    <row r="76318" spans="1:3">
      <c r="A76318" t="s">
        <v>84920</v>
      </c>
      <c r="B76318">
        <v>0.31868999999999997</v>
      </c>
      <c r="C76318">
        <f t="shared" si="1192"/>
        <v>15</v>
      </c>
    </row>
    <row r="76319" spans="1:3">
      <c r="A76319" t="s">
        <v>84932</v>
      </c>
      <c r="B76319">
        <v>0.31868999999999997</v>
      </c>
      <c r="C76319">
        <f t="shared" si="1192"/>
        <v>15</v>
      </c>
    </row>
    <row r="76320" spans="1:3">
      <c r="A76320" t="s">
        <v>84936</v>
      </c>
      <c r="B76320">
        <v>0.31868999999999997</v>
      </c>
      <c r="C76320">
        <f t="shared" si="1192"/>
        <v>15</v>
      </c>
    </row>
    <row r="76321" spans="1:3">
      <c r="A76321" t="s">
        <v>85022</v>
      </c>
      <c r="B76321">
        <v>0.31868999999999997</v>
      </c>
      <c r="C76321">
        <f t="shared" si="1192"/>
        <v>15</v>
      </c>
    </row>
    <row r="76322" spans="1:3">
      <c r="A76322" t="s">
        <v>85031</v>
      </c>
      <c r="B76322">
        <v>0.31868999999999997</v>
      </c>
      <c r="C76322">
        <f t="shared" si="1192"/>
        <v>15</v>
      </c>
    </row>
    <row r="76323" spans="1:3">
      <c r="A76323" t="s">
        <v>85032</v>
      </c>
      <c r="B76323">
        <v>0.31868999999999997</v>
      </c>
      <c r="C76323">
        <f t="shared" si="1192"/>
        <v>15</v>
      </c>
    </row>
    <row r="76324" spans="1:3">
      <c r="A76324" t="s">
        <v>85034</v>
      </c>
      <c r="B76324">
        <v>0.31868999999999997</v>
      </c>
      <c r="C76324">
        <f t="shared" si="1192"/>
        <v>15</v>
      </c>
    </row>
    <row r="76325" spans="1:3">
      <c r="A76325" t="s">
        <v>85046</v>
      </c>
      <c r="B76325">
        <v>0.31868999999999997</v>
      </c>
      <c r="C76325">
        <f t="shared" si="1192"/>
        <v>15</v>
      </c>
    </row>
    <row r="76326" spans="1:3">
      <c r="A76326" t="s">
        <v>85057</v>
      </c>
      <c r="B76326">
        <v>0.31868999999999997</v>
      </c>
      <c r="C76326">
        <f t="shared" si="1192"/>
        <v>15</v>
      </c>
    </row>
    <row r="76327" spans="1:3">
      <c r="A76327" t="s">
        <v>85063</v>
      </c>
      <c r="B76327">
        <v>0.31868999999999997</v>
      </c>
      <c r="C76327">
        <f t="shared" si="1192"/>
        <v>15</v>
      </c>
    </row>
    <row r="76328" spans="1:3">
      <c r="A76328" t="s">
        <v>85065</v>
      </c>
      <c r="B76328">
        <v>0.31868999999999997</v>
      </c>
      <c r="C76328">
        <f t="shared" si="1192"/>
        <v>15</v>
      </c>
    </row>
    <row r="76329" spans="1:3">
      <c r="A76329" t="s">
        <v>85067</v>
      </c>
      <c r="B76329">
        <v>0.31868999999999997</v>
      </c>
      <c r="C76329">
        <f t="shared" si="1192"/>
        <v>15</v>
      </c>
    </row>
    <row r="76330" spans="1:3">
      <c r="A76330" t="s">
        <v>85074</v>
      </c>
      <c r="B76330">
        <v>2.5495199999999998</v>
      </c>
      <c r="C76330">
        <f t="shared" si="1192"/>
        <v>15</v>
      </c>
    </row>
    <row r="76331" spans="1:3">
      <c r="A76331" t="s">
        <v>85150</v>
      </c>
      <c r="B76331">
        <v>0.31868999999999997</v>
      </c>
      <c r="C76331">
        <f t="shared" si="1192"/>
        <v>15</v>
      </c>
    </row>
    <row r="76332" spans="1:3">
      <c r="A76332" t="s">
        <v>85152</v>
      </c>
      <c r="B76332">
        <v>0.31868999999999997</v>
      </c>
      <c r="C76332">
        <f t="shared" si="1192"/>
        <v>15</v>
      </c>
    </row>
    <row r="76333" spans="1:3">
      <c r="A76333" t="s">
        <v>85156</v>
      </c>
      <c r="B76333">
        <v>0.31868999999999997</v>
      </c>
      <c r="C76333">
        <f t="shared" si="1192"/>
        <v>15</v>
      </c>
    </row>
    <row r="76334" spans="1:3">
      <c r="A76334" t="s">
        <v>85271</v>
      </c>
      <c r="B76334">
        <v>0.31868999999999997</v>
      </c>
      <c r="C76334">
        <f t="shared" si="1192"/>
        <v>15</v>
      </c>
    </row>
    <row r="76335" spans="1:3">
      <c r="A76335" t="s">
        <v>85273</v>
      </c>
      <c r="B76335">
        <v>46.21</v>
      </c>
      <c r="C76335">
        <f t="shared" si="1192"/>
        <v>15</v>
      </c>
    </row>
    <row r="76336" spans="1:3">
      <c r="A76336" t="s">
        <v>85282</v>
      </c>
      <c r="B76336">
        <v>0.95606899999999995</v>
      </c>
      <c r="C76336">
        <f t="shared" si="1192"/>
        <v>15</v>
      </c>
    </row>
    <row r="76337" spans="1:3">
      <c r="A76337" t="s">
        <v>85295</v>
      </c>
      <c r="B76337">
        <v>0.31868999999999997</v>
      </c>
      <c r="C76337">
        <f t="shared" si="1192"/>
        <v>15</v>
      </c>
    </row>
    <row r="76338" spans="1:3">
      <c r="A76338" t="s">
        <v>85366</v>
      </c>
      <c r="B76338">
        <v>0.31868999999999997</v>
      </c>
      <c r="C76338">
        <f t="shared" si="1192"/>
        <v>15</v>
      </c>
    </row>
    <row r="76339" spans="1:3">
      <c r="A76339" t="s">
        <v>85383</v>
      </c>
      <c r="B76339">
        <v>0.31868999999999997</v>
      </c>
      <c r="C76339">
        <f t="shared" si="1192"/>
        <v>15</v>
      </c>
    </row>
    <row r="76340" spans="1:3">
      <c r="A76340" t="s">
        <v>85408</v>
      </c>
      <c r="B76340">
        <v>0.31868999999999997</v>
      </c>
      <c r="C76340">
        <f t="shared" si="1192"/>
        <v>15</v>
      </c>
    </row>
    <row r="76341" spans="1:3">
      <c r="A76341" t="s">
        <v>85413</v>
      </c>
      <c r="B76341">
        <v>0.31868999999999997</v>
      </c>
      <c r="C76341">
        <f t="shared" si="1192"/>
        <v>15</v>
      </c>
    </row>
    <row r="76342" spans="1:3">
      <c r="A76342" t="s">
        <v>85428</v>
      </c>
      <c r="B76342">
        <v>0.63737900000000003</v>
      </c>
      <c r="C76342">
        <f t="shared" si="1192"/>
        <v>15</v>
      </c>
    </row>
    <row r="76343" spans="1:3">
      <c r="A76343" t="s">
        <v>85619</v>
      </c>
      <c r="B76343">
        <v>0.31868999999999997</v>
      </c>
      <c r="C76343">
        <f t="shared" si="1192"/>
        <v>15</v>
      </c>
    </row>
    <row r="76344" spans="1:3">
      <c r="A76344" t="s">
        <v>85720</v>
      </c>
      <c r="B76344">
        <v>0.31868999999999997</v>
      </c>
      <c r="C76344">
        <f t="shared" si="1192"/>
        <v>15</v>
      </c>
    </row>
    <row r="76345" spans="1:3">
      <c r="A76345" t="s">
        <v>85723</v>
      </c>
      <c r="B76345">
        <v>0.31868999999999997</v>
      </c>
      <c r="C76345">
        <f t="shared" si="1192"/>
        <v>15</v>
      </c>
    </row>
    <row r="76346" spans="1:3">
      <c r="A76346" t="s">
        <v>85802</v>
      </c>
      <c r="B76346">
        <v>0.31868999999999997</v>
      </c>
      <c r="C76346">
        <f t="shared" si="1192"/>
        <v>15</v>
      </c>
    </row>
    <row r="76347" spans="1:3">
      <c r="A76347" t="s">
        <v>85807</v>
      </c>
      <c r="B76347">
        <v>0.31868999999999997</v>
      </c>
      <c r="C76347">
        <f t="shared" si="1192"/>
        <v>15</v>
      </c>
    </row>
    <row r="76348" spans="1:3">
      <c r="A76348" t="s">
        <v>85818</v>
      </c>
      <c r="B76348">
        <v>0.31868999999999997</v>
      </c>
      <c r="C76348">
        <f t="shared" si="1192"/>
        <v>15</v>
      </c>
    </row>
    <row r="76349" spans="1:3">
      <c r="A76349" t="s">
        <v>85840</v>
      </c>
      <c r="B76349">
        <v>0.31868999999999997</v>
      </c>
      <c r="C76349">
        <f t="shared" si="1192"/>
        <v>15</v>
      </c>
    </row>
    <row r="76350" spans="1:3">
      <c r="A76350" t="s">
        <v>85862</v>
      </c>
      <c r="B76350">
        <v>0.31868999999999997</v>
      </c>
      <c r="C76350">
        <f t="shared" si="1192"/>
        <v>15</v>
      </c>
    </row>
    <row r="76351" spans="1:3">
      <c r="A76351" t="s">
        <v>85890</v>
      </c>
      <c r="B76351">
        <v>0.95606899999999995</v>
      </c>
      <c r="C76351">
        <f t="shared" si="1192"/>
        <v>15</v>
      </c>
    </row>
    <row r="76352" spans="1:3">
      <c r="A76352" t="s">
        <v>86043</v>
      </c>
      <c r="B76352">
        <v>0.31868999999999997</v>
      </c>
      <c r="C76352">
        <f t="shared" si="1192"/>
        <v>15</v>
      </c>
    </row>
    <row r="76353" spans="1:3">
      <c r="A76353" t="s">
        <v>86076</v>
      </c>
      <c r="B76353">
        <v>0.31868999999999997</v>
      </c>
      <c r="C76353">
        <f t="shared" ref="C76353:C76416" si="1193">LEN(A76353)</f>
        <v>15</v>
      </c>
    </row>
    <row r="76354" spans="1:3">
      <c r="A76354" t="s">
        <v>86135</v>
      </c>
      <c r="B76354">
        <v>0.31868999999999997</v>
      </c>
      <c r="C76354">
        <f t="shared" si="1193"/>
        <v>15</v>
      </c>
    </row>
    <row r="76355" spans="1:3">
      <c r="A76355" t="s">
        <v>86145</v>
      </c>
      <c r="B76355">
        <v>0.31868999999999997</v>
      </c>
      <c r="C76355">
        <f t="shared" si="1193"/>
        <v>15</v>
      </c>
    </row>
    <row r="76356" spans="1:3">
      <c r="A76356" t="s">
        <v>86148</v>
      </c>
      <c r="B76356">
        <v>1.59345</v>
      </c>
      <c r="C76356">
        <f t="shared" si="1193"/>
        <v>15</v>
      </c>
    </row>
    <row r="76357" spans="1:3">
      <c r="A76357" t="s">
        <v>86153</v>
      </c>
      <c r="B76357">
        <v>0.31868999999999997</v>
      </c>
      <c r="C76357">
        <f t="shared" si="1193"/>
        <v>15</v>
      </c>
    </row>
    <row r="76358" spans="1:3">
      <c r="A76358" t="s">
        <v>86154</v>
      </c>
      <c r="B76358">
        <v>0.31868999999999997</v>
      </c>
      <c r="C76358">
        <f t="shared" si="1193"/>
        <v>15</v>
      </c>
    </row>
    <row r="76359" spans="1:3">
      <c r="A76359" t="s">
        <v>86158</v>
      </c>
      <c r="B76359">
        <v>0.31868999999999997</v>
      </c>
      <c r="C76359">
        <f t="shared" si="1193"/>
        <v>15</v>
      </c>
    </row>
    <row r="76360" spans="1:3">
      <c r="A76360" t="s">
        <v>86161</v>
      </c>
      <c r="B76360">
        <v>0.31868999999999997</v>
      </c>
      <c r="C76360">
        <f t="shared" si="1193"/>
        <v>15</v>
      </c>
    </row>
    <row r="76361" spans="1:3">
      <c r="A76361" t="s">
        <v>86162</v>
      </c>
      <c r="B76361">
        <v>0.31868999999999997</v>
      </c>
      <c r="C76361">
        <f t="shared" si="1193"/>
        <v>15</v>
      </c>
    </row>
    <row r="76362" spans="1:3">
      <c r="A76362" t="s">
        <v>86165</v>
      </c>
      <c r="B76362">
        <v>0.31868999999999997</v>
      </c>
      <c r="C76362">
        <f t="shared" si="1193"/>
        <v>15</v>
      </c>
    </row>
    <row r="76363" spans="1:3">
      <c r="A76363" t="s">
        <v>86175</v>
      </c>
      <c r="B76363">
        <v>0.31868999999999997</v>
      </c>
      <c r="C76363">
        <f t="shared" si="1193"/>
        <v>15</v>
      </c>
    </row>
    <row r="76364" spans="1:3">
      <c r="A76364" t="s">
        <v>86181</v>
      </c>
      <c r="B76364">
        <v>0.31868999999999997</v>
      </c>
      <c r="C76364">
        <f t="shared" si="1193"/>
        <v>15</v>
      </c>
    </row>
    <row r="76365" spans="1:3">
      <c r="A76365" t="s">
        <v>86187</v>
      </c>
      <c r="B76365">
        <v>0.31868999999999997</v>
      </c>
      <c r="C76365">
        <f t="shared" si="1193"/>
        <v>15</v>
      </c>
    </row>
    <row r="76366" spans="1:3">
      <c r="A76366" t="s">
        <v>86217</v>
      </c>
      <c r="B76366">
        <v>0.31868999999999997</v>
      </c>
      <c r="C76366">
        <f t="shared" si="1193"/>
        <v>15</v>
      </c>
    </row>
    <row r="76367" spans="1:3">
      <c r="A76367" t="s">
        <v>86234</v>
      </c>
      <c r="B76367">
        <v>0.95606899999999995</v>
      </c>
      <c r="C76367">
        <f t="shared" si="1193"/>
        <v>15</v>
      </c>
    </row>
    <row r="76368" spans="1:3">
      <c r="A76368" t="s">
        <v>86240</v>
      </c>
      <c r="B76368">
        <v>0.63737900000000003</v>
      </c>
      <c r="C76368">
        <f t="shared" si="1193"/>
        <v>15</v>
      </c>
    </row>
    <row r="76369" spans="1:3">
      <c r="A76369" t="s">
        <v>86242</v>
      </c>
      <c r="B76369">
        <v>3.8242699999999998</v>
      </c>
      <c r="C76369">
        <f t="shared" si="1193"/>
        <v>15</v>
      </c>
    </row>
    <row r="76370" spans="1:3">
      <c r="A76370" t="s">
        <v>86244</v>
      </c>
      <c r="B76370">
        <v>0.63737900000000003</v>
      </c>
      <c r="C76370">
        <f t="shared" si="1193"/>
        <v>15</v>
      </c>
    </row>
    <row r="76371" spans="1:3">
      <c r="A76371" t="s">
        <v>86268</v>
      </c>
      <c r="B76371">
        <v>0.31868999999999997</v>
      </c>
      <c r="C76371">
        <f t="shared" si="1193"/>
        <v>15</v>
      </c>
    </row>
    <row r="76372" spans="1:3">
      <c r="A76372" t="s">
        <v>86279</v>
      </c>
      <c r="B76372">
        <v>0.31868999999999997</v>
      </c>
      <c r="C76372">
        <f t="shared" si="1193"/>
        <v>15</v>
      </c>
    </row>
    <row r="76373" spans="1:3">
      <c r="A76373" t="s">
        <v>121</v>
      </c>
      <c r="B76373">
        <v>0.63737900000000003</v>
      </c>
      <c r="C76373">
        <f t="shared" si="1193"/>
        <v>16</v>
      </c>
    </row>
    <row r="76374" spans="1:3">
      <c r="A76374" t="s">
        <v>140</v>
      </c>
      <c r="B76374">
        <v>0.31868999999999997</v>
      </c>
      <c r="C76374">
        <f t="shared" si="1193"/>
        <v>16</v>
      </c>
    </row>
    <row r="76375" spans="1:3">
      <c r="A76375" t="s">
        <v>146</v>
      </c>
      <c r="B76375">
        <v>0.31868999999999997</v>
      </c>
      <c r="C76375">
        <f t="shared" si="1193"/>
        <v>16</v>
      </c>
    </row>
    <row r="76376" spans="1:3">
      <c r="A76376" t="s">
        <v>164</v>
      </c>
      <c r="B76376">
        <v>0.31868999999999997</v>
      </c>
      <c r="C76376">
        <f t="shared" si="1193"/>
        <v>16</v>
      </c>
    </row>
    <row r="76377" spans="1:3">
      <c r="A76377" t="s">
        <v>204</v>
      </c>
      <c r="B76377">
        <v>0.31868999999999997</v>
      </c>
      <c r="C76377">
        <f t="shared" si="1193"/>
        <v>16</v>
      </c>
    </row>
    <row r="76378" spans="1:3">
      <c r="A76378" t="s">
        <v>239</v>
      </c>
      <c r="B76378">
        <v>0.31868999999999997</v>
      </c>
      <c r="C76378">
        <f t="shared" si="1193"/>
        <v>16</v>
      </c>
    </row>
    <row r="76379" spans="1:3">
      <c r="A76379" t="s">
        <v>240</v>
      </c>
      <c r="B76379">
        <v>0.31868999999999997</v>
      </c>
      <c r="C76379">
        <f t="shared" si="1193"/>
        <v>16</v>
      </c>
    </row>
    <row r="76380" spans="1:3">
      <c r="A76380" t="s">
        <v>318</v>
      </c>
      <c r="B76380">
        <v>0.31868999999999997</v>
      </c>
      <c r="C76380">
        <f t="shared" si="1193"/>
        <v>16</v>
      </c>
    </row>
    <row r="76381" spans="1:3">
      <c r="A76381" t="s">
        <v>353</v>
      </c>
      <c r="B76381">
        <v>0.63737900000000003</v>
      </c>
      <c r="C76381">
        <f t="shared" si="1193"/>
        <v>16</v>
      </c>
    </row>
    <row r="76382" spans="1:3">
      <c r="A76382" t="s">
        <v>355</v>
      </c>
      <c r="B76382">
        <v>0.31868999999999997</v>
      </c>
      <c r="C76382">
        <f t="shared" si="1193"/>
        <v>16</v>
      </c>
    </row>
    <row r="76383" spans="1:3">
      <c r="A76383" t="s">
        <v>365</v>
      </c>
      <c r="B76383">
        <v>0.31868999999999997</v>
      </c>
      <c r="C76383">
        <f t="shared" si="1193"/>
        <v>16</v>
      </c>
    </row>
    <row r="76384" spans="1:3">
      <c r="A76384" t="s">
        <v>461</v>
      </c>
      <c r="B76384">
        <v>0.31868999999999997</v>
      </c>
      <c r="C76384">
        <f t="shared" si="1193"/>
        <v>16</v>
      </c>
    </row>
    <row r="76385" spans="1:3">
      <c r="A76385" t="s">
        <v>492</v>
      </c>
      <c r="B76385">
        <v>0.31868999999999997</v>
      </c>
      <c r="C76385">
        <f t="shared" si="1193"/>
        <v>16</v>
      </c>
    </row>
    <row r="76386" spans="1:3">
      <c r="A76386" t="s">
        <v>518</v>
      </c>
      <c r="B76386">
        <v>0.31868999999999997</v>
      </c>
      <c r="C76386">
        <f t="shared" si="1193"/>
        <v>16</v>
      </c>
    </row>
    <row r="76387" spans="1:3">
      <c r="A76387" t="s">
        <v>641</v>
      </c>
      <c r="B76387">
        <v>0.31868999999999997</v>
      </c>
      <c r="C76387">
        <f t="shared" si="1193"/>
        <v>16</v>
      </c>
    </row>
    <row r="76388" spans="1:3">
      <c r="A76388" t="s">
        <v>678</v>
      </c>
      <c r="B76388">
        <v>0.31868999999999997</v>
      </c>
      <c r="C76388">
        <f t="shared" si="1193"/>
        <v>16</v>
      </c>
    </row>
    <row r="76389" spans="1:3">
      <c r="A76389" t="s">
        <v>691</v>
      </c>
      <c r="B76389">
        <v>0.31868999999999997</v>
      </c>
      <c r="C76389">
        <f t="shared" si="1193"/>
        <v>16</v>
      </c>
    </row>
    <row r="76390" spans="1:3">
      <c r="A76390" t="s">
        <v>696</v>
      </c>
      <c r="B76390">
        <v>0.31868999999999997</v>
      </c>
      <c r="C76390">
        <f t="shared" si="1193"/>
        <v>16</v>
      </c>
    </row>
    <row r="76391" spans="1:3">
      <c r="A76391" t="s">
        <v>699</v>
      </c>
      <c r="B76391">
        <v>0.31868999999999997</v>
      </c>
      <c r="C76391">
        <f t="shared" si="1193"/>
        <v>16</v>
      </c>
    </row>
    <row r="76392" spans="1:3">
      <c r="A76392" t="s">
        <v>721</v>
      </c>
      <c r="B76392">
        <v>0.31868999999999997</v>
      </c>
      <c r="C76392">
        <f t="shared" si="1193"/>
        <v>16</v>
      </c>
    </row>
    <row r="76393" spans="1:3">
      <c r="A76393" t="s">
        <v>723</v>
      </c>
      <c r="B76393">
        <v>0.31868999999999997</v>
      </c>
      <c r="C76393">
        <f t="shared" si="1193"/>
        <v>16</v>
      </c>
    </row>
    <row r="76394" spans="1:3">
      <c r="A76394" t="s">
        <v>731</v>
      </c>
      <c r="B76394">
        <v>0.31868999999999997</v>
      </c>
      <c r="C76394">
        <f t="shared" si="1193"/>
        <v>16</v>
      </c>
    </row>
    <row r="76395" spans="1:3">
      <c r="A76395" t="s">
        <v>733</v>
      </c>
      <c r="B76395">
        <v>0.31868999999999997</v>
      </c>
      <c r="C76395">
        <f t="shared" si="1193"/>
        <v>16</v>
      </c>
    </row>
    <row r="76396" spans="1:3">
      <c r="A76396" t="s">
        <v>782</v>
      </c>
      <c r="B76396">
        <v>0.31868999999999997</v>
      </c>
      <c r="C76396">
        <f t="shared" si="1193"/>
        <v>16</v>
      </c>
    </row>
    <row r="76397" spans="1:3">
      <c r="A76397" t="s">
        <v>802</v>
      </c>
      <c r="B76397">
        <v>0.31868999999999997</v>
      </c>
      <c r="C76397">
        <f t="shared" si="1193"/>
        <v>16</v>
      </c>
    </row>
    <row r="76398" spans="1:3">
      <c r="A76398" t="s">
        <v>803</v>
      </c>
      <c r="B76398">
        <v>0.31868999999999997</v>
      </c>
      <c r="C76398">
        <f t="shared" si="1193"/>
        <v>16</v>
      </c>
    </row>
    <row r="76399" spans="1:3">
      <c r="A76399" t="s">
        <v>881</v>
      </c>
      <c r="B76399">
        <v>0.31868999999999997</v>
      </c>
      <c r="C76399">
        <f t="shared" si="1193"/>
        <v>16</v>
      </c>
    </row>
    <row r="76400" spans="1:3">
      <c r="A76400" t="s">
        <v>908</v>
      </c>
      <c r="B76400">
        <v>0.31868999999999997</v>
      </c>
      <c r="C76400">
        <f t="shared" si="1193"/>
        <v>16</v>
      </c>
    </row>
    <row r="76401" spans="1:3">
      <c r="A76401" t="s">
        <v>921</v>
      </c>
      <c r="B76401">
        <v>1.2747599999999999</v>
      </c>
      <c r="C76401">
        <f t="shared" si="1193"/>
        <v>16</v>
      </c>
    </row>
    <row r="76402" spans="1:3">
      <c r="A76402" t="s">
        <v>923</v>
      </c>
      <c r="B76402">
        <v>6.0551000000000004</v>
      </c>
      <c r="C76402">
        <f t="shared" si="1193"/>
        <v>16</v>
      </c>
    </row>
    <row r="76403" spans="1:3">
      <c r="A76403" t="s">
        <v>952</v>
      </c>
      <c r="B76403">
        <v>0.31868999999999997</v>
      </c>
      <c r="C76403">
        <f t="shared" si="1193"/>
        <v>16</v>
      </c>
    </row>
    <row r="76404" spans="1:3">
      <c r="A76404" t="s">
        <v>983</v>
      </c>
      <c r="B76404">
        <v>1.2747599999999999</v>
      </c>
      <c r="C76404">
        <f t="shared" si="1193"/>
        <v>16</v>
      </c>
    </row>
    <row r="76405" spans="1:3">
      <c r="A76405" t="s">
        <v>1017</v>
      </c>
      <c r="B76405">
        <v>0.31868999999999997</v>
      </c>
      <c r="C76405">
        <f t="shared" si="1193"/>
        <v>16</v>
      </c>
    </row>
    <row r="76406" spans="1:3">
      <c r="A76406" t="s">
        <v>1073</v>
      </c>
      <c r="B76406">
        <v>0.31868999999999997</v>
      </c>
      <c r="C76406">
        <f t="shared" si="1193"/>
        <v>16</v>
      </c>
    </row>
    <row r="76407" spans="1:3">
      <c r="A76407" t="s">
        <v>1074</v>
      </c>
      <c r="B76407">
        <v>0.31868999999999997</v>
      </c>
      <c r="C76407">
        <f t="shared" si="1193"/>
        <v>16</v>
      </c>
    </row>
    <row r="76408" spans="1:3">
      <c r="A76408" t="s">
        <v>1157</v>
      </c>
      <c r="B76408">
        <v>0.31868999999999997</v>
      </c>
      <c r="C76408">
        <f t="shared" si="1193"/>
        <v>16</v>
      </c>
    </row>
    <row r="76409" spans="1:3">
      <c r="A76409" t="s">
        <v>1236</v>
      </c>
      <c r="B76409">
        <v>0.95606899999999995</v>
      </c>
      <c r="C76409">
        <f t="shared" si="1193"/>
        <v>16</v>
      </c>
    </row>
    <row r="76410" spans="1:3">
      <c r="A76410" t="s">
        <v>1242</v>
      </c>
      <c r="B76410">
        <v>0.31868999999999997</v>
      </c>
      <c r="C76410">
        <f t="shared" si="1193"/>
        <v>16</v>
      </c>
    </row>
    <row r="76411" spans="1:3">
      <c r="A76411" t="s">
        <v>1286</v>
      </c>
      <c r="B76411">
        <v>0.31868999999999997</v>
      </c>
      <c r="C76411">
        <f t="shared" si="1193"/>
        <v>16</v>
      </c>
    </row>
    <row r="76412" spans="1:3">
      <c r="A76412" t="s">
        <v>1299</v>
      </c>
      <c r="B76412">
        <v>0.31868999999999997</v>
      </c>
      <c r="C76412">
        <f t="shared" si="1193"/>
        <v>16</v>
      </c>
    </row>
    <row r="76413" spans="1:3">
      <c r="A76413" t="s">
        <v>1324</v>
      </c>
      <c r="B76413">
        <v>0.31868999999999997</v>
      </c>
      <c r="C76413">
        <f t="shared" si="1193"/>
        <v>16</v>
      </c>
    </row>
    <row r="76414" spans="1:3">
      <c r="A76414" t="s">
        <v>1337</v>
      </c>
      <c r="B76414">
        <v>0.31868999999999997</v>
      </c>
      <c r="C76414">
        <f t="shared" si="1193"/>
        <v>16</v>
      </c>
    </row>
    <row r="76415" spans="1:3">
      <c r="A76415" t="s">
        <v>1343</v>
      </c>
      <c r="B76415">
        <v>0.95606899999999995</v>
      </c>
      <c r="C76415">
        <f t="shared" si="1193"/>
        <v>16</v>
      </c>
    </row>
    <row r="76416" spans="1:3">
      <c r="A76416" t="s">
        <v>1452</v>
      </c>
      <c r="B76416">
        <v>0.31868999999999997</v>
      </c>
      <c r="C76416">
        <f t="shared" si="1193"/>
        <v>16</v>
      </c>
    </row>
    <row r="76417" spans="1:3">
      <c r="A76417" t="s">
        <v>1520</v>
      </c>
      <c r="B76417">
        <v>0.31868999999999997</v>
      </c>
      <c r="C76417">
        <f t="shared" ref="C76417:C76480" si="1194">LEN(A76417)</f>
        <v>16</v>
      </c>
    </row>
    <row r="76418" spans="1:3">
      <c r="A76418" t="s">
        <v>1539</v>
      </c>
      <c r="B76418">
        <v>0.31868999999999997</v>
      </c>
      <c r="C76418">
        <f t="shared" si="1194"/>
        <v>16</v>
      </c>
    </row>
    <row r="76419" spans="1:3">
      <c r="A76419" t="s">
        <v>1541</v>
      </c>
      <c r="B76419">
        <v>1.91214</v>
      </c>
      <c r="C76419">
        <f t="shared" si="1194"/>
        <v>16</v>
      </c>
    </row>
    <row r="76420" spans="1:3">
      <c r="A76420" t="s">
        <v>1706</v>
      </c>
      <c r="B76420">
        <v>0.31868999999999997</v>
      </c>
      <c r="C76420">
        <f t="shared" si="1194"/>
        <v>16</v>
      </c>
    </row>
    <row r="76421" spans="1:3">
      <c r="A76421" t="s">
        <v>1766</v>
      </c>
      <c r="B76421">
        <v>0.31868999999999997</v>
      </c>
      <c r="C76421">
        <f t="shared" si="1194"/>
        <v>16</v>
      </c>
    </row>
    <row r="76422" spans="1:3">
      <c r="A76422" t="s">
        <v>1772</v>
      </c>
      <c r="B76422">
        <v>0.63737900000000003</v>
      </c>
      <c r="C76422">
        <f t="shared" si="1194"/>
        <v>16</v>
      </c>
    </row>
    <row r="76423" spans="1:3">
      <c r="A76423" t="s">
        <v>1775</v>
      </c>
      <c r="B76423">
        <v>0.31868999999999997</v>
      </c>
      <c r="C76423">
        <f t="shared" si="1194"/>
        <v>16</v>
      </c>
    </row>
    <row r="76424" spans="1:3">
      <c r="A76424" t="s">
        <v>1798</v>
      </c>
      <c r="B76424">
        <v>0.31868999999999997</v>
      </c>
      <c r="C76424">
        <f t="shared" si="1194"/>
        <v>16</v>
      </c>
    </row>
    <row r="76425" spans="1:3">
      <c r="A76425" t="s">
        <v>2156</v>
      </c>
      <c r="B76425">
        <v>0.31868999999999997</v>
      </c>
      <c r="C76425">
        <f t="shared" si="1194"/>
        <v>16</v>
      </c>
    </row>
    <row r="76426" spans="1:3">
      <c r="A76426" t="s">
        <v>2190</v>
      </c>
      <c r="B76426">
        <v>0.31868999999999997</v>
      </c>
      <c r="C76426">
        <f t="shared" si="1194"/>
        <v>16</v>
      </c>
    </row>
    <row r="76427" spans="1:3">
      <c r="A76427" t="s">
        <v>2194</v>
      </c>
      <c r="B76427">
        <v>0.95606899999999995</v>
      </c>
      <c r="C76427">
        <f t="shared" si="1194"/>
        <v>16</v>
      </c>
    </row>
    <row r="76428" spans="1:3">
      <c r="A76428" t="s">
        <v>2240</v>
      </c>
      <c r="B76428">
        <v>0.31868999999999997</v>
      </c>
      <c r="C76428">
        <f t="shared" si="1194"/>
        <v>16</v>
      </c>
    </row>
    <row r="76429" spans="1:3">
      <c r="A76429" t="s">
        <v>2316</v>
      </c>
      <c r="B76429">
        <v>0.63737900000000003</v>
      </c>
      <c r="C76429">
        <f t="shared" si="1194"/>
        <v>16</v>
      </c>
    </row>
    <row r="76430" spans="1:3">
      <c r="A76430" t="s">
        <v>2326</v>
      </c>
      <c r="B76430">
        <v>0.31868999999999997</v>
      </c>
      <c r="C76430">
        <f t="shared" si="1194"/>
        <v>16</v>
      </c>
    </row>
    <row r="76431" spans="1:3">
      <c r="A76431" t="s">
        <v>2409</v>
      </c>
      <c r="B76431">
        <v>0.31868999999999997</v>
      </c>
      <c r="C76431">
        <f t="shared" si="1194"/>
        <v>16</v>
      </c>
    </row>
    <row r="76432" spans="1:3">
      <c r="A76432" t="s">
        <v>2411</v>
      </c>
      <c r="B76432">
        <v>2.2308300000000001</v>
      </c>
      <c r="C76432">
        <f t="shared" si="1194"/>
        <v>16</v>
      </c>
    </row>
    <row r="76433" spans="1:3">
      <c r="A76433" t="s">
        <v>2444</v>
      </c>
      <c r="B76433">
        <v>2.2308300000000001</v>
      </c>
      <c r="C76433">
        <f t="shared" si="1194"/>
        <v>16</v>
      </c>
    </row>
    <row r="76434" spans="1:3">
      <c r="A76434" t="s">
        <v>2446</v>
      </c>
      <c r="B76434">
        <v>1.2747599999999999</v>
      </c>
      <c r="C76434">
        <f t="shared" si="1194"/>
        <v>16</v>
      </c>
    </row>
    <row r="76435" spans="1:3">
      <c r="A76435" t="s">
        <v>2461</v>
      </c>
      <c r="B76435">
        <v>0.31868999999999997</v>
      </c>
      <c r="C76435">
        <f t="shared" si="1194"/>
        <v>16</v>
      </c>
    </row>
    <row r="76436" spans="1:3">
      <c r="A76436" t="s">
        <v>2476</v>
      </c>
      <c r="B76436">
        <v>0.31868999999999997</v>
      </c>
      <c r="C76436">
        <f t="shared" si="1194"/>
        <v>16</v>
      </c>
    </row>
    <row r="76437" spans="1:3">
      <c r="A76437" t="s">
        <v>2482</v>
      </c>
      <c r="B76437">
        <v>0.31868999999999997</v>
      </c>
      <c r="C76437">
        <f t="shared" si="1194"/>
        <v>16</v>
      </c>
    </row>
    <row r="76438" spans="1:3">
      <c r="A76438" t="s">
        <v>2528</v>
      </c>
      <c r="B76438">
        <v>1.91214</v>
      </c>
      <c r="C76438">
        <f t="shared" si="1194"/>
        <v>16</v>
      </c>
    </row>
    <row r="76439" spans="1:3">
      <c r="A76439" t="s">
        <v>2701</v>
      </c>
      <c r="B76439">
        <v>1.2747599999999999</v>
      </c>
      <c r="C76439">
        <f t="shared" si="1194"/>
        <v>16</v>
      </c>
    </row>
    <row r="76440" spans="1:3">
      <c r="A76440" t="s">
        <v>2772</v>
      </c>
      <c r="B76440">
        <v>0.31868999999999997</v>
      </c>
      <c r="C76440">
        <f t="shared" si="1194"/>
        <v>16</v>
      </c>
    </row>
    <row r="76441" spans="1:3">
      <c r="A76441" t="s">
        <v>2815</v>
      </c>
      <c r="B76441">
        <v>0.95606899999999995</v>
      </c>
      <c r="C76441">
        <f t="shared" si="1194"/>
        <v>16</v>
      </c>
    </row>
    <row r="76442" spans="1:3">
      <c r="A76442" t="s">
        <v>2834</v>
      </c>
      <c r="B76442">
        <v>0.31868999999999997</v>
      </c>
      <c r="C76442">
        <f t="shared" si="1194"/>
        <v>16</v>
      </c>
    </row>
    <row r="76443" spans="1:3">
      <c r="A76443" t="s">
        <v>2875</v>
      </c>
      <c r="B76443">
        <v>0.31868999999999997</v>
      </c>
      <c r="C76443">
        <f t="shared" si="1194"/>
        <v>16</v>
      </c>
    </row>
    <row r="76444" spans="1:3">
      <c r="A76444" t="s">
        <v>2958</v>
      </c>
      <c r="B76444">
        <v>0.31868999999999997</v>
      </c>
      <c r="C76444">
        <f t="shared" si="1194"/>
        <v>16</v>
      </c>
    </row>
    <row r="76445" spans="1:3">
      <c r="A76445" t="s">
        <v>3095</v>
      </c>
      <c r="B76445">
        <v>0.63737900000000003</v>
      </c>
      <c r="C76445">
        <f t="shared" si="1194"/>
        <v>16</v>
      </c>
    </row>
    <row r="76446" spans="1:3">
      <c r="A76446" t="s">
        <v>3147</v>
      </c>
      <c r="B76446">
        <v>0.31868999999999997</v>
      </c>
      <c r="C76446">
        <f t="shared" si="1194"/>
        <v>16</v>
      </c>
    </row>
    <row r="76447" spans="1:3">
      <c r="A76447" t="s">
        <v>3151</v>
      </c>
      <c r="B76447">
        <v>0.63737900000000003</v>
      </c>
      <c r="C76447">
        <f t="shared" si="1194"/>
        <v>16</v>
      </c>
    </row>
    <row r="76448" spans="1:3">
      <c r="A76448" t="s">
        <v>3158</v>
      </c>
      <c r="B76448">
        <v>0.31868999999999997</v>
      </c>
      <c r="C76448">
        <f t="shared" si="1194"/>
        <v>16</v>
      </c>
    </row>
    <row r="76449" spans="1:3">
      <c r="A76449" t="s">
        <v>3270</v>
      </c>
      <c r="B76449">
        <v>0.31868999999999997</v>
      </c>
      <c r="C76449">
        <f t="shared" si="1194"/>
        <v>16</v>
      </c>
    </row>
    <row r="76450" spans="1:3">
      <c r="A76450" t="s">
        <v>3318</v>
      </c>
      <c r="B76450">
        <v>0.63737900000000003</v>
      </c>
      <c r="C76450">
        <f t="shared" si="1194"/>
        <v>16</v>
      </c>
    </row>
    <row r="76451" spans="1:3">
      <c r="A76451" t="s">
        <v>3321</v>
      </c>
      <c r="B76451">
        <v>0.31868999999999997</v>
      </c>
      <c r="C76451">
        <f t="shared" si="1194"/>
        <v>16</v>
      </c>
    </row>
    <row r="76452" spans="1:3">
      <c r="A76452" t="s">
        <v>3334</v>
      </c>
      <c r="B76452">
        <v>0.95606899999999995</v>
      </c>
      <c r="C76452">
        <f t="shared" si="1194"/>
        <v>16</v>
      </c>
    </row>
    <row r="76453" spans="1:3">
      <c r="A76453" t="s">
        <v>3335</v>
      </c>
      <c r="B76453">
        <v>0.31868999999999997</v>
      </c>
      <c r="C76453">
        <f t="shared" si="1194"/>
        <v>16</v>
      </c>
    </row>
    <row r="76454" spans="1:3">
      <c r="A76454" t="s">
        <v>3359</v>
      </c>
      <c r="B76454">
        <v>0.31868999999999997</v>
      </c>
      <c r="C76454">
        <f t="shared" si="1194"/>
        <v>16</v>
      </c>
    </row>
    <row r="76455" spans="1:3">
      <c r="A76455" t="s">
        <v>3402</v>
      </c>
      <c r="B76455">
        <v>0.31868999999999997</v>
      </c>
      <c r="C76455">
        <f t="shared" si="1194"/>
        <v>16</v>
      </c>
    </row>
    <row r="76456" spans="1:3">
      <c r="A76456" t="s">
        <v>3476</v>
      </c>
      <c r="B76456">
        <v>0.31868999999999997</v>
      </c>
      <c r="C76456">
        <f t="shared" si="1194"/>
        <v>16</v>
      </c>
    </row>
    <row r="76457" spans="1:3">
      <c r="A76457" t="s">
        <v>3499</v>
      </c>
      <c r="B76457">
        <v>0.31868999999999997</v>
      </c>
      <c r="C76457">
        <f t="shared" si="1194"/>
        <v>16</v>
      </c>
    </row>
    <row r="76458" spans="1:3">
      <c r="A76458" t="s">
        <v>3640</v>
      </c>
      <c r="B76458">
        <v>0.31868999999999997</v>
      </c>
      <c r="C76458">
        <f t="shared" si="1194"/>
        <v>16</v>
      </c>
    </row>
    <row r="76459" spans="1:3">
      <c r="A76459" t="s">
        <v>3810</v>
      </c>
      <c r="B76459">
        <v>0.31868999999999997</v>
      </c>
      <c r="C76459">
        <f t="shared" si="1194"/>
        <v>16</v>
      </c>
    </row>
    <row r="76460" spans="1:3">
      <c r="A76460" t="s">
        <v>3846</v>
      </c>
      <c r="B76460">
        <v>0.63737900000000003</v>
      </c>
      <c r="C76460">
        <f t="shared" si="1194"/>
        <v>16</v>
      </c>
    </row>
    <row r="76461" spans="1:3">
      <c r="A76461" t="s">
        <v>3873</v>
      </c>
      <c r="B76461">
        <v>0.31868999999999997</v>
      </c>
      <c r="C76461">
        <f t="shared" si="1194"/>
        <v>16</v>
      </c>
    </row>
    <row r="76462" spans="1:3">
      <c r="A76462" t="s">
        <v>3878</v>
      </c>
      <c r="B76462">
        <v>0.31868999999999997</v>
      </c>
      <c r="C76462">
        <f t="shared" si="1194"/>
        <v>16</v>
      </c>
    </row>
    <row r="76463" spans="1:3">
      <c r="A76463" t="s">
        <v>3914</v>
      </c>
      <c r="B76463">
        <v>0.31868999999999997</v>
      </c>
      <c r="C76463">
        <f t="shared" si="1194"/>
        <v>16</v>
      </c>
    </row>
    <row r="76464" spans="1:3">
      <c r="A76464" t="s">
        <v>4100</v>
      </c>
      <c r="B76464">
        <v>0.31868999999999997</v>
      </c>
      <c r="C76464">
        <f t="shared" si="1194"/>
        <v>16</v>
      </c>
    </row>
    <row r="76465" spans="1:3">
      <c r="A76465" t="s">
        <v>4106</v>
      </c>
      <c r="B76465">
        <v>0.63737900000000003</v>
      </c>
      <c r="C76465">
        <f t="shared" si="1194"/>
        <v>16</v>
      </c>
    </row>
    <row r="76466" spans="1:3">
      <c r="A76466" t="s">
        <v>4111</v>
      </c>
      <c r="B76466">
        <v>1.91214</v>
      </c>
      <c r="C76466">
        <f t="shared" si="1194"/>
        <v>16</v>
      </c>
    </row>
    <row r="76467" spans="1:3">
      <c r="A76467" t="s">
        <v>4262</v>
      </c>
      <c r="B76467">
        <v>0.31868999999999997</v>
      </c>
      <c r="C76467">
        <f t="shared" si="1194"/>
        <v>16</v>
      </c>
    </row>
    <row r="76468" spans="1:3">
      <c r="A76468" t="s">
        <v>4286</v>
      </c>
      <c r="B76468">
        <v>0.31868999999999997</v>
      </c>
      <c r="C76468">
        <f t="shared" si="1194"/>
        <v>16</v>
      </c>
    </row>
    <row r="76469" spans="1:3">
      <c r="A76469" t="s">
        <v>4296</v>
      </c>
      <c r="B76469">
        <v>0.31868999999999997</v>
      </c>
      <c r="C76469">
        <f t="shared" si="1194"/>
        <v>16</v>
      </c>
    </row>
    <row r="76470" spans="1:3">
      <c r="A76470" t="s">
        <v>4301</v>
      </c>
      <c r="B76470">
        <v>0.63737900000000003</v>
      </c>
      <c r="C76470">
        <f t="shared" si="1194"/>
        <v>16</v>
      </c>
    </row>
    <row r="76471" spans="1:3">
      <c r="A76471" t="s">
        <v>4303</v>
      </c>
      <c r="B76471">
        <v>0.31868999999999997</v>
      </c>
      <c r="C76471">
        <f t="shared" si="1194"/>
        <v>16</v>
      </c>
    </row>
    <row r="76472" spans="1:3">
      <c r="A76472" t="s">
        <v>4304</v>
      </c>
      <c r="B76472">
        <v>0.95606899999999995</v>
      </c>
      <c r="C76472">
        <f t="shared" si="1194"/>
        <v>16</v>
      </c>
    </row>
    <row r="76473" spans="1:3">
      <c r="A76473" t="s">
        <v>4312</v>
      </c>
      <c r="B76473">
        <v>0.95606899999999995</v>
      </c>
      <c r="C76473">
        <f t="shared" si="1194"/>
        <v>16</v>
      </c>
    </row>
    <row r="76474" spans="1:3">
      <c r="A76474" t="s">
        <v>4315</v>
      </c>
      <c r="B76474">
        <v>0.31868999999999997</v>
      </c>
      <c r="C76474">
        <f t="shared" si="1194"/>
        <v>16</v>
      </c>
    </row>
    <row r="76475" spans="1:3">
      <c r="A76475" t="s">
        <v>4343</v>
      </c>
      <c r="B76475">
        <v>0.31868999999999997</v>
      </c>
      <c r="C76475">
        <f t="shared" si="1194"/>
        <v>16</v>
      </c>
    </row>
    <row r="76476" spans="1:3">
      <c r="A76476" t="s">
        <v>4394</v>
      </c>
      <c r="B76476">
        <v>0.63737900000000003</v>
      </c>
      <c r="C76476">
        <f t="shared" si="1194"/>
        <v>16</v>
      </c>
    </row>
    <row r="76477" spans="1:3">
      <c r="A76477" t="s">
        <v>4395</v>
      </c>
      <c r="B76477">
        <v>0.31868999999999997</v>
      </c>
      <c r="C76477">
        <f t="shared" si="1194"/>
        <v>16</v>
      </c>
    </row>
    <row r="76478" spans="1:3">
      <c r="A76478" t="s">
        <v>4410</v>
      </c>
      <c r="B76478">
        <v>0.63737900000000003</v>
      </c>
      <c r="C76478">
        <f t="shared" si="1194"/>
        <v>16</v>
      </c>
    </row>
    <row r="76479" spans="1:3">
      <c r="A76479" t="s">
        <v>4415</v>
      </c>
      <c r="B76479">
        <v>1.2747599999999999</v>
      </c>
      <c r="C76479">
        <f t="shared" si="1194"/>
        <v>16</v>
      </c>
    </row>
    <row r="76480" spans="1:3">
      <c r="A76480" t="s">
        <v>4419</v>
      </c>
      <c r="B76480">
        <v>0.31868999999999997</v>
      </c>
      <c r="C76480">
        <f t="shared" si="1194"/>
        <v>16</v>
      </c>
    </row>
    <row r="76481" spans="1:3">
      <c r="A76481" t="s">
        <v>4428</v>
      </c>
      <c r="B76481">
        <v>0.31868999999999997</v>
      </c>
      <c r="C76481">
        <f t="shared" ref="C76481:C76544" si="1195">LEN(A76481)</f>
        <v>16</v>
      </c>
    </row>
    <row r="76482" spans="1:3">
      <c r="A76482" t="s">
        <v>4443</v>
      </c>
      <c r="B76482">
        <v>0.95606899999999995</v>
      </c>
      <c r="C76482">
        <f t="shared" si="1195"/>
        <v>16</v>
      </c>
    </row>
    <row r="76483" spans="1:3">
      <c r="A76483" t="s">
        <v>4444</v>
      </c>
      <c r="B76483">
        <v>0.31868999999999997</v>
      </c>
      <c r="C76483">
        <f t="shared" si="1195"/>
        <v>16</v>
      </c>
    </row>
    <row r="76484" spans="1:3">
      <c r="A76484" t="s">
        <v>4445</v>
      </c>
      <c r="B76484">
        <v>0.31868999999999997</v>
      </c>
      <c r="C76484">
        <f t="shared" si="1195"/>
        <v>16</v>
      </c>
    </row>
    <row r="76485" spans="1:3">
      <c r="A76485" t="s">
        <v>4459</v>
      </c>
      <c r="B76485">
        <v>0.31868999999999997</v>
      </c>
      <c r="C76485">
        <f t="shared" si="1195"/>
        <v>16</v>
      </c>
    </row>
    <row r="76486" spans="1:3">
      <c r="A76486" t="s">
        <v>4476</v>
      </c>
      <c r="B76486">
        <v>0.31868999999999997</v>
      </c>
      <c r="C76486">
        <f t="shared" si="1195"/>
        <v>16</v>
      </c>
    </row>
    <row r="76487" spans="1:3">
      <c r="A76487" t="s">
        <v>4485</v>
      </c>
      <c r="B76487">
        <v>0.63737900000000003</v>
      </c>
      <c r="C76487">
        <f t="shared" si="1195"/>
        <v>16</v>
      </c>
    </row>
    <row r="76488" spans="1:3">
      <c r="A76488" t="s">
        <v>4494</v>
      </c>
      <c r="B76488">
        <v>0.31868999999999997</v>
      </c>
      <c r="C76488">
        <f t="shared" si="1195"/>
        <v>16</v>
      </c>
    </row>
    <row r="76489" spans="1:3">
      <c r="A76489" t="s">
        <v>4561</v>
      </c>
      <c r="B76489">
        <v>0.31868999999999997</v>
      </c>
      <c r="C76489">
        <f t="shared" si="1195"/>
        <v>16</v>
      </c>
    </row>
    <row r="76490" spans="1:3">
      <c r="A76490" t="s">
        <v>4564</v>
      </c>
      <c r="B76490">
        <v>0.31868999999999997</v>
      </c>
      <c r="C76490">
        <f t="shared" si="1195"/>
        <v>16</v>
      </c>
    </row>
    <row r="76491" spans="1:3">
      <c r="A76491" t="s">
        <v>4566</v>
      </c>
      <c r="B76491">
        <v>0.31868999999999997</v>
      </c>
      <c r="C76491">
        <f t="shared" si="1195"/>
        <v>16</v>
      </c>
    </row>
    <row r="76492" spans="1:3">
      <c r="A76492" t="s">
        <v>4569</v>
      </c>
      <c r="B76492">
        <v>1.2747599999999999</v>
      </c>
      <c r="C76492">
        <f t="shared" si="1195"/>
        <v>16</v>
      </c>
    </row>
    <row r="76493" spans="1:3">
      <c r="A76493" t="s">
        <v>4574</v>
      </c>
      <c r="B76493">
        <v>0.31868999999999997</v>
      </c>
      <c r="C76493">
        <f t="shared" si="1195"/>
        <v>16</v>
      </c>
    </row>
    <row r="76494" spans="1:3">
      <c r="A76494" t="s">
        <v>4577</v>
      </c>
      <c r="B76494">
        <v>0.63737900000000003</v>
      </c>
      <c r="C76494">
        <f t="shared" si="1195"/>
        <v>16</v>
      </c>
    </row>
    <row r="76495" spans="1:3">
      <c r="A76495" t="s">
        <v>4584</v>
      </c>
      <c r="B76495">
        <v>0.31868999999999997</v>
      </c>
      <c r="C76495">
        <f t="shared" si="1195"/>
        <v>16</v>
      </c>
    </row>
    <row r="76496" spans="1:3">
      <c r="A76496" t="s">
        <v>4585</v>
      </c>
      <c r="B76496">
        <v>0.63737900000000003</v>
      </c>
      <c r="C76496">
        <f t="shared" si="1195"/>
        <v>16</v>
      </c>
    </row>
    <row r="76497" spans="1:3">
      <c r="A76497" t="s">
        <v>4586</v>
      </c>
      <c r="B76497">
        <v>0.31868999999999997</v>
      </c>
      <c r="C76497">
        <f t="shared" si="1195"/>
        <v>16</v>
      </c>
    </row>
    <row r="76498" spans="1:3">
      <c r="A76498" t="s">
        <v>4594</v>
      </c>
      <c r="B76498">
        <v>0.31868999999999997</v>
      </c>
      <c r="C76498">
        <f t="shared" si="1195"/>
        <v>16</v>
      </c>
    </row>
    <row r="76499" spans="1:3">
      <c r="A76499" t="s">
        <v>4609</v>
      </c>
      <c r="B76499">
        <v>0.31868999999999997</v>
      </c>
      <c r="C76499">
        <f t="shared" si="1195"/>
        <v>16</v>
      </c>
    </row>
    <row r="76500" spans="1:3">
      <c r="A76500" t="s">
        <v>4613</v>
      </c>
      <c r="B76500">
        <v>0.63737900000000003</v>
      </c>
      <c r="C76500">
        <f t="shared" si="1195"/>
        <v>16</v>
      </c>
    </row>
    <row r="76501" spans="1:3">
      <c r="A76501" t="s">
        <v>4620</v>
      </c>
      <c r="B76501">
        <v>0.31868999999999997</v>
      </c>
      <c r="C76501">
        <f t="shared" si="1195"/>
        <v>16</v>
      </c>
    </row>
    <row r="76502" spans="1:3">
      <c r="A76502" t="s">
        <v>4634</v>
      </c>
      <c r="B76502">
        <v>0.31868999999999997</v>
      </c>
      <c r="C76502">
        <f t="shared" si="1195"/>
        <v>16</v>
      </c>
    </row>
    <row r="76503" spans="1:3">
      <c r="A76503" t="s">
        <v>4635</v>
      </c>
      <c r="B76503">
        <v>0.31868999999999997</v>
      </c>
      <c r="C76503">
        <f t="shared" si="1195"/>
        <v>16</v>
      </c>
    </row>
    <row r="76504" spans="1:3">
      <c r="A76504" t="s">
        <v>4650</v>
      </c>
      <c r="B76504">
        <v>0.31868999999999997</v>
      </c>
      <c r="C76504">
        <f t="shared" si="1195"/>
        <v>16</v>
      </c>
    </row>
    <row r="76505" spans="1:3">
      <c r="A76505" t="s">
        <v>4665</v>
      </c>
      <c r="B76505">
        <v>0.31868999999999997</v>
      </c>
      <c r="C76505">
        <f t="shared" si="1195"/>
        <v>16</v>
      </c>
    </row>
    <row r="76506" spans="1:3">
      <c r="A76506" t="s">
        <v>4678</v>
      </c>
      <c r="B76506">
        <v>0.31868999999999997</v>
      </c>
      <c r="C76506">
        <f t="shared" si="1195"/>
        <v>16</v>
      </c>
    </row>
    <row r="76507" spans="1:3">
      <c r="A76507" t="s">
        <v>4680</v>
      </c>
      <c r="B76507">
        <v>0.31868999999999997</v>
      </c>
      <c r="C76507">
        <f t="shared" si="1195"/>
        <v>16</v>
      </c>
    </row>
    <row r="76508" spans="1:3">
      <c r="A76508" t="s">
        <v>4692</v>
      </c>
      <c r="B76508">
        <v>0.31868999999999997</v>
      </c>
      <c r="C76508">
        <f t="shared" si="1195"/>
        <v>16</v>
      </c>
    </row>
    <row r="76509" spans="1:3">
      <c r="A76509" t="s">
        <v>4725</v>
      </c>
      <c r="B76509">
        <v>0.31868999999999997</v>
      </c>
      <c r="C76509">
        <f t="shared" si="1195"/>
        <v>16</v>
      </c>
    </row>
    <row r="76510" spans="1:3">
      <c r="A76510" t="s">
        <v>4730</v>
      </c>
      <c r="B76510">
        <v>0.31868999999999997</v>
      </c>
      <c r="C76510">
        <f t="shared" si="1195"/>
        <v>16</v>
      </c>
    </row>
    <row r="76511" spans="1:3">
      <c r="A76511" t="s">
        <v>4734</v>
      </c>
      <c r="B76511">
        <v>0.31868999999999997</v>
      </c>
      <c r="C76511">
        <f t="shared" si="1195"/>
        <v>16</v>
      </c>
    </row>
    <row r="76512" spans="1:3">
      <c r="A76512" t="s">
        <v>4774</v>
      </c>
      <c r="B76512">
        <v>0.63737900000000003</v>
      </c>
      <c r="C76512">
        <f t="shared" si="1195"/>
        <v>16</v>
      </c>
    </row>
    <row r="76513" spans="1:3">
      <c r="A76513" t="s">
        <v>4848</v>
      </c>
      <c r="B76513">
        <v>0.31868999999999997</v>
      </c>
      <c r="C76513">
        <f t="shared" si="1195"/>
        <v>16</v>
      </c>
    </row>
    <row r="76514" spans="1:3">
      <c r="A76514" t="s">
        <v>4897</v>
      </c>
      <c r="B76514">
        <v>0.31868999999999997</v>
      </c>
      <c r="C76514">
        <f t="shared" si="1195"/>
        <v>16</v>
      </c>
    </row>
    <row r="76515" spans="1:3">
      <c r="A76515" t="s">
        <v>4940</v>
      </c>
      <c r="B76515">
        <v>1.2747599999999999</v>
      </c>
      <c r="C76515">
        <f t="shared" si="1195"/>
        <v>16</v>
      </c>
    </row>
    <row r="76516" spans="1:3">
      <c r="A76516" t="s">
        <v>4943</v>
      </c>
      <c r="B76516">
        <v>0.31868999999999997</v>
      </c>
      <c r="C76516">
        <f t="shared" si="1195"/>
        <v>16</v>
      </c>
    </row>
    <row r="76517" spans="1:3">
      <c r="A76517" t="s">
        <v>4950</v>
      </c>
      <c r="B76517">
        <v>0.95606899999999995</v>
      </c>
      <c r="C76517">
        <f t="shared" si="1195"/>
        <v>16</v>
      </c>
    </row>
    <row r="76518" spans="1:3">
      <c r="A76518" t="s">
        <v>4951</v>
      </c>
      <c r="B76518">
        <v>0.31868999999999997</v>
      </c>
      <c r="C76518">
        <f t="shared" si="1195"/>
        <v>16</v>
      </c>
    </row>
    <row r="76519" spans="1:3">
      <c r="A76519" t="s">
        <v>4953</v>
      </c>
      <c r="B76519">
        <v>0.31868999999999997</v>
      </c>
      <c r="C76519">
        <f t="shared" si="1195"/>
        <v>16</v>
      </c>
    </row>
    <row r="76520" spans="1:3">
      <c r="A76520" t="s">
        <v>4954</v>
      </c>
      <c r="B76520">
        <v>0.31868999999999997</v>
      </c>
      <c r="C76520">
        <f t="shared" si="1195"/>
        <v>16</v>
      </c>
    </row>
    <row r="76521" spans="1:3">
      <c r="A76521" t="s">
        <v>4956</v>
      </c>
      <c r="B76521">
        <v>0.63737900000000003</v>
      </c>
      <c r="C76521">
        <f t="shared" si="1195"/>
        <v>16</v>
      </c>
    </row>
    <row r="76522" spans="1:3">
      <c r="A76522" t="s">
        <v>5018</v>
      </c>
      <c r="B76522">
        <v>0.31868999999999997</v>
      </c>
      <c r="C76522">
        <f t="shared" si="1195"/>
        <v>16</v>
      </c>
    </row>
    <row r="76523" spans="1:3">
      <c r="A76523" t="s">
        <v>5106</v>
      </c>
      <c r="B76523">
        <v>0.31868999999999997</v>
      </c>
      <c r="C76523">
        <f t="shared" si="1195"/>
        <v>16</v>
      </c>
    </row>
    <row r="76524" spans="1:3">
      <c r="A76524" t="s">
        <v>5240</v>
      </c>
      <c r="B76524">
        <v>0.31868999999999997</v>
      </c>
      <c r="C76524">
        <f t="shared" si="1195"/>
        <v>16</v>
      </c>
    </row>
    <row r="76525" spans="1:3">
      <c r="A76525" t="s">
        <v>5275</v>
      </c>
      <c r="B76525">
        <v>0.63737900000000003</v>
      </c>
      <c r="C76525">
        <f t="shared" si="1195"/>
        <v>16</v>
      </c>
    </row>
    <row r="76526" spans="1:3">
      <c r="A76526" t="s">
        <v>5334</v>
      </c>
      <c r="B76526">
        <v>0.31868999999999997</v>
      </c>
      <c r="C76526">
        <f t="shared" si="1195"/>
        <v>16</v>
      </c>
    </row>
    <row r="76527" spans="1:3">
      <c r="A76527" t="s">
        <v>5351</v>
      </c>
      <c r="B76527">
        <v>0.31868999999999997</v>
      </c>
      <c r="C76527">
        <f t="shared" si="1195"/>
        <v>16</v>
      </c>
    </row>
    <row r="76528" spans="1:3">
      <c r="A76528" t="s">
        <v>5369</v>
      </c>
      <c r="B76528">
        <v>0.31868999999999997</v>
      </c>
      <c r="C76528">
        <f t="shared" si="1195"/>
        <v>16</v>
      </c>
    </row>
    <row r="76529" spans="1:3">
      <c r="A76529" t="s">
        <v>5494</v>
      </c>
      <c r="B76529">
        <v>0.31868999999999997</v>
      </c>
      <c r="C76529">
        <f t="shared" si="1195"/>
        <v>16</v>
      </c>
    </row>
    <row r="76530" spans="1:3">
      <c r="A76530" t="s">
        <v>5559</v>
      </c>
      <c r="B76530">
        <v>0.31868999999999997</v>
      </c>
      <c r="C76530">
        <f t="shared" si="1195"/>
        <v>16</v>
      </c>
    </row>
    <row r="76531" spans="1:3">
      <c r="A76531" t="s">
        <v>5567</v>
      </c>
      <c r="B76531">
        <v>0.31868999999999997</v>
      </c>
      <c r="C76531">
        <f t="shared" si="1195"/>
        <v>16</v>
      </c>
    </row>
    <row r="76532" spans="1:3">
      <c r="A76532" t="s">
        <v>5573</v>
      </c>
      <c r="B76532">
        <v>0.31868999999999997</v>
      </c>
      <c r="C76532">
        <f t="shared" si="1195"/>
        <v>16</v>
      </c>
    </row>
    <row r="76533" spans="1:3">
      <c r="A76533" t="s">
        <v>5757</v>
      </c>
      <c r="B76533">
        <v>0.31868999999999997</v>
      </c>
      <c r="C76533">
        <f t="shared" si="1195"/>
        <v>16</v>
      </c>
    </row>
    <row r="76534" spans="1:3">
      <c r="A76534" t="s">
        <v>5784</v>
      </c>
      <c r="B76534">
        <v>0.31868999999999997</v>
      </c>
      <c r="C76534">
        <f t="shared" si="1195"/>
        <v>16</v>
      </c>
    </row>
    <row r="76535" spans="1:3">
      <c r="A76535" t="s">
        <v>5790</v>
      </c>
      <c r="B76535">
        <v>0.31868999999999997</v>
      </c>
      <c r="C76535">
        <f t="shared" si="1195"/>
        <v>16</v>
      </c>
    </row>
    <row r="76536" spans="1:3">
      <c r="A76536" t="s">
        <v>5793</v>
      </c>
      <c r="B76536">
        <v>0.31868999999999997</v>
      </c>
      <c r="C76536">
        <f t="shared" si="1195"/>
        <v>16</v>
      </c>
    </row>
    <row r="76537" spans="1:3">
      <c r="A76537" t="s">
        <v>5873</v>
      </c>
      <c r="B76537">
        <v>0.31868999999999997</v>
      </c>
      <c r="C76537">
        <f t="shared" si="1195"/>
        <v>16</v>
      </c>
    </row>
    <row r="76538" spans="1:3">
      <c r="A76538" t="s">
        <v>5977</v>
      </c>
      <c r="B76538">
        <v>0.31868999999999997</v>
      </c>
      <c r="C76538">
        <f t="shared" si="1195"/>
        <v>16</v>
      </c>
    </row>
    <row r="76539" spans="1:3">
      <c r="A76539" t="s">
        <v>6061</v>
      </c>
      <c r="B76539">
        <v>0.31868999999999997</v>
      </c>
      <c r="C76539">
        <f t="shared" si="1195"/>
        <v>16</v>
      </c>
    </row>
    <row r="76540" spans="1:3">
      <c r="A76540" t="s">
        <v>6090</v>
      </c>
      <c r="B76540">
        <v>0.31868999999999997</v>
      </c>
      <c r="C76540">
        <f t="shared" si="1195"/>
        <v>16</v>
      </c>
    </row>
    <row r="76541" spans="1:3">
      <c r="A76541" t="s">
        <v>6117</v>
      </c>
      <c r="B76541">
        <v>0.31868999999999997</v>
      </c>
      <c r="C76541">
        <f t="shared" si="1195"/>
        <v>16</v>
      </c>
    </row>
    <row r="76542" spans="1:3">
      <c r="A76542" t="s">
        <v>6121</v>
      </c>
      <c r="B76542">
        <v>0.31868999999999997</v>
      </c>
      <c r="C76542">
        <f t="shared" si="1195"/>
        <v>16</v>
      </c>
    </row>
    <row r="76543" spans="1:3">
      <c r="A76543" t="s">
        <v>6129</v>
      </c>
      <c r="B76543">
        <v>0.31868999999999997</v>
      </c>
      <c r="C76543">
        <f t="shared" si="1195"/>
        <v>16</v>
      </c>
    </row>
    <row r="76544" spans="1:3">
      <c r="A76544" t="s">
        <v>6147</v>
      </c>
      <c r="B76544">
        <v>0.31868999999999997</v>
      </c>
      <c r="C76544">
        <f t="shared" si="1195"/>
        <v>16</v>
      </c>
    </row>
    <row r="76545" spans="1:3">
      <c r="A76545" t="s">
        <v>6189</v>
      </c>
      <c r="B76545">
        <v>0.31868999999999997</v>
      </c>
      <c r="C76545">
        <f t="shared" ref="C76545:C76608" si="1196">LEN(A76545)</f>
        <v>16</v>
      </c>
    </row>
    <row r="76546" spans="1:3">
      <c r="A76546" t="s">
        <v>6200</v>
      </c>
      <c r="B76546">
        <v>0.31868999999999997</v>
      </c>
      <c r="C76546">
        <f t="shared" si="1196"/>
        <v>16</v>
      </c>
    </row>
    <row r="76547" spans="1:3">
      <c r="A76547" t="s">
        <v>6202</v>
      </c>
      <c r="B76547">
        <v>0.31868999999999997</v>
      </c>
      <c r="C76547">
        <f t="shared" si="1196"/>
        <v>16</v>
      </c>
    </row>
    <row r="76548" spans="1:3">
      <c r="A76548" t="s">
        <v>6204</v>
      </c>
      <c r="B76548">
        <v>0.63737900000000003</v>
      </c>
      <c r="C76548">
        <f t="shared" si="1196"/>
        <v>16</v>
      </c>
    </row>
    <row r="76549" spans="1:3">
      <c r="A76549" t="s">
        <v>6394</v>
      </c>
      <c r="B76549">
        <v>0.31868999999999997</v>
      </c>
      <c r="C76549">
        <f t="shared" si="1196"/>
        <v>16</v>
      </c>
    </row>
    <row r="76550" spans="1:3">
      <c r="A76550" t="s">
        <v>6403</v>
      </c>
      <c r="B76550">
        <v>0.31868999999999997</v>
      </c>
      <c r="C76550">
        <f t="shared" si="1196"/>
        <v>16</v>
      </c>
    </row>
    <row r="76551" spans="1:3">
      <c r="A76551" t="s">
        <v>6404</v>
      </c>
      <c r="B76551">
        <v>0.31868999999999997</v>
      </c>
      <c r="C76551">
        <f t="shared" si="1196"/>
        <v>16</v>
      </c>
    </row>
    <row r="76552" spans="1:3">
      <c r="A76552" t="s">
        <v>6409</v>
      </c>
      <c r="B76552">
        <v>0.31868999999999997</v>
      </c>
      <c r="C76552">
        <f t="shared" si="1196"/>
        <v>16</v>
      </c>
    </row>
    <row r="76553" spans="1:3">
      <c r="A76553" t="s">
        <v>6410</v>
      </c>
      <c r="B76553">
        <v>0.31868999999999997</v>
      </c>
      <c r="C76553">
        <f t="shared" si="1196"/>
        <v>16</v>
      </c>
    </row>
    <row r="76554" spans="1:3">
      <c r="A76554" t="s">
        <v>6418</v>
      </c>
      <c r="B76554">
        <v>0.63737900000000003</v>
      </c>
      <c r="C76554">
        <f t="shared" si="1196"/>
        <v>16</v>
      </c>
    </row>
    <row r="76555" spans="1:3">
      <c r="A76555" t="s">
        <v>6421</v>
      </c>
      <c r="B76555">
        <v>0.63737900000000003</v>
      </c>
      <c r="C76555">
        <f t="shared" si="1196"/>
        <v>16</v>
      </c>
    </row>
    <row r="76556" spans="1:3">
      <c r="A76556" t="s">
        <v>6426</v>
      </c>
      <c r="B76556">
        <v>0.31868999999999997</v>
      </c>
      <c r="C76556">
        <f t="shared" si="1196"/>
        <v>16</v>
      </c>
    </row>
    <row r="76557" spans="1:3">
      <c r="A76557" t="s">
        <v>6437</v>
      </c>
      <c r="B76557">
        <v>0.31868999999999997</v>
      </c>
      <c r="C76557">
        <f t="shared" si="1196"/>
        <v>16</v>
      </c>
    </row>
    <row r="76558" spans="1:3">
      <c r="A76558" t="s">
        <v>6447</v>
      </c>
      <c r="B76558">
        <v>0.31868999999999997</v>
      </c>
      <c r="C76558">
        <f t="shared" si="1196"/>
        <v>16</v>
      </c>
    </row>
    <row r="76559" spans="1:3">
      <c r="A76559" t="s">
        <v>6459</v>
      </c>
      <c r="B76559">
        <v>0.63737900000000003</v>
      </c>
      <c r="C76559">
        <f t="shared" si="1196"/>
        <v>16</v>
      </c>
    </row>
    <row r="76560" spans="1:3">
      <c r="A76560" t="s">
        <v>6460</v>
      </c>
      <c r="B76560">
        <v>0.31868999999999997</v>
      </c>
      <c r="C76560">
        <f t="shared" si="1196"/>
        <v>16</v>
      </c>
    </row>
    <row r="76561" spans="1:3">
      <c r="A76561" t="s">
        <v>6463</v>
      </c>
      <c r="B76561">
        <v>0.63737900000000003</v>
      </c>
      <c r="C76561">
        <f t="shared" si="1196"/>
        <v>16</v>
      </c>
    </row>
    <row r="76562" spans="1:3">
      <c r="A76562" t="s">
        <v>6468</v>
      </c>
      <c r="B76562">
        <v>1.2747599999999999</v>
      </c>
      <c r="C76562">
        <f t="shared" si="1196"/>
        <v>16</v>
      </c>
    </row>
    <row r="76563" spans="1:3">
      <c r="A76563" t="s">
        <v>6473</v>
      </c>
      <c r="B76563">
        <v>0.31868999999999997</v>
      </c>
      <c r="C76563">
        <f t="shared" si="1196"/>
        <v>16</v>
      </c>
    </row>
    <row r="76564" spans="1:3">
      <c r="A76564" t="s">
        <v>6530</v>
      </c>
      <c r="B76564">
        <v>0.63737900000000003</v>
      </c>
      <c r="C76564">
        <f t="shared" si="1196"/>
        <v>16</v>
      </c>
    </row>
    <row r="76565" spans="1:3">
      <c r="A76565" t="s">
        <v>6561</v>
      </c>
      <c r="B76565">
        <v>0.31868999999999997</v>
      </c>
      <c r="C76565">
        <f t="shared" si="1196"/>
        <v>16</v>
      </c>
    </row>
    <row r="76566" spans="1:3">
      <c r="A76566" t="s">
        <v>6567</v>
      </c>
      <c r="B76566">
        <v>1.59345</v>
      </c>
      <c r="C76566">
        <f t="shared" si="1196"/>
        <v>16</v>
      </c>
    </row>
    <row r="76567" spans="1:3">
      <c r="A76567" t="s">
        <v>6569</v>
      </c>
      <c r="B76567">
        <v>0.63737900000000003</v>
      </c>
      <c r="C76567">
        <f t="shared" si="1196"/>
        <v>16</v>
      </c>
    </row>
    <row r="76568" spans="1:3">
      <c r="A76568" t="s">
        <v>6591</v>
      </c>
      <c r="B76568">
        <v>0.31868999999999997</v>
      </c>
      <c r="C76568">
        <f t="shared" si="1196"/>
        <v>16</v>
      </c>
    </row>
    <row r="76569" spans="1:3">
      <c r="A76569" t="s">
        <v>6592</v>
      </c>
      <c r="B76569">
        <v>0.31868999999999997</v>
      </c>
      <c r="C76569">
        <f t="shared" si="1196"/>
        <v>16</v>
      </c>
    </row>
    <row r="76570" spans="1:3">
      <c r="A76570" t="s">
        <v>6596</v>
      </c>
      <c r="B76570">
        <v>0.31868999999999997</v>
      </c>
      <c r="C76570">
        <f t="shared" si="1196"/>
        <v>16</v>
      </c>
    </row>
    <row r="76571" spans="1:3">
      <c r="A76571" t="s">
        <v>6601</v>
      </c>
      <c r="B76571">
        <v>0.31868999999999997</v>
      </c>
      <c r="C76571">
        <f t="shared" si="1196"/>
        <v>16</v>
      </c>
    </row>
    <row r="76572" spans="1:3">
      <c r="A76572" t="s">
        <v>6613</v>
      </c>
      <c r="B76572">
        <v>0.31868999999999997</v>
      </c>
      <c r="C76572">
        <f t="shared" si="1196"/>
        <v>16</v>
      </c>
    </row>
    <row r="76573" spans="1:3">
      <c r="A76573" t="s">
        <v>6616</v>
      </c>
      <c r="B76573">
        <v>0.31868999999999997</v>
      </c>
      <c r="C76573">
        <f t="shared" si="1196"/>
        <v>16</v>
      </c>
    </row>
    <row r="76574" spans="1:3">
      <c r="A76574" t="s">
        <v>6617</v>
      </c>
      <c r="B76574">
        <v>1.2747599999999999</v>
      </c>
      <c r="C76574">
        <f t="shared" si="1196"/>
        <v>16</v>
      </c>
    </row>
    <row r="76575" spans="1:3">
      <c r="A76575" t="s">
        <v>6619</v>
      </c>
      <c r="B76575">
        <v>0.31868999999999997</v>
      </c>
      <c r="C76575">
        <f t="shared" si="1196"/>
        <v>16</v>
      </c>
    </row>
    <row r="76576" spans="1:3">
      <c r="A76576" t="s">
        <v>6692</v>
      </c>
      <c r="B76576">
        <v>0.31868999999999997</v>
      </c>
      <c r="C76576">
        <f t="shared" si="1196"/>
        <v>16</v>
      </c>
    </row>
    <row r="76577" spans="1:3">
      <c r="A76577" t="s">
        <v>6779</v>
      </c>
      <c r="B76577">
        <v>0.31868999999999997</v>
      </c>
      <c r="C76577">
        <f t="shared" si="1196"/>
        <v>16</v>
      </c>
    </row>
    <row r="76578" spans="1:3">
      <c r="A76578" t="s">
        <v>6804</v>
      </c>
      <c r="B76578">
        <v>0.31868999999999997</v>
      </c>
      <c r="C76578">
        <f t="shared" si="1196"/>
        <v>16</v>
      </c>
    </row>
    <row r="76579" spans="1:3">
      <c r="A76579" t="s">
        <v>6847</v>
      </c>
      <c r="B76579">
        <v>0.31868999999999997</v>
      </c>
      <c r="C76579">
        <f t="shared" si="1196"/>
        <v>16</v>
      </c>
    </row>
    <row r="76580" spans="1:3">
      <c r="A76580" t="s">
        <v>6903</v>
      </c>
      <c r="B76580">
        <v>0.31868999999999997</v>
      </c>
      <c r="C76580">
        <f t="shared" si="1196"/>
        <v>16</v>
      </c>
    </row>
    <row r="76581" spans="1:3">
      <c r="A76581" t="s">
        <v>6922</v>
      </c>
      <c r="B76581">
        <v>0.63737900000000003</v>
      </c>
      <c r="C76581">
        <f t="shared" si="1196"/>
        <v>16</v>
      </c>
    </row>
    <row r="76582" spans="1:3">
      <c r="A76582" t="s">
        <v>7077</v>
      </c>
      <c r="B76582">
        <v>0.31868999999999997</v>
      </c>
      <c r="C76582">
        <f t="shared" si="1196"/>
        <v>16</v>
      </c>
    </row>
    <row r="76583" spans="1:3">
      <c r="A76583" t="s">
        <v>7083</v>
      </c>
      <c r="B76583">
        <v>0.31868999999999997</v>
      </c>
      <c r="C76583">
        <f t="shared" si="1196"/>
        <v>16</v>
      </c>
    </row>
    <row r="76584" spans="1:3">
      <c r="A76584" t="s">
        <v>7087</v>
      </c>
      <c r="B76584">
        <v>0.31868999999999997</v>
      </c>
      <c r="C76584">
        <f t="shared" si="1196"/>
        <v>16</v>
      </c>
    </row>
    <row r="76585" spans="1:3">
      <c r="A76585" t="s">
        <v>7101</v>
      </c>
      <c r="B76585">
        <v>0.63737900000000003</v>
      </c>
      <c r="C76585">
        <f t="shared" si="1196"/>
        <v>16</v>
      </c>
    </row>
    <row r="76586" spans="1:3">
      <c r="A76586" t="s">
        <v>7113</v>
      </c>
      <c r="B76586">
        <v>0.31868999999999997</v>
      </c>
      <c r="C76586">
        <f t="shared" si="1196"/>
        <v>16</v>
      </c>
    </row>
    <row r="76587" spans="1:3">
      <c r="A76587" t="s">
        <v>7116</v>
      </c>
      <c r="B76587">
        <v>0.31868999999999997</v>
      </c>
      <c r="C76587">
        <f t="shared" si="1196"/>
        <v>16</v>
      </c>
    </row>
    <row r="76588" spans="1:3">
      <c r="A76588" t="s">
        <v>7123</v>
      </c>
      <c r="B76588">
        <v>0.31868999999999997</v>
      </c>
      <c r="C76588">
        <f t="shared" si="1196"/>
        <v>16</v>
      </c>
    </row>
    <row r="76589" spans="1:3">
      <c r="A76589" t="s">
        <v>7196</v>
      </c>
      <c r="B76589">
        <v>0.63737900000000003</v>
      </c>
      <c r="C76589">
        <f t="shared" si="1196"/>
        <v>16</v>
      </c>
    </row>
    <row r="76590" spans="1:3">
      <c r="A76590" t="s">
        <v>7214</v>
      </c>
      <c r="B76590">
        <v>0.31868999999999997</v>
      </c>
      <c r="C76590">
        <f t="shared" si="1196"/>
        <v>16</v>
      </c>
    </row>
    <row r="76591" spans="1:3">
      <c r="A76591" t="s">
        <v>7220</v>
      </c>
      <c r="B76591">
        <v>0.31868999999999997</v>
      </c>
      <c r="C76591">
        <f t="shared" si="1196"/>
        <v>16</v>
      </c>
    </row>
    <row r="76592" spans="1:3">
      <c r="A76592" t="s">
        <v>7258</v>
      </c>
      <c r="B76592">
        <v>0.31868999999999997</v>
      </c>
      <c r="C76592">
        <f t="shared" si="1196"/>
        <v>16</v>
      </c>
    </row>
    <row r="76593" spans="1:3">
      <c r="A76593" t="s">
        <v>7262</v>
      </c>
      <c r="B76593">
        <v>0.31868999999999997</v>
      </c>
      <c r="C76593">
        <f t="shared" si="1196"/>
        <v>16</v>
      </c>
    </row>
    <row r="76594" spans="1:3">
      <c r="A76594" t="s">
        <v>7266</v>
      </c>
      <c r="B76594">
        <v>0.31868999999999997</v>
      </c>
      <c r="C76594">
        <f t="shared" si="1196"/>
        <v>16</v>
      </c>
    </row>
    <row r="76595" spans="1:3">
      <c r="A76595" t="s">
        <v>7316</v>
      </c>
      <c r="B76595">
        <v>1.2747599999999999</v>
      </c>
      <c r="C76595">
        <f t="shared" si="1196"/>
        <v>16</v>
      </c>
    </row>
    <row r="76596" spans="1:3">
      <c r="A76596" t="s">
        <v>7320</v>
      </c>
      <c r="B76596">
        <v>0.31868999999999997</v>
      </c>
      <c r="C76596">
        <f t="shared" si="1196"/>
        <v>16</v>
      </c>
    </row>
    <row r="76597" spans="1:3">
      <c r="A76597" t="s">
        <v>7357</v>
      </c>
      <c r="B76597">
        <v>0.31868999999999997</v>
      </c>
      <c r="C76597">
        <f t="shared" si="1196"/>
        <v>16</v>
      </c>
    </row>
    <row r="76598" spans="1:3">
      <c r="A76598" t="s">
        <v>7366</v>
      </c>
      <c r="B76598">
        <v>0.63737900000000003</v>
      </c>
      <c r="C76598">
        <f t="shared" si="1196"/>
        <v>16</v>
      </c>
    </row>
    <row r="76599" spans="1:3">
      <c r="A76599" t="s">
        <v>7393</v>
      </c>
      <c r="B76599">
        <v>0.31868999999999997</v>
      </c>
      <c r="C76599">
        <f t="shared" si="1196"/>
        <v>16</v>
      </c>
    </row>
    <row r="76600" spans="1:3">
      <c r="A76600" t="s">
        <v>7402</v>
      </c>
      <c r="B76600">
        <v>0.31868999999999997</v>
      </c>
      <c r="C76600">
        <f t="shared" si="1196"/>
        <v>16</v>
      </c>
    </row>
    <row r="76601" spans="1:3">
      <c r="A76601" t="s">
        <v>7420</v>
      </c>
      <c r="B76601">
        <v>0.31868999999999997</v>
      </c>
      <c r="C76601">
        <f t="shared" si="1196"/>
        <v>16</v>
      </c>
    </row>
    <row r="76602" spans="1:3">
      <c r="A76602" t="s">
        <v>7433</v>
      </c>
      <c r="B76602">
        <v>0.63737900000000003</v>
      </c>
      <c r="C76602">
        <f t="shared" si="1196"/>
        <v>16</v>
      </c>
    </row>
    <row r="76603" spans="1:3">
      <c r="A76603" t="s">
        <v>7437</v>
      </c>
      <c r="B76603">
        <v>0.31868999999999997</v>
      </c>
      <c r="C76603">
        <f t="shared" si="1196"/>
        <v>16</v>
      </c>
    </row>
    <row r="76604" spans="1:3">
      <c r="A76604" t="s">
        <v>7440</v>
      </c>
      <c r="B76604">
        <v>0.31868999999999997</v>
      </c>
      <c r="C76604">
        <f t="shared" si="1196"/>
        <v>16</v>
      </c>
    </row>
    <row r="76605" spans="1:3">
      <c r="A76605" t="s">
        <v>7456</v>
      </c>
      <c r="B76605">
        <v>0.31868999999999997</v>
      </c>
      <c r="C76605">
        <f t="shared" si="1196"/>
        <v>16</v>
      </c>
    </row>
    <row r="76606" spans="1:3">
      <c r="A76606" t="s">
        <v>7463</v>
      </c>
      <c r="B76606">
        <v>0.31868999999999997</v>
      </c>
      <c r="C76606">
        <f t="shared" si="1196"/>
        <v>16</v>
      </c>
    </row>
    <row r="76607" spans="1:3">
      <c r="A76607" t="s">
        <v>7465</v>
      </c>
      <c r="B76607">
        <v>0.31868999999999997</v>
      </c>
      <c r="C76607">
        <f t="shared" si="1196"/>
        <v>16</v>
      </c>
    </row>
    <row r="76608" spans="1:3">
      <c r="A76608" t="s">
        <v>7467</v>
      </c>
      <c r="B76608">
        <v>0.63737900000000003</v>
      </c>
      <c r="C76608">
        <f t="shared" si="1196"/>
        <v>16</v>
      </c>
    </row>
    <row r="76609" spans="1:3">
      <c r="A76609" t="s">
        <v>7468</v>
      </c>
      <c r="B76609">
        <v>0.31868999999999997</v>
      </c>
      <c r="C76609">
        <f t="shared" ref="C76609:C76672" si="1197">LEN(A76609)</f>
        <v>16</v>
      </c>
    </row>
    <row r="76610" spans="1:3">
      <c r="A76610" t="s">
        <v>7549</v>
      </c>
      <c r="B76610">
        <v>0.31868999999999997</v>
      </c>
      <c r="C76610">
        <f t="shared" si="1197"/>
        <v>16</v>
      </c>
    </row>
    <row r="76611" spans="1:3">
      <c r="A76611" t="s">
        <v>7573</v>
      </c>
      <c r="B76611">
        <v>0.31868999999999997</v>
      </c>
      <c r="C76611">
        <f t="shared" si="1197"/>
        <v>16</v>
      </c>
    </row>
    <row r="76612" spans="1:3">
      <c r="A76612" t="s">
        <v>7667</v>
      </c>
      <c r="B76612">
        <v>1.2747599999999999</v>
      </c>
      <c r="C76612">
        <f t="shared" si="1197"/>
        <v>16</v>
      </c>
    </row>
    <row r="76613" spans="1:3">
      <c r="A76613" t="s">
        <v>7732</v>
      </c>
      <c r="B76613">
        <v>0.31868999999999997</v>
      </c>
      <c r="C76613">
        <f t="shared" si="1197"/>
        <v>16</v>
      </c>
    </row>
    <row r="76614" spans="1:3">
      <c r="A76614" t="s">
        <v>7738</v>
      </c>
      <c r="B76614">
        <v>0.31868999999999997</v>
      </c>
      <c r="C76614">
        <f t="shared" si="1197"/>
        <v>16</v>
      </c>
    </row>
    <row r="76615" spans="1:3">
      <c r="A76615" t="s">
        <v>7848</v>
      </c>
      <c r="B76615">
        <v>0.31868999999999997</v>
      </c>
      <c r="C76615">
        <f t="shared" si="1197"/>
        <v>16</v>
      </c>
    </row>
    <row r="76616" spans="1:3">
      <c r="A76616" t="s">
        <v>7918</v>
      </c>
      <c r="B76616">
        <v>0.31868999999999997</v>
      </c>
      <c r="C76616">
        <f t="shared" si="1197"/>
        <v>16</v>
      </c>
    </row>
    <row r="76617" spans="1:3">
      <c r="A76617" t="s">
        <v>7930</v>
      </c>
      <c r="B76617">
        <v>0.31868999999999997</v>
      </c>
      <c r="C76617">
        <f t="shared" si="1197"/>
        <v>16</v>
      </c>
    </row>
    <row r="76618" spans="1:3">
      <c r="A76618" t="s">
        <v>7952</v>
      </c>
      <c r="B76618">
        <v>0.95606899999999995</v>
      </c>
      <c r="C76618">
        <f t="shared" si="1197"/>
        <v>16</v>
      </c>
    </row>
    <row r="76619" spans="1:3">
      <c r="A76619" t="s">
        <v>8005</v>
      </c>
      <c r="B76619">
        <v>1.59345</v>
      </c>
      <c r="C76619">
        <f t="shared" si="1197"/>
        <v>16</v>
      </c>
    </row>
    <row r="76620" spans="1:3">
      <c r="A76620" t="s">
        <v>8019</v>
      </c>
      <c r="B76620">
        <v>0.31868999999999997</v>
      </c>
      <c r="C76620">
        <f t="shared" si="1197"/>
        <v>16</v>
      </c>
    </row>
    <row r="76621" spans="1:3">
      <c r="A76621" t="s">
        <v>8047</v>
      </c>
      <c r="B76621">
        <v>0.31868999999999997</v>
      </c>
      <c r="C76621">
        <f t="shared" si="1197"/>
        <v>16</v>
      </c>
    </row>
    <row r="76622" spans="1:3">
      <c r="A76622" t="s">
        <v>8049</v>
      </c>
      <c r="B76622">
        <v>0.31868999999999997</v>
      </c>
      <c r="C76622">
        <f t="shared" si="1197"/>
        <v>16</v>
      </c>
    </row>
    <row r="76623" spans="1:3">
      <c r="A76623" t="s">
        <v>8056</v>
      </c>
      <c r="B76623">
        <v>0.31868999999999997</v>
      </c>
      <c r="C76623">
        <f t="shared" si="1197"/>
        <v>16</v>
      </c>
    </row>
    <row r="76624" spans="1:3">
      <c r="A76624" t="s">
        <v>8072</v>
      </c>
      <c r="B76624">
        <v>0.31868999999999997</v>
      </c>
      <c r="C76624">
        <f t="shared" si="1197"/>
        <v>16</v>
      </c>
    </row>
    <row r="76625" spans="1:3">
      <c r="A76625" t="s">
        <v>8105</v>
      </c>
      <c r="B76625">
        <v>0.31868999999999997</v>
      </c>
      <c r="C76625">
        <f t="shared" si="1197"/>
        <v>16</v>
      </c>
    </row>
    <row r="76626" spans="1:3">
      <c r="A76626" t="s">
        <v>8218</v>
      </c>
      <c r="B76626">
        <v>0.31868999999999997</v>
      </c>
      <c r="C76626">
        <f t="shared" si="1197"/>
        <v>16</v>
      </c>
    </row>
    <row r="76627" spans="1:3">
      <c r="A76627" t="s">
        <v>8228</v>
      </c>
      <c r="B76627">
        <v>0.31868999999999997</v>
      </c>
      <c r="C76627">
        <f t="shared" si="1197"/>
        <v>16</v>
      </c>
    </row>
    <row r="76628" spans="1:3">
      <c r="A76628" t="s">
        <v>8250</v>
      </c>
      <c r="B76628">
        <v>0.31868999999999997</v>
      </c>
      <c r="C76628">
        <f t="shared" si="1197"/>
        <v>16</v>
      </c>
    </row>
    <row r="76629" spans="1:3">
      <c r="A76629" t="s">
        <v>8266</v>
      </c>
      <c r="B76629">
        <v>0.31868999999999997</v>
      </c>
      <c r="C76629">
        <f t="shared" si="1197"/>
        <v>16</v>
      </c>
    </row>
    <row r="76630" spans="1:3">
      <c r="A76630" t="s">
        <v>8268</v>
      </c>
      <c r="B76630">
        <v>0.63737900000000003</v>
      </c>
      <c r="C76630">
        <f t="shared" si="1197"/>
        <v>16</v>
      </c>
    </row>
    <row r="76631" spans="1:3">
      <c r="A76631" t="s">
        <v>8314</v>
      </c>
      <c r="B76631">
        <v>3.5055900000000002</v>
      </c>
      <c r="C76631">
        <f t="shared" si="1197"/>
        <v>16</v>
      </c>
    </row>
    <row r="76632" spans="1:3">
      <c r="A76632" t="s">
        <v>8323</v>
      </c>
      <c r="B76632">
        <v>0.31868999999999997</v>
      </c>
      <c r="C76632">
        <f t="shared" si="1197"/>
        <v>16</v>
      </c>
    </row>
    <row r="76633" spans="1:3">
      <c r="A76633" t="s">
        <v>8351</v>
      </c>
      <c r="B76633">
        <v>0.31868999999999997</v>
      </c>
      <c r="C76633">
        <f t="shared" si="1197"/>
        <v>16</v>
      </c>
    </row>
    <row r="76634" spans="1:3">
      <c r="A76634" t="s">
        <v>8372</v>
      </c>
      <c r="B76634">
        <v>0.31868999999999997</v>
      </c>
      <c r="C76634">
        <f t="shared" si="1197"/>
        <v>16</v>
      </c>
    </row>
    <row r="76635" spans="1:3">
      <c r="A76635" t="s">
        <v>8376</v>
      </c>
      <c r="B76635">
        <v>0.31868999999999997</v>
      </c>
      <c r="C76635">
        <f t="shared" si="1197"/>
        <v>16</v>
      </c>
    </row>
    <row r="76636" spans="1:3">
      <c r="A76636" t="s">
        <v>8379</v>
      </c>
      <c r="B76636">
        <v>0.31868999999999997</v>
      </c>
      <c r="C76636">
        <f t="shared" si="1197"/>
        <v>16</v>
      </c>
    </row>
    <row r="76637" spans="1:3">
      <c r="A76637" t="s">
        <v>8386</v>
      </c>
      <c r="B76637">
        <v>0.95606899999999995</v>
      </c>
      <c r="C76637">
        <f t="shared" si="1197"/>
        <v>16</v>
      </c>
    </row>
    <row r="76638" spans="1:3">
      <c r="A76638" t="s">
        <v>8400</v>
      </c>
      <c r="B76638">
        <v>0.31868999999999997</v>
      </c>
      <c r="C76638">
        <f t="shared" si="1197"/>
        <v>16</v>
      </c>
    </row>
    <row r="76639" spans="1:3">
      <c r="A76639" t="s">
        <v>8498</v>
      </c>
      <c r="B76639">
        <v>0.63737900000000003</v>
      </c>
      <c r="C76639">
        <f t="shared" si="1197"/>
        <v>16</v>
      </c>
    </row>
    <row r="76640" spans="1:3">
      <c r="A76640" t="s">
        <v>8515</v>
      </c>
      <c r="B76640">
        <v>0.31868999999999997</v>
      </c>
      <c r="C76640">
        <f t="shared" si="1197"/>
        <v>16</v>
      </c>
    </row>
    <row r="76641" spans="1:3">
      <c r="A76641" t="s">
        <v>8517</v>
      </c>
      <c r="B76641">
        <v>0.31868999999999997</v>
      </c>
      <c r="C76641">
        <f t="shared" si="1197"/>
        <v>16</v>
      </c>
    </row>
    <row r="76642" spans="1:3">
      <c r="A76642" t="s">
        <v>8531</v>
      </c>
      <c r="B76642">
        <v>0.31868999999999997</v>
      </c>
      <c r="C76642">
        <f t="shared" si="1197"/>
        <v>16</v>
      </c>
    </row>
    <row r="76643" spans="1:3">
      <c r="A76643" t="s">
        <v>8540</v>
      </c>
      <c r="B76643">
        <v>0.31868999999999997</v>
      </c>
      <c r="C76643">
        <f t="shared" si="1197"/>
        <v>16</v>
      </c>
    </row>
    <row r="76644" spans="1:3">
      <c r="A76644" t="s">
        <v>8630</v>
      </c>
      <c r="B76644">
        <v>0.31868999999999997</v>
      </c>
      <c r="C76644">
        <f t="shared" si="1197"/>
        <v>16</v>
      </c>
    </row>
    <row r="76645" spans="1:3">
      <c r="A76645" t="s">
        <v>8642</v>
      </c>
      <c r="B76645">
        <v>0.31868999999999997</v>
      </c>
      <c r="C76645">
        <f t="shared" si="1197"/>
        <v>16</v>
      </c>
    </row>
    <row r="76646" spans="1:3">
      <c r="A76646" t="s">
        <v>8650</v>
      </c>
      <c r="B76646">
        <v>0.31868999999999997</v>
      </c>
      <c r="C76646">
        <f t="shared" si="1197"/>
        <v>16</v>
      </c>
    </row>
    <row r="76647" spans="1:3">
      <c r="A76647" t="s">
        <v>8652</v>
      </c>
      <c r="B76647">
        <v>0.95606899999999995</v>
      </c>
      <c r="C76647">
        <f t="shared" si="1197"/>
        <v>16</v>
      </c>
    </row>
    <row r="76648" spans="1:3">
      <c r="A76648" t="s">
        <v>8654</v>
      </c>
      <c r="B76648">
        <v>0.31868999999999997</v>
      </c>
      <c r="C76648">
        <f t="shared" si="1197"/>
        <v>16</v>
      </c>
    </row>
    <row r="76649" spans="1:3">
      <c r="A76649" t="s">
        <v>8685</v>
      </c>
      <c r="B76649">
        <v>0.31868999999999997</v>
      </c>
      <c r="C76649">
        <f t="shared" si="1197"/>
        <v>16</v>
      </c>
    </row>
    <row r="76650" spans="1:3">
      <c r="A76650" t="s">
        <v>8760</v>
      </c>
      <c r="B76650">
        <v>0.31868999999999997</v>
      </c>
      <c r="C76650">
        <f t="shared" si="1197"/>
        <v>16</v>
      </c>
    </row>
    <row r="76651" spans="1:3">
      <c r="A76651" t="s">
        <v>8784</v>
      </c>
      <c r="B76651">
        <v>0.31868999999999997</v>
      </c>
      <c r="C76651">
        <f t="shared" si="1197"/>
        <v>16</v>
      </c>
    </row>
    <row r="76652" spans="1:3">
      <c r="A76652" t="s">
        <v>8793</v>
      </c>
      <c r="B76652">
        <v>0.31868999999999997</v>
      </c>
      <c r="C76652">
        <f t="shared" si="1197"/>
        <v>16</v>
      </c>
    </row>
    <row r="76653" spans="1:3">
      <c r="A76653" t="s">
        <v>8800</v>
      </c>
      <c r="B76653">
        <v>0.31868999999999997</v>
      </c>
      <c r="C76653">
        <f t="shared" si="1197"/>
        <v>16</v>
      </c>
    </row>
    <row r="76654" spans="1:3">
      <c r="A76654" t="s">
        <v>8806</v>
      </c>
      <c r="B76654">
        <v>11.791499999999999</v>
      </c>
      <c r="C76654">
        <f t="shared" si="1197"/>
        <v>16</v>
      </c>
    </row>
    <row r="76655" spans="1:3">
      <c r="A76655" t="s">
        <v>8822</v>
      </c>
      <c r="B76655">
        <v>0.31868999999999997</v>
      </c>
      <c r="C76655">
        <f t="shared" si="1197"/>
        <v>16</v>
      </c>
    </row>
    <row r="76656" spans="1:3">
      <c r="A76656" t="s">
        <v>8828</v>
      </c>
      <c r="B76656">
        <v>1.59345</v>
      </c>
      <c r="C76656">
        <f t="shared" si="1197"/>
        <v>16</v>
      </c>
    </row>
    <row r="76657" spans="1:3">
      <c r="A76657" t="s">
        <v>8839</v>
      </c>
      <c r="B76657">
        <v>0.31868999999999997</v>
      </c>
      <c r="C76657">
        <f t="shared" si="1197"/>
        <v>16</v>
      </c>
    </row>
    <row r="76658" spans="1:3">
      <c r="A76658" t="s">
        <v>8845</v>
      </c>
      <c r="B76658">
        <v>0.63737900000000003</v>
      </c>
      <c r="C76658">
        <f t="shared" si="1197"/>
        <v>16</v>
      </c>
    </row>
    <row r="76659" spans="1:3">
      <c r="A76659" t="s">
        <v>8849</v>
      </c>
      <c r="B76659">
        <v>0.31868999999999997</v>
      </c>
      <c r="C76659">
        <f t="shared" si="1197"/>
        <v>16</v>
      </c>
    </row>
    <row r="76660" spans="1:3">
      <c r="A76660" t="s">
        <v>8850</v>
      </c>
      <c r="B76660">
        <v>0.31868999999999997</v>
      </c>
      <c r="C76660">
        <f t="shared" si="1197"/>
        <v>16</v>
      </c>
    </row>
    <row r="76661" spans="1:3">
      <c r="A76661" t="s">
        <v>8861</v>
      </c>
      <c r="B76661">
        <v>0.63737900000000003</v>
      </c>
      <c r="C76661">
        <f t="shared" si="1197"/>
        <v>16</v>
      </c>
    </row>
    <row r="76662" spans="1:3">
      <c r="A76662" t="s">
        <v>8883</v>
      </c>
      <c r="B76662">
        <v>0.31868999999999997</v>
      </c>
      <c r="C76662">
        <f t="shared" si="1197"/>
        <v>16</v>
      </c>
    </row>
    <row r="76663" spans="1:3">
      <c r="A76663" t="s">
        <v>8885</v>
      </c>
      <c r="B76663">
        <v>0.31868999999999997</v>
      </c>
      <c r="C76663">
        <f t="shared" si="1197"/>
        <v>16</v>
      </c>
    </row>
    <row r="76664" spans="1:3">
      <c r="A76664" t="s">
        <v>8886</v>
      </c>
      <c r="B76664">
        <v>0.63737900000000003</v>
      </c>
      <c r="C76664">
        <f t="shared" si="1197"/>
        <v>16</v>
      </c>
    </row>
    <row r="76665" spans="1:3">
      <c r="A76665" t="s">
        <v>8887</v>
      </c>
      <c r="B76665">
        <v>0.31868999999999997</v>
      </c>
      <c r="C76665">
        <f t="shared" si="1197"/>
        <v>16</v>
      </c>
    </row>
    <row r="76666" spans="1:3">
      <c r="A76666" t="s">
        <v>8892</v>
      </c>
      <c r="B76666">
        <v>0.95606899999999995</v>
      </c>
      <c r="C76666">
        <f t="shared" si="1197"/>
        <v>16</v>
      </c>
    </row>
    <row r="76667" spans="1:3">
      <c r="A76667" t="s">
        <v>8935</v>
      </c>
      <c r="B76667">
        <v>0.31868999999999997</v>
      </c>
      <c r="C76667">
        <f t="shared" si="1197"/>
        <v>16</v>
      </c>
    </row>
    <row r="76668" spans="1:3">
      <c r="A76668" t="s">
        <v>8936</v>
      </c>
      <c r="B76668">
        <v>61.507100000000001</v>
      </c>
      <c r="C76668">
        <f t="shared" si="1197"/>
        <v>16</v>
      </c>
    </row>
    <row r="76669" spans="1:3">
      <c r="A76669" t="s">
        <v>8939</v>
      </c>
      <c r="B76669">
        <v>0.63737900000000003</v>
      </c>
      <c r="C76669">
        <f t="shared" si="1197"/>
        <v>16</v>
      </c>
    </row>
    <row r="76670" spans="1:3">
      <c r="A76670" t="s">
        <v>8940</v>
      </c>
      <c r="B76670">
        <v>0.31868999999999997</v>
      </c>
      <c r="C76670">
        <f t="shared" si="1197"/>
        <v>16</v>
      </c>
    </row>
    <row r="76671" spans="1:3">
      <c r="A76671" t="s">
        <v>8948</v>
      </c>
      <c r="B76671">
        <v>6.6924799999999998</v>
      </c>
      <c r="C76671">
        <f t="shared" si="1197"/>
        <v>16</v>
      </c>
    </row>
    <row r="76672" spans="1:3">
      <c r="A76672" t="s">
        <v>8949</v>
      </c>
      <c r="B76672">
        <v>0.31868999999999997</v>
      </c>
      <c r="C76672">
        <f t="shared" si="1197"/>
        <v>16</v>
      </c>
    </row>
    <row r="76673" spans="1:3">
      <c r="A76673" t="s">
        <v>8957</v>
      </c>
      <c r="B76673">
        <v>0.31868999999999997</v>
      </c>
      <c r="C76673">
        <f t="shared" ref="C76673:C76736" si="1198">LEN(A76673)</f>
        <v>16</v>
      </c>
    </row>
    <row r="76674" spans="1:3">
      <c r="A76674" t="s">
        <v>9012</v>
      </c>
      <c r="B76674">
        <v>0.95606899999999995</v>
      </c>
      <c r="C76674">
        <f t="shared" si="1198"/>
        <v>16</v>
      </c>
    </row>
    <row r="76675" spans="1:3">
      <c r="A76675" t="s">
        <v>9327</v>
      </c>
      <c r="B76675">
        <v>0.63737900000000003</v>
      </c>
      <c r="C76675">
        <f t="shared" si="1198"/>
        <v>16</v>
      </c>
    </row>
    <row r="76676" spans="1:3">
      <c r="A76676" t="s">
        <v>9340</v>
      </c>
      <c r="B76676">
        <v>0.31868999999999997</v>
      </c>
      <c r="C76676">
        <f t="shared" si="1198"/>
        <v>16</v>
      </c>
    </row>
    <row r="76677" spans="1:3">
      <c r="A76677" t="s">
        <v>9451</v>
      </c>
      <c r="B76677">
        <v>0.31868999999999997</v>
      </c>
      <c r="C76677">
        <f t="shared" si="1198"/>
        <v>16</v>
      </c>
    </row>
    <row r="76678" spans="1:3">
      <c r="A76678" t="s">
        <v>9456</v>
      </c>
      <c r="B76678">
        <v>0.31868999999999997</v>
      </c>
      <c r="C76678">
        <f t="shared" si="1198"/>
        <v>16</v>
      </c>
    </row>
    <row r="76679" spans="1:3">
      <c r="A76679" t="s">
        <v>9539</v>
      </c>
      <c r="B76679">
        <v>0.31868999999999997</v>
      </c>
      <c r="C76679">
        <f t="shared" si="1198"/>
        <v>16</v>
      </c>
    </row>
    <row r="76680" spans="1:3">
      <c r="A76680" t="s">
        <v>9545</v>
      </c>
      <c r="B76680">
        <v>0.31868999999999997</v>
      </c>
      <c r="C76680">
        <f t="shared" si="1198"/>
        <v>16</v>
      </c>
    </row>
    <row r="76681" spans="1:3">
      <c r="A76681" t="s">
        <v>9603</v>
      </c>
      <c r="B76681">
        <v>0.31868999999999997</v>
      </c>
      <c r="C76681">
        <f t="shared" si="1198"/>
        <v>16</v>
      </c>
    </row>
    <row r="76682" spans="1:3">
      <c r="A76682" t="s">
        <v>9616</v>
      </c>
      <c r="B76682">
        <v>0.31868999999999997</v>
      </c>
      <c r="C76682">
        <f t="shared" si="1198"/>
        <v>16</v>
      </c>
    </row>
    <row r="76683" spans="1:3">
      <c r="A76683" t="s">
        <v>9617</v>
      </c>
      <c r="B76683">
        <v>0.63737900000000003</v>
      </c>
      <c r="C76683">
        <f t="shared" si="1198"/>
        <v>16</v>
      </c>
    </row>
    <row r="76684" spans="1:3">
      <c r="A76684" t="s">
        <v>9621</v>
      </c>
      <c r="B76684">
        <v>0.31868999999999997</v>
      </c>
      <c r="C76684">
        <f t="shared" si="1198"/>
        <v>16</v>
      </c>
    </row>
    <row r="76685" spans="1:3">
      <c r="A76685" t="s">
        <v>9637</v>
      </c>
      <c r="B76685">
        <v>0.31868999999999997</v>
      </c>
      <c r="C76685">
        <f t="shared" si="1198"/>
        <v>16</v>
      </c>
    </row>
    <row r="76686" spans="1:3">
      <c r="A76686" t="s">
        <v>9674</v>
      </c>
      <c r="B76686">
        <v>0.31868999999999997</v>
      </c>
      <c r="C76686">
        <f t="shared" si="1198"/>
        <v>16</v>
      </c>
    </row>
    <row r="76687" spans="1:3">
      <c r="A76687" t="s">
        <v>9758</v>
      </c>
      <c r="B76687">
        <v>0.31868999999999997</v>
      </c>
      <c r="C76687">
        <f t="shared" si="1198"/>
        <v>16</v>
      </c>
    </row>
    <row r="76688" spans="1:3">
      <c r="A76688" t="s">
        <v>9794</v>
      </c>
      <c r="B76688">
        <v>0.31868999999999997</v>
      </c>
      <c r="C76688">
        <f t="shared" si="1198"/>
        <v>16</v>
      </c>
    </row>
    <row r="76689" spans="1:3">
      <c r="A76689" t="s">
        <v>9851</v>
      </c>
      <c r="B76689">
        <v>0.31868999999999997</v>
      </c>
      <c r="C76689">
        <f t="shared" si="1198"/>
        <v>16</v>
      </c>
    </row>
    <row r="76690" spans="1:3">
      <c r="A76690" t="s">
        <v>9947</v>
      </c>
      <c r="B76690">
        <v>1.2747599999999999</v>
      </c>
      <c r="C76690">
        <f t="shared" si="1198"/>
        <v>16</v>
      </c>
    </row>
    <row r="76691" spans="1:3">
      <c r="A76691" t="s">
        <v>9958</v>
      </c>
      <c r="B76691">
        <v>0.31868999999999997</v>
      </c>
      <c r="C76691">
        <f t="shared" si="1198"/>
        <v>16</v>
      </c>
    </row>
    <row r="76692" spans="1:3">
      <c r="A76692" t="s">
        <v>9960</v>
      </c>
      <c r="B76692">
        <v>0.31868999999999997</v>
      </c>
      <c r="C76692">
        <f t="shared" si="1198"/>
        <v>16</v>
      </c>
    </row>
    <row r="76693" spans="1:3">
      <c r="A76693" t="s">
        <v>9961</v>
      </c>
      <c r="B76693">
        <v>0.95606899999999995</v>
      </c>
      <c r="C76693">
        <f t="shared" si="1198"/>
        <v>16</v>
      </c>
    </row>
    <row r="76694" spans="1:3">
      <c r="A76694" t="s">
        <v>9964</v>
      </c>
      <c r="B76694">
        <v>0.31868999999999997</v>
      </c>
      <c r="C76694">
        <f t="shared" si="1198"/>
        <v>16</v>
      </c>
    </row>
    <row r="76695" spans="1:3">
      <c r="A76695" t="s">
        <v>10017</v>
      </c>
      <c r="B76695">
        <v>0.31868999999999997</v>
      </c>
      <c r="C76695">
        <f t="shared" si="1198"/>
        <v>16</v>
      </c>
    </row>
    <row r="76696" spans="1:3">
      <c r="A76696" t="s">
        <v>10051</v>
      </c>
      <c r="B76696">
        <v>0.31868999999999997</v>
      </c>
      <c r="C76696">
        <f t="shared" si="1198"/>
        <v>16</v>
      </c>
    </row>
    <row r="76697" spans="1:3">
      <c r="A76697" t="s">
        <v>10069</v>
      </c>
      <c r="B76697">
        <v>3.8242699999999998</v>
      </c>
      <c r="C76697">
        <f t="shared" si="1198"/>
        <v>16</v>
      </c>
    </row>
    <row r="76698" spans="1:3">
      <c r="A76698" t="s">
        <v>10127</v>
      </c>
      <c r="B76698">
        <v>0.31868999999999997</v>
      </c>
      <c r="C76698">
        <f t="shared" si="1198"/>
        <v>16</v>
      </c>
    </row>
    <row r="76699" spans="1:3">
      <c r="A76699" t="s">
        <v>10254</v>
      </c>
      <c r="B76699">
        <v>0.31868999999999997</v>
      </c>
      <c r="C76699">
        <f t="shared" si="1198"/>
        <v>16</v>
      </c>
    </row>
    <row r="76700" spans="1:3">
      <c r="A76700" t="s">
        <v>10273</v>
      </c>
      <c r="B76700">
        <v>0.31868999999999997</v>
      </c>
      <c r="C76700">
        <f t="shared" si="1198"/>
        <v>16</v>
      </c>
    </row>
    <row r="76701" spans="1:3">
      <c r="A76701" t="s">
        <v>10284</v>
      </c>
      <c r="B76701">
        <v>0.31868999999999997</v>
      </c>
      <c r="C76701">
        <f t="shared" si="1198"/>
        <v>16</v>
      </c>
    </row>
    <row r="76702" spans="1:3">
      <c r="A76702" t="s">
        <v>10292</v>
      </c>
      <c r="B76702">
        <v>0.31868999999999997</v>
      </c>
      <c r="C76702">
        <f t="shared" si="1198"/>
        <v>16</v>
      </c>
    </row>
    <row r="76703" spans="1:3">
      <c r="A76703" t="s">
        <v>10307</v>
      </c>
      <c r="B76703">
        <v>0.31868999999999997</v>
      </c>
      <c r="C76703">
        <f t="shared" si="1198"/>
        <v>16</v>
      </c>
    </row>
    <row r="76704" spans="1:3">
      <c r="A76704" t="s">
        <v>10406</v>
      </c>
      <c r="B76704">
        <v>0.31868999999999997</v>
      </c>
      <c r="C76704">
        <f t="shared" si="1198"/>
        <v>16</v>
      </c>
    </row>
    <row r="76705" spans="1:3">
      <c r="A76705" t="s">
        <v>10414</v>
      </c>
      <c r="B76705">
        <v>0.31868999999999997</v>
      </c>
      <c r="C76705">
        <f t="shared" si="1198"/>
        <v>16</v>
      </c>
    </row>
    <row r="76706" spans="1:3">
      <c r="A76706" t="s">
        <v>10466</v>
      </c>
      <c r="B76706">
        <v>0.31868999999999997</v>
      </c>
      <c r="C76706">
        <f t="shared" si="1198"/>
        <v>16</v>
      </c>
    </row>
    <row r="76707" spans="1:3">
      <c r="A76707" t="s">
        <v>10470</v>
      </c>
      <c r="B76707">
        <v>0.63737900000000003</v>
      </c>
      <c r="C76707">
        <f t="shared" si="1198"/>
        <v>16</v>
      </c>
    </row>
    <row r="76708" spans="1:3">
      <c r="A76708" t="s">
        <v>10473</v>
      </c>
      <c r="B76708">
        <v>0.31868999999999997</v>
      </c>
      <c r="C76708">
        <f t="shared" si="1198"/>
        <v>16</v>
      </c>
    </row>
    <row r="76709" spans="1:3">
      <c r="A76709" t="s">
        <v>10491</v>
      </c>
      <c r="B76709">
        <v>0.31868999999999997</v>
      </c>
      <c r="C76709">
        <f t="shared" si="1198"/>
        <v>16</v>
      </c>
    </row>
    <row r="76710" spans="1:3">
      <c r="A76710" t="s">
        <v>10550</v>
      </c>
      <c r="B76710">
        <v>0.63737900000000003</v>
      </c>
      <c r="C76710">
        <f t="shared" si="1198"/>
        <v>16</v>
      </c>
    </row>
    <row r="76711" spans="1:3">
      <c r="A76711" t="s">
        <v>10679</v>
      </c>
      <c r="B76711">
        <v>0.31868999999999997</v>
      </c>
      <c r="C76711">
        <f t="shared" si="1198"/>
        <v>16</v>
      </c>
    </row>
    <row r="76712" spans="1:3">
      <c r="A76712" t="s">
        <v>10685</v>
      </c>
      <c r="B76712">
        <v>0.31868999999999997</v>
      </c>
      <c r="C76712">
        <f t="shared" si="1198"/>
        <v>16</v>
      </c>
    </row>
    <row r="76713" spans="1:3">
      <c r="A76713" t="s">
        <v>10730</v>
      </c>
      <c r="B76713">
        <v>0.63737900000000003</v>
      </c>
      <c r="C76713">
        <f t="shared" si="1198"/>
        <v>16</v>
      </c>
    </row>
    <row r="76714" spans="1:3">
      <c r="A76714" t="s">
        <v>10782</v>
      </c>
      <c r="B76714">
        <v>0.31868999999999997</v>
      </c>
      <c r="C76714">
        <f t="shared" si="1198"/>
        <v>16</v>
      </c>
    </row>
    <row r="76715" spans="1:3">
      <c r="A76715" t="s">
        <v>10792</v>
      </c>
      <c r="B76715">
        <v>0.95606899999999995</v>
      </c>
      <c r="C76715">
        <f t="shared" si="1198"/>
        <v>16</v>
      </c>
    </row>
    <row r="76716" spans="1:3">
      <c r="A76716" t="s">
        <v>10805</v>
      </c>
      <c r="B76716">
        <v>0.63737900000000003</v>
      </c>
      <c r="C76716">
        <f t="shared" si="1198"/>
        <v>16</v>
      </c>
    </row>
    <row r="76717" spans="1:3">
      <c r="A76717" t="s">
        <v>10828</v>
      </c>
      <c r="B76717">
        <v>0.31868999999999997</v>
      </c>
      <c r="C76717">
        <f t="shared" si="1198"/>
        <v>16</v>
      </c>
    </row>
    <row r="76718" spans="1:3">
      <c r="A76718" t="s">
        <v>10840</v>
      </c>
      <c r="B76718">
        <v>0.31868999999999997</v>
      </c>
      <c r="C76718">
        <f t="shared" si="1198"/>
        <v>16</v>
      </c>
    </row>
    <row r="76719" spans="1:3">
      <c r="A76719" t="s">
        <v>10851</v>
      </c>
      <c r="B76719">
        <v>1.2747599999999999</v>
      </c>
      <c r="C76719">
        <f t="shared" si="1198"/>
        <v>16</v>
      </c>
    </row>
    <row r="76720" spans="1:3">
      <c r="A76720" t="s">
        <v>10864</v>
      </c>
      <c r="B76720">
        <v>0.31868999999999997</v>
      </c>
      <c r="C76720">
        <f t="shared" si="1198"/>
        <v>16</v>
      </c>
    </row>
    <row r="76721" spans="1:3">
      <c r="A76721" t="s">
        <v>10876</v>
      </c>
      <c r="B76721">
        <v>0.63737900000000003</v>
      </c>
      <c r="C76721">
        <f t="shared" si="1198"/>
        <v>16</v>
      </c>
    </row>
    <row r="76722" spans="1:3">
      <c r="A76722" t="s">
        <v>10877</v>
      </c>
      <c r="B76722">
        <v>0.95606899999999995</v>
      </c>
      <c r="C76722">
        <f t="shared" si="1198"/>
        <v>16</v>
      </c>
    </row>
    <row r="76723" spans="1:3">
      <c r="A76723" t="s">
        <v>10911</v>
      </c>
      <c r="B76723">
        <v>0.31868999999999997</v>
      </c>
      <c r="C76723">
        <f t="shared" si="1198"/>
        <v>16</v>
      </c>
    </row>
    <row r="76724" spans="1:3">
      <c r="A76724" t="s">
        <v>10959</v>
      </c>
      <c r="B76724">
        <v>0.31868999999999997</v>
      </c>
      <c r="C76724">
        <f t="shared" si="1198"/>
        <v>16</v>
      </c>
    </row>
    <row r="76725" spans="1:3">
      <c r="A76725" t="s">
        <v>10962</v>
      </c>
      <c r="B76725">
        <v>0.63737900000000003</v>
      </c>
      <c r="C76725">
        <f t="shared" si="1198"/>
        <v>16</v>
      </c>
    </row>
    <row r="76726" spans="1:3">
      <c r="A76726" t="s">
        <v>10966</v>
      </c>
      <c r="B76726">
        <v>0.31868999999999997</v>
      </c>
      <c r="C76726">
        <f t="shared" si="1198"/>
        <v>16</v>
      </c>
    </row>
    <row r="76727" spans="1:3">
      <c r="A76727" t="s">
        <v>10970</v>
      </c>
      <c r="B76727">
        <v>0.63737900000000003</v>
      </c>
      <c r="C76727">
        <f t="shared" si="1198"/>
        <v>16</v>
      </c>
    </row>
    <row r="76728" spans="1:3">
      <c r="A76728" t="s">
        <v>11017</v>
      </c>
      <c r="B76728">
        <v>0.63737900000000003</v>
      </c>
      <c r="C76728">
        <f t="shared" si="1198"/>
        <v>16</v>
      </c>
    </row>
    <row r="76729" spans="1:3">
      <c r="A76729" t="s">
        <v>11034</v>
      </c>
      <c r="B76729">
        <v>0.31868999999999997</v>
      </c>
      <c r="C76729">
        <f t="shared" si="1198"/>
        <v>16</v>
      </c>
    </row>
    <row r="76730" spans="1:3">
      <c r="A76730" t="s">
        <v>11042</v>
      </c>
      <c r="B76730">
        <v>0.31868999999999997</v>
      </c>
      <c r="C76730">
        <f t="shared" si="1198"/>
        <v>16</v>
      </c>
    </row>
    <row r="76731" spans="1:3">
      <c r="A76731" t="s">
        <v>11087</v>
      </c>
      <c r="B76731">
        <v>0.31868999999999997</v>
      </c>
      <c r="C76731">
        <f t="shared" si="1198"/>
        <v>16</v>
      </c>
    </row>
    <row r="76732" spans="1:3">
      <c r="A76732" t="s">
        <v>11089</v>
      </c>
      <c r="B76732">
        <v>0.31868999999999997</v>
      </c>
      <c r="C76732">
        <f t="shared" si="1198"/>
        <v>16</v>
      </c>
    </row>
    <row r="76733" spans="1:3">
      <c r="A76733" t="s">
        <v>11130</v>
      </c>
      <c r="B76733">
        <v>0.31868999999999997</v>
      </c>
      <c r="C76733">
        <f t="shared" si="1198"/>
        <v>16</v>
      </c>
    </row>
    <row r="76734" spans="1:3">
      <c r="A76734" t="s">
        <v>11132</v>
      </c>
      <c r="B76734">
        <v>0.31868999999999997</v>
      </c>
      <c r="C76734">
        <f t="shared" si="1198"/>
        <v>16</v>
      </c>
    </row>
    <row r="76735" spans="1:3">
      <c r="A76735" t="s">
        <v>11144</v>
      </c>
      <c r="B76735">
        <v>0.95606899999999995</v>
      </c>
      <c r="C76735">
        <f t="shared" si="1198"/>
        <v>16</v>
      </c>
    </row>
    <row r="76736" spans="1:3">
      <c r="A76736" t="s">
        <v>11214</v>
      </c>
      <c r="B76736">
        <v>0.31868999999999997</v>
      </c>
      <c r="C76736">
        <f t="shared" si="1198"/>
        <v>16</v>
      </c>
    </row>
    <row r="76737" spans="1:3">
      <c r="A76737" t="s">
        <v>11227</v>
      </c>
      <c r="B76737">
        <v>0.31868999999999997</v>
      </c>
      <c r="C76737">
        <f t="shared" ref="C76737:C76800" si="1199">LEN(A76737)</f>
        <v>16</v>
      </c>
    </row>
    <row r="76738" spans="1:3">
      <c r="A76738" t="s">
        <v>11292</v>
      </c>
      <c r="B76738">
        <v>0.63737900000000003</v>
      </c>
      <c r="C76738">
        <f t="shared" si="1199"/>
        <v>16</v>
      </c>
    </row>
    <row r="76739" spans="1:3">
      <c r="A76739" t="s">
        <v>11319</v>
      </c>
      <c r="B76739">
        <v>0.31868999999999997</v>
      </c>
      <c r="C76739">
        <f t="shared" si="1199"/>
        <v>16</v>
      </c>
    </row>
    <row r="76740" spans="1:3">
      <c r="A76740" t="s">
        <v>11348</v>
      </c>
      <c r="B76740">
        <v>0.31868999999999997</v>
      </c>
      <c r="C76740">
        <f t="shared" si="1199"/>
        <v>16</v>
      </c>
    </row>
    <row r="76741" spans="1:3">
      <c r="A76741" t="s">
        <v>11363</v>
      </c>
      <c r="B76741">
        <v>0.31868999999999997</v>
      </c>
      <c r="C76741">
        <f t="shared" si="1199"/>
        <v>16</v>
      </c>
    </row>
    <row r="76742" spans="1:3">
      <c r="A76742" t="s">
        <v>11380</v>
      </c>
      <c r="B76742">
        <v>0.31868999999999997</v>
      </c>
      <c r="C76742">
        <f t="shared" si="1199"/>
        <v>16</v>
      </c>
    </row>
    <row r="76743" spans="1:3">
      <c r="A76743" t="s">
        <v>11393</v>
      </c>
      <c r="B76743">
        <v>0.31868999999999997</v>
      </c>
      <c r="C76743">
        <f t="shared" si="1199"/>
        <v>16</v>
      </c>
    </row>
    <row r="76744" spans="1:3">
      <c r="A76744" t="s">
        <v>11396</v>
      </c>
      <c r="B76744">
        <v>0.31868999999999997</v>
      </c>
      <c r="C76744">
        <f t="shared" si="1199"/>
        <v>16</v>
      </c>
    </row>
    <row r="76745" spans="1:3">
      <c r="A76745" t="s">
        <v>11402</v>
      </c>
      <c r="B76745">
        <v>0.63737900000000003</v>
      </c>
      <c r="C76745">
        <f t="shared" si="1199"/>
        <v>16</v>
      </c>
    </row>
    <row r="76746" spans="1:3">
      <c r="A76746" t="s">
        <v>11499</v>
      </c>
      <c r="B76746">
        <v>0.31868999999999997</v>
      </c>
      <c r="C76746">
        <f t="shared" si="1199"/>
        <v>16</v>
      </c>
    </row>
    <row r="76747" spans="1:3">
      <c r="A76747" t="s">
        <v>11566</v>
      </c>
      <c r="B76747">
        <v>0.31868999999999997</v>
      </c>
      <c r="C76747">
        <f t="shared" si="1199"/>
        <v>16</v>
      </c>
    </row>
    <row r="76748" spans="1:3">
      <c r="A76748" t="s">
        <v>11591</v>
      </c>
      <c r="B76748">
        <v>1.2747599999999999</v>
      </c>
      <c r="C76748">
        <f t="shared" si="1199"/>
        <v>16</v>
      </c>
    </row>
    <row r="76749" spans="1:3">
      <c r="A76749" t="s">
        <v>11592</v>
      </c>
      <c r="B76749">
        <v>0.31868999999999997</v>
      </c>
      <c r="C76749">
        <f t="shared" si="1199"/>
        <v>16</v>
      </c>
    </row>
    <row r="76750" spans="1:3">
      <c r="A76750" t="s">
        <v>11629</v>
      </c>
      <c r="B76750">
        <v>2.5495199999999998</v>
      </c>
      <c r="C76750">
        <f t="shared" si="1199"/>
        <v>16</v>
      </c>
    </row>
    <row r="76751" spans="1:3">
      <c r="A76751" t="s">
        <v>11641</v>
      </c>
      <c r="B76751">
        <v>0.31868999999999997</v>
      </c>
      <c r="C76751">
        <f t="shared" si="1199"/>
        <v>16</v>
      </c>
    </row>
    <row r="76752" spans="1:3">
      <c r="A76752" t="s">
        <v>11648</v>
      </c>
      <c r="B76752">
        <v>0.31868999999999997</v>
      </c>
      <c r="C76752">
        <f t="shared" si="1199"/>
        <v>16</v>
      </c>
    </row>
    <row r="76753" spans="1:3">
      <c r="A76753" t="s">
        <v>11657</v>
      </c>
      <c r="B76753">
        <v>0.95606899999999995</v>
      </c>
      <c r="C76753">
        <f t="shared" si="1199"/>
        <v>16</v>
      </c>
    </row>
    <row r="76754" spans="1:3">
      <c r="A76754" t="s">
        <v>11698</v>
      </c>
      <c r="B76754">
        <v>0.31868999999999997</v>
      </c>
      <c r="C76754">
        <f t="shared" si="1199"/>
        <v>16</v>
      </c>
    </row>
    <row r="76755" spans="1:3">
      <c r="A76755" t="s">
        <v>11699</v>
      </c>
      <c r="B76755">
        <v>0.31868999999999997</v>
      </c>
      <c r="C76755">
        <f t="shared" si="1199"/>
        <v>16</v>
      </c>
    </row>
    <row r="76756" spans="1:3">
      <c r="A76756" t="s">
        <v>11700</v>
      </c>
      <c r="B76756">
        <v>0.31868999999999997</v>
      </c>
      <c r="C76756">
        <f t="shared" si="1199"/>
        <v>16</v>
      </c>
    </row>
    <row r="76757" spans="1:3">
      <c r="A76757" t="s">
        <v>11720</v>
      </c>
      <c r="B76757">
        <v>0.31868999999999997</v>
      </c>
      <c r="C76757">
        <f t="shared" si="1199"/>
        <v>16</v>
      </c>
    </row>
    <row r="76758" spans="1:3">
      <c r="A76758" t="s">
        <v>11734</v>
      </c>
      <c r="B76758">
        <v>0.63737900000000003</v>
      </c>
      <c r="C76758">
        <f t="shared" si="1199"/>
        <v>16</v>
      </c>
    </row>
    <row r="76759" spans="1:3">
      <c r="A76759" t="s">
        <v>11826</v>
      </c>
      <c r="B76759">
        <v>0.31868999999999997</v>
      </c>
      <c r="C76759">
        <f t="shared" si="1199"/>
        <v>16</v>
      </c>
    </row>
    <row r="76760" spans="1:3">
      <c r="A76760" t="s">
        <v>11842</v>
      </c>
      <c r="B76760">
        <v>0.31868999999999997</v>
      </c>
      <c r="C76760">
        <f t="shared" si="1199"/>
        <v>16</v>
      </c>
    </row>
    <row r="76761" spans="1:3">
      <c r="A76761" t="s">
        <v>11861</v>
      </c>
      <c r="B76761">
        <v>1.2747599999999999</v>
      </c>
      <c r="C76761">
        <f t="shared" si="1199"/>
        <v>16</v>
      </c>
    </row>
    <row r="76762" spans="1:3">
      <c r="A76762" t="s">
        <v>11879</v>
      </c>
      <c r="B76762">
        <v>0.31868999999999997</v>
      </c>
      <c r="C76762">
        <f t="shared" si="1199"/>
        <v>16</v>
      </c>
    </row>
    <row r="76763" spans="1:3">
      <c r="A76763" t="s">
        <v>11883</v>
      </c>
      <c r="B76763">
        <v>0.31868999999999997</v>
      </c>
      <c r="C76763">
        <f t="shared" si="1199"/>
        <v>16</v>
      </c>
    </row>
    <row r="76764" spans="1:3">
      <c r="A76764" t="s">
        <v>12049</v>
      </c>
      <c r="B76764">
        <v>0.31868999999999997</v>
      </c>
      <c r="C76764">
        <f t="shared" si="1199"/>
        <v>16</v>
      </c>
    </row>
    <row r="76765" spans="1:3">
      <c r="A76765" t="s">
        <v>12092</v>
      </c>
      <c r="B76765">
        <v>0.31868999999999997</v>
      </c>
      <c r="C76765">
        <f t="shared" si="1199"/>
        <v>16</v>
      </c>
    </row>
    <row r="76766" spans="1:3">
      <c r="A76766" t="s">
        <v>12135</v>
      </c>
      <c r="B76766">
        <v>0.31868999999999997</v>
      </c>
      <c r="C76766">
        <f t="shared" si="1199"/>
        <v>16</v>
      </c>
    </row>
    <row r="76767" spans="1:3">
      <c r="A76767" t="s">
        <v>12149</v>
      </c>
      <c r="B76767">
        <v>0.31868999999999997</v>
      </c>
      <c r="C76767">
        <f t="shared" si="1199"/>
        <v>16</v>
      </c>
    </row>
    <row r="76768" spans="1:3">
      <c r="A76768" t="s">
        <v>12189</v>
      </c>
      <c r="B76768">
        <v>0.31868999999999997</v>
      </c>
      <c r="C76768">
        <f t="shared" si="1199"/>
        <v>16</v>
      </c>
    </row>
    <row r="76769" spans="1:3">
      <c r="A76769" t="s">
        <v>12248</v>
      </c>
      <c r="B76769">
        <v>0.31868999999999997</v>
      </c>
      <c r="C76769">
        <f t="shared" si="1199"/>
        <v>16</v>
      </c>
    </row>
    <row r="76770" spans="1:3">
      <c r="A76770" t="s">
        <v>12351</v>
      </c>
      <c r="B76770">
        <v>0.31868999999999997</v>
      </c>
      <c r="C76770">
        <f t="shared" si="1199"/>
        <v>16</v>
      </c>
    </row>
    <row r="76771" spans="1:3">
      <c r="A76771" t="s">
        <v>12644</v>
      </c>
      <c r="B76771">
        <v>0.31868999999999997</v>
      </c>
      <c r="C76771">
        <f t="shared" si="1199"/>
        <v>16</v>
      </c>
    </row>
    <row r="76772" spans="1:3">
      <c r="A76772" t="s">
        <v>12763</v>
      </c>
      <c r="B76772">
        <v>0.63737900000000003</v>
      </c>
      <c r="C76772">
        <f t="shared" si="1199"/>
        <v>16</v>
      </c>
    </row>
    <row r="76773" spans="1:3">
      <c r="A76773" t="s">
        <v>12792</v>
      </c>
      <c r="B76773">
        <v>1.2747599999999999</v>
      </c>
      <c r="C76773">
        <f t="shared" si="1199"/>
        <v>16</v>
      </c>
    </row>
    <row r="76774" spans="1:3">
      <c r="A76774" t="s">
        <v>12793</v>
      </c>
      <c r="B76774">
        <v>0.31868999999999997</v>
      </c>
      <c r="C76774">
        <f t="shared" si="1199"/>
        <v>16</v>
      </c>
    </row>
    <row r="76775" spans="1:3">
      <c r="A76775" t="s">
        <v>12795</v>
      </c>
      <c r="B76775">
        <v>0.31868999999999997</v>
      </c>
      <c r="C76775">
        <f t="shared" si="1199"/>
        <v>16</v>
      </c>
    </row>
    <row r="76776" spans="1:3">
      <c r="A76776" t="s">
        <v>12814</v>
      </c>
      <c r="B76776">
        <v>0.31868999999999997</v>
      </c>
      <c r="C76776">
        <f t="shared" si="1199"/>
        <v>16</v>
      </c>
    </row>
    <row r="76777" spans="1:3">
      <c r="A76777" t="s">
        <v>12827</v>
      </c>
      <c r="B76777">
        <v>0.31868999999999997</v>
      </c>
      <c r="C76777">
        <f t="shared" si="1199"/>
        <v>16</v>
      </c>
    </row>
    <row r="76778" spans="1:3">
      <c r="A76778" t="s">
        <v>12828</v>
      </c>
      <c r="B76778">
        <v>0.31868999999999997</v>
      </c>
      <c r="C76778">
        <f t="shared" si="1199"/>
        <v>16</v>
      </c>
    </row>
    <row r="76779" spans="1:3">
      <c r="A76779" t="s">
        <v>12842</v>
      </c>
      <c r="B76779">
        <v>1.2747599999999999</v>
      </c>
      <c r="C76779">
        <f t="shared" si="1199"/>
        <v>16</v>
      </c>
    </row>
    <row r="76780" spans="1:3">
      <c r="A76780" t="s">
        <v>12859</v>
      </c>
      <c r="B76780">
        <v>0.63737900000000003</v>
      </c>
      <c r="C76780">
        <f t="shared" si="1199"/>
        <v>16</v>
      </c>
    </row>
    <row r="76781" spans="1:3">
      <c r="A76781" t="s">
        <v>12912</v>
      </c>
      <c r="B76781">
        <v>0.31868999999999997</v>
      </c>
      <c r="C76781">
        <f t="shared" si="1199"/>
        <v>16</v>
      </c>
    </row>
    <row r="76782" spans="1:3">
      <c r="A76782" t="s">
        <v>12913</v>
      </c>
      <c r="B76782">
        <v>0.31868999999999997</v>
      </c>
      <c r="C76782">
        <f t="shared" si="1199"/>
        <v>16</v>
      </c>
    </row>
    <row r="76783" spans="1:3">
      <c r="A76783" t="s">
        <v>12915</v>
      </c>
      <c r="B76783">
        <v>0.31868999999999997</v>
      </c>
      <c r="C76783">
        <f t="shared" si="1199"/>
        <v>16</v>
      </c>
    </row>
    <row r="76784" spans="1:3">
      <c r="A76784" t="s">
        <v>12916</v>
      </c>
      <c r="B76784">
        <v>0.31868999999999997</v>
      </c>
      <c r="C76784">
        <f t="shared" si="1199"/>
        <v>16</v>
      </c>
    </row>
    <row r="76785" spans="1:3">
      <c r="A76785" t="s">
        <v>12935</v>
      </c>
      <c r="B76785">
        <v>0.31868999999999997</v>
      </c>
      <c r="C76785">
        <f t="shared" si="1199"/>
        <v>16</v>
      </c>
    </row>
    <row r="76786" spans="1:3">
      <c r="A76786" t="s">
        <v>13030</v>
      </c>
      <c r="B76786">
        <v>0.31868999999999997</v>
      </c>
      <c r="C76786">
        <f t="shared" si="1199"/>
        <v>16</v>
      </c>
    </row>
    <row r="76787" spans="1:3">
      <c r="A76787" t="s">
        <v>13031</v>
      </c>
      <c r="B76787">
        <v>0.31868999999999997</v>
      </c>
      <c r="C76787">
        <f t="shared" si="1199"/>
        <v>16</v>
      </c>
    </row>
    <row r="76788" spans="1:3">
      <c r="A76788" t="s">
        <v>13046</v>
      </c>
      <c r="B76788">
        <v>0.31868999999999997</v>
      </c>
      <c r="C76788">
        <f t="shared" si="1199"/>
        <v>16</v>
      </c>
    </row>
    <row r="76789" spans="1:3">
      <c r="A76789" t="s">
        <v>13064</v>
      </c>
      <c r="B76789">
        <v>0.31868999999999997</v>
      </c>
      <c r="C76789">
        <f t="shared" si="1199"/>
        <v>16</v>
      </c>
    </row>
    <row r="76790" spans="1:3">
      <c r="A76790" t="s">
        <v>13069</v>
      </c>
      <c r="B76790">
        <v>0.31868999999999997</v>
      </c>
      <c r="C76790">
        <f t="shared" si="1199"/>
        <v>16</v>
      </c>
    </row>
    <row r="76791" spans="1:3">
      <c r="A76791" t="s">
        <v>13090</v>
      </c>
      <c r="B76791">
        <v>0.31868999999999997</v>
      </c>
      <c r="C76791">
        <f t="shared" si="1199"/>
        <v>16</v>
      </c>
    </row>
    <row r="76792" spans="1:3">
      <c r="A76792" t="s">
        <v>13132</v>
      </c>
      <c r="B76792">
        <v>0.31868999999999997</v>
      </c>
      <c r="C76792">
        <f t="shared" si="1199"/>
        <v>16</v>
      </c>
    </row>
    <row r="76793" spans="1:3">
      <c r="A76793" t="s">
        <v>13142</v>
      </c>
      <c r="B76793">
        <v>0.31868999999999997</v>
      </c>
      <c r="C76793">
        <f t="shared" si="1199"/>
        <v>16</v>
      </c>
    </row>
    <row r="76794" spans="1:3">
      <c r="A76794" t="s">
        <v>13158</v>
      </c>
      <c r="B76794">
        <v>0.31868999999999997</v>
      </c>
      <c r="C76794">
        <f t="shared" si="1199"/>
        <v>16</v>
      </c>
    </row>
    <row r="76795" spans="1:3">
      <c r="A76795" t="s">
        <v>13160</v>
      </c>
      <c r="B76795">
        <v>0.31868999999999997</v>
      </c>
      <c r="C76795">
        <f t="shared" si="1199"/>
        <v>16</v>
      </c>
    </row>
    <row r="76796" spans="1:3">
      <c r="A76796" t="s">
        <v>13177</v>
      </c>
      <c r="B76796">
        <v>0.31868999999999997</v>
      </c>
      <c r="C76796">
        <f t="shared" si="1199"/>
        <v>16</v>
      </c>
    </row>
    <row r="76797" spans="1:3">
      <c r="A76797" t="s">
        <v>13188</v>
      </c>
      <c r="B76797">
        <v>0.31868999999999997</v>
      </c>
      <c r="C76797">
        <f t="shared" si="1199"/>
        <v>16</v>
      </c>
    </row>
    <row r="76798" spans="1:3">
      <c r="A76798" t="s">
        <v>13194</v>
      </c>
      <c r="B76798">
        <v>0.95606899999999995</v>
      </c>
      <c r="C76798">
        <f t="shared" si="1199"/>
        <v>16</v>
      </c>
    </row>
    <row r="76799" spans="1:3">
      <c r="A76799" t="s">
        <v>13202</v>
      </c>
      <c r="B76799">
        <v>0.31868999999999997</v>
      </c>
      <c r="C76799">
        <f t="shared" si="1199"/>
        <v>16</v>
      </c>
    </row>
    <row r="76800" spans="1:3">
      <c r="A76800" t="s">
        <v>13208</v>
      </c>
      <c r="B76800">
        <v>0.31868999999999997</v>
      </c>
      <c r="C76800">
        <f t="shared" si="1199"/>
        <v>16</v>
      </c>
    </row>
    <row r="76801" spans="1:3">
      <c r="A76801" t="s">
        <v>13210</v>
      </c>
      <c r="B76801">
        <v>0.31868999999999997</v>
      </c>
      <c r="C76801">
        <f t="shared" ref="C76801:C76864" si="1200">LEN(A76801)</f>
        <v>16</v>
      </c>
    </row>
    <row r="76802" spans="1:3">
      <c r="A76802" t="s">
        <v>13219</v>
      </c>
      <c r="B76802">
        <v>3.5055900000000002</v>
      </c>
      <c r="C76802">
        <f t="shared" si="1200"/>
        <v>16</v>
      </c>
    </row>
    <row r="76803" spans="1:3">
      <c r="A76803" t="s">
        <v>13247</v>
      </c>
      <c r="B76803">
        <v>0.31868999999999997</v>
      </c>
      <c r="C76803">
        <f t="shared" si="1200"/>
        <v>16</v>
      </c>
    </row>
    <row r="76804" spans="1:3">
      <c r="A76804" t="s">
        <v>13280</v>
      </c>
      <c r="B76804">
        <v>0.31868999999999997</v>
      </c>
      <c r="C76804">
        <f t="shared" si="1200"/>
        <v>16</v>
      </c>
    </row>
    <row r="76805" spans="1:3">
      <c r="A76805" t="s">
        <v>13281</v>
      </c>
      <c r="B76805">
        <v>0.31868999999999997</v>
      </c>
      <c r="C76805">
        <f t="shared" si="1200"/>
        <v>16</v>
      </c>
    </row>
    <row r="76806" spans="1:3">
      <c r="A76806" t="s">
        <v>13282</v>
      </c>
      <c r="B76806">
        <v>0.31868999999999997</v>
      </c>
      <c r="C76806">
        <f t="shared" si="1200"/>
        <v>16</v>
      </c>
    </row>
    <row r="76807" spans="1:3">
      <c r="A76807" t="s">
        <v>13283</v>
      </c>
      <c r="B76807">
        <v>0.31868999999999997</v>
      </c>
      <c r="C76807">
        <f t="shared" si="1200"/>
        <v>16</v>
      </c>
    </row>
    <row r="76808" spans="1:3">
      <c r="A76808" t="s">
        <v>13286</v>
      </c>
      <c r="B76808">
        <v>0.63737900000000003</v>
      </c>
      <c r="C76808">
        <f t="shared" si="1200"/>
        <v>16</v>
      </c>
    </row>
    <row r="76809" spans="1:3">
      <c r="A76809" t="s">
        <v>13304</v>
      </c>
      <c r="B76809">
        <v>0.63737900000000003</v>
      </c>
      <c r="C76809">
        <f t="shared" si="1200"/>
        <v>16</v>
      </c>
    </row>
    <row r="76810" spans="1:3">
      <c r="A76810" t="s">
        <v>13316</v>
      </c>
      <c r="B76810">
        <v>0.31868999999999997</v>
      </c>
      <c r="C76810">
        <f t="shared" si="1200"/>
        <v>16</v>
      </c>
    </row>
    <row r="76811" spans="1:3">
      <c r="A76811" t="s">
        <v>13335</v>
      </c>
      <c r="B76811">
        <v>0.31868999999999997</v>
      </c>
      <c r="C76811">
        <f t="shared" si="1200"/>
        <v>16</v>
      </c>
    </row>
    <row r="76812" spans="1:3">
      <c r="A76812" t="s">
        <v>13344</v>
      </c>
      <c r="B76812">
        <v>0.31868999999999997</v>
      </c>
      <c r="C76812">
        <f t="shared" si="1200"/>
        <v>16</v>
      </c>
    </row>
    <row r="76813" spans="1:3">
      <c r="A76813" t="s">
        <v>13369</v>
      </c>
      <c r="B76813">
        <v>0.31868999999999997</v>
      </c>
      <c r="C76813">
        <f t="shared" si="1200"/>
        <v>16</v>
      </c>
    </row>
    <row r="76814" spans="1:3">
      <c r="A76814" t="s">
        <v>13379</v>
      </c>
      <c r="B76814">
        <v>0.31868999999999997</v>
      </c>
      <c r="C76814">
        <f t="shared" si="1200"/>
        <v>16</v>
      </c>
    </row>
    <row r="76815" spans="1:3">
      <c r="A76815" t="s">
        <v>13380</v>
      </c>
      <c r="B76815">
        <v>0.31868999999999997</v>
      </c>
      <c r="C76815">
        <f t="shared" si="1200"/>
        <v>16</v>
      </c>
    </row>
    <row r="76816" spans="1:3">
      <c r="A76816" t="s">
        <v>13428</v>
      </c>
      <c r="B76816">
        <v>0.31868999999999997</v>
      </c>
      <c r="C76816">
        <f t="shared" si="1200"/>
        <v>16</v>
      </c>
    </row>
    <row r="76817" spans="1:3">
      <c r="A76817" t="s">
        <v>13497</v>
      </c>
      <c r="B76817">
        <v>1.91214</v>
      </c>
      <c r="C76817">
        <f t="shared" si="1200"/>
        <v>16</v>
      </c>
    </row>
    <row r="76818" spans="1:3">
      <c r="A76818" t="s">
        <v>13510</v>
      </c>
      <c r="B76818">
        <v>0.31868999999999997</v>
      </c>
      <c r="C76818">
        <f t="shared" si="1200"/>
        <v>16</v>
      </c>
    </row>
    <row r="76819" spans="1:3">
      <c r="A76819" t="s">
        <v>13516</v>
      </c>
      <c r="B76819">
        <v>1.59345</v>
      </c>
      <c r="C76819">
        <f t="shared" si="1200"/>
        <v>16</v>
      </c>
    </row>
    <row r="76820" spans="1:3">
      <c r="A76820" t="s">
        <v>13519</v>
      </c>
      <c r="B76820">
        <v>0.31868999999999997</v>
      </c>
      <c r="C76820">
        <f t="shared" si="1200"/>
        <v>16</v>
      </c>
    </row>
    <row r="76821" spans="1:3">
      <c r="A76821" t="s">
        <v>13652</v>
      </c>
      <c r="B76821">
        <v>0.31868999999999997</v>
      </c>
      <c r="C76821">
        <f t="shared" si="1200"/>
        <v>16</v>
      </c>
    </row>
    <row r="76822" spans="1:3">
      <c r="A76822" t="s">
        <v>13653</v>
      </c>
      <c r="B76822">
        <v>2.2308300000000001</v>
      </c>
      <c r="C76822">
        <f t="shared" si="1200"/>
        <v>16</v>
      </c>
    </row>
    <row r="76823" spans="1:3">
      <c r="A76823" t="s">
        <v>13710</v>
      </c>
      <c r="B76823">
        <v>0.31868999999999997</v>
      </c>
      <c r="C76823">
        <f t="shared" si="1200"/>
        <v>16</v>
      </c>
    </row>
    <row r="76824" spans="1:3">
      <c r="A76824" t="s">
        <v>13756</v>
      </c>
      <c r="B76824">
        <v>0.31868999999999997</v>
      </c>
      <c r="C76824">
        <f t="shared" si="1200"/>
        <v>16</v>
      </c>
    </row>
    <row r="76825" spans="1:3">
      <c r="A76825" t="s">
        <v>13890</v>
      </c>
      <c r="B76825">
        <v>0.31868999999999997</v>
      </c>
      <c r="C76825">
        <f t="shared" si="1200"/>
        <v>16</v>
      </c>
    </row>
    <row r="76826" spans="1:3">
      <c r="A76826" t="s">
        <v>13906</v>
      </c>
      <c r="B76826">
        <v>0.31868999999999997</v>
      </c>
      <c r="C76826">
        <f t="shared" si="1200"/>
        <v>16</v>
      </c>
    </row>
    <row r="76827" spans="1:3">
      <c r="A76827" t="s">
        <v>13985</v>
      </c>
      <c r="B76827">
        <v>1.91214</v>
      </c>
      <c r="C76827">
        <f t="shared" si="1200"/>
        <v>16</v>
      </c>
    </row>
    <row r="76828" spans="1:3">
      <c r="A76828" t="s">
        <v>14034</v>
      </c>
      <c r="B76828">
        <v>0.31868999999999997</v>
      </c>
      <c r="C76828">
        <f t="shared" si="1200"/>
        <v>16</v>
      </c>
    </row>
    <row r="76829" spans="1:3">
      <c r="A76829" t="s">
        <v>14051</v>
      </c>
      <c r="B76829">
        <v>0.63737900000000003</v>
      </c>
      <c r="C76829">
        <f t="shared" si="1200"/>
        <v>16</v>
      </c>
    </row>
    <row r="76830" spans="1:3">
      <c r="A76830" t="s">
        <v>14083</v>
      </c>
      <c r="B76830">
        <v>8.2859300000000005</v>
      </c>
      <c r="C76830">
        <f t="shared" si="1200"/>
        <v>16</v>
      </c>
    </row>
    <row r="76831" spans="1:3">
      <c r="A76831" t="s">
        <v>14091</v>
      </c>
      <c r="B76831">
        <v>0.31868999999999997</v>
      </c>
      <c r="C76831">
        <f t="shared" si="1200"/>
        <v>16</v>
      </c>
    </row>
    <row r="76832" spans="1:3">
      <c r="A76832" t="s">
        <v>14126</v>
      </c>
      <c r="B76832">
        <v>0.31868999999999997</v>
      </c>
      <c r="C76832">
        <f t="shared" si="1200"/>
        <v>16</v>
      </c>
    </row>
    <row r="76833" spans="1:3">
      <c r="A76833" t="s">
        <v>14196</v>
      </c>
      <c r="B76833">
        <v>0.31868999999999997</v>
      </c>
      <c r="C76833">
        <f t="shared" si="1200"/>
        <v>16</v>
      </c>
    </row>
    <row r="76834" spans="1:3">
      <c r="A76834" t="s">
        <v>14213</v>
      </c>
      <c r="B76834">
        <v>1.91214</v>
      </c>
      <c r="C76834">
        <f t="shared" si="1200"/>
        <v>16</v>
      </c>
    </row>
    <row r="76835" spans="1:3">
      <c r="A76835" t="s">
        <v>14235</v>
      </c>
      <c r="B76835">
        <v>0.31868999999999997</v>
      </c>
      <c r="C76835">
        <f t="shared" si="1200"/>
        <v>16</v>
      </c>
    </row>
    <row r="76836" spans="1:3">
      <c r="A76836" t="s">
        <v>14239</v>
      </c>
      <c r="B76836">
        <v>0.31868999999999997</v>
      </c>
      <c r="C76836">
        <f t="shared" si="1200"/>
        <v>16</v>
      </c>
    </row>
    <row r="76837" spans="1:3">
      <c r="A76837" t="s">
        <v>14255</v>
      </c>
      <c r="B76837">
        <v>0.31868999999999997</v>
      </c>
      <c r="C76837">
        <f t="shared" si="1200"/>
        <v>16</v>
      </c>
    </row>
    <row r="76838" spans="1:3">
      <c r="A76838" t="s">
        <v>14268</v>
      </c>
      <c r="B76838">
        <v>2.5495199999999998</v>
      </c>
      <c r="C76838">
        <f t="shared" si="1200"/>
        <v>16</v>
      </c>
    </row>
    <row r="76839" spans="1:3">
      <c r="A76839" t="s">
        <v>14271</v>
      </c>
      <c r="B76839">
        <v>0.31868999999999997</v>
      </c>
      <c r="C76839">
        <f t="shared" si="1200"/>
        <v>16</v>
      </c>
    </row>
    <row r="76840" spans="1:3">
      <c r="A76840" t="s">
        <v>14308</v>
      </c>
      <c r="B76840">
        <v>0.31868999999999997</v>
      </c>
      <c r="C76840">
        <f t="shared" si="1200"/>
        <v>16</v>
      </c>
    </row>
    <row r="76841" spans="1:3">
      <c r="A76841" t="s">
        <v>14309</v>
      </c>
      <c r="B76841">
        <v>0.63737900000000003</v>
      </c>
      <c r="C76841">
        <f t="shared" si="1200"/>
        <v>16</v>
      </c>
    </row>
    <row r="76842" spans="1:3">
      <c r="A76842" t="s">
        <v>14360</v>
      </c>
      <c r="B76842">
        <v>0.31868999999999997</v>
      </c>
      <c r="C76842">
        <f t="shared" si="1200"/>
        <v>16</v>
      </c>
    </row>
    <row r="76843" spans="1:3">
      <c r="A76843" t="s">
        <v>14418</v>
      </c>
      <c r="B76843">
        <v>0.31868999999999997</v>
      </c>
      <c r="C76843">
        <f t="shared" si="1200"/>
        <v>16</v>
      </c>
    </row>
    <row r="76844" spans="1:3">
      <c r="A76844" t="s">
        <v>14420</v>
      </c>
      <c r="B76844">
        <v>0.63737900000000003</v>
      </c>
      <c r="C76844">
        <f t="shared" si="1200"/>
        <v>16</v>
      </c>
    </row>
    <row r="76845" spans="1:3">
      <c r="A76845" t="s">
        <v>14432</v>
      </c>
      <c r="B76845">
        <v>0.31868999999999997</v>
      </c>
      <c r="C76845">
        <f t="shared" si="1200"/>
        <v>16</v>
      </c>
    </row>
    <row r="76846" spans="1:3">
      <c r="A76846" t="s">
        <v>14480</v>
      </c>
      <c r="B76846">
        <v>0.31868999999999997</v>
      </c>
      <c r="C76846">
        <f t="shared" si="1200"/>
        <v>16</v>
      </c>
    </row>
    <row r="76847" spans="1:3">
      <c r="A76847" t="s">
        <v>14513</v>
      </c>
      <c r="B76847">
        <v>0.31868999999999997</v>
      </c>
      <c r="C76847">
        <f t="shared" si="1200"/>
        <v>16</v>
      </c>
    </row>
    <row r="76848" spans="1:3">
      <c r="A76848" t="s">
        <v>14526</v>
      </c>
      <c r="B76848">
        <v>0.31868999999999997</v>
      </c>
      <c r="C76848">
        <f t="shared" si="1200"/>
        <v>16</v>
      </c>
    </row>
    <row r="76849" spans="1:3">
      <c r="A76849" t="s">
        <v>14669</v>
      </c>
      <c r="B76849">
        <v>0.31868999999999997</v>
      </c>
      <c r="C76849">
        <f t="shared" si="1200"/>
        <v>16</v>
      </c>
    </row>
    <row r="76850" spans="1:3">
      <c r="A76850" t="s">
        <v>14670</v>
      </c>
      <c r="B76850">
        <v>0.31868999999999997</v>
      </c>
      <c r="C76850">
        <f t="shared" si="1200"/>
        <v>16</v>
      </c>
    </row>
    <row r="76851" spans="1:3">
      <c r="A76851" t="s">
        <v>14671</v>
      </c>
      <c r="B76851">
        <v>0.63737900000000003</v>
      </c>
      <c r="C76851">
        <f t="shared" si="1200"/>
        <v>16</v>
      </c>
    </row>
    <row r="76852" spans="1:3">
      <c r="A76852" t="s">
        <v>14672</v>
      </c>
      <c r="B76852">
        <v>0.31868999999999997</v>
      </c>
      <c r="C76852">
        <f t="shared" si="1200"/>
        <v>16</v>
      </c>
    </row>
    <row r="76853" spans="1:3">
      <c r="A76853" t="s">
        <v>14673</v>
      </c>
      <c r="B76853">
        <v>0.31868999999999997</v>
      </c>
      <c r="C76853">
        <f t="shared" si="1200"/>
        <v>16</v>
      </c>
    </row>
    <row r="76854" spans="1:3">
      <c r="A76854" t="s">
        <v>14745</v>
      </c>
      <c r="B76854">
        <v>2.8682099999999999</v>
      </c>
      <c r="C76854">
        <f t="shared" si="1200"/>
        <v>16</v>
      </c>
    </row>
    <row r="76855" spans="1:3">
      <c r="A76855" t="s">
        <v>14747</v>
      </c>
      <c r="B76855">
        <v>5.09903</v>
      </c>
      <c r="C76855">
        <f t="shared" si="1200"/>
        <v>16</v>
      </c>
    </row>
    <row r="76856" spans="1:3">
      <c r="A76856" t="s">
        <v>14765</v>
      </c>
      <c r="B76856">
        <v>0.63737900000000003</v>
      </c>
      <c r="C76856">
        <f t="shared" si="1200"/>
        <v>16</v>
      </c>
    </row>
    <row r="76857" spans="1:3">
      <c r="A76857" t="s">
        <v>14902</v>
      </c>
      <c r="B76857">
        <v>0.31868999999999997</v>
      </c>
      <c r="C76857">
        <f t="shared" si="1200"/>
        <v>16</v>
      </c>
    </row>
    <row r="76858" spans="1:3">
      <c r="A76858" t="s">
        <v>14938</v>
      </c>
      <c r="B76858">
        <v>0.31868999999999997</v>
      </c>
      <c r="C76858">
        <f t="shared" si="1200"/>
        <v>16</v>
      </c>
    </row>
    <row r="76859" spans="1:3">
      <c r="A76859" t="s">
        <v>14960</v>
      </c>
      <c r="B76859">
        <v>0.31868999999999997</v>
      </c>
      <c r="C76859">
        <f t="shared" si="1200"/>
        <v>16</v>
      </c>
    </row>
    <row r="76860" spans="1:3">
      <c r="A76860" t="s">
        <v>14982</v>
      </c>
      <c r="B76860">
        <v>0.31868999999999997</v>
      </c>
      <c r="C76860">
        <f t="shared" si="1200"/>
        <v>16</v>
      </c>
    </row>
    <row r="76861" spans="1:3">
      <c r="A76861" t="s">
        <v>14987</v>
      </c>
      <c r="B76861">
        <v>0.31868999999999997</v>
      </c>
      <c r="C76861">
        <f t="shared" si="1200"/>
        <v>16</v>
      </c>
    </row>
    <row r="76862" spans="1:3">
      <c r="A76862" t="s">
        <v>15056</v>
      </c>
      <c r="B76862">
        <v>0.31868999999999997</v>
      </c>
      <c r="C76862">
        <f t="shared" si="1200"/>
        <v>16</v>
      </c>
    </row>
    <row r="76863" spans="1:3">
      <c r="A76863" t="s">
        <v>15233</v>
      </c>
      <c r="B76863">
        <v>0.31868999999999997</v>
      </c>
      <c r="C76863">
        <f t="shared" si="1200"/>
        <v>16</v>
      </c>
    </row>
    <row r="76864" spans="1:3">
      <c r="A76864" t="s">
        <v>15311</v>
      </c>
      <c r="B76864">
        <v>0.31868999999999997</v>
      </c>
      <c r="C76864">
        <f t="shared" si="1200"/>
        <v>16</v>
      </c>
    </row>
    <row r="76865" spans="1:3">
      <c r="A76865" t="s">
        <v>15346</v>
      </c>
      <c r="B76865">
        <v>0.31868999999999997</v>
      </c>
      <c r="C76865">
        <f t="shared" ref="C76865:C76928" si="1201">LEN(A76865)</f>
        <v>16</v>
      </c>
    </row>
    <row r="76866" spans="1:3">
      <c r="A76866" t="s">
        <v>15361</v>
      </c>
      <c r="B76866">
        <v>0.95606899999999995</v>
      </c>
      <c r="C76866">
        <f t="shared" si="1201"/>
        <v>16</v>
      </c>
    </row>
    <row r="76867" spans="1:3">
      <c r="A76867" t="s">
        <v>15396</v>
      </c>
      <c r="B76867">
        <v>0.31868999999999997</v>
      </c>
      <c r="C76867">
        <f t="shared" si="1201"/>
        <v>16</v>
      </c>
    </row>
    <row r="76868" spans="1:3">
      <c r="A76868" t="s">
        <v>15407</v>
      </c>
      <c r="B76868">
        <v>0.95606899999999995</v>
      </c>
      <c r="C76868">
        <f t="shared" si="1201"/>
        <v>16</v>
      </c>
    </row>
    <row r="76869" spans="1:3">
      <c r="A76869" t="s">
        <v>15423</v>
      </c>
      <c r="B76869">
        <v>0.31868999999999997</v>
      </c>
      <c r="C76869">
        <f t="shared" si="1201"/>
        <v>16</v>
      </c>
    </row>
    <row r="76870" spans="1:3">
      <c r="A76870" t="s">
        <v>15447</v>
      </c>
      <c r="B76870">
        <v>0.31868999999999997</v>
      </c>
      <c r="C76870">
        <f t="shared" si="1201"/>
        <v>16</v>
      </c>
    </row>
    <row r="76871" spans="1:3">
      <c r="A76871" t="s">
        <v>15450</v>
      </c>
      <c r="B76871">
        <v>0.31868999999999997</v>
      </c>
      <c r="C76871">
        <f t="shared" si="1201"/>
        <v>16</v>
      </c>
    </row>
    <row r="76872" spans="1:3">
      <c r="A76872" t="s">
        <v>15457</v>
      </c>
      <c r="B76872">
        <v>0.31868999999999997</v>
      </c>
      <c r="C76872">
        <f t="shared" si="1201"/>
        <v>16</v>
      </c>
    </row>
    <row r="76873" spans="1:3">
      <c r="A76873" t="s">
        <v>15530</v>
      </c>
      <c r="B76873">
        <v>0.31868999999999997</v>
      </c>
      <c r="C76873">
        <f t="shared" si="1201"/>
        <v>16</v>
      </c>
    </row>
    <row r="76874" spans="1:3">
      <c r="A76874" t="s">
        <v>15531</v>
      </c>
      <c r="B76874">
        <v>0.31868999999999997</v>
      </c>
      <c r="C76874">
        <f t="shared" si="1201"/>
        <v>16</v>
      </c>
    </row>
    <row r="76875" spans="1:3">
      <c r="A76875" t="s">
        <v>15533</v>
      </c>
      <c r="B76875">
        <v>0.31868999999999997</v>
      </c>
      <c r="C76875">
        <f t="shared" si="1201"/>
        <v>16</v>
      </c>
    </row>
    <row r="76876" spans="1:3">
      <c r="A76876" t="s">
        <v>15555</v>
      </c>
      <c r="B76876">
        <v>0.63737900000000003</v>
      </c>
      <c r="C76876">
        <f t="shared" si="1201"/>
        <v>16</v>
      </c>
    </row>
    <row r="76877" spans="1:3">
      <c r="A76877" t="s">
        <v>15563</v>
      </c>
      <c r="B76877">
        <v>0.31868999999999997</v>
      </c>
      <c r="C76877">
        <f t="shared" si="1201"/>
        <v>16</v>
      </c>
    </row>
    <row r="76878" spans="1:3">
      <c r="A76878" t="s">
        <v>15567</v>
      </c>
      <c r="B76878">
        <v>0.31868999999999997</v>
      </c>
      <c r="C76878">
        <f t="shared" si="1201"/>
        <v>16</v>
      </c>
    </row>
    <row r="76879" spans="1:3">
      <c r="A76879" t="s">
        <v>15670</v>
      </c>
      <c r="B76879">
        <v>0.31868999999999997</v>
      </c>
      <c r="C76879">
        <f t="shared" si="1201"/>
        <v>16</v>
      </c>
    </row>
    <row r="76880" spans="1:3">
      <c r="A76880" t="s">
        <v>15729</v>
      </c>
      <c r="B76880">
        <v>0.31868999999999997</v>
      </c>
      <c r="C76880">
        <f t="shared" si="1201"/>
        <v>16</v>
      </c>
    </row>
    <row r="76881" spans="1:3">
      <c r="A76881" t="s">
        <v>15750</v>
      </c>
      <c r="B76881">
        <v>0.31868999999999997</v>
      </c>
      <c r="C76881">
        <f t="shared" si="1201"/>
        <v>16</v>
      </c>
    </row>
    <row r="76882" spans="1:3">
      <c r="A76882" t="s">
        <v>15857</v>
      </c>
      <c r="B76882">
        <v>0.31868999999999997</v>
      </c>
      <c r="C76882">
        <f t="shared" si="1201"/>
        <v>16</v>
      </c>
    </row>
    <row r="76883" spans="1:3">
      <c r="A76883" t="s">
        <v>15917</v>
      </c>
      <c r="B76883">
        <v>0.31868999999999997</v>
      </c>
      <c r="C76883">
        <f t="shared" si="1201"/>
        <v>16</v>
      </c>
    </row>
    <row r="76884" spans="1:3">
      <c r="A76884" t="s">
        <v>15928</v>
      </c>
      <c r="B76884">
        <v>0.31868999999999997</v>
      </c>
      <c r="C76884">
        <f t="shared" si="1201"/>
        <v>16</v>
      </c>
    </row>
    <row r="76885" spans="1:3">
      <c r="A76885" t="s">
        <v>15935</v>
      </c>
      <c r="B76885">
        <v>0.31868999999999997</v>
      </c>
      <c r="C76885">
        <f t="shared" si="1201"/>
        <v>16</v>
      </c>
    </row>
    <row r="76886" spans="1:3">
      <c r="A76886" t="s">
        <v>15983</v>
      </c>
      <c r="B76886">
        <v>0.31868999999999997</v>
      </c>
      <c r="C76886">
        <f t="shared" si="1201"/>
        <v>16</v>
      </c>
    </row>
    <row r="76887" spans="1:3">
      <c r="A76887" t="s">
        <v>16017</v>
      </c>
      <c r="B76887">
        <v>0.31868999999999997</v>
      </c>
      <c r="C76887">
        <f t="shared" si="1201"/>
        <v>16</v>
      </c>
    </row>
    <row r="76888" spans="1:3">
      <c r="A76888" t="s">
        <v>16251</v>
      </c>
      <c r="B76888">
        <v>0.31868999999999997</v>
      </c>
      <c r="C76888">
        <f t="shared" si="1201"/>
        <v>16</v>
      </c>
    </row>
    <row r="76889" spans="1:3">
      <c r="A76889" t="s">
        <v>16329</v>
      </c>
      <c r="B76889">
        <v>0.63737900000000003</v>
      </c>
      <c r="C76889">
        <f t="shared" si="1201"/>
        <v>16</v>
      </c>
    </row>
    <row r="76890" spans="1:3">
      <c r="A76890" t="s">
        <v>16332</v>
      </c>
      <c r="B76890">
        <v>0.63737900000000003</v>
      </c>
      <c r="C76890">
        <f t="shared" si="1201"/>
        <v>16</v>
      </c>
    </row>
    <row r="76891" spans="1:3">
      <c r="A76891" t="s">
        <v>16472</v>
      </c>
      <c r="B76891">
        <v>0.31868999999999997</v>
      </c>
      <c r="C76891">
        <f t="shared" si="1201"/>
        <v>16</v>
      </c>
    </row>
    <row r="76892" spans="1:3">
      <c r="A76892" t="s">
        <v>16531</v>
      </c>
      <c r="B76892">
        <v>0.31868999999999997</v>
      </c>
      <c r="C76892">
        <f t="shared" si="1201"/>
        <v>16</v>
      </c>
    </row>
    <row r="76893" spans="1:3">
      <c r="A76893" t="s">
        <v>16634</v>
      </c>
      <c r="B76893">
        <v>0.63737900000000003</v>
      </c>
      <c r="C76893">
        <f t="shared" si="1201"/>
        <v>16</v>
      </c>
    </row>
    <row r="76894" spans="1:3">
      <c r="A76894" t="s">
        <v>16745</v>
      </c>
      <c r="B76894">
        <v>0.31868999999999997</v>
      </c>
      <c r="C76894">
        <f t="shared" si="1201"/>
        <v>16</v>
      </c>
    </row>
    <row r="76895" spans="1:3">
      <c r="A76895" t="s">
        <v>16772</v>
      </c>
      <c r="B76895">
        <v>0.31868999999999997</v>
      </c>
      <c r="C76895">
        <f t="shared" si="1201"/>
        <v>16</v>
      </c>
    </row>
    <row r="76896" spans="1:3">
      <c r="A76896" t="s">
        <v>16821</v>
      </c>
      <c r="B76896">
        <v>0.31868999999999997</v>
      </c>
      <c r="C76896">
        <f t="shared" si="1201"/>
        <v>16</v>
      </c>
    </row>
    <row r="76897" spans="1:3">
      <c r="A76897" t="s">
        <v>16850</v>
      </c>
      <c r="B76897">
        <v>0.31868999999999997</v>
      </c>
      <c r="C76897">
        <f t="shared" si="1201"/>
        <v>16</v>
      </c>
    </row>
    <row r="76898" spans="1:3">
      <c r="A76898" t="s">
        <v>16872</v>
      </c>
      <c r="B76898">
        <v>0.31868999999999997</v>
      </c>
      <c r="C76898">
        <f t="shared" si="1201"/>
        <v>16</v>
      </c>
    </row>
    <row r="76899" spans="1:3">
      <c r="A76899" t="s">
        <v>16962</v>
      </c>
      <c r="B76899">
        <v>0.95606899999999995</v>
      </c>
      <c r="C76899">
        <f t="shared" si="1201"/>
        <v>16</v>
      </c>
    </row>
    <row r="76900" spans="1:3">
      <c r="A76900" t="s">
        <v>16997</v>
      </c>
      <c r="B76900">
        <v>0.31868999999999997</v>
      </c>
      <c r="C76900">
        <f t="shared" si="1201"/>
        <v>16</v>
      </c>
    </row>
    <row r="76901" spans="1:3">
      <c r="A76901" t="s">
        <v>16999</v>
      </c>
      <c r="B76901">
        <v>0.31868999999999997</v>
      </c>
      <c r="C76901">
        <f t="shared" si="1201"/>
        <v>16</v>
      </c>
    </row>
    <row r="76902" spans="1:3">
      <c r="A76902" t="s">
        <v>17034</v>
      </c>
      <c r="B76902">
        <v>0.95606899999999995</v>
      </c>
      <c r="C76902">
        <f t="shared" si="1201"/>
        <v>16</v>
      </c>
    </row>
    <row r="76903" spans="1:3">
      <c r="A76903" t="s">
        <v>17163</v>
      </c>
      <c r="B76903">
        <v>0.31868999999999997</v>
      </c>
      <c r="C76903">
        <f t="shared" si="1201"/>
        <v>16</v>
      </c>
    </row>
    <row r="76904" spans="1:3">
      <c r="A76904" t="s">
        <v>17257</v>
      </c>
      <c r="B76904">
        <v>0.95606899999999995</v>
      </c>
      <c r="C76904">
        <f t="shared" si="1201"/>
        <v>16</v>
      </c>
    </row>
    <row r="76905" spans="1:3">
      <c r="A76905" t="s">
        <v>17264</v>
      </c>
      <c r="B76905">
        <v>1.2747599999999999</v>
      </c>
      <c r="C76905">
        <f t="shared" si="1201"/>
        <v>16</v>
      </c>
    </row>
    <row r="76906" spans="1:3">
      <c r="A76906" t="s">
        <v>17284</v>
      </c>
      <c r="B76906">
        <v>0.31868999999999997</v>
      </c>
      <c r="C76906">
        <f t="shared" si="1201"/>
        <v>16</v>
      </c>
    </row>
    <row r="76907" spans="1:3">
      <c r="A76907" t="s">
        <v>17285</v>
      </c>
      <c r="B76907">
        <v>0.31868999999999997</v>
      </c>
      <c r="C76907">
        <f t="shared" si="1201"/>
        <v>16</v>
      </c>
    </row>
    <row r="76908" spans="1:3">
      <c r="A76908" t="s">
        <v>17291</v>
      </c>
      <c r="B76908">
        <v>0.31868999999999997</v>
      </c>
      <c r="C76908">
        <f t="shared" si="1201"/>
        <v>16</v>
      </c>
    </row>
    <row r="76909" spans="1:3">
      <c r="A76909" t="s">
        <v>17292</v>
      </c>
      <c r="B76909">
        <v>0.63737900000000003</v>
      </c>
      <c r="C76909">
        <f t="shared" si="1201"/>
        <v>16</v>
      </c>
    </row>
    <row r="76910" spans="1:3">
      <c r="A76910" t="s">
        <v>17307</v>
      </c>
      <c r="B76910">
        <v>0.63737900000000003</v>
      </c>
      <c r="C76910">
        <f t="shared" si="1201"/>
        <v>16</v>
      </c>
    </row>
    <row r="76911" spans="1:3">
      <c r="A76911" t="s">
        <v>17313</v>
      </c>
      <c r="B76911">
        <v>0.95606899999999995</v>
      </c>
      <c r="C76911">
        <f t="shared" si="1201"/>
        <v>16</v>
      </c>
    </row>
    <row r="76912" spans="1:3">
      <c r="A76912" t="s">
        <v>17365</v>
      </c>
      <c r="B76912">
        <v>0.31868999999999997</v>
      </c>
      <c r="C76912">
        <f t="shared" si="1201"/>
        <v>16</v>
      </c>
    </row>
    <row r="76913" spans="1:3">
      <c r="A76913" t="s">
        <v>17395</v>
      </c>
      <c r="B76913">
        <v>0.31868999999999997</v>
      </c>
      <c r="C76913">
        <f t="shared" si="1201"/>
        <v>16</v>
      </c>
    </row>
    <row r="76914" spans="1:3">
      <c r="A76914" t="s">
        <v>17420</v>
      </c>
      <c r="B76914">
        <v>0.31868999999999997</v>
      </c>
      <c r="C76914">
        <f t="shared" si="1201"/>
        <v>16</v>
      </c>
    </row>
    <row r="76915" spans="1:3">
      <c r="A76915" t="s">
        <v>17527</v>
      </c>
      <c r="B76915">
        <v>0.63737900000000003</v>
      </c>
      <c r="C76915">
        <f t="shared" si="1201"/>
        <v>16</v>
      </c>
    </row>
    <row r="76916" spans="1:3">
      <c r="A76916" t="s">
        <v>17531</v>
      </c>
      <c r="B76916">
        <v>0.31868999999999997</v>
      </c>
      <c r="C76916">
        <f t="shared" si="1201"/>
        <v>16</v>
      </c>
    </row>
    <row r="76917" spans="1:3">
      <c r="A76917" t="s">
        <v>17546</v>
      </c>
      <c r="B76917">
        <v>0.31868999999999997</v>
      </c>
      <c r="C76917">
        <f t="shared" si="1201"/>
        <v>16</v>
      </c>
    </row>
    <row r="76918" spans="1:3">
      <c r="A76918" t="s">
        <v>17571</v>
      </c>
      <c r="B76918">
        <v>0.31868999999999997</v>
      </c>
      <c r="C76918">
        <f t="shared" si="1201"/>
        <v>16</v>
      </c>
    </row>
    <row r="76919" spans="1:3">
      <c r="A76919" t="s">
        <v>17572</v>
      </c>
      <c r="B76919">
        <v>0.31868999999999997</v>
      </c>
      <c r="C76919">
        <f t="shared" si="1201"/>
        <v>16</v>
      </c>
    </row>
    <row r="76920" spans="1:3">
      <c r="A76920" t="s">
        <v>17574</v>
      </c>
      <c r="B76920">
        <v>0.31868999999999997</v>
      </c>
      <c r="C76920">
        <f t="shared" si="1201"/>
        <v>16</v>
      </c>
    </row>
    <row r="76921" spans="1:3">
      <c r="A76921" t="s">
        <v>17594</v>
      </c>
      <c r="B76921">
        <v>0.31868999999999997</v>
      </c>
      <c r="C76921">
        <f t="shared" si="1201"/>
        <v>16</v>
      </c>
    </row>
    <row r="76922" spans="1:3">
      <c r="A76922" t="s">
        <v>17608</v>
      </c>
      <c r="B76922">
        <v>0.31868999999999997</v>
      </c>
      <c r="C76922">
        <f t="shared" si="1201"/>
        <v>16</v>
      </c>
    </row>
    <row r="76923" spans="1:3">
      <c r="A76923" t="s">
        <v>17632</v>
      </c>
      <c r="B76923">
        <v>0.31868999999999997</v>
      </c>
      <c r="C76923">
        <f t="shared" si="1201"/>
        <v>16</v>
      </c>
    </row>
    <row r="76924" spans="1:3">
      <c r="A76924" t="s">
        <v>17636</v>
      </c>
      <c r="B76924">
        <v>0.31868999999999997</v>
      </c>
      <c r="C76924">
        <f t="shared" si="1201"/>
        <v>16</v>
      </c>
    </row>
    <row r="76925" spans="1:3">
      <c r="A76925" t="s">
        <v>17664</v>
      </c>
      <c r="B76925">
        <v>0.31868999999999997</v>
      </c>
      <c r="C76925">
        <f t="shared" si="1201"/>
        <v>16</v>
      </c>
    </row>
    <row r="76926" spans="1:3">
      <c r="A76926" t="s">
        <v>17694</v>
      </c>
      <c r="B76926">
        <v>0.31868999999999997</v>
      </c>
      <c r="C76926">
        <f t="shared" si="1201"/>
        <v>16</v>
      </c>
    </row>
    <row r="76927" spans="1:3">
      <c r="A76927" t="s">
        <v>17769</v>
      </c>
      <c r="B76927">
        <v>0.31868999999999997</v>
      </c>
      <c r="C76927">
        <f t="shared" si="1201"/>
        <v>16</v>
      </c>
    </row>
    <row r="76928" spans="1:3">
      <c r="A76928" t="s">
        <v>17960</v>
      </c>
      <c r="B76928">
        <v>0.31868999999999997</v>
      </c>
      <c r="C76928">
        <f t="shared" si="1201"/>
        <v>16</v>
      </c>
    </row>
    <row r="76929" spans="1:3">
      <c r="A76929" t="s">
        <v>17966</v>
      </c>
      <c r="B76929">
        <v>0.31868999999999997</v>
      </c>
      <c r="C76929">
        <f t="shared" ref="C76929:C76992" si="1202">LEN(A76929)</f>
        <v>16</v>
      </c>
    </row>
    <row r="76930" spans="1:3">
      <c r="A76930" t="s">
        <v>17984</v>
      </c>
      <c r="B76930">
        <v>0.31868999999999997</v>
      </c>
      <c r="C76930">
        <f t="shared" si="1202"/>
        <v>16</v>
      </c>
    </row>
    <row r="76931" spans="1:3">
      <c r="A76931" t="s">
        <v>18009</v>
      </c>
      <c r="B76931">
        <v>0.31868999999999997</v>
      </c>
      <c r="C76931">
        <f t="shared" si="1202"/>
        <v>16</v>
      </c>
    </row>
    <row r="76932" spans="1:3">
      <c r="A76932" t="s">
        <v>18012</v>
      </c>
      <c r="B76932">
        <v>0.31868999999999997</v>
      </c>
      <c r="C76932">
        <f t="shared" si="1202"/>
        <v>16</v>
      </c>
    </row>
    <row r="76933" spans="1:3">
      <c r="A76933" t="s">
        <v>18015</v>
      </c>
      <c r="B76933">
        <v>0.31868999999999997</v>
      </c>
      <c r="C76933">
        <f t="shared" si="1202"/>
        <v>16</v>
      </c>
    </row>
    <row r="76934" spans="1:3">
      <c r="A76934" t="s">
        <v>18076</v>
      </c>
      <c r="B76934">
        <v>1.91214</v>
      </c>
      <c r="C76934">
        <f t="shared" si="1202"/>
        <v>16</v>
      </c>
    </row>
    <row r="76935" spans="1:3">
      <c r="A76935" t="s">
        <v>18169</v>
      </c>
      <c r="B76935">
        <v>0.31868999999999997</v>
      </c>
      <c r="C76935">
        <f t="shared" si="1202"/>
        <v>16</v>
      </c>
    </row>
    <row r="76936" spans="1:3">
      <c r="A76936" t="s">
        <v>18177</v>
      </c>
      <c r="B76936">
        <v>0.31868999999999997</v>
      </c>
      <c r="C76936">
        <f t="shared" si="1202"/>
        <v>16</v>
      </c>
    </row>
    <row r="76937" spans="1:3">
      <c r="A76937" t="s">
        <v>18181</v>
      </c>
      <c r="B76937">
        <v>0.31868999999999997</v>
      </c>
      <c r="C76937">
        <f t="shared" si="1202"/>
        <v>16</v>
      </c>
    </row>
    <row r="76938" spans="1:3">
      <c r="A76938" t="s">
        <v>18183</v>
      </c>
      <c r="B76938">
        <v>2.5495199999999998</v>
      </c>
      <c r="C76938">
        <f t="shared" si="1202"/>
        <v>16</v>
      </c>
    </row>
    <row r="76939" spans="1:3">
      <c r="A76939" t="s">
        <v>18211</v>
      </c>
      <c r="B76939">
        <v>0.63737900000000003</v>
      </c>
      <c r="C76939">
        <f t="shared" si="1202"/>
        <v>16</v>
      </c>
    </row>
    <row r="76940" spans="1:3">
      <c r="A76940" t="s">
        <v>18212</v>
      </c>
      <c r="B76940">
        <v>0.31868999999999997</v>
      </c>
      <c r="C76940">
        <f t="shared" si="1202"/>
        <v>16</v>
      </c>
    </row>
    <row r="76941" spans="1:3">
      <c r="A76941" t="s">
        <v>18222</v>
      </c>
      <c r="B76941">
        <v>0.31868999999999997</v>
      </c>
      <c r="C76941">
        <f t="shared" si="1202"/>
        <v>16</v>
      </c>
    </row>
    <row r="76942" spans="1:3">
      <c r="A76942" t="s">
        <v>18224</v>
      </c>
      <c r="B76942">
        <v>0.31868999999999997</v>
      </c>
      <c r="C76942">
        <f t="shared" si="1202"/>
        <v>16</v>
      </c>
    </row>
    <row r="76943" spans="1:3">
      <c r="A76943" t="s">
        <v>18231</v>
      </c>
      <c r="B76943">
        <v>0.31868999999999997</v>
      </c>
      <c r="C76943">
        <f t="shared" si="1202"/>
        <v>16</v>
      </c>
    </row>
    <row r="76944" spans="1:3">
      <c r="A76944" t="s">
        <v>18241</v>
      </c>
      <c r="B76944">
        <v>1.2747599999999999</v>
      </c>
      <c r="C76944">
        <f t="shared" si="1202"/>
        <v>16</v>
      </c>
    </row>
    <row r="76945" spans="1:3">
      <c r="A76945" t="s">
        <v>18260</v>
      </c>
      <c r="B76945">
        <v>0.31868999999999997</v>
      </c>
      <c r="C76945">
        <f t="shared" si="1202"/>
        <v>16</v>
      </c>
    </row>
    <row r="76946" spans="1:3">
      <c r="A76946" t="s">
        <v>18327</v>
      </c>
      <c r="B76946">
        <v>0.31868999999999997</v>
      </c>
      <c r="C76946">
        <f t="shared" si="1202"/>
        <v>16</v>
      </c>
    </row>
    <row r="76947" spans="1:3">
      <c r="A76947" t="s">
        <v>18424</v>
      </c>
      <c r="B76947">
        <v>0.31868999999999997</v>
      </c>
      <c r="C76947">
        <f t="shared" si="1202"/>
        <v>16</v>
      </c>
    </row>
    <row r="76948" spans="1:3">
      <c r="A76948" t="s">
        <v>18429</v>
      </c>
      <c r="B76948">
        <v>2.5495199999999998</v>
      </c>
      <c r="C76948">
        <f t="shared" si="1202"/>
        <v>16</v>
      </c>
    </row>
    <row r="76949" spans="1:3">
      <c r="A76949" t="s">
        <v>18450</v>
      </c>
      <c r="B76949">
        <v>0.31868999999999997</v>
      </c>
      <c r="C76949">
        <f t="shared" si="1202"/>
        <v>16</v>
      </c>
    </row>
    <row r="76950" spans="1:3">
      <c r="A76950" t="s">
        <v>18467</v>
      </c>
      <c r="B76950">
        <v>0.31868999999999997</v>
      </c>
      <c r="C76950">
        <f t="shared" si="1202"/>
        <v>16</v>
      </c>
    </row>
    <row r="76951" spans="1:3">
      <c r="A76951" t="s">
        <v>18570</v>
      </c>
      <c r="B76951">
        <v>0.31868999999999997</v>
      </c>
      <c r="C76951">
        <f t="shared" si="1202"/>
        <v>16</v>
      </c>
    </row>
    <row r="76952" spans="1:3">
      <c r="A76952" t="s">
        <v>18575</v>
      </c>
      <c r="B76952">
        <v>0.63737900000000003</v>
      </c>
      <c r="C76952">
        <f t="shared" si="1202"/>
        <v>16</v>
      </c>
    </row>
    <row r="76953" spans="1:3">
      <c r="A76953" t="s">
        <v>18653</v>
      </c>
      <c r="B76953">
        <v>0.63737900000000003</v>
      </c>
      <c r="C76953">
        <f t="shared" si="1202"/>
        <v>16</v>
      </c>
    </row>
    <row r="76954" spans="1:3">
      <c r="A76954" t="s">
        <v>18664</v>
      </c>
      <c r="B76954">
        <v>0.31868999999999997</v>
      </c>
      <c r="C76954">
        <f t="shared" si="1202"/>
        <v>16</v>
      </c>
    </row>
    <row r="76955" spans="1:3">
      <c r="A76955" t="s">
        <v>18677</v>
      </c>
      <c r="B76955">
        <v>0.31868999999999997</v>
      </c>
      <c r="C76955">
        <f t="shared" si="1202"/>
        <v>16</v>
      </c>
    </row>
    <row r="76956" spans="1:3">
      <c r="A76956" t="s">
        <v>18678</v>
      </c>
      <c r="B76956">
        <v>0.31868999999999997</v>
      </c>
      <c r="C76956">
        <f t="shared" si="1202"/>
        <v>16</v>
      </c>
    </row>
    <row r="76957" spans="1:3">
      <c r="A76957" t="s">
        <v>18713</v>
      </c>
      <c r="B76957">
        <v>0.31868999999999997</v>
      </c>
      <c r="C76957">
        <f t="shared" si="1202"/>
        <v>16</v>
      </c>
    </row>
    <row r="76958" spans="1:3">
      <c r="A76958" t="s">
        <v>18787</v>
      </c>
      <c r="B76958">
        <v>0.95606899999999995</v>
      </c>
      <c r="C76958">
        <f t="shared" si="1202"/>
        <v>16</v>
      </c>
    </row>
    <row r="76959" spans="1:3">
      <c r="A76959" t="s">
        <v>18809</v>
      </c>
      <c r="B76959">
        <v>0.31868999999999997</v>
      </c>
      <c r="C76959">
        <f t="shared" si="1202"/>
        <v>16</v>
      </c>
    </row>
    <row r="76960" spans="1:3">
      <c r="A76960" t="s">
        <v>18832</v>
      </c>
      <c r="B76960">
        <v>0.31868999999999997</v>
      </c>
      <c r="C76960">
        <f t="shared" si="1202"/>
        <v>16</v>
      </c>
    </row>
    <row r="76961" spans="1:3">
      <c r="A76961" t="s">
        <v>18836</v>
      </c>
      <c r="B76961">
        <v>0.95606899999999995</v>
      </c>
      <c r="C76961">
        <f t="shared" si="1202"/>
        <v>16</v>
      </c>
    </row>
    <row r="76962" spans="1:3">
      <c r="A76962" t="s">
        <v>18859</v>
      </c>
      <c r="B76962">
        <v>0.31868999999999997</v>
      </c>
      <c r="C76962">
        <f t="shared" si="1202"/>
        <v>16</v>
      </c>
    </row>
    <row r="76963" spans="1:3">
      <c r="A76963" t="s">
        <v>18873</v>
      </c>
      <c r="B76963">
        <v>0.31868999999999997</v>
      </c>
      <c r="C76963">
        <f t="shared" si="1202"/>
        <v>16</v>
      </c>
    </row>
    <row r="76964" spans="1:3">
      <c r="A76964" t="s">
        <v>18895</v>
      </c>
      <c r="B76964">
        <v>0.31868999999999997</v>
      </c>
      <c r="C76964">
        <f t="shared" si="1202"/>
        <v>16</v>
      </c>
    </row>
    <row r="76965" spans="1:3">
      <c r="A76965" t="s">
        <v>18936</v>
      </c>
      <c r="B76965">
        <v>0.63737900000000003</v>
      </c>
      <c r="C76965">
        <f t="shared" si="1202"/>
        <v>16</v>
      </c>
    </row>
    <row r="76966" spans="1:3">
      <c r="A76966" t="s">
        <v>18987</v>
      </c>
      <c r="B76966">
        <v>0.31868999999999997</v>
      </c>
      <c r="C76966">
        <f t="shared" si="1202"/>
        <v>16</v>
      </c>
    </row>
    <row r="76967" spans="1:3">
      <c r="A76967" t="s">
        <v>19105</v>
      </c>
      <c r="B76967">
        <v>0.31868999999999997</v>
      </c>
      <c r="C76967">
        <f t="shared" si="1202"/>
        <v>16</v>
      </c>
    </row>
    <row r="76968" spans="1:3">
      <c r="A76968" t="s">
        <v>19181</v>
      </c>
      <c r="B76968">
        <v>0.31868999999999997</v>
      </c>
      <c r="C76968">
        <f t="shared" si="1202"/>
        <v>16</v>
      </c>
    </row>
    <row r="76969" spans="1:3">
      <c r="A76969" t="s">
        <v>19182</v>
      </c>
      <c r="B76969">
        <v>2.2308300000000001</v>
      </c>
      <c r="C76969">
        <f t="shared" si="1202"/>
        <v>16</v>
      </c>
    </row>
    <row r="76970" spans="1:3">
      <c r="A76970" t="s">
        <v>19184</v>
      </c>
      <c r="B76970">
        <v>0.63737900000000003</v>
      </c>
      <c r="C76970">
        <f t="shared" si="1202"/>
        <v>16</v>
      </c>
    </row>
    <row r="76971" spans="1:3">
      <c r="A76971" t="s">
        <v>19186</v>
      </c>
      <c r="B76971">
        <v>0.95606899999999995</v>
      </c>
      <c r="C76971">
        <f t="shared" si="1202"/>
        <v>16</v>
      </c>
    </row>
    <row r="76972" spans="1:3">
      <c r="A76972" t="s">
        <v>19232</v>
      </c>
      <c r="B76972">
        <v>0.31868999999999997</v>
      </c>
      <c r="C76972">
        <f t="shared" si="1202"/>
        <v>16</v>
      </c>
    </row>
    <row r="76973" spans="1:3">
      <c r="A76973" t="s">
        <v>19315</v>
      </c>
      <c r="B76973">
        <v>3.5055900000000002</v>
      </c>
      <c r="C76973">
        <f t="shared" si="1202"/>
        <v>16</v>
      </c>
    </row>
    <row r="76974" spans="1:3">
      <c r="A76974" t="s">
        <v>19324</v>
      </c>
      <c r="B76974">
        <v>0.31868999999999997</v>
      </c>
      <c r="C76974">
        <f t="shared" si="1202"/>
        <v>16</v>
      </c>
    </row>
    <row r="76975" spans="1:3">
      <c r="A76975" t="s">
        <v>19326</v>
      </c>
      <c r="B76975">
        <v>0.31868999999999997</v>
      </c>
      <c r="C76975">
        <f t="shared" si="1202"/>
        <v>16</v>
      </c>
    </row>
    <row r="76976" spans="1:3">
      <c r="A76976" t="s">
        <v>19343</v>
      </c>
      <c r="B76976">
        <v>0.31868999999999997</v>
      </c>
      <c r="C76976">
        <f t="shared" si="1202"/>
        <v>16</v>
      </c>
    </row>
    <row r="76977" spans="1:3">
      <c r="A76977" t="s">
        <v>19361</v>
      </c>
      <c r="B76977">
        <v>0.31868999999999997</v>
      </c>
      <c r="C76977">
        <f t="shared" si="1202"/>
        <v>16</v>
      </c>
    </row>
    <row r="76978" spans="1:3">
      <c r="A76978" t="s">
        <v>19386</v>
      </c>
      <c r="B76978">
        <v>0.31868999999999997</v>
      </c>
      <c r="C76978">
        <f t="shared" si="1202"/>
        <v>16</v>
      </c>
    </row>
    <row r="76979" spans="1:3">
      <c r="A76979" t="s">
        <v>19402</v>
      </c>
      <c r="B76979">
        <v>0.31868999999999997</v>
      </c>
      <c r="C76979">
        <f t="shared" si="1202"/>
        <v>16</v>
      </c>
    </row>
    <row r="76980" spans="1:3">
      <c r="A76980" t="s">
        <v>19450</v>
      </c>
      <c r="B76980">
        <v>0.31868999999999997</v>
      </c>
      <c r="C76980">
        <f t="shared" si="1202"/>
        <v>16</v>
      </c>
    </row>
    <row r="76981" spans="1:3">
      <c r="A76981" t="s">
        <v>19458</v>
      </c>
      <c r="B76981">
        <v>0.31868999999999997</v>
      </c>
      <c r="C76981">
        <f t="shared" si="1202"/>
        <v>16</v>
      </c>
    </row>
    <row r="76982" spans="1:3">
      <c r="A76982" t="s">
        <v>19525</v>
      </c>
      <c r="B76982">
        <v>0.31868999999999997</v>
      </c>
      <c r="C76982">
        <f t="shared" si="1202"/>
        <v>16</v>
      </c>
    </row>
    <row r="76983" spans="1:3">
      <c r="A76983" t="s">
        <v>19526</v>
      </c>
      <c r="B76983">
        <v>0.63737900000000003</v>
      </c>
      <c r="C76983">
        <f t="shared" si="1202"/>
        <v>16</v>
      </c>
    </row>
    <row r="76984" spans="1:3">
      <c r="A76984" t="s">
        <v>19557</v>
      </c>
      <c r="B76984">
        <v>1.59345</v>
      </c>
      <c r="C76984">
        <f t="shared" si="1202"/>
        <v>16</v>
      </c>
    </row>
    <row r="76985" spans="1:3">
      <c r="A76985" t="s">
        <v>19595</v>
      </c>
      <c r="B76985">
        <v>0.31868999999999997</v>
      </c>
      <c r="C76985">
        <f t="shared" si="1202"/>
        <v>16</v>
      </c>
    </row>
    <row r="76986" spans="1:3">
      <c r="A76986" t="s">
        <v>19601</v>
      </c>
      <c r="B76986">
        <v>0.63737900000000003</v>
      </c>
      <c r="C76986">
        <f t="shared" si="1202"/>
        <v>16</v>
      </c>
    </row>
    <row r="76987" spans="1:3">
      <c r="A76987" t="s">
        <v>19646</v>
      </c>
      <c r="B76987">
        <v>0.31868999999999997</v>
      </c>
      <c r="C76987">
        <f t="shared" si="1202"/>
        <v>16</v>
      </c>
    </row>
    <row r="76988" spans="1:3">
      <c r="A76988" t="s">
        <v>19648</v>
      </c>
      <c r="B76988">
        <v>0.31868999999999997</v>
      </c>
      <c r="C76988">
        <f t="shared" si="1202"/>
        <v>16</v>
      </c>
    </row>
    <row r="76989" spans="1:3">
      <c r="A76989" t="s">
        <v>19663</v>
      </c>
      <c r="B76989">
        <v>0.31868999999999997</v>
      </c>
      <c r="C76989">
        <f t="shared" si="1202"/>
        <v>16</v>
      </c>
    </row>
    <row r="76990" spans="1:3">
      <c r="A76990" t="s">
        <v>19701</v>
      </c>
      <c r="B76990">
        <v>0.31868999999999997</v>
      </c>
      <c r="C76990">
        <f t="shared" si="1202"/>
        <v>16</v>
      </c>
    </row>
    <row r="76991" spans="1:3">
      <c r="A76991" t="s">
        <v>19807</v>
      </c>
      <c r="B76991">
        <v>0.63737900000000003</v>
      </c>
      <c r="C76991">
        <f t="shared" si="1202"/>
        <v>16</v>
      </c>
    </row>
    <row r="76992" spans="1:3">
      <c r="A76992" t="s">
        <v>19812</v>
      </c>
      <c r="B76992">
        <v>0.31868999999999997</v>
      </c>
      <c r="C76992">
        <f t="shared" si="1202"/>
        <v>16</v>
      </c>
    </row>
    <row r="76993" spans="1:3">
      <c r="A76993" t="s">
        <v>19948</v>
      </c>
      <c r="B76993">
        <v>0.31868999999999997</v>
      </c>
      <c r="C76993">
        <f t="shared" ref="C76993:C77056" si="1203">LEN(A76993)</f>
        <v>16</v>
      </c>
    </row>
    <row r="76994" spans="1:3">
      <c r="A76994" t="s">
        <v>19951</v>
      </c>
      <c r="B76994">
        <v>0.63737900000000003</v>
      </c>
      <c r="C76994">
        <f t="shared" si="1203"/>
        <v>16</v>
      </c>
    </row>
    <row r="76995" spans="1:3">
      <c r="A76995" t="s">
        <v>19976</v>
      </c>
      <c r="B76995">
        <v>1.91214</v>
      </c>
      <c r="C76995">
        <f t="shared" si="1203"/>
        <v>16</v>
      </c>
    </row>
    <row r="76996" spans="1:3">
      <c r="A76996" t="s">
        <v>19990</v>
      </c>
      <c r="B76996">
        <v>0.31868999999999997</v>
      </c>
      <c r="C76996">
        <f t="shared" si="1203"/>
        <v>16</v>
      </c>
    </row>
    <row r="76997" spans="1:3">
      <c r="A76997" t="s">
        <v>19999</v>
      </c>
      <c r="B76997">
        <v>0.31868999999999997</v>
      </c>
      <c r="C76997">
        <f t="shared" si="1203"/>
        <v>16</v>
      </c>
    </row>
    <row r="76998" spans="1:3">
      <c r="A76998" t="s">
        <v>20006</v>
      </c>
      <c r="B76998">
        <v>0.31868999999999997</v>
      </c>
      <c r="C76998">
        <f t="shared" si="1203"/>
        <v>16</v>
      </c>
    </row>
    <row r="76999" spans="1:3">
      <c r="A76999" t="s">
        <v>20007</v>
      </c>
      <c r="B76999">
        <v>0.31868999999999997</v>
      </c>
      <c r="C76999">
        <f t="shared" si="1203"/>
        <v>16</v>
      </c>
    </row>
    <row r="77000" spans="1:3">
      <c r="A77000" t="s">
        <v>20008</v>
      </c>
      <c r="B77000">
        <v>0.31868999999999997</v>
      </c>
      <c r="C77000">
        <f t="shared" si="1203"/>
        <v>16</v>
      </c>
    </row>
    <row r="77001" spans="1:3">
      <c r="A77001" t="s">
        <v>20013</v>
      </c>
      <c r="B77001">
        <v>0.31868999999999997</v>
      </c>
      <c r="C77001">
        <f t="shared" si="1203"/>
        <v>16</v>
      </c>
    </row>
    <row r="77002" spans="1:3">
      <c r="A77002" t="s">
        <v>20019</v>
      </c>
      <c r="B77002">
        <v>0.31868999999999997</v>
      </c>
      <c r="C77002">
        <f t="shared" si="1203"/>
        <v>16</v>
      </c>
    </row>
    <row r="77003" spans="1:3">
      <c r="A77003" t="s">
        <v>20020</v>
      </c>
      <c r="B77003">
        <v>0.63737900000000003</v>
      </c>
      <c r="C77003">
        <f t="shared" si="1203"/>
        <v>16</v>
      </c>
    </row>
    <row r="77004" spans="1:3">
      <c r="A77004" t="s">
        <v>20034</v>
      </c>
      <c r="B77004">
        <v>1.59345</v>
      </c>
      <c r="C77004">
        <f t="shared" si="1203"/>
        <v>16</v>
      </c>
    </row>
    <row r="77005" spans="1:3">
      <c r="A77005" t="s">
        <v>20037</v>
      </c>
      <c r="B77005">
        <v>1.2747599999999999</v>
      </c>
      <c r="C77005">
        <f t="shared" si="1203"/>
        <v>16</v>
      </c>
    </row>
    <row r="77006" spans="1:3">
      <c r="A77006" t="s">
        <v>20039</v>
      </c>
      <c r="B77006">
        <v>0.31868999999999997</v>
      </c>
      <c r="C77006">
        <f t="shared" si="1203"/>
        <v>16</v>
      </c>
    </row>
    <row r="77007" spans="1:3">
      <c r="A77007" t="s">
        <v>20078</v>
      </c>
      <c r="B77007">
        <v>0.31868999999999997</v>
      </c>
      <c r="C77007">
        <f t="shared" si="1203"/>
        <v>16</v>
      </c>
    </row>
    <row r="77008" spans="1:3">
      <c r="A77008" t="s">
        <v>20083</v>
      </c>
      <c r="B77008">
        <v>0.31868999999999997</v>
      </c>
      <c r="C77008">
        <f t="shared" si="1203"/>
        <v>16</v>
      </c>
    </row>
    <row r="77009" spans="1:3">
      <c r="A77009" t="s">
        <v>20298</v>
      </c>
      <c r="B77009">
        <v>0.31868999999999997</v>
      </c>
      <c r="C77009">
        <f t="shared" si="1203"/>
        <v>16</v>
      </c>
    </row>
    <row r="77010" spans="1:3">
      <c r="A77010" t="s">
        <v>20394</v>
      </c>
      <c r="B77010">
        <v>0.63737900000000003</v>
      </c>
      <c r="C77010">
        <f t="shared" si="1203"/>
        <v>16</v>
      </c>
    </row>
    <row r="77011" spans="1:3">
      <c r="A77011" t="s">
        <v>20400</v>
      </c>
      <c r="B77011">
        <v>0.31868999999999997</v>
      </c>
      <c r="C77011">
        <f t="shared" si="1203"/>
        <v>16</v>
      </c>
    </row>
    <row r="77012" spans="1:3">
      <c r="A77012" t="s">
        <v>20401</v>
      </c>
      <c r="B77012">
        <v>0.31868999999999997</v>
      </c>
      <c r="C77012">
        <f t="shared" si="1203"/>
        <v>16</v>
      </c>
    </row>
    <row r="77013" spans="1:3">
      <c r="A77013" t="s">
        <v>20478</v>
      </c>
      <c r="B77013">
        <v>0.31868999999999997</v>
      </c>
      <c r="C77013">
        <f t="shared" si="1203"/>
        <v>16</v>
      </c>
    </row>
    <row r="77014" spans="1:3">
      <c r="A77014" t="s">
        <v>20583</v>
      </c>
      <c r="B77014">
        <v>0.63737900000000003</v>
      </c>
      <c r="C77014">
        <f t="shared" si="1203"/>
        <v>16</v>
      </c>
    </row>
    <row r="77015" spans="1:3">
      <c r="A77015" t="s">
        <v>20585</v>
      </c>
      <c r="B77015">
        <v>0.31868999999999997</v>
      </c>
      <c r="C77015">
        <f t="shared" si="1203"/>
        <v>16</v>
      </c>
    </row>
    <row r="77016" spans="1:3">
      <c r="A77016" t="s">
        <v>20591</v>
      </c>
      <c r="B77016">
        <v>0.31868999999999997</v>
      </c>
      <c r="C77016">
        <f t="shared" si="1203"/>
        <v>16</v>
      </c>
    </row>
    <row r="77017" spans="1:3">
      <c r="A77017" t="s">
        <v>20626</v>
      </c>
      <c r="B77017">
        <v>0.31868999999999997</v>
      </c>
      <c r="C77017">
        <f t="shared" si="1203"/>
        <v>16</v>
      </c>
    </row>
    <row r="77018" spans="1:3">
      <c r="A77018" t="s">
        <v>20630</v>
      </c>
      <c r="B77018">
        <v>0.95606899999999995</v>
      </c>
      <c r="C77018">
        <f t="shared" si="1203"/>
        <v>16</v>
      </c>
    </row>
    <row r="77019" spans="1:3">
      <c r="A77019" t="s">
        <v>20636</v>
      </c>
      <c r="B77019">
        <v>0.31868999999999997</v>
      </c>
      <c r="C77019">
        <f t="shared" si="1203"/>
        <v>16</v>
      </c>
    </row>
    <row r="77020" spans="1:3">
      <c r="A77020" t="s">
        <v>20691</v>
      </c>
      <c r="B77020">
        <v>0.31868999999999997</v>
      </c>
      <c r="C77020">
        <f t="shared" si="1203"/>
        <v>16</v>
      </c>
    </row>
    <row r="77021" spans="1:3">
      <c r="A77021" t="s">
        <v>20769</v>
      </c>
      <c r="B77021">
        <v>0.95606899999999995</v>
      </c>
      <c r="C77021">
        <f t="shared" si="1203"/>
        <v>16</v>
      </c>
    </row>
    <row r="77022" spans="1:3">
      <c r="A77022" t="s">
        <v>20774</v>
      </c>
      <c r="B77022">
        <v>0.63737900000000003</v>
      </c>
      <c r="C77022">
        <f t="shared" si="1203"/>
        <v>16</v>
      </c>
    </row>
    <row r="77023" spans="1:3">
      <c r="A77023" t="s">
        <v>20826</v>
      </c>
      <c r="B77023">
        <v>0.31868999999999997</v>
      </c>
      <c r="C77023">
        <f t="shared" si="1203"/>
        <v>16</v>
      </c>
    </row>
    <row r="77024" spans="1:3">
      <c r="A77024" t="s">
        <v>20827</v>
      </c>
      <c r="B77024">
        <v>0.63737900000000003</v>
      </c>
      <c r="C77024">
        <f t="shared" si="1203"/>
        <v>16</v>
      </c>
    </row>
    <row r="77025" spans="1:3">
      <c r="A77025" t="s">
        <v>20835</v>
      </c>
      <c r="B77025">
        <v>0.31868999999999997</v>
      </c>
      <c r="C77025">
        <f t="shared" si="1203"/>
        <v>16</v>
      </c>
    </row>
    <row r="77026" spans="1:3">
      <c r="A77026" t="s">
        <v>20844</v>
      </c>
      <c r="B77026">
        <v>0.63737900000000003</v>
      </c>
      <c r="C77026">
        <f t="shared" si="1203"/>
        <v>16</v>
      </c>
    </row>
    <row r="77027" spans="1:3">
      <c r="A77027" t="s">
        <v>20866</v>
      </c>
      <c r="B77027">
        <v>0.31868999999999997</v>
      </c>
      <c r="C77027">
        <f t="shared" si="1203"/>
        <v>16</v>
      </c>
    </row>
    <row r="77028" spans="1:3">
      <c r="A77028" t="s">
        <v>20874</v>
      </c>
      <c r="B77028">
        <v>0.31868999999999997</v>
      </c>
      <c r="C77028">
        <f t="shared" si="1203"/>
        <v>16</v>
      </c>
    </row>
    <row r="77029" spans="1:3">
      <c r="A77029" t="s">
        <v>20881</v>
      </c>
      <c r="B77029">
        <v>3.1869000000000001</v>
      </c>
      <c r="C77029">
        <f t="shared" si="1203"/>
        <v>16</v>
      </c>
    </row>
    <row r="77030" spans="1:3">
      <c r="A77030" t="s">
        <v>20938</v>
      </c>
      <c r="B77030">
        <v>0.31868999999999997</v>
      </c>
      <c r="C77030">
        <f t="shared" si="1203"/>
        <v>16</v>
      </c>
    </row>
    <row r="77031" spans="1:3">
      <c r="A77031" t="s">
        <v>20978</v>
      </c>
      <c r="B77031">
        <v>0.31868999999999997</v>
      </c>
      <c r="C77031">
        <f t="shared" si="1203"/>
        <v>16</v>
      </c>
    </row>
    <row r="77032" spans="1:3">
      <c r="A77032" t="s">
        <v>20982</v>
      </c>
      <c r="B77032">
        <v>0.31868999999999997</v>
      </c>
      <c r="C77032">
        <f t="shared" si="1203"/>
        <v>16</v>
      </c>
    </row>
    <row r="77033" spans="1:3">
      <c r="A77033" t="s">
        <v>20985</v>
      </c>
      <c r="B77033">
        <v>0.31868999999999997</v>
      </c>
      <c r="C77033">
        <f t="shared" si="1203"/>
        <v>16</v>
      </c>
    </row>
    <row r="77034" spans="1:3">
      <c r="A77034" t="s">
        <v>20991</v>
      </c>
      <c r="B77034">
        <v>0.31868999999999997</v>
      </c>
      <c r="C77034">
        <f t="shared" si="1203"/>
        <v>16</v>
      </c>
    </row>
    <row r="77035" spans="1:3">
      <c r="A77035" t="s">
        <v>21061</v>
      </c>
      <c r="B77035">
        <v>0.95606899999999995</v>
      </c>
      <c r="C77035">
        <f t="shared" si="1203"/>
        <v>16</v>
      </c>
    </row>
    <row r="77036" spans="1:3">
      <c r="A77036" t="s">
        <v>21107</v>
      </c>
      <c r="B77036">
        <v>0.31868999999999997</v>
      </c>
      <c r="C77036">
        <f t="shared" si="1203"/>
        <v>16</v>
      </c>
    </row>
    <row r="77037" spans="1:3">
      <c r="A77037" t="s">
        <v>21159</v>
      </c>
      <c r="B77037">
        <v>0.31868999999999997</v>
      </c>
      <c r="C77037">
        <f t="shared" si="1203"/>
        <v>16</v>
      </c>
    </row>
    <row r="77038" spans="1:3">
      <c r="A77038" t="s">
        <v>21172</v>
      </c>
      <c r="B77038">
        <v>0.95606899999999995</v>
      </c>
      <c r="C77038">
        <f t="shared" si="1203"/>
        <v>16</v>
      </c>
    </row>
    <row r="77039" spans="1:3">
      <c r="A77039" t="s">
        <v>21218</v>
      </c>
      <c r="B77039">
        <v>0.31868999999999997</v>
      </c>
      <c r="C77039">
        <f t="shared" si="1203"/>
        <v>16</v>
      </c>
    </row>
    <row r="77040" spans="1:3">
      <c r="A77040" t="s">
        <v>21250</v>
      </c>
      <c r="B77040">
        <v>0.31868999999999997</v>
      </c>
      <c r="C77040">
        <f t="shared" si="1203"/>
        <v>16</v>
      </c>
    </row>
    <row r="77041" spans="1:3">
      <c r="A77041" t="s">
        <v>21284</v>
      </c>
      <c r="B77041">
        <v>0.31868999999999997</v>
      </c>
      <c r="C77041">
        <f t="shared" si="1203"/>
        <v>16</v>
      </c>
    </row>
    <row r="77042" spans="1:3">
      <c r="A77042" t="s">
        <v>21291</v>
      </c>
      <c r="B77042">
        <v>0.31868999999999997</v>
      </c>
      <c r="C77042">
        <f t="shared" si="1203"/>
        <v>16</v>
      </c>
    </row>
    <row r="77043" spans="1:3">
      <c r="A77043" t="s">
        <v>21301</v>
      </c>
      <c r="B77043">
        <v>0.31868999999999997</v>
      </c>
      <c r="C77043">
        <f t="shared" si="1203"/>
        <v>16</v>
      </c>
    </row>
    <row r="77044" spans="1:3">
      <c r="A77044" t="s">
        <v>21302</v>
      </c>
      <c r="B77044">
        <v>0.63737900000000003</v>
      </c>
      <c r="C77044">
        <f t="shared" si="1203"/>
        <v>16</v>
      </c>
    </row>
    <row r="77045" spans="1:3">
      <c r="A77045" t="s">
        <v>21304</v>
      </c>
      <c r="B77045">
        <v>0.31868999999999997</v>
      </c>
      <c r="C77045">
        <f t="shared" si="1203"/>
        <v>16</v>
      </c>
    </row>
    <row r="77046" spans="1:3">
      <c r="A77046" t="s">
        <v>21305</v>
      </c>
      <c r="B77046">
        <v>0.31868999999999997</v>
      </c>
      <c r="C77046">
        <f t="shared" si="1203"/>
        <v>16</v>
      </c>
    </row>
    <row r="77047" spans="1:3">
      <c r="A77047" t="s">
        <v>21321</v>
      </c>
      <c r="B77047">
        <v>0.31868999999999997</v>
      </c>
      <c r="C77047">
        <f t="shared" si="1203"/>
        <v>16</v>
      </c>
    </row>
    <row r="77048" spans="1:3">
      <c r="A77048" t="s">
        <v>21328</v>
      </c>
      <c r="B77048">
        <v>1.91214</v>
      </c>
      <c r="C77048">
        <f t="shared" si="1203"/>
        <v>16</v>
      </c>
    </row>
    <row r="77049" spans="1:3">
      <c r="A77049" t="s">
        <v>21338</v>
      </c>
      <c r="B77049">
        <v>0.31868999999999997</v>
      </c>
      <c r="C77049">
        <f t="shared" si="1203"/>
        <v>16</v>
      </c>
    </row>
    <row r="77050" spans="1:3">
      <c r="A77050" t="s">
        <v>21339</v>
      </c>
      <c r="B77050">
        <v>0.31868999999999997</v>
      </c>
      <c r="C77050">
        <f t="shared" si="1203"/>
        <v>16</v>
      </c>
    </row>
    <row r="77051" spans="1:3">
      <c r="A77051" t="s">
        <v>21342</v>
      </c>
      <c r="B77051">
        <v>0.31868999999999997</v>
      </c>
      <c r="C77051">
        <f t="shared" si="1203"/>
        <v>16</v>
      </c>
    </row>
    <row r="77052" spans="1:3">
      <c r="A77052" t="s">
        <v>21346</v>
      </c>
      <c r="B77052">
        <v>1.2747599999999999</v>
      </c>
      <c r="C77052">
        <f t="shared" si="1203"/>
        <v>16</v>
      </c>
    </row>
    <row r="77053" spans="1:3">
      <c r="A77053" t="s">
        <v>21349</v>
      </c>
      <c r="B77053">
        <v>0.63737900000000003</v>
      </c>
      <c r="C77053">
        <f t="shared" si="1203"/>
        <v>16</v>
      </c>
    </row>
    <row r="77054" spans="1:3">
      <c r="A77054" t="s">
        <v>21351</v>
      </c>
      <c r="B77054">
        <v>0.31868999999999997</v>
      </c>
      <c r="C77054">
        <f t="shared" si="1203"/>
        <v>16</v>
      </c>
    </row>
    <row r="77055" spans="1:3">
      <c r="A77055" t="s">
        <v>21360</v>
      </c>
      <c r="B77055">
        <v>0.31868999999999997</v>
      </c>
      <c r="C77055">
        <f t="shared" si="1203"/>
        <v>16</v>
      </c>
    </row>
    <row r="77056" spans="1:3">
      <c r="A77056" t="s">
        <v>21361</v>
      </c>
      <c r="B77056">
        <v>0.63737900000000003</v>
      </c>
      <c r="C77056">
        <f t="shared" si="1203"/>
        <v>16</v>
      </c>
    </row>
    <row r="77057" spans="1:3">
      <c r="A77057" t="s">
        <v>21365</v>
      </c>
      <c r="B77057">
        <v>0.63737900000000003</v>
      </c>
      <c r="C77057">
        <f t="shared" ref="C77057:C77120" si="1204">LEN(A77057)</f>
        <v>16</v>
      </c>
    </row>
    <row r="77058" spans="1:3">
      <c r="A77058" t="s">
        <v>21377</v>
      </c>
      <c r="B77058">
        <v>0.95606899999999995</v>
      </c>
      <c r="C77058">
        <f t="shared" si="1204"/>
        <v>16</v>
      </c>
    </row>
    <row r="77059" spans="1:3">
      <c r="A77059" t="s">
        <v>21379</v>
      </c>
      <c r="B77059">
        <v>0.31868999999999997</v>
      </c>
      <c r="C77059">
        <f t="shared" si="1204"/>
        <v>16</v>
      </c>
    </row>
    <row r="77060" spans="1:3">
      <c r="A77060" t="s">
        <v>21380</v>
      </c>
      <c r="B77060">
        <v>0.31868999999999997</v>
      </c>
      <c r="C77060">
        <f t="shared" si="1204"/>
        <v>16</v>
      </c>
    </row>
    <row r="77061" spans="1:3">
      <c r="A77061" t="s">
        <v>21383</v>
      </c>
      <c r="B77061">
        <v>0.63737900000000003</v>
      </c>
      <c r="C77061">
        <f t="shared" si="1204"/>
        <v>16</v>
      </c>
    </row>
    <row r="77062" spans="1:3">
      <c r="A77062" t="s">
        <v>21384</v>
      </c>
      <c r="B77062">
        <v>0.63737900000000003</v>
      </c>
      <c r="C77062">
        <f t="shared" si="1204"/>
        <v>16</v>
      </c>
    </row>
    <row r="77063" spans="1:3">
      <c r="A77063" t="s">
        <v>21388</v>
      </c>
      <c r="B77063">
        <v>0.31868999999999997</v>
      </c>
      <c r="C77063">
        <f t="shared" si="1204"/>
        <v>16</v>
      </c>
    </row>
    <row r="77064" spans="1:3">
      <c r="A77064" t="s">
        <v>21395</v>
      </c>
      <c r="B77064">
        <v>9.2420000000000009</v>
      </c>
      <c r="C77064">
        <f t="shared" si="1204"/>
        <v>16</v>
      </c>
    </row>
    <row r="77065" spans="1:3">
      <c r="A77065" t="s">
        <v>21397</v>
      </c>
      <c r="B77065">
        <v>0.31868999999999997</v>
      </c>
      <c r="C77065">
        <f t="shared" si="1204"/>
        <v>16</v>
      </c>
    </row>
    <row r="77066" spans="1:3">
      <c r="A77066" t="s">
        <v>21411</v>
      </c>
      <c r="B77066">
        <v>0.31868999999999997</v>
      </c>
      <c r="C77066">
        <f t="shared" si="1204"/>
        <v>16</v>
      </c>
    </row>
    <row r="77067" spans="1:3">
      <c r="A77067" t="s">
        <v>21416</v>
      </c>
      <c r="B77067">
        <v>0.31868999999999997</v>
      </c>
      <c r="C77067">
        <f t="shared" si="1204"/>
        <v>16</v>
      </c>
    </row>
    <row r="77068" spans="1:3">
      <c r="A77068" t="s">
        <v>21419</v>
      </c>
      <c r="B77068">
        <v>0.63737900000000003</v>
      </c>
      <c r="C77068">
        <f t="shared" si="1204"/>
        <v>16</v>
      </c>
    </row>
    <row r="77069" spans="1:3">
      <c r="A77069" t="s">
        <v>21429</v>
      </c>
      <c r="B77069">
        <v>0.31868999999999997</v>
      </c>
      <c r="C77069">
        <f t="shared" si="1204"/>
        <v>16</v>
      </c>
    </row>
    <row r="77070" spans="1:3">
      <c r="A77070" t="s">
        <v>21430</v>
      </c>
      <c r="B77070">
        <v>0.31868999999999997</v>
      </c>
      <c r="C77070">
        <f t="shared" si="1204"/>
        <v>16</v>
      </c>
    </row>
    <row r="77071" spans="1:3">
      <c r="A77071" t="s">
        <v>21432</v>
      </c>
      <c r="B77071">
        <v>0.31868999999999997</v>
      </c>
      <c r="C77071">
        <f t="shared" si="1204"/>
        <v>16</v>
      </c>
    </row>
    <row r="77072" spans="1:3">
      <c r="A77072" t="s">
        <v>21437</v>
      </c>
      <c r="B77072">
        <v>0.95606899999999995</v>
      </c>
      <c r="C77072">
        <f t="shared" si="1204"/>
        <v>16</v>
      </c>
    </row>
    <row r="77073" spans="1:3">
      <c r="A77073" t="s">
        <v>21441</v>
      </c>
      <c r="B77073">
        <v>5.7364100000000002</v>
      </c>
      <c r="C77073">
        <f t="shared" si="1204"/>
        <v>16</v>
      </c>
    </row>
    <row r="77074" spans="1:3">
      <c r="A77074" t="s">
        <v>21452</v>
      </c>
      <c r="B77074">
        <v>0.31868999999999997</v>
      </c>
      <c r="C77074">
        <f t="shared" si="1204"/>
        <v>16</v>
      </c>
    </row>
    <row r="77075" spans="1:3">
      <c r="A77075" t="s">
        <v>21454</v>
      </c>
      <c r="B77075">
        <v>0.95606899999999995</v>
      </c>
      <c r="C77075">
        <f t="shared" si="1204"/>
        <v>16</v>
      </c>
    </row>
    <row r="77076" spans="1:3">
      <c r="A77076" t="s">
        <v>21455</v>
      </c>
      <c r="B77076">
        <v>0.31868999999999997</v>
      </c>
      <c r="C77076">
        <f t="shared" si="1204"/>
        <v>16</v>
      </c>
    </row>
    <row r="77077" spans="1:3">
      <c r="A77077" t="s">
        <v>21465</v>
      </c>
      <c r="B77077">
        <v>0.63737900000000003</v>
      </c>
      <c r="C77077">
        <f t="shared" si="1204"/>
        <v>16</v>
      </c>
    </row>
    <row r="77078" spans="1:3">
      <c r="A77078" t="s">
        <v>21558</v>
      </c>
      <c r="B77078">
        <v>0.31868999999999997</v>
      </c>
      <c r="C77078">
        <f t="shared" si="1204"/>
        <v>16</v>
      </c>
    </row>
    <row r="77079" spans="1:3">
      <c r="A77079" t="s">
        <v>21573</v>
      </c>
      <c r="B77079">
        <v>0.63737900000000003</v>
      </c>
      <c r="C77079">
        <f t="shared" si="1204"/>
        <v>16</v>
      </c>
    </row>
    <row r="77080" spans="1:3">
      <c r="A77080" t="s">
        <v>21603</v>
      </c>
      <c r="B77080">
        <v>0.31868999999999997</v>
      </c>
      <c r="C77080">
        <f t="shared" si="1204"/>
        <v>16</v>
      </c>
    </row>
    <row r="77081" spans="1:3">
      <c r="A77081" t="s">
        <v>21665</v>
      </c>
      <c r="B77081">
        <v>0.31868999999999997</v>
      </c>
      <c r="C77081">
        <f t="shared" si="1204"/>
        <v>16</v>
      </c>
    </row>
    <row r="77082" spans="1:3">
      <c r="A77082" t="s">
        <v>21674</v>
      </c>
      <c r="B77082">
        <v>0.95606899999999995</v>
      </c>
      <c r="C77082">
        <f t="shared" si="1204"/>
        <v>16</v>
      </c>
    </row>
    <row r="77083" spans="1:3">
      <c r="A77083" t="s">
        <v>21677</v>
      </c>
      <c r="B77083">
        <v>0.31868999999999997</v>
      </c>
      <c r="C77083">
        <f t="shared" si="1204"/>
        <v>16</v>
      </c>
    </row>
    <row r="77084" spans="1:3">
      <c r="A77084" t="s">
        <v>21683</v>
      </c>
      <c r="B77084">
        <v>0.31868999999999997</v>
      </c>
      <c r="C77084">
        <f t="shared" si="1204"/>
        <v>16</v>
      </c>
    </row>
    <row r="77085" spans="1:3">
      <c r="A77085" t="s">
        <v>21685</v>
      </c>
      <c r="B77085">
        <v>0.31868999999999997</v>
      </c>
      <c r="C77085">
        <f t="shared" si="1204"/>
        <v>16</v>
      </c>
    </row>
    <row r="77086" spans="1:3">
      <c r="A77086" t="s">
        <v>21701</v>
      </c>
      <c r="B77086">
        <v>0.31868999999999997</v>
      </c>
      <c r="C77086">
        <f t="shared" si="1204"/>
        <v>16</v>
      </c>
    </row>
    <row r="77087" spans="1:3">
      <c r="A77087" t="s">
        <v>21707</v>
      </c>
      <c r="B77087">
        <v>0.63737900000000003</v>
      </c>
      <c r="C77087">
        <f t="shared" si="1204"/>
        <v>16</v>
      </c>
    </row>
    <row r="77088" spans="1:3">
      <c r="A77088" t="s">
        <v>21708</v>
      </c>
      <c r="B77088">
        <v>14.978400000000001</v>
      </c>
      <c r="C77088">
        <f t="shared" si="1204"/>
        <v>16</v>
      </c>
    </row>
    <row r="77089" spans="1:3">
      <c r="A77089" t="s">
        <v>21739</v>
      </c>
      <c r="B77089">
        <v>1.2747599999999999</v>
      </c>
      <c r="C77089">
        <f t="shared" si="1204"/>
        <v>16</v>
      </c>
    </row>
    <row r="77090" spans="1:3">
      <c r="A77090" t="s">
        <v>21748</v>
      </c>
      <c r="B77090">
        <v>0.95606899999999995</v>
      </c>
      <c r="C77090">
        <f t="shared" si="1204"/>
        <v>16</v>
      </c>
    </row>
    <row r="77091" spans="1:3">
      <c r="A77091" t="s">
        <v>21787</v>
      </c>
      <c r="B77091">
        <v>0.63737900000000003</v>
      </c>
      <c r="C77091">
        <f t="shared" si="1204"/>
        <v>16</v>
      </c>
    </row>
    <row r="77092" spans="1:3">
      <c r="A77092" t="s">
        <v>21790</v>
      </c>
      <c r="B77092">
        <v>0.31868999999999997</v>
      </c>
      <c r="C77092">
        <f t="shared" si="1204"/>
        <v>16</v>
      </c>
    </row>
    <row r="77093" spans="1:3">
      <c r="A77093" t="s">
        <v>21797</v>
      </c>
      <c r="B77093">
        <v>1.2747599999999999</v>
      </c>
      <c r="C77093">
        <f t="shared" si="1204"/>
        <v>16</v>
      </c>
    </row>
    <row r="77094" spans="1:3">
      <c r="A77094" t="s">
        <v>21801</v>
      </c>
      <c r="B77094">
        <v>0.31868999999999997</v>
      </c>
      <c r="C77094">
        <f t="shared" si="1204"/>
        <v>16</v>
      </c>
    </row>
    <row r="77095" spans="1:3">
      <c r="A77095" t="s">
        <v>21802</v>
      </c>
      <c r="B77095">
        <v>0.31868999999999997</v>
      </c>
      <c r="C77095">
        <f t="shared" si="1204"/>
        <v>16</v>
      </c>
    </row>
    <row r="77096" spans="1:3">
      <c r="A77096" t="s">
        <v>21814</v>
      </c>
      <c r="B77096">
        <v>0.31868999999999997</v>
      </c>
      <c r="C77096">
        <f t="shared" si="1204"/>
        <v>16</v>
      </c>
    </row>
    <row r="77097" spans="1:3">
      <c r="A77097" t="s">
        <v>21819</v>
      </c>
      <c r="B77097">
        <v>0.31868999999999997</v>
      </c>
      <c r="C77097">
        <f t="shared" si="1204"/>
        <v>16</v>
      </c>
    </row>
    <row r="77098" spans="1:3">
      <c r="A77098" t="s">
        <v>21861</v>
      </c>
      <c r="B77098">
        <v>0.31868999999999997</v>
      </c>
      <c r="C77098">
        <f t="shared" si="1204"/>
        <v>16</v>
      </c>
    </row>
    <row r="77099" spans="1:3">
      <c r="A77099" t="s">
        <v>21862</v>
      </c>
      <c r="B77099">
        <v>0.31868999999999997</v>
      </c>
      <c r="C77099">
        <f t="shared" si="1204"/>
        <v>16</v>
      </c>
    </row>
    <row r="77100" spans="1:3">
      <c r="A77100" t="s">
        <v>21867</v>
      </c>
      <c r="B77100">
        <v>0.31868999999999997</v>
      </c>
      <c r="C77100">
        <f t="shared" si="1204"/>
        <v>16</v>
      </c>
    </row>
    <row r="77101" spans="1:3">
      <c r="A77101" t="s">
        <v>21868</v>
      </c>
      <c r="B77101">
        <v>0.31868999999999997</v>
      </c>
      <c r="C77101">
        <f t="shared" si="1204"/>
        <v>16</v>
      </c>
    </row>
    <row r="77102" spans="1:3">
      <c r="A77102" t="s">
        <v>21891</v>
      </c>
      <c r="B77102">
        <v>0.31868999999999997</v>
      </c>
      <c r="C77102">
        <f t="shared" si="1204"/>
        <v>16</v>
      </c>
    </row>
    <row r="77103" spans="1:3">
      <c r="A77103" t="s">
        <v>21893</v>
      </c>
      <c r="B77103">
        <v>0.31868999999999997</v>
      </c>
      <c r="C77103">
        <f t="shared" si="1204"/>
        <v>16</v>
      </c>
    </row>
    <row r="77104" spans="1:3">
      <c r="A77104" t="s">
        <v>21914</v>
      </c>
      <c r="B77104">
        <v>0.31868999999999997</v>
      </c>
      <c r="C77104">
        <f t="shared" si="1204"/>
        <v>16</v>
      </c>
    </row>
    <row r="77105" spans="1:3">
      <c r="A77105" t="s">
        <v>21974</v>
      </c>
      <c r="B77105">
        <v>0.31868999999999997</v>
      </c>
      <c r="C77105">
        <f t="shared" si="1204"/>
        <v>16</v>
      </c>
    </row>
    <row r="77106" spans="1:3">
      <c r="A77106" t="s">
        <v>21997</v>
      </c>
      <c r="B77106">
        <v>0.31868999999999997</v>
      </c>
      <c r="C77106">
        <f t="shared" si="1204"/>
        <v>16</v>
      </c>
    </row>
    <row r="77107" spans="1:3">
      <c r="A77107" t="s">
        <v>22039</v>
      </c>
      <c r="B77107">
        <v>0.31868999999999997</v>
      </c>
      <c r="C77107">
        <f t="shared" si="1204"/>
        <v>16</v>
      </c>
    </row>
    <row r="77108" spans="1:3">
      <c r="A77108" t="s">
        <v>22052</v>
      </c>
      <c r="B77108">
        <v>0.63737900000000003</v>
      </c>
      <c r="C77108">
        <f t="shared" si="1204"/>
        <v>16</v>
      </c>
    </row>
    <row r="77109" spans="1:3">
      <c r="A77109" t="s">
        <v>22079</v>
      </c>
      <c r="B77109">
        <v>0.63737900000000003</v>
      </c>
      <c r="C77109">
        <f t="shared" si="1204"/>
        <v>16</v>
      </c>
    </row>
    <row r="77110" spans="1:3">
      <c r="A77110" t="s">
        <v>22080</v>
      </c>
      <c r="B77110">
        <v>0.31868999999999997</v>
      </c>
      <c r="C77110">
        <f t="shared" si="1204"/>
        <v>16</v>
      </c>
    </row>
    <row r="77111" spans="1:3">
      <c r="A77111" t="s">
        <v>22126</v>
      </c>
      <c r="B77111">
        <v>2.2308300000000001</v>
      </c>
      <c r="C77111">
        <f t="shared" si="1204"/>
        <v>16</v>
      </c>
    </row>
    <row r="77112" spans="1:3">
      <c r="A77112" t="s">
        <v>22133</v>
      </c>
      <c r="B77112">
        <v>0.63737900000000003</v>
      </c>
      <c r="C77112">
        <f t="shared" si="1204"/>
        <v>16</v>
      </c>
    </row>
    <row r="77113" spans="1:3">
      <c r="A77113" t="s">
        <v>22149</v>
      </c>
      <c r="B77113">
        <v>1.59345</v>
      </c>
      <c r="C77113">
        <f t="shared" si="1204"/>
        <v>16</v>
      </c>
    </row>
    <row r="77114" spans="1:3">
      <c r="A77114" t="s">
        <v>22155</v>
      </c>
      <c r="B77114">
        <v>0.31868999999999997</v>
      </c>
      <c r="C77114">
        <f t="shared" si="1204"/>
        <v>16</v>
      </c>
    </row>
    <row r="77115" spans="1:3">
      <c r="A77115" t="s">
        <v>22164</v>
      </c>
      <c r="B77115">
        <v>0.63737900000000003</v>
      </c>
      <c r="C77115">
        <f t="shared" si="1204"/>
        <v>16</v>
      </c>
    </row>
    <row r="77116" spans="1:3">
      <c r="A77116" t="s">
        <v>22168</v>
      </c>
      <c r="B77116">
        <v>0.31868999999999997</v>
      </c>
      <c r="C77116">
        <f t="shared" si="1204"/>
        <v>16</v>
      </c>
    </row>
    <row r="77117" spans="1:3">
      <c r="A77117" t="s">
        <v>22170</v>
      </c>
      <c r="B77117">
        <v>0.63737900000000003</v>
      </c>
      <c r="C77117">
        <f t="shared" si="1204"/>
        <v>16</v>
      </c>
    </row>
    <row r="77118" spans="1:3">
      <c r="A77118" t="s">
        <v>22171</v>
      </c>
      <c r="B77118">
        <v>0.63737900000000003</v>
      </c>
      <c r="C77118">
        <f t="shared" si="1204"/>
        <v>16</v>
      </c>
    </row>
    <row r="77119" spans="1:3">
      <c r="A77119" t="s">
        <v>22193</v>
      </c>
      <c r="B77119">
        <v>0.31868999999999997</v>
      </c>
      <c r="C77119">
        <f t="shared" si="1204"/>
        <v>16</v>
      </c>
    </row>
    <row r="77120" spans="1:3">
      <c r="A77120" t="s">
        <v>22197</v>
      </c>
      <c r="B77120">
        <v>0.31868999999999997</v>
      </c>
      <c r="C77120">
        <f t="shared" si="1204"/>
        <v>16</v>
      </c>
    </row>
    <row r="77121" spans="1:3">
      <c r="A77121" t="s">
        <v>22206</v>
      </c>
      <c r="B77121">
        <v>0.31868999999999997</v>
      </c>
      <c r="C77121">
        <f t="shared" ref="C77121:C77184" si="1205">LEN(A77121)</f>
        <v>16</v>
      </c>
    </row>
    <row r="77122" spans="1:3">
      <c r="A77122" t="s">
        <v>22207</v>
      </c>
      <c r="B77122">
        <v>0.63737900000000003</v>
      </c>
      <c r="C77122">
        <f t="shared" si="1205"/>
        <v>16</v>
      </c>
    </row>
    <row r="77123" spans="1:3">
      <c r="A77123" t="s">
        <v>22324</v>
      </c>
      <c r="B77123">
        <v>0.31868999999999997</v>
      </c>
      <c r="C77123">
        <f t="shared" si="1205"/>
        <v>16</v>
      </c>
    </row>
    <row r="77124" spans="1:3">
      <c r="A77124" t="s">
        <v>22375</v>
      </c>
      <c r="B77124">
        <v>0.31868999999999997</v>
      </c>
      <c r="C77124">
        <f t="shared" si="1205"/>
        <v>16</v>
      </c>
    </row>
    <row r="77125" spans="1:3">
      <c r="A77125" t="s">
        <v>22379</v>
      </c>
      <c r="B77125">
        <v>0.31868999999999997</v>
      </c>
      <c r="C77125">
        <f t="shared" si="1205"/>
        <v>16</v>
      </c>
    </row>
    <row r="77126" spans="1:3">
      <c r="A77126" t="s">
        <v>22382</v>
      </c>
      <c r="B77126">
        <v>0.31868999999999997</v>
      </c>
      <c r="C77126">
        <f t="shared" si="1205"/>
        <v>16</v>
      </c>
    </row>
    <row r="77127" spans="1:3">
      <c r="A77127" t="s">
        <v>22389</v>
      </c>
      <c r="B77127">
        <v>0.31868999999999997</v>
      </c>
      <c r="C77127">
        <f t="shared" si="1205"/>
        <v>16</v>
      </c>
    </row>
    <row r="77128" spans="1:3">
      <c r="A77128" t="s">
        <v>22391</v>
      </c>
      <c r="B77128">
        <v>0.31868999999999997</v>
      </c>
      <c r="C77128">
        <f t="shared" si="1205"/>
        <v>16</v>
      </c>
    </row>
    <row r="77129" spans="1:3">
      <c r="A77129" t="s">
        <v>22407</v>
      </c>
      <c r="B77129">
        <v>0.31868999999999997</v>
      </c>
      <c r="C77129">
        <f t="shared" si="1205"/>
        <v>16</v>
      </c>
    </row>
    <row r="77130" spans="1:3">
      <c r="A77130" t="s">
        <v>22412</v>
      </c>
      <c r="B77130">
        <v>0.63737900000000003</v>
      </c>
      <c r="C77130">
        <f t="shared" si="1205"/>
        <v>16</v>
      </c>
    </row>
    <row r="77131" spans="1:3">
      <c r="A77131" t="s">
        <v>22429</v>
      </c>
      <c r="B77131">
        <v>0.31868999999999997</v>
      </c>
      <c r="C77131">
        <f t="shared" si="1205"/>
        <v>16</v>
      </c>
    </row>
    <row r="77132" spans="1:3">
      <c r="A77132" t="s">
        <v>22523</v>
      </c>
      <c r="B77132">
        <v>0.31868999999999997</v>
      </c>
      <c r="C77132">
        <f t="shared" si="1205"/>
        <v>16</v>
      </c>
    </row>
    <row r="77133" spans="1:3">
      <c r="A77133" t="s">
        <v>22528</v>
      </c>
      <c r="B77133">
        <v>0.31868999999999997</v>
      </c>
      <c r="C77133">
        <f t="shared" si="1205"/>
        <v>16</v>
      </c>
    </row>
    <row r="77134" spans="1:3">
      <c r="A77134" t="s">
        <v>22551</v>
      </c>
      <c r="B77134">
        <v>0.31868999999999997</v>
      </c>
      <c r="C77134">
        <f t="shared" si="1205"/>
        <v>16</v>
      </c>
    </row>
    <row r="77135" spans="1:3">
      <c r="A77135" t="s">
        <v>22553</v>
      </c>
      <c r="B77135">
        <v>0.31868999999999997</v>
      </c>
      <c r="C77135">
        <f t="shared" si="1205"/>
        <v>16</v>
      </c>
    </row>
    <row r="77136" spans="1:3">
      <c r="A77136" t="s">
        <v>22599</v>
      </c>
      <c r="B77136">
        <v>0.31868999999999997</v>
      </c>
      <c r="C77136">
        <f t="shared" si="1205"/>
        <v>16</v>
      </c>
    </row>
    <row r="77137" spans="1:3">
      <c r="A77137" t="s">
        <v>22667</v>
      </c>
      <c r="B77137">
        <v>0.31868999999999997</v>
      </c>
      <c r="C77137">
        <f t="shared" si="1205"/>
        <v>16</v>
      </c>
    </row>
    <row r="77138" spans="1:3">
      <c r="A77138" t="s">
        <v>22668</v>
      </c>
      <c r="B77138">
        <v>0.31868999999999997</v>
      </c>
      <c r="C77138">
        <f t="shared" si="1205"/>
        <v>16</v>
      </c>
    </row>
    <row r="77139" spans="1:3">
      <c r="A77139" t="s">
        <v>22670</v>
      </c>
      <c r="B77139">
        <v>0.31868999999999997</v>
      </c>
      <c r="C77139">
        <f t="shared" si="1205"/>
        <v>16</v>
      </c>
    </row>
    <row r="77140" spans="1:3">
      <c r="A77140" t="s">
        <v>22678</v>
      </c>
      <c r="B77140">
        <v>0.31868999999999997</v>
      </c>
      <c r="C77140">
        <f t="shared" si="1205"/>
        <v>16</v>
      </c>
    </row>
    <row r="77141" spans="1:3">
      <c r="A77141" t="s">
        <v>22679</v>
      </c>
      <c r="B77141">
        <v>0.31868999999999997</v>
      </c>
      <c r="C77141">
        <f t="shared" si="1205"/>
        <v>16</v>
      </c>
    </row>
    <row r="77142" spans="1:3">
      <c r="A77142" t="s">
        <v>22686</v>
      </c>
      <c r="B77142">
        <v>0.31868999999999997</v>
      </c>
      <c r="C77142">
        <f t="shared" si="1205"/>
        <v>16</v>
      </c>
    </row>
    <row r="77143" spans="1:3">
      <c r="A77143" t="s">
        <v>22694</v>
      </c>
      <c r="B77143">
        <v>0.63737900000000003</v>
      </c>
      <c r="C77143">
        <f t="shared" si="1205"/>
        <v>16</v>
      </c>
    </row>
    <row r="77144" spans="1:3">
      <c r="A77144" t="s">
        <v>22698</v>
      </c>
      <c r="B77144">
        <v>0.31868999999999997</v>
      </c>
      <c r="C77144">
        <f t="shared" si="1205"/>
        <v>16</v>
      </c>
    </row>
    <row r="77145" spans="1:3">
      <c r="A77145" t="s">
        <v>22702</v>
      </c>
      <c r="B77145">
        <v>0.95606899999999995</v>
      </c>
      <c r="C77145">
        <f t="shared" si="1205"/>
        <v>16</v>
      </c>
    </row>
    <row r="77146" spans="1:3">
      <c r="A77146" t="s">
        <v>22707</v>
      </c>
      <c r="B77146">
        <v>0.31868999999999997</v>
      </c>
      <c r="C77146">
        <f t="shared" si="1205"/>
        <v>16</v>
      </c>
    </row>
    <row r="77147" spans="1:3">
      <c r="A77147" t="s">
        <v>22728</v>
      </c>
      <c r="B77147">
        <v>0.31868999999999997</v>
      </c>
      <c r="C77147">
        <f t="shared" si="1205"/>
        <v>16</v>
      </c>
    </row>
    <row r="77148" spans="1:3">
      <c r="A77148" t="s">
        <v>22870</v>
      </c>
      <c r="B77148">
        <v>0.63737900000000003</v>
      </c>
      <c r="C77148">
        <f t="shared" si="1205"/>
        <v>16</v>
      </c>
    </row>
    <row r="77149" spans="1:3">
      <c r="A77149" t="s">
        <v>22875</v>
      </c>
      <c r="B77149">
        <v>0.31868999999999997</v>
      </c>
      <c r="C77149">
        <f t="shared" si="1205"/>
        <v>16</v>
      </c>
    </row>
    <row r="77150" spans="1:3">
      <c r="A77150" t="s">
        <v>22884</v>
      </c>
      <c r="B77150">
        <v>0.95606899999999995</v>
      </c>
      <c r="C77150">
        <f t="shared" si="1205"/>
        <v>16</v>
      </c>
    </row>
    <row r="77151" spans="1:3">
      <c r="A77151" t="s">
        <v>22900</v>
      </c>
      <c r="B77151">
        <v>0.95606899999999995</v>
      </c>
      <c r="C77151">
        <f t="shared" si="1205"/>
        <v>16</v>
      </c>
    </row>
    <row r="77152" spans="1:3">
      <c r="A77152" t="s">
        <v>22901</v>
      </c>
      <c r="B77152">
        <v>0.31868999999999997</v>
      </c>
      <c r="C77152">
        <f t="shared" si="1205"/>
        <v>16</v>
      </c>
    </row>
    <row r="77153" spans="1:3">
      <c r="A77153" t="s">
        <v>22912</v>
      </c>
      <c r="B77153">
        <v>0.31868999999999997</v>
      </c>
      <c r="C77153">
        <f t="shared" si="1205"/>
        <v>16</v>
      </c>
    </row>
    <row r="77154" spans="1:3">
      <c r="A77154" t="s">
        <v>22922</v>
      </c>
      <c r="B77154">
        <v>0.31868999999999997</v>
      </c>
      <c r="C77154">
        <f t="shared" si="1205"/>
        <v>16</v>
      </c>
    </row>
    <row r="77155" spans="1:3">
      <c r="A77155" t="s">
        <v>22934</v>
      </c>
      <c r="B77155">
        <v>0.63737900000000003</v>
      </c>
      <c r="C77155">
        <f t="shared" si="1205"/>
        <v>16</v>
      </c>
    </row>
    <row r="77156" spans="1:3">
      <c r="A77156" t="s">
        <v>22935</v>
      </c>
      <c r="B77156">
        <v>0.95606899999999995</v>
      </c>
      <c r="C77156">
        <f t="shared" si="1205"/>
        <v>16</v>
      </c>
    </row>
    <row r="77157" spans="1:3">
      <c r="A77157" t="s">
        <v>22937</v>
      </c>
      <c r="B77157">
        <v>0.31868999999999997</v>
      </c>
      <c r="C77157">
        <f t="shared" si="1205"/>
        <v>16</v>
      </c>
    </row>
    <row r="77158" spans="1:3">
      <c r="A77158" t="s">
        <v>22945</v>
      </c>
      <c r="B77158">
        <v>0.31868999999999997</v>
      </c>
      <c r="C77158">
        <f t="shared" si="1205"/>
        <v>16</v>
      </c>
    </row>
    <row r="77159" spans="1:3">
      <c r="A77159" t="s">
        <v>22968</v>
      </c>
      <c r="B77159">
        <v>0.31868999999999997</v>
      </c>
      <c r="C77159">
        <f t="shared" si="1205"/>
        <v>16</v>
      </c>
    </row>
    <row r="77160" spans="1:3">
      <c r="A77160" t="s">
        <v>22969</v>
      </c>
      <c r="B77160">
        <v>0.31868999999999997</v>
      </c>
      <c r="C77160">
        <f t="shared" si="1205"/>
        <v>16</v>
      </c>
    </row>
    <row r="77161" spans="1:3">
      <c r="A77161" t="s">
        <v>23011</v>
      </c>
      <c r="B77161">
        <v>0.31868999999999997</v>
      </c>
      <c r="C77161">
        <f t="shared" si="1205"/>
        <v>16</v>
      </c>
    </row>
    <row r="77162" spans="1:3">
      <c r="A77162" t="s">
        <v>23012</v>
      </c>
      <c r="B77162">
        <v>0.31868999999999997</v>
      </c>
      <c r="C77162">
        <f t="shared" si="1205"/>
        <v>16</v>
      </c>
    </row>
    <row r="77163" spans="1:3">
      <c r="A77163" t="s">
        <v>23017</v>
      </c>
      <c r="B77163">
        <v>0.31868999999999997</v>
      </c>
      <c r="C77163">
        <f t="shared" si="1205"/>
        <v>16</v>
      </c>
    </row>
    <row r="77164" spans="1:3">
      <c r="A77164" t="s">
        <v>23021</v>
      </c>
      <c r="B77164">
        <v>0.31868999999999997</v>
      </c>
      <c r="C77164">
        <f t="shared" si="1205"/>
        <v>16</v>
      </c>
    </row>
    <row r="77165" spans="1:3">
      <c r="A77165" t="s">
        <v>23027</v>
      </c>
      <c r="B77165">
        <v>0.31868999999999997</v>
      </c>
      <c r="C77165">
        <f t="shared" si="1205"/>
        <v>16</v>
      </c>
    </row>
    <row r="77166" spans="1:3">
      <c r="A77166" t="s">
        <v>23028</v>
      </c>
      <c r="B77166">
        <v>0.31868999999999997</v>
      </c>
      <c r="C77166">
        <f t="shared" si="1205"/>
        <v>16</v>
      </c>
    </row>
    <row r="77167" spans="1:3">
      <c r="A77167" t="s">
        <v>23039</v>
      </c>
      <c r="B77167">
        <v>0.31868999999999997</v>
      </c>
      <c r="C77167">
        <f t="shared" si="1205"/>
        <v>16</v>
      </c>
    </row>
    <row r="77168" spans="1:3">
      <c r="A77168" t="s">
        <v>23072</v>
      </c>
      <c r="B77168">
        <v>0.31868999999999997</v>
      </c>
      <c r="C77168">
        <f t="shared" si="1205"/>
        <v>16</v>
      </c>
    </row>
    <row r="77169" spans="1:3">
      <c r="A77169" t="s">
        <v>23097</v>
      </c>
      <c r="B77169">
        <v>0.31868999999999997</v>
      </c>
      <c r="C77169">
        <f t="shared" si="1205"/>
        <v>16</v>
      </c>
    </row>
    <row r="77170" spans="1:3">
      <c r="A77170" t="s">
        <v>23104</v>
      </c>
      <c r="B77170">
        <v>0.31868999999999997</v>
      </c>
      <c r="C77170">
        <f t="shared" si="1205"/>
        <v>16</v>
      </c>
    </row>
    <row r="77171" spans="1:3">
      <c r="A77171" t="s">
        <v>23115</v>
      </c>
      <c r="B77171">
        <v>0.31868999999999997</v>
      </c>
      <c r="C77171">
        <f t="shared" si="1205"/>
        <v>16</v>
      </c>
    </row>
    <row r="77172" spans="1:3">
      <c r="A77172" t="s">
        <v>23116</v>
      </c>
      <c r="B77172">
        <v>0.31868999999999997</v>
      </c>
      <c r="C77172">
        <f t="shared" si="1205"/>
        <v>16</v>
      </c>
    </row>
    <row r="77173" spans="1:3">
      <c r="A77173" t="s">
        <v>23119</v>
      </c>
      <c r="B77173">
        <v>0.31868999999999997</v>
      </c>
      <c r="C77173">
        <f t="shared" si="1205"/>
        <v>16</v>
      </c>
    </row>
    <row r="77174" spans="1:3">
      <c r="A77174" t="s">
        <v>23142</v>
      </c>
      <c r="B77174">
        <v>0.31868999999999997</v>
      </c>
      <c r="C77174">
        <f t="shared" si="1205"/>
        <v>16</v>
      </c>
    </row>
    <row r="77175" spans="1:3">
      <c r="A77175" t="s">
        <v>23175</v>
      </c>
      <c r="B77175">
        <v>0.31868999999999997</v>
      </c>
      <c r="C77175">
        <f t="shared" si="1205"/>
        <v>16</v>
      </c>
    </row>
    <row r="77176" spans="1:3">
      <c r="A77176" t="s">
        <v>23203</v>
      </c>
      <c r="B77176">
        <v>0.31868999999999997</v>
      </c>
      <c r="C77176">
        <f t="shared" si="1205"/>
        <v>16</v>
      </c>
    </row>
    <row r="77177" spans="1:3">
      <c r="A77177" t="s">
        <v>23378</v>
      </c>
      <c r="B77177">
        <v>0.63737900000000003</v>
      </c>
      <c r="C77177">
        <f t="shared" si="1205"/>
        <v>16</v>
      </c>
    </row>
    <row r="77178" spans="1:3">
      <c r="A77178" t="s">
        <v>23407</v>
      </c>
      <c r="B77178">
        <v>9.5606899999999992</v>
      </c>
      <c r="C77178">
        <f t="shared" si="1205"/>
        <v>16</v>
      </c>
    </row>
    <row r="77179" spans="1:3">
      <c r="A77179" t="s">
        <v>23423</v>
      </c>
      <c r="B77179">
        <v>0.31868999999999997</v>
      </c>
      <c r="C77179">
        <f t="shared" si="1205"/>
        <v>16</v>
      </c>
    </row>
    <row r="77180" spans="1:3">
      <c r="A77180" t="s">
        <v>23429</v>
      </c>
      <c r="B77180">
        <v>0.31868999999999997</v>
      </c>
      <c r="C77180">
        <f t="shared" si="1205"/>
        <v>16</v>
      </c>
    </row>
    <row r="77181" spans="1:3">
      <c r="A77181" t="s">
        <v>23433</v>
      </c>
      <c r="B77181">
        <v>0.31868999999999997</v>
      </c>
      <c r="C77181">
        <f t="shared" si="1205"/>
        <v>16</v>
      </c>
    </row>
    <row r="77182" spans="1:3">
      <c r="A77182" t="s">
        <v>23435</v>
      </c>
      <c r="B77182">
        <v>0.31868999999999997</v>
      </c>
      <c r="C77182">
        <f t="shared" si="1205"/>
        <v>16</v>
      </c>
    </row>
    <row r="77183" spans="1:3">
      <c r="A77183" t="s">
        <v>23455</v>
      </c>
      <c r="B77183">
        <v>0.63737900000000003</v>
      </c>
      <c r="C77183">
        <f t="shared" si="1205"/>
        <v>16</v>
      </c>
    </row>
    <row r="77184" spans="1:3">
      <c r="A77184" t="s">
        <v>23457</v>
      </c>
      <c r="B77184">
        <v>0.31868999999999997</v>
      </c>
      <c r="C77184">
        <f t="shared" si="1205"/>
        <v>16</v>
      </c>
    </row>
    <row r="77185" spans="1:3">
      <c r="A77185" t="s">
        <v>23476</v>
      </c>
      <c r="B77185">
        <v>0.31868999999999997</v>
      </c>
      <c r="C77185">
        <f t="shared" ref="C77185:C77248" si="1206">LEN(A77185)</f>
        <v>16</v>
      </c>
    </row>
    <row r="77186" spans="1:3">
      <c r="A77186" t="s">
        <v>23498</v>
      </c>
      <c r="B77186">
        <v>1.91214</v>
      </c>
      <c r="C77186">
        <f t="shared" si="1206"/>
        <v>16</v>
      </c>
    </row>
    <row r="77187" spans="1:3">
      <c r="A77187" t="s">
        <v>23536</v>
      </c>
      <c r="B77187">
        <v>5.09903</v>
      </c>
      <c r="C77187">
        <f t="shared" si="1206"/>
        <v>16</v>
      </c>
    </row>
    <row r="77188" spans="1:3">
      <c r="A77188" t="s">
        <v>23542</v>
      </c>
      <c r="B77188">
        <v>0.31868999999999997</v>
      </c>
      <c r="C77188">
        <f t="shared" si="1206"/>
        <v>16</v>
      </c>
    </row>
    <row r="77189" spans="1:3">
      <c r="A77189" t="s">
        <v>23561</v>
      </c>
      <c r="B77189">
        <v>1.59345</v>
      </c>
      <c r="C77189">
        <f t="shared" si="1206"/>
        <v>16</v>
      </c>
    </row>
    <row r="77190" spans="1:3">
      <c r="A77190" t="s">
        <v>23576</v>
      </c>
      <c r="B77190">
        <v>0.31868999999999997</v>
      </c>
      <c r="C77190">
        <f t="shared" si="1206"/>
        <v>16</v>
      </c>
    </row>
    <row r="77191" spans="1:3">
      <c r="A77191" t="s">
        <v>23586</v>
      </c>
      <c r="B77191">
        <v>0.63737900000000003</v>
      </c>
      <c r="C77191">
        <f t="shared" si="1206"/>
        <v>16</v>
      </c>
    </row>
    <row r="77192" spans="1:3">
      <c r="A77192" t="s">
        <v>23591</v>
      </c>
      <c r="B77192">
        <v>0.31868999999999997</v>
      </c>
      <c r="C77192">
        <f t="shared" si="1206"/>
        <v>16</v>
      </c>
    </row>
    <row r="77193" spans="1:3">
      <c r="A77193" t="s">
        <v>23616</v>
      </c>
      <c r="B77193">
        <v>4.7803399999999998</v>
      </c>
      <c r="C77193">
        <f t="shared" si="1206"/>
        <v>16</v>
      </c>
    </row>
    <row r="77194" spans="1:3">
      <c r="A77194" t="s">
        <v>23638</v>
      </c>
      <c r="B77194">
        <v>2.2308300000000001</v>
      </c>
      <c r="C77194">
        <f t="shared" si="1206"/>
        <v>16</v>
      </c>
    </row>
    <row r="77195" spans="1:3">
      <c r="A77195" t="s">
        <v>23657</v>
      </c>
      <c r="B77195">
        <v>0.31868999999999997</v>
      </c>
      <c r="C77195">
        <f t="shared" si="1206"/>
        <v>16</v>
      </c>
    </row>
    <row r="77196" spans="1:3">
      <c r="A77196" t="s">
        <v>23674</v>
      </c>
      <c r="B77196">
        <v>0.31868999999999997</v>
      </c>
      <c r="C77196">
        <f t="shared" si="1206"/>
        <v>16</v>
      </c>
    </row>
    <row r="77197" spans="1:3">
      <c r="A77197" t="s">
        <v>23675</v>
      </c>
      <c r="B77197">
        <v>0.31868999999999997</v>
      </c>
      <c r="C77197">
        <f t="shared" si="1206"/>
        <v>16</v>
      </c>
    </row>
    <row r="77198" spans="1:3">
      <c r="A77198" t="s">
        <v>23679</v>
      </c>
      <c r="B77198">
        <v>0.31868999999999997</v>
      </c>
      <c r="C77198">
        <f t="shared" si="1206"/>
        <v>16</v>
      </c>
    </row>
    <row r="77199" spans="1:3">
      <c r="A77199" t="s">
        <v>23703</v>
      </c>
      <c r="B77199">
        <v>0.31868999999999997</v>
      </c>
      <c r="C77199">
        <f t="shared" si="1206"/>
        <v>16</v>
      </c>
    </row>
    <row r="77200" spans="1:3">
      <c r="A77200" t="s">
        <v>23787</v>
      </c>
      <c r="B77200">
        <v>0.31868999999999997</v>
      </c>
      <c r="C77200">
        <f t="shared" si="1206"/>
        <v>16</v>
      </c>
    </row>
    <row r="77201" spans="1:3">
      <c r="A77201" t="s">
        <v>23790</v>
      </c>
      <c r="B77201">
        <v>1.59345</v>
      </c>
      <c r="C77201">
        <f t="shared" si="1206"/>
        <v>16</v>
      </c>
    </row>
    <row r="77202" spans="1:3">
      <c r="A77202" t="s">
        <v>23798</v>
      </c>
      <c r="B77202">
        <v>0.31868999999999997</v>
      </c>
      <c r="C77202">
        <f t="shared" si="1206"/>
        <v>16</v>
      </c>
    </row>
    <row r="77203" spans="1:3">
      <c r="A77203" t="s">
        <v>23800</v>
      </c>
      <c r="B77203">
        <v>0.31868999999999997</v>
      </c>
      <c r="C77203">
        <f t="shared" si="1206"/>
        <v>16</v>
      </c>
    </row>
    <row r="77204" spans="1:3">
      <c r="A77204" t="s">
        <v>23803</v>
      </c>
      <c r="B77204">
        <v>0.31868999999999997</v>
      </c>
      <c r="C77204">
        <f t="shared" si="1206"/>
        <v>16</v>
      </c>
    </row>
    <row r="77205" spans="1:3">
      <c r="A77205" t="s">
        <v>23811</v>
      </c>
      <c r="B77205">
        <v>0.31868999999999997</v>
      </c>
      <c r="C77205">
        <f t="shared" si="1206"/>
        <v>16</v>
      </c>
    </row>
    <row r="77206" spans="1:3">
      <c r="A77206" t="s">
        <v>23877</v>
      </c>
      <c r="B77206">
        <v>0.95606899999999995</v>
      </c>
      <c r="C77206">
        <f t="shared" si="1206"/>
        <v>16</v>
      </c>
    </row>
    <row r="77207" spans="1:3">
      <c r="A77207" t="s">
        <v>23909</v>
      </c>
      <c r="B77207">
        <v>1.59345</v>
      </c>
      <c r="C77207">
        <f t="shared" si="1206"/>
        <v>16</v>
      </c>
    </row>
    <row r="77208" spans="1:3">
      <c r="A77208" t="s">
        <v>24027</v>
      </c>
      <c r="B77208">
        <v>0.31868999999999997</v>
      </c>
      <c r="C77208">
        <f t="shared" si="1206"/>
        <v>16</v>
      </c>
    </row>
    <row r="77209" spans="1:3">
      <c r="A77209" t="s">
        <v>24521</v>
      </c>
      <c r="B77209">
        <v>0.31868999999999997</v>
      </c>
      <c r="C77209">
        <f t="shared" si="1206"/>
        <v>16</v>
      </c>
    </row>
    <row r="77210" spans="1:3">
      <c r="A77210" t="s">
        <v>24544</v>
      </c>
      <c r="B77210">
        <v>0.31868999999999997</v>
      </c>
      <c r="C77210">
        <f t="shared" si="1206"/>
        <v>16</v>
      </c>
    </row>
    <row r="77211" spans="1:3">
      <c r="A77211" t="s">
        <v>24547</v>
      </c>
      <c r="B77211">
        <v>0.31868999999999997</v>
      </c>
      <c r="C77211">
        <f t="shared" si="1206"/>
        <v>16</v>
      </c>
    </row>
    <row r="77212" spans="1:3">
      <c r="A77212" t="s">
        <v>24615</v>
      </c>
      <c r="B77212">
        <v>0.95606899999999995</v>
      </c>
      <c r="C77212">
        <f t="shared" si="1206"/>
        <v>16</v>
      </c>
    </row>
    <row r="77213" spans="1:3">
      <c r="A77213" t="s">
        <v>24628</v>
      </c>
      <c r="B77213">
        <v>0.63737900000000003</v>
      </c>
      <c r="C77213">
        <f t="shared" si="1206"/>
        <v>16</v>
      </c>
    </row>
    <row r="77214" spans="1:3">
      <c r="A77214" t="s">
        <v>24631</v>
      </c>
      <c r="B77214">
        <v>0.31868999999999997</v>
      </c>
      <c r="C77214">
        <f t="shared" si="1206"/>
        <v>16</v>
      </c>
    </row>
    <row r="77215" spans="1:3">
      <c r="A77215" t="s">
        <v>24636</v>
      </c>
      <c r="B77215">
        <v>0.95606899999999995</v>
      </c>
      <c r="C77215">
        <f t="shared" si="1206"/>
        <v>16</v>
      </c>
    </row>
    <row r="77216" spans="1:3">
      <c r="A77216" t="s">
        <v>24639</v>
      </c>
      <c r="B77216">
        <v>0.31868999999999997</v>
      </c>
      <c r="C77216">
        <f t="shared" si="1206"/>
        <v>16</v>
      </c>
    </row>
    <row r="77217" spans="1:3">
      <c r="A77217" t="s">
        <v>24647</v>
      </c>
      <c r="B77217">
        <v>0.31868999999999997</v>
      </c>
      <c r="C77217">
        <f t="shared" si="1206"/>
        <v>16</v>
      </c>
    </row>
    <row r="77218" spans="1:3">
      <c r="A77218" t="s">
        <v>24699</v>
      </c>
      <c r="B77218">
        <v>0.31868999999999997</v>
      </c>
      <c r="C77218">
        <f t="shared" si="1206"/>
        <v>16</v>
      </c>
    </row>
    <row r="77219" spans="1:3">
      <c r="A77219" t="s">
        <v>24706</v>
      </c>
      <c r="B77219">
        <v>0.63737900000000003</v>
      </c>
      <c r="C77219">
        <f t="shared" si="1206"/>
        <v>16</v>
      </c>
    </row>
    <row r="77220" spans="1:3">
      <c r="A77220" t="s">
        <v>24712</v>
      </c>
      <c r="B77220">
        <v>1.2747599999999999</v>
      </c>
      <c r="C77220">
        <f t="shared" si="1206"/>
        <v>16</v>
      </c>
    </row>
    <row r="77221" spans="1:3">
      <c r="A77221" t="s">
        <v>24732</v>
      </c>
      <c r="B77221">
        <v>0.31868999999999997</v>
      </c>
      <c r="C77221">
        <f t="shared" si="1206"/>
        <v>16</v>
      </c>
    </row>
    <row r="77222" spans="1:3">
      <c r="A77222" t="s">
        <v>24739</v>
      </c>
      <c r="B77222">
        <v>0.63737900000000003</v>
      </c>
      <c r="C77222">
        <f t="shared" si="1206"/>
        <v>16</v>
      </c>
    </row>
    <row r="77223" spans="1:3">
      <c r="A77223" t="s">
        <v>24748</v>
      </c>
      <c r="B77223">
        <v>1.2747599999999999</v>
      </c>
      <c r="C77223">
        <f t="shared" si="1206"/>
        <v>16</v>
      </c>
    </row>
    <row r="77224" spans="1:3">
      <c r="A77224" t="s">
        <v>24749</v>
      </c>
      <c r="B77224">
        <v>0.31868999999999997</v>
      </c>
      <c r="C77224">
        <f t="shared" si="1206"/>
        <v>16</v>
      </c>
    </row>
    <row r="77225" spans="1:3">
      <c r="A77225" t="s">
        <v>24874</v>
      </c>
      <c r="B77225">
        <v>0.31868999999999997</v>
      </c>
      <c r="C77225">
        <f t="shared" si="1206"/>
        <v>16</v>
      </c>
    </row>
    <row r="77226" spans="1:3">
      <c r="A77226" t="s">
        <v>24875</v>
      </c>
      <c r="B77226">
        <v>0.31868999999999997</v>
      </c>
      <c r="C77226">
        <f t="shared" si="1206"/>
        <v>16</v>
      </c>
    </row>
    <row r="77227" spans="1:3">
      <c r="A77227" t="s">
        <v>24907</v>
      </c>
      <c r="B77227">
        <v>0.31868999999999997</v>
      </c>
      <c r="C77227">
        <f t="shared" si="1206"/>
        <v>16</v>
      </c>
    </row>
    <row r="77228" spans="1:3">
      <c r="A77228" t="s">
        <v>24918</v>
      </c>
      <c r="B77228">
        <v>0.31868999999999997</v>
      </c>
      <c r="C77228">
        <f t="shared" si="1206"/>
        <v>16</v>
      </c>
    </row>
    <row r="77229" spans="1:3">
      <c r="A77229" t="s">
        <v>24964</v>
      </c>
      <c r="B77229">
        <v>0.31868999999999997</v>
      </c>
      <c r="C77229">
        <f t="shared" si="1206"/>
        <v>16</v>
      </c>
    </row>
    <row r="77230" spans="1:3">
      <c r="A77230" t="s">
        <v>24979</v>
      </c>
      <c r="B77230">
        <v>0.31868999999999997</v>
      </c>
      <c r="C77230">
        <f t="shared" si="1206"/>
        <v>16</v>
      </c>
    </row>
    <row r="77231" spans="1:3">
      <c r="A77231" t="s">
        <v>24996</v>
      </c>
      <c r="B77231">
        <v>0.31868999999999997</v>
      </c>
      <c r="C77231">
        <f t="shared" si="1206"/>
        <v>16</v>
      </c>
    </row>
    <row r="77232" spans="1:3">
      <c r="A77232" t="s">
        <v>25025</v>
      </c>
      <c r="B77232">
        <v>0.31868999999999997</v>
      </c>
      <c r="C77232">
        <f t="shared" si="1206"/>
        <v>16</v>
      </c>
    </row>
    <row r="77233" spans="1:3">
      <c r="A77233" t="s">
        <v>25136</v>
      </c>
      <c r="B77233">
        <v>0.31868999999999997</v>
      </c>
      <c r="C77233">
        <f t="shared" si="1206"/>
        <v>16</v>
      </c>
    </row>
    <row r="77234" spans="1:3">
      <c r="A77234" t="s">
        <v>25146</v>
      </c>
      <c r="B77234">
        <v>2.5495199999999998</v>
      </c>
      <c r="C77234">
        <f t="shared" si="1206"/>
        <v>16</v>
      </c>
    </row>
    <row r="77235" spans="1:3">
      <c r="A77235" t="s">
        <v>25147</v>
      </c>
      <c r="B77235">
        <v>0.31868999999999997</v>
      </c>
      <c r="C77235">
        <f t="shared" si="1206"/>
        <v>16</v>
      </c>
    </row>
    <row r="77236" spans="1:3">
      <c r="A77236" t="s">
        <v>25164</v>
      </c>
      <c r="B77236">
        <v>0.31868999999999997</v>
      </c>
      <c r="C77236">
        <f t="shared" si="1206"/>
        <v>16</v>
      </c>
    </row>
    <row r="77237" spans="1:3">
      <c r="A77237" t="s">
        <v>25174</v>
      </c>
      <c r="B77237">
        <v>0.31868999999999997</v>
      </c>
      <c r="C77237">
        <f t="shared" si="1206"/>
        <v>16</v>
      </c>
    </row>
    <row r="77238" spans="1:3">
      <c r="A77238" t="s">
        <v>25181</v>
      </c>
      <c r="B77238">
        <v>0.31868999999999997</v>
      </c>
      <c r="C77238">
        <f t="shared" si="1206"/>
        <v>16</v>
      </c>
    </row>
    <row r="77239" spans="1:3">
      <c r="A77239" t="s">
        <v>25182</v>
      </c>
      <c r="B77239">
        <v>0.31868999999999997</v>
      </c>
      <c r="C77239">
        <f t="shared" si="1206"/>
        <v>16</v>
      </c>
    </row>
    <row r="77240" spans="1:3">
      <c r="A77240" t="s">
        <v>25248</v>
      </c>
      <c r="B77240">
        <v>0.31868999999999997</v>
      </c>
      <c r="C77240">
        <f t="shared" si="1206"/>
        <v>16</v>
      </c>
    </row>
    <row r="77241" spans="1:3">
      <c r="A77241" t="s">
        <v>25267</v>
      </c>
      <c r="B77241">
        <v>0.63737900000000003</v>
      </c>
      <c r="C77241">
        <f t="shared" si="1206"/>
        <v>16</v>
      </c>
    </row>
    <row r="77242" spans="1:3">
      <c r="A77242" t="s">
        <v>25325</v>
      </c>
      <c r="B77242">
        <v>0.31868999999999997</v>
      </c>
      <c r="C77242">
        <f t="shared" si="1206"/>
        <v>16</v>
      </c>
    </row>
    <row r="77243" spans="1:3">
      <c r="A77243" t="s">
        <v>25330</v>
      </c>
      <c r="B77243">
        <v>0.31868999999999997</v>
      </c>
      <c r="C77243">
        <f t="shared" si="1206"/>
        <v>16</v>
      </c>
    </row>
    <row r="77244" spans="1:3">
      <c r="A77244" t="s">
        <v>25334</v>
      </c>
      <c r="B77244">
        <v>1.2747599999999999</v>
      </c>
      <c r="C77244">
        <f t="shared" si="1206"/>
        <v>16</v>
      </c>
    </row>
    <row r="77245" spans="1:3">
      <c r="A77245" t="s">
        <v>25342</v>
      </c>
      <c r="B77245">
        <v>0.31868999999999997</v>
      </c>
      <c r="C77245">
        <f t="shared" si="1206"/>
        <v>16</v>
      </c>
    </row>
    <row r="77246" spans="1:3">
      <c r="A77246" t="s">
        <v>25345</v>
      </c>
      <c r="B77246">
        <v>0.63737900000000003</v>
      </c>
      <c r="C77246">
        <f t="shared" si="1206"/>
        <v>16</v>
      </c>
    </row>
    <row r="77247" spans="1:3">
      <c r="A77247" t="s">
        <v>25354</v>
      </c>
      <c r="B77247">
        <v>0.31868999999999997</v>
      </c>
      <c r="C77247">
        <f t="shared" si="1206"/>
        <v>16</v>
      </c>
    </row>
    <row r="77248" spans="1:3">
      <c r="A77248" t="s">
        <v>25374</v>
      </c>
      <c r="B77248">
        <v>0.63737900000000003</v>
      </c>
      <c r="C77248">
        <f t="shared" si="1206"/>
        <v>16</v>
      </c>
    </row>
    <row r="77249" spans="1:3">
      <c r="A77249" t="s">
        <v>25386</v>
      </c>
      <c r="B77249">
        <v>0.63737900000000003</v>
      </c>
      <c r="C77249">
        <f t="shared" ref="C77249:C77312" si="1207">LEN(A77249)</f>
        <v>16</v>
      </c>
    </row>
    <row r="77250" spans="1:3">
      <c r="A77250" t="s">
        <v>25458</v>
      </c>
      <c r="B77250">
        <v>0.31868999999999997</v>
      </c>
      <c r="C77250">
        <f t="shared" si="1207"/>
        <v>16</v>
      </c>
    </row>
    <row r="77251" spans="1:3">
      <c r="A77251" t="s">
        <v>25479</v>
      </c>
      <c r="B77251">
        <v>0.31868999999999997</v>
      </c>
      <c r="C77251">
        <f t="shared" si="1207"/>
        <v>16</v>
      </c>
    </row>
    <row r="77252" spans="1:3">
      <c r="A77252" t="s">
        <v>25495</v>
      </c>
      <c r="B77252">
        <v>0.63737900000000003</v>
      </c>
      <c r="C77252">
        <f t="shared" si="1207"/>
        <v>16</v>
      </c>
    </row>
    <row r="77253" spans="1:3">
      <c r="A77253" t="s">
        <v>25526</v>
      </c>
      <c r="B77253">
        <v>0.31868999999999997</v>
      </c>
      <c r="C77253">
        <f t="shared" si="1207"/>
        <v>16</v>
      </c>
    </row>
    <row r="77254" spans="1:3">
      <c r="A77254" t="s">
        <v>25535</v>
      </c>
      <c r="B77254">
        <v>0.63737900000000003</v>
      </c>
      <c r="C77254">
        <f t="shared" si="1207"/>
        <v>16</v>
      </c>
    </row>
    <row r="77255" spans="1:3">
      <c r="A77255" t="s">
        <v>25543</v>
      </c>
      <c r="B77255">
        <v>0.63737900000000003</v>
      </c>
      <c r="C77255">
        <f t="shared" si="1207"/>
        <v>16</v>
      </c>
    </row>
    <row r="77256" spans="1:3">
      <c r="A77256" t="s">
        <v>25554</v>
      </c>
      <c r="B77256">
        <v>0.31868999999999997</v>
      </c>
      <c r="C77256">
        <f t="shared" si="1207"/>
        <v>16</v>
      </c>
    </row>
    <row r="77257" spans="1:3">
      <c r="A77257" t="s">
        <v>25556</v>
      </c>
      <c r="B77257">
        <v>0.31868999999999997</v>
      </c>
      <c r="C77257">
        <f t="shared" si="1207"/>
        <v>16</v>
      </c>
    </row>
    <row r="77258" spans="1:3">
      <c r="A77258" t="s">
        <v>25573</v>
      </c>
      <c r="B77258">
        <v>0.31868999999999997</v>
      </c>
      <c r="C77258">
        <f t="shared" si="1207"/>
        <v>16</v>
      </c>
    </row>
    <row r="77259" spans="1:3">
      <c r="A77259" t="s">
        <v>25581</v>
      </c>
      <c r="B77259">
        <v>0.31868999999999997</v>
      </c>
      <c r="C77259">
        <f t="shared" si="1207"/>
        <v>16</v>
      </c>
    </row>
    <row r="77260" spans="1:3">
      <c r="A77260" t="s">
        <v>25593</v>
      </c>
      <c r="B77260">
        <v>2.8682099999999999</v>
      </c>
      <c r="C77260">
        <f t="shared" si="1207"/>
        <v>16</v>
      </c>
    </row>
    <row r="77261" spans="1:3">
      <c r="A77261" t="s">
        <v>25639</v>
      </c>
      <c r="B77261">
        <v>0.31868999999999997</v>
      </c>
      <c r="C77261">
        <f t="shared" si="1207"/>
        <v>16</v>
      </c>
    </row>
    <row r="77262" spans="1:3">
      <c r="A77262" t="s">
        <v>25705</v>
      </c>
      <c r="B77262">
        <v>0.31868999999999997</v>
      </c>
      <c r="C77262">
        <f t="shared" si="1207"/>
        <v>16</v>
      </c>
    </row>
    <row r="77263" spans="1:3">
      <c r="A77263" t="s">
        <v>25711</v>
      </c>
      <c r="B77263">
        <v>0.63737900000000003</v>
      </c>
      <c r="C77263">
        <f t="shared" si="1207"/>
        <v>16</v>
      </c>
    </row>
    <row r="77264" spans="1:3">
      <c r="A77264" t="s">
        <v>25733</v>
      </c>
      <c r="B77264">
        <v>0.31868999999999997</v>
      </c>
      <c r="C77264">
        <f t="shared" si="1207"/>
        <v>16</v>
      </c>
    </row>
    <row r="77265" spans="1:3">
      <c r="A77265" t="s">
        <v>25786</v>
      </c>
      <c r="B77265">
        <v>0.31868999999999997</v>
      </c>
      <c r="C77265">
        <f t="shared" si="1207"/>
        <v>16</v>
      </c>
    </row>
    <row r="77266" spans="1:3">
      <c r="A77266" t="s">
        <v>25808</v>
      </c>
      <c r="B77266">
        <v>0.31868999999999997</v>
      </c>
      <c r="C77266">
        <f t="shared" si="1207"/>
        <v>16</v>
      </c>
    </row>
    <row r="77267" spans="1:3">
      <c r="A77267" t="s">
        <v>25810</v>
      </c>
      <c r="B77267">
        <v>0.31868999999999997</v>
      </c>
      <c r="C77267">
        <f t="shared" si="1207"/>
        <v>16</v>
      </c>
    </row>
    <row r="77268" spans="1:3">
      <c r="A77268" t="s">
        <v>25819</v>
      </c>
      <c r="B77268">
        <v>0.31868999999999997</v>
      </c>
      <c r="C77268">
        <f t="shared" si="1207"/>
        <v>16</v>
      </c>
    </row>
    <row r="77269" spans="1:3">
      <c r="A77269" t="s">
        <v>25827</v>
      </c>
      <c r="B77269">
        <v>0.31868999999999997</v>
      </c>
      <c r="C77269">
        <f t="shared" si="1207"/>
        <v>16</v>
      </c>
    </row>
    <row r="77270" spans="1:3">
      <c r="A77270" t="s">
        <v>25829</v>
      </c>
      <c r="B77270">
        <v>0.31868999999999997</v>
      </c>
      <c r="C77270">
        <f t="shared" si="1207"/>
        <v>16</v>
      </c>
    </row>
    <row r="77271" spans="1:3">
      <c r="A77271" t="s">
        <v>25845</v>
      </c>
      <c r="B77271">
        <v>0.31868999999999997</v>
      </c>
      <c r="C77271">
        <f t="shared" si="1207"/>
        <v>16</v>
      </c>
    </row>
    <row r="77272" spans="1:3">
      <c r="A77272" t="s">
        <v>25850</v>
      </c>
      <c r="B77272">
        <v>0.31868999999999997</v>
      </c>
      <c r="C77272">
        <f t="shared" si="1207"/>
        <v>16</v>
      </c>
    </row>
    <row r="77273" spans="1:3">
      <c r="A77273" t="s">
        <v>25915</v>
      </c>
      <c r="B77273">
        <v>0.31868999999999997</v>
      </c>
      <c r="C77273">
        <f t="shared" si="1207"/>
        <v>16</v>
      </c>
    </row>
    <row r="77274" spans="1:3">
      <c r="A77274" t="s">
        <v>25917</v>
      </c>
      <c r="B77274">
        <v>0.31868999999999997</v>
      </c>
      <c r="C77274">
        <f t="shared" si="1207"/>
        <v>16</v>
      </c>
    </row>
    <row r="77275" spans="1:3">
      <c r="A77275" t="s">
        <v>25925</v>
      </c>
      <c r="B77275">
        <v>0.31868999999999997</v>
      </c>
      <c r="C77275">
        <f t="shared" si="1207"/>
        <v>16</v>
      </c>
    </row>
    <row r="77276" spans="1:3">
      <c r="A77276" t="s">
        <v>25927</v>
      </c>
      <c r="B77276">
        <v>0.31868999999999997</v>
      </c>
      <c r="C77276">
        <f t="shared" si="1207"/>
        <v>16</v>
      </c>
    </row>
    <row r="77277" spans="1:3">
      <c r="A77277" t="s">
        <v>25940</v>
      </c>
      <c r="B77277">
        <v>0.31868999999999997</v>
      </c>
      <c r="C77277">
        <f t="shared" si="1207"/>
        <v>16</v>
      </c>
    </row>
    <row r="77278" spans="1:3">
      <c r="A77278" t="s">
        <v>25961</v>
      </c>
      <c r="B77278">
        <v>0.31868999999999997</v>
      </c>
      <c r="C77278">
        <f t="shared" si="1207"/>
        <v>16</v>
      </c>
    </row>
    <row r="77279" spans="1:3">
      <c r="A77279" t="s">
        <v>25966</v>
      </c>
      <c r="B77279">
        <v>1.91214</v>
      </c>
      <c r="C77279">
        <f t="shared" si="1207"/>
        <v>16</v>
      </c>
    </row>
    <row r="77280" spans="1:3">
      <c r="A77280" t="s">
        <v>25981</v>
      </c>
      <c r="B77280">
        <v>0.63737900000000003</v>
      </c>
      <c r="C77280">
        <f t="shared" si="1207"/>
        <v>16</v>
      </c>
    </row>
    <row r="77281" spans="1:3">
      <c r="A77281" t="s">
        <v>25982</v>
      </c>
      <c r="B77281">
        <v>0.31868999999999997</v>
      </c>
      <c r="C77281">
        <f t="shared" si="1207"/>
        <v>16</v>
      </c>
    </row>
    <row r="77282" spans="1:3">
      <c r="A77282" t="s">
        <v>25986</v>
      </c>
      <c r="B77282">
        <v>0.31868999999999997</v>
      </c>
      <c r="C77282">
        <f t="shared" si="1207"/>
        <v>16</v>
      </c>
    </row>
    <row r="77283" spans="1:3">
      <c r="A77283" t="s">
        <v>25988</v>
      </c>
      <c r="B77283">
        <v>0.63737900000000003</v>
      </c>
      <c r="C77283">
        <f t="shared" si="1207"/>
        <v>16</v>
      </c>
    </row>
    <row r="77284" spans="1:3">
      <c r="A77284" t="s">
        <v>26005</v>
      </c>
      <c r="B77284">
        <v>1.59345</v>
      </c>
      <c r="C77284">
        <f t="shared" si="1207"/>
        <v>16</v>
      </c>
    </row>
    <row r="77285" spans="1:3">
      <c r="A77285" t="s">
        <v>26012</v>
      </c>
      <c r="B77285">
        <v>0.31868999999999997</v>
      </c>
      <c r="C77285">
        <f t="shared" si="1207"/>
        <v>16</v>
      </c>
    </row>
    <row r="77286" spans="1:3">
      <c r="A77286" t="s">
        <v>26031</v>
      </c>
      <c r="B77286">
        <v>2.5495199999999998</v>
      </c>
      <c r="C77286">
        <f t="shared" si="1207"/>
        <v>16</v>
      </c>
    </row>
    <row r="77287" spans="1:3">
      <c r="A77287" t="s">
        <v>26033</v>
      </c>
      <c r="B77287">
        <v>0.31868999999999997</v>
      </c>
      <c r="C77287">
        <f t="shared" si="1207"/>
        <v>16</v>
      </c>
    </row>
    <row r="77288" spans="1:3">
      <c r="A77288" t="s">
        <v>26104</v>
      </c>
      <c r="B77288">
        <v>0.31868999999999997</v>
      </c>
      <c r="C77288">
        <f t="shared" si="1207"/>
        <v>16</v>
      </c>
    </row>
    <row r="77289" spans="1:3">
      <c r="A77289" t="s">
        <v>26122</v>
      </c>
      <c r="B77289">
        <v>0.31868999999999997</v>
      </c>
      <c r="C77289">
        <f t="shared" si="1207"/>
        <v>16</v>
      </c>
    </row>
    <row r="77290" spans="1:3">
      <c r="A77290" t="s">
        <v>26128</v>
      </c>
      <c r="B77290">
        <v>0.63737900000000003</v>
      </c>
      <c r="C77290">
        <f t="shared" si="1207"/>
        <v>16</v>
      </c>
    </row>
    <row r="77291" spans="1:3">
      <c r="A77291" t="s">
        <v>26134</v>
      </c>
      <c r="B77291">
        <v>0.31868999999999997</v>
      </c>
      <c r="C77291">
        <f t="shared" si="1207"/>
        <v>16</v>
      </c>
    </row>
    <row r="77292" spans="1:3">
      <c r="A77292" t="s">
        <v>26152</v>
      </c>
      <c r="B77292">
        <v>0.31868999999999997</v>
      </c>
      <c r="C77292">
        <f t="shared" si="1207"/>
        <v>16</v>
      </c>
    </row>
    <row r="77293" spans="1:3">
      <c r="A77293" t="s">
        <v>26160</v>
      </c>
      <c r="B77293">
        <v>0.31868999999999997</v>
      </c>
      <c r="C77293">
        <f t="shared" si="1207"/>
        <v>16</v>
      </c>
    </row>
    <row r="77294" spans="1:3">
      <c r="A77294" t="s">
        <v>26193</v>
      </c>
      <c r="B77294">
        <v>0.31868999999999997</v>
      </c>
      <c r="C77294">
        <f t="shared" si="1207"/>
        <v>16</v>
      </c>
    </row>
    <row r="77295" spans="1:3">
      <c r="A77295" t="s">
        <v>26202</v>
      </c>
      <c r="B77295">
        <v>0.31868999999999997</v>
      </c>
      <c r="C77295">
        <f t="shared" si="1207"/>
        <v>16</v>
      </c>
    </row>
    <row r="77296" spans="1:3">
      <c r="A77296" t="s">
        <v>26269</v>
      </c>
      <c r="B77296">
        <v>0.31868999999999997</v>
      </c>
      <c r="C77296">
        <f t="shared" si="1207"/>
        <v>16</v>
      </c>
    </row>
    <row r="77297" spans="1:3">
      <c r="A77297" t="s">
        <v>26271</v>
      </c>
      <c r="B77297">
        <v>0.31868999999999997</v>
      </c>
      <c r="C77297">
        <f t="shared" si="1207"/>
        <v>16</v>
      </c>
    </row>
    <row r="77298" spans="1:3">
      <c r="A77298" t="s">
        <v>26352</v>
      </c>
      <c r="B77298">
        <v>0.31868999999999997</v>
      </c>
      <c r="C77298">
        <f t="shared" si="1207"/>
        <v>16</v>
      </c>
    </row>
    <row r="77299" spans="1:3">
      <c r="A77299" t="s">
        <v>26375</v>
      </c>
      <c r="B77299">
        <v>0.63737900000000003</v>
      </c>
      <c r="C77299">
        <f t="shared" si="1207"/>
        <v>16</v>
      </c>
    </row>
    <row r="77300" spans="1:3">
      <c r="A77300" t="s">
        <v>26376</v>
      </c>
      <c r="B77300">
        <v>0.31868999999999997</v>
      </c>
      <c r="C77300">
        <f t="shared" si="1207"/>
        <v>16</v>
      </c>
    </row>
    <row r="77301" spans="1:3">
      <c r="A77301" t="s">
        <v>26393</v>
      </c>
      <c r="B77301">
        <v>0.31868999999999997</v>
      </c>
      <c r="C77301">
        <f t="shared" si="1207"/>
        <v>16</v>
      </c>
    </row>
    <row r="77302" spans="1:3">
      <c r="A77302" t="s">
        <v>26402</v>
      </c>
      <c r="B77302">
        <v>0.63737900000000003</v>
      </c>
      <c r="C77302">
        <f t="shared" si="1207"/>
        <v>16</v>
      </c>
    </row>
    <row r="77303" spans="1:3">
      <c r="A77303" t="s">
        <v>26407</v>
      </c>
      <c r="B77303">
        <v>0.31868999999999997</v>
      </c>
      <c r="C77303">
        <f t="shared" si="1207"/>
        <v>16</v>
      </c>
    </row>
    <row r="77304" spans="1:3">
      <c r="A77304" t="s">
        <v>26408</v>
      </c>
      <c r="B77304">
        <v>0.31868999999999997</v>
      </c>
      <c r="C77304">
        <f t="shared" si="1207"/>
        <v>16</v>
      </c>
    </row>
    <row r="77305" spans="1:3">
      <c r="A77305" t="s">
        <v>26409</v>
      </c>
      <c r="B77305">
        <v>0.31868999999999997</v>
      </c>
      <c r="C77305">
        <f t="shared" si="1207"/>
        <v>16</v>
      </c>
    </row>
    <row r="77306" spans="1:3">
      <c r="A77306" t="s">
        <v>26412</v>
      </c>
      <c r="B77306">
        <v>0.31868999999999997</v>
      </c>
      <c r="C77306">
        <f t="shared" si="1207"/>
        <v>16</v>
      </c>
    </row>
    <row r="77307" spans="1:3">
      <c r="A77307" t="s">
        <v>26413</v>
      </c>
      <c r="B77307">
        <v>0.31868999999999997</v>
      </c>
      <c r="C77307">
        <f t="shared" si="1207"/>
        <v>16</v>
      </c>
    </row>
    <row r="77308" spans="1:3">
      <c r="A77308" t="s">
        <v>26420</v>
      </c>
      <c r="B77308">
        <v>0.31868999999999997</v>
      </c>
      <c r="C77308">
        <f t="shared" si="1207"/>
        <v>16</v>
      </c>
    </row>
    <row r="77309" spans="1:3">
      <c r="A77309" t="s">
        <v>26502</v>
      </c>
      <c r="B77309">
        <v>0.31868999999999997</v>
      </c>
      <c r="C77309">
        <f t="shared" si="1207"/>
        <v>16</v>
      </c>
    </row>
    <row r="77310" spans="1:3">
      <c r="A77310" t="s">
        <v>26630</v>
      </c>
      <c r="B77310">
        <v>0.31868999999999997</v>
      </c>
      <c r="C77310">
        <f t="shared" si="1207"/>
        <v>16</v>
      </c>
    </row>
    <row r="77311" spans="1:3">
      <c r="A77311" t="s">
        <v>26674</v>
      </c>
      <c r="B77311">
        <v>0.31868999999999997</v>
      </c>
      <c r="C77311">
        <f t="shared" si="1207"/>
        <v>16</v>
      </c>
    </row>
    <row r="77312" spans="1:3">
      <c r="A77312" t="s">
        <v>26690</v>
      </c>
      <c r="B77312">
        <v>0.31868999999999997</v>
      </c>
      <c r="C77312">
        <f t="shared" si="1207"/>
        <v>16</v>
      </c>
    </row>
    <row r="77313" spans="1:3">
      <c r="A77313" t="s">
        <v>26696</v>
      </c>
      <c r="B77313">
        <v>0.31868999999999997</v>
      </c>
      <c r="C77313">
        <f t="shared" ref="C77313:C77376" si="1208">LEN(A77313)</f>
        <v>16</v>
      </c>
    </row>
    <row r="77314" spans="1:3">
      <c r="A77314" t="s">
        <v>26729</v>
      </c>
      <c r="B77314">
        <v>0.31868999999999997</v>
      </c>
      <c r="C77314">
        <f t="shared" si="1208"/>
        <v>16</v>
      </c>
    </row>
    <row r="77315" spans="1:3">
      <c r="A77315" t="s">
        <v>26773</v>
      </c>
      <c r="B77315">
        <v>0.31868999999999997</v>
      </c>
      <c r="C77315">
        <f t="shared" si="1208"/>
        <v>16</v>
      </c>
    </row>
    <row r="77316" spans="1:3">
      <c r="A77316" t="s">
        <v>26776</v>
      </c>
      <c r="B77316">
        <v>1.2747599999999999</v>
      </c>
      <c r="C77316">
        <f t="shared" si="1208"/>
        <v>16</v>
      </c>
    </row>
    <row r="77317" spans="1:3">
      <c r="A77317" t="s">
        <v>26777</v>
      </c>
      <c r="B77317">
        <v>0.31868999999999997</v>
      </c>
      <c r="C77317">
        <f t="shared" si="1208"/>
        <v>16</v>
      </c>
    </row>
    <row r="77318" spans="1:3">
      <c r="A77318" t="s">
        <v>26787</v>
      </c>
      <c r="B77318">
        <v>0.31868999999999997</v>
      </c>
      <c r="C77318">
        <f t="shared" si="1208"/>
        <v>16</v>
      </c>
    </row>
    <row r="77319" spans="1:3">
      <c r="A77319" t="s">
        <v>26808</v>
      </c>
      <c r="B77319">
        <v>0.63737900000000003</v>
      </c>
      <c r="C77319">
        <f t="shared" si="1208"/>
        <v>16</v>
      </c>
    </row>
    <row r="77320" spans="1:3">
      <c r="A77320" t="s">
        <v>26861</v>
      </c>
      <c r="B77320">
        <v>0.31868999999999997</v>
      </c>
      <c r="C77320">
        <f t="shared" si="1208"/>
        <v>16</v>
      </c>
    </row>
    <row r="77321" spans="1:3">
      <c r="A77321" t="s">
        <v>26876</v>
      </c>
      <c r="B77321">
        <v>0.31868999999999997</v>
      </c>
      <c r="C77321">
        <f t="shared" si="1208"/>
        <v>16</v>
      </c>
    </row>
    <row r="77322" spans="1:3">
      <c r="A77322" t="s">
        <v>26953</v>
      </c>
      <c r="B77322">
        <v>0.31868999999999997</v>
      </c>
      <c r="C77322">
        <f t="shared" si="1208"/>
        <v>16</v>
      </c>
    </row>
    <row r="77323" spans="1:3">
      <c r="A77323" t="s">
        <v>27057</v>
      </c>
      <c r="B77323">
        <v>0.31868999999999997</v>
      </c>
      <c r="C77323">
        <f t="shared" si="1208"/>
        <v>16</v>
      </c>
    </row>
    <row r="77324" spans="1:3">
      <c r="A77324" t="s">
        <v>27067</v>
      </c>
      <c r="B77324">
        <v>0.31868999999999997</v>
      </c>
      <c r="C77324">
        <f t="shared" si="1208"/>
        <v>16</v>
      </c>
    </row>
    <row r="77325" spans="1:3">
      <c r="A77325" t="s">
        <v>27072</v>
      </c>
      <c r="B77325">
        <v>0.63737900000000003</v>
      </c>
      <c r="C77325">
        <f t="shared" si="1208"/>
        <v>16</v>
      </c>
    </row>
    <row r="77326" spans="1:3">
      <c r="A77326" t="s">
        <v>27080</v>
      </c>
      <c r="B77326">
        <v>0.31868999999999997</v>
      </c>
      <c r="C77326">
        <f t="shared" si="1208"/>
        <v>16</v>
      </c>
    </row>
    <row r="77327" spans="1:3">
      <c r="A77327" t="s">
        <v>27081</v>
      </c>
      <c r="B77327">
        <v>0.31868999999999997</v>
      </c>
      <c r="C77327">
        <f t="shared" si="1208"/>
        <v>16</v>
      </c>
    </row>
    <row r="77328" spans="1:3">
      <c r="A77328" t="s">
        <v>27109</v>
      </c>
      <c r="B77328">
        <v>1.59345</v>
      </c>
      <c r="C77328">
        <f t="shared" si="1208"/>
        <v>16</v>
      </c>
    </row>
    <row r="77329" spans="1:3">
      <c r="A77329" t="s">
        <v>27124</v>
      </c>
      <c r="B77329">
        <v>0.31868999999999997</v>
      </c>
      <c r="C77329">
        <f t="shared" si="1208"/>
        <v>16</v>
      </c>
    </row>
    <row r="77330" spans="1:3">
      <c r="A77330" t="s">
        <v>27150</v>
      </c>
      <c r="B77330">
        <v>1.59345</v>
      </c>
      <c r="C77330">
        <f t="shared" si="1208"/>
        <v>16</v>
      </c>
    </row>
    <row r="77331" spans="1:3">
      <c r="A77331" t="s">
        <v>27186</v>
      </c>
      <c r="B77331">
        <v>0.31868999999999997</v>
      </c>
      <c r="C77331">
        <f t="shared" si="1208"/>
        <v>16</v>
      </c>
    </row>
    <row r="77332" spans="1:3">
      <c r="A77332" t="s">
        <v>27268</v>
      </c>
      <c r="B77332">
        <v>0.63737900000000003</v>
      </c>
      <c r="C77332">
        <f t="shared" si="1208"/>
        <v>16</v>
      </c>
    </row>
    <row r="77333" spans="1:3">
      <c r="A77333" t="s">
        <v>27330</v>
      </c>
      <c r="B77333">
        <v>0.31868999999999997</v>
      </c>
      <c r="C77333">
        <f t="shared" si="1208"/>
        <v>16</v>
      </c>
    </row>
    <row r="77334" spans="1:3">
      <c r="A77334" t="s">
        <v>27336</v>
      </c>
      <c r="B77334">
        <v>1.59345</v>
      </c>
      <c r="C77334">
        <f t="shared" si="1208"/>
        <v>16</v>
      </c>
    </row>
    <row r="77335" spans="1:3">
      <c r="A77335" t="s">
        <v>27344</v>
      </c>
      <c r="B77335">
        <v>0.31868999999999997</v>
      </c>
      <c r="C77335">
        <f t="shared" si="1208"/>
        <v>16</v>
      </c>
    </row>
    <row r="77336" spans="1:3">
      <c r="A77336" t="s">
        <v>27361</v>
      </c>
      <c r="B77336">
        <v>0.31868999999999997</v>
      </c>
      <c r="C77336">
        <f t="shared" si="1208"/>
        <v>16</v>
      </c>
    </row>
    <row r="77337" spans="1:3">
      <c r="A77337" t="s">
        <v>27425</v>
      </c>
      <c r="B77337">
        <v>0.31868999999999997</v>
      </c>
      <c r="C77337">
        <f t="shared" si="1208"/>
        <v>16</v>
      </c>
    </row>
    <row r="77338" spans="1:3">
      <c r="A77338" t="s">
        <v>27441</v>
      </c>
      <c r="B77338">
        <v>0.31868999999999997</v>
      </c>
      <c r="C77338">
        <f t="shared" si="1208"/>
        <v>16</v>
      </c>
    </row>
    <row r="77339" spans="1:3">
      <c r="A77339" t="s">
        <v>27442</v>
      </c>
      <c r="B77339">
        <v>0.31868999999999997</v>
      </c>
      <c r="C77339">
        <f t="shared" si="1208"/>
        <v>16</v>
      </c>
    </row>
    <row r="77340" spans="1:3">
      <c r="A77340" t="s">
        <v>27459</v>
      </c>
      <c r="B77340">
        <v>0.31868999999999997</v>
      </c>
      <c r="C77340">
        <f t="shared" si="1208"/>
        <v>16</v>
      </c>
    </row>
    <row r="77341" spans="1:3">
      <c r="A77341" t="s">
        <v>27462</v>
      </c>
      <c r="B77341">
        <v>0.31868999999999997</v>
      </c>
      <c r="C77341">
        <f t="shared" si="1208"/>
        <v>16</v>
      </c>
    </row>
    <row r="77342" spans="1:3">
      <c r="A77342" t="s">
        <v>27465</v>
      </c>
      <c r="B77342">
        <v>0.31868999999999997</v>
      </c>
      <c r="C77342">
        <f t="shared" si="1208"/>
        <v>16</v>
      </c>
    </row>
    <row r="77343" spans="1:3">
      <c r="A77343" t="s">
        <v>27476</v>
      </c>
      <c r="B77343">
        <v>0.31868999999999997</v>
      </c>
      <c r="C77343">
        <f t="shared" si="1208"/>
        <v>16</v>
      </c>
    </row>
    <row r="77344" spans="1:3">
      <c r="A77344" t="s">
        <v>27498</v>
      </c>
      <c r="B77344">
        <v>0.31868999999999997</v>
      </c>
      <c r="C77344">
        <f t="shared" si="1208"/>
        <v>16</v>
      </c>
    </row>
    <row r="77345" spans="1:3">
      <c r="A77345" t="s">
        <v>27510</v>
      </c>
      <c r="B77345">
        <v>1.59345</v>
      </c>
      <c r="C77345">
        <f t="shared" si="1208"/>
        <v>16</v>
      </c>
    </row>
    <row r="77346" spans="1:3">
      <c r="A77346" t="s">
        <v>27587</v>
      </c>
      <c r="B77346">
        <v>0.31868999999999997</v>
      </c>
      <c r="C77346">
        <f t="shared" si="1208"/>
        <v>16</v>
      </c>
    </row>
    <row r="77347" spans="1:3">
      <c r="A77347" t="s">
        <v>27695</v>
      </c>
      <c r="B77347">
        <v>0.31868999999999997</v>
      </c>
      <c r="C77347">
        <f t="shared" si="1208"/>
        <v>16</v>
      </c>
    </row>
    <row r="77348" spans="1:3">
      <c r="A77348" t="s">
        <v>27701</v>
      </c>
      <c r="B77348">
        <v>0.31868999999999997</v>
      </c>
      <c r="C77348">
        <f t="shared" si="1208"/>
        <v>16</v>
      </c>
    </row>
    <row r="77349" spans="1:3">
      <c r="A77349" t="s">
        <v>27721</v>
      </c>
      <c r="B77349">
        <v>0.31868999999999997</v>
      </c>
      <c r="C77349">
        <f t="shared" si="1208"/>
        <v>16</v>
      </c>
    </row>
    <row r="77350" spans="1:3">
      <c r="A77350" t="s">
        <v>27814</v>
      </c>
      <c r="B77350">
        <v>0.31868999999999997</v>
      </c>
      <c r="C77350">
        <f t="shared" si="1208"/>
        <v>16</v>
      </c>
    </row>
    <row r="77351" spans="1:3">
      <c r="A77351" t="s">
        <v>27816</v>
      </c>
      <c r="B77351">
        <v>0.31868999999999997</v>
      </c>
      <c r="C77351">
        <f t="shared" si="1208"/>
        <v>16</v>
      </c>
    </row>
    <row r="77352" spans="1:3">
      <c r="A77352" t="s">
        <v>27817</v>
      </c>
      <c r="B77352">
        <v>0.31868999999999997</v>
      </c>
      <c r="C77352">
        <f t="shared" si="1208"/>
        <v>16</v>
      </c>
    </row>
    <row r="77353" spans="1:3">
      <c r="A77353" t="s">
        <v>27826</v>
      </c>
      <c r="B77353">
        <v>3.5055900000000002</v>
      </c>
      <c r="C77353">
        <f t="shared" si="1208"/>
        <v>16</v>
      </c>
    </row>
    <row r="77354" spans="1:3">
      <c r="A77354" t="s">
        <v>27827</v>
      </c>
      <c r="B77354">
        <v>0.31868999999999997</v>
      </c>
      <c r="C77354">
        <f t="shared" si="1208"/>
        <v>16</v>
      </c>
    </row>
    <row r="77355" spans="1:3">
      <c r="A77355" t="s">
        <v>27837</v>
      </c>
      <c r="B77355">
        <v>0.31868999999999997</v>
      </c>
      <c r="C77355">
        <f t="shared" si="1208"/>
        <v>16</v>
      </c>
    </row>
    <row r="77356" spans="1:3">
      <c r="A77356" t="s">
        <v>27841</v>
      </c>
      <c r="B77356">
        <v>0.31868999999999997</v>
      </c>
      <c r="C77356">
        <f t="shared" si="1208"/>
        <v>16</v>
      </c>
    </row>
    <row r="77357" spans="1:3">
      <c r="A77357" t="s">
        <v>27843</v>
      </c>
      <c r="B77357">
        <v>0.31868999999999997</v>
      </c>
      <c r="C77357">
        <f t="shared" si="1208"/>
        <v>16</v>
      </c>
    </row>
    <row r="77358" spans="1:3">
      <c r="A77358" t="s">
        <v>27847</v>
      </c>
      <c r="B77358">
        <v>0.31868999999999997</v>
      </c>
      <c r="C77358">
        <f t="shared" si="1208"/>
        <v>16</v>
      </c>
    </row>
    <row r="77359" spans="1:3">
      <c r="A77359" t="s">
        <v>27849</v>
      </c>
      <c r="B77359">
        <v>0.31868999999999997</v>
      </c>
      <c r="C77359">
        <f t="shared" si="1208"/>
        <v>16</v>
      </c>
    </row>
    <row r="77360" spans="1:3">
      <c r="A77360" t="s">
        <v>27850</v>
      </c>
      <c r="B77360">
        <v>0.95606899999999995</v>
      </c>
      <c r="C77360">
        <f t="shared" si="1208"/>
        <v>16</v>
      </c>
    </row>
    <row r="77361" spans="1:3">
      <c r="A77361" t="s">
        <v>27884</v>
      </c>
      <c r="B77361">
        <v>0.31868999999999997</v>
      </c>
      <c r="C77361">
        <f t="shared" si="1208"/>
        <v>16</v>
      </c>
    </row>
    <row r="77362" spans="1:3">
      <c r="A77362" t="s">
        <v>27895</v>
      </c>
      <c r="B77362">
        <v>0.31868999999999997</v>
      </c>
      <c r="C77362">
        <f t="shared" si="1208"/>
        <v>16</v>
      </c>
    </row>
    <row r="77363" spans="1:3">
      <c r="A77363" t="s">
        <v>27927</v>
      </c>
      <c r="B77363">
        <v>0.31868999999999997</v>
      </c>
      <c r="C77363">
        <f t="shared" si="1208"/>
        <v>16</v>
      </c>
    </row>
    <row r="77364" spans="1:3">
      <c r="A77364" t="s">
        <v>27971</v>
      </c>
      <c r="B77364">
        <v>0.31868999999999997</v>
      </c>
      <c r="C77364">
        <f t="shared" si="1208"/>
        <v>16</v>
      </c>
    </row>
    <row r="77365" spans="1:3">
      <c r="A77365" t="s">
        <v>27974</v>
      </c>
      <c r="B77365">
        <v>0.31868999999999997</v>
      </c>
      <c r="C77365">
        <f t="shared" si="1208"/>
        <v>16</v>
      </c>
    </row>
    <row r="77366" spans="1:3">
      <c r="A77366" t="s">
        <v>28005</v>
      </c>
      <c r="B77366">
        <v>0.31868999999999997</v>
      </c>
      <c r="C77366">
        <f t="shared" si="1208"/>
        <v>16</v>
      </c>
    </row>
    <row r="77367" spans="1:3">
      <c r="A77367" t="s">
        <v>28025</v>
      </c>
      <c r="B77367">
        <v>0.31868999999999997</v>
      </c>
      <c r="C77367">
        <f t="shared" si="1208"/>
        <v>16</v>
      </c>
    </row>
    <row r="77368" spans="1:3">
      <c r="A77368" t="s">
        <v>28061</v>
      </c>
      <c r="B77368">
        <v>0.31868999999999997</v>
      </c>
      <c r="C77368">
        <f t="shared" si="1208"/>
        <v>16</v>
      </c>
    </row>
    <row r="77369" spans="1:3">
      <c r="A77369" t="s">
        <v>28085</v>
      </c>
      <c r="B77369">
        <v>0.31868999999999997</v>
      </c>
      <c r="C77369">
        <f t="shared" si="1208"/>
        <v>16</v>
      </c>
    </row>
    <row r="77370" spans="1:3">
      <c r="A77370" t="s">
        <v>28120</v>
      </c>
      <c r="B77370">
        <v>0.31868999999999997</v>
      </c>
      <c r="C77370">
        <f t="shared" si="1208"/>
        <v>16</v>
      </c>
    </row>
    <row r="77371" spans="1:3">
      <c r="A77371" t="s">
        <v>28141</v>
      </c>
      <c r="B77371">
        <v>0.31868999999999997</v>
      </c>
      <c r="C77371">
        <f t="shared" si="1208"/>
        <v>16</v>
      </c>
    </row>
    <row r="77372" spans="1:3">
      <c r="A77372" t="s">
        <v>28151</v>
      </c>
      <c r="B77372">
        <v>0.31868999999999997</v>
      </c>
      <c r="C77372">
        <f t="shared" si="1208"/>
        <v>16</v>
      </c>
    </row>
    <row r="77373" spans="1:3">
      <c r="A77373" t="s">
        <v>28268</v>
      </c>
      <c r="B77373">
        <v>0.31868999999999997</v>
      </c>
      <c r="C77373">
        <f t="shared" si="1208"/>
        <v>16</v>
      </c>
    </row>
    <row r="77374" spans="1:3">
      <c r="A77374" t="s">
        <v>28269</v>
      </c>
      <c r="B77374">
        <v>0.31868999999999997</v>
      </c>
      <c r="C77374">
        <f t="shared" si="1208"/>
        <v>16</v>
      </c>
    </row>
    <row r="77375" spans="1:3">
      <c r="A77375" t="s">
        <v>28270</v>
      </c>
      <c r="B77375">
        <v>0.31868999999999997</v>
      </c>
      <c r="C77375">
        <f t="shared" si="1208"/>
        <v>16</v>
      </c>
    </row>
    <row r="77376" spans="1:3">
      <c r="A77376" t="s">
        <v>28272</v>
      </c>
      <c r="B77376">
        <v>0.63737900000000003</v>
      </c>
      <c r="C77376">
        <f t="shared" si="1208"/>
        <v>16</v>
      </c>
    </row>
    <row r="77377" spans="1:3">
      <c r="A77377" t="s">
        <v>28288</v>
      </c>
      <c r="B77377">
        <v>0.31868999999999997</v>
      </c>
      <c r="C77377">
        <f t="shared" ref="C77377:C77440" si="1209">LEN(A77377)</f>
        <v>16</v>
      </c>
    </row>
    <row r="77378" spans="1:3">
      <c r="A77378" t="s">
        <v>28290</v>
      </c>
      <c r="B77378">
        <v>0.31868999999999997</v>
      </c>
      <c r="C77378">
        <f t="shared" si="1209"/>
        <v>16</v>
      </c>
    </row>
    <row r="77379" spans="1:3">
      <c r="A77379" t="s">
        <v>28295</v>
      </c>
      <c r="B77379">
        <v>0.95606899999999995</v>
      </c>
      <c r="C77379">
        <f t="shared" si="1209"/>
        <v>16</v>
      </c>
    </row>
    <row r="77380" spans="1:3">
      <c r="A77380" t="s">
        <v>28348</v>
      </c>
      <c r="B77380">
        <v>0.31868999999999997</v>
      </c>
      <c r="C77380">
        <f t="shared" si="1209"/>
        <v>16</v>
      </c>
    </row>
    <row r="77381" spans="1:3">
      <c r="A77381" t="s">
        <v>28357</v>
      </c>
      <c r="B77381">
        <v>0.31868999999999997</v>
      </c>
      <c r="C77381">
        <f t="shared" si="1209"/>
        <v>16</v>
      </c>
    </row>
    <row r="77382" spans="1:3">
      <c r="A77382" t="s">
        <v>28361</v>
      </c>
      <c r="B77382">
        <v>0.31868999999999997</v>
      </c>
      <c r="C77382">
        <f t="shared" si="1209"/>
        <v>16</v>
      </c>
    </row>
    <row r="77383" spans="1:3">
      <c r="A77383" t="s">
        <v>28470</v>
      </c>
      <c r="B77383">
        <v>1.91214</v>
      </c>
      <c r="C77383">
        <f t="shared" si="1209"/>
        <v>16</v>
      </c>
    </row>
    <row r="77384" spans="1:3">
      <c r="A77384" t="s">
        <v>28494</v>
      </c>
      <c r="B77384">
        <v>0.31868999999999997</v>
      </c>
      <c r="C77384">
        <f t="shared" si="1209"/>
        <v>16</v>
      </c>
    </row>
    <row r="77385" spans="1:3">
      <c r="A77385" t="s">
        <v>28497</v>
      </c>
      <c r="B77385">
        <v>1.59345</v>
      </c>
      <c r="C77385">
        <f t="shared" si="1209"/>
        <v>16</v>
      </c>
    </row>
    <row r="77386" spans="1:3">
      <c r="A77386" t="s">
        <v>28505</v>
      </c>
      <c r="B77386">
        <v>0.31868999999999997</v>
      </c>
      <c r="C77386">
        <f t="shared" si="1209"/>
        <v>16</v>
      </c>
    </row>
    <row r="77387" spans="1:3">
      <c r="A77387" t="s">
        <v>28554</v>
      </c>
      <c r="B77387">
        <v>0.63737900000000003</v>
      </c>
      <c r="C77387">
        <f t="shared" si="1209"/>
        <v>16</v>
      </c>
    </row>
    <row r="77388" spans="1:3">
      <c r="A77388" t="s">
        <v>28557</v>
      </c>
      <c r="B77388">
        <v>0.31868999999999997</v>
      </c>
      <c r="C77388">
        <f t="shared" si="1209"/>
        <v>16</v>
      </c>
    </row>
    <row r="77389" spans="1:3">
      <c r="A77389" t="s">
        <v>28558</v>
      </c>
      <c r="B77389">
        <v>0.31868999999999997</v>
      </c>
      <c r="C77389">
        <f t="shared" si="1209"/>
        <v>16</v>
      </c>
    </row>
    <row r="77390" spans="1:3">
      <c r="A77390" t="s">
        <v>28560</v>
      </c>
      <c r="B77390">
        <v>0.31868999999999997</v>
      </c>
      <c r="C77390">
        <f t="shared" si="1209"/>
        <v>16</v>
      </c>
    </row>
    <row r="77391" spans="1:3">
      <c r="A77391" t="s">
        <v>28580</v>
      </c>
      <c r="B77391">
        <v>0.31868999999999997</v>
      </c>
      <c r="C77391">
        <f t="shared" si="1209"/>
        <v>16</v>
      </c>
    </row>
    <row r="77392" spans="1:3">
      <c r="A77392" t="s">
        <v>28598</v>
      </c>
      <c r="B77392">
        <v>0.31868999999999997</v>
      </c>
      <c r="C77392">
        <f t="shared" si="1209"/>
        <v>16</v>
      </c>
    </row>
    <row r="77393" spans="1:3">
      <c r="A77393" t="s">
        <v>28640</v>
      </c>
      <c r="B77393">
        <v>0.31868999999999997</v>
      </c>
      <c r="C77393">
        <f t="shared" si="1209"/>
        <v>16</v>
      </c>
    </row>
    <row r="77394" spans="1:3">
      <c r="A77394" t="s">
        <v>28805</v>
      </c>
      <c r="B77394">
        <v>0.31868999999999997</v>
      </c>
      <c r="C77394">
        <f t="shared" si="1209"/>
        <v>16</v>
      </c>
    </row>
    <row r="77395" spans="1:3">
      <c r="A77395" t="s">
        <v>28815</v>
      </c>
      <c r="B77395">
        <v>0.31868999999999997</v>
      </c>
      <c r="C77395">
        <f t="shared" si="1209"/>
        <v>16</v>
      </c>
    </row>
    <row r="77396" spans="1:3">
      <c r="A77396" t="s">
        <v>28863</v>
      </c>
      <c r="B77396">
        <v>0.31868999999999997</v>
      </c>
      <c r="C77396">
        <f t="shared" si="1209"/>
        <v>16</v>
      </c>
    </row>
    <row r="77397" spans="1:3">
      <c r="A77397" t="s">
        <v>29005</v>
      </c>
      <c r="B77397">
        <v>0.63737900000000003</v>
      </c>
      <c r="C77397">
        <f t="shared" si="1209"/>
        <v>16</v>
      </c>
    </row>
    <row r="77398" spans="1:3">
      <c r="A77398" t="s">
        <v>29008</v>
      </c>
      <c r="B77398">
        <v>1.59345</v>
      </c>
      <c r="C77398">
        <f t="shared" si="1209"/>
        <v>16</v>
      </c>
    </row>
    <row r="77399" spans="1:3">
      <c r="A77399" t="s">
        <v>29034</v>
      </c>
      <c r="B77399">
        <v>0.31868999999999997</v>
      </c>
      <c r="C77399">
        <f t="shared" si="1209"/>
        <v>16</v>
      </c>
    </row>
    <row r="77400" spans="1:3">
      <c r="A77400" t="s">
        <v>29108</v>
      </c>
      <c r="B77400">
        <v>0.31868999999999997</v>
      </c>
      <c r="C77400">
        <f t="shared" si="1209"/>
        <v>16</v>
      </c>
    </row>
    <row r="77401" spans="1:3">
      <c r="A77401" t="s">
        <v>29109</v>
      </c>
      <c r="B77401">
        <v>0.31868999999999997</v>
      </c>
      <c r="C77401">
        <f t="shared" si="1209"/>
        <v>16</v>
      </c>
    </row>
    <row r="77402" spans="1:3">
      <c r="A77402" t="s">
        <v>29119</v>
      </c>
      <c r="B77402">
        <v>2.8682099999999999</v>
      </c>
      <c r="C77402">
        <f t="shared" si="1209"/>
        <v>16</v>
      </c>
    </row>
    <row r="77403" spans="1:3">
      <c r="A77403" t="s">
        <v>29169</v>
      </c>
      <c r="B77403">
        <v>0.31868999999999997</v>
      </c>
      <c r="C77403">
        <f t="shared" si="1209"/>
        <v>16</v>
      </c>
    </row>
    <row r="77404" spans="1:3">
      <c r="A77404" t="s">
        <v>29208</v>
      </c>
      <c r="B77404">
        <v>0.31868999999999997</v>
      </c>
      <c r="C77404">
        <f t="shared" si="1209"/>
        <v>16</v>
      </c>
    </row>
    <row r="77405" spans="1:3">
      <c r="A77405" t="s">
        <v>29228</v>
      </c>
      <c r="B77405">
        <v>0.31868999999999997</v>
      </c>
      <c r="C77405">
        <f t="shared" si="1209"/>
        <v>16</v>
      </c>
    </row>
    <row r="77406" spans="1:3">
      <c r="A77406" t="s">
        <v>29229</v>
      </c>
      <c r="B77406">
        <v>0.63737900000000003</v>
      </c>
      <c r="C77406">
        <f t="shared" si="1209"/>
        <v>16</v>
      </c>
    </row>
    <row r="77407" spans="1:3">
      <c r="A77407" t="s">
        <v>29253</v>
      </c>
      <c r="B77407">
        <v>0.63737900000000003</v>
      </c>
      <c r="C77407">
        <f t="shared" si="1209"/>
        <v>16</v>
      </c>
    </row>
    <row r="77408" spans="1:3">
      <c r="A77408" t="s">
        <v>29254</v>
      </c>
      <c r="B77408">
        <v>0.31868999999999997</v>
      </c>
      <c r="C77408">
        <f t="shared" si="1209"/>
        <v>16</v>
      </c>
    </row>
    <row r="77409" spans="1:3">
      <c r="A77409" t="s">
        <v>29265</v>
      </c>
      <c r="B77409">
        <v>0.31868999999999997</v>
      </c>
      <c r="C77409">
        <f t="shared" si="1209"/>
        <v>16</v>
      </c>
    </row>
    <row r="77410" spans="1:3">
      <c r="A77410" t="s">
        <v>29271</v>
      </c>
      <c r="B77410">
        <v>0.31868999999999997</v>
      </c>
      <c r="C77410">
        <f t="shared" si="1209"/>
        <v>16</v>
      </c>
    </row>
    <row r="77411" spans="1:3">
      <c r="A77411" t="s">
        <v>29276</v>
      </c>
      <c r="B77411">
        <v>0.31868999999999997</v>
      </c>
      <c r="C77411">
        <f t="shared" si="1209"/>
        <v>16</v>
      </c>
    </row>
    <row r="77412" spans="1:3">
      <c r="A77412" t="s">
        <v>29293</v>
      </c>
      <c r="B77412">
        <v>0.63737900000000003</v>
      </c>
      <c r="C77412">
        <f t="shared" si="1209"/>
        <v>16</v>
      </c>
    </row>
    <row r="77413" spans="1:3">
      <c r="A77413" t="s">
        <v>29295</v>
      </c>
      <c r="B77413">
        <v>0.63737900000000003</v>
      </c>
      <c r="C77413">
        <f t="shared" si="1209"/>
        <v>16</v>
      </c>
    </row>
    <row r="77414" spans="1:3">
      <c r="A77414" t="s">
        <v>29297</v>
      </c>
      <c r="B77414">
        <v>13.0663</v>
      </c>
      <c r="C77414">
        <f t="shared" si="1209"/>
        <v>16</v>
      </c>
    </row>
    <row r="77415" spans="1:3">
      <c r="A77415" t="s">
        <v>29302</v>
      </c>
      <c r="B77415">
        <v>0.63737900000000003</v>
      </c>
      <c r="C77415">
        <f t="shared" si="1209"/>
        <v>16</v>
      </c>
    </row>
    <row r="77416" spans="1:3">
      <c r="A77416" t="s">
        <v>29346</v>
      </c>
      <c r="B77416">
        <v>0.31868999999999997</v>
      </c>
      <c r="C77416">
        <f t="shared" si="1209"/>
        <v>16</v>
      </c>
    </row>
    <row r="77417" spans="1:3">
      <c r="A77417" t="s">
        <v>29436</v>
      </c>
      <c r="B77417">
        <v>0.31868999999999997</v>
      </c>
      <c r="C77417">
        <f t="shared" si="1209"/>
        <v>16</v>
      </c>
    </row>
    <row r="77418" spans="1:3">
      <c r="A77418" t="s">
        <v>29473</v>
      </c>
      <c r="B77418">
        <v>2.5495199999999998</v>
      </c>
      <c r="C77418">
        <f t="shared" si="1209"/>
        <v>16</v>
      </c>
    </row>
    <row r="77419" spans="1:3">
      <c r="A77419" t="s">
        <v>29476</v>
      </c>
      <c r="B77419">
        <v>0.31868999999999997</v>
      </c>
      <c r="C77419">
        <f t="shared" si="1209"/>
        <v>16</v>
      </c>
    </row>
    <row r="77420" spans="1:3">
      <c r="A77420" t="s">
        <v>29478</v>
      </c>
      <c r="B77420">
        <v>3.1869000000000001</v>
      </c>
      <c r="C77420">
        <f t="shared" si="1209"/>
        <v>16</v>
      </c>
    </row>
    <row r="77421" spans="1:3">
      <c r="A77421" t="s">
        <v>29480</v>
      </c>
      <c r="B77421">
        <v>3.1869000000000001</v>
      </c>
      <c r="C77421">
        <f t="shared" si="1209"/>
        <v>16</v>
      </c>
    </row>
    <row r="77422" spans="1:3">
      <c r="A77422" t="s">
        <v>29492</v>
      </c>
      <c r="B77422">
        <v>0.63737900000000003</v>
      </c>
      <c r="C77422">
        <f t="shared" si="1209"/>
        <v>16</v>
      </c>
    </row>
    <row r="77423" spans="1:3">
      <c r="A77423" t="s">
        <v>29668</v>
      </c>
      <c r="B77423">
        <v>0.63737900000000003</v>
      </c>
      <c r="C77423">
        <f t="shared" si="1209"/>
        <v>16</v>
      </c>
    </row>
    <row r="77424" spans="1:3">
      <c r="A77424" t="s">
        <v>29712</v>
      </c>
      <c r="B77424">
        <v>0.31868999999999997</v>
      </c>
      <c r="C77424">
        <f t="shared" si="1209"/>
        <v>16</v>
      </c>
    </row>
    <row r="77425" spans="1:3">
      <c r="A77425" t="s">
        <v>29766</v>
      </c>
      <c r="B77425">
        <v>0.95606899999999995</v>
      </c>
      <c r="C77425">
        <f t="shared" si="1209"/>
        <v>16</v>
      </c>
    </row>
    <row r="77426" spans="1:3">
      <c r="A77426" t="s">
        <v>29781</v>
      </c>
      <c r="B77426">
        <v>0.31868999999999997</v>
      </c>
      <c r="C77426">
        <f t="shared" si="1209"/>
        <v>16</v>
      </c>
    </row>
    <row r="77427" spans="1:3">
      <c r="A77427" t="s">
        <v>29832</v>
      </c>
      <c r="B77427">
        <v>0.95606899999999995</v>
      </c>
      <c r="C77427">
        <f t="shared" si="1209"/>
        <v>16</v>
      </c>
    </row>
    <row r="77428" spans="1:3">
      <c r="A77428" t="s">
        <v>29974</v>
      </c>
      <c r="B77428">
        <v>0.31868999999999997</v>
      </c>
      <c r="C77428">
        <f t="shared" si="1209"/>
        <v>16</v>
      </c>
    </row>
    <row r="77429" spans="1:3">
      <c r="A77429" t="s">
        <v>29995</v>
      </c>
      <c r="B77429">
        <v>0.95606899999999995</v>
      </c>
      <c r="C77429">
        <f t="shared" si="1209"/>
        <v>16</v>
      </c>
    </row>
    <row r="77430" spans="1:3">
      <c r="A77430" t="s">
        <v>30054</v>
      </c>
      <c r="B77430">
        <v>0.31868999999999997</v>
      </c>
      <c r="C77430">
        <f t="shared" si="1209"/>
        <v>16</v>
      </c>
    </row>
    <row r="77431" spans="1:3">
      <c r="A77431" t="s">
        <v>30111</v>
      </c>
      <c r="B77431">
        <v>0.31868999999999997</v>
      </c>
      <c r="C77431">
        <f t="shared" si="1209"/>
        <v>16</v>
      </c>
    </row>
    <row r="77432" spans="1:3">
      <c r="A77432" t="s">
        <v>30127</v>
      </c>
      <c r="B77432">
        <v>0.31868999999999997</v>
      </c>
      <c r="C77432">
        <f t="shared" si="1209"/>
        <v>16</v>
      </c>
    </row>
    <row r="77433" spans="1:3">
      <c r="A77433" t="s">
        <v>30139</v>
      </c>
      <c r="B77433">
        <v>0.31868999999999997</v>
      </c>
      <c r="C77433">
        <f t="shared" si="1209"/>
        <v>16</v>
      </c>
    </row>
    <row r="77434" spans="1:3">
      <c r="A77434" t="s">
        <v>30141</v>
      </c>
      <c r="B77434">
        <v>0.31868999999999997</v>
      </c>
      <c r="C77434">
        <f t="shared" si="1209"/>
        <v>16</v>
      </c>
    </row>
    <row r="77435" spans="1:3">
      <c r="A77435" t="s">
        <v>30146</v>
      </c>
      <c r="B77435">
        <v>1.91214</v>
      </c>
      <c r="C77435">
        <f t="shared" si="1209"/>
        <v>16</v>
      </c>
    </row>
    <row r="77436" spans="1:3">
      <c r="A77436" t="s">
        <v>30149</v>
      </c>
      <c r="B77436">
        <v>1.2747599999999999</v>
      </c>
      <c r="C77436">
        <f t="shared" si="1209"/>
        <v>16</v>
      </c>
    </row>
    <row r="77437" spans="1:3">
      <c r="A77437" t="s">
        <v>30155</v>
      </c>
      <c r="B77437">
        <v>0.31868999999999997</v>
      </c>
      <c r="C77437">
        <f t="shared" si="1209"/>
        <v>16</v>
      </c>
    </row>
    <row r="77438" spans="1:3">
      <c r="A77438" t="s">
        <v>30171</v>
      </c>
      <c r="B77438">
        <v>0.63737900000000003</v>
      </c>
      <c r="C77438">
        <f t="shared" si="1209"/>
        <v>16</v>
      </c>
    </row>
    <row r="77439" spans="1:3">
      <c r="A77439" t="s">
        <v>30179</v>
      </c>
      <c r="B77439">
        <v>1.2747599999999999</v>
      </c>
      <c r="C77439">
        <f t="shared" si="1209"/>
        <v>16</v>
      </c>
    </row>
    <row r="77440" spans="1:3">
      <c r="A77440" t="s">
        <v>30194</v>
      </c>
      <c r="B77440">
        <v>0.31868999999999997</v>
      </c>
      <c r="C77440">
        <f t="shared" si="1209"/>
        <v>16</v>
      </c>
    </row>
    <row r="77441" spans="1:3">
      <c r="A77441" t="s">
        <v>30293</v>
      </c>
      <c r="B77441">
        <v>0.31868999999999997</v>
      </c>
      <c r="C77441">
        <f t="shared" ref="C77441:C77504" si="1210">LEN(A77441)</f>
        <v>16</v>
      </c>
    </row>
    <row r="77442" spans="1:3">
      <c r="A77442" t="s">
        <v>30311</v>
      </c>
      <c r="B77442">
        <v>0.31868999999999997</v>
      </c>
      <c r="C77442">
        <f t="shared" si="1210"/>
        <v>16</v>
      </c>
    </row>
    <row r="77443" spans="1:3">
      <c r="A77443" t="s">
        <v>30451</v>
      </c>
      <c r="B77443">
        <v>0.31868999999999997</v>
      </c>
      <c r="C77443">
        <f t="shared" si="1210"/>
        <v>16</v>
      </c>
    </row>
    <row r="77444" spans="1:3">
      <c r="A77444" t="s">
        <v>30455</v>
      </c>
      <c r="B77444">
        <v>0.31868999999999997</v>
      </c>
      <c r="C77444">
        <f t="shared" si="1210"/>
        <v>16</v>
      </c>
    </row>
    <row r="77445" spans="1:3">
      <c r="A77445" t="s">
        <v>30456</v>
      </c>
      <c r="B77445">
        <v>0.63737900000000003</v>
      </c>
      <c r="C77445">
        <f t="shared" si="1210"/>
        <v>16</v>
      </c>
    </row>
    <row r="77446" spans="1:3">
      <c r="A77446" t="s">
        <v>30584</v>
      </c>
      <c r="B77446">
        <v>0.63737900000000003</v>
      </c>
      <c r="C77446">
        <f t="shared" si="1210"/>
        <v>16</v>
      </c>
    </row>
    <row r="77447" spans="1:3">
      <c r="A77447" t="s">
        <v>30591</v>
      </c>
      <c r="B77447">
        <v>0.31868999999999997</v>
      </c>
      <c r="C77447">
        <f t="shared" si="1210"/>
        <v>16</v>
      </c>
    </row>
    <row r="77448" spans="1:3">
      <c r="A77448" t="s">
        <v>30598</v>
      </c>
      <c r="B77448">
        <v>0.31868999999999997</v>
      </c>
      <c r="C77448">
        <f t="shared" si="1210"/>
        <v>16</v>
      </c>
    </row>
    <row r="77449" spans="1:3">
      <c r="A77449" t="s">
        <v>30614</v>
      </c>
      <c r="B77449">
        <v>0.95606899999999995</v>
      </c>
      <c r="C77449">
        <f t="shared" si="1210"/>
        <v>16</v>
      </c>
    </row>
    <row r="77450" spans="1:3">
      <c r="A77450" t="s">
        <v>30685</v>
      </c>
      <c r="B77450">
        <v>0.31868999999999997</v>
      </c>
      <c r="C77450">
        <f t="shared" si="1210"/>
        <v>16</v>
      </c>
    </row>
    <row r="77451" spans="1:3">
      <c r="A77451" t="s">
        <v>30725</v>
      </c>
      <c r="B77451">
        <v>0.31868999999999997</v>
      </c>
      <c r="C77451">
        <f t="shared" si="1210"/>
        <v>16</v>
      </c>
    </row>
    <row r="77452" spans="1:3">
      <c r="A77452" t="s">
        <v>30849</v>
      </c>
      <c r="B77452">
        <v>0.31868999999999997</v>
      </c>
      <c r="C77452">
        <f t="shared" si="1210"/>
        <v>16</v>
      </c>
    </row>
    <row r="77453" spans="1:3">
      <c r="A77453" t="s">
        <v>30879</v>
      </c>
      <c r="B77453">
        <v>0.31868999999999997</v>
      </c>
      <c r="C77453">
        <f t="shared" si="1210"/>
        <v>16</v>
      </c>
    </row>
    <row r="77454" spans="1:3">
      <c r="A77454" t="s">
        <v>30910</v>
      </c>
      <c r="B77454">
        <v>0.31868999999999997</v>
      </c>
      <c r="C77454">
        <f t="shared" si="1210"/>
        <v>16</v>
      </c>
    </row>
    <row r="77455" spans="1:3">
      <c r="A77455" t="s">
        <v>30983</v>
      </c>
      <c r="B77455">
        <v>0.63737900000000003</v>
      </c>
      <c r="C77455">
        <f t="shared" si="1210"/>
        <v>16</v>
      </c>
    </row>
    <row r="77456" spans="1:3">
      <c r="A77456" t="s">
        <v>31033</v>
      </c>
      <c r="B77456">
        <v>0.31868999999999997</v>
      </c>
      <c r="C77456">
        <f t="shared" si="1210"/>
        <v>16</v>
      </c>
    </row>
    <row r="77457" spans="1:3">
      <c r="A77457" t="s">
        <v>31034</v>
      </c>
      <c r="B77457">
        <v>0.31868999999999997</v>
      </c>
      <c r="C77457">
        <f t="shared" si="1210"/>
        <v>16</v>
      </c>
    </row>
    <row r="77458" spans="1:3">
      <c r="A77458" t="s">
        <v>31051</v>
      </c>
      <c r="B77458">
        <v>0.31868999999999997</v>
      </c>
      <c r="C77458">
        <f t="shared" si="1210"/>
        <v>16</v>
      </c>
    </row>
    <row r="77459" spans="1:3">
      <c r="A77459" t="s">
        <v>31073</v>
      </c>
      <c r="B77459">
        <v>0.63737900000000003</v>
      </c>
      <c r="C77459">
        <f t="shared" si="1210"/>
        <v>16</v>
      </c>
    </row>
    <row r="77460" spans="1:3">
      <c r="A77460" t="s">
        <v>31078</v>
      </c>
      <c r="B77460">
        <v>0.31868999999999997</v>
      </c>
      <c r="C77460">
        <f t="shared" si="1210"/>
        <v>16</v>
      </c>
    </row>
    <row r="77461" spans="1:3">
      <c r="A77461" t="s">
        <v>31088</v>
      </c>
      <c r="B77461">
        <v>0.31868999999999997</v>
      </c>
      <c r="C77461">
        <f t="shared" si="1210"/>
        <v>16</v>
      </c>
    </row>
    <row r="77462" spans="1:3">
      <c r="A77462" t="s">
        <v>31090</v>
      </c>
      <c r="B77462">
        <v>0.31868999999999997</v>
      </c>
      <c r="C77462">
        <f t="shared" si="1210"/>
        <v>16</v>
      </c>
    </row>
    <row r="77463" spans="1:3">
      <c r="A77463" t="s">
        <v>31096</v>
      </c>
      <c r="B77463">
        <v>0.31868999999999997</v>
      </c>
      <c r="C77463">
        <f t="shared" si="1210"/>
        <v>16</v>
      </c>
    </row>
    <row r="77464" spans="1:3">
      <c r="A77464" t="s">
        <v>31097</v>
      </c>
      <c r="B77464">
        <v>0.63737900000000003</v>
      </c>
      <c r="C77464">
        <f t="shared" si="1210"/>
        <v>16</v>
      </c>
    </row>
    <row r="77465" spans="1:3">
      <c r="A77465" t="s">
        <v>31109</v>
      </c>
      <c r="B77465">
        <v>0.63737900000000003</v>
      </c>
      <c r="C77465">
        <f t="shared" si="1210"/>
        <v>16</v>
      </c>
    </row>
    <row r="77466" spans="1:3">
      <c r="A77466" t="s">
        <v>31127</v>
      </c>
      <c r="B77466">
        <v>0.31868999999999997</v>
      </c>
      <c r="C77466">
        <f t="shared" si="1210"/>
        <v>16</v>
      </c>
    </row>
    <row r="77467" spans="1:3">
      <c r="A77467" t="s">
        <v>31154</v>
      </c>
      <c r="B77467">
        <v>0.31868999999999997</v>
      </c>
      <c r="C77467">
        <f t="shared" si="1210"/>
        <v>16</v>
      </c>
    </row>
    <row r="77468" spans="1:3">
      <c r="A77468" t="s">
        <v>31161</v>
      </c>
      <c r="B77468">
        <v>0.31868999999999997</v>
      </c>
      <c r="C77468">
        <f t="shared" si="1210"/>
        <v>16</v>
      </c>
    </row>
    <row r="77469" spans="1:3">
      <c r="A77469" t="s">
        <v>31163</v>
      </c>
      <c r="B77469">
        <v>0.31868999999999997</v>
      </c>
      <c r="C77469">
        <f t="shared" si="1210"/>
        <v>16</v>
      </c>
    </row>
    <row r="77470" spans="1:3">
      <c r="A77470" t="s">
        <v>31165</v>
      </c>
      <c r="B77470">
        <v>0.63737900000000003</v>
      </c>
      <c r="C77470">
        <f t="shared" si="1210"/>
        <v>16</v>
      </c>
    </row>
    <row r="77471" spans="1:3">
      <c r="A77471" t="s">
        <v>31167</v>
      </c>
      <c r="B77471">
        <v>3.1869000000000001</v>
      </c>
      <c r="C77471">
        <f t="shared" si="1210"/>
        <v>16</v>
      </c>
    </row>
    <row r="77472" spans="1:3">
      <c r="A77472" t="s">
        <v>31171</v>
      </c>
      <c r="B77472">
        <v>0.31868999999999997</v>
      </c>
      <c r="C77472">
        <f t="shared" si="1210"/>
        <v>16</v>
      </c>
    </row>
    <row r="77473" spans="1:3">
      <c r="A77473" t="s">
        <v>31174</v>
      </c>
      <c r="B77473">
        <v>0.31868999999999997</v>
      </c>
      <c r="C77473">
        <f t="shared" si="1210"/>
        <v>16</v>
      </c>
    </row>
    <row r="77474" spans="1:3">
      <c r="A77474" t="s">
        <v>31176</v>
      </c>
      <c r="B77474">
        <v>0.31868999999999997</v>
      </c>
      <c r="C77474">
        <f t="shared" si="1210"/>
        <v>16</v>
      </c>
    </row>
    <row r="77475" spans="1:3">
      <c r="A77475" t="s">
        <v>31177</v>
      </c>
      <c r="B77475">
        <v>0.63737900000000003</v>
      </c>
      <c r="C77475">
        <f t="shared" si="1210"/>
        <v>16</v>
      </c>
    </row>
    <row r="77476" spans="1:3">
      <c r="A77476" t="s">
        <v>31180</v>
      </c>
      <c r="B77476">
        <v>0.31868999999999997</v>
      </c>
      <c r="C77476">
        <f t="shared" si="1210"/>
        <v>16</v>
      </c>
    </row>
    <row r="77477" spans="1:3">
      <c r="A77477" t="s">
        <v>31188</v>
      </c>
      <c r="B77477">
        <v>0.31868999999999997</v>
      </c>
      <c r="C77477">
        <f t="shared" si="1210"/>
        <v>16</v>
      </c>
    </row>
    <row r="77478" spans="1:3">
      <c r="A77478" t="s">
        <v>31193</v>
      </c>
      <c r="B77478">
        <v>0.95606899999999995</v>
      </c>
      <c r="C77478">
        <f t="shared" si="1210"/>
        <v>16</v>
      </c>
    </row>
    <row r="77479" spans="1:3">
      <c r="A77479" t="s">
        <v>31199</v>
      </c>
      <c r="B77479">
        <v>1.2747599999999999</v>
      </c>
      <c r="C77479">
        <f t="shared" si="1210"/>
        <v>16</v>
      </c>
    </row>
    <row r="77480" spans="1:3">
      <c r="A77480" t="s">
        <v>31201</v>
      </c>
      <c r="B77480">
        <v>1.91214</v>
      </c>
      <c r="C77480">
        <f t="shared" si="1210"/>
        <v>16</v>
      </c>
    </row>
    <row r="77481" spans="1:3">
      <c r="A77481" t="s">
        <v>31213</v>
      </c>
      <c r="B77481">
        <v>0.31868999999999997</v>
      </c>
      <c r="C77481">
        <f t="shared" si="1210"/>
        <v>16</v>
      </c>
    </row>
    <row r="77482" spans="1:3">
      <c r="A77482" t="s">
        <v>31217</v>
      </c>
      <c r="B77482">
        <v>0.31868999999999997</v>
      </c>
      <c r="C77482">
        <f t="shared" si="1210"/>
        <v>16</v>
      </c>
    </row>
    <row r="77483" spans="1:3">
      <c r="A77483" t="s">
        <v>31218</v>
      </c>
      <c r="B77483">
        <v>0.63737900000000003</v>
      </c>
      <c r="C77483">
        <f t="shared" si="1210"/>
        <v>16</v>
      </c>
    </row>
    <row r="77484" spans="1:3">
      <c r="A77484" t="s">
        <v>31219</v>
      </c>
      <c r="B77484">
        <v>0.31868999999999997</v>
      </c>
      <c r="C77484">
        <f t="shared" si="1210"/>
        <v>16</v>
      </c>
    </row>
    <row r="77485" spans="1:3">
      <c r="A77485" t="s">
        <v>31220</v>
      </c>
      <c r="B77485">
        <v>0.31868999999999997</v>
      </c>
      <c r="C77485">
        <f t="shared" si="1210"/>
        <v>16</v>
      </c>
    </row>
    <row r="77486" spans="1:3">
      <c r="A77486" t="s">
        <v>31229</v>
      </c>
      <c r="B77486">
        <v>0.31868999999999997</v>
      </c>
      <c r="C77486">
        <f t="shared" si="1210"/>
        <v>16</v>
      </c>
    </row>
    <row r="77487" spans="1:3">
      <c r="A77487" t="s">
        <v>31257</v>
      </c>
      <c r="B77487">
        <v>0.31868999999999997</v>
      </c>
      <c r="C77487">
        <f t="shared" si="1210"/>
        <v>16</v>
      </c>
    </row>
    <row r="77488" spans="1:3">
      <c r="A77488" t="s">
        <v>31266</v>
      </c>
      <c r="B77488">
        <v>0.31868999999999997</v>
      </c>
      <c r="C77488">
        <f t="shared" si="1210"/>
        <v>16</v>
      </c>
    </row>
    <row r="77489" spans="1:3">
      <c r="A77489" t="s">
        <v>31301</v>
      </c>
      <c r="B77489">
        <v>0.63737900000000003</v>
      </c>
      <c r="C77489">
        <f t="shared" si="1210"/>
        <v>16</v>
      </c>
    </row>
    <row r="77490" spans="1:3">
      <c r="A77490" t="s">
        <v>31303</v>
      </c>
      <c r="B77490">
        <v>0.31868999999999997</v>
      </c>
      <c r="C77490">
        <f t="shared" si="1210"/>
        <v>16</v>
      </c>
    </row>
    <row r="77491" spans="1:3">
      <c r="A77491" t="s">
        <v>31310</v>
      </c>
      <c r="B77491">
        <v>0.31868999999999997</v>
      </c>
      <c r="C77491">
        <f t="shared" si="1210"/>
        <v>16</v>
      </c>
    </row>
    <row r="77492" spans="1:3">
      <c r="A77492" t="s">
        <v>31314</v>
      </c>
      <c r="B77492">
        <v>0.31868999999999997</v>
      </c>
      <c r="C77492">
        <f t="shared" si="1210"/>
        <v>16</v>
      </c>
    </row>
    <row r="77493" spans="1:3">
      <c r="A77493" t="s">
        <v>31380</v>
      </c>
      <c r="B77493">
        <v>0.63737900000000003</v>
      </c>
      <c r="C77493">
        <f t="shared" si="1210"/>
        <v>16</v>
      </c>
    </row>
    <row r="77494" spans="1:3">
      <c r="A77494" t="s">
        <v>31449</v>
      </c>
      <c r="B77494">
        <v>0.63737900000000003</v>
      </c>
      <c r="C77494">
        <f t="shared" si="1210"/>
        <v>16</v>
      </c>
    </row>
    <row r="77495" spans="1:3">
      <c r="A77495" t="s">
        <v>31509</v>
      </c>
      <c r="B77495">
        <v>0.31868999999999997</v>
      </c>
      <c r="C77495">
        <f t="shared" si="1210"/>
        <v>16</v>
      </c>
    </row>
    <row r="77496" spans="1:3">
      <c r="A77496" t="s">
        <v>31546</v>
      </c>
      <c r="B77496">
        <v>0.31868999999999997</v>
      </c>
      <c r="C77496">
        <f t="shared" si="1210"/>
        <v>16</v>
      </c>
    </row>
    <row r="77497" spans="1:3">
      <c r="A77497" t="s">
        <v>31548</v>
      </c>
      <c r="B77497">
        <v>0.63737900000000003</v>
      </c>
      <c r="C77497">
        <f t="shared" si="1210"/>
        <v>16</v>
      </c>
    </row>
    <row r="77498" spans="1:3">
      <c r="A77498" t="s">
        <v>31564</v>
      </c>
      <c r="B77498">
        <v>0.31868999999999997</v>
      </c>
      <c r="C77498">
        <f t="shared" si="1210"/>
        <v>16</v>
      </c>
    </row>
    <row r="77499" spans="1:3">
      <c r="A77499" t="s">
        <v>31627</v>
      </c>
      <c r="B77499">
        <v>0.31868999999999997</v>
      </c>
      <c r="C77499">
        <f t="shared" si="1210"/>
        <v>16</v>
      </c>
    </row>
    <row r="77500" spans="1:3">
      <c r="A77500" t="s">
        <v>31629</v>
      </c>
      <c r="B77500">
        <v>0.31868999999999997</v>
      </c>
      <c r="C77500">
        <f t="shared" si="1210"/>
        <v>16</v>
      </c>
    </row>
    <row r="77501" spans="1:3">
      <c r="A77501" t="s">
        <v>31632</v>
      </c>
      <c r="B77501">
        <v>0.31868999999999997</v>
      </c>
      <c r="C77501">
        <f t="shared" si="1210"/>
        <v>16</v>
      </c>
    </row>
    <row r="77502" spans="1:3">
      <c r="A77502" t="s">
        <v>31635</v>
      </c>
      <c r="B77502">
        <v>0.31868999999999997</v>
      </c>
      <c r="C77502">
        <f t="shared" si="1210"/>
        <v>16</v>
      </c>
    </row>
    <row r="77503" spans="1:3">
      <c r="A77503" t="s">
        <v>31636</v>
      </c>
      <c r="B77503">
        <v>0.31868999999999997</v>
      </c>
      <c r="C77503">
        <f t="shared" si="1210"/>
        <v>16</v>
      </c>
    </row>
    <row r="77504" spans="1:3">
      <c r="A77504" t="s">
        <v>31637</v>
      </c>
      <c r="B77504">
        <v>1.59345</v>
      </c>
      <c r="C77504">
        <f t="shared" si="1210"/>
        <v>16</v>
      </c>
    </row>
    <row r="77505" spans="1:3">
      <c r="A77505" t="s">
        <v>31641</v>
      </c>
      <c r="B77505">
        <v>0.31868999999999997</v>
      </c>
      <c r="C77505">
        <f t="shared" ref="C77505:C77568" si="1211">LEN(A77505)</f>
        <v>16</v>
      </c>
    </row>
    <row r="77506" spans="1:3">
      <c r="A77506" t="s">
        <v>31695</v>
      </c>
      <c r="B77506">
        <v>0.31868999999999997</v>
      </c>
      <c r="C77506">
        <f t="shared" si="1211"/>
        <v>16</v>
      </c>
    </row>
    <row r="77507" spans="1:3">
      <c r="A77507" t="s">
        <v>31708</v>
      </c>
      <c r="B77507">
        <v>0.31868999999999997</v>
      </c>
      <c r="C77507">
        <f t="shared" si="1211"/>
        <v>16</v>
      </c>
    </row>
    <row r="77508" spans="1:3">
      <c r="A77508" t="s">
        <v>31814</v>
      </c>
      <c r="B77508">
        <v>0.31868999999999997</v>
      </c>
      <c r="C77508">
        <f t="shared" si="1211"/>
        <v>16</v>
      </c>
    </row>
    <row r="77509" spans="1:3">
      <c r="A77509" t="s">
        <v>31895</v>
      </c>
      <c r="B77509">
        <v>0.63737900000000003</v>
      </c>
      <c r="C77509">
        <f t="shared" si="1211"/>
        <v>16</v>
      </c>
    </row>
    <row r="77510" spans="1:3">
      <c r="A77510" t="s">
        <v>31905</v>
      </c>
      <c r="B77510">
        <v>0.31868999999999997</v>
      </c>
      <c r="C77510">
        <f t="shared" si="1211"/>
        <v>16</v>
      </c>
    </row>
    <row r="77511" spans="1:3">
      <c r="A77511" t="s">
        <v>31908</v>
      </c>
      <c r="B77511">
        <v>0.31868999999999997</v>
      </c>
      <c r="C77511">
        <f t="shared" si="1211"/>
        <v>16</v>
      </c>
    </row>
    <row r="77512" spans="1:3">
      <c r="A77512" t="s">
        <v>31910</v>
      </c>
      <c r="B77512">
        <v>0.31868999999999997</v>
      </c>
      <c r="C77512">
        <f t="shared" si="1211"/>
        <v>16</v>
      </c>
    </row>
    <row r="77513" spans="1:3">
      <c r="A77513" t="s">
        <v>31912</v>
      </c>
      <c r="B77513">
        <v>0.31868999999999997</v>
      </c>
      <c r="C77513">
        <f t="shared" si="1211"/>
        <v>16</v>
      </c>
    </row>
    <row r="77514" spans="1:3">
      <c r="A77514" t="s">
        <v>31984</v>
      </c>
      <c r="B77514">
        <v>0.31868999999999997</v>
      </c>
      <c r="C77514">
        <f t="shared" si="1211"/>
        <v>16</v>
      </c>
    </row>
    <row r="77515" spans="1:3">
      <c r="A77515" t="s">
        <v>32030</v>
      </c>
      <c r="B77515">
        <v>0.31868999999999997</v>
      </c>
      <c r="C77515">
        <f t="shared" si="1211"/>
        <v>16</v>
      </c>
    </row>
    <row r="77516" spans="1:3">
      <c r="A77516" t="s">
        <v>32121</v>
      </c>
      <c r="B77516">
        <v>0.31868999999999997</v>
      </c>
      <c r="C77516">
        <f t="shared" si="1211"/>
        <v>16</v>
      </c>
    </row>
    <row r="77517" spans="1:3">
      <c r="A77517" t="s">
        <v>32154</v>
      </c>
      <c r="B77517">
        <v>2.2308300000000001</v>
      </c>
      <c r="C77517">
        <f t="shared" si="1211"/>
        <v>16</v>
      </c>
    </row>
    <row r="77518" spans="1:3">
      <c r="A77518" t="s">
        <v>32156</v>
      </c>
      <c r="B77518">
        <v>0.63737900000000003</v>
      </c>
      <c r="C77518">
        <f t="shared" si="1211"/>
        <v>16</v>
      </c>
    </row>
    <row r="77519" spans="1:3">
      <c r="A77519" t="s">
        <v>32163</v>
      </c>
      <c r="B77519">
        <v>4.7803399999999998</v>
      </c>
      <c r="C77519">
        <f t="shared" si="1211"/>
        <v>16</v>
      </c>
    </row>
    <row r="77520" spans="1:3">
      <c r="A77520" t="s">
        <v>32207</v>
      </c>
      <c r="B77520">
        <v>0.63737900000000003</v>
      </c>
      <c r="C77520">
        <f t="shared" si="1211"/>
        <v>16</v>
      </c>
    </row>
    <row r="77521" spans="1:3">
      <c r="A77521" t="s">
        <v>32245</v>
      </c>
      <c r="B77521">
        <v>1.2747599999999999</v>
      </c>
      <c r="C77521">
        <f t="shared" si="1211"/>
        <v>16</v>
      </c>
    </row>
    <row r="77522" spans="1:3">
      <c r="A77522" t="s">
        <v>32261</v>
      </c>
      <c r="B77522">
        <v>0.31868999999999997</v>
      </c>
      <c r="C77522">
        <f t="shared" si="1211"/>
        <v>16</v>
      </c>
    </row>
    <row r="77523" spans="1:3">
      <c r="A77523" t="s">
        <v>32262</v>
      </c>
      <c r="B77523">
        <v>0.31868999999999997</v>
      </c>
      <c r="C77523">
        <f t="shared" si="1211"/>
        <v>16</v>
      </c>
    </row>
    <row r="77524" spans="1:3">
      <c r="A77524" t="s">
        <v>32281</v>
      </c>
      <c r="B77524">
        <v>1.2747599999999999</v>
      </c>
      <c r="C77524">
        <f t="shared" si="1211"/>
        <v>16</v>
      </c>
    </row>
    <row r="77525" spans="1:3">
      <c r="A77525" t="s">
        <v>32428</v>
      </c>
      <c r="B77525">
        <v>0.31868999999999997</v>
      </c>
      <c r="C77525">
        <f t="shared" si="1211"/>
        <v>16</v>
      </c>
    </row>
    <row r="77526" spans="1:3">
      <c r="A77526" t="s">
        <v>32431</v>
      </c>
      <c r="B77526">
        <v>0.63737900000000003</v>
      </c>
      <c r="C77526">
        <f t="shared" si="1211"/>
        <v>16</v>
      </c>
    </row>
    <row r="77527" spans="1:3">
      <c r="A77527" t="s">
        <v>32446</v>
      </c>
      <c r="B77527">
        <v>0.63737900000000003</v>
      </c>
      <c r="C77527">
        <f t="shared" si="1211"/>
        <v>16</v>
      </c>
    </row>
    <row r="77528" spans="1:3">
      <c r="A77528" t="s">
        <v>32515</v>
      </c>
      <c r="B77528">
        <v>0.63737900000000003</v>
      </c>
      <c r="C77528">
        <f t="shared" si="1211"/>
        <v>16</v>
      </c>
    </row>
    <row r="77529" spans="1:3">
      <c r="A77529" t="s">
        <v>32522</v>
      </c>
      <c r="B77529">
        <v>0.31868999999999997</v>
      </c>
      <c r="C77529">
        <f t="shared" si="1211"/>
        <v>16</v>
      </c>
    </row>
    <row r="77530" spans="1:3">
      <c r="A77530" t="s">
        <v>32555</v>
      </c>
      <c r="B77530">
        <v>0.63737900000000003</v>
      </c>
      <c r="C77530">
        <f t="shared" si="1211"/>
        <v>16</v>
      </c>
    </row>
    <row r="77531" spans="1:3">
      <c r="A77531" t="s">
        <v>32556</v>
      </c>
      <c r="B77531">
        <v>0.31868999999999997</v>
      </c>
      <c r="C77531">
        <f t="shared" si="1211"/>
        <v>16</v>
      </c>
    </row>
    <row r="77532" spans="1:3">
      <c r="A77532" t="s">
        <v>32559</v>
      </c>
      <c r="B77532">
        <v>0.31868999999999997</v>
      </c>
      <c r="C77532">
        <f t="shared" si="1211"/>
        <v>16</v>
      </c>
    </row>
    <row r="77533" spans="1:3">
      <c r="A77533" t="s">
        <v>32619</v>
      </c>
      <c r="B77533">
        <v>0.31868999999999997</v>
      </c>
      <c r="C77533">
        <f t="shared" si="1211"/>
        <v>16</v>
      </c>
    </row>
    <row r="77534" spans="1:3">
      <c r="A77534" t="s">
        <v>32623</v>
      </c>
      <c r="B77534">
        <v>0.31868999999999997</v>
      </c>
      <c r="C77534">
        <f t="shared" si="1211"/>
        <v>16</v>
      </c>
    </row>
    <row r="77535" spans="1:3">
      <c r="A77535" t="s">
        <v>32664</v>
      </c>
      <c r="B77535">
        <v>0.31868999999999997</v>
      </c>
      <c r="C77535">
        <f t="shared" si="1211"/>
        <v>16</v>
      </c>
    </row>
    <row r="77536" spans="1:3">
      <c r="A77536" t="s">
        <v>32730</v>
      </c>
      <c r="B77536">
        <v>0.31868999999999997</v>
      </c>
      <c r="C77536">
        <f t="shared" si="1211"/>
        <v>16</v>
      </c>
    </row>
    <row r="77537" spans="1:3">
      <c r="A77537" t="s">
        <v>32749</v>
      </c>
      <c r="B77537">
        <v>0.31868999999999997</v>
      </c>
      <c r="C77537">
        <f t="shared" si="1211"/>
        <v>16</v>
      </c>
    </row>
    <row r="77538" spans="1:3">
      <c r="A77538" t="s">
        <v>32756</v>
      </c>
      <c r="B77538">
        <v>0.31868999999999997</v>
      </c>
      <c r="C77538">
        <f t="shared" si="1211"/>
        <v>16</v>
      </c>
    </row>
    <row r="77539" spans="1:3">
      <c r="A77539" t="s">
        <v>32808</v>
      </c>
      <c r="B77539">
        <v>0.31868999999999997</v>
      </c>
      <c r="C77539">
        <f t="shared" si="1211"/>
        <v>16</v>
      </c>
    </row>
    <row r="77540" spans="1:3">
      <c r="A77540" t="s">
        <v>32870</v>
      </c>
      <c r="B77540">
        <v>0.31868999999999997</v>
      </c>
      <c r="C77540">
        <f t="shared" si="1211"/>
        <v>16</v>
      </c>
    </row>
    <row r="77541" spans="1:3">
      <c r="A77541" t="s">
        <v>32885</v>
      </c>
      <c r="B77541">
        <v>0.31868999999999997</v>
      </c>
      <c r="C77541">
        <f t="shared" si="1211"/>
        <v>16</v>
      </c>
    </row>
    <row r="77542" spans="1:3">
      <c r="A77542" t="s">
        <v>32956</v>
      </c>
      <c r="B77542">
        <v>0.31868999999999997</v>
      </c>
      <c r="C77542">
        <f t="shared" si="1211"/>
        <v>16</v>
      </c>
    </row>
    <row r="77543" spans="1:3">
      <c r="A77543" t="s">
        <v>32959</v>
      </c>
      <c r="B77543">
        <v>0.31868999999999997</v>
      </c>
      <c r="C77543">
        <f t="shared" si="1211"/>
        <v>16</v>
      </c>
    </row>
    <row r="77544" spans="1:3">
      <c r="A77544" t="s">
        <v>32971</v>
      </c>
      <c r="B77544">
        <v>0.31868999999999997</v>
      </c>
      <c r="C77544">
        <f t="shared" si="1211"/>
        <v>16</v>
      </c>
    </row>
    <row r="77545" spans="1:3">
      <c r="A77545" t="s">
        <v>33011</v>
      </c>
      <c r="B77545">
        <v>0.31868999999999997</v>
      </c>
      <c r="C77545">
        <f t="shared" si="1211"/>
        <v>16</v>
      </c>
    </row>
    <row r="77546" spans="1:3">
      <c r="A77546" t="s">
        <v>33077</v>
      </c>
      <c r="B77546">
        <v>0.31868999999999997</v>
      </c>
      <c r="C77546">
        <f t="shared" si="1211"/>
        <v>16</v>
      </c>
    </row>
    <row r="77547" spans="1:3">
      <c r="A77547" t="s">
        <v>33083</v>
      </c>
      <c r="B77547">
        <v>0.31868999999999997</v>
      </c>
      <c r="C77547">
        <f t="shared" si="1211"/>
        <v>16</v>
      </c>
    </row>
    <row r="77548" spans="1:3">
      <c r="A77548" t="s">
        <v>33139</v>
      </c>
      <c r="B77548">
        <v>0.63737900000000003</v>
      </c>
      <c r="C77548">
        <f t="shared" si="1211"/>
        <v>16</v>
      </c>
    </row>
    <row r="77549" spans="1:3">
      <c r="A77549" t="s">
        <v>33172</v>
      </c>
      <c r="B77549">
        <v>0.31868999999999997</v>
      </c>
      <c r="C77549">
        <f t="shared" si="1211"/>
        <v>16</v>
      </c>
    </row>
    <row r="77550" spans="1:3">
      <c r="A77550" t="s">
        <v>33224</v>
      </c>
      <c r="B77550">
        <v>0.31868999999999997</v>
      </c>
      <c r="C77550">
        <f t="shared" si="1211"/>
        <v>16</v>
      </c>
    </row>
    <row r="77551" spans="1:3">
      <c r="A77551" t="s">
        <v>33228</v>
      </c>
      <c r="B77551">
        <v>0.31868999999999997</v>
      </c>
      <c r="C77551">
        <f t="shared" si="1211"/>
        <v>16</v>
      </c>
    </row>
    <row r="77552" spans="1:3">
      <c r="A77552" t="s">
        <v>33232</v>
      </c>
      <c r="B77552">
        <v>0.31868999999999997</v>
      </c>
      <c r="C77552">
        <f t="shared" si="1211"/>
        <v>16</v>
      </c>
    </row>
    <row r="77553" spans="1:3">
      <c r="A77553" t="s">
        <v>33346</v>
      </c>
      <c r="B77553">
        <v>0.31868999999999997</v>
      </c>
      <c r="C77553">
        <f t="shared" si="1211"/>
        <v>16</v>
      </c>
    </row>
    <row r="77554" spans="1:3">
      <c r="A77554" t="s">
        <v>33350</v>
      </c>
      <c r="B77554">
        <v>0.31868999999999997</v>
      </c>
      <c r="C77554">
        <f t="shared" si="1211"/>
        <v>16</v>
      </c>
    </row>
    <row r="77555" spans="1:3">
      <c r="A77555" t="s">
        <v>33361</v>
      </c>
      <c r="B77555">
        <v>0.31868999999999997</v>
      </c>
      <c r="C77555">
        <f t="shared" si="1211"/>
        <v>16</v>
      </c>
    </row>
    <row r="77556" spans="1:3">
      <c r="A77556" t="s">
        <v>33464</v>
      </c>
      <c r="B77556">
        <v>0.63737900000000003</v>
      </c>
      <c r="C77556">
        <f t="shared" si="1211"/>
        <v>16</v>
      </c>
    </row>
    <row r="77557" spans="1:3">
      <c r="A77557" t="s">
        <v>33494</v>
      </c>
      <c r="B77557">
        <v>0.31868999999999997</v>
      </c>
      <c r="C77557">
        <f t="shared" si="1211"/>
        <v>16</v>
      </c>
    </row>
    <row r="77558" spans="1:3">
      <c r="A77558" t="s">
        <v>33497</v>
      </c>
      <c r="B77558">
        <v>0.31868999999999997</v>
      </c>
      <c r="C77558">
        <f t="shared" si="1211"/>
        <v>16</v>
      </c>
    </row>
    <row r="77559" spans="1:3">
      <c r="A77559" t="s">
        <v>33501</v>
      </c>
      <c r="B77559">
        <v>0.31868999999999997</v>
      </c>
      <c r="C77559">
        <f t="shared" si="1211"/>
        <v>16</v>
      </c>
    </row>
    <row r="77560" spans="1:3">
      <c r="A77560" t="s">
        <v>33530</v>
      </c>
      <c r="B77560">
        <v>0.31868999999999997</v>
      </c>
      <c r="C77560">
        <f t="shared" si="1211"/>
        <v>16</v>
      </c>
    </row>
    <row r="77561" spans="1:3">
      <c r="A77561" t="s">
        <v>33543</v>
      </c>
      <c r="B77561">
        <v>0.31868999999999997</v>
      </c>
      <c r="C77561">
        <f t="shared" si="1211"/>
        <v>16</v>
      </c>
    </row>
    <row r="77562" spans="1:3">
      <c r="A77562" t="s">
        <v>33691</v>
      </c>
      <c r="B77562">
        <v>0.31868999999999997</v>
      </c>
      <c r="C77562">
        <f t="shared" si="1211"/>
        <v>16</v>
      </c>
    </row>
    <row r="77563" spans="1:3">
      <c r="A77563" t="s">
        <v>33755</v>
      </c>
      <c r="B77563">
        <v>0.31868999999999997</v>
      </c>
      <c r="C77563">
        <f t="shared" si="1211"/>
        <v>16</v>
      </c>
    </row>
    <row r="77564" spans="1:3">
      <c r="A77564" t="s">
        <v>33775</v>
      </c>
      <c r="B77564">
        <v>0.31868999999999997</v>
      </c>
      <c r="C77564">
        <f t="shared" si="1211"/>
        <v>16</v>
      </c>
    </row>
    <row r="77565" spans="1:3">
      <c r="A77565" t="s">
        <v>33781</v>
      </c>
      <c r="B77565">
        <v>0.63737900000000003</v>
      </c>
      <c r="C77565">
        <f t="shared" si="1211"/>
        <v>16</v>
      </c>
    </row>
    <row r="77566" spans="1:3">
      <c r="A77566" t="s">
        <v>33784</v>
      </c>
      <c r="B77566">
        <v>0.31868999999999997</v>
      </c>
      <c r="C77566">
        <f t="shared" si="1211"/>
        <v>16</v>
      </c>
    </row>
    <row r="77567" spans="1:3">
      <c r="A77567" t="s">
        <v>33790</v>
      </c>
      <c r="B77567">
        <v>0.31868999999999997</v>
      </c>
      <c r="C77567">
        <f t="shared" si="1211"/>
        <v>16</v>
      </c>
    </row>
    <row r="77568" spans="1:3">
      <c r="A77568" t="s">
        <v>33793</v>
      </c>
      <c r="B77568">
        <v>0.31868999999999997</v>
      </c>
      <c r="C77568">
        <f t="shared" si="1211"/>
        <v>16</v>
      </c>
    </row>
    <row r="77569" spans="1:3">
      <c r="A77569" t="s">
        <v>33806</v>
      </c>
      <c r="B77569">
        <v>1.2747599999999999</v>
      </c>
      <c r="C77569">
        <f t="shared" ref="C77569:C77632" si="1212">LEN(A77569)</f>
        <v>16</v>
      </c>
    </row>
    <row r="77570" spans="1:3">
      <c r="A77570" t="s">
        <v>33817</v>
      </c>
      <c r="B77570">
        <v>0.31868999999999997</v>
      </c>
      <c r="C77570">
        <f t="shared" si="1212"/>
        <v>16</v>
      </c>
    </row>
    <row r="77571" spans="1:3">
      <c r="A77571" t="s">
        <v>33871</v>
      </c>
      <c r="B77571">
        <v>0.31868999999999997</v>
      </c>
      <c r="C77571">
        <f t="shared" si="1212"/>
        <v>16</v>
      </c>
    </row>
    <row r="77572" spans="1:3">
      <c r="A77572" t="s">
        <v>33876</v>
      </c>
      <c r="B77572">
        <v>0.31868999999999997</v>
      </c>
      <c r="C77572">
        <f t="shared" si="1212"/>
        <v>16</v>
      </c>
    </row>
    <row r="77573" spans="1:3">
      <c r="A77573" t="s">
        <v>33886</v>
      </c>
      <c r="B77573">
        <v>0.31868999999999997</v>
      </c>
      <c r="C77573">
        <f t="shared" si="1212"/>
        <v>16</v>
      </c>
    </row>
    <row r="77574" spans="1:3">
      <c r="A77574" t="s">
        <v>34100</v>
      </c>
      <c r="B77574">
        <v>0.31868999999999997</v>
      </c>
      <c r="C77574">
        <f t="shared" si="1212"/>
        <v>16</v>
      </c>
    </row>
    <row r="77575" spans="1:3">
      <c r="A77575" t="s">
        <v>34102</v>
      </c>
      <c r="B77575">
        <v>0.31868999999999997</v>
      </c>
      <c r="C77575">
        <f t="shared" si="1212"/>
        <v>16</v>
      </c>
    </row>
    <row r="77576" spans="1:3">
      <c r="A77576" t="s">
        <v>34147</v>
      </c>
      <c r="B77576">
        <v>0.31868999999999997</v>
      </c>
      <c r="C77576">
        <f t="shared" si="1212"/>
        <v>16</v>
      </c>
    </row>
    <row r="77577" spans="1:3">
      <c r="A77577" t="s">
        <v>34148</v>
      </c>
      <c r="B77577">
        <v>0.31868999999999997</v>
      </c>
      <c r="C77577">
        <f t="shared" si="1212"/>
        <v>16</v>
      </c>
    </row>
    <row r="77578" spans="1:3">
      <c r="A77578" t="s">
        <v>34149</v>
      </c>
      <c r="B77578">
        <v>0.31868999999999997</v>
      </c>
      <c r="C77578">
        <f t="shared" si="1212"/>
        <v>16</v>
      </c>
    </row>
    <row r="77579" spans="1:3">
      <c r="A77579" t="s">
        <v>34151</v>
      </c>
      <c r="B77579">
        <v>0.31868999999999997</v>
      </c>
      <c r="C77579">
        <f t="shared" si="1212"/>
        <v>16</v>
      </c>
    </row>
    <row r="77580" spans="1:3">
      <c r="A77580" t="s">
        <v>34153</v>
      </c>
      <c r="B77580">
        <v>0.31868999999999997</v>
      </c>
      <c r="C77580">
        <f t="shared" si="1212"/>
        <v>16</v>
      </c>
    </row>
    <row r="77581" spans="1:3">
      <c r="A77581" t="s">
        <v>34160</v>
      </c>
      <c r="B77581">
        <v>0.31868999999999997</v>
      </c>
      <c r="C77581">
        <f t="shared" si="1212"/>
        <v>16</v>
      </c>
    </row>
    <row r="77582" spans="1:3">
      <c r="A77582" t="s">
        <v>34179</v>
      </c>
      <c r="B77582">
        <v>0.31868999999999997</v>
      </c>
      <c r="C77582">
        <f t="shared" si="1212"/>
        <v>16</v>
      </c>
    </row>
    <row r="77583" spans="1:3">
      <c r="A77583" t="s">
        <v>34182</v>
      </c>
      <c r="B77583">
        <v>0.31868999999999997</v>
      </c>
      <c r="C77583">
        <f t="shared" si="1212"/>
        <v>16</v>
      </c>
    </row>
    <row r="77584" spans="1:3">
      <c r="A77584" t="s">
        <v>34200</v>
      </c>
      <c r="B77584">
        <v>0.31868999999999997</v>
      </c>
      <c r="C77584">
        <f t="shared" si="1212"/>
        <v>16</v>
      </c>
    </row>
    <row r="77585" spans="1:3">
      <c r="A77585" t="s">
        <v>34440</v>
      </c>
      <c r="B77585">
        <v>0.31868999999999997</v>
      </c>
      <c r="C77585">
        <f t="shared" si="1212"/>
        <v>16</v>
      </c>
    </row>
    <row r="77586" spans="1:3">
      <c r="A77586" t="s">
        <v>34485</v>
      </c>
      <c r="B77586">
        <v>0.31868999999999997</v>
      </c>
      <c r="C77586">
        <f t="shared" si="1212"/>
        <v>16</v>
      </c>
    </row>
    <row r="77587" spans="1:3">
      <c r="A77587" t="s">
        <v>34497</v>
      </c>
      <c r="B77587">
        <v>0.31868999999999997</v>
      </c>
      <c r="C77587">
        <f t="shared" si="1212"/>
        <v>16</v>
      </c>
    </row>
    <row r="77588" spans="1:3">
      <c r="A77588" t="s">
        <v>34702</v>
      </c>
      <c r="B77588">
        <v>0.63737900000000003</v>
      </c>
      <c r="C77588">
        <f t="shared" si="1212"/>
        <v>16</v>
      </c>
    </row>
    <row r="77589" spans="1:3">
      <c r="A77589" t="s">
        <v>34708</v>
      </c>
      <c r="B77589">
        <v>0.31868999999999997</v>
      </c>
      <c r="C77589">
        <f t="shared" si="1212"/>
        <v>16</v>
      </c>
    </row>
    <row r="77590" spans="1:3">
      <c r="A77590" t="s">
        <v>34713</v>
      </c>
      <c r="B77590">
        <v>0.31868999999999997</v>
      </c>
      <c r="C77590">
        <f t="shared" si="1212"/>
        <v>16</v>
      </c>
    </row>
    <row r="77591" spans="1:3">
      <c r="A77591" t="s">
        <v>34714</v>
      </c>
      <c r="B77591">
        <v>0.31868999999999997</v>
      </c>
      <c r="C77591">
        <f t="shared" si="1212"/>
        <v>16</v>
      </c>
    </row>
    <row r="77592" spans="1:3">
      <c r="A77592" t="s">
        <v>34716</v>
      </c>
      <c r="B77592">
        <v>0.31868999999999997</v>
      </c>
      <c r="C77592">
        <f t="shared" si="1212"/>
        <v>16</v>
      </c>
    </row>
    <row r="77593" spans="1:3">
      <c r="A77593" t="s">
        <v>34758</v>
      </c>
      <c r="B77593">
        <v>0.31868999999999997</v>
      </c>
      <c r="C77593">
        <f t="shared" si="1212"/>
        <v>16</v>
      </c>
    </row>
    <row r="77594" spans="1:3">
      <c r="A77594" t="s">
        <v>34889</v>
      </c>
      <c r="B77594">
        <v>1.59345</v>
      </c>
      <c r="C77594">
        <f t="shared" si="1212"/>
        <v>16</v>
      </c>
    </row>
    <row r="77595" spans="1:3">
      <c r="A77595" t="s">
        <v>34911</v>
      </c>
      <c r="B77595">
        <v>0.31868999999999997</v>
      </c>
      <c r="C77595">
        <f t="shared" si="1212"/>
        <v>16</v>
      </c>
    </row>
    <row r="77596" spans="1:3">
      <c r="A77596" t="s">
        <v>34917</v>
      </c>
      <c r="B77596">
        <v>0.31868999999999997</v>
      </c>
      <c r="C77596">
        <f t="shared" si="1212"/>
        <v>16</v>
      </c>
    </row>
    <row r="77597" spans="1:3">
      <c r="A77597" t="s">
        <v>34920</v>
      </c>
      <c r="B77597">
        <v>0.95606899999999995</v>
      </c>
      <c r="C77597">
        <f t="shared" si="1212"/>
        <v>16</v>
      </c>
    </row>
    <row r="77598" spans="1:3">
      <c r="A77598" t="s">
        <v>34921</v>
      </c>
      <c r="B77598">
        <v>0.63737900000000003</v>
      </c>
      <c r="C77598">
        <f t="shared" si="1212"/>
        <v>16</v>
      </c>
    </row>
    <row r="77599" spans="1:3">
      <c r="A77599" t="s">
        <v>34936</v>
      </c>
      <c r="B77599">
        <v>0.31868999999999997</v>
      </c>
      <c r="C77599">
        <f t="shared" si="1212"/>
        <v>16</v>
      </c>
    </row>
    <row r="77600" spans="1:3">
      <c r="A77600" t="s">
        <v>34939</v>
      </c>
      <c r="B77600">
        <v>1.2747599999999999</v>
      </c>
      <c r="C77600">
        <f t="shared" si="1212"/>
        <v>16</v>
      </c>
    </row>
    <row r="77601" spans="1:3">
      <c r="A77601" t="s">
        <v>34954</v>
      </c>
      <c r="B77601">
        <v>1.59345</v>
      </c>
      <c r="C77601">
        <f t="shared" si="1212"/>
        <v>16</v>
      </c>
    </row>
    <row r="77602" spans="1:3">
      <c r="A77602" t="s">
        <v>34955</v>
      </c>
      <c r="B77602">
        <v>0.63737900000000003</v>
      </c>
      <c r="C77602">
        <f t="shared" si="1212"/>
        <v>16</v>
      </c>
    </row>
    <row r="77603" spans="1:3">
      <c r="A77603" t="s">
        <v>34959</v>
      </c>
      <c r="B77603">
        <v>0.31868999999999997</v>
      </c>
      <c r="C77603">
        <f t="shared" si="1212"/>
        <v>16</v>
      </c>
    </row>
    <row r="77604" spans="1:3">
      <c r="A77604" t="s">
        <v>34960</v>
      </c>
      <c r="B77604">
        <v>0.31868999999999997</v>
      </c>
      <c r="C77604">
        <f t="shared" si="1212"/>
        <v>16</v>
      </c>
    </row>
    <row r="77605" spans="1:3">
      <c r="A77605" t="s">
        <v>34966</v>
      </c>
      <c r="B77605">
        <v>0.31868999999999997</v>
      </c>
      <c r="C77605">
        <f t="shared" si="1212"/>
        <v>16</v>
      </c>
    </row>
    <row r="77606" spans="1:3">
      <c r="A77606" t="s">
        <v>34978</v>
      </c>
      <c r="B77606">
        <v>0.31868999999999997</v>
      </c>
      <c r="C77606">
        <f t="shared" si="1212"/>
        <v>16</v>
      </c>
    </row>
    <row r="77607" spans="1:3">
      <c r="A77607" t="s">
        <v>34985</v>
      </c>
      <c r="B77607">
        <v>0.31868999999999997</v>
      </c>
      <c r="C77607">
        <f t="shared" si="1212"/>
        <v>16</v>
      </c>
    </row>
    <row r="77608" spans="1:3">
      <c r="A77608" t="s">
        <v>34987</v>
      </c>
      <c r="B77608">
        <v>0.31868999999999997</v>
      </c>
      <c r="C77608">
        <f t="shared" si="1212"/>
        <v>16</v>
      </c>
    </row>
    <row r="77609" spans="1:3">
      <c r="A77609" t="s">
        <v>34991</v>
      </c>
      <c r="B77609">
        <v>0.63737900000000003</v>
      </c>
      <c r="C77609">
        <f t="shared" si="1212"/>
        <v>16</v>
      </c>
    </row>
    <row r="77610" spans="1:3">
      <c r="A77610" t="s">
        <v>35004</v>
      </c>
      <c r="B77610">
        <v>0.63737900000000003</v>
      </c>
      <c r="C77610">
        <f t="shared" si="1212"/>
        <v>16</v>
      </c>
    </row>
    <row r="77611" spans="1:3">
      <c r="A77611" t="s">
        <v>35006</v>
      </c>
      <c r="B77611">
        <v>0.63737900000000003</v>
      </c>
      <c r="C77611">
        <f t="shared" si="1212"/>
        <v>16</v>
      </c>
    </row>
    <row r="77612" spans="1:3">
      <c r="A77612" t="s">
        <v>35010</v>
      </c>
      <c r="B77612">
        <v>1.2747599999999999</v>
      </c>
      <c r="C77612">
        <f t="shared" si="1212"/>
        <v>16</v>
      </c>
    </row>
    <row r="77613" spans="1:3">
      <c r="A77613" t="s">
        <v>35012</v>
      </c>
      <c r="B77613">
        <v>0.31868999999999997</v>
      </c>
      <c r="C77613">
        <f t="shared" si="1212"/>
        <v>16</v>
      </c>
    </row>
    <row r="77614" spans="1:3">
      <c r="A77614" t="s">
        <v>35015</v>
      </c>
      <c r="B77614">
        <v>0.31868999999999997</v>
      </c>
      <c r="C77614">
        <f t="shared" si="1212"/>
        <v>16</v>
      </c>
    </row>
    <row r="77615" spans="1:3">
      <c r="A77615" t="s">
        <v>35021</v>
      </c>
      <c r="B77615">
        <v>0.31868999999999997</v>
      </c>
      <c r="C77615">
        <f t="shared" si="1212"/>
        <v>16</v>
      </c>
    </row>
    <row r="77616" spans="1:3">
      <c r="A77616" t="s">
        <v>35022</v>
      </c>
      <c r="B77616">
        <v>0.63737900000000003</v>
      </c>
      <c r="C77616">
        <f t="shared" si="1212"/>
        <v>16</v>
      </c>
    </row>
    <row r="77617" spans="1:3">
      <c r="A77617" t="s">
        <v>35042</v>
      </c>
      <c r="B77617">
        <v>0.63737900000000003</v>
      </c>
      <c r="C77617">
        <f t="shared" si="1212"/>
        <v>16</v>
      </c>
    </row>
    <row r="77618" spans="1:3">
      <c r="A77618" t="s">
        <v>35052</v>
      </c>
      <c r="B77618">
        <v>3.8242699999999998</v>
      </c>
      <c r="C77618">
        <f t="shared" si="1212"/>
        <v>16</v>
      </c>
    </row>
    <row r="77619" spans="1:3">
      <c r="A77619" t="s">
        <v>35070</v>
      </c>
      <c r="B77619">
        <v>0.31868999999999997</v>
      </c>
      <c r="C77619">
        <f t="shared" si="1212"/>
        <v>16</v>
      </c>
    </row>
    <row r="77620" spans="1:3">
      <c r="A77620" t="s">
        <v>35076</v>
      </c>
      <c r="B77620">
        <v>2.8682099999999999</v>
      </c>
      <c r="C77620">
        <f t="shared" si="1212"/>
        <v>16</v>
      </c>
    </row>
    <row r="77621" spans="1:3">
      <c r="A77621" t="s">
        <v>35089</v>
      </c>
      <c r="B77621">
        <v>0.31868999999999997</v>
      </c>
      <c r="C77621">
        <f t="shared" si="1212"/>
        <v>16</v>
      </c>
    </row>
    <row r="77622" spans="1:3">
      <c r="A77622" t="s">
        <v>35099</v>
      </c>
      <c r="B77622">
        <v>0.31868999999999997</v>
      </c>
      <c r="C77622">
        <f t="shared" si="1212"/>
        <v>16</v>
      </c>
    </row>
    <row r="77623" spans="1:3">
      <c r="A77623" t="s">
        <v>35100</v>
      </c>
      <c r="B77623">
        <v>0.63737900000000003</v>
      </c>
      <c r="C77623">
        <f t="shared" si="1212"/>
        <v>16</v>
      </c>
    </row>
    <row r="77624" spans="1:3">
      <c r="A77624" t="s">
        <v>35102</v>
      </c>
      <c r="B77624">
        <v>0.31868999999999997</v>
      </c>
      <c r="C77624">
        <f t="shared" si="1212"/>
        <v>16</v>
      </c>
    </row>
    <row r="77625" spans="1:3">
      <c r="A77625" t="s">
        <v>35116</v>
      </c>
      <c r="B77625">
        <v>0.95606899999999995</v>
      </c>
      <c r="C77625">
        <f t="shared" si="1212"/>
        <v>16</v>
      </c>
    </row>
    <row r="77626" spans="1:3">
      <c r="A77626" t="s">
        <v>35123</v>
      </c>
      <c r="B77626">
        <v>0.31868999999999997</v>
      </c>
      <c r="C77626">
        <f t="shared" si="1212"/>
        <v>16</v>
      </c>
    </row>
    <row r="77627" spans="1:3">
      <c r="A77627" t="s">
        <v>35132</v>
      </c>
      <c r="B77627">
        <v>0.31868999999999997</v>
      </c>
      <c r="C77627">
        <f t="shared" si="1212"/>
        <v>16</v>
      </c>
    </row>
    <row r="77628" spans="1:3">
      <c r="A77628" t="s">
        <v>35221</v>
      </c>
      <c r="B77628">
        <v>0.31868999999999997</v>
      </c>
      <c r="C77628">
        <f t="shared" si="1212"/>
        <v>16</v>
      </c>
    </row>
    <row r="77629" spans="1:3">
      <c r="A77629" t="s">
        <v>35232</v>
      </c>
      <c r="B77629">
        <v>0.31868999999999997</v>
      </c>
      <c r="C77629">
        <f t="shared" si="1212"/>
        <v>16</v>
      </c>
    </row>
    <row r="77630" spans="1:3">
      <c r="A77630" t="s">
        <v>35349</v>
      </c>
      <c r="B77630">
        <v>0.31868999999999997</v>
      </c>
      <c r="C77630">
        <f t="shared" si="1212"/>
        <v>16</v>
      </c>
    </row>
    <row r="77631" spans="1:3">
      <c r="A77631" t="s">
        <v>35363</v>
      </c>
      <c r="B77631">
        <v>0.31868999999999997</v>
      </c>
      <c r="C77631">
        <f t="shared" si="1212"/>
        <v>16</v>
      </c>
    </row>
    <row r="77632" spans="1:3">
      <c r="A77632" t="s">
        <v>35412</v>
      </c>
      <c r="B77632">
        <v>0.31868999999999997</v>
      </c>
      <c r="C77632">
        <f t="shared" si="1212"/>
        <v>16</v>
      </c>
    </row>
    <row r="77633" spans="1:3">
      <c r="A77633" t="s">
        <v>35418</v>
      </c>
      <c r="B77633">
        <v>6.3737899999999996</v>
      </c>
      <c r="C77633">
        <f t="shared" ref="C77633:C77696" si="1213">LEN(A77633)</f>
        <v>16</v>
      </c>
    </row>
    <row r="77634" spans="1:3">
      <c r="A77634" t="s">
        <v>35424</v>
      </c>
      <c r="B77634">
        <v>0.63737900000000003</v>
      </c>
      <c r="C77634">
        <f t="shared" si="1213"/>
        <v>16</v>
      </c>
    </row>
    <row r="77635" spans="1:3">
      <c r="A77635" t="s">
        <v>36014</v>
      </c>
      <c r="B77635">
        <v>0.31868999999999997</v>
      </c>
      <c r="C77635">
        <f t="shared" si="1213"/>
        <v>16</v>
      </c>
    </row>
    <row r="77636" spans="1:3">
      <c r="A77636" t="s">
        <v>36031</v>
      </c>
      <c r="B77636">
        <v>0.31868999999999997</v>
      </c>
      <c r="C77636">
        <f t="shared" si="1213"/>
        <v>16</v>
      </c>
    </row>
    <row r="77637" spans="1:3">
      <c r="A77637" t="s">
        <v>36056</v>
      </c>
      <c r="B77637">
        <v>0.31868999999999997</v>
      </c>
      <c r="C77637">
        <f t="shared" si="1213"/>
        <v>16</v>
      </c>
    </row>
    <row r="77638" spans="1:3">
      <c r="A77638" t="s">
        <v>36100</v>
      </c>
      <c r="B77638">
        <v>0.31868999999999997</v>
      </c>
      <c r="C77638">
        <f t="shared" si="1213"/>
        <v>16</v>
      </c>
    </row>
    <row r="77639" spans="1:3">
      <c r="A77639" t="s">
        <v>36113</v>
      </c>
      <c r="B77639">
        <v>1.59345</v>
      </c>
      <c r="C77639">
        <f t="shared" si="1213"/>
        <v>16</v>
      </c>
    </row>
    <row r="77640" spans="1:3">
      <c r="A77640" t="s">
        <v>36127</v>
      </c>
      <c r="B77640">
        <v>2.2308300000000001</v>
      </c>
      <c r="C77640">
        <f t="shared" si="1213"/>
        <v>16</v>
      </c>
    </row>
    <row r="77641" spans="1:3">
      <c r="A77641" t="s">
        <v>36152</v>
      </c>
      <c r="B77641">
        <v>0.31868999999999997</v>
      </c>
      <c r="C77641">
        <f t="shared" si="1213"/>
        <v>16</v>
      </c>
    </row>
    <row r="77642" spans="1:3">
      <c r="A77642" t="s">
        <v>36186</v>
      </c>
      <c r="B77642">
        <v>0.31868999999999997</v>
      </c>
      <c r="C77642">
        <f t="shared" si="1213"/>
        <v>16</v>
      </c>
    </row>
    <row r="77643" spans="1:3">
      <c r="A77643" t="s">
        <v>36292</v>
      </c>
      <c r="B77643">
        <v>0.31868999999999997</v>
      </c>
      <c r="C77643">
        <f t="shared" si="1213"/>
        <v>16</v>
      </c>
    </row>
    <row r="77644" spans="1:3">
      <c r="A77644" t="s">
        <v>36299</v>
      </c>
      <c r="B77644">
        <v>0.31868999999999997</v>
      </c>
      <c r="C77644">
        <f t="shared" si="1213"/>
        <v>16</v>
      </c>
    </row>
    <row r="77645" spans="1:3">
      <c r="A77645" t="s">
        <v>36300</v>
      </c>
      <c r="B77645">
        <v>0.31868999999999997</v>
      </c>
      <c r="C77645">
        <f t="shared" si="1213"/>
        <v>16</v>
      </c>
    </row>
    <row r="77646" spans="1:3">
      <c r="A77646" t="s">
        <v>36384</v>
      </c>
      <c r="B77646">
        <v>0.31868999999999997</v>
      </c>
      <c r="C77646">
        <f t="shared" si="1213"/>
        <v>16</v>
      </c>
    </row>
    <row r="77647" spans="1:3">
      <c r="A77647" t="s">
        <v>36386</v>
      </c>
      <c r="B77647">
        <v>0.31868999999999997</v>
      </c>
      <c r="C77647">
        <f t="shared" si="1213"/>
        <v>16</v>
      </c>
    </row>
    <row r="77648" spans="1:3">
      <c r="A77648" t="s">
        <v>36387</v>
      </c>
      <c r="B77648">
        <v>0.31868999999999997</v>
      </c>
      <c r="C77648">
        <f t="shared" si="1213"/>
        <v>16</v>
      </c>
    </row>
    <row r="77649" spans="1:3">
      <c r="A77649" t="s">
        <v>36406</v>
      </c>
      <c r="B77649">
        <v>0.31868999999999997</v>
      </c>
      <c r="C77649">
        <f t="shared" si="1213"/>
        <v>16</v>
      </c>
    </row>
    <row r="77650" spans="1:3">
      <c r="A77650" t="s">
        <v>36410</v>
      </c>
      <c r="B77650">
        <v>0.31868999999999997</v>
      </c>
      <c r="C77650">
        <f t="shared" si="1213"/>
        <v>16</v>
      </c>
    </row>
    <row r="77651" spans="1:3">
      <c r="A77651" t="s">
        <v>36457</v>
      </c>
      <c r="B77651">
        <v>0.63737900000000003</v>
      </c>
      <c r="C77651">
        <f t="shared" si="1213"/>
        <v>16</v>
      </c>
    </row>
    <row r="77652" spans="1:3">
      <c r="A77652" t="s">
        <v>36469</v>
      </c>
      <c r="B77652">
        <v>0.31868999999999997</v>
      </c>
      <c r="C77652">
        <f t="shared" si="1213"/>
        <v>16</v>
      </c>
    </row>
    <row r="77653" spans="1:3">
      <c r="A77653" t="s">
        <v>36473</v>
      </c>
      <c r="B77653">
        <v>0.31868999999999997</v>
      </c>
      <c r="C77653">
        <f t="shared" si="1213"/>
        <v>16</v>
      </c>
    </row>
    <row r="77654" spans="1:3">
      <c r="A77654" t="s">
        <v>36475</v>
      </c>
      <c r="B77654">
        <v>0.31868999999999997</v>
      </c>
      <c r="C77654">
        <f t="shared" si="1213"/>
        <v>16</v>
      </c>
    </row>
    <row r="77655" spans="1:3">
      <c r="A77655" t="s">
        <v>36476</v>
      </c>
      <c r="B77655">
        <v>0.31868999999999997</v>
      </c>
      <c r="C77655">
        <f t="shared" si="1213"/>
        <v>16</v>
      </c>
    </row>
    <row r="77656" spans="1:3">
      <c r="A77656" t="s">
        <v>36480</v>
      </c>
      <c r="B77656">
        <v>0.31868999999999997</v>
      </c>
      <c r="C77656">
        <f t="shared" si="1213"/>
        <v>16</v>
      </c>
    </row>
    <row r="77657" spans="1:3">
      <c r="A77657" t="s">
        <v>36481</v>
      </c>
      <c r="B77657">
        <v>0.31868999999999997</v>
      </c>
      <c r="C77657">
        <f t="shared" si="1213"/>
        <v>16</v>
      </c>
    </row>
    <row r="77658" spans="1:3">
      <c r="A77658" t="s">
        <v>36484</v>
      </c>
      <c r="B77658">
        <v>0.31868999999999997</v>
      </c>
      <c r="C77658">
        <f t="shared" si="1213"/>
        <v>16</v>
      </c>
    </row>
    <row r="77659" spans="1:3">
      <c r="A77659" t="s">
        <v>36509</v>
      </c>
      <c r="B77659">
        <v>0.31868999999999997</v>
      </c>
      <c r="C77659">
        <f t="shared" si="1213"/>
        <v>16</v>
      </c>
    </row>
    <row r="77660" spans="1:3">
      <c r="A77660" t="s">
        <v>36605</v>
      </c>
      <c r="B77660">
        <v>0.31868999999999997</v>
      </c>
      <c r="C77660">
        <f t="shared" si="1213"/>
        <v>16</v>
      </c>
    </row>
    <row r="77661" spans="1:3">
      <c r="A77661" t="s">
        <v>36866</v>
      </c>
      <c r="B77661">
        <v>0.31868999999999997</v>
      </c>
      <c r="C77661">
        <f t="shared" si="1213"/>
        <v>16</v>
      </c>
    </row>
    <row r="77662" spans="1:3">
      <c r="A77662" t="s">
        <v>36895</v>
      </c>
      <c r="B77662">
        <v>0.63737900000000003</v>
      </c>
      <c r="C77662">
        <f t="shared" si="1213"/>
        <v>16</v>
      </c>
    </row>
    <row r="77663" spans="1:3">
      <c r="A77663" t="s">
        <v>36985</v>
      </c>
      <c r="B77663">
        <v>1.59345</v>
      </c>
      <c r="C77663">
        <f t="shared" si="1213"/>
        <v>16</v>
      </c>
    </row>
    <row r="77664" spans="1:3">
      <c r="A77664" t="s">
        <v>36986</v>
      </c>
      <c r="B77664">
        <v>0.31868999999999997</v>
      </c>
      <c r="C77664">
        <f t="shared" si="1213"/>
        <v>16</v>
      </c>
    </row>
    <row r="77665" spans="1:3">
      <c r="A77665" t="s">
        <v>37078</v>
      </c>
      <c r="B77665">
        <v>0.31868999999999997</v>
      </c>
      <c r="C77665">
        <f t="shared" si="1213"/>
        <v>16</v>
      </c>
    </row>
    <row r="77666" spans="1:3">
      <c r="A77666" t="s">
        <v>37083</v>
      </c>
      <c r="B77666">
        <v>0.31868999999999997</v>
      </c>
      <c r="C77666">
        <f t="shared" si="1213"/>
        <v>16</v>
      </c>
    </row>
    <row r="77667" spans="1:3">
      <c r="A77667" t="s">
        <v>37184</v>
      </c>
      <c r="B77667">
        <v>1.91214</v>
      </c>
      <c r="C77667">
        <f t="shared" si="1213"/>
        <v>16</v>
      </c>
    </row>
    <row r="77668" spans="1:3">
      <c r="A77668" t="s">
        <v>37185</v>
      </c>
      <c r="B77668">
        <v>0.31868999999999997</v>
      </c>
      <c r="C77668">
        <f t="shared" si="1213"/>
        <v>16</v>
      </c>
    </row>
    <row r="77669" spans="1:3">
      <c r="A77669" t="s">
        <v>37216</v>
      </c>
      <c r="B77669">
        <v>0.31868999999999997</v>
      </c>
      <c r="C77669">
        <f t="shared" si="1213"/>
        <v>16</v>
      </c>
    </row>
    <row r="77670" spans="1:3">
      <c r="A77670" t="s">
        <v>37315</v>
      </c>
      <c r="B77670">
        <v>0.63737900000000003</v>
      </c>
      <c r="C77670">
        <f t="shared" si="1213"/>
        <v>16</v>
      </c>
    </row>
    <row r="77671" spans="1:3">
      <c r="A77671" t="s">
        <v>37396</v>
      </c>
      <c r="B77671">
        <v>0.31868999999999997</v>
      </c>
      <c r="C77671">
        <f t="shared" si="1213"/>
        <v>16</v>
      </c>
    </row>
    <row r="77672" spans="1:3">
      <c r="A77672" t="s">
        <v>37491</v>
      </c>
      <c r="B77672">
        <v>0.31868999999999997</v>
      </c>
      <c r="C77672">
        <f t="shared" si="1213"/>
        <v>16</v>
      </c>
    </row>
    <row r="77673" spans="1:3">
      <c r="A77673" t="s">
        <v>37496</v>
      </c>
      <c r="B77673">
        <v>0.31868999999999997</v>
      </c>
      <c r="C77673">
        <f t="shared" si="1213"/>
        <v>16</v>
      </c>
    </row>
    <row r="77674" spans="1:3">
      <c r="A77674" t="s">
        <v>37517</v>
      </c>
      <c r="B77674">
        <v>0.31868999999999997</v>
      </c>
      <c r="C77674">
        <f t="shared" si="1213"/>
        <v>16</v>
      </c>
    </row>
    <row r="77675" spans="1:3">
      <c r="A77675" t="s">
        <v>37525</v>
      </c>
      <c r="B77675">
        <v>0.31868999999999997</v>
      </c>
      <c r="C77675">
        <f t="shared" si="1213"/>
        <v>16</v>
      </c>
    </row>
    <row r="77676" spans="1:3">
      <c r="A77676" t="s">
        <v>37575</v>
      </c>
      <c r="B77676">
        <v>0.31868999999999997</v>
      </c>
      <c r="C77676">
        <f t="shared" si="1213"/>
        <v>16</v>
      </c>
    </row>
    <row r="77677" spans="1:3">
      <c r="A77677" t="s">
        <v>37733</v>
      </c>
      <c r="B77677">
        <v>0.63737900000000003</v>
      </c>
      <c r="C77677">
        <f t="shared" si="1213"/>
        <v>16</v>
      </c>
    </row>
    <row r="77678" spans="1:3">
      <c r="A77678" t="s">
        <v>37768</v>
      </c>
      <c r="B77678">
        <v>0.31868999999999997</v>
      </c>
      <c r="C77678">
        <f t="shared" si="1213"/>
        <v>16</v>
      </c>
    </row>
    <row r="77679" spans="1:3">
      <c r="A77679" t="s">
        <v>37774</v>
      </c>
      <c r="B77679">
        <v>0.63737900000000003</v>
      </c>
      <c r="C77679">
        <f t="shared" si="1213"/>
        <v>16</v>
      </c>
    </row>
    <row r="77680" spans="1:3">
      <c r="A77680" t="s">
        <v>37796</v>
      </c>
      <c r="B77680">
        <v>0.31868999999999997</v>
      </c>
      <c r="C77680">
        <f t="shared" si="1213"/>
        <v>16</v>
      </c>
    </row>
    <row r="77681" spans="1:3">
      <c r="A77681" t="s">
        <v>37845</v>
      </c>
      <c r="B77681">
        <v>0.63737900000000003</v>
      </c>
      <c r="C77681">
        <f t="shared" si="1213"/>
        <v>16</v>
      </c>
    </row>
    <row r="77682" spans="1:3">
      <c r="A77682" t="s">
        <v>37913</v>
      </c>
      <c r="B77682">
        <v>0.95606899999999995</v>
      </c>
      <c r="C77682">
        <f t="shared" si="1213"/>
        <v>16</v>
      </c>
    </row>
    <row r="77683" spans="1:3">
      <c r="A77683" t="s">
        <v>38021</v>
      </c>
      <c r="B77683">
        <v>0.31868999999999997</v>
      </c>
      <c r="C77683">
        <f t="shared" si="1213"/>
        <v>16</v>
      </c>
    </row>
    <row r="77684" spans="1:3">
      <c r="A77684" t="s">
        <v>38031</v>
      </c>
      <c r="B77684">
        <v>0.31868999999999997</v>
      </c>
      <c r="C77684">
        <f t="shared" si="1213"/>
        <v>16</v>
      </c>
    </row>
    <row r="77685" spans="1:3">
      <c r="A77685" t="s">
        <v>38079</v>
      </c>
      <c r="B77685">
        <v>0.31868999999999997</v>
      </c>
      <c r="C77685">
        <f t="shared" si="1213"/>
        <v>16</v>
      </c>
    </row>
    <row r="77686" spans="1:3">
      <c r="A77686" t="s">
        <v>38081</v>
      </c>
      <c r="B77686">
        <v>0.31868999999999997</v>
      </c>
      <c r="C77686">
        <f t="shared" si="1213"/>
        <v>16</v>
      </c>
    </row>
    <row r="77687" spans="1:3">
      <c r="A77687" t="s">
        <v>38103</v>
      </c>
      <c r="B77687">
        <v>0.63737900000000003</v>
      </c>
      <c r="C77687">
        <f t="shared" si="1213"/>
        <v>16</v>
      </c>
    </row>
    <row r="77688" spans="1:3">
      <c r="A77688" t="s">
        <v>38148</v>
      </c>
      <c r="B77688">
        <v>0.31868999999999997</v>
      </c>
      <c r="C77688">
        <f t="shared" si="1213"/>
        <v>16</v>
      </c>
    </row>
    <row r="77689" spans="1:3">
      <c r="A77689" t="s">
        <v>38199</v>
      </c>
      <c r="B77689">
        <v>0.31868999999999997</v>
      </c>
      <c r="C77689">
        <f t="shared" si="1213"/>
        <v>16</v>
      </c>
    </row>
    <row r="77690" spans="1:3">
      <c r="A77690" t="s">
        <v>38210</v>
      </c>
      <c r="B77690">
        <v>0.31868999999999997</v>
      </c>
      <c r="C77690">
        <f t="shared" si="1213"/>
        <v>16</v>
      </c>
    </row>
    <row r="77691" spans="1:3">
      <c r="A77691" t="s">
        <v>38219</v>
      </c>
      <c r="B77691">
        <v>0.31868999999999997</v>
      </c>
      <c r="C77691">
        <f t="shared" si="1213"/>
        <v>16</v>
      </c>
    </row>
    <row r="77692" spans="1:3">
      <c r="A77692" t="s">
        <v>38277</v>
      </c>
      <c r="B77692">
        <v>0.63737900000000003</v>
      </c>
      <c r="C77692">
        <f t="shared" si="1213"/>
        <v>16</v>
      </c>
    </row>
    <row r="77693" spans="1:3">
      <c r="A77693" t="s">
        <v>38295</v>
      </c>
      <c r="B77693">
        <v>0.63737900000000003</v>
      </c>
      <c r="C77693">
        <f t="shared" si="1213"/>
        <v>16</v>
      </c>
    </row>
    <row r="77694" spans="1:3">
      <c r="A77694" t="s">
        <v>38303</v>
      </c>
      <c r="B77694">
        <v>0.31868999999999997</v>
      </c>
      <c r="C77694">
        <f t="shared" si="1213"/>
        <v>16</v>
      </c>
    </row>
    <row r="77695" spans="1:3">
      <c r="A77695" t="s">
        <v>38309</v>
      </c>
      <c r="B77695">
        <v>4.1429600000000004</v>
      </c>
      <c r="C77695">
        <f t="shared" si="1213"/>
        <v>16</v>
      </c>
    </row>
    <row r="77696" spans="1:3">
      <c r="A77696" t="s">
        <v>38336</v>
      </c>
      <c r="B77696">
        <v>0.31868999999999997</v>
      </c>
      <c r="C77696">
        <f t="shared" si="1213"/>
        <v>16</v>
      </c>
    </row>
    <row r="77697" spans="1:3">
      <c r="A77697" t="s">
        <v>38343</v>
      </c>
      <c r="B77697">
        <v>0.63737900000000003</v>
      </c>
      <c r="C77697">
        <f t="shared" ref="C77697:C77760" si="1214">LEN(A77697)</f>
        <v>16</v>
      </c>
    </row>
    <row r="77698" spans="1:3">
      <c r="A77698" t="s">
        <v>38354</v>
      </c>
      <c r="B77698">
        <v>1.59345</v>
      </c>
      <c r="C77698">
        <f t="shared" si="1214"/>
        <v>16</v>
      </c>
    </row>
    <row r="77699" spans="1:3">
      <c r="A77699" t="s">
        <v>38355</v>
      </c>
      <c r="B77699">
        <v>0.31868999999999997</v>
      </c>
      <c r="C77699">
        <f t="shared" si="1214"/>
        <v>16</v>
      </c>
    </row>
    <row r="77700" spans="1:3">
      <c r="A77700" t="s">
        <v>38363</v>
      </c>
      <c r="B77700">
        <v>0.31868999999999997</v>
      </c>
      <c r="C77700">
        <f t="shared" si="1214"/>
        <v>16</v>
      </c>
    </row>
    <row r="77701" spans="1:3">
      <c r="A77701" t="s">
        <v>38365</v>
      </c>
      <c r="B77701">
        <v>2.2308300000000001</v>
      </c>
      <c r="C77701">
        <f t="shared" si="1214"/>
        <v>16</v>
      </c>
    </row>
    <row r="77702" spans="1:3">
      <c r="A77702" t="s">
        <v>38366</v>
      </c>
      <c r="B77702">
        <v>0.63737900000000003</v>
      </c>
      <c r="C77702">
        <f t="shared" si="1214"/>
        <v>16</v>
      </c>
    </row>
    <row r="77703" spans="1:3">
      <c r="A77703" t="s">
        <v>38374</v>
      </c>
      <c r="B77703">
        <v>0.95606899999999995</v>
      </c>
      <c r="C77703">
        <f t="shared" si="1214"/>
        <v>16</v>
      </c>
    </row>
    <row r="77704" spans="1:3">
      <c r="A77704" t="s">
        <v>38381</v>
      </c>
      <c r="B77704">
        <v>0.31868999999999997</v>
      </c>
      <c r="C77704">
        <f t="shared" si="1214"/>
        <v>16</v>
      </c>
    </row>
    <row r="77705" spans="1:3">
      <c r="A77705" t="s">
        <v>38385</v>
      </c>
      <c r="B77705">
        <v>0.31868999999999997</v>
      </c>
      <c r="C77705">
        <f t="shared" si="1214"/>
        <v>16</v>
      </c>
    </row>
    <row r="77706" spans="1:3">
      <c r="A77706" t="s">
        <v>38457</v>
      </c>
      <c r="B77706">
        <v>0.63737900000000003</v>
      </c>
      <c r="C77706">
        <f t="shared" si="1214"/>
        <v>16</v>
      </c>
    </row>
    <row r="77707" spans="1:3">
      <c r="A77707" t="s">
        <v>38490</v>
      </c>
      <c r="B77707">
        <v>0.31868999999999997</v>
      </c>
      <c r="C77707">
        <f t="shared" si="1214"/>
        <v>16</v>
      </c>
    </row>
    <row r="77708" spans="1:3">
      <c r="A77708" t="s">
        <v>38491</v>
      </c>
      <c r="B77708">
        <v>0.31868999999999997</v>
      </c>
      <c r="C77708">
        <f t="shared" si="1214"/>
        <v>16</v>
      </c>
    </row>
    <row r="77709" spans="1:3">
      <c r="A77709" t="s">
        <v>38494</v>
      </c>
      <c r="B77709">
        <v>0.63737900000000003</v>
      </c>
      <c r="C77709">
        <f t="shared" si="1214"/>
        <v>16</v>
      </c>
    </row>
    <row r="77710" spans="1:3">
      <c r="A77710" t="s">
        <v>38496</v>
      </c>
      <c r="B77710">
        <v>0.63737900000000003</v>
      </c>
      <c r="C77710">
        <f t="shared" si="1214"/>
        <v>16</v>
      </c>
    </row>
    <row r="77711" spans="1:3">
      <c r="A77711" t="s">
        <v>38643</v>
      </c>
      <c r="B77711">
        <v>0.31868999999999997</v>
      </c>
      <c r="C77711">
        <f t="shared" si="1214"/>
        <v>16</v>
      </c>
    </row>
    <row r="77712" spans="1:3">
      <c r="A77712" t="s">
        <v>38718</v>
      </c>
      <c r="B77712">
        <v>0.31868999999999997</v>
      </c>
      <c r="C77712">
        <f t="shared" si="1214"/>
        <v>16</v>
      </c>
    </row>
    <row r="77713" spans="1:3">
      <c r="A77713" t="s">
        <v>38725</v>
      </c>
      <c r="B77713">
        <v>0.31868999999999997</v>
      </c>
      <c r="C77713">
        <f t="shared" si="1214"/>
        <v>16</v>
      </c>
    </row>
    <row r="77714" spans="1:3">
      <c r="A77714" t="s">
        <v>38734</v>
      </c>
      <c r="B77714">
        <v>0.31868999999999997</v>
      </c>
      <c r="C77714">
        <f t="shared" si="1214"/>
        <v>16</v>
      </c>
    </row>
    <row r="77715" spans="1:3">
      <c r="A77715" t="s">
        <v>38765</v>
      </c>
      <c r="B77715">
        <v>0.31868999999999997</v>
      </c>
      <c r="C77715">
        <f t="shared" si="1214"/>
        <v>16</v>
      </c>
    </row>
    <row r="77716" spans="1:3">
      <c r="A77716" t="s">
        <v>38769</v>
      </c>
      <c r="B77716">
        <v>0.31868999999999997</v>
      </c>
      <c r="C77716">
        <f t="shared" si="1214"/>
        <v>16</v>
      </c>
    </row>
    <row r="77717" spans="1:3">
      <c r="A77717" t="s">
        <v>38771</v>
      </c>
      <c r="B77717">
        <v>0.31868999999999997</v>
      </c>
      <c r="C77717">
        <f t="shared" si="1214"/>
        <v>16</v>
      </c>
    </row>
    <row r="77718" spans="1:3">
      <c r="A77718" t="s">
        <v>38786</v>
      </c>
      <c r="B77718">
        <v>0.31868999999999997</v>
      </c>
      <c r="C77718">
        <f t="shared" si="1214"/>
        <v>16</v>
      </c>
    </row>
    <row r="77719" spans="1:3">
      <c r="A77719" t="s">
        <v>38832</v>
      </c>
      <c r="B77719">
        <v>102.61799999999999</v>
      </c>
      <c r="C77719">
        <f t="shared" si="1214"/>
        <v>16</v>
      </c>
    </row>
    <row r="77720" spans="1:3">
      <c r="A77720" t="s">
        <v>38880</v>
      </c>
      <c r="B77720">
        <v>0.63737900000000003</v>
      </c>
      <c r="C77720">
        <f t="shared" si="1214"/>
        <v>16</v>
      </c>
    </row>
    <row r="77721" spans="1:3">
      <c r="A77721" t="s">
        <v>38885</v>
      </c>
      <c r="B77721">
        <v>0.31868999999999997</v>
      </c>
      <c r="C77721">
        <f t="shared" si="1214"/>
        <v>16</v>
      </c>
    </row>
    <row r="77722" spans="1:3">
      <c r="A77722" t="s">
        <v>38892</v>
      </c>
      <c r="B77722">
        <v>0.31868999999999997</v>
      </c>
      <c r="C77722">
        <f t="shared" si="1214"/>
        <v>16</v>
      </c>
    </row>
    <row r="77723" spans="1:3">
      <c r="A77723" t="s">
        <v>38909</v>
      </c>
      <c r="B77723">
        <v>0.31868999999999997</v>
      </c>
      <c r="C77723">
        <f t="shared" si="1214"/>
        <v>16</v>
      </c>
    </row>
    <row r="77724" spans="1:3">
      <c r="A77724" t="s">
        <v>38929</v>
      </c>
      <c r="B77724">
        <v>0.31868999999999997</v>
      </c>
      <c r="C77724">
        <f t="shared" si="1214"/>
        <v>16</v>
      </c>
    </row>
    <row r="77725" spans="1:3">
      <c r="A77725" t="s">
        <v>38952</v>
      </c>
      <c r="B77725">
        <v>0.31868999999999997</v>
      </c>
      <c r="C77725">
        <f t="shared" si="1214"/>
        <v>16</v>
      </c>
    </row>
    <row r="77726" spans="1:3">
      <c r="A77726" t="s">
        <v>38960</v>
      </c>
      <c r="B77726">
        <v>0.31868999999999997</v>
      </c>
      <c r="C77726">
        <f t="shared" si="1214"/>
        <v>16</v>
      </c>
    </row>
    <row r="77727" spans="1:3">
      <c r="A77727" t="s">
        <v>38963</v>
      </c>
      <c r="B77727">
        <v>0.63737900000000003</v>
      </c>
      <c r="C77727">
        <f t="shared" si="1214"/>
        <v>16</v>
      </c>
    </row>
    <row r="77728" spans="1:3">
      <c r="A77728" t="s">
        <v>38966</v>
      </c>
      <c r="B77728">
        <v>0.31868999999999997</v>
      </c>
      <c r="C77728">
        <f t="shared" si="1214"/>
        <v>16</v>
      </c>
    </row>
    <row r="77729" spans="1:3">
      <c r="A77729" t="s">
        <v>38969</v>
      </c>
      <c r="B77729">
        <v>0.95606899999999995</v>
      </c>
      <c r="C77729">
        <f t="shared" si="1214"/>
        <v>16</v>
      </c>
    </row>
    <row r="77730" spans="1:3">
      <c r="A77730" t="s">
        <v>38974</v>
      </c>
      <c r="B77730">
        <v>0.31868999999999997</v>
      </c>
      <c r="C77730">
        <f t="shared" si="1214"/>
        <v>16</v>
      </c>
    </row>
    <row r="77731" spans="1:3">
      <c r="A77731" t="s">
        <v>38983</v>
      </c>
      <c r="B77731">
        <v>0.31868999999999997</v>
      </c>
      <c r="C77731">
        <f t="shared" si="1214"/>
        <v>16</v>
      </c>
    </row>
    <row r="77732" spans="1:3">
      <c r="A77732" t="s">
        <v>38989</v>
      </c>
      <c r="B77732">
        <v>0.31868999999999997</v>
      </c>
      <c r="C77732">
        <f t="shared" si="1214"/>
        <v>16</v>
      </c>
    </row>
    <row r="77733" spans="1:3">
      <c r="A77733" t="s">
        <v>38994</v>
      </c>
      <c r="B77733">
        <v>0.31868999999999997</v>
      </c>
      <c r="C77733">
        <f t="shared" si="1214"/>
        <v>16</v>
      </c>
    </row>
    <row r="77734" spans="1:3">
      <c r="A77734" t="s">
        <v>39041</v>
      </c>
      <c r="B77734">
        <v>0.31868999999999997</v>
      </c>
      <c r="C77734">
        <f t="shared" si="1214"/>
        <v>16</v>
      </c>
    </row>
    <row r="77735" spans="1:3">
      <c r="A77735" t="s">
        <v>39048</v>
      </c>
      <c r="B77735">
        <v>2.2308300000000001</v>
      </c>
      <c r="C77735">
        <f t="shared" si="1214"/>
        <v>16</v>
      </c>
    </row>
    <row r="77736" spans="1:3">
      <c r="A77736" t="s">
        <v>39116</v>
      </c>
      <c r="B77736">
        <v>0.31868999999999997</v>
      </c>
      <c r="C77736">
        <f t="shared" si="1214"/>
        <v>16</v>
      </c>
    </row>
    <row r="77737" spans="1:3">
      <c r="A77737" t="s">
        <v>39229</v>
      </c>
      <c r="B77737">
        <v>0.31868999999999997</v>
      </c>
      <c r="C77737">
        <f t="shared" si="1214"/>
        <v>16</v>
      </c>
    </row>
    <row r="77738" spans="1:3">
      <c r="A77738" t="s">
        <v>39249</v>
      </c>
      <c r="B77738">
        <v>0.31868999999999997</v>
      </c>
      <c r="C77738">
        <f t="shared" si="1214"/>
        <v>16</v>
      </c>
    </row>
    <row r="77739" spans="1:3">
      <c r="A77739" t="s">
        <v>39281</v>
      </c>
      <c r="B77739">
        <v>0.31868999999999997</v>
      </c>
      <c r="C77739">
        <f t="shared" si="1214"/>
        <v>16</v>
      </c>
    </row>
    <row r="77740" spans="1:3">
      <c r="A77740" t="s">
        <v>39293</v>
      </c>
      <c r="B77740">
        <v>0.63737900000000003</v>
      </c>
      <c r="C77740">
        <f t="shared" si="1214"/>
        <v>16</v>
      </c>
    </row>
    <row r="77741" spans="1:3">
      <c r="A77741" t="s">
        <v>39294</v>
      </c>
      <c r="B77741">
        <v>0.63737900000000003</v>
      </c>
      <c r="C77741">
        <f t="shared" si="1214"/>
        <v>16</v>
      </c>
    </row>
    <row r="77742" spans="1:3">
      <c r="A77742" t="s">
        <v>39303</v>
      </c>
      <c r="B77742">
        <v>0.31868999999999997</v>
      </c>
      <c r="C77742">
        <f t="shared" si="1214"/>
        <v>16</v>
      </c>
    </row>
    <row r="77743" spans="1:3">
      <c r="A77743" t="s">
        <v>39319</v>
      </c>
      <c r="B77743">
        <v>0.31868999999999997</v>
      </c>
      <c r="C77743">
        <f t="shared" si="1214"/>
        <v>16</v>
      </c>
    </row>
    <row r="77744" spans="1:3">
      <c r="A77744" t="s">
        <v>39330</v>
      </c>
      <c r="B77744">
        <v>0.31868999999999997</v>
      </c>
      <c r="C77744">
        <f t="shared" si="1214"/>
        <v>16</v>
      </c>
    </row>
    <row r="77745" spans="1:3">
      <c r="A77745" t="s">
        <v>39361</v>
      </c>
      <c r="B77745">
        <v>0.31868999999999997</v>
      </c>
      <c r="C77745">
        <f t="shared" si="1214"/>
        <v>16</v>
      </c>
    </row>
    <row r="77746" spans="1:3">
      <c r="A77746" t="s">
        <v>39373</v>
      </c>
      <c r="B77746">
        <v>0.31868999999999997</v>
      </c>
      <c r="C77746">
        <f t="shared" si="1214"/>
        <v>16</v>
      </c>
    </row>
    <row r="77747" spans="1:3">
      <c r="A77747" t="s">
        <v>39450</v>
      </c>
      <c r="B77747">
        <v>1.59345</v>
      </c>
      <c r="C77747">
        <f t="shared" si="1214"/>
        <v>16</v>
      </c>
    </row>
    <row r="77748" spans="1:3">
      <c r="A77748" t="s">
        <v>39459</v>
      </c>
      <c r="B77748">
        <v>0.31868999999999997</v>
      </c>
      <c r="C77748">
        <f t="shared" si="1214"/>
        <v>16</v>
      </c>
    </row>
    <row r="77749" spans="1:3">
      <c r="A77749" t="s">
        <v>39474</v>
      </c>
      <c r="B77749">
        <v>0.31868999999999997</v>
      </c>
      <c r="C77749">
        <f t="shared" si="1214"/>
        <v>16</v>
      </c>
    </row>
    <row r="77750" spans="1:3">
      <c r="A77750" t="s">
        <v>39526</v>
      </c>
      <c r="B77750">
        <v>0.31868999999999997</v>
      </c>
      <c r="C77750">
        <f t="shared" si="1214"/>
        <v>16</v>
      </c>
    </row>
    <row r="77751" spans="1:3">
      <c r="A77751" t="s">
        <v>39532</v>
      </c>
      <c r="B77751">
        <v>0.31868999999999997</v>
      </c>
      <c r="C77751">
        <f t="shared" si="1214"/>
        <v>16</v>
      </c>
    </row>
    <row r="77752" spans="1:3">
      <c r="A77752" t="s">
        <v>39537</v>
      </c>
      <c r="B77752">
        <v>0.31868999999999997</v>
      </c>
      <c r="C77752">
        <f t="shared" si="1214"/>
        <v>16</v>
      </c>
    </row>
    <row r="77753" spans="1:3">
      <c r="A77753" t="s">
        <v>39538</v>
      </c>
      <c r="B77753">
        <v>0.31868999999999997</v>
      </c>
      <c r="C77753">
        <f t="shared" si="1214"/>
        <v>16</v>
      </c>
    </row>
    <row r="77754" spans="1:3">
      <c r="A77754" t="s">
        <v>39540</v>
      </c>
      <c r="B77754">
        <v>0.31868999999999997</v>
      </c>
      <c r="C77754">
        <f t="shared" si="1214"/>
        <v>16</v>
      </c>
    </row>
    <row r="77755" spans="1:3">
      <c r="A77755" t="s">
        <v>39550</v>
      </c>
      <c r="B77755">
        <v>0.63737900000000003</v>
      </c>
      <c r="C77755">
        <f t="shared" si="1214"/>
        <v>16</v>
      </c>
    </row>
    <row r="77756" spans="1:3">
      <c r="A77756" t="s">
        <v>39551</v>
      </c>
      <c r="B77756">
        <v>0.31868999999999997</v>
      </c>
      <c r="C77756">
        <f t="shared" si="1214"/>
        <v>16</v>
      </c>
    </row>
    <row r="77757" spans="1:3">
      <c r="A77757" t="s">
        <v>39556</v>
      </c>
      <c r="B77757">
        <v>0.63737900000000003</v>
      </c>
      <c r="C77757">
        <f t="shared" si="1214"/>
        <v>16</v>
      </c>
    </row>
    <row r="77758" spans="1:3">
      <c r="A77758" t="s">
        <v>39568</v>
      </c>
      <c r="B77758">
        <v>0.31868999999999997</v>
      </c>
      <c r="C77758">
        <f t="shared" si="1214"/>
        <v>16</v>
      </c>
    </row>
    <row r="77759" spans="1:3">
      <c r="A77759" t="s">
        <v>39598</v>
      </c>
      <c r="B77759">
        <v>1.2747599999999999</v>
      </c>
      <c r="C77759">
        <f t="shared" si="1214"/>
        <v>16</v>
      </c>
    </row>
    <row r="77760" spans="1:3">
      <c r="A77760" t="s">
        <v>39602</v>
      </c>
      <c r="B77760">
        <v>0.31868999999999997</v>
      </c>
      <c r="C77760">
        <f t="shared" si="1214"/>
        <v>16</v>
      </c>
    </row>
    <row r="77761" spans="1:3">
      <c r="A77761" t="s">
        <v>39615</v>
      </c>
      <c r="B77761">
        <v>0.31868999999999997</v>
      </c>
      <c r="C77761">
        <f t="shared" ref="C77761:C77824" si="1215">LEN(A77761)</f>
        <v>16</v>
      </c>
    </row>
    <row r="77762" spans="1:3">
      <c r="A77762" t="s">
        <v>39616</v>
      </c>
      <c r="B77762">
        <v>0.31868999999999997</v>
      </c>
      <c r="C77762">
        <f t="shared" si="1215"/>
        <v>16</v>
      </c>
    </row>
    <row r="77763" spans="1:3">
      <c r="A77763" t="s">
        <v>39622</v>
      </c>
      <c r="B77763">
        <v>0.31868999999999997</v>
      </c>
      <c r="C77763">
        <f t="shared" si="1215"/>
        <v>16</v>
      </c>
    </row>
    <row r="77764" spans="1:3">
      <c r="A77764" t="s">
        <v>39627</v>
      </c>
      <c r="B77764">
        <v>1.59345</v>
      </c>
      <c r="C77764">
        <f t="shared" si="1215"/>
        <v>16</v>
      </c>
    </row>
    <row r="77765" spans="1:3">
      <c r="A77765" t="s">
        <v>39666</v>
      </c>
      <c r="B77765">
        <v>3.5055900000000002</v>
      </c>
      <c r="C77765">
        <f t="shared" si="1215"/>
        <v>16</v>
      </c>
    </row>
    <row r="77766" spans="1:3">
      <c r="A77766" t="s">
        <v>39674</v>
      </c>
      <c r="B77766">
        <v>0.63737900000000003</v>
      </c>
      <c r="C77766">
        <f t="shared" si="1215"/>
        <v>16</v>
      </c>
    </row>
    <row r="77767" spans="1:3">
      <c r="A77767" t="s">
        <v>39675</v>
      </c>
      <c r="B77767">
        <v>24.539100000000001</v>
      </c>
      <c r="C77767">
        <f t="shared" si="1215"/>
        <v>16</v>
      </c>
    </row>
    <row r="77768" spans="1:3">
      <c r="A77768" t="s">
        <v>39714</v>
      </c>
      <c r="B77768">
        <v>0.31868999999999997</v>
      </c>
      <c r="C77768">
        <f t="shared" si="1215"/>
        <v>16</v>
      </c>
    </row>
    <row r="77769" spans="1:3">
      <c r="A77769" t="s">
        <v>39722</v>
      </c>
      <c r="B77769">
        <v>0.31868999999999997</v>
      </c>
      <c r="C77769">
        <f t="shared" si="1215"/>
        <v>16</v>
      </c>
    </row>
    <row r="77770" spans="1:3">
      <c r="A77770" t="s">
        <v>39731</v>
      </c>
      <c r="B77770">
        <v>1.2747599999999999</v>
      </c>
      <c r="C77770">
        <f t="shared" si="1215"/>
        <v>16</v>
      </c>
    </row>
    <row r="77771" spans="1:3">
      <c r="A77771" t="s">
        <v>39782</v>
      </c>
      <c r="B77771">
        <v>0.31868999999999997</v>
      </c>
      <c r="C77771">
        <f t="shared" si="1215"/>
        <v>16</v>
      </c>
    </row>
    <row r="77772" spans="1:3">
      <c r="A77772" t="s">
        <v>39784</v>
      </c>
      <c r="B77772">
        <v>0.31868999999999997</v>
      </c>
      <c r="C77772">
        <f t="shared" si="1215"/>
        <v>16</v>
      </c>
    </row>
    <row r="77773" spans="1:3">
      <c r="A77773" t="s">
        <v>39788</v>
      </c>
      <c r="B77773">
        <v>0.31868999999999997</v>
      </c>
      <c r="C77773">
        <f t="shared" si="1215"/>
        <v>16</v>
      </c>
    </row>
    <row r="77774" spans="1:3">
      <c r="A77774" t="s">
        <v>39830</v>
      </c>
      <c r="B77774">
        <v>0.31868999999999997</v>
      </c>
      <c r="C77774">
        <f t="shared" si="1215"/>
        <v>16</v>
      </c>
    </row>
    <row r="77775" spans="1:3">
      <c r="A77775" t="s">
        <v>39831</v>
      </c>
      <c r="B77775">
        <v>0.31868999999999997</v>
      </c>
      <c r="C77775">
        <f t="shared" si="1215"/>
        <v>16</v>
      </c>
    </row>
    <row r="77776" spans="1:3">
      <c r="A77776" t="s">
        <v>39865</v>
      </c>
      <c r="B77776">
        <v>0.63737900000000003</v>
      </c>
      <c r="C77776">
        <f t="shared" si="1215"/>
        <v>16</v>
      </c>
    </row>
    <row r="77777" spans="1:3">
      <c r="A77777" t="s">
        <v>39875</v>
      </c>
      <c r="B77777">
        <v>0.31868999999999997</v>
      </c>
      <c r="C77777">
        <f t="shared" si="1215"/>
        <v>16</v>
      </c>
    </row>
    <row r="77778" spans="1:3">
      <c r="A77778" t="s">
        <v>39882</v>
      </c>
      <c r="B77778">
        <v>0.63737900000000003</v>
      </c>
      <c r="C77778">
        <f t="shared" si="1215"/>
        <v>16</v>
      </c>
    </row>
    <row r="77779" spans="1:3">
      <c r="A77779" t="s">
        <v>39894</v>
      </c>
      <c r="B77779">
        <v>0.31868999999999997</v>
      </c>
      <c r="C77779">
        <f t="shared" si="1215"/>
        <v>16</v>
      </c>
    </row>
    <row r="77780" spans="1:3">
      <c r="A77780" t="s">
        <v>39896</v>
      </c>
      <c r="B77780">
        <v>0.31868999999999997</v>
      </c>
      <c r="C77780">
        <f t="shared" si="1215"/>
        <v>16</v>
      </c>
    </row>
    <row r="77781" spans="1:3">
      <c r="A77781" t="s">
        <v>40033</v>
      </c>
      <c r="B77781">
        <v>0.31868999999999997</v>
      </c>
      <c r="C77781">
        <f t="shared" si="1215"/>
        <v>16</v>
      </c>
    </row>
    <row r="77782" spans="1:3">
      <c r="A77782" t="s">
        <v>40036</v>
      </c>
      <c r="B77782">
        <v>0.63737900000000003</v>
      </c>
      <c r="C77782">
        <f t="shared" si="1215"/>
        <v>16</v>
      </c>
    </row>
    <row r="77783" spans="1:3">
      <c r="A77783" t="s">
        <v>40108</v>
      </c>
      <c r="B77783">
        <v>0.31868999999999997</v>
      </c>
      <c r="C77783">
        <f t="shared" si="1215"/>
        <v>16</v>
      </c>
    </row>
    <row r="77784" spans="1:3">
      <c r="A77784" t="s">
        <v>40125</v>
      </c>
      <c r="B77784">
        <v>0.31868999999999997</v>
      </c>
      <c r="C77784">
        <f t="shared" si="1215"/>
        <v>16</v>
      </c>
    </row>
    <row r="77785" spans="1:3">
      <c r="A77785" t="s">
        <v>40202</v>
      </c>
      <c r="B77785">
        <v>0.31868999999999997</v>
      </c>
      <c r="C77785">
        <f t="shared" si="1215"/>
        <v>16</v>
      </c>
    </row>
    <row r="77786" spans="1:3">
      <c r="A77786" t="s">
        <v>40204</v>
      </c>
      <c r="B77786">
        <v>0.31868999999999997</v>
      </c>
      <c r="C77786">
        <f t="shared" si="1215"/>
        <v>16</v>
      </c>
    </row>
    <row r="77787" spans="1:3">
      <c r="A77787" t="s">
        <v>40321</v>
      </c>
      <c r="B77787">
        <v>0.31868999999999997</v>
      </c>
      <c r="C77787">
        <f t="shared" si="1215"/>
        <v>16</v>
      </c>
    </row>
    <row r="77788" spans="1:3">
      <c r="A77788" t="s">
        <v>40330</v>
      </c>
      <c r="B77788">
        <v>0.31868999999999997</v>
      </c>
      <c r="C77788">
        <f t="shared" si="1215"/>
        <v>16</v>
      </c>
    </row>
    <row r="77789" spans="1:3">
      <c r="A77789" t="s">
        <v>40338</v>
      </c>
      <c r="B77789">
        <v>0.31868999999999997</v>
      </c>
      <c r="C77789">
        <f t="shared" si="1215"/>
        <v>16</v>
      </c>
    </row>
    <row r="77790" spans="1:3">
      <c r="A77790" t="s">
        <v>40361</v>
      </c>
      <c r="B77790">
        <v>0.95606899999999995</v>
      </c>
      <c r="C77790">
        <f t="shared" si="1215"/>
        <v>16</v>
      </c>
    </row>
    <row r="77791" spans="1:3">
      <c r="A77791" t="s">
        <v>40415</v>
      </c>
      <c r="B77791">
        <v>0.95606899999999995</v>
      </c>
      <c r="C77791">
        <f t="shared" si="1215"/>
        <v>16</v>
      </c>
    </row>
    <row r="77792" spans="1:3">
      <c r="A77792" t="s">
        <v>40422</v>
      </c>
      <c r="B77792">
        <v>0.95606899999999995</v>
      </c>
      <c r="C77792">
        <f t="shared" si="1215"/>
        <v>16</v>
      </c>
    </row>
    <row r="77793" spans="1:3">
      <c r="A77793" t="s">
        <v>40432</v>
      </c>
      <c r="B77793">
        <v>0.31868999999999997</v>
      </c>
      <c r="C77793">
        <f t="shared" si="1215"/>
        <v>16</v>
      </c>
    </row>
    <row r="77794" spans="1:3">
      <c r="A77794" t="s">
        <v>40434</v>
      </c>
      <c r="B77794">
        <v>0.95606899999999995</v>
      </c>
      <c r="C77794">
        <f t="shared" si="1215"/>
        <v>16</v>
      </c>
    </row>
    <row r="77795" spans="1:3">
      <c r="A77795" t="s">
        <v>40437</v>
      </c>
      <c r="B77795">
        <v>1.59345</v>
      </c>
      <c r="C77795">
        <f t="shared" si="1215"/>
        <v>16</v>
      </c>
    </row>
    <row r="77796" spans="1:3">
      <c r="A77796" t="s">
        <v>40495</v>
      </c>
      <c r="B77796">
        <v>0.31868999999999997</v>
      </c>
      <c r="C77796">
        <f t="shared" si="1215"/>
        <v>16</v>
      </c>
    </row>
    <row r="77797" spans="1:3">
      <c r="A77797" t="s">
        <v>40519</v>
      </c>
      <c r="B77797">
        <v>0.31868999999999997</v>
      </c>
      <c r="C77797">
        <f t="shared" si="1215"/>
        <v>16</v>
      </c>
    </row>
    <row r="77798" spans="1:3">
      <c r="A77798" t="s">
        <v>40528</v>
      </c>
      <c r="B77798">
        <v>0.31868999999999997</v>
      </c>
      <c r="C77798">
        <f t="shared" si="1215"/>
        <v>16</v>
      </c>
    </row>
    <row r="77799" spans="1:3">
      <c r="A77799" t="s">
        <v>40529</v>
      </c>
      <c r="B77799">
        <v>0.31868999999999997</v>
      </c>
      <c r="C77799">
        <f t="shared" si="1215"/>
        <v>16</v>
      </c>
    </row>
    <row r="77800" spans="1:3">
      <c r="A77800" t="s">
        <v>40536</v>
      </c>
      <c r="B77800">
        <v>0.31868999999999997</v>
      </c>
      <c r="C77800">
        <f t="shared" si="1215"/>
        <v>16</v>
      </c>
    </row>
    <row r="77801" spans="1:3">
      <c r="A77801" t="s">
        <v>40538</v>
      </c>
      <c r="B77801">
        <v>0.31868999999999997</v>
      </c>
      <c r="C77801">
        <f t="shared" si="1215"/>
        <v>16</v>
      </c>
    </row>
    <row r="77802" spans="1:3">
      <c r="A77802" t="s">
        <v>40539</v>
      </c>
      <c r="B77802">
        <v>0.31868999999999997</v>
      </c>
      <c r="C77802">
        <f t="shared" si="1215"/>
        <v>16</v>
      </c>
    </row>
    <row r="77803" spans="1:3">
      <c r="A77803" t="s">
        <v>40540</v>
      </c>
      <c r="B77803">
        <v>0.95606899999999995</v>
      </c>
      <c r="C77803">
        <f t="shared" si="1215"/>
        <v>16</v>
      </c>
    </row>
    <row r="77804" spans="1:3">
      <c r="A77804" t="s">
        <v>40551</v>
      </c>
      <c r="B77804">
        <v>0.31868999999999997</v>
      </c>
      <c r="C77804">
        <f t="shared" si="1215"/>
        <v>16</v>
      </c>
    </row>
    <row r="77805" spans="1:3">
      <c r="A77805" t="s">
        <v>40554</v>
      </c>
      <c r="B77805">
        <v>0.31868999999999997</v>
      </c>
      <c r="C77805">
        <f t="shared" si="1215"/>
        <v>16</v>
      </c>
    </row>
    <row r="77806" spans="1:3">
      <c r="A77806" t="s">
        <v>40560</v>
      </c>
      <c r="B77806">
        <v>0.31868999999999997</v>
      </c>
      <c r="C77806">
        <f t="shared" si="1215"/>
        <v>16</v>
      </c>
    </row>
    <row r="77807" spans="1:3">
      <c r="A77807" t="s">
        <v>40725</v>
      </c>
      <c r="B77807">
        <v>0.31868999999999997</v>
      </c>
      <c r="C77807">
        <f t="shared" si="1215"/>
        <v>16</v>
      </c>
    </row>
    <row r="77808" spans="1:3">
      <c r="A77808" t="s">
        <v>40749</v>
      </c>
      <c r="B77808">
        <v>0.31868999999999997</v>
      </c>
      <c r="C77808">
        <f t="shared" si="1215"/>
        <v>16</v>
      </c>
    </row>
    <row r="77809" spans="1:3">
      <c r="A77809" t="s">
        <v>40801</v>
      </c>
      <c r="B77809">
        <v>0.63737900000000003</v>
      </c>
      <c r="C77809">
        <f t="shared" si="1215"/>
        <v>16</v>
      </c>
    </row>
    <row r="77810" spans="1:3">
      <c r="A77810" t="s">
        <v>40804</v>
      </c>
      <c r="B77810">
        <v>0.95606899999999995</v>
      </c>
      <c r="C77810">
        <f t="shared" si="1215"/>
        <v>16</v>
      </c>
    </row>
    <row r="77811" spans="1:3">
      <c r="A77811" t="s">
        <v>40816</v>
      </c>
      <c r="B77811">
        <v>0.95606899999999995</v>
      </c>
      <c r="C77811">
        <f t="shared" si="1215"/>
        <v>16</v>
      </c>
    </row>
    <row r="77812" spans="1:3">
      <c r="A77812" t="s">
        <v>40825</v>
      </c>
      <c r="B77812">
        <v>0.63737900000000003</v>
      </c>
      <c r="C77812">
        <f t="shared" si="1215"/>
        <v>16</v>
      </c>
    </row>
    <row r="77813" spans="1:3">
      <c r="A77813" t="s">
        <v>40832</v>
      </c>
      <c r="B77813">
        <v>0.95606899999999995</v>
      </c>
      <c r="C77813">
        <f t="shared" si="1215"/>
        <v>16</v>
      </c>
    </row>
    <row r="77814" spans="1:3">
      <c r="A77814" t="s">
        <v>40839</v>
      </c>
      <c r="B77814">
        <v>0.31868999999999997</v>
      </c>
      <c r="C77814">
        <f t="shared" si="1215"/>
        <v>16</v>
      </c>
    </row>
    <row r="77815" spans="1:3">
      <c r="A77815" t="s">
        <v>40841</v>
      </c>
      <c r="B77815">
        <v>1.59345</v>
      </c>
      <c r="C77815">
        <f t="shared" si="1215"/>
        <v>16</v>
      </c>
    </row>
    <row r="77816" spans="1:3">
      <c r="A77816" t="s">
        <v>40845</v>
      </c>
      <c r="B77816">
        <v>0.31868999999999997</v>
      </c>
      <c r="C77816">
        <f t="shared" si="1215"/>
        <v>16</v>
      </c>
    </row>
    <row r="77817" spans="1:3">
      <c r="A77817" t="s">
        <v>40856</v>
      </c>
      <c r="B77817">
        <v>0.31868999999999997</v>
      </c>
      <c r="C77817">
        <f t="shared" si="1215"/>
        <v>16</v>
      </c>
    </row>
    <row r="77818" spans="1:3">
      <c r="A77818" t="s">
        <v>40857</v>
      </c>
      <c r="B77818">
        <v>0.31868999999999997</v>
      </c>
      <c r="C77818">
        <f t="shared" si="1215"/>
        <v>16</v>
      </c>
    </row>
    <row r="77819" spans="1:3">
      <c r="A77819" t="s">
        <v>40862</v>
      </c>
      <c r="B77819">
        <v>0.31868999999999997</v>
      </c>
      <c r="C77819">
        <f t="shared" si="1215"/>
        <v>16</v>
      </c>
    </row>
    <row r="77820" spans="1:3">
      <c r="A77820" t="s">
        <v>40873</v>
      </c>
      <c r="B77820">
        <v>0.31868999999999997</v>
      </c>
      <c r="C77820">
        <f t="shared" si="1215"/>
        <v>16</v>
      </c>
    </row>
    <row r="77821" spans="1:3">
      <c r="A77821" t="s">
        <v>40874</v>
      </c>
      <c r="B77821">
        <v>1.91214</v>
      </c>
      <c r="C77821">
        <f t="shared" si="1215"/>
        <v>16</v>
      </c>
    </row>
    <row r="77822" spans="1:3">
      <c r="A77822" t="s">
        <v>40878</v>
      </c>
      <c r="B77822">
        <v>3.5055900000000002</v>
      </c>
      <c r="C77822">
        <f t="shared" si="1215"/>
        <v>16</v>
      </c>
    </row>
    <row r="77823" spans="1:3">
      <c r="A77823" t="s">
        <v>40882</v>
      </c>
      <c r="B77823">
        <v>1.2747599999999999</v>
      </c>
      <c r="C77823">
        <f t="shared" si="1215"/>
        <v>16</v>
      </c>
    </row>
    <row r="77824" spans="1:3">
      <c r="A77824" t="s">
        <v>40884</v>
      </c>
      <c r="B77824">
        <v>0.63737900000000003</v>
      </c>
      <c r="C77824">
        <f t="shared" si="1215"/>
        <v>16</v>
      </c>
    </row>
    <row r="77825" spans="1:3">
      <c r="A77825" t="s">
        <v>40889</v>
      </c>
      <c r="B77825">
        <v>0.31868999999999997</v>
      </c>
      <c r="C77825">
        <f t="shared" ref="C77825:C77888" si="1216">LEN(A77825)</f>
        <v>16</v>
      </c>
    </row>
    <row r="77826" spans="1:3">
      <c r="A77826" t="s">
        <v>40891</v>
      </c>
      <c r="B77826">
        <v>1.2747599999999999</v>
      </c>
      <c r="C77826">
        <f t="shared" si="1216"/>
        <v>16</v>
      </c>
    </row>
    <row r="77827" spans="1:3">
      <c r="A77827" t="s">
        <v>40896</v>
      </c>
      <c r="B77827">
        <v>0.31868999999999997</v>
      </c>
      <c r="C77827">
        <f t="shared" si="1216"/>
        <v>16</v>
      </c>
    </row>
    <row r="77828" spans="1:3">
      <c r="A77828" t="s">
        <v>40919</v>
      </c>
      <c r="B77828">
        <v>0.31868999999999997</v>
      </c>
      <c r="C77828">
        <f t="shared" si="1216"/>
        <v>16</v>
      </c>
    </row>
    <row r="77829" spans="1:3">
      <c r="A77829" t="s">
        <v>40920</v>
      </c>
      <c r="B77829">
        <v>0.31868999999999997</v>
      </c>
      <c r="C77829">
        <f t="shared" si="1216"/>
        <v>16</v>
      </c>
    </row>
    <row r="77830" spans="1:3">
      <c r="A77830" t="s">
        <v>40923</v>
      </c>
      <c r="B77830">
        <v>0.63737900000000003</v>
      </c>
      <c r="C77830">
        <f t="shared" si="1216"/>
        <v>16</v>
      </c>
    </row>
    <row r="77831" spans="1:3">
      <c r="A77831" t="s">
        <v>40939</v>
      </c>
      <c r="B77831">
        <v>0.31868999999999997</v>
      </c>
      <c r="C77831">
        <f t="shared" si="1216"/>
        <v>16</v>
      </c>
    </row>
    <row r="77832" spans="1:3">
      <c r="A77832" t="s">
        <v>40942</v>
      </c>
      <c r="B77832">
        <v>1.59345</v>
      </c>
      <c r="C77832">
        <f t="shared" si="1216"/>
        <v>16</v>
      </c>
    </row>
    <row r="77833" spans="1:3">
      <c r="A77833" t="s">
        <v>40953</v>
      </c>
      <c r="B77833">
        <v>0.31868999999999997</v>
      </c>
      <c r="C77833">
        <f t="shared" si="1216"/>
        <v>16</v>
      </c>
    </row>
    <row r="77834" spans="1:3">
      <c r="A77834" t="s">
        <v>40965</v>
      </c>
      <c r="B77834">
        <v>1.2747599999999999</v>
      </c>
      <c r="C77834">
        <f t="shared" si="1216"/>
        <v>16</v>
      </c>
    </row>
    <row r="77835" spans="1:3">
      <c r="A77835" t="s">
        <v>40966</v>
      </c>
      <c r="B77835">
        <v>0.31868999999999997</v>
      </c>
      <c r="C77835">
        <f t="shared" si="1216"/>
        <v>16</v>
      </c>
    </row>
    <row r="77836" spans="1:3">
      <c r="A77836" t="s">
        <v>40970</v>
      </c>
      <c r="B77836">
        <v>0.31868999999999997</v>
      </c>
      <c r="C77836">
        <f t="shared" si="1216"/>
        <v>16</v>
      </c>
    </row>
    <row r="77837" spans="1:3">
      <c r="A77837" t="s">
        <v>40986</v>
      </c>
      <c r="B77837">
        <v>3.1869000000000001</v>
      </c>
      <c r="C77837">
        <f t="shared" si="1216"/>
        <v>16</v>
      </c>
    </row>
    <row r="77838" spans="1:3">
      <c r="A77838" t="s">
        <v>40991</v>
      </c>
      <c r="B77838">
        <v>0.31868999999999997</v>
      </c>
      <c r="C77838">
        <f t="shared" si="1216"/>
        <v>16</v>
      </c>
    </row>
    <row r="77839" spans="1:3">
      <c r="A77839" t="s">
        <v>41015</v>
      </c>
      <c r="B77839">
        <v>15.6158</v>
      </c>
      <c r="C77839">
        <f t="shared" si="1216"/>
        <v>16</v>
      </c>
    </row>
    <row r="77840" spans="1:3">
      <c r="A77840" t="s">
        <v>41052</v>
      </c>
      <c r="B77840">
        <v>0.31868999999999997</v>
      </c>
      <c r="C77840">
        <f t="shared" si="1216"/>
        <v>16</v>
      </c>
    </row>
    <row r="77841" spans="1:3">
      <c r="A77841" t="s">
        <v>41053</v>
      </c>
      <c r="B77841">
        <v>0.31868999999999997</v>
      </c>
      <c r="C77841">
        <f t="shared" si="1216"/>
        <v>16</v>
      </c>
    </row>
    <row r="77842" spans="1:3">
      <c r="A77842" t="s">
        <v>41054</v>
      </c>
      <c r="B77842">
        <v>0.31868999999999997</v>
      </c>
      <c r="C77842">
        <f t="shared" si="1216"/>
        <v>16</v>
      </c>
    </row>
    <row r="77843" spans="1:3">
      <c r="A77843" t="s">
        <v>41066</v>
      </c>
      <c r="B77843">
        <v>0.31868999999999997</v>
      </c>
      <c r="C77843">
        <f t="shared" si="1216"/>
        <v>16</v>
      </c>
    </row>
    <row r="77844" spans="1:3">
      <c r="A77844" t="s">
        <v>41114</v>
      </c>
      <c r="B77844">
        <v>0.31868999999999997</v>
      </c>
      <c r="C77844">
        <f t="shared" si="1216"/>
        <v>16</v>
      </c>
    </row>
    <row r="77845" spans="1:3">
      <c r="A77845" t="s">
        <v>41162</v>
      </c>
      <c r="B77845">
        <v>0.63737900000000003</v>
      </c>
      <c r="C77845">
        <f t="shared" si="1216"/>
        <v>16</v>
      </c>
    </row>
    <row r="77846" spans="1:3">
      <c r="A77846" t="s">
        <v>41247</v>
      </c>
      <c r="B77846">
        <v>0.31868999999999997</v>
      </c>
      <c r="C77846">
        <f t="shared" si="1216"/>
        <v>16</v>
      </c>
    </row>
    <row r="77847" spans="1:3">
      <c r="A77847" t="s">
        <v>41294</v>
      </c>
      <c r="B77847">
        <v>0.95606899999999995</v>
      </c>
      <c r="C77847">
        <f t="shared" si="1216"/>
        <v>16</v>
      </c>
    </row>
    <row r="77848" spans="1:3">
      <c r="A77848" t="s">
        <v>41295</v>
      </c>
      <c r="B77848">
        <v>0.31868999999999997</v>
      </c>
      <c r="C77848">
        <f t="shared" si="1216"/>
        <v>16</v>
      </c>
    </row>
    <row r="77849" spans="1:3">
      <c r="A77849" t="s">
        <v>41311</v>
      </c>
      <c r="B77849">
        <v>0.31868999999999997</v>
      </c>
      <c r="C77849">
        <f t="shared" si="1216"/>
        <v>16</v>
      </c>
    </row>
    <row r="77850" spans="1:3">
      <c r="A77850" t="s">
        <v>41395</v>
      </c>
      <c r="B77850">
        <v>0.31868999999999997</v>
      </c>
      <c r="C77850">
        <f t="shared" si="1216"/>
        <v>16</v>
      </c>
    </row>
    <row r="77851" spans="1:3">
      <c r="A77851" t="s">
        <v>41504</v>
      </c>
      <c r="B77851">
        <v>0.31868999999999997</v>
      </c>
      <c r="C77851">
        <f t="shared" si="1216"/>
        <v>16</v>
      </c>
    </row>
    <row r="77852" spans="1:3">
      <c r="A77852" t="s">
        <v>41525</v>
      </c>
      <c r="B77852">
        <v>0.31868999999999997</v>
      </c>
      <c r="C77852">
        <f t="shared" si="1216"/>
        <v>16</v>
      </c>
    </row>
    <row r="77853" spans="1:3">
      <c r="A77853" t="s">
        <v>41531</v>
      </c>
      <c r="B77853">
        <v>0.31868999999999997</v>
      </c>
      <c r="C77853">
        <f t="shared" si="1216"/>
        <v>16</v>
      </c>
    </row>
    <row r="77854" spans="1:3">
      <c r="A77854" t="s">
        <v>41534</v>
      </c>
      <c r="B77854">
        <v>1.2747599999999999</v>
      </c>
      <c r="C77854">
        <f t="shared" si="1216"/>
        <v>16</v>
      </c>
    </row>
    <row r="77855" spans="1:3">
      <c r="A77855" t="s">
        <v>41539</v>
      </c>
      <c r="B77855">
        <v>0.31868999999999997</v>
      </c>
      <c r="C77855">
        <f t="shared" si="1216"/>
        <v>16</v>
      </c>
    </row>
    <row r="77856" spans="1:3">
      <c r="A77856" t="s">
        <v>41543</v>
      </c>
      <c r="B77856">
        <v>0.63737900000000003</v>
      </c>
      <c r="C77856">
        <f t="shared" si="1216"/>
        <v>16</v>
      </c>
    </row>
    <row r="77857" spans="1:3">
      <c r="A77857" t="s">
        <v>41569</v>
      </c>
      <c r="B77857">
        <v>2.2308300000000001</v>
      </c>
      <c r="C77857">
        <f t="shared" si="1216"/>
        <v>16</v>
      </c>
    </row>
    <row r="77858" spans="1:3">
      <c r="A77858" t="s">
        <v>41685</v>
      </c>
      <c r="B77858">
        <v>0.63737900000000003</v>
      </c>
      <c r="C77858">
        <f t="shared" si="1216"/>
        <v>16</v>
      </c>
    </row>
    <row r="77859" spans="1:3">
      <c r="A77859" t="s">
        <v>41687</v>
      </c>
      <c r="B77859">
        <v>0.63737900000000003</v>
      </c>
      <c r="C77859">
        <f t="shared" si="1216"/>
        <v>16</v>
      </c>
    </row>
    <row r="77860" spans="1:3">
      <c r="A77860" t="s">
        <v>41701</v>
      </c>
      <c r="B77860">
        <v>0.31868999999999997</v>
      </c>
      <c r="C77860">
        <f t="shared" si="1216"/>
        <v>16</v>
      </c>
    </row>
    <row r="77861" spans="1:3">
      <c r="A77861" t="s">
        <v>41783</v>
      </c>
      <c r="B77861">
        <v>0.31868999999999997</v>
      </c>
      <c r="C77861">
        <f t="shared" si="1216"/>
        <v>16</v>
      </c>
    </row>
    <row r="77862" spans="1:3">
      <c r="A77862" t="s">
        <v>41913</v>
      </c>
      <c r="B77862">
        <v>0.31868999999999997</v>
      </c>
      <c r="C77862">
        <f t="shared" si="1216"/>
        <v>16</v>
      </c>
    </row>
    <row r="77863" spans="1:3">
      <c r="A77863" t="s">
        <v>41992</v>
      </c>
      <c r="B77863">
        <v>0.31868999999999997</v>
      </c>
      <c r="C77863">
        <f t="shared" si="1216"/>
        <v>16</v>
      </c>
    </row>
    <row r="77864" spans="1:3">
      <c r="A77864" t="s">
        <v>42221</v>
      </c>
      <c r="B77864">
        <v>0.31868999999999997</v>
      </c>
      <c r="C77864">
        <f t="shared" si="1216"/>
        <v>16</v>
      </c>
    </row>
    <row r="77865" spans="1:3">
      <c r="A77865" t="s">
        <v>42238</v>
      </c>
      <c r="B77865">
        <v>0.31868999999999997</v>
      </c>
      <c r="C77865">
        <f t="shared" si="1216"/>
        <v>16</v>
      </c>
    </row>
    <row r="77866" spans="1:3">
      <c r="A77866" t="s">
        <v>42287</v>
      </c>
      <c r="B77866">
        <v>0.95606899999999995</v>
      </c>
      <c r="C77866">
        <f t="shared" si="1216"/>
        <v>16</v>
      </c>
    </row>
    <row r="77867" spans="1:3">
      <c r="A77867" t="s">
        <v>42295</v>
      </c>
      <c r="B77867">
        <v>0.31868999999999997</v>
      </c>
      <c r="C77867">
        <f t="shared" si="1216"/>
        <v>16</v>
      </c>
    </row>
    <row r="77868" spans="1:3">
      <c r="A77868" t="s">
        <v>42315</v>
      </c>
      <c r="B77868">
        <v>0.63737900000000003</v>
      </c>
      <c r="C77868">
        <f t="shared" si="1216"/>
        <v>16</v>
      </c>
    </row>
    <row r="77869" spans="1:3">
      <c r="A77869" t="s">
        <v>42319</v>
      </c>
      <c r="B77869">
        <v>0.31868999999999997</v>
      </c>
      <c r="C77869">
        <f t="shared" si="1216"/>
        <v>16</v>
      </c>
    </row>
    <row r="77870" spans="1:3">
      <c r="A77870" t="s">
        <v>42321</v>
      </c>
      <c r="B77870">
        <v>0.31868999999999997</v>
      </c>
      <c r="C77870">
        <f t="shared" si="1216"/>
        <v>16</v>
      </c>
    </row>
    <row r="77871" spans="1:3">
      <c r="A77871" t="s">
        <v>42326</v>
      </c>
      <c r="B77871">
        <v>0.31868999999999997</v>
      </c>
      <c r="C77871">
        <f t="shared" si="1216"/>
        <v>16</v>
      </c>
    </row>
    <row r="77872" spans="1:3">
      <c r="A77872" t="s">
        <v>42469</v>
      </c>
      <c r="B77872">
        <v>0.31868999999999997</v>
      </c>
      <c r="C77872">
        <f t="shared" si="1216"/>
        <v>16</v>
      </c>
    </row>
    <row r="77873" spans="1:3">
      <c r="A77873" t="s">
        <v>42513</v>
      </c>
      <c r="B77873">
        <v>1.59345</v>
      </c>
      <c r="C77873">
        <f t="shared" si="1216"/>
        <v>16</v>
      </c>
    </row>
    <row r="77874" spans="1:3">
      <c r="A77874" t="s">
        <v>42516</v>
      </c>
      <c r="B77874">
        <v>0.31868999999999997</v>
      </c>
      <c r="C77874">
        <f t="shared" si="1216"/>
        <v>16</v>
      </c>
    </row>
    <row r="77875" spans="1:3">
      <c r="A77875" t="s">
        <v>42576</v>
      </c>
      <c r="B77875">
        <v>0.31868999999999997</v>
      </c>
      <c r="C77875">
        <f t="shared" si="1216"/>
        <v>16</v>
      </c>
    </row>
    <row r="77876" spans="1:3">
      <c r="A77876" t="s">
        <v>42597</v>
      </c>
      <c r="B77876">
        <v>0.31868999999999997</v>
      </c>
      <c r="C77876">
        <f t="shared" si="1216"/>
        <v>16</v>
      </c>
    </row>
    <row r="77877" spans="1:3">
      <c r="A77877" t="s">
        <v>42671</v>
      </c>
      <c r="B77877">
        <v>0.63737900000000003</v>
      </c>
      <c r="C77877">
        <f t="shared" si="1216"/>
        <v>16</v>
      </c>
    </row>
    <row r="77878" spans="1:3">
      <c r="A77878" t="s">
        <v>42682</v>
      </c>
      <c r="B77878">
        <v>0.31868999999999997</v>
      </c>
      <c r="C77878">
        <f t="shared" si="1216"/>
        <v>16</v>
      </c>
    </row>
    <row r="77879" spans="1:3">
      <c r="A77879" t="s">
        <v>42705</v>
      </c>
      <c r="B77879">
        <v>0.31868999999999997</v>
      </c>
      <c r="C77879">
        <f t="shared" si="1216"/>
        <v>16</v>
      </c>
    </row>
    <row r="77880" spans="1:3">
      <c r="A77880" t="s">
        <v>42711</v>
      </c>
      <c r="B77880">
        <v>0.31868999999999997</v>
      </c>
      <c r="C77880">
        <f t="shared" si="1216"/>
        <v>16</v>
      </c>
    </row>
    <row r="77881" spans="1:3">
      <c r="A77881" t="s">
        <v>42712</v>
      </c>
      <c r="B77881">
        <v>0.31868999999999997</v>
      </c>
      <c r="C77881">
        <f t="shared" si="1216"/>
        <v>16</v>
      </c>
    </row>
    <row r="77882" spans="1:3">
      <c r="A77882" t="s">
        <v>42720</v>
      </c>
      <c r="B77882">
        <v>0.31868999999999997</v>
      </c>
      <c r="C77882">
        <f t="shared" si="1216"/>
        <v>16</v>
      </c>
    </row>
    <row r="77883" spans="1:3">
      <c r="A77883" t="s">
        <v>42730</v>
      </c>
      <c r="B77883">
        <v>1.2747599999999999</v>
      </c>
      <c r="C77883">
        <f t="shared" si="1216"/>
        <v>16</v>
      </c>
    </row>
    <row r="77884" spans="1:3">
      <c r="A77884" t="s">
        <v>42731</v>
      </c>
      <c r="B77884">
        <v>0.31868999999999997</v>
      </c>
      <c r="C77884">
        <f t="shared" si="1216"/>
        <v>16</v>
      </c>
    </row>
    <row r="77885" spans="1:3">
      <c r="A77885" t="s">
        <v>42749</v>
      </c>
      <c r="B77885">
        <v>0.31868999999999997</v>
      </c>
      <c r="C77885">
        <f t="shared" si="1216"/>
        <v>16</v>
      </c>
    </row>
    <row r="77886" spans="1:3">
      <c r="A77886" t="s">
        <v>42773</v>
      </c>
      <c r="B77886">
        <v>0.31868999999999997</v>
      </c>
      <c r="C77886">
        <f t="shared" si="1216"/>
        <v>16</v>
      </c>
    </row>
    <row r="77887" spans="1:3">
      <c r="A77887" t="s">
        <v>42781</v>
      </c>
      <c r="B77887">
        <v>0.31868999999999997</v>
      </c>
      <c r="C77887">
        <f t="shared" si="1216"/>
        <v>16</v>
      </c>
    </row>
    <row r="77888" spans="1:3">
      <c r="A77888" t="s">
        <v>42790</v>
      </c>
      <c r="B77888">
        <v>0.31868999999999997</v>
      </c>
      <c r="C77888">
        <f t="shared" si="1216"/>
        <v>16</v>
      </c>
    </row>
    <row r="77889" spans="1:3">
      <c r="A77889" t="s">
        <v>42818</v>
      </c>
      <c r="B77889">
        <v>0.31868999999999997</v>
      </c>
      <c r="C77889">
        <f t="shared" ref="C77889:C77952" si="1217">LEN(A77889)</f>
        <v>16</v>
      </c>
    </row>
    <row r="77890" spans="1:3">
      <c r="A77890" t="s">
        <v>42837</v>
      </c>
      <c r="B77890">
        <v>0.31868999999999997</v>
      </c>
      <c r="C77890">
        <f t="shared" si="1217"/>
        <v>16</v>
      </c>
    </row>
    <row r="77891" spans="1:3">
      <c r="A77891" t="s">
        <v>42842</v>
      </c>
      <c r="B77891">
        <v>0.31868999999999997</v>
      </c>
      <c r="C77891">
        <f t="shared" si="1217"/>
        <v>16</v>
      </c>
    </row>
    <row r="77892" spans="1:3">
      <c r="A77892" t="s">
        <v>42867</v>
      </c>
      <c r="B77892">
        <v>0.31868999999999997</v>
      </c>
      <c r="C77892">
        <f t="shared" si="1217"/>
        <v>16</v>
      </c>
    </row>
    <row r="77893" spans="1:3">
      <c r="A77893" t="s">
        <v>42878</v>
      </c>
      <c r="B77893">
        <v>0.31868999999999997</v>
      </c>
      <c r="C77893">
        <f t="shared" si="1217"/>
        <v>16</v>
      </c>
    </row>
    <row r="77894" spans="1:3">
      <c r="A77894" t="s">
        <v>42885</v>
      </c>
      <c r="B77894">
        <v>0.31868999999999997</v>
      </c>
      <c r="C77894">
        <f t="shared" si="1217"/>
        <v>16</v>
      </c>
    </row>
    <row r="77895" spans="1:3">
      <c r="A77895" t="s">
        <v>42908</v>
      </c>
      <c r="B77895">
        <v>1.91214</v>
      </c>
      <c r="C77895">
        <f t="shared" si="1217"/>
        <v>16</v>
      </c>
    </row>
    <row r="77896" spans="1:3">
      <c r="A77896" t="s">
        <v>42910</v>
      </c>
      <c r="B77896">
        <v>0.95606899999999995</v>
      </c>
      <c r="C77896">
        <f t="shared" si="1217"/>
        <v>16</v>
      </c>
    </row>
    <row r="77897" spans="1:3">
      <c r="A77897" t="s">
        <v>42912</v>
      </c>
      <c r="B77897">
        <v>1.59345</v>
      </c>
      <c r="C77897">
        <f t="shared" si="1217"/>
        <v>16</v>
      </c>
    </row>
    <row r="77898" spans="1:3">
      <c r="A77898" t="s">
        <v>42985</v>
      </c>
      <c r="B77898">
        <v>5.7364100000000002</v>
      </c>
      <c r="C77898">
        <f t="shared" si="1217"/>
        <v>16</v>
      </c>
    </row>
    <row r="77899" spans="1:3">
      <c r="A77899" t="s">
        <v>42991</v>
      </c>
      <c r="B77899">
        <v>1.2747599999999999</v>
      </c>
      <c r="C77899">
        <f t="shared" si="1217"/>
        <v>16</v>
      </c>
    </row>
    <row r="77900" spans="1:3">
      <c r="A77900" t="s">
        <v>42992</v>
      </c>
      <c r="B77900">
        <v>0.31868999999999997</v>
      </c>
      <c r="C77900">
        <f t="shared" si="1217"/>
        <v>16</v>
      </c>
    </row>
    <row r="77901" spans="1:3">
      <c r="A77901" t="s">
        <v>43000</v>
      </c>
      <c r="B77901">
        <v>0.31868999999999997</v>
      </c>
      <c r="C77901">
        <f t="shared" si="1217"/>
        <v>16</v>
      </c>
    </row>
    <row r="77902" spans="1:3">
      <c r="A77902" t="s">
        <v>43008</v>
      </c>
      <c r="B77902">
        <v>0.31868999999999997</v>
      </c>
      <c r="C77902">
        <f t="shared" si="1217"/>
        <v>16</v>
      </c>
    </row>
    <row r="77903" spans="1:3">
      <c r="A77903" t="s">
        <v>43023</v>
      </c>
      <c r="B77903">
        <v>1.2747599999999999</v>
      </c>
      <c r="C77903">
        <f t="shared" si="1217"/>
        <v>16</v>
      </c>
    </row>
    <row r="77904" spans="1:3">
      <c r="A77904" t="s">
        <v>43025</v>
      </c>
      <c r="B77904">
        <v>0.63737900000000003</v>
      </c>
      <c r="C77904">
        <f t="shared" si="1217"/>
        <v>16</v>
      </c>
    </row>
    <row r="77905" spans="1:3">
      <c r="A77905" t="s">
        <v>43028</v>
      </c>
      <c r="B77905">
        <v>8.2859300000000005</v>
      </c>
      <c r="C77905">
        <f t="shared" si="1217"/>
        <v>16</v>
      </c>
    </row>
    <row r="77906" spans="1:3">
      <c r="A77906" t="s">
        <v>43038</v>
      </c>
      <c r="B77906">
        <v>0.31868999999999997</v>
      </c>
      <c r="C77906">
        <f t="shared" si="1217"/>
        <v>16</v>
      </c>
    </row>
    <row r="77907" spans="1:3">
      <c r="A77907" t="s">
        <v>43050</v>
      </c>
      <c r="B77907">
        <v>0.31868999999999997</v>
      </c>
      <c r="C77907">
        <f t="shared" si="1217"/>
        <v>16</v>
      </c>
    </row>
    <row r="77908" spans="1:3">
      <c r="A77908" t="s">
        <v>43057</v>
      </c>
      <c r="B77908">
        <v>0.95606899999999995</v>
      </c>
      <c r="C77908">
        <f t="shared" si="1217"/>
        <v>16</v>
      </c>
    </row>
    <row r="77909" spans="1:3">
      <c r="A77909" t="s">
        <v>43130</v>
      </c>
      <c r="B77909">
        <v>0.31868999999999997</v>
      </c>
      <c r="C77909">
        <f t="shared" si="1217"/>
        <v>16</v>
      </c>
    </row>
    <row r="77910" spans="1:3">
      <c r="A77910" t="s">
        <v>43173</v>
      </c>
      <c r="B77910">
        <v>0.31868999999999997</v>
      </c>
      <c r="C77910">
        <f t="shared" si="1217"/>
        <v>16</v>
      </c>
    </row>
    <row r="77911" spans="1:3">
      <c r="A77911" t="s">
        <v>43189</v>
      </c>
      <c r="B77911">
        <v>0.31868999999999997</v>
      </c>
      <c r="C77911">
        <f t="shared" si="1217"/>
        <v>16</v>
      </c>
    </row>
    <row r="77912" spans="1:3">
      <c r="A77912" t="s">
        <v>43190</v>
      </c>
      <c r="B77912">
        <v>0.31868999999999997</v>
      </c>
      <c r="C77912">
        <f t="shared" si="1217"/>
        <v>16</v>
      </c>
    </row>
    <row r="77913" spans="1:3">
      <c r="A77913" t="s">
        <v>43220</v>
      </c>
      <c r="B77913">
        <v>0.31868999999999997</v>
      </c>
      <c r="C77913">
        <f t="shared" si="1217"/>
        <v>16</v>
      </c>
    </row>
    <row r="77914" spans="1:3">
      <c r="A77914" t="s">
        <v>43233</v>
      </c>
      <c r="B77914">
        <v>0.95606899999999995</v>
      </c>
      <c r="C77914">
        <f t="shared" si="1217"/>
        <v>16</v>
      </c>
    </row>
    <row r="77915" spans="1:3">
      <c r="A77915" t="s">
        <v>43249</v>
      </c>
      <c r="B77915">
        <v>0.31868999999999997</v>
      </c>
      <c r="C77915">
        <f t="shared" si="1217"/>
        <v>16</v>
      </c>
    </row>
    <row r="77916" spans="1:3">
      <c r="A77916" t="s">
        <v>43286</v>
      </c>
      <c r="B77916">
        <v>0.31868999999999997</v>
      </c>
      <c r="C77916">
        <f t="shared" si="1217"/>
        <v>16</v>
      </c>
    </row>
    <row r="77917" spans="1:3">
      <c r="A77917" t="s">
        <v>43416</v>
      </c>
      <c r="B77917">
        <v>0.31868999999999997</v>
      </c>
      <c r="C77917">
        <f t="shared" si="1217"/>
        <v>16</v>
      </c>
    </row>
    <row r="77918" spans="1:3">
      <c r="A77918" t="s">
        <v>43436</v>
      </c>
      <c r="B77918">
        <v>0.31868999999999997</v>
      </c>
      <c r="C77918">
        <f t="shared" si="1217"/>
        <v>16</v>
      </c>
    </row>
    <row r="77919" spans="1:3">
      <c r="A77919" t="s">
        <v>43464</v>
      </c>
      <c r="B77919">
        <v>0.63737900000000003</v>
      </c>
      <c r="C77919">
        <f t="shared" si="1217"/>
        <v>16</v>
      </c>
    </row>
    <row r="77920" spans="1:3">
      <c r="A77920" t="s">
        <v>43515</v>
      </c>
      <c r="B77920">
        <v>0.31868999999999997</v>
      </c>
      <c r="C77920">
        <f t="shared" si="1217"/>
        <v>16</v>
      </c>
    </row>
    <row r="77921" spans="1:3">
      <c r="A77921" t="s">
        <v>43521</v>
      </c>
      <c r="B77921">
        <v>0.31868999999999997</v>
      </c>
      <c r="C77921">
        <f t="shared" si="1217"/>
        <v>16</v>
      </c>
    </row>
    <row r="77922" spans="1:3">
      <c r="A77922" t="s">
        <v>43528</v>
      </c>
      <c r="B77922">
        <v>0.31868999999999997</v>
      </c>
      <c r="C77922">
        <f t="shared" si="1217"/>
        <v>16</v>
      </c>
    </row>
    <row r="77923" spans="1:3">
      <c r="A77923" t="s">
        <v>43570</v>
      </c>
      <c r="B77923">
        <v>0.31868999999999997</v>
      </c>
      <c r="C77923">
        <f t="shared" si="1217"/>
        <v>16</v>
      </c>
    </row>
    <row r="77924" spans="1:3">
      <c r="A77924" t="s">
        <v>43571</v>
      </c>
      <c r="B77924">
        <v>0.63737900000000003</v>
      </c>
      <c r="C77924">
        <f t="shared" si="1217"/>
        <v>16</v>
      </c>
    </row>
    <row r="77925" spans="1:3">
      <c r="A77925" t="s">
        <v>43574</v>
      </c>
      <c r="B77925">
        <v>0.31868999999999997</v>
      </c>
      <c r="C77925">
        <f t="shared" si="1217"/>
        <v>16</v>
      </c>
    </row>
    <row r="77926" spans="1:3">
      <c r="A77926" t="s">
        <v>43667</v>
      </c>
      <c r="B77926">
        <v>0.31868999999999997</v>
      </c>
      <c r="C77926">
        <f t="shared" si="1217"/>
        <v>16</v>
      </c>
    </row>
    <row r="77927" spans="1:3">
      <c r="A77927" t="s">
        <v>43684</v>
      </c>
      <c r="B77927">
        <v>0.31868999999999997</v>
      </c>
      <c r="C77927">
        <f t="shared" si="1217"/>
        <v>16</v>
      </c>
    </row>
    <row r="77928" spans="1:3">
      <c r="A77928" t="s">
        <v>43697</v>
      </c>
      <c r="B77928">
        <v>0.31868999999999997</v>
      </c>
      <c r="C77928">
        <f t="shared" si="1217"/>
        <v>16</v>
      </c>
    </row>
    <row r="77929" spans="1:3">
      <c r="A77929" t="s">
        <v>43713</v>
      </c>
      <c r="B77929">
        <v>0.31868999999999997</v>
      </c>
      <c r="C77929">
        <f t="shared" si="1217"/>
        <v>16</v>
      </c>
    </row>
    <row r="77930" spans="1:3">
      <c r="A77930" t="s">
        <v>43753</v>
      </c>
      <c r="B77930">
        <v>0.95606899999999995</v>
      </c>
      <c r="C77930">
        <f t="shared" si="1217"/>
        <v>16</v>
      </c>
    </row>
    <row r="77931" spans="1:3">
      <c r="A77931" t="s">
        <v>43760</v>
      </c>
      <c r="B77931">
        <v>0.31868999999999997</v>
      </c>
      <c r="C77931">
        <f t="shared" si="1217"/>
        <v>16</v>
      </c>
    </row>
    <row r="77932" spans="1:3">
      <c r="A77932" t="s">
        <v>43784</v>
      </c>
      <c r="B77932">
        <v>0.31868999999999997</v>
      </c>
      <c r="C77932">
        <f t="shared" si="1217"/>
        <v>16</v>
      </c>
    </row>
    <row r="77933" spans="1:3">
      <c r="A77933" t="s">
        <v>43791</v>
      </c>
      <c r="B77933">
        <v>0.31868999999999997</v>
      </c>
      <c r="C77933">
        <f t="shared" si="1217"/>
        <v>16</v>
      </c>
    </row>
    <row r="77934" spans="1:3">
      <c r="A77934" t="s">
        <v>43843</v>
      </c>
      <c r="B77934">
        <v>0.31868999999999997</v>
      </c>
      <c r="C77934">
        <f t="shared" si="1217"/>
        <v>16</v>
      </c>
    </row>
    <row r="77935" spans="1:3">
      <c r="A77935" t="s">
        <v>43851</v>
      </c>
      <c r="B77935">
        <v>0.31868999999999997</v>
      </c>
      <c r="C77935">
        <f t="shared" si="1217"/>
        <v>16</v>
      </c>
    </row>
    <row r="77936" spans="1:3">
      <c r="A77936" t="s">
        <v>43855</v>
      </c>
      <c r="B77936">
        <v>0.63737900000000003</v>
      </c>
      <c r="C77936">
        <f t="shared" si="1217"/>
        <v>16</v>
      </c>
    </row>
    <row r="77937" spans="1:3">
      <c r="A77937" t="s">
        <v>43856</v>
      </c>
      <c r="B77937">
        <v>0.31868999999999997</v>
      </c>
      <c r="C77937">
        <f t="shared" si="1217"/>
        <v>16</v>
      </c>
    </row>
    <row r="77938" spans="1:3">
      <c r="A77938" t="s">
        <v>43859</v>
      </c>
      <c r="B77938">
        <v>0.31868999999999997</v>
      </c>
      <c r="C77938">
        <f t="shared" si="1217"/>
        <v>16</v>
      </c>
    </row>
    <row r="77939" spans="1:3">
      <c r="A77939" t="s">
        <v>43863</v>
      </c>
      <c r="B77939">
        <v>0.95606899999999995</v>
      </c>
      <c r="C77939">
        <f t="shared" si="1217"/>
        <v>16</v>
      </c>
    </row>
    <row r="77940" spans="1:3">
      <c r="A77940" t="s">
        <v>43868</v>
      </c>
      <c r="B77940">
        <v>0.31868999999999997</v>
      </c>
      <c r="C77940">
        <f t="shared" si="1217"/>
        <v>16</v>
      </c>
    </row>
    <row r="77941" spans="1:3">
      <c r="A77941" t="s">
        <v>43870</v>
      </c>
      <c r="B77941">
        <v>0.95606899999999995</v>
      </c>
      <c r="C77941">
        <f t="shared" si="1217"/>
        <v>16</v>
      </c>
    </row>
    <row r="77942" spans="1:3">
      <c r="A77942" t="s">
        <v>43871</v>
      </c>
      <c r="B77942">
        <v>2.8682099999999999</v>
      </c>
      <c r="C77942">
        <f t="shared" si="1217"/>
        <v>16</v>
      </c>
    </row>
    <row r="77943" spans="1:3">
      <c r="A77943" t="s">
        <v>43874</v>
      </c>
      <c r="B77943">
        <v>0.95606899999999995</v>
      </c>
      <c r="C77943">
        <f t="shared" si="1217"/>
        <v>16</v>
      </c>
    </row>
    <row r="77944" spans="1:3">
      <c r="A77944" t="s">
        <v>43884</v>
      </c>
      <c r="B77944">
        <v>0.31868999999999997</v>
      </c>
      <c r="C77944">
        <f t="shared" si="1217"/>
        <v>16</v>
      </c>
    </row>
    <row r="77945" spans="1:3">
      <c r="A77945" t="s">
        <v>43885</v>
      </c>
      <c r="B77945">
        <v>1.59345</v>
      </c>
      <c r="C77945">
        <f t="shared" si="1217"/>
        <v>16</v>
      </c>
    </row>
    <row r="77946" spans="1:3">
      <c r="A77946" t="s">
        <v>43887</v>
      </c>
      <c r="B77946">
        <v>0.95606899999999995</v>
      </c>
      <c r="C77946">
        <f t="shared" si="1217"/>
        <v>16</v>
      </c>
    </row>
    <row r="77947" spans="1:3">
      <c r="A77947" t="s">
        <v>43892</v>
      </c>
      <c r="B77947">
        <v>0.31868999999999997</v>
      </c>
      <c r="C77947">
        <f t="shared" si="1217"/>
        <v>16</v>
      </c>
    </row>
    <row r="77948" spans="1:3">
      <c r="A77948" t="s">
        <v>43901</v>
      </c>
      <c r="B77948">
        <v>0.95606899999999995</v>
      </c>
      <c r="C77948">
        <f t="shared" si="1217"/>
        <v>16</v>
      </c>
    </row>
    <row r="77949" spans="1:3">
      <c r="A77949" t="s">
        <v>43908</v>
      </c>
      <c r="B77949">
        <v>0.95606899999999995</v>
      </c>
      <c r="C77949">
        <f t="shared" si="1217"/>
        <v>16</v>
      </c>
    </row>
    <row r="77950" spans="1:3">
      <c r="A77950" t="s">
        <v>43910</v>
      </c>
      <c r="B77950">
        <v>0.31868999999999997</v>
      </c>
      <c r="C77950">
        <f t="shared" si="1217"/>
        <v>16</v>
      </c>
    </row>
    <row r="77951" spans="1:3">
      <c r="A77951" t="s">
        <v>43917</v>
      </c>
      <c r="B77951">
        <v>1.2747599999999999</v>
      </c>
      <c r="C77951">
        <f t="shared" si="1217"/>
        <v>16</v>
      </c>
    </row>
    <row r="77952" spans="1:3">
      <c r="A77952" t="s">
        <v>43919</v>
      </c>
      <c r="B77952">
        <v>0.31868999999999997</v>
      </c>
      <c r="C77952">
        <f t="shared" si="1217"/>
        <v>16</v>
      </c>
    </row>
    <row r="77953" spans="1:3">
      <c r="A77953" t="s">
        <v>43923</v>
      </c>
      <c r="B77953">
        <v>0.95606899999999995</v>
      </c>
      <c r="C77953">
        <f t="shared" ref="C77953:C78016" si="1218">LEN(A77953)</f>
        <v>16</v>
      </c>
    </row>
    <row r="77954" spans="1:3">
      <c r="A77954" t="s">
        <v>43924</v>
      </c>
      <c r="B77954">
        <v>1.2747599999999999</v>
      </c>
      <c r="C77954">
        <f t="shared" si="1218"/>
        <v>16</v>
      </c>
    </row>
    <row r="77955" spans="1:3">
      <c r="A77955" t="s">
        <v>43925</v>
      </c>
      <c r="B77955">
        <v>0.63737900000000003</v>
      </c>
      <c r="C77955">
        <f t="shared" si="1218"/>
        <v>16</v>
      </c>
    </row>
    <row r="77956" spans="1:3">
      <c r="A77956" t="s">
        <v>43935</v>
      </c>
      <c r="B77956">
        <v>0.31868999999999997</v>
      </c>
      <c r="C77956">
        <f t="shared" si="1218"/>
        <v>16</v>
      </c>
    </row>
    <row r="77957" spans="1:3">
      <c r="A77957" t="s">
        <v>43938</v>
      </c>
      <c r="B77957">
        <v>0.31868999999999997</v>
      </c>
      <c r="C77957">
        <f t="shared" si="1218"/>
        <v>16</v>
      </c>
    </row>
    <row r="77958" spans="1:3">
      <c r="A77958" t="s">
        <v>43941</v>
      </c>
      <c r="B77958">
        <v>1.91214</v>
      </c>
      <c r="C77958">
        <f t="shared" si="1218"/>
        <v>16</v>
      </c>
    </row>
    <row r="77959" spans="1:3">
      <c r="A77959" t="s">
        <v>43942</v>
      </c>
      <c r="B77959">
        <v>0.31868999999999997</v>
      </c>
      <c r="C77959">
        <f t="shared" si="1218"/>
        <v>16</v>
      </c>
    </row>
    <row r="77960" spans="1:3">
      <c r="A77960" t="s">
        <v>43952</v>
      </c>
      <c r="B77960">
        <v>1.2747599999999999</v>
      </c>
      <c r="C77960">
        <f t="shared" si="1218"/>
        <v>16</v>
      </c>
    </row>
    <row r="77961" spans="1:3">
      <c r="A77961" t="s">
        <v>43957</v>
      </c>
      <c r="B77961">
        <v>4.1429600000000004</v>
      </c>
      <c r="C77961">
        <f t="shared" si="1218"/>
        <v>16</v>
      </c>
    </row>
    <row r="77962" spans="1:3">
      <c r="A77962" t="s">
        <v>43958</v>
      </c>
      <c r="B77962">
        <v>0.63737900000000003</v>
      </c>
      <c r="C77962">
        <f t="shared" si="1218"/>
        <v>16</v>
      </c>
    </row>
    <row r="77963" spans="1:3">
      <c r="A77963" t="s">
        <v>43984</v>
      </c>
      <c r="B77963">
        <v>0.63737900000000003</v>
      </c>
      <c r="C77963">
        <f t="shared" si="1218"/>
        <v>16</v>
      </c>
    </row>
    <row r="77964" spans="1:3">
      <c r="A77964" t="s">
        <v>43987</v>
      </c>
      <c r="B77964">
        <v>11.791499999999999</v>
      </c>
      <c r="C77964">
        <f t="shared" si="1218"/>
        <v>16</v>
      </c>
    </row>
    <row r="77965" spans="1:3">
      <c r="A77965" t="s">
        <v>44010</v>
      </c>
      <c r="B77965">
        <v>0.31868999999999997</v>
      </c>
      <c r="C77965">
        <f t="shared" si="1218"/>
        <v>16</v>
      </c>
    </row>
    <row r="77966" spans="1:3">
      <c r="A77966" t="s">
        <v>44021</v>
      </c>
      <c r="B77966">
        <v>0.31868999999999997</v>
      </c>
      <c r="C77966">
        <f t="shared" si="1218"/>
        <v>16</v>
      </c>
    </row>
    <row r="77967" spans="1:3">
      <c r="A77967" t="s">
        <v>44079</v>
      </c>
      <c r="B77967">
        <v>0.31868999999999997</v>
      </c>
      <c r="C77967">
        <f t="shared" si="1218"/>
        <v>16</v>
      </c>
    </row>
    <row r="77968" spans="1:3">
      <c r="A77968" t="s">
        <v>44091</v>
      </c>
      <c r="B77968">
        <v>0.31868999999999997</v>
      </c>
      <c r="C77968">
        <f t="shared" si="1218"/>
        <v>16</v>
      </c>
    </row>
    <row r="77969" spans="1:3">
      <c r="A77969" t="s">
        <v>44092</v>
      </c>
      <c r="B77969">
        <v>0.31868999999999997</v>
      </c>
      <c r="C77969">
        <f t="shared" si="1218"/>
        <v>16</v>
      </c>
    </row>
    <row r="77970" spans="1:3">
      <c r="A77970" t="s">
        <v>44130</v>
      </c>
      <c r="B77970">
        <v>0.31868999999999997</v>
      </c>
      <c r="C77970">
        <f t="shared" si="1218"/>
        <v>16</v>
      </c>
    </row>
    <row r="77971" spans="1:3">
      <c r="A77971" t="s">
        <v>44132</v>
      </c>
      <c r="B77971">
        <v>0.63737900000000003</v>
      </c>
      <c r="C77971">
        <f t="shared" si="1218"/>
        <v>16</v>
      </c>
    </row>
    <row r="77972" spans="1:3">
      <c r="A77972" t="s">
        <v>44138</v>
      </c>
      <c r="B77972">
        <v>2.5495199999999998</v>
      </c>
      <c r="C77972">
        <f t="shared" si="1218"/>
        <v>16</v>
      </c>
    </row>
    <row r="77973" spans="1:3">
      <c r="A77973" t="s">
        <v>44156</v>
      </c>
      <c r="B77973">
        <v>0.31868999999999997</v>
      </c>
      <c r="C77973">
        <f t="shared" si="1218"/>
        <v>16</v>
      </c>
    </row>
    <row r="77974" spans="1:3">
      <c r="A77974" t="s">
        <v>44162</v>
      </c>
      <c r="B77974">
        <v>2.5495199999999998</v>
      </c>
      <c r="C77974">
        <f t="shared" si="1218"/>
        <v>16</v>
      </c>
    </row>
    <row r="77975" spans="1:3">
      <c r="A77975" t="s">
        <v>44168</v>
      </c>
      <c r="B77975">
        <v>0.63737900000000003</v>
      </c>
      <c r="C77975">
        <f t="shared" si="1218"/>
        <v>16</v>
      </c>
    </row>
    <row r="77976" spans="1:3">
      <c r="A77976" t="s">
        <v>44171</v>
      </c>
      <c r="B77976">
        <v>0.31868999999999997</v>
      </c>
      <c r="C77976">
        <f t="shared" si="1218"/>
        <v>16</v>
      </c>
    </row>
    <row r="77977" spans="1:3">
      <c r="A77977" t="s">
        <v>44187</v>
      </c>
      <c r="B77977">
        <v>9.5606899999999992</v>
      </c>
      <c r="C77977">
        <f t="shared" si="1218"/>
        <v>16</v>
      </c>
    </row>
    <row r="77978" spans="1:3">
      <c r="A77978" t="s">
        <v>44195</v>
      </c>
      <c r="B77978">
        <v>1.2747599999999999</v>
      </c>
      <c r="C77978">
        <f t="shared" si="1218"/>
        <v>16</v>
      </c>
    </row>
    <row r="77979" spans="1:3">
      <c r="A77979" t="s">
        <v>44207</v>
      </c>
      <c r="B77979">
        <v>0.95606899999999995</v>
      </c>
      <c r="C77979">
        <f t="shared" si="1218"/>
        <v>16</v>
      </c>
    </row>
    <row r="77980" spans="1:3">
      <c r="A77980" t="s">
        <v>44209</v>
      </c>
      <c r="B77980">
        <v>0.63737900000000003</v>
      </c>
      <c r="C77980">
        <f t="shared" si="1218"/>
        <v>16</v>
      </c>
    </row>
    <row r="77981" spans="1:3">
      <c r="A77981" t="s">
        <v>44225</v>
      </c>
      <c r="B77981">
        <v>0.31868999999999997</v>
      </c>
      <c r="C77981">
        <f t="shared" si="1218"/>
        <v>16</v>
      </c>
    </row>
    <row r="77982" spans="1:3">
      <c r="A77982" t="s">
        <v>44229</v>
      </c>
      <c r="B77982">
        <v>0.31868999999999997</v>
      </c>
      <c r="C77982">
        <f t="shared" si="1218"/>
        <v>16</v>
      </c>
    </row>
    <row r="77983" spans="1:3">
      <c r="A77983" t="s">
        <v>44234</v>
      </c>
      <c r="B77983">
        <v>0.95606899999999995</v>
      </c>
      <c r="C77983">
        <f t="shared" si="1218"/>
        <v>16</v>
      </c>
    </row>
    <row r="77984" spans="1:3">
      <c r="A77984" t="s">
        <v>44244</v>
      </c>
      <c r="B77984">
        <v>0.31868999999999997</v>
      </c>
      <c r="C77984">
        <f t="shared" si="1218"/>
        <v>16</v>
      </c>
    </row>
    <row r="77985" spans="1:3">
      <c r="A77985" t="s">
        <v>44269</v>
      </c>
      <c r="B77985">
        <v>0.95606899999999995</v>
      </c>
      <c r="C77985">
        <f t="shared" si="1218"/>
        <v>16</v>
      </c>
    </row>
    <row r="77986" spans="1:3">
      <c r="A77986" t="s">
        <v>44331</v>
      </c>
      <c r="B77986">
        <v>0.95606899999999995</v>
      </c>
      <c r="C77986">
        <f t="shared" si="1218"/>
        <v>16</v>
      </c>
    </row>
    <row r="77987" spans="1:3">
      <c r="A77987" t="s">
        <v>44350</v>
      </c>
      <c r="B77987">
        <v>0.31868999999999997</v>
      </c>
      <c r="C77987">
        <f t="shared" si="1218"/>
        <v>16</v>
      </c>
    </row>
    <row r="77988" spans="1:3">
      <c r="A77988" t="s">
        <v>44432</v>
      </c>
      <c r="B77988">
        <v>0.31868999999999997</v>
      </c>
      <c r="C77988">
        <f t="shared" si="1218"/>
        <v>16</v>
      </c>
    </row>
    <row r="77989" spans="1:3">
      <c r="A77989" t="s">
        <v>44437</v>
      </c>
      <c r="B77989">
        <v>0.31868999999999997</v>
      </c>
      <c r="C77989">
        <f t="shared" si="1218"/>
        <v>16</v>
      </c>
    </row>
    <row r="77990" spans="1:3">
      <c r="A77990" t="s">
        <v>44448</v>
      </c>
      <c r="B77990">
        <v>0.31868999999999997</v>
      </c>
      <c r="C77990">
        <f t="shared" si="1218"/>
        <v>16</v>
      </c>
    </row>
    <row r="77991" spans="1:3">
      <c r="A77991" t="s">
        <v>44459</v>
      </c>
      <c r="B77991">
        <v>0.31868999999999997</v>
      </c>
      <c r="C77991">
        <f t="shared" si="1218"/>
        <v>16</v>
      </c>
    </row>
    <row r="77992" spans="1:3">
      <c r="A77992" t="s">
        <v>44462</v>
      </c>
      <c r="B77992">
        <v>0.31868999999999997</v>
      </c>
      <c r="C77992">
        <f t="shared" si="1218"/>
        <v>16</v>
      </c>
    </row>
    <row r="77993" spans="1:3">
      <c r="A77993" t="s">
        <v>44463</v>
      </c>
      <c r="B77993">
        <v>0.31868999999999997</v>
      </c>
      <c r="C77993">
        <f t="shared" si="1218"/>
        <v>16</v>
      </c>
    </row>
    <row r="77994" spans="1:3">
      <c r="A77994" t="s">
        <v>44491</v>
      </c>
      <c r="B77994">
        <v>0.31868999999999997</v>
      </c>
      <c r="C77994">
        <f t="shared" si="1218"/>
        <v>16</v>
      </c>
    </row>
    <row r="77995" spans="1:3">
      <c r="A77995" t="s">
        <v>44497</v>
      </c>
      <c r="B77995">
        <v>0.31868999999999997</v>
      </c>
      <c r="C77995">
        <f t="shared" si="1218"/>
        <v>16</v>
      </c>
    </row>
    <row r="77996" spans="1:3">
      <c r="A77996" t="s">
        <v>44558</v>
      </c>
      <c r="B77996">
        <v>0.31868999999999997</v>
      </c>
      <c r="C77996">
        <f t="shared" si="1218"/>
        <v>16</v>
      </c>
    </row>
    <row r="77997" spans="1:3">
      <c r="A77997" t="s">
        <v>44566</v>
      </c>
      <c r="B77997">
        <v>0.31868999999999997</v>
      </c>
      <c r="C77997">
        <f t="shared" si="1218"/>
        <v>16</v>
      </c>
    </row>
    <row r="77998" spans="1:3">
      <c r="A77998" t="s">
        <v>44569</v>
      </c>
      <c r="B77998">
        <v>1.91214</v>
      </c>
      <c r="C77998">
        <f t="shared" si="1218"/>
        <v>16</v>
      </c>
    </row>
    <row r="77999" spans="1:3">
      <c r="A77999" t="s">
        <v>44643</v>
      </c>
      <c r="B77999">
        <v>0.31868999999999997</v>
      </c>
      <c r="C77999">
        <f t="shared" si="1218"/>
        <v>16</v>
      </c>
    </row>
    <row r="78000" spans="1:3">
      <c r="A78000" t="s">
        <v>44690</v>
      </c>
      <c r="B78000">
        <v>1.91214</v>
      </c>
      <c r="C78000">
        <f t="shared" si="1218"/>
        <v>16</v>
      </c>
    </row>
    <row r="78001" spans="1:3">
      <c r="A78001" t="s">
        <v>44701</v>
      </c>
      <c r="B78001">
        <v>0.31868999999999997</v>
      </c>
      <c r="C78001">
        <f t="shared" si="1218"/>
        <v>16</v>
      </c>
    </row>
    <row r="78002" spans="1:3">
      <c r="A78002" t="s">
        <v>44723</v>
      </c>
      <c r="B78002">
        <v>0.31868999999999997</v>
      </c>
      <c r="C78002">
        <f t="shared" si="1218"/>
        <v>16</v>
      </c>
    </row>
    <row r="78003" spans="1:3">
      <c r="A78003" t="s">
        <v>44725</v>
      </c>
      <c r="B78003">
        <v>0.31868999999999997</v>
      </c>
      <c r="C78003">
        <f t="shared" si="1218"/>
        <v>16</v>
      </c>
    </row>
    <row r="78004" spans="1:3">
      <c r="A78004" t="s">
        <v>44730</v>
      </c>
      <c r="B78004">
        <v>0.31868999999999997</v>
      </c>
      <c r="C78004">
        <f t="shared" si="1218"/>
        <v>16</v>
      </c>
    </row>
    <row r="78005" spans="1:3">
      <c r="A78005" t="s">
        <v>44733</v>
      </c>
      <c r="B78005">
        <v>0.31868999999999997</v>
      </c>
      <c r="C78005">
        <f t="shared" si="1218"/>
        <v>16</v>
      </c>
    </row>
    <row r="78006" spans="1:3">
      <c r="A78006" t="s">
        <v>44738</v>
      </c>
      <c r="B78006">
        <v>0.31868999999999997</v>
      </c>
      <c r="C78006">
        <f t="shared" si="1218"/>
        <v>16</v>
      </c>
    </row>
    <row r="78007" spans="1:3">
      <c r="A78007" t="s">
        <v>44748</v>
      </c>
      <c r="B78007">
        <v>0.63737900000000003</v>
      </c>
      <c r="C78007">
        <f t="shared" si="1218"/>
        <v>16</v>
      </c>
    </row>
    <row r="78008" spans="1:3">
      <c r="A78008" t="s">
        <v>44767</v>
      </c>
      <c r="B78008">
        <v>0.31868999999999997</v>
      </c>
      <c r="C78008">
        <f t="shared" si="1218"/>
        <v>16</v>
      </c>
    </row>
    <row r="78009" spans="1:3">
      <c r="A78009" t="s">
        <v>44775</v>
      </c>
      <c r="B78009">
        <v>0.31868999999999997</v>
      </c>
      <c r="C78009">
        <f t="shared" si="1218"/>
        <v>16</v>
      </c>
    </row>
    <row r="78010" spans="1:3">
      <c r="A78010" t="s">
        <v>44787</v>
      </c>
      <c r="B78010">
        <v>0.31868999999999997</v>
      </c>
      <c r="C78010">
        <f t="shared" si="1218"/>
        <v>16</v>
      </c>
    </row>
    <row r="78011" spans="1:3">
      <c r="A78011" t="s">
        <v>44790</v>
      </c>
      <c r="B78011">
        <v>0.63737900000000003</v>
      </c>
      <c r="C78011">
        <f t="shared" si="1218"/>
        <v>16</v>
      </c>
    </row>
    <row r="78012" spans="1:3">
      <c r="A78012" t="s">
        <v>44792</v>
      </c>
      <c r="B78012">
        <v>0.63737900000000003</v>
      </c>
      <c r="C78012">
        <f t="shared" si="1218"/>
        <v>16</v>
      </c>
    </row>
    <row r="78013" spans="1:3">
      <c r="A78013" t="s">
        <v>44805</v>
      </c>
      <c r="B78013">
        <v>0.31868999999999997</v>
      </c>
      <c r="C78013">
        <f t="shared" si="1218"/>
        <v>16</v>
      </c>
    </row>
    <row r="78014" spans="1:3">
      <c r="A78014" t="s">
        <v>44834</v>
      </c>
      <c r="B78014">
        <v>0.31868999999999997</v>
      </c>
      <c r="C78014">
        <f t="shared" si="1218"/>
        <v>16</v>
      </c>
    </row>
    <row r="78015" spans="1:3">
      <c r="A78015" t="s">
        <v>44837</v>
      </c>
      <c r="B78015">
        <v>0.63737900000000003</v>
      </c>
      <c r="C78015">
        <f t="shared" si="1218"/>
        <v>16</v>
      </c>
    </row>
    <row r="78016" spans="1:3">
      <c r="A78016" t="s">
        <v>44840</v>
      </c>
      <c r="B78016">
        <v>0.31868999999999997</v>
      </c>
      <c r="C78016">
        <f t="shared" si="1218"/>
        <v>16</v>
      </c>
    </row>
    <row r="78017" spans="1:3">
      <c r="A78017" t="s">
        <v>44860</v>
      </c>
      <c r="B78017">
        <v>0.31868999999999997</v>
      </c>
      <c r="C78017">
        <f t="shared" ref="C78017:C78080" si="1219">LEN(A78017)</f>
        <v>16</v>
      </c>
    </row>
    <row r="78018" spans="1:3">
      <c r="A78018" t="s">
        <v>44862</v>
      </c>
      <c r="B78018">
        <v>0.31868999999999997</v>
      </c>
      <c r="C78018">
        <f t="shared" si="1219"/>
        <v>16</v>
      </c>
    </row>
    <row r="78019" spans="1:3">
      <c r="A78019" t="s">
        <v>44900</v>
      </c>
      <c r="B78019">
        <v>0.31868999999999997</v>
      </c>
      <c r="C78019">
        <f t="shared" si="1219"/>
        <v>16</v>
      </c>
    </row>
    <row r="78020" spans="1:3">
      <c r="A78020" t="s">
        <v>44902</v>
      </c>
      <c r="B78020">
        <v>0.31868999999999997</v>
      </c>
      <c r="C78020">
        <f t="shared" si="1219"/>
        <v>16</v>
      </c>
    </row>
    <row r="78021" spans="1:3">
      <c r="A78021" t="s">
        <v>44903</v>
      </c>
      <c r="B78021">
        <v>0.31868999999999997</v>
      </c>
      <c r="C78021">
        <f t="shared" si="1219"/>
        <v>16</v>
      </c>
    </row>
    <row r="78022" spans="1:3">
      <c r="A78022" t="s">
        <v>44904</v>
      </c>
      <c r="B78022">
        <v>0.31868999999999997</v>
      </c>
      <c r="C78022">
        <f t="shared" si="1219"/>
        <v>16</v>
      </c>
    </row>
    <row r="78023" spans="1:3">
      <c r="A78023" t="s">
        <v>44936</v>
      </c>
      <c r="B78023">
        <v>2.2308300000000001</v>
      </c>
      <c r="C78023">
        <f t="shared" si="1219"/>
        <v>16</v>
      </c>
    </row>
    <row r="78024" spans="1:3">
      <c r="A78024" t="s">
        <v>44947</v>
      </c>
      <c r="B78024">
        <v>0.31868999999999997</v>
      </c>
      <c r="C78024">
        <f t="shared" si="1219"/>
        <v>16</v>
      </c>
    </row>
    <row r="78025" spans="1:3">
      <c r="A78025" t="s">
        <v>44952</v>
      </c>
      <c r="B78025">
        <v>0.95606899999999995</v>
      </c>
      <c r="C78025">
        <f t="shared" si="1219"/>
        <v>16</v>
      </c>
    </row>
    <row r="78026" spans="1:3">
      <c r="A78026" t="s">
        <v>44961</v>
      </c>
      <c r="B78026">
        <v>0.63737900000000003</v>
      </c>
      <c r="C78026">
        <f t="shared" si="1219"/>
        <v>16</v>
      </c>
    </row>
    <row r="78027" spans="1:3">
      <c r="A78027" t="s">
        <v>44964</v>
      </c>
      <c r="B78027">
        <v>0.31868999999999997</v>
      </c>
      <c r="C78027">
        <f t="shared" si="1219"/>
        <v>16</v>
      </c>
    </row>
    <row r="78028" spans="1:3">
      <c r="A78028" t="s">
        <v>44967</v>
      </c>
      <c r="B78028">
        <v>0.31868999999999997</v>
      </c>
      <c r="C78028">
        <f t="shared" si="1219"/>
        <v>16</v>
      </c>
    </row>
    <row r="78029" spans="1:3">
      <c r="A78029" t="s">
        <v>44973</v>
      </c>
      <c r="B78029">
        <v>0.31868999999999997</v>
      </c>
      <c r="C78029">
        <f t="shared" si="1219"/>
        <v>16</v>
      </c>
    </row>
    <row r="78030" spans="1:3">
      <c r="A78030" t="s">
        <v>44999</v>
      </c>
      <c r="B78030">
        <v>0.95606899999999995</v>
      </c>
      <c r="C78030">
        <f t="shared" si="1219"/>
        <v>16</v>
      </c>
    </row>
    <row r="78031" spans="1:3">
      <c r="A78031" t="s">
        <v>45029</v>
      </c>
      <c r="B78031">
        <v>0.31868999999999997</v>
      </c>
      <c r="C78031">
        <f t="shared" si="1219"/>
        <v>16</v>
      </c>
    </row>
    <row r="78032" spans="1:3">
      <c r="A78032" t="s">
        <v>45058</v>
      </c>
      <c r="B78032">
        <v>0.63737900000000003</v>
      </c>
      <c r="C78032">
        <f t="shared" si="1219"/>
        <v>16</v>
      </c>
    </row>
    <row r="78033" spans="1:3">
      <c r="A78033" t="s">
        <v>45060</v>
      </c>
      <c r="B78033">
        <v>0.31868999999999997</v>
      </c>
      <c r="C78033">
        <f t="shared" si="1219"/>
        <v>16</v>
      </c>
    </row>
    <row r="78034" spans="1:3">
      <c r="A78034" t="s">
        <v>45082</v>
      </c>
      <c r="B78034">
        <v>0.31868999999999997</v>
      </c>
      <c r="C78034">
        <f t="shared" si="1219"/>
        <v>16</v>
      </c>
    </row>
    <row r="78035" spans="1:3">
      <c r="A78035" t="s">
        <v>45149</v>
      </c>
      <c r="B78035">
        <v>0.63737900000000003</v>
      </c>
      <c r="C78035">
        <f t="shared" si="1219"/>
        <v>16</v>
      </c>
    </row>
    <row r="78036" spans="1:3">
      <c r="A78036" t="s">
        <v>45152</v>
      </c>
      <c r="B78036">
        <v>0.31868999999999997</v>
      </c>
      <c r="C78036">
        <f t="shared" si="1219"/>
        <v>16</v>
      </c>
    </row>
    <row r="78037" spans="1:3">
      <c r="A78037" t="s">
        <v>45178</v>
      </c>
      <c r="B78037">
        <v>0.31868999999999997</v>
      </c>
      <c r="C78037">
        <f t="shared" si="1219"/>
        <v>16</v>
      </c>
    </row>
    <row r="78038" spans="1:3">
      <c r="A78038" t="s">
        <v>45195</v>
      </c>
      <c r="B78038">
        <v>0.31868999999999997</v>
      </c>
      <c r="C78038">
        <f t="shared" si="1219"/>
        <v>16</v>
      </c>
    </row>
    <row r="78039" spans="1:3">
      <c r="A78039" t="s">
        <v>45242</v>
      </c>
      <c r="B78039">
        <v>0.31868999999999997</v>
      </c>
      <c r="C78039">
        <f t="shared" si="1219"/>
        <v>16</v>
      </c>
    </row>
    <row r="78040" spans="1:3">
      <c r="A78040" t="s">
        <v>45296</v>
      </c>
      <c r="B78040">
        <v>0.31868999999999997</v>
      </c>
      <c r="C78040">
        <f t="shared" si="1219"/>
        <v>16</v>
      </c>
    </row>
    <row r="78041" spans="1:3">
      <c r="A78041" t="s">
        <v>45309</v>
      </c>
      <c r="B78041">
        <v>0.31868999999999997</v>
      </c>
      <c r="C78041">
        <f t="shared" si="1219"/>
        <v>16</v>
      </c>
    </row>
    <row r="78042" spans="1:3">
      <c r="A78042" t="s">
        <v>45347</v>
      </c>
      <c r="B78042">
        <v>0.31868999999999997</v>
      </c>
      <c r="C78042">
        <f t="shared" si="1219"/>
        <v>16</v>
      </c>
    </row>
    <row r="78043" spans="1:3">
      <c r="A78043" t="s">
        <v>45353</v>
      </c>
      <c r="B78043">
        <v>0.31868999999999997</v>
      </c>
      <c r="C78043">
        <f t="shared" si="1219"/>
        <v>16</v>
      </c>
    </row>
    <row r="78044" spans="1:3">
      <c r="A78044" t="s">
        <v>45392</v>
      </c>
      <c r="B78044">
        <v>0.31868999999999997</v>
      </c>
      <c r="C78044">
        <f t="shared" si="1219"/>
        <v>16</v>
      </c>
    </row>
    <row r="78045" spans="1:3">
      <c r="A78045" t="s">
        <v>45412</v>
      </c>
      <c r="B78045">
        <v>0.31868999999999997</v>
      </c>
      <c r="C78045">
        <f t="shared" si="1219"/>
        <v>16</v>
      </c>
    </row>
    <row r="78046" spans="1:3">
      <c r="A78046" t="s">
        <v>45423</v>
      </c>
      <c r="B78046">
        <v>0.63737900000000003</v>
      </c>
      <c r="C78046">
        <f t="shared" si="1219"/>
        <v>16</v>
      </c>
    </row>
    <row r="78047" spans="1:3">
      <c r="A78047" t="s">
        <v>45427</v>
      </c>
      <c r="B78047">
        <v>0.31868999999999997</v>
      </c>
      <c r="C78047">
        <f t="shared" si="1219"/>
        <v>16</v>
      </c>
    </row>
    <row r="78048" spans="1:3">
      <c r="A78048" t="s">
        <v>45453</v>
      </c>
      <c r="B78048">
        <v>1.2747599999999999</v>
      </c>
      <c r="C78048">
        <f t="shared" si="1219"/>
        <v>16</v>
      </c>
    </row>
    <row r="78049" spans="1:3">
      <c r="A78049" t="s">
        <v>45455</v>
      </c>
      <c r="B78049">
        <v>0.95606899999999995</v>
      </c>
      <c r="C78049">
        <f t="shared" si="1219"/>
        <v>16</v>
      </c>
    </row>
    <row r="78050" spans="1:3">
      <c r="A78050" t="s">
        <v>45485</v>
      </c>
      <c r="B78050">
        <v>1.91214</v>
      </c>
      <c r="C78050">
        <f t="shared" si="1219"/>
        <v>16</v>
      </c>
    </row>
    <row r="78051" spans="1:3">
      <c r="A78051" t="s">
        <v>45495</v>
      </c>
      <c r="B78051">
        <v>0.31868999999999997</v>
      </c>
      <c r="C78051">
        <f t="shared" si="1219"/>
        <v>16</v>
      </c>
    </row>
    <row r="78052" spans="1:3">
      <c r="A78052" t="s">
        <v>45500</v>
      </c>
      <c r="B78052">
        <v>0.31868999999999997</v>
      </c>
      <c r="C78052">
        <f t="shared" si="1219"/>
        <v>16</v>
      </c>
    </row>
    <row r="78053" spans="1:3">
      <c r="A78053" t="s">
        <v>45509</v>
      </c>
      <c r="B78053">
        <v>0.31868999999999997</v>
      </c>
      <c r="C78053">
        <f t="shared" si="1219"/>
        <v>16</v>
      </c>
    </row>
    <row r="78054" spans="1:3">
      <c r="A78054" t="s">
        <v>45522</v>
      </c>
      <c r="B78054">
        <v>0.31868999999999997</v>
      </c>
      <c r="C78054">
        <f t="shared" si="1219"/>
        <v>16</v>
      </c>
    </row>
    <row r="78055" spans="1:3">
      <c r="A78055" t="s">
        <v>45526</v>
      </c>
      <c r="B78055">
        <v>0.63737900000000003</v>
      </c>
      <c r="C78055">
        <f t="shared" si="1219"/>
        <v>16</v>
      </c>
    </row>
    <row r="78056" spans="1:3">
      <c r="A78056" t="s">
        <v>45529</v>
      </c>
      <c r="B78056">
        <v>0.31868999999999997</v>
      </c>
      <c r="C78056">
        <f t="shared" si="1219"/>
        <v>16</v>
      </c>
    </row>
    <row r="78057" spans="1:3">
      <c r="A78057" t="s">
        <v>45538</v>
      </c>
      <c r="B78057">
        <v>0.31868999999999997</v>
      </c>
      <c r="C78057">
        <f t="shared" si="1219"/>
        <v>16</v>
      </c>
    </row>
    <row r="78058" spans="1:3">
      <c r="A78058" t="s">
        <v>45549</v>
      </c>
      <c r="B78058">
        <v>0.31868999999999997</v>
      </c>
      <c r="C78058">
        <f t="shared" si="1219"/>
        <v>16</v>
      </c>
    </row>
    <row r="78059" spans="1:3">
      <c r="A78059" t="s">
        <v>45559</v>
      </c>
      <c r="B78059">
        <v>0.31868999999999997</v>
      </c>
      <c r="C78059">
        <f t="shared" si="1219"/>
        <v>16</v>
      </c>
    </row>
    <row r="78060" spans="1:3">
      <c r="A78060" t="s">
        <v>45561</v>
      </c>
      <c r="B78060">
        <v>0.31868999999999997</v>
      </c>
      <c r="C78060">
        <f t="shared" si="1219"/>
        <v>16</v>
      </c>
    </row>
    <row r="78061" spans="1:3">
      <c r="A78061" t="s">
        <v>45592</v>
      </c>
      <c r="B78061">
        <v>0.31868999999999997</v>
      </c>
      <c r="C78061">
        <f t="shared" si="1219"/>
        <v>16</v>
      </c>
    </row>
    <row r="78062" spans="1:3">
      <c r="A78062" t="s">
        <v>45596</v>
      </c>
      <c r="B78062">
        <v>0.31868999999999997</v>
      </c>
      <c r="C78062">
        <f t="shared" si="1219"/>
        <v>16</v>
      </c>
    </row>
    <row r="78063" spans="1:3">
      <c r="A78063" t="s">
        <v>45600</v>
      </c>
      <c r="B78063">
        <v>0.31868999999999997</v>
      </c>
      <c r="C78063">
        <f t="shared" si="1219"/>
        <v>16</v>
      </c>
    </row>
    <row r="78064" spans="1:3">
      <c r="A78064" t="s">
        <v>45605</v>
      </c>
      <c r="B78064">
        <v>1.2747599999999999</v>
      </c>
      <c r="C78064">
        <f t="shared" si="1219"/>
        <v>16</v>
      </c>
    </row>
    <row r="78065" spans="1:3">
      <c r="A78065" t="s">
        <v>45614</v>
      </c>
      <c r="B78065">
        <v>0.31868999999999997</v>
      </c>
      <c r="C78065">
        <f t="shared" si="1219"/>
        <v>16</v>
      </c>
    </row>
    <row r="78066" spans="1:3">
      <c r="A78066" t="s">
        <v>45616</v>
      </c>
      <c r="B78066">
        <v>0.31868999999999997</v>
      </c>
      <c r="C78066">
        <f t="shared" si="1219"/>
        <v>16</v>
      </c>
    </row>
    <row r="78067" spans="1:3">
      <c r="A78067" t="s">
        <v>45622</v>
      </c>
      <c r="B78067">
        <v>0.31868999999999997</v>
      </c>
      <c r="C78067">
        <f t="shared" si="1219"/>
        <v>16</v>
      </c>
    </row>
    <row r="78068" spans="1:3">
      <c r="A78068" t="s">
        <v>45626</v>
      </c>
      <c r="B78068">
        <v>0.31868999999999997</v>
      </c>
      <c r="C78068">
        <f t="shared" si="1219"/>
        <v>16</v>
      </c>
    </row>
    <row r="78069" spans="1:3">
      <c r="A78069" t="s">
        <v>45628</v>
      </c>
      <c r="B78069">
        <v>0.63737900000000003</v>
      </c>
      <c r="C78069">
        <f t="shared" si="1219"/>
        <v>16</v>
      </c>
    </row>
    <row r="78070" spans="1:3">
      <c r="A78070" t="s">
        <v>45638</v>
      </c>
      <c r="B78070">
        <v>0.31868999999999997</v>
      </c>
      <c r="C78070">
        <f t="shared" si="1219"/>
        <v>16</v>
      </c>
    </row>
    <row r="78071" spans="1:3">
      <c r="A78071" t="s">
        <v>45648</v>
      </c>
      <c r="B78071">
        <v>0.31868999999999997</v>
      </c>
      <c r="C78071">
        <f t="shared" si="1219"/>
        <v>16</v>
      </c>
    </row>
    <row r="78072" spans="1:3">
      <c r="A78072" t="s">
        <v>45649</v>
      </c>
      <c r="B78072">
        <v>0.31868999999999997</v>
      </c>
      <c r="C78072">
        <f t="shared" si="1219"/>
        <v>16</v>
      </c>
    </row>
    <row r="78073" spans="1:3">
      <c r="A78073" t="s">
        <v>45665</v>
      </c>
      <c r="B78073">
        <v>0.63737900000000003</v>
      </c>
      <c r="C78073">
        <f t="shared" si="1219"/>
        <v>16</v>
      </c>
    </row>
    <row r="78074" spans="1:3">
      <c r="A78074" t="s">
        <v>45688</v>
      </c>
      <c r="B78074">
        <v>0.31868999999999997</v>
      </c>
      <c r="C78074">
        <f t="shared" si="1219"/>
        <v>16</v>
      </c>
    </row>
    <row r="78075" spans="1:3">
      <c r="A78075" t="s">
        <v>45691</v>
      </c>
      <c r="B78075">
        <v>0.31868999999999997</v>
      </c>
      <c r="C78075">
        <f t="shared" si="1219"/>
        <v>16</v>
      </c>
    </row>
    <row r="78076" spans="1:3">
      <c r="A78076" t="s">
        <v>45702</v>
      </c>
      <c r="B78076">
        <v>0.31868999999999997</v>
      </c>
      <c r="C78076">
        <f t="shared" si="1219"/>
        <v>16</v>
      </c>
    </row>
    <row r="78077" spans="1:3">
      <c r="A78077" t="s">
        <v>45825</v>
      </c>
      <c r="B78077">
        <v>0.63737900000000003</v>
      </c>
      <c r="C78077">
        <f t="shared" si="1219"/>
        <v>16</v>
      </c>
    </row>
    <row r="78078" spans="1:3">
      <c r="A78078" t="s">
        <v>45833</v>
      </c>
      <c r="B78078">
        <v>0.31868999999999997</v>
      </c>
      <c r="C78078">
        <f t="shared" si="1219"/>
        <v>16</v>
      </c>
    </row>
    <row r="78079" spans="1:3">
      <c r="A78079" t="s">
        <v>45845</v>
      </c>
      <c r="B78079">
        <v>0.31868999999999997</v>
      </c>
      <c r="C78079">
        <f t="shared" si="1219"/>
        <v>16</v>
      </c>
    </row>
    <row r="78080" spans="1:3">
      <c r="A78080" t="s">
        <v>45996</v>
      </c>
      <c r="B78080">
        <v>0.95606899999999995</v>
      </c>
      <c r="C78080">
        <f t="shared" si="1219"/>
        <v>16</v>
      </c>
    </row>
    <row r="78081" spans="1:3">
      <c r="A78081" t="s">
        <v>46012</v>
      </c>
      <c r="B78081">
        <v>0.31868999999999997</v>
      </c>
      <c r="C78081">
        <f t="shared" ref="C78081:C78144" si="1220">LEN(A78081)</f>
        <v>16</v>
      </c>
    </row>
    <row r="78082" spans="1:3">
      <c r="A78082" t="s">
        <v>46020</v>
      </c>
      <c r="B78082">
        <v>0.63737900000000003</v>
      </c>
      <c r="C78082">
        <f t="shared" si="1220"/>
        <v>16</v>
      </c>
    </row>
    <row r="78083" spans="1:3">
      <c r="A78083" t="s">
        <v>46027</v>
      </c>
      <c r="B78083">
        <v>0.63737900000000003</v>
      </c>
      <c r="C78083">
        <f t="shared" si="1220"/>
        <v>16</v>
      </c>
    </row>
    <row r="78084" spans="1:3">
      <c r="A78084" t="s">
        <v>46078</v>
      </c>
      <c r="B78084">
        <v>0.31868999999999997</v>
      </c>
      <c r="C78084">
        <f t="shared" si="1220"/>
        <v>16</v>
      </c>
    </row>
    <row r="78085" spans="1:3">
      <c r="A78085" t="s">
        <v>46115</v>
      </c>
      <c r="B78085">
        <v>0.31868999999999997</v>
      </c>
      <c r="C78085">
        <f t="shared" si="1220"/>
        <v>16</v>
      </c>
    </row>
    <row r="78086" spans="1:3">
      <c r="A78086" t="s">
        <v>46137</v>
      </c>
      <c r="B78086">
        <v>0.31868999999999997</v>
      </c>
      <c r="C78086">
        <f t="shared" si="1220"/>
        <v>16</v>
      </c>
    </row>
    <row r="78087" spans="1:3">
      <c r="A78087" t="s">
        <v>46141</v>
      </c>
      <c r="B78087">
        <v>0.63737900000000003</v>
      </c>
      <c r="C78087">
        <f t="shared" si="1220"/>
        <v>16</v>
      </c>
    </row>
    <row r="78088" spans="1:3">
      <c r="A78088" t="s">
        <v>46210</v>
      </c>
      <c r="B78088">
        <v>0.31868999999999997</v>
      </c>
      <c r="C78088">
        <f t="shared" si="1220"/>
        <v>16</v>
      </c>
    </row>
    <row r="78089" spans="1:3">
      <c r="A78089" t="s">
        <v>46224</v>
      </c>
      <c r="B78089">
        <v>0.31868999999999997</v>
      </c>
      <c r="C78089">
        <f t="shared" si="1220"/>
        <v>16</v>
      </c>
    </row>
    <row r="78090" spans="1:3">
      <c r="A78090" t="s">
        <v>46225</v>
      </c>
      <c r="B78090">
        <v>0.31868999999999997</v>
      </c>
      <c r="C78090">
        <f t="shared" si="1220"/>
        <v>16</v>
      </c>
    </row>
    <row r="78091" spans="1:3">
      <c r="A78091" t="s">
        <v>46410</v>
      </c>
      <c r="B78091">
        <v>0.31868999999999997</v>
      </c>
      <c r="C78091">
        <f t="shared" si="1220"/>
        <v>16</v>
      </c>
    </row>
    <row r="78092" spans="1:3">
      <c r="A78092" t="s">
        <v>46419</v>
      </c>
      <c r="B78092">
        <v>0.31868999999999997</v>
      </c>
      <c r="C78092">
        <f t="shared" si="1220"/>
        <v>16</v>
      </c>
    </row>
    <row r="78093" spans="1:3">
      <c r="A78093" t="s">
        <v>46424</v>
      </c>
      <c r="B78093">
        <v>0.31868999999999997</v>
      </c>
      <c r="C78093">
        <f t="shared" si="1220"/>
        <v>16</v>
      </c>
    </row>
    <row r="78094" spans="1:3">
      <c r="A78094" t="s">
        <v>46431</v>
      </c>
      <c r="B78094">
        <v>0.31868999999999997</v>
      </c>
      <c r="C78094">
        <f t="shared" si="1220"/>
        <v>16</v>
      </c>
    </row>
    <row r="78095" spans="1:3">
      <c r="A78095" t="s">
        <v>46535</v>
      </c>
      <c r="B78095">
        <v>0.31868999999999997</v>
      </c>
      <c r="C78095">
        <f t="shared" si="1220"/>
        <v>16</v>
      </c>
    </row>
    <row r="78096" spans="1:3">
      <c r="A78096" t="s">
        <v>46587</v>
      </c>
      <c r="B78096">
        <v>0.31868999999999997</v>
      </c>
      <c r="C78096">
        <f t="shared" si="1220"/>
        <v>16</v>
      </c>
    </row>
    <row r="78097" spans="1:3">
      <c r="A78097" t="s">
        <v>46597</v>
      </c>
      <c r="B78097">
        <v>0.31868999999999997</v>
      </c>
      <c r="C78097">
        <f t="shared" si="1220"/>
        <v>16</v>
      </c>
    </row>
    <row r="78098" spans="1:3">
      <c r="A78098" t="s">
        <v>46623</v>
      </c>
      <c r="B78098">
        <v>1.2747599999999999</v>
      </c>
      <c r="C78098">
        <f t="shared" si="1220"/>
        <v>16</v>
      </c>
    </row>
    <row r="78099" spans="1:3">
      <c r="A78099" t="s">
        <v>46628</v>
      </c>
      <c r="B78099">
        <v>1.91214</v>
      </c>
      <c r="C78099">
        <f t="shared" si="1220"/>
        <v>16</v>
      </c>
    </row>
    <row r="78100" spans="1:3">
      <c r="A78100" t="s">
        <v>46697</v>
      </c>
      <c r="B78100">
        <v>0.31868999999999997</v>
      </c>
      <c r="C78100">
        <f t="shared" si="1220"/>
        <v>16</v>
      </c>
    </row>
    <row r="78101" spans="1:3">
      <c r="A78101" t="s">
        <v>46705</v>
      </c>
      <c r="B78101">
        <v>0.31868999999999997</v>
      </c>
      <c r="C78101">
        <f t="shared" si="1220"/>
        <v>16</v>
      </c>
    </row>
    <row r="78102" spans="1:3">
      <c r="A78102" t="s">
        <v>46710</v>
      </c>
      <c r="B78102">
        <v>0.31868999999999997</v>
      </c>
      <c r="C78102">
        <f t="shared" si="1220"/>
        <v>16</v>
      </c>
    </row>
    <row r="78103" spans="1:3">
      <c r="A78103" t="s">
        <v>46745</v>
      </c>
      <c r="B78103">
        <v>0.31868999999999997</v>
      </c>
      <c r="C78103">
        <f t="shared" si="1220"/>
        <v>16</v>
      </c>
    </row>
    <row r="78104" spans="1:3">
      <c r="A78104" t="s">
        <v>46747</v>
      </c>
      <c r="B78104">
        <v>0.31868999999999997</v>
      </c>
      <c r="C78104">
        <f t="shared" si="1220"/>
        <v>16</v>
      </c>
    </row>
    <row r="78105" spans="1:3">
      <c r="A78105" t="s">
        <v>46753</v>
      </c>
      <c r="B78105">
        <v>0.31868999999999997</v>
      </c>
      <c r="C78105">
        <f t="shared" si="1220"/>
        <v>16</v>
      </c>
    </row>
    <row r="78106" spans="1:3">
      <c r="A78106" t="s">
        <v>46906</v>
      </c>
      <c r="B78106">
        <v>0.31868999999999997</v>
      </c>
      <c r="C78106">
        <f t="shared" si="1220"/>
        <v>16</v>
      </c>
    </row>
    <row r="78107" spans="1:3">
      <c r="A78107" t="s">
        <v>46911</v>
      </c>
      <c r="B78107">
        <v>0.31868999999999997</v>
      </c>
      <c r="C78107">
        <f t="shared" si="1220"/>
        <v>16</v>
      </c>
    </row>
    <row r="78108" spans="1:3">
      <c r="A78108" t="s">
        <v>46916</v>
      </c>
      <c r="B78108">
        <v>1.2747599999999999</v>
      </c>
      <c r="C78108">
        <f t="shared" si="1220"/>
        <v>16</v>
      </c>
    </row>
    <row r="78109" spans="1:3">
      <c r="A78109" t="s">
        <v>46924</v>
      </c>
      <c r="B78109">
        <v>0.31868999999999997</v>
      </c>
      <c r="C78109">
        <f t="shared" si="1220"/>
        <v>16</v>
      </c>
    </row>
    <row r="78110" spans="1:3">
      <c r="A78110" t="s">
        <v>46925</v>
      </c>
      <c r="B78110">
        <v>0.63737900000000003</v>
      </c>
      <c r="C78110">
        <f t="shared" si="1220"/>
        <v>16</v>
      </c>
    </row>
    <row r="78111" spans="1:3">
      <c r="A78111" t="s">
        <v>46927</v>
      </c>
      <c r="B78111">
        <v>0.31868999999999997</v>
      </c>
      <c r="C78111">
        <f t="shared" si="1220"/>
        <v>16</v>
      </c>
    </row>
    <row r="78112" spans="1:3">
      <c r="A78112" t="s">
        <v>46949</v>
      </c>
      <c r="B78112">
        <v>0.31868999999999997</v>
      </c>
      <c r="C78112">
        <f t="shared" si="1220"/>
        <v>16</v>
      </c>
    </row>
    <row r="78113" spans="1:3">
      <c r="A78113" t="s">
        <v>46950</v>
      </c>
      <c r="B78113">
        <v>0.63737900000000003</v>
      </c>
      <c r="C78113">
        <f t="shared" si="1220"/>
        <v>16</v>
      </c>
    </row>
    <row r="78114" spans="1:3">
      <c r="A78114" t="s">
        <v>46961</v>
      </c>
      <c r="B78114">
        <v>0.31868999999999997</v>
      </c>
      <c r="C78114">
        <f t="shared" si="1220"/>
        <v>16</v>
      </c>
    </row>
    <row r="78115" spans="1:3">
      <c r="A78115" t="s">
        <v>47049</v>
      </c>
      <c r="B78115">
        <v>0.31868999999999997</v>
      </c>
      <c r="C78115">
        <f t="shared" si="1220"/>
        <v>16</v>
      </c>
    </row>
    <row r="78116" spans="1:3">
      <c r="A78116" t="s">
        <v>47140</v>
      </c>
      <c r="B78116">
        <v>0.31868999999999997</v>
      </c>
      <c r="C78116">
        <f t="shared" si="1220"/>
        <v>16</v>
      </c>
    </row>
    <row r="78117" spans="1:3">
      <c r="A78117" t="s">
        <v>47154</v>
      </c>
      <c r="B78117">
        <v>0.31868999999999997</v>
      </c>
      <c r="C78117">
        <f t="shared" si="1220"/>
        <v>16</v>
      </c>
    </row>
    <row r="78118" spans="1:3">
      <c r="A78118" t="s">
        <v>47155</v>
      </c>
      <c r="B78118">
        <v>0.31868999999999997</v>
      </c>
      <c r="C78118">
        <f t="shared" si="1220"/>
        <v>16</v>
      </c>
    </row>
    <row r="78119" spans="1:3">
      <c r="A78119" t="s">
        <v>47163</v>
      </c>
      <c r="B78119">
        <v>0.31868999999999997</v>
      </c>
      <c r="C78119">
        <f t="shared" si="1220"/>
        <v>16</v>
      </c>
    </row>
    <row r="78120" spans="1:3">
      <c r="A78120" t="s">
        <v>47207</v>
      </c>
      <c r="B78120">
        <v>0.31868999999999997</v>
      </c>
      <c r="C78120">
        <f t="shared" si="1220"/>
        <v>16</v>
      </c>
    </row>
    <row r="78121" spans="1:3">
      <c r="A78121" t="s">
        <v>47421</v>
      </c>
      <c r="B78121">
        <v>0.31868999999999997</v>
      </c>
      <c r="C78121">
        <f t="shared" si="1220"/>
        <v>16</v>
      </c>
    </row>
    <row r="78122" spans="1:3">
      <c r="A78122" t="s">
        <v>47439</v>
      </c>
      <c r="B78122">
        <v>0.31868999999999997</v>
      </c>
      <c r="C78122">
        <f t="shared" si="1220"/>
        <v>16</v>
      </c>
    </row>
    <row r="78123" spans="1:3">
      <c r="A78123" t="s">
        <v>47535</v>
      </c>
      <c r="B78123">
        <v>0.31868999999999997</v>
      </c>
      <c r="C78123">
        <f t="shared" si="1220"/>
        <v>16</v>
      </c>
    </row>
    <row r="78124" spans="1:3">
      <c r="A78124" t="s">
        <v>47542</v>
      </c>
      <c r="B78124">
        <v>0.31868999999999997</v>
      </c>
      <c r="C78124">
        <f t="shared" si="1220"/>
        <v>16</v>
      </c>
    </row>
    <row r="78125" spans="1:3">
      <c r="A78125" t="s">
        <v>47547</v>
      </c>
      <c r="B78125">
        <v>0.31868999999999997</v>
      </c>
      <c r="C78125">
        <f t="shared" si="1220"/>
        <v>16</v>
      </c>
    </row>
    <row r="78126" spans="1:3">
      <c r="A78126" t="s">
        <v>47554</v>
      </c>
      <c r="B78126">
        <v>0.31868999999999997</v>
      </c>
      <c r="C78126">
        <f t="shared" si="1220"/>
        <v>16</v>
      </c>
    </row>
    <row r="78127" spans="1:3">
      <c r="A78127" t="s">
        <v>47566</v>
      </c>
      <c r="B78127">
        <v>0.31868999999999997</v>
      </c>
      <c r="C78127">
        <f t="shared" si="1220"/>
        <v>16</v>
      </c>
    </row>
    <row r="78128" spans="1:3">
      <c r="A78128" t="s">
        <v>47604</v>
      </c>
      <c r="B78128">
        <v>0.31868999999999997</v>
      </c>
      <c r="C78128">
        <f t="shared" si="1220"/>
        <v>16</v>
      </c>
    </row>
    <row r="78129" spans="1:3">
      <c r="A78129" t="s">
        <v>47681</v>
      </c>
      <c r="B78129">
        <v>3.8242699999999998</v>
      </c>
      <c r="C78129">
        <f t="shared" si="1220"/>
        <v>16</v>
      </c>
    </row>
    <row r="78130" spans="1:3">
      <c r="A78130" t="s">
        <v>47744</v>
      </c>
      <c r="B78130">
        <v>0.31868999999999997</v>
      </c>
      <c r="C78130">
        <f t="shared" si="1220"/>
        <v>16</v>
      </c>
    </row>
    <row r="78131" spans="1:3">
      <c r="A78131" t="s">
        <v>47764</v>
      </c>
      <c r="B78131">
        <v>0.63737900000000003</v>
      </c>
      <c r="C78131">
        <f t="shared" si="1220"/>
        <v>16</v>
      </c>
    </row>
    <row r="78132" spans="1:3">
      <c r="A78132" t="s">
        <v>47769</v>
      </c>
      <c r="B78132">
        <v>0.31868999999999997</v>
      </c>
      <c r="C78132">
        <f t="shared" si="1220"/>
        <v>16</v>
      </c>
    </row>
    <row r="78133" spans="1:3">
      <c r="A78133" t="s">
        <v>47797</v>
      </c>
      <c r="B78133">
        <v>0.95606899999999995</v>
      </c>
      <c r="C78133">
        <f t="shared" si="1220"/>
        <v>16</v>
      </c>
    </row>
    <row r="78134" spans="1:3">
      <c r="A78134" t="s">
        <v>47813</v>
      </c>
      <c r="B78134">
        <v>0.31868999999999997</v>
      </c>
      <c r="C78134">
        <f t="shared" si="1220"/>
        <v>16</v>
      </c>
    </row>
    <row r="78135" spans="1:3">
      <c r="A78135" t="s">
        <v>47909</v>
      </c>
      <c r="B78135">
        <v>0.31868999999999997</v>
      </c>
      <c r="C78135">
        <f t="shared" si="1220"/>
        <v>16</v>
      </c>
    </row>
    <row r="78136" spans="1:3">
      <c r="A78136" t="s">
        <v>47915</v>
      </c>
      <c r="B78136">
        <v>0.63737900000000003</v>
      </c>
      <c r="C78136">
        <f t="shared" si="1220"/>
        <v>16</v>
      </c>
    </row>
    <row r="78137" spans="1:3">
      <c r="A78137" t="s">
        <v>47922</v>
      </c>
      <c r="B78137">
        <v>0.31868999999999997</v>
      </c>
      <c r="C78137">
        <f t="shared" si="1220"/>
        <v>16</v>
      </c>
    </row>
    <row r="78138" spans="1:3">
      <c r="A78138" t="s">
        <v>47931</v>
      </c>
      <c r="B78138">
        <v>0.31868999999999997</v>
      </c>
      <c r="C78138">
        <f t="shared" si="1220"/>
        <v>16</v>
      </c>
    </row>
    <row r="78139" spans="1:3">
      <c r="A78139" t="s">
        <v>47933</v>
      </c>
      <c r="B78139">
        <v>2.5495199999999998</v>
      </c>
      <c r="C78139">
        <f t="shared" si="1220"/>
        <v>16</v>
      </c>
    </row>
    <row r="78140" spans="1:3">
      <c r="A78140" t="s">
        <v>47949</v>
      </c>
      <c r="B78140">
        <v>0.31868999999999997</v>
      </c>
      <c r="C78140">
        <f t="shared" si="1220"/>
        <v>16</v>
      </c>
    </row>
    <row r="78141" spans="1:3">
      <c r="A78141" t="s">
        <v>47954</v>
      </c>
      <c r="B78141">
        <v>0.31868999999999997</v>
      </c>
      <c r="C78141">
        <f t="shared" si="1220"/>
        <v>16</v>
      </c>
    </row>
    <row r="78142" spans="1:3">
      <c r="A78142" t="s">
        <v>47955</v>
      </c>
      <c r="B78142">
        <v>0.31868999999999997</v>
      </c>
      <c r="C78142">
        <f t="shared" si="1220"/>
        <v>16</v>
      </c>
    </row>
    <row r="78143" spans="1:3">
      <c r="A78143" t="s">
        <v>47986</v>
      </c>
      <c r="B78143">
        <v>0.95606899999999995</v>
      </c>
      <c r="C78143">
        <f t="shared" si="1220"/>
        <v>16</v>
      </c>
    </row>
    <row r="78144" spans="1:3">
      <c r="A78144" t="s">
        <v>48007</v>
      </c>
      <c r="B78144">
        <v>0.31868999999999997</v>
      </c>
      <c r="C78144">
        <f t="shared" si="1220"/>
        <v>16</v>
      </c>
    </row>
    <row r="78145" spans="1:3">
      <c r="A78145" t="s">
        <v>48075</v>
      </c>
      <c r="B78145">
        <v>0.63737900000000003</v>
      </c>
      <c r="C78145">
        <f t="shared" ref="C78145:C78208" si="1221">LEN(A78145)</f>
        <v>16</v>
      </c>
    </row>
    <row r="78146" spans="1:3">
      <c r="A78146" t="s">
        <v>48078</v>
      </c>
      <c r="B78146">
        <v>0.31868999999999997</v>
      </c>
      <c r="C78146">
        <f t="shared" si="1221"/>
        <v>16</v>
      </c>
    </row>
    <row r="78147" spans="1:3">
      <c r="A78147" t="s">
        <v>48083</v>
      </c>
      <c r="B78147">
        <v>0.31868999999999997</v>
      </c>
      <c r="C78147">
        <f t="shared" si="1221"/>
        <v>16</v>
      </c>
    </row>
    <row r="78148" spans="1:3">
      <c r="A78148" t="s">
        <v>48089</v>
      </c>
      <c r="B78148">
        <v>0.31868999999999997</v>
      </c>
      <c r="C78148">
        <f t="shared" si="1221"/>
        <v>16</v>
      </c>
    </row>
    <row r="78149" spans="1:3">
      <c r="A78149" t="s">
        <v>48095</v>
      </c>
      <c r="B78149">
        <v>0.31868999999999997</v>
      </c>
      <c r="C78149">
        <f t="shared" si="1221"/>
        <v>16</v>
      </c>
    </row>
    <row r="78150" spans="1:3">
      <c r="A78150" t="s">
        <v>48203</v>
      </c>
      <c r="B78150">
        <v>0.31868999999999997</v>
      </c>
      <c r="C78150">
        <f t="shared" si="1221"/>
        <v>16</v>
      </c>
    </row>
    <row r="78151" spans="1:3">
      <c r="A78151" t="s">
        <v>48232</v>
      </c>
      <c r="B78151">
        <v>0.31868999999999997</v>
      </c>
      <c r="C78151">
        <f t="shared" si="1221"/>
        <v>16</v>
      </c>
    </row>
    <row r="78152" spans="1:3">
      <c r="A78152" t="s">
        <v>48240</v>
      </c>
      <c r="B78152">
        <v>0.31868999999999997</v>
      </c>
      <c r="C78152">
        <f t="shared" si="1221"/>
        <v>16</v>
      </c>
    </row>
    <row r="78153" spans="1:3">
      <c r="A78153" t="s">
        <v>48260</v>
      </c>
      <c r="B78153">
        <v>1.91214</v>
      </c>
      <c r="C78153">
        <f t="shared" si="1221"/>
        <v>16</v>
      </c>
    </row>
    <row r="78154" spans="1:3">
      <c r="A78154" t="s">
        <v>48278</v>
      </c>
      <c r="B78154">
        <v>0.31868999999999997</v>
      </c>
      <c r="C78154">
        <f t="shared" si="1221"/>
        <v>16</v>
      </c>
    </row>
    <row r="78155" spans="1:3">
      <c r="A78155" t="s">
        <v>48296</v>
      </c>
      <c r="B78155">
        <v>0.31868999999999997</v>
      </c>
      <c r="C78155">
        <f t="shared" si="1221"/>
        <v>16</v>
      </c>
    </row>
    <row r="78156" spans="1:3">
      <c r="A78156" t="s">
        <v>48434</v>
      </c>
      <c r="B78156">
        <v>0.31868999999999997</v>
      </c>
      <c r="C78156">
        <f t="shared" si="1221"/>
        <v>16</v>
      </c>
    </row>
    <row r="78157" spans="1:3">
      <c r="A78157" t="s">
        <v>48441</v>
      </c>
      <c r="B78157">
        <v>0.31868999999999997</v>
      </c>
      <c r="C78157">
        <f t="shared" si="1221"/>
        <v>16</v>
      </c>
    </row>
    <row r="78158" spans="1:3">
      <c r="A78158" t="s">
        <v>48444</v>
      </c>
      <c r="B78158">
        <v>0.31868999999999997</v>
      </c>
      <c r="C78158">
        <f t="shared" si="1221"/>
        <v>16</v>
      </c>
    </row>
    <row r="78159" spans="1:3">
      <c r="A78159" t="s">
        <v>48474</v>
      </c>
      <c r="B78159">
        <v>0.31868999999999997</v>
      </c>
      <c r="C78159">
        <f t="shared" si="1221"/>
        <v>16</v>
      </c>
    </row>
    <row r="78160" spans="1:3">
      <c r="A78160" t="s">
        <v>48503</v>
      </c>
      <c r="B78160">
        <v>0.63737900000000003</v>
      </c>
      <c r="C78160">
        <f t="shared" si="1221"/>
        <v>16</v>
      </c>
    </row>
    <row r="78161" spans="1:3">
      <c r="A78161" t="s">
        <v>48514</v>
      </c>
      <c r="B78161">
        <v>0.31868999999999997</v>
      </c>
      <c r="C78161">
        <f t="shared" si="1221"/>
        <v>16</v>
      </c>
    </row>
    <row r="78162" spans="1:3">
      <c r="A78162" t="s">
        <v>48614</v>
      </c>
      <c r="B78162">
        <v>0.63737900000000003</v>
      </c>
      <c r="C78162">
        <f t="shared" si="1221"/>
        <v>16</v>
      </c>
    </row>
    <row r="78163" spans="1:3">
      <c r="A78163" t="s">
        <v>48710</v>
      </c>
      <c r="B78163">
        <v>0.63737900000000003</v>
      </c>
      <c r="C78163">
        <f t="shared" si="1221"/>
        <v>16</v>
      </c>
    </row>
    <row r="78164" spans="1:3">
      <c r="A78164" t="s">
        <v>48811</v>
      </c>
      <c r="B78164">
        <v>0.31868999999999997</v>
      </c>
      <c r="C78164">
        <f t="shared" si="1221"/>
        <v>16</v>
      </c>
    </row>
    <row r="78165" spans="1:3">
      <c r="A78165" t="s">
        <v>48821</v>
      </c>
      <c r="B78165">
        <v>1.59345</v>
      </c>
      <c r="C78165">
        <f t="shared" si="1221"/>
        <v>16</v>
      </c>
    </row>
    <row r="78166" spans="1:3">
      <c r="A78166" t="s">
        <v>48823</v>
      </c>
      <c r="B78166">
        <v>0.31868999999999997</v>
      </c>
      <c r="C78166">
        <f t="shared" si="1221"/>
        <v>16</v>
      </c>
    </row>
    <row r="78167" spans="1:3">
      <c r="A78167" t="s">
        <v>48839</v>
      </c>
      <c r="B78167">
        <v>0.31868999999999997</v>
      </c>
      <c r="C78167">
        <f t="shared" si="1221"/>
        <v>16</v>
      </c>
    </row>
    <row r="78168" spans="1:3">
      <c r="A78168" t="s">
        <v>48846</v>
      </c>
      <c r="B78168">
        <v>0.31868999999999997</v>
      </c>
      <c r="C78168">
        <f t="shared" si="1221"/>
        <v>16</v>
      </c>
    </row>
    <row r="78169" spans="1:3">
      <c r="A78169" t="s">
        <v>48883</v>
      </c>
      <c r="B78169">
        <v>0.31868999999999997</v>
      </c>
      <c r="C78169">
        <f t="shared" si="1221"/>
        <v>16</v>
      </c>
    </row>
    <row r="78170" spans="1:3">
      <c r="A78170" t="s">
        <v>48890</v>
      </c>
      <c r="B78170">
        <v>0.31868999999999997</v>
      </c>
      <c r="C78170">
        <f t="shared" si="1221"/>
        <v>16</v>
      </c>
    </row>
    <row r="78171" spans="1:3">
      <c r="A78171" t="s">
        <v>48908</v>
      </c>
      <c r="B78171">
        <v>0.63737900000000003</v>
      </c>
      <c r="C78171">
        <f t="shared" si="1221"/>
        <v>16</v>
      </c>
    </row>
    <row r="78172" spans="1:3">
      <c r="A78172" t="s">
        <v>48913</v>
      </c>
      <c r="B78172">
        <v>0.31868999999999997</v>
      </c>
      <c r="C78172">
        <f t="shared" si="1221"/>
        <v>16</v>
      </c>
    </row>
    <row r="78173" spans="1:3">
      <c r="A78173" t="s">
        <v>48914</v>
      </c>
      <c r="B78173">
        <v>0.31868999999999997</v>
      </c>
      <c r="C78173">
        <f t="shared" si="1221"/>
        <v>16</v>
      </c>
    </row>
    <row r="78174" spans="1:3">
      <c r="A78174" t="s">
        <v>48915</v>
      </c>
      <c r="B78174">
        <v>0.31868999999999997</v>
      </c>
      <c r="C78174">
        <f t="shared" si="1221"/>
        <v>16</v>
      </c>
    </row>
    <row r="78175" spans="1:3">
      <c r="A78175" t="s">
        <v>48923</v>
      </c>
      <c r="B78175">
        <v>1.91214</v>
      </c>
      <c r="C78175">
        <f t="shared" si="1221"/>
        <v>16</v>
      </c>
    </row>
    <row r="78176" spans="1:3">
      <c r="A78176" t="s">
        <v>48938</v>
      </c>
      <c r="B78176">
        <v>0.31868999999999997</v>
      </c>
      <c r="C78176">
        <f t="shared" si="1221"/>
        <v>16</v>
      </c>
    </row>
    <row r="78177" spans="1:3">
      <c r="A78177" t="s">
        <v>48943</v>
      </c>
      <c r="B78177">
        <v>10.5168</v>
      </c>
      <c r="C78177">
        <f t="shared" si="1221"/>
        <v>16</v>
      </c>
    </row>
    <row r="78178" spans="1:3">
      <c r="A78178" t="s">
        <v>48944</v>
      </c>
      <c r="B78178">
        <v>0.31868999999999997</v>
      </c>
      <c r="C78178">
        <f t="shared" si="1221"/>
        <v>16</v>
      </c>
    </row>
    <row r="78179" spans="1:3">
      <c r="A78179" t="s">
        <v>48955</v>
      </c>
      <c r="B78179">
        <v>4.7803399999999998</v>
      </c>
      <c r="C78179">
        <f t="shared" si="1221"/>
        <v>16</v>
      </c>
    </row>
    <row r="78180" spans="1:3">
      <c r="A78180" t="s">
        <v>48969</v>
      </c>
      <c r="B78180">
        <v>0.31868999999999997</v>
      </c>
      <c r="C78180">
        <f t="shared" si="1221"/>
        <v>16</v>
      </c>
    </row>
    <row r="78181" spans="1:3">
      <c r="A78181" t="s">
        <v>48970</v>
      </c>
      <c r="B78181">
        <v>0.31868999999999997</v>
      </c>
      <c r="C78181">
        <f t="shared" si="1221"/>
        <v>16</v>
      </c>
    </row>
    <row r="78182" spans="1:3">
      <c r="A78182" t="s">
        <v>48987</v>
      </c>
      <c r="B78182">
        <v>0.31868999999999997</v>
      </c>
      <c r="C78182">
        <f t="shared" si="1221"/>
        <v>16</v>
      </c>
    </row>
    <row r="78183" spans="1:3">
      <c r="A78183" t="s">
        <v>49334</v>
      </c>
      <c r="B78183">
        <v>0.31868999999999997</v>
      </c>
      <c r="C78183">
        <f t="shared" si="1221"/>
        <v>16</v>
      </c>
    </row>
    <row r="78184" spans="1:3">
      <c r="A78184" t="s">
        <v>49373</v>
      </c>
      <c r="B78184">
        <v>0.31868999999999997</v>
      </c>
      <c r="C78184">
        <f t="shared" si="1221"/>
        <v>16</v>
      </c>
    </row>
    <row r="78185" spans="1:3">
      <c r="A78185" t="s">
        <v>49408</v>
      </c>
      <c r="B78185">
        <v>0.31868999999999997</v>
      </c>
      <c r="C78185">
        <f t="shared" si="1221"/>
        <v>16</v>
      </c>
    </row>
    <row r="78186" spans="1:3">
      <c r="A78186" t="s">
        <v>49430</v>
      </c>
      <c r="B78186">
        <v>0.31868999999999997</v>
      </c>
      <c r="C78186">
        <f t="shared" si="1221"/>
        <v>16</v>
      </c>
    </row>
    <row r="78187" spans="1:3">
      <c r="A78187" t="s">
        <v>49470</v>
      </c>
      <c r="B78187">
        <v>0.31868999999999997</v>
      </c>
      <c r="C78187">
        <f t="shared" si="1221"/>
        <v>16</v>
      </c>
    </row>
    <row r="78188" spans="1:3">
      <c r="A78188" t="s">
        <v>49504</v>
      </c>
      <c r="B78188">
        <v>0.31868999999999997</v>
      </c>
      <c r="C78188">
        <f t="shared" si="1221"/>
        <v>16</v>
      </c>
    </row>
    <row r="78189" spans="1:3">
      <c r="A78189" t="s">
        <v>49519</v>
      </c>
      <c r="B78189">
        <v>0.31868999999999997</v>
      </c>
      <c r="C78189">
        <f t="shared" si="1221"/>
        <v>16</v>
      </c>
    </row>
    <row r="78190" spans="1:3">
      <c r="A78190" t="s">
        <v>49626</v>
      </c>
      <c r="B78190">
        <v>0.31868999999999997</v>
      </c>
      <c r="C78190">
        <f t="shared" si="1221"/>
        <v>16</v>
      </c>
    </row>
    <row r="78191" spans="1:3">
      <c r="A78191" t="s">
        <v>49644</v>
      </c>
      <c r="B78191">
        <v>0.31868999999999997</v>
      </c>
      <c r="C78191">
        <f t="shared" si="1221"/>
        <v>16</v>
      </c>
    </row>
    <row r="78192" spans="1:3">
      <c r="A78192" t="s">
        <v>49653</v>
      </c>
      <c r="B78192">
        <v>0.31868999999999997</v>
      </c>
      <c r="C78192">
        <f t="shared" si="1221"/>
        <v>16</v>
      </c>
    </row>
    <row r="78193" spans="1:3">
      <c r="A78193" t="s">
        <v>49655</v>
      </c>
      <c r="B78193">
        <v>0.31868999999999997</v>
      </c>
      <c r="C78193">
        <f t="shared" si="1221"/>
        <v>16</v>
      </c>
    </row>
    <row r="78194" spans="1:3">
      <c r="A78194" t="s">
        <v>49668</v>
      </c>
      <c r="B78194">
        <v>0.63737900000000003</v>
      </c>
      <c r="C78194">
        <f t="shared" si="1221"/>
        <v>16</v>
      </c>
    </row>
    <row r="78195" spans="1:3">
      <c r="A78195" t="s">
        <v>49717</v>
      </c>
      <c r="B78195">
        <v>0.31868999999999997</v>
      </c>
      <c r="C78195">
        <f t="shared" si="1221"/>
        <v>16</v>
      </c>
    </row>
    <row r="78196" spans="1:3">
      <c r="A78196" t="s">
        <v>49718</v>
      </c>
      <c r="B78196">
        <v>0.31868999999999997</v>
      </c>
      <c r="C78196">
        <f t="shared" si="1221"/>
        <v>16</v>
      </c>
    </row>
    <row r="78197" spans="1:3">
      <c r="A78197" t="s">
        <v>49743</v>
      </c>
      <c r="B78197">
        <v>0.63737900000000003</v>
      </c>
      <c r="C78197">
        <f t="shared" si="1221"/>
        <v>16</v>
      </c>
    </row>
    <row r="78198" spans="1:3">
      <c r="A78198" t="s">
        <v>49792</v>
      </c>
      <c r="B78198">
        <v>0.31868999999999997</v>
      </c>
      <c r="C78198">
        <f t="shared" si="1221"/>
        <v>16</v>
      </c>
    </row>
    <row r="78199" spans="1:3">
      <c r="A78199" t="s">
        <v>49864</v>
      </c>
      <c r="B78199">
        <v>0.31868999999999997</v>
      </c>
      <c r="C78199">
        <f t="shared" si="1221"/>
        <v>16</v>
      </c>
    </row>
    <row r="78200" spans="1:3">
      <c r="A78200" t="s">
        <v>49894</v>
      </c>
      <c r="B78200">
        <v>0.31868999999999997</v>
      </c>
      <c r="C78200">
        <f t="shared" si="1221"/>
        <v>16</v>
      </c>
    </row>
    <row r="78201" spans="1:3">
      <c r="A78201" t="s">
        <v>49932</v>
      </c>
      <c r="B78201">
        <v>0.63737900000000003</v>
      </c>
      <c r="C78201">
        <f t="shared" si="1221"/>
        <v>16</v>
      </c>
    </row>
    <row r="78202" spans="1:3">
      <c r="A78202" t="s">
        <v>49933</v>
      </c>
      <c r="B78202">
        <v>0.63737900000000003</v>
      </c>
      <c r="C78202">
        <f t="shared" si="1221"/>
        <v>16</v>
      </c>
    </row>
    <row r="78203" spans="1:3">
      <c r="A78203" t="s">
        <v>49939</v>
      </c>
      <c r="B78203">
        <v>0.31868999999999997</v>
      </c>
      <c r="C78203">
        <f t="shared" si="1221"/>
        <v>16</v>
      </c>
    </row>
    <row r="78204" spans="1:3">
      <c r="A78204" t="s">
        <v>49940</v>
      </c>
      <c r="B78204">
        <v>0.31868999999999997</v>
      </c>
      <c r="C78204">
        <f t="shared" si="1221"/>
        <v>16</v>
      </c>
    </row>
    <row r="78205" spans="1:3">
      <c r="A78205" t="s">
        <v>49942</v>
      </c>
      <c r="B78205">
        <v>0.31868999999999997</v>
      </c>
      <c r="C78205">
        <f t="shared" si="1221"/>
        <v>16</v>
      </c>
    </row>
    <row r="78206" spans="1:3">
      <c r="A78206" t="s">
        <v>49946</v>
      </c>
      <c r="B78206">
        <v>0.31868999999999997</v>
      </c>
      <c r="C78206">
        <f t="shared" si="1221"/>
        <v>16</v>
      </c>
    </row>
    <row r="78207" spans="1:3">
      <c r="A78207" t="s">
        <v>49947</v>
      </c>
      <c r="B78207">
        <v>0.31868999999999997</v>
      </c>
      <c r="C78207">
        <f t="shared" si="1221"/>
        <v>16</v>
      </c>
    </row>
    <row r="78208" spans="1:3">
      <c r="A78208" t="s">
        <v>49951</v>
      </c>
      <c r="B78208">
        <v>1.2747599999999999</v>
      </c>
      <c r="C78208">
        <f t="shared" si="1221"/>
        <v>16</v>
      </c>
    </row>
    <row r="78209" spans="1:3">
      <c r="A78209" t="s">
        <v>49961</v>
      </c>
      <c r="B78209">
        <v>0.31868999999999997</v>
      </c>
      <c r="C78209">
        <f t="shared" ref="C78209:C78272" si="1222">LEN(A78209)</f>
        <v>16</v>
      </c>
    </row>
    <row r="78210" spans="1:3">
      <c r="A78210" t="s">
        <v>49962</v>
      </c>
      <c r="B78210">
        <v>0.31868999999999997</v>
      </c>
      <c r="C78210">
        <f t="shared" si="1222"/>
        <v>16</v>
      </c>
    </row>
    <row r="78211" spans="1:3">
      <c r="A78211" t="s">
        <v>49964</v>
      </c>
      <c r="B78211">
        <v>0.31868999999999997</v>
      </c>
      <c r="C78211">
        <f t="shared" si="1222"/>
        <v>16</v>
      </c>
    </row>
    <row r="78212" spans="1:3">
      <c r="A78212" t="s">
        <v>50037</v>
      </c>
      <c r="B78212">
        <v>1.2747599999999999</v>
      </c>
      <c r="C78212">
        <f t="shared" si="1222"/>
        <v>16</v>
      </c>
    </row>
    <row r="78213" spans="1:3">
      <c r="A78213" t="s">
        <v>50038</v>
      </c>
      <c r="B78213">
        <v>0.63737900000000003</v>
      </c>
      <c r="C78213">
        <f t="shared" si="1222"/>
        <v>16</v>
      </c>
    </row>
    <row r="78214" spans="1:3">
      <c r="A78214" t="s">
        <v>50074</v>
      </c>
      <c r="B78214">
        <v>0.95606899999999995</v>
      </c>
      <c r="C78214">
        <f t="shared" si="1222"/>
        <v>16</v>
      </c>
    </row>
    <row r="78215" spans="1:3">
      <c r="A78215" t="s">
        <v>50078</v>
      </c>
      <c r="B78215">
        <v>0.63737900000000003</v>
      </c>
      <c r="C78215">
        <f t="shared" si="1222"/>
        <v>16</v>
      </c>
    </row>
    <row r="78216" spans="1:3">
      <c r="A78216" t="s">
        <v>50082</v>
      </c>
      <c r="B78216">
        <v>0.63737900000000003</v>
      </c>
      <c r="C78216">
        <f t="shared" si="1222"/>
        <v>16</v>
      </c>
    </row>
    <row r="78217" spans="1:3">
      <c r="A78217" t="s">
        <v>50083</v>
      </c>
      <c r="B78217">
        <v>0.95606899999999995</v>
      </c>
      <c r="C78217">
        <f t="shared" si="1222"/>
        <v>16</v>
      </c>
    </row>
    <row r="78218" spans="1:3">
      <c r="A78218" t="s">
        <v>50086</v>
      </c>
      <c r="B78218">
        <v>0.31868999999999997</v>
      </c>
      <c r="C78218">
        <f t="shared" si="1222"/>
        <v>16</v>
      </c>
    </row>
    <row r="78219" spans="1:3">
      <c r="A78219" t="s">
        <v>50142</v>
      </c>
      <c r="B78219">
        <v>0.31868999999999997</v>
      </c>
      <c r="C78219">
        <f t="shared" si="1222"/>
        <v>16</v>
      </c>
    </row>
    <row r="78220" spans="1:3">
      <c r="A78220" t="s">
        <v>50335</v>
      </c>
      <c r="B78220">
        <v>0.31868999999999997</v>
      </c>
      <c r="C78220">
        <f t="shared" si="1222"/>
        <v>16</v>
      </c>
    </row>
    <row r="78221" spans="1:3">
      <c r="A78221" t="s">
        <v>50355</v>
      </c>
      <c r="B78221">
        <v>0.31868999999999997</v>
      </c>
      <c r="C78221">
        <f t="shared" si="1222"/>
        <v>16</v>
      </c>
    </row>
    <row r="78222" spans="1:3">
      <c r="A78222" t="s">
        <v>50401</v>
      </c>
      <c r="B78222">
        <v>0.31868999999999997</v>
      </c>
      <c r="C78222">
        <f t="shared" si="1222"/>
        <v>16</v>
      </c>
    </row>
    <row r="78223" spans="1:3">
      <c r="A78223" t="s">
        <v>50564</v>
      </c>
      <c r="B78223">
        <v>0.31868999999999997</v>
      </c>
      <c r="C78223">
        <f t="shared" si="1222"/>
        <v>16</v>
      </c>
    </row>
    <row r="78224" spans="1:3">
      <c r="A78224" t="s">
        <v>50596</v>
      </c>
      <c r="B78224">
        <v>0.31868999999999997</v>
      </c>
      <c r="C78224">
        <f t="shared" si="1222"/>
        <v>16</v>
      </c>
    </row>
    <row r="78225" spans="1:3">
      <c r="A78225" t="s">
        <v>50632</v>
      </c>
      <c r="B78225">
        <v>0.31868999999999997</v>
      </c>
      <c r="C78225">
        <f t="shared" si="1222"/>
        <v>16</v>
      </c>
    </row>
    <row r="78226" spans="1:3">
      <c r="A78226" t="s">
        <v>50665</v>
      </c>
      <c r="B78226">
        <v>0.31868999999999997</v>
      </c>
      <c r="C78226">
        <f t="shared" si="1222"/>
        <v>16</v>
      </c>
    </row>
    <row r="78227" spans="1:3">
      <c r="A78227" t="s">
        <v>50670</v>
      </c>
      <c r="B78227">
        <v>0.31868999999999997</v>
      </c>
      <c r="C78227">
        <f t="shared" si="1222"/>
        <v>16</v>
      </c>
    </row>
    <row r="78228" spans="1:3">
      <c r="A78228" t="s">
        <v>50698</v>
      </c>
      <c r="B78228">
        <v>0.31868999999999997</v>
      </c>
      <c r="C78228">
        <f t="shared" si="1222"/>
        <v>16</v>
      </c>
    </row>
    <row r="78229" spans="1:3">
      <c r="A78229" t="s">
        <v>50711</v>
      </c>
      <c r="B78229">
        <v>0.31868999999999997</v>
      </c>
      <c r="C78229">
        <f t="shared" si="1222"/>
        <v>16</v>
      </c>
    </row>
    <row r="78230" spans="1:3">
      <c r="A78230" t="s">
        <v>50717</v>
      </c>
      <c r="B78230">
        <v>0.63737900000000003</v>
      </c>
      <c r="C78230">
        <f t="shared" si="1222"/>
        <v>16</v>
      </c>
    </row>
    <row r="78231" spans="1:3">
      <c r="A78231" t="s">
        <v>50718</v>
      </c>
      <c r="B78231">
        <v>0.31868999999999997</v>
      </c>
      <c r="C78231">
        <f t="shared" si="1222"/>
        <v>16</v>
      </c>
    </row>
    <row r="78232" spans="1:3">
      <c r="A78232" t="s">
        <v>50856</v>
      </c>
      <c r="B78232">
        <v>0.31868999999999997</v>
      </c>
      <c r="C78232">
        <f t="shared" si="1222"/>
        <v>16</v>
      </c>
    </row>
    <row r="78233" spans="1:3">
      <c r="A78233" t="s">
        <v>50863</v>
      </c>
      <c r="B78233">
        <v>0.31868999999999997</v>
      </c>
      <c r="C78233">
        <f t="shared" si="1222"/>
        <v>16</v>
      </c>
    </row>
    <row r="78234" spans="1:3">
      <c r="A78234" t="s">
        <v>50879</v>
      </c>
      <c r="B78234">
        <v>0.63737900000000003</v>
      </c>
      <c r="C78234">
        <f t="shared" si="1222"/>
        <v>16</v>
      </c>
    </row>
    <row r="78235" spans="1:3">
      <c r="A78235" t="s">
        <v>50886</v>
      </c>
      <c r="B78235">
        <v>0.31868999999999997</v>
      </c>
      <c r="C78235">
        <f t="shared" si="1222"/>
        <v>16</v>
      </c>
    </row>
    <row r="78236" spans="1:3">
      <c r="A78236" t="s">
        <v>50956</v>
      </c>
      <c r="B78236">
        <v>0.31868999999999997</v>
      </c>
      <c r="C78236">
        <f t="shared" si="1222"/>
        <v>16</v>
      </c>
    </row>
    <row r="78237" spans="1:3">
      <c r="A78237" t="s">
        <v>50958</v>
      </c>
      <c r="B78237">
        <v>0.31868999999999997</v>
      </c>
      <c r="C78237">
        <f t="shared" si="1222"/>
        <v>16</v>
      </c>
    </row>
    <row r="78238" spans="1:3">
      <c r="A78238" t="s">
        <v>51112</v>
      </c>
      <c r="B78238">
        <v>0.31868999999999997</v>
      </c>
      <c r="C78238">
        <f t="shared" si="1222"/>
        <v>16</v>
      </c>
    </row>
    <row r="78239" spans="1:3">
      <c r="A78239" t="s">
        <v>51125</v>
      </c>
      <c r="B78239">
        <v>0.31868999999999997</v>
      </c>
      <c r="C78239">
        <f t="shared" si="1222"/>
        <v>16</v>
      </c>
    </row>
    <row r="78240" spans="1:3">
      <c r="A78240" t="s">
        <v>51212</v>
      </c>
      <c r="B78240">
        <v>0.31868999999999997</v>
      </c>
      <c r="C78240">
        <f t="shared" si="1222"/>
        <v>16</v>
      </c>
    </row>
    <row r="78241" spans="1:3">
      <c r="A78241" t="s">
        <v>51213</v>
      </c>
      <c r="B78241">
        <v>0.31868999999999997</v>
      </c>
      <c r="C78241">
        <f t="shared" si="1222"/>
        <v>16</v>
      </c>
    </row>
    <row r="78242" spans="1:3">
      <c r="A78242" t="s">
        <v>51214</v>
      </c>
      <c r="B78242">
        <v>0.63737900000000003</v>
      </c>
      <c r="C78242">
        <f t="shared" si="1222"/>
        <v>16</v>
      </c>
    </row>
    <row r="78243" spans="1:3">
      <c r="A78243" t="s">
        <v>51223</v>
      </c>
      <c r="B78243">
        <v>0.31868999999999997</v>
      </c>
      <c r="C78243">
        <f t="shared" si="1222"/>
        <v>16</v>
      </c>
    </row>
    <row r="78244" spans="1:3">
      <c r="A78244" t="s">
        <v>51225</v>
      </c>
      <c r="B78244">
        <v>0.63737900000000003</v>
      </c>
      <c r="C78244">
        <f t="shared" si="1222"/>
        <v>16</v>
      </c>
    </row>
    <row r="78245" spans="1:3">
      <c r="A78245" t="s">
        <v>51247</v>
      </c>
      <c r="B78245">
        <v>0.31868999999999997</v>
      </c>
      <c r="C78245">
        <f t="shared" si="1222"/>
        <v>16</v>
      </c>
    </row>
    <row r="78246" spans="1:3">
      <c r="A78246" t="s">
        <v>51278</v>
      </c>
      <c r="B78246">
        <v>1.91214</v>
      </c>
      <c r="C78246">
        <f t="shared" si="1222"/>
        <v>16</v>
      </c>
    </row>
    <row r="78247" spans="1:3">
      <c r="A78247" t="s">
        <v>51308</v>
      </c>
      <c r="B78247">
        <v>0.31868999999999997</v>
      </c>
      <c r="C78247">
        <f t="shared" si="1222"/>
        <v>16</v>
      </c>
    </row>
    <row r="78248" spans="1:3">
      <c r="A78248" t="s">
        <v>51340</v>
      </c>
      <c r="B78248">
        <v>0.31868999999999997</v>
      </c>
      <c r="C78248">
        <f t="shared" si="1222"/>
        <v>16</v>
      </c>
    </row>
    <row r="78249" spans="1:3">
      <c r="A78249" t="s">
        <v>51345</v>
      </c>
      <c r="B78249">
        <v>0.31868999999999997</v>
      </c>
      <c r="C78249">
        <f t="shared" si="1222"/>
        <v>16</v>
      </c>
    </row>
    <row r="78250" spans="1:3">
      <c r="A78250" t="s">
        <v>51348</v>
      </c>
      <c r="B78250">
        <v>0.31868999999999997</v>
      </c>
      <c r="C78250">
        <f t="shared" si="1222"/>
        <v>16</v>
      </c>
    </row>
    <row r="78251" spans="1:3">
      <c r="A78251" t="s">
        <v>51366</v>
      </c>
      <c r="B78251">
        <v>0.63737900000000003</v>
      </c>
      <c r="C78251">
        <f t="shared" si="1222"/>
        <v>16</v>
      </c>
    </row>
    <row r="78252" spans="1:3">
      <c r="A78252" t="s">
        <v>51404</v>
      </c>
      <c r="B78252">
        <v>0.31868999999999997</v>
      </c>
      <c r="C78252">
        <f t="shared" si="1222"/>
        <v>16</v>
      </c>
    </row>
    <row r="78253" spans="1:3">
      <c r="A78253" t="s">
        <v>51426</v>
      </c>
      <c r="B78253">
        <v>0.31868999999999997</v>
      </c>
      <c r="C78253">
        <f t="shared" si="1222"/>
        <v>16</v>
      </c>
    </row>
    <row r="78254" spans="1:3">
      <c r="A78254" t="s">
        <v>51465</v>
      </c>
      <c r="B78254">
        <v>0.31868999999999997</v>
      </c>
      <c r="C78254">
        <f t="shared" si="1222"/>
        <v>16</v>
      </c>
    </row>
    <row r="78255" spans="1:3">
      <c r="A78255" t="s">
        <v>51470</v>
      </c>
      <c r="B78255">
        <v>0.95606899999999995</v>
      </c>
      <c r="C78255">
        <f t="shared" si="1222"/>
        <v>16</v>
      </c>
    </row>
    <row r="78256" spans="1:3">
      <c r="A78256" t="s">
        <v>51496</v>
      </c>
      <c r="B78256">
        <v>0.31868999999999997</v>
      </c>
      <c r="C78256">
        <f t="shared" si="1222"/>
        <v>16</v>
      </c>
    </row>
    <row r="78257" spans="1:3">
      <c r="A78257" t="s">
        <v>51717</v>
      </c>
      <c r="B78257">
        <v>0.31868999999999997</v>
      </c>
      <c r="C78257">
        <f t="shared" si="1222"/>
        <v>16</v>
      </c>
    </row>
    <row r="78258" spans="1:3">
      <c r="A78258" t="s">
        <v>51759</v>
      </c>
      <c r="B78258">
        <v>0.31868999999999997</v>
      </c>
      <c r="C78258">
        <f t="shared" si="1222"/>
        <v>16</v>
      </c>
    </row>
    <row r="78259" spans="1:3">
      <c r="A78259" t="s">
        <v>51762</v>
      </c>
      <c r="B78259">
        <v>0.31868999999999997</v>
      </c>
      <c r="C78259">
        <f t="shared" si="1222"/>
        <v>16</v>
      </c>
    </row>
    <row r="78260" spans="1:3">
      <c r="A78260" t="s">
        <v>51789</v>
      </c>
      <c r="B78260">
        <v>0.31868999999999997</v>
      </c>
      <c r="C78260">
        <f t="shared" si="1222"/>
        <v>16</v>
      </c>
    </row>
    <row r="78261" spans="1:3">
      <c r="A78261" t="s">
        <v>51795</v>
      </c>
      <c r="B78261">
        <v>0.31868999999999997</v>
      </c>
      <c r="C78261">
        <f t="shared" si="1222"/>
        <v>16</v>
      </c>
    </row>
    <row r="78262" spans="1:3">
      <c r="A78262" t="s">
        <v>51797</v>
      </c>
      <c r="B78262">
        <v>0.63737900000000003</v>
      </c>
      <c r="C78262">
        <f t="shared" si="1222"/>
        <v>16</v>
      </c>
    </row>
    <row r="78263" spans="1:3">
      <c r="A78263" t="s">
        <v>51809</v>
      </c>
      <c r="B78263">
        <v>0.63737900000000003</v>
      </c>
      <c r="C78263">
        <f t="shared" si="1222"/>
        <v>16</v>
      </c>
    </row>
    <row r="78264" spans="1:3">
      <c r="A78264" t="s">
        <v>51874</v>
      </c>
      <c r="B78264">
        <v>0.31868999999999997</v>
      </c>
      <c r="C78264">
        <f t="shared" si="1222"/>
        <v>16</v>
      </c>
    </row>
    <row r="78265" spans="1:3">
      <c r="A78265" t="s">
        <v>51891</v>
      </c>
      <c r="B78265">
        <v>0.31868999999999997</v>
      </c>
      <c r="C78265">
        <f t="shared" si="1222"/>
        <v>16</v>
      </c>
    </row>
    <row r="78266" spans="1:3">
      <c r="A78266" t="s">
        <v>51933</v>
      </c>
      <c r="B78266">
        <v>0.31868999999999997</v>
      </c>
      <c r="C78266">
        <f t="shared" si="1222"/>
        <v>16</v>
      </c>
    </row>
    <row r="78267" spans="1:3">
      <c r="A78267" t="s">
        <v>51934</v>
      </c>
      <c r="B78267">
        <v>0.63737900000000003</v>
      </c>
      <c r="C78267">
        <f t="shared" si="1222"/>
        <v>16</v>
      </c>
    </row>
    <row r="78268" spans="1:3">
      <c r="A78268" t="s">
        <v>51972</v>
      </c>
      <c r="B78268">
        <v>0.31868999999999997</v>
      </c>
      <c r="C78268">
        <f t="shared" si="1222"/>
        <v>16</v>
      </c>
    </row>
    <row r="78269" spans="1:3">
      <c r="A78269" t="s">
        <v>51992</v>
      </c>
      <c r="B78269">
        <v>0.31868999999999997</v>
      </c>
      <c r="C78269">
        <f t="shared" si="1222"/>
        <v>16</v>
      </c>
    </row>
    <row r="78270" spans="1:3">
      <c r="A78270" t="s">
        <v>51995</v>
      </c>
      <c r="B78270">
        <v>0.31868999999999997</v>
      </c>
      <c r="C78270">
        <f t="shared" si="1222"/>
        <v>16</v>
      </c>
    </row>
    <row r="78271" spans="1:3">
      <c r="A78271" t="s">
        <v>52016</v>
      </c>
      <c r="B78271">
        <v>0.31868999999999997</v>
      </c>
      <c r="C78271">
        <f t="shared" si="1222"/>
        <v>16</v>
      </c>
    </row>
    <row r="78272" spans="1:3">
      <c r="A78272" t="s">
        <v>52058</v>
      </c>
      <c r="B78272">
        <v>0.31868999999999997</v>
      </c>
      <c r="C78272">
        <f t="shared" si="1222"/>
        <v>16</v>
      </c>
    </row>
    <row r="78273" spans="1:3">
      <c r="A78273" t="s">
        <v>52094</v>
      </c>
      <c r="B78273">
        <v>0.31868999999999997</v>
      </c>
      <c r="C78273">
        <f t="shared" ref="C78273:C78336" si="1223">LEN(A78273)</f>
        <v>16</v>
      </c>
    </row>
    <row r="78274" spans="1:3">
      <c r="A78274" t="s">
        <v>52182</v>
      </c>
      <c r="B78274">
        <v>0.95606899999999995</v>
      </c>
      <c r="C78274">
        <f t="shared" si="1223"/>
        <v>16</v>
      </c>
    </row>
    <row r="78275" spans="1:3">
      <c r="A78275" t="s">
        <v>52201</v>
      </c>
      <c r="B78275">
        <v>1.59345</v>
      </c>
      <c r="C78275">
        <f t="shared" si="1223"/>
        <v>16</v>
      </c>
    </row>
    <row r="78276" spans="1:3">
      <c r="A78276" t="s">
        <v>52208</v>
      </c>
      <c r="B78276">
        <v>0.31868999999999997</v>
      </c>
      <c r="C78276">
        <f t="shared" si="1223"/>
        <v>16</v>
      </c>
    </row>
    <row r="78277" spans="1:3">
      <c r="A78277" t="s">
        <v>52212</v>
      </c>
      <c r="B78277">
        <v>1.91214</v>
      </c>
      <c r="C78277">
        <f t="shared" si="1223"/>
        <v>16</v>
      </c>
    </row>
    <row r="78278" spans="1:3">
      <c r="A78278" t="s">
        <v>52271</v>
      </c>
      <c r="B78278">
        <v>0.31868999999999997</v>
      </c>
      <c r="C78278">
        <f t="shared" si="1223"/>
        <v>16</v>
      </c>
    </row>
    <row r="78279" spans="1:3">
      <c r="A78279" t="s">
        <v>52293</v>
      </c>
      <c r="B78279">
        <v>0.31868999999999997</v>
      </c>
      <c r="C78279">
        <f t="shared" si="1223"/>
        <v>16</v>
      </c>
    </row>
    <row r="78280" spans="1:3">
      <c r="A78280" t="s">
        <v>52294</v>
      </c>
      <c r="B78280">
        <v>0.31868999999999997</v>
      </c>
      <c r="C78280">
        <f t="shared" si="1223"/>
        <v>16</v>
      </c>
    </row>
    <row r="78281" spans="1:3">
      <c r="A78281" t="s">
        <v>52298</v>
      </c>
      <c r="B78281">
        <v>0.31868999999999997</v>
      </c>
      <c r="C78281">
        <f t="shared" si="1223"/>
        <v>16</v>
      </c>
    </row>
    <row r="78282" spans="1:3">
      <c r="A78282" t="s">
        <v>52309</v>
      </c>
      <c r="B78282">
        <v>0.31868999999999997</v>
      </c>
      <c r="C78282">
        <f t="shared" si="1223"/>
        <v>16</v>
      </c>
    </row>
    <row r="78283" spans="1:3">
      <c r="A78283" t="s">
        <v>52312</v>
      </c>
      <c r="B78283">
        <v>0.31868999999999997</v>
      </c>
      <c r="C78283">
        <f t="shared" si="1223"/>
        <v>16</v>
      </c>
    </row>
    <row r="78284" spans="1:3">
      <c r="A78284" t="s">
        <v>52323</v>
      </c>
      <c r="B78284">
        <v>0.95606899999999995</v>
      </c>
      <c r="C78284">
        <f t="shared" si="1223"/>
        <v>16</v>
      </c>
    </row>
    <row r="78285" spans="1:3">
      <c r="A78285" t="s">
        <v>52325</v>
      </c>
      <c r="B78285">
        <v>0.63737900000000003</v>
      </c>
      <c r="C78285">
        <f t="shared" si="1223"/>
        <v>16</v>
      </c>
    </row>
    <row r="78286" spans="1:3">
      <c r="A78286" t="s">
        <v>52328</v>
      </c>
      <c r="B78286">
        <v>0.95606899999999995</v>
      </c>
      <c r="C78286">
        <f t="shared" si="1223"/>
        <v>16</v>
      </c>
    </row>
    <row r="78287" spans="1:3">
      <c r="A78287" t="s">
        <v>52329</v>
      </c>
      <c r="B78287">
        <v>0.31868999999999997</v>
      </c>
      <c r="C78287">
        <f t="shared" si="1223"/>
        <v>16</v>
      </c>
    </row>
    <row r="78288" spans="1:3">
      <c r="A78288" t="s">
        <v>52332</v>
      </c>
      <c r="B78288">
        <v>0.63737900000000003</v>
      </c>
      <c r="C78288">
        <f t="shared" si="1223"/>
        <v>16</v>
      </c>
    </row>
    <row r="78289" spans="1:3">
      <c r="A78289" t="s">
        <v>52346</v>
      </c>
      <c r="B78289">
        <v>0.31868999999999997</v>
      </c>
      <c r="C78289">
        <f t="shared" si="1223"/>
        <v>16</v>
      </c>
    </row>
    <row r="78290" spans="1:3">
      <c r="A78290" t="s">
        <v>52347</v>
      </c>
      <c r="B78290">
        <v>0.31868999999999997</v>
      </c>
      <c r="C78290">
        <f t="shared" si="1223"/>
        <v>16</v>
      </c>
    </row>
    <row r="78291" spans="1:3">
      <c r="A78291" t="s">
        <v>52418</v>
      </c>
      <c r="B78291">
        <v>0.31868999999999997</v>
      </c>
      <c r="C78291">
        <f t="shared" si="1223"/>
        <v>16</v>
      </c>
    </row>
    <row r="78292" spans="1:3">
      <c r="A78292" t="s">
        <v>52439</v>
      </c>
      <c r="B78292">
        <v>0.31868999999999997</v>
      </c>
      <c r="C78292">
        <f t="shared" si="1223"/>
        <v>16</v>
      </c>
    </row>
    <row r="78293" spans="1:3">
      <c r="A78293" t="s">
        <v>52463</v>
      </c>
      <c r="B78293">
        <v>12.110200000000001</v>
      </c>
      <c r="C78293">
        <f t="shared" si="1223"/>
        <v>16</v>
      </c>
    </row>
    <row r="78294" spans="1:3">
      <c r="A78294" t="s">
        <v>52515</v>
      </c>
      <c r="B78294">
        <v>2.2308300000000001</v>
      </c>
      <c r="C78294">
        <f t="shared" si="1223"/>
        <v>16</v>
      </c>
    </row>
    <row r="78295" spans="1:3">
      <c r="A78295" t="s">
        <v>52532</v>
      </c>
      <c r="B78295">
        <v>0.31868999999999997</v>
      </c>
      <c r="C78295">
        <f t="shared" si="1223"/>
        <v>16</v>
      </c>
    </row>
    <row r="78296" spans="1:3">
      <c r="A78296" t="s">
        <v>52558</v>
      </c>
      <c r="B78296">
        <v>0.31868999999999997</v>
      </c>
      <c r="C78296">
        <f t="shared" si="1223"/>
        <v>16</v>
      </c>
    </row>
    <row r="78297" spans="1:3">
      <c r="A78297" t="s">
        <v>52561</v>
      </c>
      <c r="B78297">
        <v>0.31868999999999997</v>
      </c>
      <c r="C78297">
        <f t="shared" si="1223"/>
        <v>16</v>
      </c>
    </row>
    <row r="78298" spans="1:3">
      <c r="A78298" t="s">
        <v>52584</v>
      </c>
      <c r="B78298">
        <v>0.63737900000000003</v>
      </c>
      <c r="C78298">
        <f t="shared" si="1223"/>
        <v>16</v>
      </c>
    </row>
    <row r="78299" spans="1:3">
      <c r="A78299" t="s">
        <v>52604</v>
      </c>
      <c r="B78299">
        <v>0.31868999999999997</v>
      </c>
      <c r="C78299">
        <f t="shared" si="1223"/>
        <v>16</v>
      </c>
    </row>
    <row r="78300" spans="1:3">
      <c r="A78300" t="s">
        <v>52607</v>
      </c>
      <c r="B78300">
        <v>0.31868999999999997</v>
      </c>
      <c r="C78300">
        <f t="shared" si="1223"/>
        <v>16</v>
      </c>
    </row>
    <row r="78301" spans="1:3">
      <c r="A78301" t="s">
        <v>52637</v>
      </c>
      <c r="B78301">
        <v>0.31868999999999997</v>
      </c>
      <c r="C78301">
        <f t="shared" si="1223"/>
        <v>16</v>
      </c>
    </row>
    <row r="78302" spans="1:3">
      <c r="A78302" t="s">
        <v>52678</v>
      </c>
      <c r="B78302">
        <v>0.63737900000000003</v>
      </c>
      <c r="C78302">
        <f t="shared" si="1223"/>
        <v>16</v>
      </c>
    </row>
    <row r="78303" spans="1:3">
      <c r="A78303" t="s">
        <v>52679</v>
      </c>
      <c r="B78303">
        <v>0.31868999999999997</v>
      </c>
      <c r="C78303">
        <f t="shared" si="1223"/>
        <v>16</v>
      </c>
    </row>
    <row r="78304" spans="1:3">
      <c r="A78304" t="s">
        <v>52718</v>
      </c>
      <c r="B78304">
        <v>0.31868999999999997</v>
      </c>
      <c r="C78304">
        <f t="shared" si="1223"/>
        <v>16</v>
      </c>
    </row>
    <row r="78305" spans="1:3">
      <c r="A78305" t="s">
        <v>52730</v>
      </c>
      <c r="B78305">
        <v>0.31868999999999997</v>
      </c>
      <c r="C78305">
        <f t="shared" si="1223"/>
        <v>16</v>
      </c>
    </row>
    <row r="78306" spans="1:3">
      <c r="A78306" t="s">
        <v>52739</v>
      </c>
      <c r="B78306">
        <v>0.31868999999999997</v>
      </c>
      <c r="C78306">
        <f t="shared" si="1223"/>
        <v>16</v>
      </c>
    </row>
    <row r="78307" spans="1:3">
      <c r="A78307" t="s">
        <v>52749</v>
      </c>
      <c r="B78307">
        <v>0.31868999999999997</v>
      </c>
      <c r="C78307">
        <f t="shared" si="1223"/>
        <v>16</v>
      </c>
    </row>
    <row r="78308" spans="1:3">
      <c r="A78308" t="s">
        <v>52764</v>
      </c>
      <c r="B78308">
        <v>0.31868999999999997</v>
      </c>
      <c r="C78308">
        <f t="shared" si="1223"/>
        <v>16</v>
      </c>
    </row>
    <row r="78309" spans="1:3">
      <c r="A78309" t="s">
        <v>52793</v>
      </c>
      <c r="B78309">
        <v>0.31868999999999997</v>
      </c>
      <c r="C78309">
        <f t="shared" si="1223"/>
        <v>16</v>
      </c>
    </row>
    <row r="78310" spans="1:3">
      <c r="A78310" t="s">
        <v>52806</v>
      </c>
      <c r="B78310">
        <v>0.31868999999999997</v>
      </c>
      <c r="C78310">
        <f t="shared" si="1223"/>
        <v>16</v>
      </c>
    </row>
    <row r="78311" spans="1:3">
      <c r="A78311" t="s">
        <v>52821</v>
      </c>
      <c r="B78311">
        <v>1.2747599999999999</v>
      </c>
      <c r="C78311">
        <f t="shared" si="1223"/>
        <v>16</v>
      </c>
    </row>
    <row r="78312" spans="1:3">
      <c r="A78312" t="s">
        <v>52867</v>
      </c>
      <c r="B78312">
        <v>0.63737900000000003</v>
      </c>
      <c r="C78312">
        <f t="shared" si="1223"/>
        <v>16</v>
      </c>
    </row>
    <row r="78313" spans="1:3">
      <c r="A78313" t="s">
        <v>52916</v>
      </c>
      <c r="B78313">
        <v>0.31868999999999997</v>
      </c>
      <c r="C78313">
        <f t="shared" si="1223"/>
        <v>16</v>
      </c>
    </row>
    <row r="78314" spans="1:3">
      <c r="A78314" t="s">
        <v>52917</v>
      </c>
      <c r="B78314">
        <v>0.63737900000000003</v>
      </c>
      <c r="C78314">
        <f t="shared" si="1223"/>
        <v>16</v>
      </c>
    </row>
    <row r="78315" spans="1:3">
      <c r="A78315" t="s">
        <v>52946</v>
      </c>
      <c r="B78315">
        <v>0.31868999999999997</v>
      </c>
      <c r="C78315">
        <f t="shared" si="1223"/>
        <v>16</v>
      </c>
    </row>
    <row r="78316" spans="1:3">
      <c r="A78316" t="s">
        <v>52958</v>
      </c>
      <c r="B78316">
        <v>0.31868999999999997</v>
      </c>
      <c r="C78316">
        <f t="shared" si="1223"/>
        <v>16</v>
      </c>
    </row>
    <row r="78317" spans="1:3">
      <c r="A78317" t="s">
        <v>52977</v>
      </c>
      <c r="B78317">
        <v>0.31868999999999997</v>
      </c>
      <c r="C78317">
        <f t="shared" si="1223"/>
        <v>16</v>
      </c>
    </row>
    <row r="78318" spans="1:3">
      <c r="A78318" t="s">
        <v>52984</v>
      </c>
      <c r="B78318">
        <v>0.31868999999999997</v>
      </c>
      <c r="C78318">
        <f t="shared" si="1223"/>
        <v>16</v>
      </c>
    </row>
    <row r="78319" spans="1:3">
      <c r="A78319" t="s">
        <v>52994</v>
      </c>
      <c r="B78319">
        <v>0.31868999999999997</v>
      </c>
      <c r="C78319">
        <f t="shared" si="1223"/>
        <v>16</v>
      </c>
    </row>
    <row r="78320" spans="1:3">
      <c r="A78320" t="s">
        <v>53010</v>
      </c>
      <c r="B78320">
        <v>0.63737900000000003</v>
      </c>
      <c r="C78320">
        <f t="shared" si="1223"/>
        <v>16</v>
      </c>
    </row>
    <row r="78321" spans="1:3">
      <c r="A78321" t="s">
        <v>53011</v>
      </c>
      <c r="B78321">
        <v>0.31868999999999997</v>
      </c>
      <c r="C78321">
        <f t="shared" si="1223"/>
        <v>16</v>
      </c>
    </row>
    <row r="78322" spans="1:3">
      <c r="A78322" t="s">
        <v>53035</v>
      </c>
      <c r="B78322">
        <v>0.31868999999999997</v>
      </c>
      <c r="C78322">
        <f t="shared" si="1223"/>
        <v>16</v>
      </c>
    </row>
    <row r="78323" spans="1:3">
      <c r="A78323" t="s">
        <v>53053</v>
      </c>
      <c r="B78323">
        <v>0.31868999999999997</v>
      </c>
      <c r="C78323">
        <f t="shared" si="1223"/>
        <v>16</v>
      </c>
    </row>
    <row r="78324" spans="1:3">
      <c r="A78324" t="s">
        <v>53069</v>
      </c>
      <c r="B78324">
        <v>0.31868999999999997</v>
      </c>
      <c r="C78324">
        <f t="shared" si="1223"/>
        <v>16</v>
      </c>
    </row>
    <row r="78325" spans="1:3">
      <c r="A78325" t="s">
        <v>53077</v>
      </c>
      <c r="B78325">
        <v>0.31868999999999997</v>
      </c>
      <c r="C78325">
        <f t="shared" si="1223"/>
        <v>16</v>
      </c>
    </row>
    <row r="78326" spans="1:3">
      <c r="A78326" t="s">
        <v>53097</v>
      </c>
      <c r="B78326">
        <v>0.31868999999999997</v>
      </c>
      <c r="C78326">
        <f t="shared" si="1223"/>
        <v>16</v>
      </c>
    </row>
    <row r="78327" spans="1:3">
      <c r="A78327" t="s">
        <v>53123</v>
      </c>
      <c r="B78327">
        <v>0.63737900000000003</v>
      </c>
      <c r="C78327">
        <f t="shared" si="1223"/>
        <v>16</v>
      </c>
    </row>
    <row r="78328" spans="1:3">
      <c r="A78328" t="s">
        <v>53125</v>
      </c>
      <c r="B78328">
        <v>0.31868999999999997</v>
      </c>
      <c r="C78328">
        <f t="shared" si="1223"/>
        <v>16</v>
      </c>
    </row>
    <row r="78329" spans="1:3">
      <c r="A78329" t="s">
        <v>53126</v>
      </c>
      <c r="B78329">
        <v>0.31868999999999997</v>
      </c>
      <c r="C78329">
        <f t="shared" si="1223"/>
        <v>16</v>
      </c>
    </row>
    <row r="78330" spans="1:3">
      <c r="A78330" t="s">
        <v>53180</v>
      </c>
      <c r="B78330">
        <v>0.63737900000000003</v>
      </c>
      <c r="C78330">
        <f t="shared" si="1223"/>
        <v>16</v>
      </c>
    </row>
    <row r="78331" spans="1:3">
      <c r="A78331" t="s">
        <v>53227</v>
      </c>
      <c r="B78331">
        <v>0.31868999999999997</v>
      </c>
      <c r="C78331">
        <f t="shared" si="1223"/>
        <v>16</v>
      </c>
    </row>
    <row r="78332" spans="1:3">
      <c r="A78332" t="s">
        <v>53234</v>
      </c>
      <c r="B78332">
        <v>0.95606899999999995</v>
      </c>
      <c r="C78332">
        <f t="shared" si="1223"/>
        <v>16</v>
      </c>
    </row>
    <row r="78333" spans="1:3">
      <c r="A78333" t="s">
        <v>53269</v>
      </c>
      <c r="B78333">
        <v>5.7364100000000002</v>
      </c>
      <c r="C78333">
        <f t="shared" si="1223"/>
        <v>16</v>
      </c>
    </row>
    <row r="78334" spans="1:3">
      <c r="A78334" t="s">
        <v>53284</v>
      </c>
      <c r="B78334">
        <v>0.63737900000000003</v>
      </c>
      <c r="C78334">
        <f t="shared" si="1223"/>
        <v>16</v>
      </c>
    </row>
    <row r="78335" spans="1:3">
      <c r="A78335" t="s">
        <v>53286</v>
      </c>
      <c r="B78335">
        <v>0.31868999999999997</v>
      </c>
      <c r="C78335">
        <f t="shared" si="1223"/>
        <v>16</v>
      </c>
    </row>
    <row r="78336" spans="1:3">
      <c r="A78336" t="s">
        <v>53300</v>
      </c>
      <c r="B78336">
        <v>0.31868999999999997</v>
      </c>
      <c r="C78336">
        <f t="shared" si="1223"/>
        <v>16</v>
      </c>
    </row>
    <row r="78337" spans="1:3">
      <c r="A78337" t="s">
        <v>53307</v>
      </c>
      <c r="B78337">
        <v>0.31868999999999997</v>
      </c>
      <c r="C78337">
        <f t="shared" ref="C78337:C78400" si="1224">LEN(A78337)</f>
        <v>16</v>
      </c>
    </row>
    <row r="78338" spans="1:3">
      <c r="A78338" t="s">
        <v>53310</v>
      </c>
      <c r="B78338">
        <v>0.31868999999999997</v>
      </c>
      <c r="C78338">
        <f t="shared" si="1224"/>
        <v>16</v>
      </c>
    </row>
    <row r="78339" spans="1:3">
      <c r="A78339" t="s">
        <v>53318</v>
      </c>
      <c r="B78339">
        <v>1.2747599999999999</v>
      </c>
      <c r="C78339">
        <f t="shared" si="1224"/>
        <v>16</v>
      </c>
    </row>
    <row r="78340" spans="1:3">
      <c r="A78340" t="s">
        <v>53326</v>
      </c>
      <c r="B78340">
        <v>0.63737900000000003</v>
      </c>
      <c r="C78340">
        <f t="shared" si="1224"/>
        <v>16</v>
      </c>
    </row>
    <row r="78341" spans="1:3">
      <c r="A78341" t="s">
        <v>53339</v>
      </c>
      <c r="B78341">
        <v>0.63737900000000003</v>
      </c>
      <c r="C78341">
        <f t="shared" si="1224"/>
        <v>16</v>
      </c>
    </row>
    <row r="78342" spans="1:3">
      <c r="A78342" t="s">
        <v>53343</v>
      </c>
      <c r="B78342">
        <v>0.31868999999999997</v>
      </c>
      <c r="C78342">
        <f t="shared" si="1224"/>
        <v>16</v>
      </c>
    </row>
    <row r="78343" spans="1:3">
      <c r="A78343" t="s">
        <v>53367</v>
      </c>
      <c r="B78343">
        <v>0.31868999999999997</v>
      </c>
      <c r="C78343">
        <f t="shared" si="1224"/>
        <v>16</v>
      </c>
    </row>
    <row r="78344" spans="1:3">
      <c r="A78344" t="s">
        <v>53374</v>
      </c>
      <c r="B78344">
        <v>0.31868999999999997</v>
      </c>
      <c r="C78344">
        <f t="shared" si="1224"/>
        <v>16</v>
      </c>
    </row>
    <row r="78345" spans="1:3">
      <c r="A78345" t="s">
        <v>53387</v>
      </c>
      <c r="B78345">
        <v>2.2308300000000001</v>
      </c>
      <c r="C78345">
        <f t="shared" si="1224"/>
        <v>16</v>
      </c>
    </row>
    <row r="78346" spans="1:3">
      <c r="A78346" t="s">
        <v>53389</v>
      </c>
      <c r="B78346">
        <v>1.59345</v>
      </c>
      <c r="C78346">
        <f t="shared" si="1224"/>
        <v>16</v>
      </c>
    </row>
    <row r="78347" spans="1:3">
      <c r="A78347" t="s">
        <v>53399</v>
      </c>
      <c r="B78347">
        <v>0.95606899999999995</v>
      </c>
      <c r="C78347">
        <f t="shared" si="1224"/>
        <v>16</v>
      </c>
    </row>
    <row r="78348" spans="1:3">
      <c r="A78348" t="s">
        <v>53411</v>
      </c>
      <c r="B78348">
        <v>0.31868999999999997</v>
      </c>
      <c r="C78348">
        <f t="shared" si="1224"/>
        <v>16</v>
      </c>
    </row>
    <row r="78349" spans="1:3">
      <c r="A78349" t="s">
        <v>53428</v>
      </c>
      <c r="B78349">
        <v>0.63737900000000003</v>
      </c>
      <c r="C78349">
        <f t="shared" si="1224"/>
        <v>16</v>
      </c>
    </row>
    <row r="78350" spans="1:3">
      <c r="A78350" t="s">
        <v>53472</v>
      </c>
      <c r="B78350">
        <v>0.31868999999999997</v>
      </c>
      <c r="C78350">
        <f t="shared" si="1224"/>
        <v>16</v>
      </c>
    </row>
    <row r="78351" spans="1:3">
      <c r="A78351" t="s">
        <v>53481</v>
      </c>
      <c r="B78351">
        <v>0.31868999999999997</v>
      </c>
      <c r="C78351">
        <f t="shared" si="1224"/>
        <v>16</v>
      </c>
    </row>
    <row r="78352" spans="1:3">
      <c r="A78352" t="s">
        <v>53506</v>
      </c>
      <c r="B78352">
        <v>0.31868999999999997</v>
      </c>
      <c r="C78352">
        <f t="shared" si="1224"/>
        <v>16</v>
      </c>
    </row>
    <row r="78353" spans="1:3">
      <c r="A78353" t="s">
        <v>53531</v>
      </c>
      <c r="B78353">
        <v>0.31868999999999997</v>
      </c>
      <c r="C78353">
        <f t="shared" si="1224"/>
        <v>16</v>
      </c>
    </row>
    <row r="78354" spans="1:3">
      <c r="A78354" t="s">
        <v>53536</v>
      </c>
      <c r="B78354">
        <v>0.31868999999999997</v>
      </c>
      <c r="C78354">
        <f t="shared" si="1224"/>
        <v>16</v>
      </c>
    </row>
    <row r="78355" spans="1:3">
      <c r="A78355" t="s">
        <v>53539</v>
      </c>
      <c r="B78355">
        <v>0.95606899999999995</v>
      </c>
      <c r="C78355">
        <f t="shared" si="1224"/>
        <v>16</v>
      </c>
    </row>
    <row r="78356" spans="1:3">
      <c r="A78356" t="s">
        <v>53545</v>
      </c>
      <c r="B78356">
        <v>0.31868999999999997</v>
      </c>
      <c r="C78356">
        <f t="shared" si="1224"/>
        <v>16</v>
      </c>
    </row>
    <row r="78357" spans="1:3">
      <c r="A78357" t="s">
        <v>53552</v>
      </c>
      <c r="B78357">
        <v>0.31868999999999997</v>
      </c>
      <c r="C78357">
        <f t="shared" si="1224"/>
        <v>16</v>
      </c>
    </row>
    <row r="78358" spans="1:3">
      <c r="A78358" t="s">
        <v>53566</v>
      </c>
      <c r="B78358">
        <v>0.31868999999999997</v>
      </c>
      <c r="C78358">
        <f t="shared" si="1224"/>
        <v>16</v>
      </c>
    </row>
    <row r="78359" spans="1:3">
      <c r="A78359" t="s">
        <v>53585</v>
      </c>
      <c r="B78359">
        <v>0.31868999999999997</v>
      </c>
      <c r="C78359">
        <f t="shared" si="1224"/>
        <v>16</v>
      </c>
    </row>
    <row r="78360" spans="1:3">
      <c r="A78360" t="s">
        <v>53631</v>
      </c>
      <c r="B78360">
        <v>0.31868999999999997</v>
      </c>
      <c r="C78360">
        <f t="shared" si="1224"/>
        <v>16</v>
      </c>
    </row>
    <row r="78361" spans="1:3">
      <c r="A78361" t="s">
        <v>53632</v>
      </c>
      <c r="B78361">
        <v>0.31868999999999997</v>
      </c>
      <c r="C78361">
        <f t="shared" si="1224"/>
        <v>16</v>
      </c>
    </row>
    <row r="78362" spans="1:3">
      <c r="A78362" t="s">
        <v>53644</v>
      </c>
      <c r="B78362">
        <v>0.31868999999999997</v>
      </c>
      <c r="C78362">
        <f t="shared" si="1224"/>
        <v>16</v>
      </c>
    </row>
    <row r="78363" spans="1:3">
      <c r="A78363" t="s">
        <v>53672</v>
      </c>
      <c r="B78363">
        <v>0.31868999999999997</v>
      </c>
      <c r="C78363">
        <f t="shared" si="1224"/>
        <v>16</v>
      </c>
    </row>
    <row r="78364" spans="1:3">
      <c r="A78364" t="s">
        <v>53690</v>
      </c>
      <c r="B78364">
        <v>0.31868999999999997</v>
      </c>
      <c r="C78364">
        <f t="shared" si="1224"/>
        <v>16</v>
      </c>
    </row>
    <row r="78365" spans="1:3">
      <c r="A78365" t="s">
        <v>53691</v>
      </c>
      <c r="B78365">
        <v>0.31868999999999997</v>
      </c>
      <c r="C78365">
        <f t="shared" si="1224"/>
        <v>16</v>
      </c>
    </row>
    <row r="78366" spans="1:3">
      <c r="A78366" t="s">
        <v>53693</v>
      </c>
      <c r="B78366">
        <v>0.31868999999999997</v>
      </c>
      <c r="C78366">
        <f t="shared" si="1224"/>
        <v>16</v>
      </c>
    </row>
    <row r="78367" spans="1:3">
      <c r="A78367" t="s">
        <v>53696</v>
      </c>
      <c r="B78367">
        <v>0.31868999999999997</v>
      </c>
      <c r="C78367">
        <f t="shared" si="1224"/>
        <v>16</v>
      </c>
    </row>
    <row r="78368" spans="1:3">
      <c r="A78368" t="s">
        <v>53729</v>
      </c>
      <c r="B78368">
        <v>0.95606899999999995</v>
      </c>
      <c r="C78368">
        <f t="shared" si="1224"/>
        <v>16</v>
      </c>
    </row>
    <row r="78369" spans="1:3">
      <c r="A78369" t="s">
        <v>53742</v>
      </c>
      <c r="B78369">
        <v>0.31868999999999997</v>
      </c>
      <c r="C78369">
        <f t="shared" si="1224"/>
        <v>16</v>
      </c>
    </row>
    <row r="78370" spans="1:3">
      <c r="A78370" t="s">
        <v>53748</v>
      </c>
      <c r="B78370">
        <v>1.91214</v>
      </c>
      <c r="C78370">
        <f t="shared" si="1224"/>
        <v>16</v>
      </c>
    </row>
    <row r="78371" spans="1:3">
      <c r="A78371" t="s">
        <v>53756</v>
      </c>
      <c r="B78371">
        <v>0.31868999999999997</v>
      </c>
      <c r="C78371">
        <f t="shared" si="1224"/>
        <v>16</v>
      </c>
    </row>
    <row r="78372" spans="1:3">
      <c r="A78372" t="s">
        <v>53775</v>
      </c>
      <c r="B78372">
        <v>0.63737900000000003</v>
      </c>
      <c r="C78372">
        <f t="shared" si="1224"/>
        <v>16</v>
      </c>
    </row>
    <row r="78373" spans="1:3">
      <c r="A78373" t="s">
        <v>53901</v>
      </c>
      <c r="B78373">
        <v>0.31868999999999997</v>
      </c>
      <c r="C78373">
        <f t="shared" si="1224"/>
        <v>16</v>
      </c>
    </row>
    <row r="78374" spans="1:3">
      <c r="A78374" t="s">
        <v>53926</v>
      </c>
      <c r="B78374">
        <v>0.31868999999999997</v>
      </c>
      <c r="C78374">
        <f t="shared" si="1224"/>
        <v>16</v>
      </c>
    </row>
    <row r="78375" spans="1:3">
      <c r="A78375" t="s">
        <v>53947</v>
      </c>
      <c r="B78375">
        <v>0.31868999999999997</v>
      </c>
      <c r="C78375">
        <f t="shared" si="1224"/>
        <v>16</v>
      </c>
    </row>
    <row r="78376" spans="1:3">
      <c r="A78376" t="s">
        <v>53964</v>
      </c>
      <c r="B78376">
        <v>0.31868999999999997</v>
      </c>
      <c r="C78376">
        <f t="shared" si="1224"/>
        <v>16</v>
      </c>
    </row>
    <row r="78377" spans="1:3">
      <c r="A78377" t="s">
        <v>53969</v>
      </c>
      <c r="B78377">
        <v>0.31868999999999997</v>
      </c>
      <c r="C78377">
        <f t="shared" si="1224"/>
        <v>16</v>
      </c>
    </row>
    <row r="78378" spans="1:3">
      <c r="A78378" t="s">
        <v>53980</v>
      </c>
      <c r="B78378">
        <v>9.8793799999999994</v>
      </c>
      <c r="C78378">
        <f t="shared" si="1224"/>
        <v>16</v>
      </c>
    </row>
    <row r="78379" spans="1:3">
      <c r="A78379" t="s">
        <v>53981</v>
      </c>
      <c r="B78379">
        <v>0.31868999999999997</v>
      </c>
      <c r="C78379">
        <f t="shared" si="1224"/>
        <v>16</v>
      </c>
    </row>
    <row r="78380" spans="1:3">
      <c r="A78380" t="s">
        <v>54014</v>
      </c>
      <c r="B78380">
        <v>0.31868999999999997</v>
      </c>
      <c r="C78380">
        <f t="shared" si="1224"/>
        <v>16</v>
      </c>
    </row>
    <row r="78381" spans="1:3">
      <c r="A78381" t="s">
        <v>54015</v>
      </c>
      <c r="B78381">
        <v>0.31868999999999997</v>
      </c>
      <c r="C78381">
        <f t="shared" si="1224"/>
        <v>16</v>
      </c>
    </row>
    <row r="78382" spans="1:3">
      <c r="A78382" t="s">
        <v>54017</v>
      </c>
      <c r="B78382">
        <v>0.31868999999999997</v>
      </c>
      <c r="C78382">
        <f t="shared" si="1224"/>
        <v>16</v>
      </c>
    </row>
    <row r="78383" spans="1:3">
      <c r="A78383" t="s">
        <v>54020</v>
      </c>
      <c r="B78383">
        <v>0.31868999999999997</v>
      </c>
      <c r="C78383">
        <f t="shared" si="1224"/>
        <v>16</v>
      </c>
    </row>
    <row r="78384" spans="1:3">
      <c r="A78384" t="s">
        <v>54021</v>
      </c>
      <c r="B78384">
        <v>0.31868999999999997</v>
      </c>
      <c r="C78384">
        <f t="shared" si="1224"/>
        <v>16</v>
      </c>
    </row>
    <row r="78385" spans="1:3">
      <c r="A78385" t="s">
        <v>54040</v>
      </c>
      <c r="B78385">
        <v>0.31868999999999997</v>
      </c>
      <c r="C78385">
        <f t="shared" si="1224"/>
        <v>16</v>
      </c>
    </row>
    <row r="78386" spans="1:3">
      <c r="A78386" t="s">
        <v>54066</v>
      </c>
      <c r="B78386">
        <v>0.31868999999999997</v>
      </c>
      <c r="C78386">
        <f t="shared" si="1224"/>
        <v>16</v>
      </c>
    </row>
    <row r="78387" spans="1:3">
      <c r="A78387" t="s">
        <v>54067</v>
      </c>
      <c r="B78387">
        <v>0.63737900000000003</v>
      </c>
      <c r="C78387">
        <f t="shared" si="1224"/>
        <v>16</v>
      </c>
    </row>
    <row r="78388" spans="1:3">
      <c r="A78388" t="s">
        <v>54248</v>
      </c>
      <c r="B78388">
        <v>0.31868999999999997</v>
      </c>
      <c r="C78388">
        <f t="shared" si="1224"/>
        <v>16</v>
      </c>
    </row>
    <row r="78389" spans="1:3">
      <c r="A78389" t="s">
        <v>54277</v>
      </c>
      <c r="B78389">
        <v>0.31868999999999997</v>
      </c>
      <c r="C78389">
        <f t="shared" si="1224"/>
        <v>16</v>
      </c>
    </row>
    <row r="78390" spans="1:3">
      <c r="A78390" t="s">
        <v>54279</v>
      </c>
      <c r="B78390">
        <v>0.95606899999999995</v>
      </c>
      <c r="C78390">
        <f t="shared" si="1224"/>
        <v>16</v>
      </c>
    </row>
    <row r="78391" spans="1:3">
      <c r="A78391" t="s">
        <v>54282</v>
      </c>
      <c r="B78391">
        <v>0.63737900000000003</v>
      </c>
      <c r="C78391">
        <f t="shared" si="1224"/>
        <v>16</v>
      </c>
    </row>
    <row r="78392" spans="1:3">
      <c r="A78392" t="s">
        <v>54289</v>
      </c>
      <c r="B78392">
        <v>0.31868999999999997</v>
      </c>
      <c r="C78392">
        <f t="shared" si="1224"/>
        <v>16</v>
      </c>
    </row>
    <row r="78393" spans="1:3">
      <c r="A78393" t="s">
        <v>54408</v>
      </c>
      <c r="B78393">
        <v>0.31868999999999997</v>
      </c>
      <c r="C78393">
        <f t="shared" si="1224"/>
        <v>16</v>
      </c>
    </row>
    <row r="78394" spans="1:3">
      <c r="A78394" t="s">
        <v>54415</v>
      </c>
      <c r="B78394">
        <v>0.31868999999999997</v>
      </c>
      <c r="C78394">
        <f t="shared" si="1224"/>
        <v>16</v>
      </c>
    </row>
    <row r="78395" spans="1:3">
      <c r="A78395" t="s">
        <v>54417</v>
      </c>
      <c r="B78395">
        <v>0.63737900000000003</v>
      </c>
      <c r="C78395">
        <f t="shared" si="1224"/>
        <v>16</v>
      </c>
    </row>
    <row r="78396" spans="1:3">
      <c r="A78396" t="s">
        <v>54418</v>
      </c>
      <c r="B78396">
        <v>2.2308300000000001</v>
      </c>
      <c r="C78396">
        <f t="shared" si="1224"/>
        <v>16</v>
      </c>
    </row>
    <row r="78397" spans="1:3">
      <c r="A78397" t="s">
        <v>54429</v>
      </c>
      <c r="B78397">
        <v>1.91214</v>
      </c>
      <c r="C78397">
        <f t="shared" si="1224"/>
        <v>16</v>
      </c>
    </row>
    <row r="78398" spans="1:3">
      <c r="A78398" t="s">
        <v>54431</v>
      </c>
      <c r="B78398">
        <v>0.31868999999999997</v>
      </c>
      <c r="C78398">
        <f t="shared" si="1224"/>
        <v>16</v>
      </c>
    </row>
    <row r="78399" spans="1:3">
      <c r="A78399" t="s">
        <v>54439</v>
      </c>
      <c r="B78399">
        <v>0.31868999999999997</v>
      </c>
      <c r="C78399">
        <f t="shared" si="1224"/>
        <v>16</v>
      </c>
    </row>
    <row r="78400" spans="1:3">
      <c r="A78400" t="s">
        <v>54456</v>
      </c>
      <c r="B78400">
        <v>0.31868999999999997</v>
      </c>
      <c r="C78400">
        <f t="shared" si="1224"/>
        <v>16</v>
      </c>
    </row>
    <row r="78401" spans="1:3">
      <c r="A78401" t="s">
        <v>54462</v>
      </c>
      <c r="B78401">
        <v>0.31868999999999997</v>
      </c>
      <c r="C78401">
        <f t="shared" ref="C78401:C78464" si="1225">LEN(A78401)</f>
        <v>16</v>
      </c>
    </row>
    <row r="78402" spans="1:3">
      <c r="A78402" t="s">
        <v>54486</v>
      </c>
      <c r="B78402">
        <v>0.31868999999999997</v>
      </c>
      <c r="C78402">
        <f t="shared" si="1225"/>
        <v>16</v>
      </c>
    </row>
    <row r="78403" spans="1:3">
      <c r="A78403" t="s">
        <v>54533</v>
      </c>
      <c r="B78403">
        <v>0.31868999999999997</v>
      </c>
      <c r="C78403">
        <f t="shared" si="1225"/>
        <v>16</v>
      </c>
    </row>
    <row r="78404" spans="1:3">
      <c r="A78404" t="s">
        <v>54573</v>
      </c>
      <c r="B78404">
        <v>0.31868999999999997</v>
      </c>
      <c r="C78404">
        <f t="shared" si="1225"/>
        <v>16</v>
      </c>
    </row>
    <row r="78405" spans="1:3">
      <c r="A78405" t="s">
        <v>54629</v>
      </c>
      <c r="B78405">
        <v>0.63737900000000003</v>
      </c>
      <c r="C78405">
        <f t="shared" si="1225"/>
        <v>16</v>
      </c>
    </row>
    <row r="78406" spans="1:3">
      <c r="A78406" t="s">
        <v>54631</v>
      </c>
      <c r="B78406">
        <v>0.31868999999999997</v>
      </c>
      <c r="C78406">
        <f t="shared" si="1225"/>
        <v>16</v>
      </c>
    </row>
    <row r="78407" spans="1:3">
      <c r="A78407" t="s">
        <v>54656</v>
      </c>
      <c r="B78407">
        <v>0.31868999999999997</v>
      </c>
      <c r="C78407">
        <f t="shared" si="1225"/>
        <v>16</v>
      </c>
    </row>
    <row r="78408" spans="1:3">
      <c r="A78408" t="s">
        <v>54664</v>
      </c>
      <c r="B78408">
        <v>1.91214</v>
      </c>
      <c r="C78408">
        <f t="shared" si="1225"/>
        <v>16</v>
      </c>
    </row>
    <row r="78409" spans="1:3">
      <c r="A78409" t="s">
        <v>54716</v>
      </c>
      <c r="B78409">
        <v>0.31868999999999997</v>
      </c>
      <c r="C78409">
        <f t="shared" si="1225"/>
        <v>16</v>
      </c>
    </row>
    <row r="78410" spans="1:3">
      <c r="A78410" t="s">
        <v>54725</v>
      </c>
      <c r="B78410">
        <v>0.31868999999999997</v>
      </c>
      <c r="C78410">
        <f t="shared" si="1225"/>
        <v>16</v>
      </c>
    </row>
    <row r="78411" spans="1:3">
      <c r="A78411" t="s">
        <v>54746</v>
      </c>
      <c r="B78411">
        <v>0.31868999999999997</v>
      </c>
      <c r="C78411">
        <f t="shared" si="1225"/>
        <v>16</v>
      </c>
    </row>
    <row r="78412" spans="1:3">
      <c r="A78412" t="s">
        <v>54761</v>
      </c>
      <c r="B78412">
        <v>0.31868999999999997</v>
      </c>
      <c r="C78412">
        <f t="shared" si="1225"/>
        <v>16</v>
      </c>
    </row>
    <row r="78413" spans="1:3">
      <c r="A78413" t="s">
        <v>54763</v>
      </c>
      <c r="B78413">
        <v>0.31868999999999997</v>
      </c>
      <c r="C78413">
        <f t="shared" si="1225"/>
        <v>16</v>
      </c>
    </row>
    <row r="78414" spans="1:3">
      <c r="A78414" t="s">
        <v>54765</v>
      </c>
      <c r="B78414">
        <v>0.31868999999999997</v>
      </c>
      <c r="C78414">
        <f t="shared" si="1225"/>
        <v>16</v>
      </c>
    </row>
    <row r="78415" spans="1:3">
      <c r="A78415" t="s">
        <v>54771</v>
      </c>
      <c r="B78415">
        <v>1.59345</v>
      </c>
      <c r="C78415">
        <f t="shared" si="1225"/>
        <v>16</v>
      </c>
    </row>
    <row r="78416" spans="1:3">
      <c r="A78416" t="s">
        <v>54783</v>
      </c>
      <c r="B78416">
        <v>0.63737900000000003</v>
      </c>
      <c r="C78416">
        <f t="shared" si="1225"/>
        <v>16</v>
      </c>
    </row>
    <row r="78417" spans="1:3">
      <c r="A78417" t="s">
        <v>54869</v>
      </c>
      <c r="B78417">
        <v>1.59345</v>
      </c>
      <c r="C78417">
        <f t="shared" si="1225"/>
        <v>16</v>
      </c>
    </row>
    <row r="78418" spans="1:3">
      <c r="A78418" t="s">
        <v>54873</v>
      </c>
      <c r="B78418">
        <v>2.8682099999999999</v>
      </c>
      <c r="C78418">
        <f t="shared" si="1225"/>
        <v>16</v>
      </c>
    </row>
    <row r="78419" spans="1:3">
      <c r="A78419" t="s">
        <v>54879</v>
      </c>
      <c r="B78419">
        <v>0.63737900000000003</v>
      </c>
      <c r="C78419">
        <f t="shared" si="1225"/>
        <v>16</v>
      </c>
    </row>
    <row r="78420" spans="1:3">
      <c r="A78420" t="s">
        <v>54888</v>
      </c>
      <c r="B78420">
        <v>0.63737900000000003</v>
      </c>
      <c r="C78420">
        <f t="shared" si="1225"/>
        <v>16</v>
      </c>
    </row>
    <row r="78421" spans="1:3">
      <c r="A78421" t="s">
        <v>54889</v>
      </c>
      <c r="B78421">
        <v>0.31868999999999997</v>
      </c>
      <c r="C78421">
        <f t="shared" si="1225"/>
        <v>16</v>
      </c>
    </row>
    <row r="78422" spans="1:3">
      <c r="A78422" t="s">
        <v>54902</v>
      </c>
      <c r="B78422">
        <v>0.31868999999999997</v>
      </c>
      <c r="C78422">
        <f t="shared" si="1225"/>
        <v>16</v>
      </c>
    </row>
    <row r="78423" spans="1:3">
      <c r="A78423" t="s">
        <v>54939</v>
      </c>
      <c r="B78423">
        <v>0.63737900000000003</v>
      </c>
      <c r="C78423">
        <f t="shared" si="1225"/>
        <v>16</v>
      </c>
    </row>
    <row r="78424" spans="1:3">
      <c r="A78424" t="s">
        <v>54949</v>
      </c>
      <c r="B78424">
        <v>0.95606899999999995</v>
      </c>
      <c r="C78424">
        <f t="shared" si="1225"/>
        <v>16</v>
      </c>
    </row>
    <row r="78425" spans="1:3">
      <c r="A78425" t="s">
        <v>54956</v>
      </c>
      <c r="B78425">
        <v>0.31868999999999997</v>
      </c>
      <c r="C78425">
        <f t="shared" si="1225"/>
        <v>16</v>
      </c>
    </row>
    <row r="78426" spans="1:3">
      <c r="A78426" t="s">
        <v>54960</v>
      </c>
      <c r="B78426">
        <v>0.63737900000000003</v>
      </c>
      <c r="C78426">
        <f t="shared" si="1225"/>
        <v>16</v>
      </c>
    </row>
    <row r="78427" spans="1:3">
      <c r="A78427" t="s">
        <v>54970</v>
      </c>
      <c r="B78427">
        <v>0.31868999999999997</v>
      </c>
      <c r="C78427">
        <f t="shared" si="1225"/>
        <v>16</v>
      </c>
    </row>
    <row r="78428" spans="1:3">
      <c r="A78428" t="s">
        <v>54984</v>
      </c>
      <c r="B78428">
        <v>6.0551000000000004</v>
      </c>
      <c r="C78428">
        <f t="shared" si="1225"/>
        <v>16</v>
      </c>
    </row>
    <row r="78429" spans="1:3">
      <c r="A78429" t="s">
        <v>54987</v>
      </c>
      <c r="B78429">
        <v>0.31868999999999997</v>
      </c>
      <c r="C78429">
        <f t="shared" si="1225"/>
        <v>16</v>
      </c>
    </row>
    <row r="78430" spans="1:3">
      <c r="A78430" t="s">
        <v>55038</v>
      </c>
      <c r="B78430">
        <v>0.95606899999999995</v>
      </c>
      <c r="C78430">
        <f t="shared" si="1225"/>
        <v>16</v>
      </c>
    </row>
    <row r="78431" spans="1:3">
      <c r="A78431" t="s">
        <v>55041</v>
      </c>
      <c r="B78431">
        <v>0.95606899999999995</v>
      </c>
      <c r="C78431">
        <f t="shared" si="1225"/>
        <v>16</v>
      </c>
    </row>
    <row r="78432" spans="1:3">
      <c r="A78432" t="s">
        <v>55051</v>
      </c>
      <c r="B78432">
        <v>0.31868999999999997</v>
      </c>
      <c r="C78432">
        <f t="shared" si="1225"/>
        <v>16</v>
      </c>
    </row>
    <row r="78433" spans="1:3">
      <c r="A78433" t="s">
        <v>55054</v>
      </c>
      <c r="B78433">
        <v>0.31868999999999997</v>
      </c>
      <c r="C78433">
        <f t="shared" si="1225"/>
        <v>16</v>
      </c>
    </row>
    <row r="78434" spans="1:3">
      <c r="A78434" t="s">
        <v>55059</v>
      </c>
      <c r="B78434">
        <v>0.63737900000000003</v>
      </c>
      <c r="C78434">
        <f t="shared" si="1225"/>
        <v>16</v>
      </c>
    </row>
    <row r="78435" spans="1:3">
      <c r="A78435" t="s">
        <v>55071</v>
      </c>
      <c r="B78435">
        <v>0.31868999999999997</v>
      </c>
      <c r="C78435">
        <f t="shared" si="1225"/>
        <v>16</v>
      </c>
    </row>
    <row r="78436" spans="1:3">
      <c r="A78436" t="s">
        <v>55079</v>
      </c>
      <c r="B78436">
        <v>0.63737900000000003</v>
      </c>
      <c r="C78436">
        <f t="shared" si="1225"/>
        <v>16</v>
      </c>
    </row>
    <row r="78437" spans="1:3">
      <c r="A78437" t="s">
        <v>55088</v>
      </c>
      <c r="B78437">
        <v>0.31868999999999997</v>
      </c>
      <c r="C78437">
        <f t="shared" si="1225"/>
        <v>16</v>
      </c>
    </row>
    <row r="78438" spans="1:3">
      <c r="A78438" t="s">
        <v>55090</v>
      </c>
      <c r="B78438">
        <v>0.31868999999999997</v>
      </c>
      <c r="C78438">
        <f t="shared" si="1225"/>
        <v>16</v>
      </c>
    </row>
    <row r="78439" spans="1:3">
      <c r="A78439" t="s">
        <v>55172</v>
      </c>
      <c r="B78439">
        <v>0.31868999999999997</v>
      </c>
      <c r="C78439">
        <f t="shared" si="1225"/>
        <v>16</v>
      </c>
    </row>
    <row r="78440" spans="1:3">
      <c r="A78440" t="s">
        <v>55246</v>
      </c>
      <c r="B78440">
        <v>0.31868999999999997</v>
      </c>
      <c r="C78440">
        <f t="shared" si="1225"/>
        <v>16</v>
      </c>
    </row>
    <row r="78441" spans="1:3">
      <c r="A78441" t="s">
        <v>55274</v>
      </c>
      <c r="B78441">
        <v>0.31868999999999997</v>
      </c>
      <c r="C78441">
        <f t="shared" si="1225"/>
        <v>16</v>
      </c>
    </row>
    <row r="78442" spans="1:3">
      <c r="A78442" t="s">
        <v>55352</v>
      </c>
      <c r="B78442">
        <v>1.59345</v>
      </c>
      <c r="C78442">
        <f t="shared" si="1225"/>
        <v>16</v>
      </c>
    </row>
    <row r="78443" spans="1:3">
      <c r="A78443" t="s">
        <v>55362</v>
      </c>
      <c r="B78443">
        <v>0.63737900000000003</v>
      </c>
      <c r="C78443">
        <f t="shared" si="1225"/>
        <v>16</v>
      </c>
    </row>
    <row r="78444" spans="1:3">
      <c r="A78444" t="s">
        <v>55455</v>
      </c>
      <c r="B78444">
        <v>0.31868999999999997</v>
      </c>
      <c r="C78444">
        <f t="shared" si="1225"/>
        <v>16</v>
      </c>
    </row>
    <row r="78445" spans="1:3">
      <c r="A78445" t="s">
        <v>55460</v>
      </c>
      <c r="B78445">
        <v>0.63737900000000003</v>
      </c>
      <c r="C78445">
        <f t="shared" si="1225"/>
        <v>16</v>
      </c>
    </row>
    <row r="78446" spans="1:3">
      <c r="A78446" t="s">
        <v>55465</v>
      </c>
      <c r="B78446">
        <v>0.31868999999999997</v>
      </c>
      <c r="C78446">
        <f t="shared" si="1225"/>
        <v>16</v>
      </c>
    </row>
    <row r="78447" spans="1:3">
      <c r="A78447" t="s">
        <v>55492</v>
      </c>
      <c r="B78447">
        <v>0.95606899999999995</v>
      </c>
      <c r="C78447">
        <f t="shared" si="1225"/>
        <v>16</v>
      </c>
    </row>
    <row r="78448" spans="1:3">
      <c r="A78448" t="s">
        <v>55518</v>
      </c>
      <c r="B78448">
        <v>1.2747599999999999</v>
      </c>
      <c r="C78448">
        <f t="shared" si="1225"/>
        <v>16</v>
      </c>
    </row>
    <row r="78449" spans="1:3">
      <c r="A78449" t="s">
        <v>55522</v>
      </c>
      <c r="B78449">
        <v>1.2747599999999999</v>
      </c>
      <c r="C78449">
        <f t="shared" si="1225"/>
        <v>16</v>
      </c>
    </row>
    <row r="78450" spans="1:3">
      <c r="A78450" t="s">
        <v>55531</v>
      </c>
      <c r="B78450">
        <v>0.31868999999999997</v>
      </c>
      <c r="C78450">
        <f t="shared" si="1225"/>
        <v>16</v>
      </c>
    </row>
    <row r="78451" spans="1:3">
      <c r="A78451" t="s">
        <v>55533</v>
      </c>
      <c r="B78451">
        <v>0.31868999999999997</v>
      </c>
      <c r="C78451">
        <f t="shared" si="1225"/>
        <v>16</v>
      </c>
    </row>
    <row r="78452" spans="1:3">
      <c r="A78452" t="s">
        <v>55534</v>
      </c>
      <c r="B78452">
        <v>0.31868999999999997</v>
      </c>
      <c r="C78452">
        <f t="shared" si="1225"/>
        <v>16</v>
      </c>
    </row>
    <row r="78453" spans="1:3">
      <c r="A78453" t="s">
        <v>55543</v>
      </c>
      <c r="B78453">
        <v>0.31868999999999997</v>
      </c>
      <c r="C78453">
        <f t="shared" si="1225"/>
        <v>16</v>
      </c>
    </row>
    <row r="78454" spans="1:3">
      <c r="A78454" t="s">
        <v>55545</v>
      </c>
      <c r="B78454">
        <v>1.2747599999999999</v>
      </c>
      <c r="C78454">
        <f t="shared" si="1225"/>
        <v>16</v>
      </c>
    </row>
    <row r="78455" spans="1:3">
      <c r="A78455" t="s">
        <v>55554</v>
      </c>
      <c r="B78455">
        <v>1.2747599999999999</v>
      </c>
      <c r="C78455">
        <f t="shared" si="1225"/>
        <v>16</v>
      </c>
    </row>
    <row r="78456" spans="1:3">
      <c r="A78456" t="s">
        <v>55560</v>
      </c>
      <c r="B78456">
        <v>0.31868999999999997</v>
      </c>
      <c r="C78456">
        <f t="shared" si="1225"/>
        <v>16</v>
      </c>
    </row>
    <row r="78457" spans="1:3">
      <c r="A78457" t="s">
        <v>55561</v>
      </c>
      <c r="B78457">
        <v>0.31868999999999997</v>
      </c>
      <c r="C78457">
        <f t="shared" si="1225"/>
        <v>16</v>
      </c>
    </row>
    <row r="78458" spans="1:3">
      <c r="A78458" t="s">
        <v>55674</v>
      </c>
      <c r="B78458">
        <v>0.63737900000000003</v>
      </c>
      <c r="C78458">
        <f t="shared" si="1225"/>
        <v>16</v>
      </c>
    </row>
    <row r="78459" spans="1:3">
      <c r="A78459" t="s">
        <v>55920</v>
      </c>
      <c r="B78459">
        <v>1.2747599999999999</v>
      </c>
      <c r="C78459">
        <f t="shared" si="1225"/>
        <v>16</v>
      </c>
    </row>
    <row r="78460" spans="1:3">
      <c r="A78460" t="s">
        <v>55946</v>
      </c>
      <c r="B78460">
        <v>2.2308300000000001</v>
      </c>
      <c r="C78460">
        <f t="shared" si="1225"/>
        <v>16</v>
      </c>
    </row>
    <row r="78461" spans="1:3">
      <c r="A78461" t="s">
        <v>55948</v>
      </c>
      <c r="B78461">
        <v>0.31868999999999997</v>
      </c>
      <c r="C78461">
        <f t="shared" si="1225"/>
        <v>16</v>
      </c>
    </row>
    <row r="78462" spans="1:3">
      <c r="A78462" t="s">
        <v>55951</v>
      </c>
      <c r="B78462">
        <v>1.59345</v>
      </c>
      <c r="C78462">
        <f t="shared" si="1225"/>
        <v>16</v>
      </c>
    </row>
    <row r="78463" spans="1:3">
      <c r="A78463" t="s">
        <v>55959</v>
      </c>
      <c r="B78463">
        <v>0.31868999999999997</v>
      </c>
      <c r="C78463">
        <f t="shared" si="1225"/>
        <v>16</v>
      </c>
    </row>
    <row r="78464" spans="1:3">
      <c r="A78464" t="s">
        <v>55960</v>
      </c>
      <c r="B78464">
        <v>0.31868999999999997</v>
      </c>
      <c r="C78464">
        <f t="shared" si="1225"/>
        <v>16</v>
      </c>
    </row>
    <row r="78465" spans="1:3">
      <c r="A78465" t="s">
        <v>55971</v>
      </c>
      <c r="B78465">
        <v>0.31868999999999997</v>
      </c>
      <c r="C78465">
        <f t="shared" ref="C78465:C78528" si="1226">LEN(A78465)</f>
        <v>16</v>
      </c>
    </row>
    <row r="78466" spans="1:3">
      <c r="A78466" t="s">
        <v>55972</v>
      </c>
      <c r="B78466">
        <v>0.95606899999999995</v>
      </c>
      <c r="C78466">
        <f t="shared" si="1226"/>
        <v>16</v>
      </c>
    </row>
    <row r="78467" spans="1:3">
      <c r="A78467" t="s">
        <v>56022</v>
      </c>
      <c r="B78467">
        <v>0.95606899999999995</v>
      </c>
      <c r="C78467">
        <f t="shared" si="1226"/>
        <v>16</v>
      </c>
    </row>
    <row r="78468" spans="1:3">
      <c r="A78468" t="s">
        <v>56025</v>
      </c>
      <c r="B78468">
        <v>0.31868999999999997</v>
      </c>
      <c r="C78468">
        <f t="shared" si="1226"/>
        <v>16</v>
      </c>
    </row>
    <row r="78469" spans="1:3">
      <c r="A78469" t="s">
        <v>56031</v>
      </c>
      <c r="B78469">
        <v>0.31868999999999997</v>
      </c>
      <c r="C78469">
        <f t="shared" si="1226"/>
        <v>16</v>
      </c>
    </row>
    <row r="78470" spans="1:3">
      <c r="A78470" t="s">
        <v>56038</v>
      </c>
      <c r="B78470">
        <v>0.95606899999999995</v>
      </c>
      <c r="C78470">
        <f t="shared" si="1226"/>
        <v>16</v>
      </c>
    </row>
    <row r="78471" spans="1:3">
      <c r="A78471" t="s">
        <v>56047</v>
      </c>
      <c r="B78471">
        <v>0.31868999999999997</v>
      </c>
      <c r="C78471">
        <f t="shared" si="1226"/>
        <v>16</v>
      </c>
    </row>
    <row r="78472" spans="1:3">
      <c r="A78472" t="s">
        <v>56048</v>
      </c>
      <c r="B78472">
        <v>0.63737900000000003</v>
      </c>
      <c r="C78472">
        <f t="shared" si="1226"/>
        <v>16</v>
      </c>
    </row>
    <row r="78473" spans="1:3">
      <c r="A78473" t="s">
        <v>56052</v>
      </c>
      <c r="B78473">
        <v>0.63737900000000003</v>
      </c>
      <c r="C78473">
        <f t="shared" si="1226"/>
        <v>16</v>
      </c>
    </row>
    <row r="78474" spans="1:3">
      <c r="A78474" t="s">
        <v>56056</v>
      </c>
      <c r="B78474">
        <v>0.31868999999999997</v>
      </c>
      <c r="C78474">
        <f t="shared" si="1226"/>
        <v>16</v>
      </c>
    </row>
    <row r="78475" spans="1:3">
      <c r="A78475" t="s">
        <v>56061</v>
      </c>
      <c r="B78475">
        <v>0.63737900000000003</v>
      </c>
      <c r="C78475">
        <f t="shared" si="1226"/>
        <v>16</v>
      </c>
    </row>
    <row r="78476" spans="1:3">
      <c r="A78476" t="s">
        <v>56111</v>
      </c>
      <c r="B78476">
        <v>1.59345</v>
      </c>
      <c r="C78476">
        <f t="shared" si="1226"/>
        <v>16</v>
      </c>
    </row>
    <row r="78477" spans="1:3">
      <c r="A78477" t="s">
        <v>56132</v>
      </c>
      <c r="B78477">
        <v>0.63737900000000003</v>
      </c>
      <c r="C78477">
        <f t="shared" si="1226"/>
        <v>16</v>
      </c>
    </row>
    <row r="78478" spans="1:3">
      <c r="A78478" t="s">
        <v>56145</v>
      </c>
      <c r="B78478">
        <v>0.31868999999999997</v>
      </c>
      <c r="C78478">
        <f t="shared" si="1226"/>
        <v>16</v>
      </c>
    </row>
    <row r="78479" spans="1:3">
      <c r="A78479" t="s">
        <v>56168</v>
      </c>
      <c r="B78479">
        <v>5.4177200000000001</v>
      </c>
      <c r="C78479">
        <f t="shared" si="1226"/>
        <v>16</v>
      </c>
    </row>
    <row r="78480" spans="1:3">
      <c r="A78480" t="s">
        <v>56195</v>
      </c>
      <c r="B78480">
        <v>0.31868999999999997</v>
      </c>
      <c r="C78480">
        <f t="shared" si="1226"/>
        <v>16</v>
      </c>
    </row>
    <row r="78481" spans="1:3">
      <c r="A78481" t="s">
        <v>56240</v>
      </c>
      <c r="B78481">
        <v>0.31868999999999997</v>
      </c>
      <c r="C78481">
        <f t="shared" si="1226"/>
        <v>16</v>
      </c>
    </row>
    <row r="78482" spans="1:3">
      <c r="A78482" t="s">
        <v>56252</v>
      </c>
      <c r="B78482">
        <v>0.95606899999999995</v>
      </c>
      <c r="C78482">
        <f t="shared" si="1226"/>
        <v>16</v>
      </c>
    </row>
    <row r="78483" spans="1:3">
      <c r="A78483" t="s">
        <v>56255</v>
      </c>
      <c r="B78483">
        <v>0.31868999999999997</v>
      </c>
      <c r="C78483">
        <f t="shared" si="1226"/>
        <v>16</v>
      </c>
    </row>
    <row r="78484" spans="1:3">
      <c r="A78484" t="s">
        <v>56282</v>
      </c>
      <c r="B78484">
        <v>0.63737900000000003</v>
      </c>
      <c r="C78484">
        <f t="shared" si="1226"/>
        <v>16</v>
      </c>
    </row>
    <row r="78485" spans="1:3">
      <c r="A78485" t="s">
        <v>56284</v>
      </c>
      <c r="B78485">
        <v>0.63737900000000003</v>
      </c>
      <c r="C78485">
        <f t="shared" si="1226"/>
        <v>16</v>
      </c>
    </row>
    <row r="78486" spans="1:3">
      <c r="A78486" t="s">
        <v>56347</v>
      </c>
      <c r="B78486">
        <v>0.31868999999999997</v>
      </c>
      <c r="C78486">
        <f t="shared" si="1226"/>
        <v>16</v>
      </c>
    </row>
    <row r="78487" spans="1:3">
      <c r="A78487" t="s">
        <v>56381</v>
      </c>
      <c r="B78487">
        <v>0.31868999999999997</v>
      </c>
      <c r="C78487">
        <f t="shared" si="1226"/>
        <v>16</v>
      </c>
    </row>
    <row r="78488" spans="1:3">
      <c r="A78488" t="s">
        <v>56459</v>
      </c>
      <c r="B78488">
        <v>0.31868999999999997</v>
      </c>
      <c r="C78488">
        <f t="shared" si="1226"/>
        <v>16</v>
      </c>
    </row>
    <row r="78489" spans="1:3">
      <c r="A78489" t="s">
        <v>56465</v>
      </c>
      <c r="B78489">
        <v>0.95606899999999995</v>
      </c>
      <c r="C78489">
        <f t="shared" si="1226"/>
        <v>16</v>
      </c>
    </row>
    <row r="78490" spans="1:3">
      <c r="A78490" t="s">
        <v>56466</v>
      </c>
      <c r="B78490">
        <v>0.31868999999999997</v>
      </c>
      <c r="C78490">
        <f t="shared" si="1226"/>
        <v>16</v>
      </c>
    </row>
    <row r="78491" spans="1:3">
      <c r="A78491" t="s">
        <v>56492</v>
      </c>
      <c r="B78491">
        <v>0.31868999999999997</v>
      </c>
      <c r="C78491">
        <f t="shared" si="1226"/>
        <v>16</v>
      </c>
    </row>
    <row r="78492" spans="1:3">
      <c r="A78492" t="s">
        <v>56499</v>
      </c>
      <c r="B78492">
        <v>0.31868999999999997</v>
      </c>
      <c r="C78492">
        <f t="shared" si="1226"/>
        <v>16</v>
      </c>
    </row>
    <row r="78493" spans="1:3">
      <c r="A78493" t="s">
        <v>56603</v>
      </c>
      <c r="B78493">
        <v>0.31868999999999997</v>
      </c>
      <c r="C78493">
        <f t="shared" si="1226"/>
        <v>16</v>
      </c>
    </row>
    <row r="78494" spans="1:3">
      <c r="A78494" t="s">
        <v>56657</v>
      </c>
      <c r="B78494">
        <v>0.31868999999999997</v>
      </c>
      <c r="C78494">
        <f t="shared" si="1226"/>
        <v>16</v>
      </c>
    </row>
    <row r="78495" spans="1:3">
      <c r="A78495" t="s">
        <v>56663</v>
      </c>
      <c r="B78495">
        <v>0.31868999999999997</v>
      </c>
      <c r="C78495">
        <f t="shared" si="1226"/>
        <v>16</v>
      </c>
    </row>
    <row r="78496" spans="1:3">
      <c r="A78496" t="s">
        <v>56666</v>
      </c>
      <c r="B78496">
        <v>0.63737900000000003</v>
      </c>
      <c r="C78496">
        <f t="shared" si="1226"/>
        <v>16</v>
      </c>
    </row>
    <row r="78497" spans="1:3">
      <c r="A78497" t="s">
        <v>56848</v>
      </c>
      <c r="B78497">
        <v>0.31868999999999997</v>
      </c>
      <c r="C78497">
        <f t="shared" si="1226"/>
        <v>16</v>
      </c>
    </row>
    <row r="78498" spans="1:3">
      <c r="A78498" t="s">
        <v>56854</v>
      </c>
      <c r="B78498">
        <v>0.31868999999999997</v>
      </c>
      <c r="C78498">
        <f t="shared" si="1226"/>
        <v>16</v>
      </c>
    </row>
    <row r="78499" spans="1:3">
      <c r="A78499" t="s">
        <v>56883</v>
      </c>
      <c r="B78499">
        <v>0.31868999999999997</v>
      </c>
      <c r="C78499">
        <f t="shared" si="1226"/>
        <v>16</v>
      </c>
    </row>
    <row r="78500" spans="1:3">
      <c r="A78500" t="s">
        <v>56892</v>
      </c>
      <c r="B78500">
        <v>0.31868999999999997</v>
      </c>
      <c r="C78500">
        <f t="shared" si="1226"/>
        <v>16</v>
      </c>
    </row>
    <row r="78501" spans="1:3">
      <c r="A78501" t="s">
        <v>56922</v>
      </c>
      <c r="B78501">
        <v>0.31868999999999997</v>
      </c>
      <c r="C78501">
        <f t="shared" si="1226"/>
        <v>16</v>
      </c>
    </row>
    <row r="78502" spans="1:3">
      <c r="A78502" t="s">
        <v>56976</v>
      </c>
      <c r="B78502">
        <v>0.31868999999999997</v>
      </c>
      <c r="C78502">
        <f t="shared" si="1226"/>
        <v>16</v>
      </c>
    </row>
    <row r="78503" spans="1:3">
      <c r="A78503" t="s">
        <v>56997</v>
      </c>
      <c r="B78503">
        <v>10.1981</v>
      </c>
      <c r="C78503">
        <f t="shared" si="1226"/>
        <v>16</v>
      </c>
    </row>
    <row r="78504" spans="1:3">
      <c r="A78504" t="s">
        <v>57006</v>
      </c>
      <c r="B78504">
        <v>0.31868999999999997</v>
      </c>
      <c r="C78504">
        <f t="shared" si="1226"/>
        <v>16</v>
      </c>
    </row>
    <row r="78505" spans="1:3">
      <c r="A78505" t="s">
        <v>57021</v>
      </c>
      <c r="B78505">
        <v>0.31868999999999997</v>
      </c>
      <c r="C78505">
        <f t="shared" si="1226"/>
        <v>16</v>
      </c>
    </row>
    <row r="78506" spans="1:3">
      <c r="A78506" t="s">
        <v>57060</v>
      </c>
      <c r="B78506">
        <v>0.31868999999999997</v>
      </c>
      <c r="C78506">
        <f t="shared" si="1226"/>
        <v>16</v>
      </c>
    </row>
    <row r="78507" spans="1:3">
      <c r="A78507" t="s">
        <v>57061</v>
      </c>
      <c r="B78507">
        <v>0.31868999999999997</v>
      </c>
      <c r="C78507">
        <f t="shared" si="1226"/>
        <v>16</v>
      </c>
    </row>
    <row r="78508" spans="1:3">
      <c r="A78508" t="s">
        <v>57066</v>
      </c>
      <c r="B78508">
        <v>0.31868999999999997</v>
      </c>
      <c r="C78508">
        <f t="shared" si="1226"/>
        <v>16</v>
      </c>
    </row>
    <row r="78509" spans="1:3">
      <c r="A78509" t="s">
        <v>57067</v>
      </c>
      <c r="B78509">
        <v>0.31868999999999997</v>
      </c>
      <c r="C78509">
        <f t="shared" si="1226"/>
        <v>16</v>
      </c>
    </row>
    <row r="78510" spans="1:3">
      <c r="A78510" t="s">
        <v>57100</v>
      </c>
      <c r="B78510">
        <v>0.31868999999999997</v>
      </c>
      <c r="C78510">
        <f t="shared" si="1226"/>
        <v>16</v>
      </c>
    </row>
    <row r="78511" spans="1:3">
      <c r="A78511" t="s">
        <v>57131</v>
      </c>
      <c r="B78511">
        <v>0.31868999999999997</v>
      </c>
      <c r="C78511">
        <f t="shared" si="1226"/>
        <v>16</v>
      </c>
    </row>
    <row r="78512" spans="1:3">
      <c r="A78512" t="s">
        <v>57134</v>
      </c>
      <c r="B78512">
        <v>0.31868999999999997</v>
      </c>
      <c r="C78512">
        <f t="shared" si="1226"/>
        <v>16</v>
      </c>
    </row>
    <row r="78513" spans="1:3">
      <c r="A78513" t="s">
        <v>57147</v>
      </c>
      <c r="B78513">
        <v>0.63737900000000003</v>
      </c>
      <c r="C78513">
        <f t="shared" si="1226"/>
        <v>16</v>
      </c>
    </row>
    <row r="78514" spans="1:3">
      <c r="A78514" t="s">
        <v>57166</v>
      </c>
      <c r="B78514">
        <v>0.63737900000000003</v>
      </c>
      <c r="C78514">
        <f t="shared" si="1226"/>
        <v>16</v>
      </c>
    </row>
    <row r="78515" spans="1:3">
      <c r="A78515" t="s">
        <v>57176</v>
      </c>
      <c r="B78515">
        <v>0.31868999999999997</v>
      </c>
      <c r="C78515">
        <f t="shared" si="1226"/>
        <v>16</v>
      </c>
    </row>
    <row r="78516" spans="1:3">
      <c r="A78516" t="s">
        <v>57186</v>
      </c>
      <c r="B78516">
        <v>0.31868999999999997</v>
      </c>
      <c r="C78516">
        <f t="shared" si="1226"/>
        <v>16</v>
      </c>
    </row>
    <row r="78517" spans="1:3">
      <c r="A78517" t="s">
        <v>57216</v>
      </c>
      <c r="B78517">
        <v>0.31868999999999997</v>
      </c>
      <c r="C78517">
        <f t="shared" si="1226"/>
        <v>16</v>
      </c>
    </row>
    <row r="78518" spans="1:3">
      <c r="A78518" t="s">
        <v>57230</v>
      </c>
      <c r="B78518">
        <v>0.31868999999999997</v>
      </c>
      <c r="C78518">
        <f t="shared" si="1226"/>
        <v>16</v>
      </c>
    </row>
    <row r="78519" spans="1:3">
      <c r="A78519" t="s">
        <v>57264</v>
      </c>
      <c r="B78519">
        <v>0.31868999999999997</v>
      </c>
      <c r="C78519">
        <f t="shared" si="1226"/>
        <v>16</v>
      </c>
    </row>
    <row r="78520" spans="1:3">
      <c r="A78520" t="s">
        <v>57291</v>
      </c>
      <c r="B78520">
        <v>0.63737900000000003</v>
      </c>
      <c r="C78520">
        <f t="shared" si="1226"/>
        <v>16</v>
      </c>
    </row>
    <row r="78521" spans="1:3">
      <c r="A78521" t="s">
        <v>57624</v>
      </c>
      <c r="B78521">
        <v>0.31868999999999997</v>
      </c>
      <c r="C78521">
        <f t="shared" si="1226"/>
        <v>16</v>
      </c>
    </row>
    <row r="78522" spans="1:3">
      <c r="A78522" t="s">
        <v>57645</v>
      </c>
      <c r="B78522">
        <v>0.31868999999999997</v>
      </c>
      <c r="C78522">
        <f t="shared" si="1226"/>
        <v>16</v>
      </c>
    </row>
    <row r="78523" spans="1:3">
      <c r="A78523" t="s">
        <v>57707</v>
      </c>
      <c r="B78523">
        <v>0.63737900000000003</v>
      </c>
      <c r="C78523">
        <f t="shared" si="1226"/>
        <v>16</v>
      </c>
    </row>
    <row r="78524" spans="1:3">
      <c r="A78524" t="s">
        <v>57732</v>
      </c>
      <c r="B78524">
        <v>0.95606899999999995</v>
      </c>
      <c r="C78524">
        <f t="shared" si="1226"/>
        <v>16</v>
      </c>
    </row>
    <row r="78525" spans="1:3">
      <c r="A78525" t="s">
        <v>57744</v>
      </c>
      <c r="B78525">
        <v>0.31868999999999997</v>
      </c>
      <c r="C78525">
        <f t="shared" si="1226"/>
        <v>16</v>
      </c>
    </row>
    <row r="78526" spans="1:3">
      <c r="A78526" t="s">
        <v>57745</v>
      </c>
      <c r="B78526">
        <v>0.31868999999999997</v>
      </c>
      <c r="C78526">
        <f t="shared" si="1226"/>
        <v>16</v>
      </c>
    </row>
    <row r="78527" spans="1:3">
      <c r="A78527" t="s">
        <v>57756</v>
      </c>
      <c r="B78527">
        <v>0.63737900000000003</v>
      </c>
      <c r="C78527">
        <f t="shared" si="1226"/>
        <v>16</v>
      </c>
    </row>
    <row r="78528" spans="1:3">
      <c r="A78528" t="s">
        <v>57776</v>
      </c>
      <c r="B78528">
        <v>0.63737900000000003</v>
      </c>
      <c r="C78528">
        <f t="shared" si="1226"/>
        <v>16</v>
      </c>
    </row>
    <row r="78529" spans="1:3">
      <c r="A78529" t="s">
        <v>57797</v>
      </c>
      <c r="B78529">
        <v>0.63737900000000003</v>
      </c>
      <c r="C78529">
        <f t="shared" ref="C78529:C78592" si="1227">LEN(A78529)</f>
        <v>16</v>
      </c>
    </row>
    <row r="78530" spans="1:3">
      <c r="A78530" t="s">
        <v>57800</v>
      </c>
      <c r="B78530">
        <v>0.63737900000000003</v>
      </c>
      <c r="C78530">
        <f t="shared" si="1227"/>
        <v>16</v>
      </c>
    </row>
    <row r="78531" spans="1:3">
      <c r="A78531" t="s">
        <v>57835</v>
      </c>
      <c r="B78531">
        <v>0.31868999999999997</v>
      </c>
      <c r="C78531">
        <f t="shared" si="1227"/>
        <v>16</v>
      </c>
    </row>
    <row r="78532" spans="1:3">
      <c r="A78532" t="s">
        <v>57907</v>
      </c>
      <c r="B78532">
        <v>0.31868999999999997</v>
      </c>
      <c r="C78532">
        <f t="shared" si="1227"/>
        <v>16</v>
      </c>
    </row>
    <row r="78533" spans="1:3">
      <c r="A78533" t="s">
        <v>57911</v>
      </c>
      <c r="B78533">
        <v>0.31868999999999997</v>
      </c>
      <c r="C78533">
        <f t="shared" si="1227"/>
        <v>16</v>
      </c>
    </row>
    <row r="78534" spans="1:3">
      <c r="A78534" t="s">
        <v>57912</v>
      </c>
      <c r="B78534">
        <v>0.31868999999999997</v>
      </c>
      <c r="C78534">
        <f t="shared" si="1227"/>
        <v>16</v>
      </c>
    </row>
    <row r="78535" spans="1:3">
      <c r="A78535" t="s">
        <v>57961</v>
      </c>
      <c r="B78535">
        <v>0.31868999999999997</v>
      </c>
      <c r="C78535">
        <f t="shared" si="1227"/>
        <v>16</v>
      </c>
    </row>
    <row r="78536" spans="1:3">
      <c r="A78536" t="s">
        <v>58148</v>
      </c>
      <c r="B78536">
        <v>0.31868999999999997</v>
      </c>
      <c r="C78536">
        <f t="shared" si="1227"/>
        <v>16</v>
      </c>
    </row>
    <row r="78537" spans="1:3">
      <c r="A78537" t="s">
        <v>58151</v>
      </c>
      <c r="B78537">
        <v>0.31868999999999997</v>
      </c>
      <c r="C78537">
        <f t="shared" si="1227"/>
        <v>16</v>
      </c>
    </row>
    <row r="78538" spans="1:3">
      <c r="A78538" t="s">
        <v>58158</v>
      </c>
      <c r="B78538">
        <v>0.31868999999999997</v>
      </c>
      <c r="C78538">
        <f t="shared" si="1227"/>
        <v>16</v>
      </c>
    </row>
    <row r="78539" spans="1:3">
      <c r="A78539" t="s">
        <v>58169</v>
      </c>
      <c r="B78539">
        <v>5.09903</v>
      </c>
      <c r="C78539">
        <f t="shared" si="1227"/>
        <v>16</v>
      </c>
    </row>
    <row r="78540" spans="1:3">
      <c r="A78540" t="s">
        <v>58181</v>
      </c>
      <c r="B78540">
        <v>0.31868999999999997</v>
      </c>
      <c r="C78540">
        <f t="shared" si="1227"/>
        <v>16</v>
      </c>
    </row>
    <row r="78541" spans="1:3">
      <c r="A78541" t="s">
        <v>58183</v>
      </c>
      <c r="B78541">
        <v>0.31868999999999997</v>
      </c>
      <c r="C78541">
        <f t="shared" si="1227"/>
        <v>16</v>
      </c>
    </row>
    <row r="78542" spans="1:3">
      <c r="A78542" t="s">
        <v>58189</v>
      </c>
      <c r="B78542">
        <v>0.31868999999999997</v>
      </c>
      <c r="C78542">
        <f t="shared" si="1227"/>
        <v>16</v>
      </c>
    </row>
    <row r="78543" spans="1:3">
      <c r="A78543" t="s">
        <v>58208</v>
      </c>
      <c r="B78543">
        <v>2.5495199999999998</v>
      </c>
      <c r="C78543">
        <f t="shared" si="1227"/>
        <v>16</v>
      </c>
    </row>
    <row r="78544" spans="1:3">
      <c r="A78544" t="s">
        <v>58210</v>
      </c>
      <c r="B78544">
        <v>0.31868999999999997</v>
      </c>
      <c r="C78544">
        <f t="shared" si="1227"/>
        <v>16</v>
      </c>
    </row>
    <row r="78545" spans="1:3">
      <c r="A78545" t="s">
        <v>58219</v>
      </c>
      <c r="B78545">
        <v>0.31868999999999997</v>
      </c>
      <c r="C78545">
        <f t="shared" si="1227"/>
        <v>16</v>
      </c>
    </row>
    <row r="78546" spans="1:3">
      <c r="A78546" t="s">
        <v>58223</v>
      </c>
      <c r="B78546">
        <v>0.31868999999999997</v>
      </c>
      <c r="C78546">
        <f t="shared" si="1227"/>
        <v>16</v>
      </c>
    </row>
    <row r="78547" spans="1:3">
      <c r="A78547" t="s">
        <v>58227</v>
      </c>
      <c r="B78547">
        <v>0.31868999999999997</v>
      </c>
      <c r="C78547">
        <f t="shared" si="1227"/>
        <v>16</v>
      </c>
    </row>
    <row r="78548" spans="1:3">
      <c r="A78548" t="s">
        <v>58233</v>
      </c>
      <c r="B78548">
        <v>0.31868999999999997</v>
      </c>
      <c r="C78548">
        <f t="shared" si="1227"/>
        <v>16</v>
      </c>
    </row>
    <row r="78549" spans="1:3">
      <c r="A78549" t="s">
        <v>58239</v>
      </c>
      <c r="B78549">
        <v>0.63737900000000003</v>
      </c>
      <c r="C78549">
        <f t="shared" si="1227"/>
        <v>16</v>
      </c>
    </row>
    <row r="78550" spans="1:3">
      <c r="A78550" t="s">
        <v>58260</v>
      </c>
      <c r="B78550">
        <v>0.31868999999999997</v>
      </c>
      <c r="C78550">
        <f t="shared" si="1227"/>
        <v>16</v>
      </c>
    </row>
    <row r="78551" spans="1:3">
      <c r="A78551" t="s">
        <v>58289</v>
      </c>
      <c r="B78551">
        <v>2.5495199999999998</v>
      </c>
      <c r="C78551">
        <f t="shared" si="1227"/>
        <v>16</v>
      </c>
    </row>
    <row r="78552" spans="1:3">
      <c r="A78552" t="s">
        <v>58304</v>
      </c>
      <c r="B78552">
        <v>1.91214</v>
      </c>
      <c r="C78552">
        <f t="shared" si="1227"/>
        <v>16</v>
      </c>
    </row>
    <row r="78553" spans="1:3">
      <c r="A78553" t="s">
        <v>58313</v>
      </c>
      <c r="B78553">
        <v>0.31868999999999997</v>
      </c>
      <c r="C78553">
        <f t="shared" si="1227"/>
        <v>16</v>
      </c>
    </row>
    <row r="78554" spans="1:3">
      <c r="A78554" t="s">
        <v>58324</v>
      </c>
      <c r="B78554">
        <v>0.31868999999999997</v>
      </c>
      <c r="C78554">
        <f t="shared" si="1227"/>
        <v>16</v>
      </c>
    </row>
    <row r="78555" spans="1:3">
      <c r="A78555" t="s">
        <v>58349</v>
      </c>
      <c r="B78555">
        <v>0.31868999999999997</v>
      </c>
      <c r="C78555">
        <f t="shared" si="1227"/>
        <v>16</v>
      </c>
    </row>
    <row r="78556" spans="1:3">
      <c r="A78556" t="s">
        <v>58366</v>
      </c>
      <c r="B78556">
        <v>1.91214</v>
      </c>
      <c r="C78556">
        <f t="shared" si="1227"/>
        <v>16</v>
      </c>
    </row>
    <row r="78557" spans="1:3">
      <c r="A78557" t="s">
        <v>58465</v>
      </c>
      <c r="B78557">
        <v>0.31868999999999997</v>
      </c>
      <c r="C78557">
        <f t="shared" si="1227"/>
        <v>16</v>
      </c>
    </row>
    <row r="78558" spans="1:3">
      <c r="A78558" t="s">
        <v>58467</v>
      </c>
      <c r="B78558">
        <v>0.31868999999999997</v>
      </c>
      <c r="C78558">
        <f t="shared" si="1227"/>
        <v>16</v>
      </c>
    </row>
    <row r="78559" spans="1:3">
      <c r="A78559" t="s">
        <v>58471</v>
      </c>
      <c r="B78559">
        <v>0.31868999999999997</v>
      </c>
      <c r="C78559">
        <f t="shared" si="1227"/>
        <v>16</v>
      </c>
    </row>
    <row r="78560" spans="1:3">
      <c r="A78560" t="s">
        <v>58472</v>
      </c>
      <c r="B78560">
        <v>0.31868999999999997</v>
      </c>
      <c r="C78560">
        <f t="shared" si="1227"/>
        <v>16</v>
      </c>
    </row>
    <row r="78561" spans="1:3">
      <c r="A78561" t="s">
        <v>58520</v>
      </c>
      <c r="B78561">
        <v>0.63737900000000003</v>
      </c>
      <c r="C78561">
        <f t="shared" si="1227"/>
        <v>16</v>
      </c>
    </row>
    <row r="78562" spans="1:3">
      <c r="A78562" t="s">
        <v>58557</v>
      </c>
      <c r="B78562">
        <v>0.31868999999999997</v>
      </c>
      <c r="C78562">
        <f t="shared" si="1227"/>
        <v>16</v>
      </c>
    </row>
    <row r="78563" spans="1:3">
      <c r="A78563" t="s">
        <v>58680</v>
      </c>
      <c r="B78563">
        <v>0.31868999999999997</v>
      </c>
      <c r="C78563">
        <f t="shared" si="1227"/>
        <v>16</v>
      </c>
    </row>
    <row r="78564" spans="1:3">
      <c r="A78564" t="s">
        <v>58715</v>
      </c>
      <c r="B78564">
        <v>0.31868999999999997</v>
      </c>
      <c r="C78564">
        <f t="shared" si="1227"/>
        <v>16</v>
      </c>
    </row>
    <row r="78565" spans="1:3">
      <c r="A78565" t="s">
        <v>58749</v>
      </c>
      <c r="B78565">
        <v>0.31868999999999997</v>
      </c>
      <c r="C78565">
        <f t="shared" si="1227"/>
        <v>16</v>
      </c>
    </row>
    <row r="78566" spans="1:3">
      <c r="A78566" t="s">
        <v>58863</v>
      </c>
      <c r="B78566">
        <v>0.31868999999999997</v>
      </c>
      <c r="C78566">
        <f t="shared" si="1227"/>
        <v>16</v>
      </c>
    </row>
    <row r="78567" spans="1:3">
      <c r="A78567" t="s">
        <v>59045</v>
      </c>
      <c r="B78567">
        <v>0.95606899999999995</v>
      </c>
      <c r="C78567">
        <f t="shared" si="1227"/>
        <v>16</v>
      </c>
    </row>
    <row r="78568" spans="1:3">
      <c r="A78568" t="s">
        <v>59051</v>
      </c>
      <c r="B78568">
        <v>0.63737900000000003</v>
      </c>
      <c r="C78568">
        <f t="shared" si="1227"/>
        <v>16</v>
      </c>
    </row>
    <row r="78569" spans="1:3">
      <c r="A78569" t="s">
        <v>59067</v>
      </c>
      <c r="B78569">
        <v>0.31868999999999997</v>
      </c>
      <c r="C78569">
        <f t="shared" si="1227"/>
        <v>16</v>
      </c>
    </row>
    <row r="78570" spans="1:3">
      <c r="A78570" t="s">
        <v>59071</v>
      </c>
      <c r="B78570">
        <v>0.31868999999999997</v>
      </c>
      <c r="C78570">
        <f t="shared" si="1227"/>
        <v>16</v>
      </c>
    </row>
    <row r="78571" spans="1:3">
      <c r="A78571" t="s">
        <v>59079</v>
      </c>
      <c r="B78571">
        <v>1.59345</v>
      </c>
      <c r="C78571">
        <f t="shared" si="1227"/>
        <v>16</v>
      </c>
    </row>
    <row r="78572" spans="1:3">
      <c r="A78572" t="s">
        <v>59086</v>
      </c>
      <c r="B78572">
        <v>0.95606899999999995</v>
      </c>
      <c r="C78572">
        <f t="shared" si="1227"/>
        <v>16</v>
      </c>
    </row>
    <row r="78573" spans="1:3">
      <c r="A78573" t="s">
        <v>59092</v>
      </c>
      <c r="B78573">
        <v>0.31868999999999997</v>
      </c>
      <c r="C78573">
        <f t="shared" si="1227"/>
        <v>16</v>
      </c>
    </row>
    <row r="78574" spans="1:3">
      <c r="A78574" t="s">
        <v>59094</v>
      </c>
      <c r="B78574">
        <v>0.31868999999999997</v>
      </c>
      <c r="C78574">
        <f t="shared" si="1227"/>
        <v>16</v>
      </c>
    </row>
    <row r="78575" spans="1:3">
      <c r="A78575" t="s">
        <v>59095</v>
      </c>
      <c r="B78575">
        <v>1.91214</v>
      </c>
      <c r="C78575">
        <f t="shared" si="1227"/>
        <v>16</v>
      </c>
    </row>
    <row r="78576" spans="1:3">
      <c r="A78576" t="s">
        <v>59114</v>
      </c>
      <c r="B78576">
        <v>0.31868999999999997</v>
      </c>
      <c r="C78576">
        <f t="shared" si="1227"/>
        <v>16</v>
      </c>
    </row>
    <row r="78577" spans="1:3">
      <c r="A78577" t="s">
        <v>59275</v>
      </c>
      <c r="B78577">
        <v>0.31868999999999997</v>
      </c>
      <c r="C78577">
        <f t="shared" si="1227"/>
        <v>16</v>
      </c>
    </row>
    <row r="78578" spans="1:3">
      <c r="A78578" t="s">
        <v>59312</v>
      </c>
      <c r="B78578">
        <v>0.63737900000000003</v>
      </c>
      <c r="C78578">
        <f t="shared" si="1227"/>
        <v>16</v>
      </c>
    </row>
    <row r="78579" spans="1:3">
      <c r="A78579" t="s">
        <v>59314</v>
      </c>
      <c r="B78579">
        <v>0.31868999999999997</v>
      </c>
      <c r="C78579">
        <f t="shared" si="1227"/>
        <v>16</v>
      </c>
    </row>
    <row r="78580" spans="1:3">
      <c r="A78580" t="s">
        <v>59315</v>
      </c>
      <c r="B78580">
        <v>0.31868999999999997</v>
      </c>
      <c r="C78580">
        <f t="shared" si="1227"/>
        <v>16</v>
      </c>
    </row>
    <row r="78581" spans="1:3">
      <c r="A78581" t="s">
        <v>59321</v>
      </c>
      <c r="B78581">
        <v>0.31868999999999997</v>
      </c>
      <c r="C78581">
        <f t="shared" si="1227"/>
        <v>16</v>
      </c>
    </row>
    <row r="78582" spans="1:3">
      <c r="A78582" t="s">
        <v>59331</v>
      </c>
      <c r="B78582">
        <v>0.31868999999999997</v>
      </c>
      <c r="C78582">
        <f t="shared" si="1227"/>
        <v>16</v>
      </c>
    </row>
    <row r="78583" spans="1:3">
      <c r="A78583" t="s">
        <v>59375</v>
      </c>
      <c r="B78583">
        <v>0.31868999999999997</v>
      </c>
      <c r="C78583">
        <f t="shared" si="1227"/>
        <v>16</v>
      </c>
    </row>
    <row r="78584" spans="1:3">
      <c r="A78584" t="s">
        <v>59464</v>
      </c>
      <c r="B78584">
        <v>0.63737900000000003</v>
      </c>
      <c r="C78584">
        <f t="shared" si="1227"/>
        <v>16</v>
      </c>
    </row>
    <row r="78585" spans="1:3">
      <c r="A78585" t="s">
        <v>59565</v>
      </c>
      <c r="B78585">
        <v>0.31868999999999997</v>
      </c>
      <c r="C78585">
        <f t="shared" si="1227"/>
        <v>16</v>
      </c>
    </row>
    <row r="78586" spans="1:3">
      <c r="A78586" t="s">
        <v>59570</v>
      </c>
      <c r="B78586">
        <v>0.31868999999999997</v>
      </c>
      <c r="C78586">
        <f t="shared" si="1227"/>
        <v>16</v>
      </c>
    </row>
    <row r="78587" spans="1:3">
      <c r="A78587" t="s">
        <v>59577</v>
      </c>
      <c r="B78587">
        <v>0.31868999999999997</v>
      </c>
      <c r="C78587">
        <f t="shared" si="1227"/>
        <v>16</v>
      </c>
    </row>
    <row r="78588" spans="1:3">
      <c r="A78588" t="s">
        <v>59578</v>
      </c>
      <c r="B78588">
        <v>0.63737900000000003</v>
      </c>
      <c r="C78588">
        <f t="shared" si="1227"/>
        <v>16</v>
      </c>
    </row>
    <row r="78589" spans="1:3">
      <c r="A78589" t="s">
        <v>59590</v>
      </c>
      <c r="B78589">
        <v>0.95606899999999995</v>
      </c>
      <c r="C78589">
        <f t="shared" si="1227"/>
        <v>16</v>
      </c>
    </row>
    <row r="78590" spans="1:3">
      <c r="A78590" t="s">
        <v>59591</v>
      </c>
      <c r="B78590">
        <v>0.63737900000000003</v>
      </c>
      <c r="C78590">
        <f t="shared" si="1227"/>
        <v>16</v>
      </c>
    </row>
    <row r="78591" spans="1:3">
      <c r="A78591" t="s">
        <v>59612</v>
      </c>
      <c r="B78591">
        <v>0.31868999999999997</v>
      </c>
      <c r="C78591">
        <f t="shared" si="1227"/>
        <v>16</v>
      </c>
    </row>
    <row r="78592" spans="1:3">
      <c r="A78592" t="s">
        <v>59618</v>
      </c>
      <c r="B78592">
        <v>0.31868999999999997</v>
      </c>
      <c r="C78592">
        <f t="shared" si="1227"/>
        <v>16</v>
      </c>
    </row>
    <row r="78593" spans="1:3">
      <c r="A78593" t="s">
        <v>59622</v>
      </c>
      <c r="B78593">
        <v>0.31868999999999997</v>
      </c>
      <c r="C78593">
        <f t="shared" ref="C78593:C78656" si="1228">LEN(A78593)</f>
        <v>16</v>
      </c>
    </row>
    <row r="78594" spans="1:3">
      <c r="A78594" t="s">
        <v>59684</v>
      </c>
      <c r="B78594">
        <v>0.31868999999999997</v>
      </c>
      <c r="C78594">
        <f t="shared" si="1228"/>
        <v>16</v>
      </c>
    </row>
    <row r="78595" spans="1:3">
      <c r="A78595" t="s">
        <v>59687</v>
      </c>
      <c r="B78595">
        <v>0.31868999999999997</v>
      </c>
      <c r="C78595">
        <f t="shared" si="1228"/>
        <v>16</v>
      </c>
    </row>
    <row r="78596" spans="1:3">
      <c r="A78596" t="s">
        <v>59689</v>
      </c>
      <c r="B78596">
        <v>1.2747599999999999</v>
      </c>
      <c r="C78596">
        <f t="shared" si="1228"/>
        <v>16</v>
      </c>
    </row>
    <row r="78597" spans="1:3">
      <c r="A78597" t="s">
        <v>59696</v>
      </c>
      <c r="B78597">
        <v>0.31868999999999997</v>
      </c>
      <c r="C78597">
        <f t="shared" si="1228"/>
        <v>16</v>
      </c>
    </row>
    <row r="78598" spans="1:3">
      <c r="A78598" t="s">
        <v>59764</v>
      </c>
      <c r="B78598">
        <v>0.31868999999999997</v>
      </c>
      <c r="C78598">
        <f t="shared" si="1228"/>
        <v>16</v>
      </c>
    </row>
    <row r="78599" spans="1:3">
      <c r="A78599" t="s">
        <v>59780</v>
      </c>
      <c r="B78599">
        <v>0.31868999999999997</v>
      </c>
      <c r="C78599">
        <f t="shared" si="1228"/>
        <v>16</v>
      </c>
    </row>
    <row r="78600" spans="1:3">
      <c r="A78600" t="s">
        <v>59811</v>
      </c>
      <c r="B78600">
        <v>0.63737900000000003</v>
      </c>
      <c r="C78600">
        <f t="shared" si="1228"/>
        <v>16</v>
      </c>
    </row>
    <row r="78601" spans="1:3">
      <c r="A78601" t="s">
        <v>59815</v>
      </c>
      <c r="B78601">
        <v>0.31868999999999997</v>
      </c>
      <c r="C78601">
        <f t="shared" si="1228"/>
        <v>16</v>
      </c>
    </row>
    <row r="78602" spans="1:3">
      <c r="A78602" t="s">
        <v>59828</v>
      </c>
      <c r="B78602">
        <v>3.1869000000000001</v>
      </c>
      <c r="C78602">
        <f t="shared" si="1228"/>
        <v>16</v>
      </c>
    </row>
    <row r="78603" spans="1:3">
      <c r="A78603" t="s">
        <v>59899</v>
      </c>
      <c r="B78603">
        <v>0.31868999999999997</v>
      </c>
      <c r="C78603">
        <f t="shared" si="1228"/>
        <v>16</v>
      </c>
    </row>
    <row r="78604" spans="1:3">
      <c r="A78604" t="s">
        <v>59935</v>
      </c>
      <c r="B78604">
        <v>0.31868999999999997</v>
      </c>
      <c r="C78604">
        <f t="shared" si="1228"/>
        <v>16</v>
      </c>
    </row>
    <row r="78605" spans="1:3">
      <c r="A78605" t="s">
        <v>59987</v>
      </c>
      <c r="B78605">
        <v>0.31868999999999997</v>
      </c>
      <c r="C78605">
        <f t="shared" si="1228"/>
        <v>16</v>
      </c>
    </row>
    <row r="78606" spans="1:3">
      <c r="A78606" t="s">
        <v>60063</v>
      </c>
      <c r="B78606">
        <v>0.31868999999999997</v>
      </c>
      <c r="C78606">
        <f t="shared" si="1228"/>
        <v>16</v>
      </c>
    </row>
    <row r="78607" spans="1:3">
      <c r="A78607" t="s">
        <v>60084</v>
      </c>
      <c r="B78607">
        <v>0.31868999999999997</v>
      </c>
      <c r="C78607">
        <f t="shared" si="1228"/>
        <v>16</v>
      </c>
    </row>
    <row r="78608" spans="1:3">
      <c r="A78608" t="s">
        <v>60086</v>
      </c>
      <c r="B78608">
        <v>0.31868999999999997</v>
      </c>
      <c r="C78608">
        <f t="shared" si="1228"/>
        <v>16</v>
      </c>
    </row>
    <row r="78609" spans="1:3">
      <c r="A78609" t="s">
        <v>60133</v>
      </c>
      <c r="B78609">
        <v>0.31868999999999997</v>
      </c>
      <c r="C78609">
        <f t="shared" si="1228"/>
        <v>16</v>
      </c>
    </row>
    <row r="78610" spans="1:3">
      <c r="A78610" t="s">
        <v>60292</v>
      </c>
      <c r="B78610">
        <v>0.31868999999999997</v>
      </c>
      <c r="C78610">
        <f t="shared" si="1228"/>
        <v>16</v>
      </c>
    </row>
    <row r="78611" spans="1:3">
      <c r="A78611" t="s">
        <v>60354</v>
      </c>
      <c r="B78611">
        <v>0.31868999999999997</v>
      </c>
      <c r="C78611">
        <f t="shared" si="1228"/>
        <v>16</v>
      </c>
    </row>
    <row r="78612" spans="1:3">
      <c r="A78612" t="s">
        <v>60428</v>
      </c>
      <c r="B78612">
        <v>1.2747599999999999</v>
      </c>
      <c r="C78612">
        <f t="shared" si="1228"/>
        <v>16</v>
      </c>
    </row>
    <row r="78613" spans="1:3">
      <c r="A78613" t="s">
        <v>60436</v>
      </c>
      <c r="B78613">
        <v>0.63737900000000003</v>
      </c>
      <c r="C78613">
        <f t="shared" si="1228"/>
        <v>16</v>
      </c>
    </row>
    <row r="78614" spans="1:3">
      <c r="A78614" t="s">
        <v>60437</v>
      </c>
      <c r="B78614">
        <v>0.31868999999999997</v>
      </c>
      <c r="C78614">
        <f t="shared" si="1228"/>
        <v>16</v>
      </c>
    </row>
    <row r="78615" spans="1:3">
      <c r="A78615" t="s">
        <v>60454</v>
      </c>
      <c r="B78615">
        <v>0.31868999999999997</v>
      </c>
      <c r="C78615">
        <f t="shared" si="1228"/>
        <v>16</v>
      </c>
    </row>
    <row r="78616" spans="1:3">
      <c r="A78616" t="s">
        <v>60517</v>
      </c>
      <c r="B78616">
        <v>0.31868999999999997</v>
      </c>
      <c r="C78616">
        <f t="shared" si="1228"/>
        <v>16</v>
      </c>
    </row>
    <row r="78617" spans="1:3">
      <c r="A78617" t="s">
        <v>60548</v>
      </c>
      <c r="B78617">
        <v>0.31868999999999997</v>
      </c>
      <c r="C78617">
        <f t="shared" si="1228"/>
        <v>16</v>
      </c>
    </row>
    <row r="78618" spans="1:3">
      <c r="A78618" t="s">
        <v>60572</v>
      </c>
      <c r="B78618">
        <v>0.31868999999999997</v>
      </c>
      <c r="C78618">
        <f t="shared" si="1228"/>
        <v>16</v>
      </c>
    </row>
    <row r="78619" spans="1:3">
      <c r="A78619" t="s">
        <v>60652</v>
      </c>
      <c r="B78619">
        <v>0.31868999999999997</v>
      </c>
      <c r="C78619">
        <f t="shared" si="1228"/>
        <v>16</v>
      </c>
    </row>
    <row r="78620" spans="1:3">
      <c r="A78620" t="s">
        <v>60688</v>
      </c>
      <c r="B78620">
        <v>1.2747599999999999</v>
      </c>
      <c r="C78620">
        <f t="shared" si="1228"/>
        <v>16</v>
      </c>
    </row>
    <row r="78621" spans="1:3">
      <c r="A78621" t="s">
        <v>60701</v>
      </c>
      <c r="B78621">
        <v>0.31868999999999997</v>
      </c>
      <c r="C78621">
        <f t="shared" si="1228"/>
        <v>16</v>
      </c>
    </row>
    <row r="78622" spans="1:3">
      <c r="A78622" t="s">
        <v>60706</v>
      </c>
      <c r="B78622">
        <v>0.31868999999999997</v>
      </c>
      <c r="C78622">
        <f t="shared" si="1228"/>
        <v>16</v>
      </c>
    </row>
    <row r="78623" spans="1:3">
      <c r="A78623" t="s">
        <v>60709</v>
      </c>
      <c r="B78623">
        <v>0.31868999999999997</v>
      </c>
      <c r="C78623">
        <f t="shared" si="1228"/>
        <v>16</v>
      </c>
    </row>
    <row r="78624" spans="1:3">
      <c r="A78624" t="s">
        <v>60722</v>
      </c>
      <c r="B78624">
        <v>0.31868999999999997</v>
      </c>
      <c r="C78624">
        <f t="shared" si="1228"/>
        <v>16</v>
      </c>
    </row>
    <row r="78625" spans="1:3">
      <c r="A78625" t="s">
        <v>60725</v>
      </c>
      <c r="B78625">
        <v>0.31868999999999997</v>
      </c>
      <c r="C78625">
        <f t="shared" si="1228"/>
        <v>16</v>
      </c>
    </row>
    <row r="78626" spans="1:3">
      <c r="A78626" t="s">
        <v>60728</v>
      </c>
      <c r="B78626">
        <v>0.63737900000000003</v>
      </c>
      <c r="C78626">
        <f t="shared" si="1228"/>
        <v>16</v>
      </c>
    </row>
    <row r="78627" spans="1:3">
      <c r="A78627" t="s">
        <v>60729</v>
      </c>
      <c r="B78627">
        <v>0.31868999999999997</v>
      </c>
      <c r="C78627">
        <f t="shared" si="1228"/>
        <v>16</v>
      </c>
    </row>
    <row r="78628" spans="1:3">
      <c r="A78628" t="s">
        <v>60778</v>
      </c>
      <c r="B78628">
        <v>0.63737900000000003</v>
      </c>
      <c r="C78628">
        <f t="shared" si="1228"/>
        <v>16</v>
      </c>
    </row>
    <row r="78629" spans="1:3">
      <c r="A78629" t="s">
        <v>60784</v>
      </c>
      <c r="B78629">
        <v>0.31868999999999997</v>
      </c>
      <c r="C78629">
        <f t="shared" si="1228"/>
        <v>16</v>
      </c>
    </row>
    <row r="78630" spans="1:3">
      <c r="A78630" t="s">
        <v>60838</v>
      </c>
      <c r="B78630">
        <v>0.31868999999999997</v>
      </c>
      <c r="C78630">
        <f t="shared" si="1228"/>
        <v>16</v>
      </c>
    </row>
    <row r="78631" spans="1:3">
      <c r="A78631" t="s">
        <v>60895</v>
      </c>
      <c r="B78631">
        <v>0.31868999999999997</v>
      </c>
      <c r="C78631">
        <f t="shared" si="1228"/>
        <v>16</v>
      </c>
    </row>
    <row r="78632" spans="1:3">
      <c r="A78632" t="s">
        <v>60939</v>
      </c>
      <c r="B78632">
        <v>0.31868999999999997</v>
      </c>
      <c r="C78632">
        <f t="shared" si="1228"/>
        <v>16</v>
      </c>
    </row>
    <row r="78633" spans="1:3">
      <c r="A78633" t="s">
        <v>60941</v>
      </c>
      <c r="B78633">
        <v>0.31868999999999997</v>
      </c>
      <c r="C78633">
        <f t="shared" si="1228"/>
        <v>16</v>
      </c>
    </row>
    <row r="78634" spans="1:3">
      <c r="A78634" t="s">
        <v>60943</v>
      </c>
      <c r="B78634">
        <v>0.31868999999999997</v>
      </c>
      <c r="C78634">
        <f t="shared" si="1228"/>
        <v>16</v>
      </c>
    </row>
    <row r="78635" spans="1:3">
      <c r="A78635" t="s">
        <v>60974</v>
      </c>
      <c r="B78635">
        <v>0.63737900000000003</v>
      </c>
      <c r="C78635">
        <f t="shared" si="1228"/>
        <v>16</v>
      </c>
    </row>
    <row r="78636" spans="1:3">
      <c r="A78636" t="s">
        <v>60982</v>
      </c>
      <c r="B78636">
        <v>0.31868999999999997</v>
      </c>
      <c r="C78636">
        <f t="shared" si="1228"/>
        <v>16</v>
      </c>
    </row>
    <row r="78637" spans="1:3">
      <c r="A78637" t="s">
        <v>61098</v>
      </c>
      <c r="B78637">
        <v>0.31868999999999997</v>
      </c>
      <c r="C78637">
        <f t="shared" si="1228"/>
        <v>16</v>
      </c>
    </row>
    <row r="78638" spans="1:3">
      <c r="A78638" t="s">
        <v>61140</v>
      </c>
      <c r="B78638">
        <v>0.31868999999999997</v>
      </c>
      <c r="C78638">
        <f t="shared" si="1228"/>
        <v>16</v>
      </c>
    </row>
    <row r="78639" spans="1:3">
      <c r="A78639" t="s">
        <v>61193</v>
      </c>
      <c r="B78639">
        <v>0.31868999999999997</v>
      </c>
      <c r="C78639">
        <f t="shared" si="1228"/>
        <v>16</v>
      </c>
    </row>
    <row r="78640" spans="1:3">
      <c r="A78640" t="s">
        <v>61222</v>
      </c>
      <c r="B78640">
        <v>0.31868999999999997</v>
      </c>
      <c r="C78640">
        <f t="shared" si="1228"/>
        <v>16</v>
      </c>
    </row>
    <row r="78641" spans="1:3">
      <c r="A78641" t="s">
        <v>61238</v>
      </c>
      <c r="B78641">
        <v>0.31868999999999997</v>
      </c>
      <c r="C78641">
        <f t="shared" si="1228"/>
        <v>16</v>
      </c>
    </row>
    <row r="78642" spans="1:3">
      <c r="A78642" t="s">
        <v>61355</v>
      </c>
      <c r="B78642">
        <v>0.63737900000000003</v>
      </c>
      <c r="C78642">
        <f t="shared" si="1228"/>
        <v>16</v>
      </c>
    </row>
    <row r="78643" spans="1:3">
      <c r="A78643" t="s">
        <v>61411</v>
      </c>
      <c r="B78643">
        <v>0.31868999999999997</v>
      </c>
      <c r="C78643">
        <f t="shared" si="1228"/>
        <v>16</v>
      </c>
    </row>
    <row r="78644" spans="1:3">
      <c r="A78644" t="s">
        <v>61412</v>
      </c>
      <c r="B78644">
        <v>0.31868999999999997</v>
      </c>
      <c r="C78644">
        <f t="shared" si="1228"/>
        <v>16</v>
      </c>
    </row>
    <row r="78645" spans="1:3">
      <c r="A78645" t="s">
        <v>61430</v>
      </c>
      <c r="B78645">
        <v>0.31868999999999997</v>
      </c>
      <c r="C78645">
        <f t="shared" si="1228"/>
        <v>16</v>
      </c>
    </row>
    <row r="78646" spans="1:3">
      <c r="A78646" t="s">
        <v>61515</v>
      </c>
      <c r="B78646">
        <v>0.31868999999999997</v>
      </c>
      <c r="C78646">
        <f t="shared" si="1228"/>
        <v>16</v>
      </c>
    </row>
    <row r="78647" spans="1:3">
      <c r="A78647" t="s">
        <v>61517</v>
      </c>
      <c r="B78647">
        <v>0.31868999999999997</v>
      </c>
      <c r="C78647">
        <f t="shared" si="1228"/>
        <v>16</v>
      </c>
    </row>
    <row r="78648" spans="1:3">
      <c r="A78648" t="s">
        <v>61522</v>
      </c>
      <c r="B78648">
        <v>0.31868999999999997</v>
      </c>
      <c r="C78648">
        <f t="shared" si="1228"/>
        <v>16</v>
      </c>
    </row>
    <row r="78649" spans="1:3">
      <c r="A78649" t="s">
        <v>61530</v>
      </c>
      <c r="B78649">
        <v>0.31868999999999997</v>
      </c>
      <c r="C78649">
        <f t="shared" si="1228"/>
        <v>16</v>
      </c>
    </row>
    <row r="78650" spans="1:3">
      <c r="A78650" t="s">
        <v>61539</v>
      </c>
      <c r="B78650">
        <v>0.31868999999999997</v>
      </c>
      <c r="C78650">
        <f t="shared" si="1228"/>
        <v>16</v>
      </c>
    </row>
    <row r="78651" spans="1:3">
      <c r="A78651" t="s">
        <v>61544</v>
      </c>
      <c r="B78651">
        <v>0.31868999999999997</v>
      </c>
      <c r="C78651">
        <f t="shared" si="1228"/>
        <v>16</v>
      </c>
    </row>
    <row r="78652" spans="1:3">
      <c r="A78652" t="s">
        <v>61546</v>
      </c>
      <c r="B78652">
        <v>0.31868999999999997</v>
      </c>
      <c r="C78652">
        <f t="shared" si="1228"/>
        <v>16</v>
      </c>
    </row>
    <row r="78653" spans="1:3">
      <c r="A78653" t="s">
        <v>61555</v>
      </c>
      <c r="B78653">
        <v>0.63737900000000003</v>
      </c>
      <c r="C78653">
        <f t="shared" si="1228"/>
        <v>16</v>
      </c>
    </row>
    <row r="78654" spans="1:3">
      <c r="A78654" t="s">
        <v>61562</v>
      </c>
      <c r="B78654">
        <v>0.95606899999999995</v>
      </c>
      <c r="C78654">
        <f t="shared" si="1228"/>
        <v>16</v>
      </c>
    </row>
    <row r="78655" spans="1:3">
      <c r="A78655" t="s">
        <v>61565</v>
      </c>
      <c r="B78655">
        <v>1.2747599999999999</v>
      </c>
      <c r="C78655">
        <f t="shared" si="1228"/>
        <v>16</v>
      </c>
    </row>
    <row r="78656" spans="1:3">
      <c r="A78656" t="s">
        <v>61566</v>
      </c>
      <c r="B78656">
        <v>0.95606899999999995</v>
      </c>
      <c r="C78656">
        <f t="shared" si="1228"/>
        <v>16</v>
      </c>
    </row>
    <row r="78657" spans="1:3">
      <c r="A78657" t="s">
        <v>61575</v>
      </c>
      <c r="B78657">
        <v>0.31868999999999997</v>
      </c>
      <c r="C78657">
        <f t="shared" ref="C78657:C78720" si="1229">LEN(A78657)</f>
        <v>16</v>
      </c>
    </row>
    <row r="78658" spans="1:3">
      <c r="A78658" t="s">
        <v>61577</v>
      </c>
      <c r="B78658">
        <v>0.31868999999999997</v>
      </c>
      <c r="C78658">
        <f t="shared" si="1229"/>
        <v>16</v>
      </c>
    </row>
    <row r="78659" spans="1:3">
      <c r="A78659" t="s">
        <v>61578</v>
      </c>
      <c r="B78659">
        <v>1.2747599999999999</v>
      </c>
      <c r="C78659">
        <f t="shared" si="1229"/>
        <v>16</v>
      </c>
    </row>
    <row r="78660" spans="1:3">
      <c r="A78660" t="s">
        <v>61587</v>
      </c>
      <c r="B78660">
        <v>1.2747599999999999</v>
      </c>
      <c r="C78660">
        <f t="shared" si="1229"/>
        <v>16</v>
      </c>
    </row>
    <row r="78661" spans="1:3">
      <c r="A78661" t="s">
        <v>61590</v>
      </c>
      <c r="B78661">
        <v>0.63737900000000003</v>
      </c>
      <c r="C78661">
        <f t="shared" si="1229"/>
        <v>16</v>
      </c>
    </row>
    <row r="78662" spans="1:3">
      <c r="A78662" t="s">
        <v>61594</v>
      </c>
      <c r="B78662">
        <v>0.31868999999999997</v>
      </c>
      <c r="C78662">
        <f t="shared" si="1229"/>
        <v>16</v>
      </c>
    </row>
    <row r="78663" spans="1:3">
      <c r="A78663" t="s">
        <v>61599</v>
      </c>
      <c r="B78663">
        <v>1.2747599999999999</v>
      </c>
      <c r="C78663">
        <f t="shared" si="1229"/>
        <v>16</v>
      </c>
    </row>
    <row r="78664" spans="1:3">
      <c r="A78664" t="s">
        <v>61603</v>
      </c>
      <c r="B78664">
        <v>0.31868999999999997</v>
      </c>
      <c r="C78664">
        <f t="shared" si="1229"/>
        <v>16</v>
      </c>
    </row>
    <row r="78665" spans="1:3">
      <c r="A78665" t="s">
        <v>61610</v>
      </c>
      <c r="B78665">
        <v>2.2308300000000001</v>
      </c>
      <c r="C78665">
        <f t="shared" si="1229"/>
        <v>16</v>
      </c>
    </row>
    <row r="78666" spans="1:3">
      <c r="A78666" t="s">
        <v>61614</v>
      </c>
      <c r="B78666">
        <v>0.31868999999999997</v>
      </c>
      <c r="C78666">
        <f t="shared" si="1229"/>
        <v>16</v>
      </c>
    </row>
    <row r="78667" spans="1:3">
      <c r="A78667" t="s">
        <v>61616</v>
      </c>
      <c r="B78667">
        <v>0.63737900000000003</v>
      </c>
      <c r="C78667">
        <f t="shared" si="1229"/>
        <v>16</v>
      </c>
    </row>
    <row r="78668" spans="1:3">
      <c r="A78668" t="s">
        <v>61619</v>
      </c>
      <c r="B78668">
        <v>2.8682099999999999</v>
      </c>
      <c r="C78668">
        <f t="shared" si="1229"/>
        <v>16</v>
      </c>
    </row>
    <row r="78669" spans="1:3">
      <c r="A78669" t="s">
        <v>61621</v>
      </c>
      <c r="B78669">
        <v>0.31868999999999997</v>
      </c>
      <c r="C78669">
        <f t="shared" si="1229"/>
        <v>16</v>
      </c>
    </row>
    <row r="78670" spans="1:3">
      <c r="A78670" t="s">
        <v>61623</v>
      </c>
      <c r="B78670">
        <v>1.91214</v>
      </c>
      <c r="C78670">
        <f t="shared" si="1229"/>
        <v>16</v>
      </c>
    </row>
    <row r="78671" spans="1:3">
      <c r="A78671" t="s">
        <v>61634</v>
      </c>
      <c r="B78671">
        <v>2.2308300000000001</v>
      </c>
      <c r="C78671">
        <f t="shared" si="1229"/>
        <v>16</v>
      </c>
    </row>
    <row r="78672" spans="1:3">
      <c r="A78672" t="s">
        <v>61638</v>
      </c>
      <c r="B78672">
        <v>0.63737900000000003</v>
      </c>
      <c r="C78672">
        <f t="shared" si="1229"/>
        <v>16</v>
      </c>
    </row>
    <row r="78673" spans="1:3">
      <c r="A78673" t="s">
        <v>61640</v>
      </c>
      <c r="B78673">
        <v>0.31868999999999997</v>
      </c>
      <c r="C78673">
        <f t="shared" si="1229"/>
        <v>16</v>
      </c>
    </row>
    <row r="78674" spans="1:3">
      <c r="A78674" t="s">
        <v>61646</v>
      </c>
      <c r="B78674">
        <v>2.5495199999999998</v>
      </c>
      <c r="C78674">
        <f t="shared" si="1229"/>
        <v>16</v>
      </c>
    </row>
    <row r="78675" spans="1:3">
      <c r="A78675" t="s">
        <v>61655</v>
      </c>
      <c r="B78675">
        <v>6.0551000000000004</v>
      </c>
      <c r="C78675">
        <f t="shared" si="1229"/>
        <v>16</v>
      </c>
    </row>
    <row r="78676" spans="1:3">
      <c r="A78676" t="s">
        <v>61669</v>
      </c>
      <c r="B78676">
        <v>1.2747599999999999</v>
      </c>
      <c r="C78676">
        <f t="shared" si="1229"/>
        <v>16</v>
      </c>
    </row>
    <row r="78677" spans="1:3">
      <c r="A78677" t="s">
        <v>61684</v>
      </c>
      <c r="B78677">
        <v>0.31868999999999997</v>
      </c>
      <c r="C78677">
        <f t="shared" si="1229"/>
        <v>16</v>
      </c>
    </row>
    <row r="78678" spans="1:3">
      <c r="A78678" t="s">
        <v>61789</v>
      </c>
      <c r="B78678">
        <v>0.31868999999999997</v>
      </c>
      <c r="C78678">
        <f t="shared" si="1229"/>
        <v>16</v>
      </c>
    </row>
    <row r="78679" spans="1:3">
      <c r="A78679" t="s">
        <v>61795</v>
      </c>
      <c r="B78679">
        <v>0.31868999999999997</v>
      </c>
      <c r="C78679">
        <f t="shared" si="1229"/>
        <v>16</v>
      </c>
    </row>
    <row r="78680" spans="1:3">
      <c r="A78680" t="s">
        <v>61824</v>
      </c>
      <c r="B78680">
        <v>0.31868999999999997</v>
      </c>
      <c r="C78680">
        <f t="shared" si="1229"/>
        <v>16</v>
      </c>
    </row>
    <row r="78681" spans="1:3">
      <c r="A78681" t="s">
        <v>61855</v>
      </c>
      <c r="B78681">
        <v>0.31868999999999997</v>
      </c>
      <c r="C78681">
        <f t="shared" si="1229"/>
        <v>16</v>
      </c>
    </row>
    <row r="78682" spans="1:3">
      <c r="A78682" t="s">
        <v>61861</v>
      </c>
      <c r="B78682">
        <v>0.31868999999999997</v>
      </c>
      <c r="C78682">
        <f t="shared" si="1229"/>
        <v>16</v>
      </c>
    </row>
    <row r="78683" spans="1:3">
      <c r="A78683" t="s">
        <v>61906</v>
      </c>
      <c r="B78683">
        <v>0.95606899999999995</v>
      </c>
      <c r="C78683">
        <f t="shared" si="1229"/>
        <v>16</v>
      </c>
    </row>
    <row r="78684" spans="1:3">
      <c r="A78684" t="s">
        <v>61912</v>
      </c>
      <c r="B78684">
        <v>0.63737900000000003</v>
      </c>
      <c r="C78684">
        <f t="shared" si="1229"/>
        <v>16</v>
      </c>
    </row>
    <row r="78685" spans="1:3">
      <c r="A78685" t="s">
        <v>61918</v>
      </c>
      <c r="B78685">
        <v>0.31868999999999997</v>
      </c>
      <c r="C78685">
        <f t="shared" si="1229"/>
        <v>16</v>
      </c>
    </row>
    <row r="78686" spans="1:3">
      <c r="A78686" t="s">
        <v>62070</v>
      </c>
      <c r="B78686">
        <v>0.31868999999999997</v>
      </c>
      <c r="C78686">
        <f t="shared" si="1229"/>
        <v>16</v>
      </c>
    </row>
    <row r="78687" spans="1:3">
      <c r="A78687" t="s">
        <v>62105</v>
      </c>
      <c r="B78687">
        <v>0.31868999999999997</v>
      </c>
      <c r="C78687">
        <f t="shared" si="1229"/>
        <v>16</v>
      </c>
    </row>
    <row r="78688" spans="1:3">
      <c r="A78688" t="s">
        <v>62108</v>
      </c>
      <c r="B78688">
        <v>0.31868999999999997</v>
      </c>
      <c r="C78688">
        <f t="shared" si="1229"/>
        <v>16</v>
      </c>
    </row>
    <row r="78689" spans="1:3">
      <c r="A78689" t="s">
        <v>62129</v>
      </c>
      <c r="B78689">
        <v>0.31868999999999997</v>
      </c>
      <c r="C78689">
        <f t="shared" si="1229"/>
        <v>16</v>
      </c>
    </row>
    <row r="78690" spans="1:3">
      <c r="A78690" t="s">
        <v>62136</v>
      </c>
      <c r="B78690">
        <v>0.31868999999999997</v>
      </c>
      <c r="C78690">
        <f t="shared" si="1229"/>
        <v>16</v>
      </c>
    </row>
    <row r="78691" spans="1:3">
      <c r="A78691" t="s">
        <v>62145</v>
      </c>
      <c r="B78691">
        <v>0.31868999999999997</v>
      </c>
      <c r="C78691">
        <f t="shared" si="1229"/>
        <v>16</v>
      </c>
    </row>
    <row r="78692" spans="1:3">
      <c r="A78692" t="s">
        <v>62150</v>
      </c>
      <c r="B78692">
        <v>0.31868999999999997</v>
      </c>
      <c r="C78692">
        <f t="shared" si="1229"/>
        <v>16</v>
      </c>
    </row>
    <row r="78693" spans="1:3">
      <c r="A78693" t="s">
        <v>62168</v>
      </c>
      <c r="B78693">
        <v>0.63737900000000003</v>
      </c>
      <c r="C78693">
        <f t="shared" si="1229"/>
        <v>16</v>
      </c>
    </row>
    <row r="78694" spans="1:3">
      <c r="A78694" t="s">
        <v>62176</v>
      </c>
      <c r="B78694">
        <v>0.31868999999999997</v>
      </c>
      <c r="C78694">
        <f t="shared" si="1229"/>
        <v>16</v>
      </c>
    </row>
    <row r="78695" spans="1:3">
      <c r="A78695" t="s">
        <v>62177</v>
      </c>
      <c r="B78695">
        <v>2.5495199999999998</v>
      </c>
      <c r="C78695">
        <f t="shared" si="1229"/>
        <v>16</v>
      </c>
    </row>
    <row r="78696" spans="1:3">
      <c r="A78696" t="s">
        <v>62186</v>
      </c>
      <c r="B78696">
        <v>0.63737900000000003</v>
      </c>
      <c r="C78696">
        <f t="shared" si="1229"/>
        <v>16</v>
      </c>
    </row>
    <row r="78697" spans="1:3">
      <c r="A78697" t="s">
        <v>62233</v>
      </c>
      <c r="B78697">
        <v>0.31868999999999997</v>
      </c>
      <c r="C78697">
        <f t="shared" si="1229"/>
        <v>16</v>
      </c>
    </row>
    <row r="78698" spans="1:3">
      <c r="A78698" t="s">
        <v>62246</v>
      </c>
      <c r="B78698">
        <v>0.31868999999999997</v>
      </c>
      <c r="C78698">
        <f t="shared" si="1229"/>
        <v>16</v>
      </c>
    </row>
    <row r="78699" spans="1:3">
      <c r="A78699" t="s">
        <v>62253</v>
      </c>
      <c r="B78699">
        <v>0.31868999999999997</v>
      </c>
      <c r="C78699">
        <f t="shared" si="1229"/>
        <v>16</v>
      </c>
    </row>
    <row r="78700" spans="1:3">
      <c r="A78700" t="s">
        <v>62337</v>
      </c>
      <c r="B78700">
        <v>0.31868999999999997</v>
      </c>
      <c r="C78700">
        <f t="shared" si="1229"/>
        <v>16</v>
      </c>
    </row>
    <row r="78701" spans="1:3">
      <c r="A78701" t="s">
        <v>62339</v>
      </c>
      <c r="B78701">
        <v>0.31868999999999997</v>
      </c>
      <c r="C78701">
        <f t="shared" si="1229"/>
        <v>16</v>
      </c>
    </row>
    <row r="78702" spans="1:3">
      <c r="A78702" t="s">
        <v>62393</v>
      </c>
      <c r="B78702">
        <v>2.8682099999999999</v>
      </c>
      <c r="C78702">
        <f t="shared" si="1229"/>
        <v>16</v>
      </c>
    </row>
    <row r="78703" spans="1:3">
      <c r="A78703" t="s">
        <v>62449</v>
      </c>
      <c r="B78703">
        <v>0.31868999999999997</v>
      </c>
      <c r="C78703">
        <f t="shared" si="1229"/>
        <v>16</v>
      </c>
    </row>
    <row r="78704" spans="1:3">
      <c r="A78704" t="s">
        <v>62451</v>
      </c>
      <c r="B78704">
        <v>0.95606899999999995</v>
      </c>
      <c r="C78704">
        <f t="shared" si="1229"/>
        <v>16</v>
      </c>
    </row>
    <row r="78705" spans="1:3">
      <c r="A78705" t="s">
        <v>62453</v>
      </c>
      <c r="B78705">
        <v>0.31868999999999997</v>
      </c>
      <c r="C78705">
        <f t="shared" si="1229"/>
        <v>16</v>
      </c>
    </row>
    <row r="78706" spans="1:3">
      <c r="A78706" t="s">
        <v>62465</v>
      </c>
      <c r="B78706">
        <v>0.31868999999999997</v>
      </c>
      <c r="C78706">
        <f t="shared" si="1229"/>
        <v>16</v>
      </c>
    </row>
    <row r="78707" spans="1:3">
      <c r="A78707" t="s">
        <v>62504</v>
      </c>
      <c r="B78707">
        <v>0.31868999999999997</v>
      </c>
      <c r="C78707">
        <f t="shared" si="1229"/>
        <v>16</v>
      </c>
    </row>
    <row r="78708" spans="1:3">
      <c r="A78708" t="s">
        <v>62591</v>
      </c>
      <c r="B78708">
        <v>0.31868999999999997</v>
      </c>
      <c r="C78708">
        <f t="shared" si="1229"/>
        <v>16</v>
      </c>
    </row>
    <row r="78709" spans="1:3">
      <c r="A78709" t="s">
        <v>62594</v>
      </c>
      <c r="B78709">
        <v>0.31868999999999997</v>
      </c>
      <c r="C78709">
        <f t="shared" si="1229"/>
        <v>16</v>
      </c>
    </row>
    <row r="78710" spans="1:3">
      <c r="A78710" t="s">
        <v>62596</v>
      </c>
      <c r="B78710">
        <v>2.5495199999999998</v>
      </c>
      <c r="C78710">
        <f t="shared" si="1229"/>
        <v>16</v>
      </c>
    </row>
    <row r="78711" spans="1:3">
      <c r="A78711" t="s">
        <v>62597</v>
      </c>
      <c r="B78711">
        <v>0.63737900000000003</v>
      </c>
      <c r="C78711">
        <f t="shared" si="1229"/>
        <v>16</v>
      </c>
    </row>
    <row r="78712" spans="1:3">
      <c r="A78712" t="s">
        <v>62603</v>
      </c>
      <c r="B78712">
        <v>0.31868999999999997</v>
      </c>
      <c r="C78712">
        <f t="shared" si="1229"/>
        <v>16</v>
      </c>
    </row>
    <row r="78713" spans="1:3">
      <c r="A78713" t="s">
        <v>62682</v>
      </c>
      <c r="B78713">
        <v>0.31868999999999997</v>
      </c>
      <c r="C78713">
        <f t="shared" si="1229"/>
        <v>16</v>
      </c>
    </row>
    <row r="78714" spans="1:3">
      <c r="A78714" t="s">
        <v>62712</v>
      </c>
      <c r="B78714">
        <v>0.31868999999999997</v>
      </c>
      <c r="C78714">
        <f t="shared" si="1229"/>
        <v>16</v>
      </c>
    </row>
    <row r="78715" spans="1:3">
      <c r="A78715" t="s">
        <v>62713</v>
      </c>
      <c r="B78715">
        <v>0.31868999999999997</v>
      </c>
      <c r="C78715">
        <f t="shared" si="1229"/>
        <v>16</v>
      </c>
    </row>
    <row r="78716" spans="1:3">
      <c r="A78716" t="s">
        <v>62736</v>
      </c>
      <c r="B78716">
        <v>0.31868999999999997</v>
      </c>
      <c r="C78716">
        <f t="shared" si="1229"/>
        <v>16</v>
      </c>
    </row>
    <row r="78717" spans="1:3">
      <c r="A78717" t="s">
        <v>62781</v>
      </c>
      <c r="B78717">
        <v>0.31868999999999997</v>
      </c>
      <c r="C78717">
        <f t="shared" si="1229"/>
        <v>16</v>
      </c>
    </row>
    <row r="78718" spans="1:3">
      <c r="A78718" t="s">
        <v>62970</v>
      </c>
      <c r="B78718">
        <v>0.95606899999999995</v>
      </c>
      <c r="C78718">
        <f t="shared" si="1229"/>
        <v>16</v>
      </c>
    </row>
    <row r="78719" spans="1:3">
      <c r="A78719" t="s">
        <v>63022</v>
      </c>
      <c r="B78719">
        <v>0.31868999999999997</v>
      </c>
      <c r="C78719">
        <f t="shared" si="1229"/>
        <v>16</v>
      </c>
    </row>
    <row r="78720" spans="1:3">
      <c r="A78720" t="s">
        <v>63023</v>
      </c>
      <c r="B78720">
        <v>0.31868999999999997</v>
      </c>
      <c r="C78720">
        <f t="shared" si="1229"/>
        <v>16</v>
      </c>
    </row>
    <row r="78721" spans="1:3">
      <c r="A78721" t="s">
        <v>63059</v>
      </c>
      <c r="B78721">
        <v>0.31868999999999997</v>
      </c>
      <c r="C78721">
        <f t="shared" ref="C78721:C78784" si="1230">LEN(A78721)</f>
        <v>16</v>
      </c>
    </row>
    <row r="78722" spans="1:3">
      <c r="A78722" t="s">
        <v>63131</v>
      </c>
      <c r="B78722">
        <v>0.63737900000000003</v>
      </c>
      <c r="C78722">
        <f t="shared" si="1230"/>
        <v>16</v>
      </c>
    </row>
    <row r="78723" spans="1:3">
      <c r="A78723" t="s">
        <v>63137</v>
      </c>
      <c r="B78723">
        <v>0.31868999999999997</v>
      </c>
      <c r="C78723">
        <f t="shared" si="1230"/>
        <v>16</v>
      </c>
    </row>
    <row r="78724" spans="1:3">
      <c r="A78724" t="s">
        <v>63138</v>
      </c>
      <c r="B78724">
        <v>0.31868999999999997</v>
      </c>
      <c r="C78724">
        <f t="shared" si="1230"/>
        <v>16</v>
      </c>
    </row>
    <row r="78725" spans="1:3">
      <c r="A78725" t="s">
        <v>63224</v>
      </c>
      <c r="B78725">
        <v>0.31868999999999997</v>
      </c>
      <c r="C78725">
        <f t="shared" si="1230"/>
        <v>16</v>
      </c>
    </row>
    <row r="78726" spans="1:3">
      <c r="A78726" t="s">
        <v>63254</v>
      </c>
      <c r="B78726">
        <v>0.31868999999999997</v>
      </c>
      <c r="C78726">
        <f t="shared" si="1230"/>
        <v>16</v>
      </c>
    </row>
    <row r="78727" spans="1:3">
      <c r="A78727" t="s">
        <v>63302</v>
      </c>
      <c r="B78727">
        <v>0.31868999999999997</v>
      </c>
      <c r="C78727">
        <f t="shared" si="1230"/>
        <v>16</v>
      </c>
    </row>
    <row r="78728" spans="1:3">
      <c r="A78728" t="s">
        <v>63436</v>
      </c>
      <c r="B78728">
        <v>0.31868999999999997</v>
      </c>
      <c r="C78728">
        <f t="shared" si="1230"/>
        <v>16</v>
      </c>
    </row>
    <row r="78729" spans="1:3">
      <c r="A78729" t="s">
        <v>63443</v>
      </c>
      <c r="B78729">
        <v>0.31868999999999997</v>
      </c>
      <c r="C78729">
        <f t="shared" si="1230"/>
        <v>16</v>
      </c>
    </row>
    <row r="78730" spans="1:3">
      <c r="A78730" t="s">
        <v>63479</v>
      </c>
      <c r="B78730">
        <v>0.31868999999999997</v>
      </c>
      <c r="C78730">
        <f t="shared" si="1230"/>
        <v>16</v>
      </c>
    </row>
    <row r="78731" spans="1:3">
      <c r="A78731" t="s">
        <v>63504</v>
      </c>
      <c r="B78731">
        <v>0.31868999999999997</v>
      </c>
      <c r="C78731">
        <f t="shared" si="1230"/>
        <v>16</v>
      </c>
    </row>
    <row r="78732" spans="1:3">
      <c r="A78732" t="s">
        <v>63516</v>
      </c>
      <c r="B78732">
        <v>0.31868999999999997</v>
      </c>
      <c r="C78732">
        <f t="shared" si="1230"/>
        <v>16</v>
      </c>
    </row>
    <row r="78733" spans="1:3">
      <c r="A78733" t="s">
        <v>63533</v>
      </c>
      <c r="B78733">
        <v>2.2308300000000001</v>
      </c>
      <c r="C78733">
        <f t="shared" si="1230"/>
        <v>16</v>
      </c>
    </row>
    <row r="78734" spans="1:3">
      <c r="A78734" t="s">
        <v>63534</v>
      </c>
      <c r="B78734">
        <v>0.31868999999999997</v>
      </c>
      <c r="C78734">
        <f t="shared" si="1230"/>
        <v>16</v>
      </c>
    </row>
    <row r="78735" spans="1:3">
      <c r="A78735" t="s">
        <v>63648</v>
      </c>
      <c r="B78735">
        <v>0.31868999999999997</v>
      </c>
      <c r="C78735">
        <f t="shared" si="1230"/>
        <v>16</v>
      </c>
    </row>
    <row r="78736" spans="1:3">
      <c r="A78736" t="s">
        <v>63712</v>
      </c>
      <c r="B78736">
        <v>1.59345</v>
      </c>
      <c r="C78736">
        <f t="shared" si="1230"/>
        <v>16</v>
      </c>
    </row>
    <row r="78737" spans="1:3">
      <c r="A78737" t="s">
        <v>63735</v>
      </c>
      <c r="B78737">
        <v>0.31868999999999997</v>
      </c>
      <c r="C78737">
        <f t="shared" si="1230"/>
        <v>16</v>
      </c>
    </row>
    <row r="78738" spans="1:3">
      <c r="A78738" t="s">
        <v>63738</v>
      </c>
      <c r="B78738">
        <v>0.31868999999999997</v>
      </c>
      <c r="C78738">
        <f t="shared" si="1230"/>
        <v>16</v>
      </c>
    </row>
    <row r="78739" spans="1:3">
      <c r="A78739" t="s">
        <v>63741</v>
      </c>
      <c r="B78739">
        <v>0.95606899999999995</v>
      </c>
      <c r="C78739">
        <f t="shared" si="1230"/>
        <v>16</v>
      </c>
    </row>
    <row r="78740" spans="1:3">
      <c r="A78740" t="s">
        <v>63765</v>
      </c>
      <c r="B78740">
        <v>0.31868999999999997</v>
      </c>
      <c r="C78740">
        <f t="shared" si="1230"/>
        <v>16</v>
      </c>
    </row>
    <row r="78741" spans="1:3">
      <c r="A78741" t="s">
        <v>63773</v>
      </c>
      <c r="B78741">
        <v>0.31868999999999997</v>
      </c>
      <c r="C78741">
        <f t="shared" si="1230"/>
        <v>16</v>
      </c>
    </row>
    <row r="78742" spans="1:3">
      <c r="A78742" t="s">
        <v>63787</v>
      </c>
      <c r="B78742">
        <v>0.31868999999999997</v>
      </c>
      <c r="C78742">
        <f t="shared" si="1230"/>
        <v>16</v>
      </c>
    </row>
    <row r="78743" spans="1:3">
      <c r="A78743" t="s">
        <v>63848</v>
      </c>
      <c r="B78743">
        <v>0.31868999999999997</v>
      </c>
      <c r="C78743">
        <f t="shared" si="1230"/>
        <v>16</v>
      </c>
    </row>
    <row r="78744" spans="1:3">
      <c r="A78744" t="s">
        <v>63855</v>
      </c>
      <c r="B78744">
        <v>0.31868999999999997</v>
      </c>
      <c r="C78744">
        <f t="shared" si="1230"/>
        <v>16</v>
      </c>
    </row>
    <row r="78745" spans="1:3">
      <c r="A78745" t="s">
        <v>63859</v>
      </c>
      <c r="B78745">
        <v>0.31868999999999997</v>
      </c>
      <c r="C78745">
        <f t="shared" si="1230"/>
        <v>16</v>
      </c>
    </row>
    <row r="78746" spans="1:3">
      <c r="A78746" t="s">
        <v>63917</v>
      </c>
      <c r="B78746">
        <v>0.31868999999999997</v>
      </c>
      <c r="C78746">
        <f t="shared" si="1230"/>
        <v>16</v>
      </c>
    </row>
    <row r="78747" spans="1:3">
      <c r="A78747" t="s">
        <v>64053</v>
      </c>
      <c r="B78747">
        <v>0.31868999999999997</v>
      </c>
      <c r="C78747">
        <f t="shared" si="1230"/>
        <v>16</v>
      </c>
    </row>
    <row r="78748" spans="1:3">
      <c r="A78748" t="s">
        <v>64057</v>
      </c>
      <c r="B78748">
        <v>0.63737900000000003</v>
      </c>
      <c r="C78748">
        <f t="shared" si="1230"/>
        <v>16</v>
      </c>
    </row>
    <row r="78749" spans="1:3">
      <c r="A78749" t="s">
        <v>64090</v>
      </c>
      <c r="B78749">
        <v>0.95606899999999995</v>
      </c>
      <c r="C78749">
        <f t="shared" si="1230"/>
        <v>16</v>
      </c>
    </row>
    <row r="78750" spans="1:3">
      <c r="A78750" t="s">
        <v>64104</v>
      </c>
      <c r="B78750">
        <v>0.31868999999999997</v>
      </c>
      <c r="C78750">
        <f t="shared" si="1230"/>
        <v>16</v>
      </c>
    </row>
    <row r="78751" spans="1:3">
      <c r="A78751" t="s">
        <v>64130</v>
      </c>
      <c r="B78751">
        <v>0.63737900000000003</v>
      </c>
      <c r="C78751">
        <f t="shared" si="1230"/>
        <v>16</v>
      </c>
    </row>
    <row r="78752" spans="1:3">
      <c r="A78752" t="s">
        <v>64149</v>
      </c>
      <c r="B78752">
        <v>0.31868999999999997</v>
      </c>
      <c r="C78752">
        <f t="shared" si="1230"/>
        <v>16</v>
      </c>
    </row>
    <row r="78753" spans="1:3">
      <c r="A78753" t="s">
        <v>64280</v>
      </c>
      <c r="B78753">
        <v>0.31868999999999997</v>
      </c>
      <c r="C78753">
        <f t="shared" si="1230"/>
        <v>16</v>
      </c>
    </row>
    <row r="78754" spans="1:3">
      <c r="A78754" t="s">
        <v>64328</v>
      </c>
      <c r="B78754">
        <v>0.31868999999999997</v>
      </c>
      <c r="C78754">
        <f t="shared" si="1230"/>
        <v>16</v>
      </c>
    </row>
    <row r="78755" spans="1:3">
      <c r="A78755" t="s">
        <v>64385</v>
      </c>
      <c r="B78755">
        <v>0.31868999999999997</v>
      </c>
      <c r="C78755">
        <f t="shared" si="1230"/>
        <v>16</v>
      </c>
    </row>
    <row r="78756" spans="1:3">
      <c r="A78756" t="s">
        <v>64407</v>
      </c>
      <c r="B78756">
        <v>0.63737900000000003</v>
      </c>
      <c r="C78756">
        <f t="shared" si="1230"/>
        <v>16</v>
      </c>
    </row>
    <row r="78757" spans="1:3">
      <c r="A78757" t="s">
        <v>64437</v>
      </c>
      <c r="B78757">
        <v>0.95606899999999995</v>
      </c>
      <c r="C78757">
        <f t="shared" si="1230"/>
        <v>16</v>
      </c>
    </row>
    <row r="78758" spans="1:3">
      <c r="A78758" t="s">
        <v>64446</v>
      </c>
      <c r="B78758">
        <v>0.95606899999999995</v>
      </c>
      <c r="C78758">
        <f t="shared" si="1230"/>
        <v>16</v>
      </c>
    </row>
    <row r="78759" spans="1:3">
      <c r="A78759" t="s">
        <v>64447</v>
      </c>
      <c r="B78759">
        <v>0.31868999999999997</v>
      </c>
      <c r="C78759">
        <f t="shared" si="1230"/>
        <v>16</v>
      </c>
    </row>
    <row r="78760" spans="1:3">
      <c r="A78760" t="s">
        <v>64536</v>
      </c>
      <c r="B78760">
        <v>0.31868999999999997</v>
      </c>
      <c r="C78760">
        <f t="shared" si="1230"/>
        <v>16</v>
      </c>
    </row>
    <row r="78761" spans="1:3">
      <c r="A78761" t="s">
        <v>64549</v>
      </c>
      <c r="B78761">
        <v>0.31868999999999997</v>
      </c>
      <c r="C78761">
        <f t="shared" si="1230"/>
        <v>16</v>
      </c>
    </row>
    <row r="78762" spans="1:3">
      <c r="A78762" t="s">
        <v>64562</v>
      </c>
      <c r="B78762">
        <v>0.31868999999999997</v>
      </c>
      <c r="C78762">
        <f t="shared" si="1230"/>
        <v>16</v>
      </c>
    </row>
    <row r="78763" spans="1:3">
      <c r="A78763" t="s">
        <v>64651</v>
      </c>
      <c r="B78763">
        <v>1.2747599999999999</v>
      </c>
      <c r="C78763">
        <f t="shared" si="1230"/>
        <v>16</v>
      </c>
    </row>
    <row r="78764" spans="1:3">
      <c r="A78764" t="s">
        <v>64652</v>
      </c>
      <c r="B78764">
        <v>0.63737900000000003</v>
      </c>
      <c r="C78764">
        <f t="shared" si="1230"/>
        <v>16</v>
      </c>
    </row>
    <row r="78765" spans="1:3">
      <c r="A78765" t="s">
        <v>64663</v>
      </c>
      <c r="B78765">
        <v>0.31868999999999997</v>
      </c>
      <c r="C78765">
        <f t="shared" si="1230"/>
        <v>16</v>
      </c>
    </row>
    <row r="78766" spans="1:3">
      <c r="A78766" t="s">
        <v>64669</v>
      </c>
      <c r="B78766">
        <v>0.31868999999999997</v>
      </c>
      <c r="C78766">
        <f t="shared" si="1230"/>
        <v>16</v>
      </c>
    </row>
    <row r="78767" spans="1:3">
      <c r="A78767" t="s">
        <v>64678</v>
      </c>
      <c r="B78767">
        <v>0.31868999999999997</v>
      </c>
      <c r="C78767">
        <f t="shared" si="1230"/>
        <v>16</v>
      </c>
    </row>
    <row r="78768" spans="1:3">
      <c r="A78768" t="s">
        <v>64681</v>
      </c>
      <c r="B78768">
        <v>0.31868999999999997</v>
      </c>
      <c r="C78768">
        <f t="shared" si="1230"/>
        <v>16</v>
      </c>
    </row>
    <row r="78769" spans="1:3">
      <c r="A78769" t="s">
        <v>64685</v>
      </c>
      <c r="B78769">
        <v>1.59345</v>
      </c>
      <c r="C78769">
        <f t="shared" si="1230"/>
        <v>16</v>
      </c>
    </row>
    <row r="78770" spans="1:3">
      <c r="A78770" t="s">
        <v>64699</v>
      </c>
      <c r="B78770">
        <v>0.31868999999999997</v>
      </c>
      <c r="C78770">
        <f t="shared" si="1230"/>
        <v>16</v>
      </c>
    </row>
    <row r="78771" spans="1:3">
      <c r="A78771" t="s">
        <v>64706</v>
      </c>
      <c r="B78771">
        <v>0.31868999999999997</v>
      </c>
      <c r="C78771">
        <f t="shared" si="1230"/>
        <v>16</v>
      </c>
    </row>
    <row r="78772" spans="1:3">
      <c r="A78772" t="s">
        <v>64708</v>
      </c>
      <c r="B78772">
        <v>0.63737900000000003</v>
      </c>
      <c r="C78772">
        <f t="shared" si="1230"/>
        <v>16</v>
      </c>
    </row>
    <row r="78773" spans="1:3">
      <c r="A78773" t="s">
        <v>64710</v>
      </c>
      <c r="B78773">
        <v>1.59345</v>
      </c>
      <c r="C78773">
        <f t="shared" si="1230"/>
        <v>16</v>
      </c>
    </row>
    <row r="78774" spans="1:3">
      <c r="A78774" t="s">
        <v>64711</v>
      </c>
      <c r="B78774">
        <v>0.31868999999999997</v>
      </c>
      <c r="C78774">
        <f t="shared" si="1230"/>
        <v>16</v>
      </c>
    </row>
    <row r="78775" spans="1:3">
      <c r="A78775" t="s">
        <v>64712</v>
      </c>
      <c r="B78775">
        <v>4.7803399999999998</v>
      </c>
      <c r="C78775">
        <f t="shared" si="1230"/>
        <v>16</v>
      </c>
    </row>
    <row r="78776" spans="1:3">
      <c r="A78776" t="s">
        <v>64717</v>
      </c>
      <c r="B78776">
        <v>1.2747599999999999</v>
      </c>
      <c r="C78776">
        <f t="shared" si="1230"/>
        <v>16</v>
      </c>
    </row>
    <row r="78777" spans="1:3">
      <c r="A78777" t="s">
        <v>64725</v>
      </c>
      <c r="B78777">
        <v>0.63737900000000003</v>
      </c>
      <c r="C78777">
        <f t="shared" si="1230"/>
        <v>16</v>
      </c>
    </row>
    <row r="78778" spans="1:3">
      <c r="A78778" t="s">
        <v>64727</v>
      </c>
      <c r="B78778">
        <v>0.31868999999999997</v>
      </c>
      <c r="C78778">
        <f t="shared" si="1230"/>
        <v>16</v>
      </c>
    </row>
    <row r="78779" spans="1:3">
      <c r="A78779" t="s">
        <v>64750</v>
      </c>
      <c r="B78779">
        <v>0.31868999999999997</v>
      </c>
      <c r="C78779">
        <f t="shared" si="1230"/>
        <v>16</v>
      </c>
    </row>
    <row r="78780" spans="1:3">
      <c r="A78780" t="s">
        <v>64757</v>
      </c>
      <c r="B78780">
        <v>0.95606899999999995</v>
      </c>
      <c r="C78780">
        <f t="shared" si="1230"/>
        <v>16</v>
      </c>
    </row>
    <row r="78781" spans="1:3">
      <c r="A78781" t="s">
        <v>64829</v>
      </c>
      <c r="B78781">
        <v>0.31868999999999997</v>
      </c>
      <c r="C78781">
        <f t="shared" si="1230"/>
        <v>16</v>
      </c>
    </row>
    <row r="78782" spans="1:3">
      <c r="A78782" t="s">
        <v>64831</v>
      </c>
      <c r="B78782">
        <v>0.31868999999999997</v>
      </c>
      <c r="C78782">
        <f t="shared" si="1230"/>
        <v>16</v>
      </c>
    </row>
    <row r="78783" spans="1:3">
      <c r="A78783" t="s">
        <v>64845</v>
      </c>
      <c r="B78783">
        <v>0.31868999999999997</v>
      </c>
      <c r="C78783">
        <f t="shared" si="1230"/>
        <v>16</v>
      </c>
    </row>
    <row r="78784" spans="1:3">
      <c r="A78784" t="s">
        <v>64923</v>
      </c>
      <c r="B78784">
        <v>0.31868999999999997</v>
      </c>
      <c r="C78784">
        <f t="shared" si="1230"/>
        <v>16</v>
      </c>
    </row>
    <row r="78785" spans="1:3">
      <c r="A78785" t="s">
        <v>64965</v>
      </c>
      <c r="B78785">
        <v>0.31868999999999997</v>
      </c>
      <c r="C78785">
        <f t="shared" ref="C78785:C78848" si="1231">LEN(A78785)</f>
        <v>16</v>
      </c>
    </row>
    <row r="78786" spans="1:3">
      <c r="A78786" t="s">
        <v>64987</v>
      </c>
      <c r="B78786">
        <v>0.31868999999999997</v>
      </c>
      <c r="C78786">
        <f t="shared" si="1231"/>
        <v>16</v>
      </c>
    </row>
    <row r="78787" spans="1:3">
      <c r="A78787" t="s">
        <v>64988</v>
      </c>
      <c r="B78787">
        <v>0.31868999999999997</v>
      </c>
      <c r="C78787">
        <f t="shared" si="1231"/>
        <v>16</v>
      </c>
    </row>
    <row r="78788" spans="1:3">
      <c r="A78788" t="s">
        <v>64992</v>
      </c>
      <c r="B78788">
        <v>0.63737900000000003</v>
      </c>
      <c r="C78788">
        <f t="shared" si="1231"/>
        <v>16</v>
      </c>
    </row>
    <row r="78789" spans="1:3">
      <c r="A78789" t="s">
        <v>65012</v>
      </c>
      <c r="B78789">
        <v>1.2747599999999999</v>
      </c>
      <c r="C78789">
        <f t="shared" si="1231"/>
        <v>16</v>
      </c>
    </row>
    <row r="78790" spans="1:3">
      <c r="A78790" t="s">
        <v>65018</v>
      </c>
      <c r="B78790">
        <v>3.8242699999999998</v>
      </c>
      <c r="C78790">
        <f t="shared" si="1231"/>
        <v>16</v>
      </c>
    </row>
    <row r="78791" spans="1:3">
      <c r="A78791" t="s">
        <v>65041</v>
      </c>
      <c r="B78791">
        <v>0.31868999999999997</v>
      </c>
      <c r="C78791">
        <f t="shared" si="1231"/>
        <v>16</v>
      </c>
    </row>
    <row r="78792" spans="1:3">
      <c r="A78792" t="s">
        <v>65268</v>
      </c>
      <c r="B78792">
        <v>0.63737900000000003</v>
      </c>
      <c r="C78792">
        <f t="shared" si="1231"/>
        <v>16</v>
      </c>
    </row>
    <row r="78793" spans="1:3">
      <c r="A78793" t="s">
        <v>65292</v>
      </c>
      <c r="B78793">
        <v>0.31868999999999997</v>
      </c>
      <c r="C78793">
        <f t="shared" si="1231"/>
        <v>16</v>
      </c>
    </row>
    <row r="78794" spans="1:3">
      <c r="A78794" t="s">
        <v>65316</v>
      </c>
      <c r="B78794">
        <v>0.95606899999999995</v>
      </c>
      <c r="C78794">
        <f t="shared" si="1231"/>
        <v>16</v>
      </c>
    </row>
    <row r="78795" spans="1:3">
      <c r="A78795" t="s">
        <v>65347</v>
      </c>
      <c r="B78795">
        <v>0.31868999999999997</v>
      </c>
      <c r="C78795">
        <f t="shared" si="1231"/>
        <v>16</v>
      </c>
    </row>
    <row r="78796" spans="1:3">
      <c r="A78796" t="s">
        <v>65348</v>
      </c>
      <c r="B78796">
        <v>0.31868999999999997</v>
      </c>
      <c r="C78796">
        <f t="shared" si="1231"/>
        <v>16</v>
      </c>
    </row>
    <row r="78797" spans="1:3">
      <c r="A78797" t="s">
        <v>65367</v>
      </c>
      <c r="B78797">
        <v>0.95606899999999995</v>
      </c>
      <c r="C78797">
        <f t="shared" si="1231"/>
        <v>16</v>
      </c>
    </row>
    <row r="78798" spans="1:3">
      <c r="A78798" t="s">
        <v>65369</v>
      </c>
      <c r="B78798">
        <v>0.31868999999999997</v>
      </c>
      <c r="C78798">
        <f t="shared" si="1231"/>
        <v>16</v>
      </c>
    </row>
    <row r="78799" spans="1:3">
      <c r="A78799" t="s">
        <v>65380</v>
      </c>
      <c r="B78799">
        <v>0.63737900000000003</v>
      </c>
      <c r="C78799">
        <f t="shared" si="1231"/>
        <v>16</v>
      </c>
    </row>
    <row r="78800" spans="1:3">
      <c r="A78800" t="s">
        <v>65392</v>
      </c>
      <c r="B78800">
        <v>0.31868999999999997</v>
      </c>
      <c r="C78800">
        <f t="shared" si="1231"/>
        <v>16</v>
      </c>
    </row>
    <row r="78801" spans="1:3">
      <c r="A78801" t="s">
        <v>65395</v>
      </c>
      <c r="B78801">
        <v>1.59345</v>
      </c>
      <c r="C78801">
        <f t="shared" si="1231"/>
        <v>16</v>
      </c>
    </row>
    <row r="78802" spans="1:3">
      <c r="A78802" t="s">
        <v>65460</v>
      </c>
      <c r="B78802">
        <v>0.31868999999999997</v>
      </c>
      <c r="C78802">
        <f t="shared" si="1231"/>
        <v>16</v>
      </c>
    </row>
    <row r="78803" spans="1:3">
      <c r="A78803" t="s">
        <v>65474</v>
      </c>
      <c r="B78803">
        <v>0.31868999999999997</v>
      </c>
      <c r="C78803">
        <f t="shared" si="1231"/>
        <v>16</v>
      </c>
    </row>
    <row r="78804" spans="1:3">
      <c r="A78804" t="s">
        <v>65498</v>
      </c>
      <c r="B78804">
        <v>0.31868999999999997</v>
      </c>
      <c r="C78804">
        <f t="shared" si="1231"/>
        <v>16</v>
      </c>
    </row>
    <row r="78805" spans="1:3">
      <c r="A78805" t="s">
        <v>65529</v>
      </c>
      <c r="B78805">
        <v>0.63737900000000003</v>
      </c>
      <c r="C78805">
        <f t="shared" si="1231"/>
        <v>16</v>
      </c>
    </row>
    <row r="78806" spans="1:3">
      <c r="A78806" t="s">
        <v>65531</v>
      </c>
      <c r="B78806">
        <v>0.31868999999999997</v>
      </c>
      <c r="C78806">
        <f t="shared" si="1231"/>
        <v>16</v>
      </c>
    </row>
    <row r="78807" spans="1:3">
      <c r="A78807" t="s">
        <v>65550</v>
      </c>
      <c r="B78807">
        <v>0.31868999999999997</v>
      </c>
      <c r="C78807">
        <f t="shared" si="1231"/>
        <v>16</v>
      </c>
    </row>
    <row r="78808" spans="1:3">
      <c r="A78808" t="s">
        <v>65575</v>
      </c>
      <c r="B78808">
        <v>0.31868999999999997</v>
      </c>
      <c r="C78808">
        <f t="shared" si="1231"/>
        <v>16</v>
      </c>
    </row>
    <row r="78809" spans="1:3">
      <c r="A78809" t="s">
        <v>65611</v>
      </c>
      <c r="B78809">
        <v>0.63737900000000003</v>
      </c>
      <c r="C78809">
        <f t="shared" si="1231"/>
        <v>16</v>
      </c>
    </row>
    <row r="78810" spans="1:3">
      <c r="A78810" t="s">
        <v>65626</v>
      </c>
      <c r="B78810">
        <v>0.31868999999999997</v>
      </c>
      <c r="C78810">
        <f t="shared" si="1231"/>
        <v>16</v>
      </c>
    </row>
    <row r="78811" spans="1:3">
      <c r="A78811" t="s">
        <v>65748</v>
      </c>
      <c r="B78811">
        <v>0.63737900000000003</v>
      </c>
      <c r="C78811">
        <f t="shared" si="1231"/>
        <v>16</v>
      </c>
    </row>
    <row r="78812" spans="1:3">
      <c r="A78812" t="s">
        <v>65788</v>
      </c>
      <c r="B78812">
        <v>0.63737900000000003</v>
      </c>
      <c r="C78812">
        <f t="shared" si="1231"/>
        <v>16</v>
      </c>
    </row>
    <row r="78813" spans="1:3">
      <c r="A78813" t="s">
        <v>65819</v>
      </c>
      <c r="B78813">
        <v>0.31868999999999997</v>
      </c>
      <c r="C78813">
        <f t="shared" si="1231"/>
        <v>16</v>
      </c>
    </row>
    <row r="78814" spans="1:3">
      <c r="A78814" t="s">
        <v>65820</v>
      </c>
      <c r="B78814">
        <v>1.59345</v>
      </c>
      <c r="C78814">
        <f t="shared" si="1231"/>
        <v>16</v>
      </c>
    </row>
    <row r="78815" spans="1:3">
      <c r="A78815" t="s">
        <v>65821</v>
      </c>
      <c r="B78815">
        <v>0.63737900000000003</v>
      </c>
      <c r="C78815">
        <f t="shared" si="1231"/>
        <v>16</v>
      </c>
    </row>
    <row r="78816" spans="1:3">
      <c r="A78816" t="s">
        <v>65864</v>
      </c>
      <c r="B78816">
        <v>0.31868999999999997</v>
      </c>
      <c r="C78816">
        <f t="shared" si="1231"/>
        <v>16</v>
      </c>
    </row>
    <row r="78817" spans="1:3">
      <c r="A78817" t="s">
        <v>66063</v>
      </c>
      <c r="B78817">
        <v>0.31868999999999997</v>
      </c>
      <c r="C78817">
        <f t="shared" si="1231"/>
        <v>16</v>
      </c>
    </row>
    <row r="78818" spans="1:3">
      <c r="A78818" t="s">
        <v>66070</v>
      </c>
      <c r="B78818">
        <v>0.63737900000000003</v>
      </c>
      <c r="C78818">
        <f t="shared" si="1231"/>
        <v>16</v>
      </c>
    </row>
    <row r="78819" spans="1:3">
      <c r="A78819" t="s">
        <v>66071</v>
      </c>
      <c r="B78819">
        <v>0.31868999999999997</v>
      </c>
      <c r="C78819">
        <f t="shared" si="1231"/>
        <v>16</v>
      </c>
    </row>
    <row r="78820" spans="1:3">
      <c r="A78820" t="s">
        <v>66086</v>
      </c>
      <c r="B78820">
        <v>0.31868999999999997</v>
      </c>
      <c r="C78820">
        <f t="shared" si="1231"/>
        <v>16</v>
      </c>
    </row>
    <row r="78821" spans="1:3">
      <c r="A78821" t="s">
        <v>66144</v>
      </c>
      <c r="B78821">
        <v>0.31868999999999997</v>
      </c>
      <c r="C78821">
        <f t="shared" si="1231"/>
        <v>16</v>
      </c>
    </row>
    <row r="78822" spans="1:3">
      <c r="A78822" t="s">
        <v>66406</v>
      </c>
      <c r="B78822">
        <v>0.31868999999999997</v>
      </c>
      <c r="C78822">
        <f t="shared" si="1231"/>
        <v>16</v>
      </c>
    </row>
    <row r="78823" spans="1:3">
      <c r="A78823" t="s">
        <v>66466</v>
      </c>
      <c r="B78823">
        <v>0.31868999999999997</v>
      </c>
      <c r="C78823">
        <f t="shared" si="1231"/>
        <v>16</v>
      </c>
    </row>
    <row r="78824" spans="1:3">
      <c r="A78824" t="s">
        <v>66496</v>
      </c>
      <c r="B78824">
        <v>0.31868999999999997</v>
      </c>
      <c r="C78824">
        <f t="shared" si="1231"/>
        <v>16</v>
      </c>
    </row>
    <row r="78825" spans="1:3">
      <c r="A78825" t="s">
        <v>66507</v>
      </c>
      <c r="B78825">
        <v>0.31868999999999997</v>
      </c>
      <c r="C78825">
        <f t="shared" si="1231"/>
        <v>16</v>
      </c>
    </row>
    <row r="78826" spans="1:3">
      <c r="A78826" t="s">
        <v>66585</v>
      </c>
      <c r="B78826">
        <v>0.31868999999999997</v>
      </c>
      <c r="C78826">
        <f t="shared" si="1231"/>
        <v>16</v>
      </c>
    </row>
    <row r="78827" spans="1:3">
      <c r="A78827" t="s">
        <v>66626</v>
      </c>
      <c r="B78827">
        <v>0.31868999999999997</v>
      </c>
      <c r="C78827">
        <f t="shared" si="1231"/>
        <v>16</v>
      </c>
    </row>
    <row r="78828" spans="1:3">
      <c r="A78828" t="s">
        <v>66636</v>
      </c>
      <c r="B78828">
        <v>0.95606899999999995</v>
      </c>
      <c r="C78828">
        <f t="shared" si="1231"/>
        <v>16</v>
      </c>
    </row>
    <row r="78829" spans="1:3">
      <c r="A78829" t="s">
        <v>66644</v>
      </c>
      <c r="B78829">
        <v>0.31868999999999997</v>
      </c>
      <c r="C78829">
        <f t="shared" si="1231"/>
        <v>16</v>
      </c>
    </row>
    <row r="78830" spans="1:3">
      <c r="A78830" t="s">
        <v>66669</v>
      </c>
      <c r="B78830">
        <v>0.95606899999999995</v>
      </c>
      <c r="C78830">
        <f t="shared" si="1231"/>
        <v>16</v>
      </c>
    </row>
    <row r="78831" spans="1:3">
      <c r="A78831" t="s">
        <v>66672</v>
      </c>
      <c r="B78831">
        <v>0.31868999999999997</v>
      </c>
      <c r="C78831">
        <f t="shared" si="1231"/>
        <v>16</v>
      </c>
    </row>
    <row r="78832" spans="1:3">
      <c r="A78832" t="s">
        <v>66674</v>
      </c>
      <c r="B78832">
        <v>0.31868999999999997</v>
      </c>
      <c r="C78832">
        <f t="shared" si="1231"/>
        <v>16</v>
      </c>
    </row>
    <row r="78833" spans="1:3">
      <c r="A78833" t="s">
        <v>66678</v>
      </c>
      <c r="B78833">
        <v>1.59345</v>
      </c>
      <c r="C78833">
        <f t="shared" si="1231"/>
        <v>16</v>
      </c>
    </row>
    <row r="78834" spans="1:3">
      <c r="A78834" t="s">
        <v>66689</v>
      </c>
      <c r="B78834">
        <v>0.63737900000000003</v>
      </c>
      <c r="C78834">
        <f t="shared" si="1231"/>
        <v>16</v>
      </c>
    </row>
    <row r="78835" spans="1:3">
      <c r="A78835" t="s">
        <v>66694</v>
      </c>
      <c r="B78835">
        <v>0.31868999999999997</v>
      </c>
      <c r="C78835">
        <f t="shared" si="1231"/>
        <v>16</v>
      </c>
    </row>
    <row r="78836" spans="1:3">
      <c r="A78836" t="s">
        <v>66759</v>
      </c>
      <c r="B78836">
        <v>0.31868999999999997</v>
      </c>
      <c r="C78836">
        <f t="shared" si="1231"/>
        <v>16</v>
      </c>
    </row>
    <row r="78837" spans="1:3">
      <c r="A78837" t="s">
        <v>66807</v>
      </c>
      <c r="B78837">
        <v>0.31868999999999997</v>
      </c>
      <c r="C78837">
        <f t="shared" si="1231"/>
        <v>16</v>
      </c>
    </row>
    <row r="78838" spans="1:3">
      <c r="A78838" t="s">
        <v>66821</v>
      </c>
      <c r="B78838">
        <v>0.31868999999999997</v>
      </c>
      <c r="C78838">
        <f t="shared" si="1231"/>
        <v>16</v>
      </c>
    </row>
    <row r="78839" spans="1:3">
      <c r="A78839" t="s">
        <v>66848</v>
      </c>
      <c r="B78839">
        <v>0.95606899999999995</v>
      </c>
      <c r="C78839">
        <f t="shared" si="1231"/>
        <v>16</v>
      </c>
    </row>
    <row r="78840" spans="1:3">
      <c r="A78840" t="s">
        <v>67010</v>
      </c>
      <c r="B78840">
        <v>0.31868999999999997</v>
      </c>
      <c r="C78840">
        <f t="shared" si="1231"/>
        <v>16</v>
      </c>
    </row>
    <row r="78841" spans="1:3">
      <c r="A78841" t="s">
        <v>67161</v>
      </c>
      <c r="B78841">
        <v>0.63737900000000003</v>
      </c>
      <c r="C78841">
        <f t="shared" si="1231"/>
        <v>16</v>
      </c>
    </row>
    <row r="78842" spans="1:3">
      <c r="A78842" t="s">
        <v>67174</v>
      </c>
      <c r="B78842">
        <v>0.63737900000000003</v>
      </c>
      <c r="C78842">
        <f t="shared" si="1231"/>
        <v>16</v>
      </c>
    </row>
    <row r="78843" spans="1:3">
      <c r="A78843" t="s">
        <v>67175</v>
      </c>
      <c r="B78843">
        <v>0.31868999999999997</v>
      </c>
      <c r="C78843">
        <f t="shared" si="1231"/>
        <v>16</v>
      </c>
    </row>
    <row r="78844" spans="1:3">
      <c r="A78844" t="s">
        <v>67181</v>
      </c>
      <c r="B78844">
        <v>0.31868999999999997</v>
      </c>
      <c r="C78844">
        <f t="shared" si="1231"/>
        <v>16</v>
      </c>
    </row>
    <row r="78845" spans="1:3">
      <c r="A78845" t="s">
        <v>67220</v>
      </c>
      <c r="B78845">
        <v>0.31868999999999997</v>
      </c>
      <c r="C78845">
        <f t="shared" si="1231"/>
        <v>16</v>
      </c>
    </row>
    <row r="78846" spans="1:3">
      <c r="A78846" t="s">
        <v>67238</v>
      </c>
      <c r="B78846">
        <v>0.31868999999999997</v>
      </c>
      <c r="C78846">
        <f t="shared" si="1231"/>
        <v>16</v>
      </c>
    </row>
    <row r="78847" spans="1:3">
      <c r="A78847" t="s">
        <v>67251</v>
      </c>
      <c r="B78847">
        <v>0.31868999999999997</v>
      </c>
      <c r="C78847">
        <f t="shared" si="1231"/>
        <v>16</v>
      </c>
    </row>
    <row r="78848" spans="1:3">
      <c r="A78848" t="s">
        <v>67262</v>
      </c>
      <c r="B78848">
        <v>0.31868999999999997</v>
      </c>
      <c r="C78848">
        <f t="shared" si="1231"/>
        <v>16</v>
      </c>
    </row>
    <row r="78849" spans="1:3">
      <c r="A78849" t="s">
        <v>67267</v>
      </c>
      <c r="B78849">
        <v>0.63737900000000003</v>
      </c>
      <c r="C78849">
        <f t="shared" ref="C78849:C78912" si="1232">LEN(A78849)</f>
        <v>16</v>
      </c>
    </row>
    <row r="78850" spans="1:3">
      <c r="A78850" t="s">
        <v>67269</v>
      </c>
      <c r="B78850">
        <v>0.31868999999999997</v>
      </c>
      <c r="C78850">
        <f t="shared" si="1232"/>
        <v>16</v>
      </c>
    </row>
    <row r="78851" spans="1:3">
      <c r="A78851" t="s">
        <v>67273</v>
      </c>
      <c r="B78851">
        <v>0.31868999999999997</v>
      </c>
      <c r="C78851">
        <f t="shared" si="1232"/>
        <v>16</v>
      </c>
    </row>
    <row r="78852" spans="1:3">
      <c r="A78852" t="s">
        <v>67275</v>
      </c>
      <c r="B78852">
        <v>0.31868999999999997</v>
      </c>
      <c r="C78852">
        <f t="shared" si="1232"/>
        <v>16</v>
      </c>
    </row>
    <row r="78853" spans="1:3">
      <c r="A78853" t="s">
        <v>67295</v>
      </c>
      <c r="B78853">
        <v>0.31868999999999997</v>
      </c>
      <c r="C78853">
        <f t="shared" si="1232"/>
        <v>16</v>
      </c>
    </row>
    <row r="78854" spans="1:3">
      <c r="A78854" t="s">
        <v>67405</v>
      </c>
      <c r="B78854">
        <v>0.31868999999999997</v>
      </c>
      <c r="C78854">
        <f t="shared" si="1232"/>
        <v>16</v>
      </c>
    </row>
    <row r="78855" spans="1:3">
      <c r="A78855" t="s">
        <v>67411</v>
      </c>
      <c r="B78855">
        <v>0.31868999999999997</v>
      </c>
      <c r="C78855">
        <f t="shared" si="1232"/>
        <v>16</v>
      </c>
    </row>
    <row r="78856" spans="1:3">
      <c r="A78856" t="s">
        <v>67465</v>
      </c>
      <c r="B78856">
        <v>0.31868999999999997</v>
      </c>
      <c r="C78856">
        <f t="shared" si="1232"/>
        <v>16</v>
      </c>
    </row>
    <row r="78857" spans="1:3">
      <c r="A78857" t="s">
        <v>67469</v>
      </c>
      <c r="B78857">
        <v>0.31868999999999997</v>
      </c>
      <c r="C78857">
        <f t="shared" si="1232"/>
        <v>16</v>
      </c>
    </row>
    <row r="78858" spans="1:3">
      <c r="A78858" t="s">
        <v>67487</v>
      </c>
      <c r="B78858">
        <v>0.31868999999999997</v>
      </c>
      <c r="C78858">
        <f t="shared" si="1232"/>
        <v>16</v>
      </c>
    </row>
    <row r="78859" spans="1:3">
      <c r="A78859" t="s">
        <v>67596</v>
      </c>
      <c r="B78859">
        <v>0.31868999999999997</v>
      </c>
      <c r="C78859">
        <f t="shared" si="1232"/>
        <v>16</v>
      </c>
    </row>
    <row r="78860" spans="1:3">
      <c r="A78860" t="s">
        <v>67698</v>
      </c>
      <c r="B78860">
        <v>0.31868999999999997</v>
      </c>
      <c r="C78860">
        <f t="shared" si="1232"/>
        <v>16</v>
      </c>
    </row>
    <row r="78861" spans="1:3">
      <c r="A78861" t="s">
        <v>67702</v>
      </c>
      <c r="B78861">
        <v>0.31868999999999997</v>
      </c>
      <c r="C78861">
        <f t="shared" si="1232"/>
        <v>16</v>
      </c>
    </row>
    <row r="78862" spans="1:3">
      <c r="A78862" t="s">
        <v>67761</v>
      </c>
      <c r="B78862">
        <v>0.63737900000000003</v>
      </c>
      <c r="C78862">
        <f t="shared" si="1232"/>
        <v>16</v>
      </c>
    </row>
    <row r="78863" spans="1:3">
      <c r="A78863" t="s">
        <v>67790</v>
      </c>
      <c r="B78863">
        <v>0.63737900000000003</v>
      </c>
      <c r="C78863">
        <f t="shared" si="1232"/>
        <v>16</v>
      </c>
    </row>
    <row r="78864" spans="1:3">
      <c r="A78864" t="s">
        <v>67805</v>
      </c>
      <c r="B78864">
        <v>0.31868999999999997</v>
      </c>
      <c r="C78864">
        <f t="shared" si="1232"/>
        <v>16</v>
      </c>
    </row>
    <row r="78865" spans="1:3">
      <c r="A78865" t="s">
        <v>67809</v>
      </c>
      <c r="B78865">
        <v>0.63737900000000003</v>
      </c>
      <c r="C78865">
        <f t="shared" si="1232"/>
        <v>16</v>
      </c>
    </row>
    <row r="78866" spans="1:3">
      <c r="A78866" t="s">
        <v>67818</v>
      </c>
      <c r="B78866">
        <v>0.31868999999999997</v>
      </c>
      <c r="C78866">
        <f t="shared" si="1232"/>
        <v>16</v>
      </c>
    </row>
    <row r="78867" spans="1:3">
      <c r="A78867" t="s">
        <v>67838</v>
      </c>
      <c r="B78867">
        <v>0.31868999999999997</v>
      </c>
      <c r="C78867">
        <f t="shared" si="1232"/>
        <v>16</v>
      </c>
    </row>
    <row r="78868" spans="1:3">
      <c r="A78868" t="s">
        <v>67841</v>
      </c>
      <c r="B78868">
        <v>0.31868999999999997</v>
      </c>
      <c r="C78868">
        <f t="shared" si="1232"/>
        <v>16</v>
      </c>
    </row>
    <row r="78869" spans="1:3">
      <c r="A78869" t="s">
        <v>67856</v>
      </c>
      <c r="B78869">
        <v>0.95606899999999995</v>
      </c>
      <c r="C78869">
        <f t="shared" si="1232"/>
        <v>16</v>
      </c>
    </row>
    <row r="78870" spans="1:3">
      <c r="A78870" t="s">
        <v>67896</v>
      </c>
      <c r="B78870">
        <v>1.2747599999999999</v>
      </c>
      <c r="C78870">
        <f t="shared" si="1232"/>
        <v>16</v>
      </c>
    </row>
    <row r="78871" spans="1:3">
      <c r="A78871" t="s">
        <v>67925</v>
      </c>
      <c r="B78871">
        <v>0.63737900000000003</v>
      </c>
      <c r="C78871">
        <f t="shared" si="1232"/>
        <v>16</v>
      </c>
    </row>
    <row r="78872" spans="1:3">
      <c r="A78872" t="s">
        <v>68167</v>
      </c>
      <c r="B78872">
        <v>0.31868999999999997</v>
      </c>
      <c r="C78872">
        <f t="shared" si="1232"/>
        <v>16</v>
      </c>
    </row>
    <row r="78873" spans="1:3">
      <c r="A78873" t="s">
        <v>68271</v>
      </c>
      <c r="B78873">
        <v>0.31868999999999997</v>
      </c>
      <c r="C78873">
        <f t="shared" si="1232"/>
        <v>16</v>
      </c>
    </row>
    <row r="78874" spans="1:3">
      <c r="A78874" t="s">
        <v>68332</v>
      </c>
      <c r="B78874">
        <v>0.95606899999999995</v>
      </c>
      <c r="C78874">
        <f t="shared" si="1232"/>
        <v>16</v>
      </c>
    </row>
    <row r="78875" spans="1:3">
      <c r="A78875" t="s">
        <v>68418</v>
      </c>
      <c r="B78875">
        <v>0.31868999999999997</v>
      </c>
      <c r="C78875">
        <f t="shared" si="1232"/>
        <v>16</v>
      </c>
    </row>
    <row r="78876" spans="1:3">
      <c r="A78876" t="s">
        <v>68491</v>
      </c>
      <c r="B78876">
        <v>0.31868999999999997</v>
      </c>
      <c r="C78876">
        <f t="shared" si="1232"/>
        <v>16</v>
      </c>
    </row>
    <row r="78877" spans="1:3">
      <c r="A78877" t="s">
        <v>68532</v>
      </c>
      <c r="B78877">
        <v>0.31868999999999997</v>
      </c>
      <c r="C78877">
        <f t="shared" si="1232"/>
        <v>16</v>
      </c>
    </row>
    <row r="78878" spans="1:3">
      <c r="A78878" t="s">
        <v>68629</v>
      </c>
      <c r="B78878">
        <v>0.31868999999999997</v>
      </c>
      <c r="C78878">
        <f t="shared" si="1232"/>
        <v>16</v>
      </c>
    </row>
    <row r="78879" spans="1:3">
      <c r="A78879" t="s">
        <v>68729</v>
      </c>
      <c r="B78879">
        <v>0.31868999999999997</v>
      </c>
      <c r="C78879">
        <f t="shared" si="1232"/>
        <v>16</v>
      </c>
    </row>
    <row r="78880" spans="1:3">
      <c r="A78880" t="s">
        <v>68734</v>
      </c>
      <c r="B78880">
        <v>0.31868999999999997</v>
      </c>
      <c r="C78880">
        <f t="shared" si="1232"/>
        <v>16</v>
      </c>
    </row>
    <row r="78881" spans="1:3">
      <c r="A78881" t="s">
        <v>68740</v>
      </c>
      <c r="B78881">
        <v>0.31868999999999997</v>
      </c>
      <c r="C78881">
        <f t="shared" si="1232"/>
        <v>16</v>
      </c>
    </row>
    <row r="78882" spans="1:3">
      <c r="A78882" t="s">
        <v>68748</v>
      </c>
      <c r="B78882">
        <v>0.31868999999999997</v>
      </c>
      <c r="C78882">
        <f t="shared" si="1232"/>
        <v>16</v>
      </c>
    </row>
    <row r="78883" spans="1:3">
      <c r="A78883" t="s">
        <v>68777</v>
      </c>
      <c r="B78883">
        <v>0.31868999999999997</v>
      </c>
      <c r="C78883">
        <f t="shared" si="1232"/>
        <v>16</v>
      </c>
    </row>
    <row r="78884" spans="1:3">
      <c r="A78884" t="s">
        <v>68783</v>
      </c>
      <c r="B78884">
        <v>0.31868999999999997</v>
      </c>
      <c r="C78884">
        <f t="shared" si="1232"/>
        <v>16</v>
      </c>
    </row>
    <row r="78885" spans="1:3">
      <c r="A78885" t="s">
        <v>68872</v>
      </c>
      <c r="B78885">
        <v>0.31868999999999997</v>
      </c>
      <c r="C78885">
        <f t="shared" si="1232"/>
        <v>16</v>
      </c>
    </row>
    <row r="78886" spans="1:3">
      <c r="A78886" t="s">
        <v>68886</v>
      </c>
      <c r="B78886">
        <v>0.31868999999999997</v>
      </c>
      <c r="C78886">
        <f t="shared" si="1232"/>
        <v>16</v>
      </c>
    </row>
    <row r="78887" spans="1:3">
      <c r="A78887" t="s">
        <v>68888</v>
      </c>
      <c r="B78887">
        <v>0.31868999999999997</v>
      </c>
      <c r="C78887">
        <f t="shared" si="1232"/>
        <v>16</v>
      </c>
    </row>
    <row r="78888" spans="1:3">
      <c r="A78888" t="s">
        <v>68927</v>
      </c>
      <c r="B78888">
        <v>0.63737900000000003</v>
      </c>
      <c r="C78888">
        <f t="shared" si="1232"/>
        <v>16</v>
      </c>
    </row>
    <row r="78889" spans="1:3">
      <c r="A78889" t="s">
        <v>68931</v>
      </c>
      <c r="B78889">
        <v>0.31868999999999997</v>
      </c>
      <c r="C78889">
        <f t="shared" si="1232"/>
        <v>16</v>
      </c>
    </row>
    <row r="78890" spans="1:3">
      <c r="A78890" t="s">
        <v>68946</v>
      </c>
      <c r="B78890">
        <v>0.31868999999999997</v>
      </c>
      <c r="C78890">
        <f t="shared" si="1232"/>
        <v>16</v>
      </c>
    </row>
    <row r="78891" spans="1:3">
      <c r="A78891" t="s">
        <v>68948</v>
      </c>
      <c r="B78891">
        <v>0.31868999999999997</v>
      </c>
      <c r="C78891">
        <f t="shared" si="1232"/>
        <v>16</v>
      </c>
    </row>
    <row r="78892" spans="1:3">
      <c r="A78892" t="s">
        <v>68983</v>
      </c>
      <c r="B78892">
        <v>1.91214</v>
      </c>
      <c r="C78892">
        <f t="shared" si="1232"/>
        <v>16</v>
      </c>
    </row>
    <row r="78893" spans="1:3">
      <c r="A78893" t="s">
        <v>68986</v>
      </c>
      <c r="B78893">
        <v>0.95606899999999995</v>
      </c>
      <c r="C78893">
        <f t="shared" si="1232"/>
        <v>16</v>
      </c>
    </row>
    <row r="78894" spans="1:3">
      <c r="A78894" t="s">
        <v>69090</v>
      </c>
      <c r="B78894">
        <v>0.31868999999999997</v>
      </c>
      <c r="C78894">
        <f t="shared" si="1232"/>
        <v>16</v>
      </c>
    </row>
    <row r="78895" spans="1:3">
      <c r="A78895" t="s">
        <v>69110</v>
      </c>
      <c r="B78895">
        <v>0.31868999999999997</v>
      </c>
      <c r="C78895">
        <f t="shared" si="1232"/>
        <v>16</v>
      </c>
    </row>
    <row r="78896" spans="1:3">
      <c r="A78896" t="s">
        <v>69128</v>
      </c>
      <c r="B78896">
        <v>0.31868999999999997</v>
      </c>
      <c r="C78896">
        <f t="shared" si="1232"/>
        <v>16</v>
      </c>
    </row>
    <row r="78897" spans="1:3">
      <c r="A78897" t="s">
        <v>69131</v>
      </c>
      <c r="B78897">
        <v>0.63737900000000003</v>
      </c>
      <c r="C78897">
        <f t="shared" si="1232"/>
        <v>16</v>
      </c>
    </row>
    <row r="78898" spans="1:3">
      <c r="A78898" t="s">
        <v>69137</v>
      </c>
      <c r="B78898">
        <v>0.31868999999999997</v>
      </c>
      <c r="C78898">
        <f t="shared" si="1232"/>
        <v>16</v>
      </c>
    </row>
    <row r="78899" spans="1:3">
      <c r="A78899" t="s">
        <v>69144</v>
      </c>
      <c r="B78899">
        <v>0.31868999999999997</v>
      </c>
      <c r="C78899">
        <f t="shared" si="1232"/>
        <v>16</v>
      </c>
    </row>
    <row r="78900" spans="1:3">
      <c r="A78900" t="s">
        <v>69216</v>
      </c>
      <c r="B78900">
        <v>0.31868999999999997</v>
      </c>
      <c r="C78900">
        <f t="shared" si="1232"/>
        <v>16</v>
      </c>
    </row>
    <row r="78901" spans="1:3">
      <c r="A78901" t="s">
        <v>69288</v>
      </c>
      <c r="B78901">
        <v>0.31868999999999997</v>
      </c>
      <c r="C78901">
        <f t="shared" si="1232"/>
        <v>16</v>
      </c>
    </row>
    <row r="78902" spans="1:3">
      <c r="A78902" t="s">
        <v>69338</v>
      </c>
      <c r="B78902">
        <v>0.31868999999999997</v>
      </c>
      <c r="C78902">
        <f t="shared" si="1232"/>
        <v>16</v>
      </c>
    </row>
    <row r="78903" spans="1:3">
      <c r="A78903" t="s">
        <v>69348</v>
      </c>
      <c r="B78903">
        <v>0.31868999999999997</v>
      </c>
      <c r="C78903">
        <f t="shared" si="1232"/>
        <v>16</v>
      </c>
    </row>
    <row r="78904" spans="1:3">
      <c r="A78904" t="s">
        <v>69349</v>
      </c>
      <c r="B78904">
        <v>0.31868999999999997</v>
      </c>
      <c r="C78904">
        <f t="shared" si="1232"/>
        <v>16</v>
      </c>
    </row>
    <row r="78905" spans="1:3">
      <c r="A78905" t="s">
        <v>69359</v>
      </c>
      <c r="B78905">
        <v>0.31868999999999997</v>
      </c>
      <c r="C78905">
        <f t="shared" si="1232"/>
        <v>16</v>
      </c>
    </row>
    <row r="78906" spans="1:3">
      <c r="A78906" t="s">
        <v>69361</v>
      </c>
      <c r="B78906">
        <v>0.31868999999999997</v>
      </c>
      <c r="C78906">
        <f t="shared" si="1232"/>
        <v>16</v>
      </c>
    </row>
    <row r="78907" spans="1:3">
      <c r="A78907" t="s">
        <v>69438</v>
      </c>
      <c r="B78907">
        <v>0.31868999999999997</v>
      </c>
      <c r="C78907">
        <f t="shared" si="1232"/>
        <v>16</v>
      </c>
    </row>
    <row r="78908" spans="1:3">
      <c r="A78908" t="s">
        <v>69523</v>
      </c>
      <c r="B78908">
        <v>0.31868999999999997</v>
      </c>
      <c r="C78908">
        <f t="shared" si="1232"/>
        <v>16</v>
      </c>
    </row>
    <row r="78909" spans="1:3">
      <c r="A78909" t="s">
        <v>69524</v>
      </c>
      <c r="B78909">
        <v>0.31868999999999997</v>
      </c>
      <c r="C78909">
        <f t="shared" si="1232"/>
        <v>16</v>
      </c>
    </row>
    <row r="78910" spans="1:3">
      <c r="A78910" t="s">
        <v>69536</v>
      </c>
      <c r="B78910">
        <v>0.31868999999999997</v>
      </c>
      <c r="C78910">
        <f t="shared" si="1232"/>
        <v>16</v>
      </c>
    </row>
    <row r="78911" spans="1:3">
      <c r="A78911" t="s">
        <v>69540</v>
      </c>
      <c r="B78911">
        <v>0.31868999999999997</v>
      </c>
      <c r="C78911">
        <f t="shared" si="1232"/>
        <v>16</v>
      </c>
    </row>
    <row r="78912" spans="1:3">
      <c r="A78912" t="s">
        <v>69547</v>
      </c>
      <c r="B78912">
        <v>0.31868999999999997</v>
      </c>
      <c r="C78912">
        <f t="shared" si="1232"/>
        <v>16</v>
      </c>
    </row>
    <row r="78913" spans="1:3">
      <c r="A78913" t="s">
        <v>69548</v>
      </c>
      <c r="B78913">
        <v>0.31868999999999997</v>
      </c>
      <c r="C78913">
        <f t="shared" ref="C78913:C78976" si="1233">LEN(A78913)</f>
        <v>16</v>
      </c>
    </row>
    <row r="78914" spans="1:3">
      <c r="A78914" t="s">
        <v>69588</v>
      </c>
      <c r="B78914">
        <v>0.31868999999999997</v>
      </c>
      <c r="C78914">
        <f t="shared" si="1233"/>
        <v>16</v>
      </c>
    </row>
    <row r="78915" spans="1:3">
      <c r="A78915" t="s">
        <v>69603</v>
      </c>
      <c r="B78915">
        <v>0.31868999999999997</v>
      </c>
      <c r="C78915">
        <f t="shared" si="1233"/>
        <v>16</v>
      </c>
    </row>
    <row r="78916" spans="1:3">
      <c r="A78916" t="s">
        <v>69622</v>
      </c>
      <c r="B78916">
        <v>0.31868999999999997</v>
      </c>
      <c r="C78916">
        <f t="shared" si="1233"/>
        <v>16</v>
      </c>
    </row>
    <row r="78917" spans="1:3">
      <c r="A78917" t="s">
        <v>69727</v>
      </c>
      <c r="B78917">
        <v>0.31868999999999997</v>
      </c>
      <c r="C78917">
        <f t="shared" si="1233"/>
        <v>16</v>
      </c>
    </row>
    <row r="78918" spans="1:3">
      <c r="A78918" t="s">
        <v>69742</v>
      </c>
      <c r="B78918">
        <v>0.31868999999999997</v>
      </c>
      <c r="C78918">
        <f t="shared" si="1233"/>
        <v>16</v>
      </c>
    </row>
    <row r="78919" spans="1:3">
      <c r="A78919" t="s">
        <v>69744</v>
      </c>
      <c r="B78919">
        <v>0.31868999999999997</v>
      </c>
      <c r="C78919">
        <f t="shared" si="1233"/>
        <v>16</v>
      </c>
    </row>
    <row r="78920" spans="1:3">
      <c r="A78920" t="s">
        <v>69748</v>
      </c>
      <c r="B78920">
        <v>0.63737900000000003</v>
      </c>
      <c r="C78920">
        <f t="shared" si="1233"/>
        <v>16</v>
      </c>
    </row>
    <row r="78921" spans="1:3">
      <c r="A78921" t="s">
        <v>69758</v>
      </c>
      <c r="B78921">
        <v>0.31868999999999997</v>
      </c>
      <c r="C78921">
        <f t="shared" si="1233"/>
        <v>16</v>
      </c>
    </row>
    <row r="78922" spans="1:3">
      <c r="A78922" t="s">
        <v>69773</v>
      </c>
      <c r="B78922">
        <v>0.31868999999999997</v>
      </c>
      <c r="C78922">
        <f t="shared" si="1233"/>
        <v>16</v>
      </c>
    </row>
    <row r="78923" spans="1:3">
      <c r="A78923" t="s">
        <v>69794</v>
      </c>
      <c r="B78923">
        <v>0.31868999999999997</v>
      </c>
      <c r="C78923">
        <f t="shared" si="1233"/>
        <v>16</v>
      </c>
    </row>
    <row r="78924" spans="1:3">
      <c r="A78924" t="s">
        <v>69801</v>
      </c>
      <c r="B78924">
        <v>0.63737900000000003</v>
      </c>
      <c r="C78924">
        <f t="shared" si="1233"/>
        <v>16</v>
      </c>
    </row>
    <row r="78925" spans="1:3">
      <c r="A78925" t="s">
        <v>69811</v>
      </c>
      <c r="B78925">
        <v>0.31868999999999997</v>
      </c>
      <c r="C78925">
        <f t="shared" si="1233"/>
        <v>16</v>
      </c>
    </row>
    <row r="78926" spans="1:3">
      <c r="A78926" t="s">
        <v>69852</v>
      </c>
      <c r="B78926">
        <v>0.31868999999999997</v>
      </c>
      <c r="C78926">
        <f t="shared" si="1233"/>
        <v>16</v>
      </c>
    </row>
    <row r="78927" spans="1:3">
      <c r="A78927" t="s">
        <v>69898</v>
      </c>
      <c r="B78927">
        <v>0.31868999999999997</v>
      </c>
      <c r="C78927">
        <f t="shared" si="1233"/>
        <v>16</v>
      </c>
    </row>
    <row r="78928" spans="1:3">
      <c r="A78928" t="s">
        <v>69900</v>
      </c>
      <c r="B78928">
        <v>0.31868999999999997</v>
      </c>
      <c r="C78928">
        <f t="shared" si="1233"/>
        <v>16</v>
      </c>
    </row>
    <row r="78929" spans="1:3">
      <c r="A78929" t="s">
        <v>69911</v>
      </c>
      <c r="B78929">
        <v>0.31868999999999997</v>
      </c>
      <c r="C78929">
        <f t="shared" si="1233"/>
        <v>16</v>
      </c>
    </row>
    <row r="78930" spans="1:3">
      <c r="A78930" t="s">
        <v>69979</v>
      </c>
      <c r="B78930">
        <v>0.31868999999999997</v>
      </c>
      <c r="C78930">
        <f t="shared" si="1233"/>
        <v>16</v>
      </c>
    </row>
    <row r="78931" spans="1:3">
      <c r="A78931" t="s">
        <v>69983</v>
      </c>
      <c r="B78931">
        <v>0.31868999999999997</v>
      </c>
      <c r="C78931">
        <f t="shared" si="1233"/>
        <v>16</v>
      </c>
    </row>
    <row r="78932" spans="1:3">
      <c r="A78932" t="s">
        <v>70074</v>
      </c>
      <c r="B78932">
        <v>0.31868999999999997</v>
      </c>
      <c r="C78932">
        <f t="shared" si="1233"/>
        <v>16</v>
      </c>
    </row>
    <row r="78933" spans="1:3">
      <c r="A78933" t="s">
        <v>70085</v>
      </c>
      <c r="B78933">
        <v>0.31868999999999997</v>
      </c>
      <c r="C78933">
        <f t="shared" si="1233"/>
        <v>16</v>
      </c>
    </row>
    <row r="78934" spans="1:3">
      <c r="A78934" t="s">
        <v>70093</v>
      </c>
      <c r="B78934">
        <v>2.2308300000000001</v>
      </c>
      <c r="C78934">
        <f t="shared" si="1233"/>
        <v>16</v>
      </c>
    </row>
    <row r="78935" spans="1:3">
      <c r="A78935" t="s">
        <v>70126</v>
      </c>
      <c r="B78935">
        <v>0.31868999999999997</v>
      </c>
      <c r="C78935">
        <f t="shared" si="1233"/>
        <v>16</v>
      </c>
    </row>
    <row r="78936" spans="1:3">
      <c r="A78936" t="s">
        <v>70190</v>
      </c>
      <c r="B78936">
        <v>0.63737900000000003</v>
      </c>
      <c r="C78936">
        <f t="shared" si="1233"/>
        <v>16</v>
      </c>
    </row>
    <row r="78937" spans="1:3">
      <c r="A78937" t="s">
        <v>70198</v>
      </c>
      <c r="B78937">
        <v>0.31868999999999997</v>
      </c>
      <c r="C78937">
        <f t="shared" si="1233"/>
        <v>16</v>
      </c>
    </row>
    <row r="78938" spans="1:3">
      <c r="A78938" t="s">
        <v>70286</v>
      </c>
      <c r="B78938">
        <v>0.31868999999999997</v>
      </c>
      <c r="C78938">
        <f t="shared" si="1233"/>
        <v>16</v>
      </c>
    </row>
    <row r="78939" spans="1:3">
      <c r="A78939" t="s">
        <v>70407</v>
      </c>
      <c r="B78939">
        <v>0.31868999999999997</v>
      </c>
      <c r="C78939">
        <f t="shared" si="1233"/>
        <v>16</v>
      </c>
    </row>
    <row r="78940" spans="1:3">
      <c r="A78940" t="s">
        <v>70411</v>
      </c>
      <c r="B78940">
        <v>0.63737900000000003</v>
      </c>
      <c r="C78940">
        <f t="shared" si="1233"/>
        <v>16</v>
      </c>
    </row>
    <row r="78941" spans="1:3">
      <c r="A78941" t="s">
        <v>70432</v>
      </c>
      <c r="B78941">
        <v>1.91214</v>
      </c>
      <c r="C78941">
        <f t="shared" si="1233"/>
        <v>16</v>
      </c>
    </row>
    <row r="78942" spans="1:3">
      <c r="A78942" t="s">
        <v>70434</v>
      </c>
      <c r="B78942">
        <v>0.63737900000000003</v>
      </c>
      <c r="C78942">
        <f t="shared" si="1233"/>
        <v>16</v>
      </c>
    </row>
    <row r="78943" spans="1:3">
      <c r="A78943" t="s">
        <v>70504</v>
      </c>
      <c r="B78943">
        <v>0.31868999999999997</v>
      </c>
      <c r="C78943">
        <f t="shared" si="1233"/>
        <v>16</v>
      </c>
    </row>
    <row r="78944" spans="1:3">
      <c r="A78944" t="s">
        <v>70524</v>
      </c>
      <c r="B78944">
        <v>0.31868999999999997</v>
      </c>
      <c r="C78944">
        <f t="shared" si="1233"/>
        <v>16</v>
      </c>
    </row>
    <row r="78945" spans="1:3">
      <c r="A78945" t="s">
        <v>70534</v>
      </c>
      <c r="B78945">
        <v>0.31868999999999997</v>
      </c>
      <c r="C78945">
        <f t="shared" si="1233"/>
        <v>16</v>
      </c>
    </row>
    <row r="78946" spans="1:3">
      <c r="A78946" t="s">
        <v>70535</v>
      </c>
      <c r="B78946">
        <v>1.59345</v>
      </c>
      <c r="C78946">
        <f t="shared" si="1233"/>
        <v>16</v>
      </c>
    </row>
    <row r="78947" spans="1:3">
      <c r="A78947" t="s">
        <v>70596</v>
      </c>
      <c r="B78947">
        <v>0.95606899999999995</v>
      </c>
      <c r="C78947">
        <f t="shared" si="1233"/>
        <v>16</v>
      </c>
    </row>
    <row r="78948" spans="1:3">
      <c r="A78948" t="s">
        <v>70600</v>
      </c>
      <c r="B78948">
        <v>0.63737900000000003</v>
      </c>
      <c r="C78948">
        <f t="shared" si="1233"/>
        <v>16</v>
      </c>
    </row>
    <row r="78949" spans="1:3">
      <c r="A78949" t="s">
        <v>70646</v>
      </c>
      <c r="B78949">
        <v>0.31868999999999997</v>
      </c>
      <c r="C78949">
        <f t="shared" si="1233"/>
        <v>16</v>
      </c>
    </row>
    <row r="78950" spans="1:3">
      <c r="A78950" t="s">
        <v>70657</v>
      </c>
      <c r="B78950">
        <v>0.31868999999999997</v>
      </c>
      <c r="C78950">
        <f t="shared" si="1233"/>
        <v>16</v>
      </c>
    </row>
    <row r="78951" spans="1:3">
      <c r="A78951" t="s">
        <v>70793</v>
      </c>
      <c r="B78951">
        <v>0.31868999999999997</v>
      </c>
      <c r="C78951">
        <f t="shared" si="1233"/>
        <v>16</v>
      </c>
    </row>
    <row r="78952" spans="1:3">
      <c r="A78952" t="s">
        <v>70810</v>
      </c>
      <c r="B78952">
        <v>0.31868999999999997</v>
      </c>
      <c r="C78952">
        <f t="shared" si="1233"/>
        <v>16</v>
      </c>
    </row>
    <row r="78953" spans="1:3">
      <c r="A78953" t="s">
        <v>70923</v>
      </c>
      <c r="B78953">
        <v>0.31868999999999997</v>
      </c>
      <c r="C78953">
        <f t="shared" si="1233"/>
        <v>16</v>
      </c>
    </row>
    <row r="78954" spans="1:3">
      <c r="A78954" t="s">
        <v>70952</v>
      </c>
      <c r="B78954">
        <v>0.31868999999999997</v>
      </c>
      <c r="C78954">
        <f t="shared" si="1233"/>
        <v>16</v>
      </c>
    </row>
    <row r="78955" spans="1:3">
      <c r="A78955" t="s">
        <v>70981</v>
      </c>
      <c r="B78955">
        <v>0.31868999999999997</v>
      </c>
      <c r="C78955">
        <f t="shared" si="1233"/>
        <v>16</v>
      </c>
    </row>
    <row r="78956" spans="1:3">
      <c r="A78956" t="s">
        <v>70984</v>
      </c>
      <c r="B78956">
        <v>0.31868999999999997</v>
      </c>
      <c r="C78956">
        <f t="shared" si="1233"/>
        <v>16</v>
      </c>
    </row>
    <row r="78957" spans="1:3">
      <c r="A78957" t="s">
        <v>71018</v>
      </c>
      <c r="B78957">
        <v>0.31868999999999997</v>
      </c>
      <c r="C78957">
        <f t="shared" si="1233"/>
        <v>16</v>
      </c>
    </row>
    <row r="78958" spans="1:3">
      <c r="A78958" t="s">
        <v>71025</v>
      </c>
      <c r="B78958">
        <v>0.31868999999999997</v>
      </c>
      <c r="C78958">
        <f t="shared" si="1233"/>
        <v>16</v>
      </c>
    </row>
    <row r="78959" spans="1:3">
      <c r="A78959" t="s">
        <v>71028</v>
      </c>
      <c r="B78959">
        <v>0.31868999999999997</v>
      </c>
      <c r="C78959">
        <f t="shared" si="1233"/>
        <v>16</v>
      </c>
    </row>
    <row r="78960" spans="1:3">
      <c r="A78960" t="s">
        <v>71035</v>
      </c>
      <c r="B78960">
        <v>0.31868999999999997</v>
      </c>
      <c r="C78960">
        <f t="shared" si="1233"/>
        <v>16</v>
      </c>
    </row>
    <row r="78961" spans="1:3">
      <c r="A78961" t="s">
        <v>71039</v>
      </c>
      <c r="B78961">
        <v>0.95606899999999995</v>
      </c>
      <c r="C78961">
        <f t="shared" si="1233"/>
        <v>16</v>
      </c>
    </row>
    <row r="78962" spans="1:3">
      <c r="A78962" t="s">
        <v>71042</v>
      </c>
      <c r="B78962">
        <v>0.31868999999999997</v>
      </c>
      <c r="C78962">
        <f t="shared" si="1233"/>
        <v>16</v>
      </c>
    </row>
    <row r="78963" spans="1:3">
      <c r="A78963" t="s">
        <v>71046</v>
      </c>
      <c r="B78963">
        <v>0.63737900000000003</v>
      </c>
      <c r="C78963">
        <f t="shared" si="1233"/>
        <v>16</v>
      </c>
    </row>
    <row r="78964" spans="1:3">
      <c r="A78964" t="s">
        <v>71047</v>
      </c>
      <c r="B78964">
        <v>0.31868999999999997</v>
      </c>
      <c r="C78964">
        <f t="shared" si="1233"/>
        <v>16</v>
      </c>
    </row>
    <row r="78965" spans="1:3">
      <c r="A78965" t="s">
        <v>71058</v>
      </c>
      <c r="B78965">
        <v>0.63737900000000003</v>
      </c>
      <c r="C78965">
        <f t="shared" si="1233"/>
        <v>16</v>
      </c>
    </row>
    <row r="78966" spans="1:3">
      <c r="A78966" t="s">
        <v>71060</v>
      </c>
      <c r="B78966">
        <v>0.31868999999999997</v>
      </c>
      <c r="C78966">
        <f t="shared" si="1233"/>
        <v>16</v>
      </c>
    </row>
    <row r="78967" spans="1:3">
      <c r="A78967" t="s">
        <v>71066</v>
      </c>
      <c r="B78967">
        <v>0.31868999999999997</v>
      </c>
      <c r="C78967">
        <f t="shared" si="1233"/>
        <v>16</v>
      </c>
    </row>
    <row r="78968" spans="1:3">
      <c r="A78968" t="s">
        <v>71068</v>
      </c>
      <c r="B78968">
        <v>0.63737900000000003</v>
      </c>
      <c r="C78968">
        <f t="shared" si="1233"/>
        <v>16</v>
      </c>
    </row>
    <row r="78969" spans="1:3">
      <c r="A78969" t="s">
        <v>71094</v>
      </c>
      <c r="B78969">
        <v>0.31868999999999997</v>
      </c>
      <c r="C78969">
        <f t="shared" si="1233"/>
        <v>16</v>
      </c>
    </row>
    <row r="78970" spans="1:3">
      <c r="A78970" t="s">
        <v>71095</v>
      </c>
      <c r="B78970">
        <v>0.63737900000000003</v>
      </c>
      <c r="C78970">
        <f t="shared" si="1233"/>
        <v>16</v>
      </c>
    </row>
    <row r="78971" spans="1:3">
      <c r="A78971" t="s">
        <v>71111</v>
      </c>
      <c r="B78971">
        <v>0.95606899999999995</v>
      </c>
      <c r="C78971">
        <f t="shared" si="1233"/>
        <v>16</v>
      </c>
    </row>
    <row r="78972" spans="1:3">
      <c r="A78972" t="s">
        <v>71132</v>
      </c>
      <c r="B78972">
        <v>0.31868999999999997</v>
      </c>
      <c r="C78972">
        <f t="shared" si="1233"/>
        <v>16</v>
      </c>
    </row>
    <row r="78973" spans="1:3">
      <c r="A78973" t="s">
        <v>71137</v>
      </c>
      <c r="B78973">
        <v>0.31868999999999997</v>
      </c>
      <c r="C78973">
        <f t="shared" si="1233"/>
        <v>16</v>
      </c>
    </row>
    <row r="78974" spans="1:3">
      <c r="A78974" t="s">
        <v>71143</v>
      </c>
      <c r="B78974">
        <v>0.31868999999999997</v>
      </c>
      <c r="C78974">
        <f t="shared" si="1233"/>
        <v>16</v>
      </c>
    </row>
    <row r="78975" spans="1:3">
      <c r="A78975" t="s">
        <v>71153</v>
      </c>
      <c r="B78975">
        <v>0.31868999999999997</v>
      </c>
      <c r="C78975">
        <f t="shared" si="1233"/>
        <v>16</v>
      </c>
    </row>
    <row r="78976" spans="1:3">
      <c r="A78976" t="s">
        <v>71203</v>
      </c>
      <c r="B78976">
        <v>0.31868999999999997</v>
      </c>
      <c r="C78976">
        <f t="shared" si="1233"/>
        <v>16</v>
      </c>
    </row>
    <row r="78977" spans="1:3">
      <c r="A78977" t="s">
        <v>71217</v>
      </c>
      <c r="B78977">
        <v>0.31868999999999997</v>
      </c>
      <c r="C78977">
        <f t="shared" ref="C78977:C79040" si="1234">LEN(A78977)</f>
        <v>16</v>
      </c>
    </row>
    <row r="78978" spans="1:3">
      <c r="A78978" t="s">
        <v>71228</v>
      </c>
      <c r="B78978">
        <v>0.31868999999999997</v>
      </c>
      <c r="C78978">
        <f t="shared" si="1234"/>
        <v>16</v>
      </c>
    </row>
    <row r="78979" spans="1:3">
      <c r="A78979" t="s">
        <v>71229</v>
      </c>
      <c r="B78979">
        <v>0.31868999999999997</v>
      </c>
      <c r="C78979">
        <f t="shared" si="1234"/>
        <v>16</v>
      </c>
    </row>
    <row r="78980" spans="1:3">
      <c r="A78980" t="s">
        <v>71269</v>
      </c>
      <c r="B78980">
        <v>0.63737900000000003</v>
      </c>
      <c r="C78980">
        <f t="shared" si="1234"/>
        <v>16</v>
      </c>
    </row>
    <row r="78981" spans="1:3">
      <c r="A78981" t="s">
        <v>71270</v>
      </c>
      <c r="B78981">
        <v>0.31868999999999997</v>
      </c>
      <c r="C78981">
        <f t="shared" si="1234"/>
        <v>16</v>
      </c>
    </row>
    <row r="78982" spans="1:3">
      <c r="A78982" t="s">
        <v>71276</v>
      </c>
      <c r="B78982">
        <v>0.31868999999999997</v>
      </c>
      <c r="C78982">
        <f t="shared" si="1234"/>
        <v>16</v>
      </c>
    </row>
    <row r="78983" spans="1:3">
      <c r="A78983" t="s">
        <v>71332</v>
      </c>
      <c r="B78983">
        <v>0.31868999999999997</v>
      </c>
      <c r="C78983">
        <f t="shared" si="1234"/>
        <v>16</v>
      </c>
    </row>
    <row r="78984" spans="1:3">
      <c r="A78984" t="s">
        <v>71367</v>
      </c>
      <c r="B78984">
        <v>0.31868999999999997</v>
      </c>
      <c r="C78984">
        <f t="shared" si="1234"/>
        <v>16</v>
      </c>
    </row>
    <row r="78985" spans="1:3">
      <c r="A78985" t="s">
        <v>71399</v>
      </c>
      <c r="B78985">
        <v>0.31868999999999997</v>
      </c>
      <c r="C78985">
        <f t="shared" si="1234"/>
        <v>16</v>
      </c>
    </row>
    <row r="78986" spans="1:3">
      <c r="A78986" t="s">
        <v>71422</v>
      </c>
      <c r="B78986">
        <v>0.31868999999999997</v>
      </c>
      <c r="C78986">
        <f t="shared" si="1234"/>
        <v>16</v>
      </c>
    </row>
    <row r="78987" spans="1:3">
      <c r="A78987" t="s">
        <v>71445</v>
      </c>
      <c r="B78987">
        <v>0.31868999999999997</v>
      </c>
      <c r="C78987">
        <f t="shared" si="1234"/>
        <v>16</v>
      </c>
    </row>
    <row r="78988" spans="1:3">
      <c r="A78988" t="s">
        <v>71481</v>
      </c>
      <c r="B78988">
        <v>0.63737900000000003</v>
      </c>
      <c r="C78988">
        <f t="shared" si="1234"/>
        <v>16</v>
      </c>
    </row>
    <row r="78989" spans="1:3">
      <c r="A78989" t="s">
        <v>71491</v>
      </c>
      <c r="B78989">
        <v>0.95606899999999995</v>
      </c>
      <c r="C78989">
        <f t="shared" si="1234"/>
        <v>16</v>
      </c>
    </row>
    <row r="78990" spans="1:3">
      <c r="A78990" t="s">
        <v>71514</v>
      </c>
      <c r="B78990">
        <v>0.31868999999999997</v>
      </c>
      <c r="C78990">
        <f t="shared" si="1234"/>
        <v>16</v>
      </c>
    </row>
    <row r="78991" spans="1:3">
      <c r="A78991" t="s">
        <v>71523</v>
      </c>
      <c r="B78991">
        <v>2.2308300000000001</v>
      </c>
      <c r="C78991">
        <f t="shared" si="1234"/>
        <v>16</v>
      </c>
    </row>
    <row r="78992" spans="1:3">
      <c r="A78992" t="s">
        <v>71525</v>
      </c>
      <c r="B78992">
        <v>0.31868999999999997</v>
      </c>
      <c r="C78992">
        <f t="shared" si="1234"/>
        <v>16</v>
      </c>
    </row>
    <row r="78993" spans="1:3">
      <c r="A78993" t="s">
        <v>71536</v>
      </c>
      <c r="B78993">
        <v>0.31868999999999997</v>
      </c>
      <c r="C78993">
        <f t="shared" si="1234"/>
        <v>16</v>
      </c>
    </row>
    <row r="78994" spans="1:3">
      <c r="A78994" t="s">
        <v>71539</v>
      </c>
      <c r="B78994">
        <v>0.31868999999999997</v>
      </c>
      <c r="C78994">
        <f t="shared" si="1234"/>
        <v>16</v>
      </c>
    </row>
    <row r="78995" spans="1:3">
      <c r="A78995" t="s">
        <v>71542</v>
      </c>
      <c r="B78995">
        <v>0.31868999999999997</v>
      </c>
      <c r="C78995">
        <f t="shared" si="1234"/>
        <v>16</v>
      </c>
    </row>
    <row r="78996" spans="1:3">
      <c r="A78996" t="s">
        <v>71560</v>
      </c>
      <c r="B78996">
        <v>0.31868999999999997</v>
      </c>
      <c r="C78996">
        <f t="shared" si="1234"/>
        <v>16</v>
      </c>
    </row>
    <row r="78997" spans="1:3">
      <c r="A78997" t="s">
        <v>71640</v>
      </c>
      <c r="B78997">
        <v>0.31868999999999997</v>
      </c>
      <c r="C78997">
        <f t="shared" si="1234"/>
        <v>16</v>
      </c>
    </row>
    <row r="78998" spans="1:3">
      <c r="A78998" t="s">
        <v>71678</v>
      </c>
      <c r="B78998">
        <v>0.31868999999999997</v>
      </c>
      <c r="C78998">
        <f t="shared" si="1234"/>
        <v>16</v>
      </c>
    </row>
    <row r="78999" spans="1:3">
      <c r="A78999" t="s">
        <v>71694</v>
      </c>
      <c r="B78999">
        <v>1.91214</v>
      </c>
      <c r="C78999">
        <f t="shared" si="1234"/>
        <v>16</v>
      </c>
    </row>
    <row r="79000" spans="1:3">
      <c r="A79000" t="s">
        <v>71712</v>
      </c>
      <c r="B79000">
        <v>0.31868999999999997</v>
      </c>
      <c r="C79000">
        <f t="shared" si="1234"/>
        <v>16</v>
      </c>
    </row>
    <row r="79001" spans="1:3">
      <c r="A79001" t="s">
        <v>71748</v>
      </c>
      <c r="B79001">
        <v>0.95606899999999995</v>
      </c>
      <c r="C79001">
        <f t="shared" si="1234"/>
        <v>16</v>
      </c>
    </row>
    <row r="79002" spans="1:3">
      <c r="A79002" t="s">
        <v>71812</v>
      </c>
      <c r="B79002">
        <v>0.63737900000000003</v>
      </c>
      <c r="C79002">
        <f t="shared" si="1234"/>
        <v>16</v>
      </c>
    </row>
    <row r="79003" spans="1:3">
      <c r="A79003" t="s">
        <v>71814</v>
      </c>
      <c r="B79003">
        <v>0.63737900000000003</v>
      </c>
      <c r="C79003">
        <f t="shared" si="1234"/>
        <v>16</v>
      </c>
    </row>
    <row r="79004" spans="1:3">
      <c r="A79004" t="s">
        <v>71821</v>
      </c>
      <c r="B79004">
        <v>0.31868999999999997</v>
      </c>
      <c r="C79004">
        <f t="shared" si="1234"/>
        <v>16</v>
      </c>
    </row>
    <row r="79005" spans="1:3">
      <c r="A79005" t="s">
        <v>71834</v>
      </c>
      <c r="B79005">
        <v>0.31868999999999997</v>
      </c>
      <c r="C79005">
        <f t="shared" si="1234"/>
        <v>16</v>
      </c>
    </row>
    <row r="79006" spans="1:3">
      <c r="A79006" t="s">
        <v>71906</v>
      </c>
      <c r="B79006">
        <v>0.31868999999999997</v>
      </c>
      <c r="C79006">
        <f t="shared" si="1234"/>
        <v>16</v>
      </c>
    </row>
    <row r="79007" spans="1:3">
      <c r="A79007" t="s">
        <v>71958</v>
      </c>
      <c r="B79007">
        <v>0.31868999999999997</v>
      </c>
      <c r="C79007">
        <f t="shared" si="1234"/>
        <v>16</v>
      </c>
    </row>
    <row r="79008" spans="1:3">
      <c r="A79008" t="s">
        <v>71963</v>
      </c>
      <c r="B79008">
        <v>0.31868999999999997</v>
      </c>
      <c r="C79008">
        <f t="shared" si="1234"/>
        <v>16</v>
      </c>
    </row>
    <row r="79009" spans="1:3">
      <c r="A79009" t="s">
        <v>71969</v>
      </c>
      <c r="B79009">
        <v>1.91214</v>
      </c>
      <c r="C79009">
        <f t="shared" si="1234"/>
        <v>16</v>
      </c>
    </row>
    <row r="79010" spans="1:3">
      <c r="A79010" t="s">
        <v>71973</v>
      </c>
      <c r="B79010">
        <v>0.31868999999999997</v>
      </c>
      <c r="C79010">
        <f t="shared" si="1234"/>
        <v>16</v>
      </c>
    </row>
    <row r="79011" spans="1:3">
      <c r="A79011" t="s">
        <v>71992</v>
      </c>
      <c r="B79011">
        <v>0.31868999999999997</v>
      </c>
      <c r="C79011">
        <f t="shared" si="1234"/>
        <v>16</v>
      </c>
    </row>
    <row r="79012" spans="1:3">
      <c r="A79012" t="s">
        <v>72023</v>
      </c>
      <c r="B79012">
        <v>0.31868999999999997</v>
      </c>
      <c r="C79012">
        <f t="shared" si="1234"/>
        <v>16</v>
      </c>
    </row>
    <row r="79013" spans="1:3">
      <c r="A79013" t="s">
        <v>72031</v>
      </c>
      <c r="B79013">
        <v>0.31868999999999997</v>
      </c>
      <c r="C79013">
        <f t="shared" si="1234"/>
        <v>16</v>
      </c>
    </row>
    <row r="79014" spans="1:3">
      <c r="A79014" t="s">
        <v>72033</v>
      </c>
      <c r="B79014">
        <v>0.31868999999999997</v>
      </c>
      <c r="C79014">
        <f t="shared" si="1234"/>
        <v>16</v>
      </c>
    </row>
    <row r="79015" spans="1:3">
      <c r="A79015" t="s">
        <v>72035</v>
      </c>
      <c r="B79015">
        <v>0.31868999999999997</v>
      </c>
      <c r="C79015">
        <f t="shared" si="1234"/>
        <v>16</v>
      </c>
    </row>
    <row r="79016" spans="1:3">
      <c r="A79016" t="s">
        <v>72036</v>
      </c>
      <c r="B79016">
        <v>0.31868999999999997</v>
      </c>
      <c r="C79016">
        <f t="shared" si="1234"/>
        <v>16</v>
      </c>
    </row>
    <row r="79017" spans="1:3">
      <c r="A79017" t="s">
        <v>72043</v>
      </c>
      <c r="B79017">
        <v>0.31868999999999997</v>
      </c>
      <c r="C79017">
        <f t="shared" si="1234"/>
        <v>16</v>
      </c>
    </row>
    <row r="79018" spans="1:3">
      <c r="A79018" t="s">
        <v>72054</v>
      </c>
      <c r="B79018">
        <v>1.2747599999999999</v>
      </c>
      <c r="C79018">
        <f t="shared" si="1234"/>
        <v>16</v>
      </c>
    </row>
    <row r="79019" spans="1:3">
      <c r="A79019" t="s">
        <v>72068</v>
      </c>
      <c r="B79019">
        <v>0.63737900000000003</v>
      </c>
      <c r="C79019">
        <f t="shared" si="1234"/>
        <v>16</v>
      </c>
    </row>
    <row r="79020" spans="1:3">
      <c r="A79020" t="s">
        <v>72075</v>
      </c>
      <c r="B79020">
        <v>0.31868999999999997</v>
      </c>
      <c r="C79020">
        <f t="shared" si="1234"/>
        <v>16</v>
      </c>
    </row>
    <row r="79021" spans="1:3">
      <c r="A79021" t="s">
        <v>72102</v>
      </c>
      <c r="B79021">
        <v>0.31868999999999997</v>
      </c>
      <c r="C79021">
        <f t="shared" si="1234"/>
        <v>16</v>
      </c>
    </row>
    <row r="79022" spans="1:3">
      <c r="A79022" t="s">
        <v>72117</v>
      </c>
      <c r="B79022">
        <v>0.31868999999999997</v>
      </c>
      <c r="C79022">
        <f t="shared" si="1234"/>
        <v>16</v>
      </c>
    </row>
    <row r="79023" spans="1:3">
      <c r="A79023" t="s">
        <v>72118</v>
      </c>
      <c r="B79023">
        <v>0.63737900000000003</v>
      </c>
      <c r="C79023">
        <f t="shared" si="1234"/>
        <v>16</v>
      </c>
    </row>
    <row r="79024" spans="1:3">
      <c r="A79024" t="s">
        <v>72125</v>
      </c>
      <c r="B79024">
        <v>0.31868999999999997</v>
      </c>
      <c r="C79024">
        <f t="shared" si="1234"/>
        <v>16</v>
      </c>
    </row>
    <row r="79025" spans="1:3">
      <c r="A79025" t="s">
        <v>72139</v>
      </c>
      <c r="B79025">
        <v>0.31868999999999997</v>
      </c>
      <c r="C79025">
        <f t="shared" si="1234"/>
        <v>16</v>
      </c>
    </row>
    <row r="79026" spans="1:3">
      <c r="A79026" t="s">
        <v>72181</v>
      </c>
      <c r="B79026">
        <v>0.31868999999999997</v>
      </c>
      <c r="C79026">
        <f t="shared" si="1234"/>
        <v>16</v>
      </c>
    </row>
    <row r="79027" spans="1:3">
      <c r="A79027" t="s">
        <v>72183</v>
      </c>
      <c r="B79027">
        <v>0.31868999999999997</v>
      </c>
      <c r="C79027">
        <f t="shared" si="1234"/>
        <v>16</v>
      </c>
    </row>
    <row r="79028" spans="1:3">
      <c r="A79028" t="s">
        <v>72185</v>
      </c>
      <c r="B79028">
        <v>0.31868999999999997</v>
      </c>
      <c r="C79028">
        <f t="shared" si="1234"/>
        <v>16</v>
      </c>
    </row>
    <row r="79029" spans="1:3">
      <c r="A79029" t="s">
        <v>72197</v>
      </c>
      <c r="B79029">
        <v>0.31868999999999997</v>
      </c>
      <c r="C79029">
        <f t="shared" si="1234"/>
        <v>16</v>
      </c>
    </row>
    <row r="79030" spans="1:3">
      <c r="A79030" t="s">
        <v>72230</v>
      </c>
      <c r="B79030">
        <v>0.31868999999999997</v>
      </c>
      <c r="C79030">
        <f t="shared" si="1234"/>
        <v>16</v>
      </c>
    </row>
    <row r="79031" spans="1:3">
      <c r="A79031" t="s">
        <v>72234</v>
      </c>
      <c r="B79031">
        <v>0.31868999999999997</v>
      </c>
      <c r="C79031">
        <f t="shared" si="1234"/>
        <v>16</v>
      </c>
    </row>
    <row r="79032" spans="1:3">
      <c r="A79032" t="s">
        <v>72235</v>
      </c>
      <c r="B79032">
        <v>0.31868999999999997</v>
      </c>
      <c r="C79032">
        <f t="shared" si="1234"/>
        <v>16</v>
      </c>
    </row>
    <row r="79033" spans="1:3">
      <c r="A79033" t="s">
        <v>72242</v>
      </c>
      <c r="B79033">
        <v>0.95606899999999995</v>
      </c>
      <c r="C79033">
        <f t="shared" si="1234"/>
        <v>16</v>
      </c>
    </row>
    <row r="79034" spans="1:3">
      <c r="A79034" t="s">
        <v>72248</v>
      </c>
      <c r="B79034">
        <v>0.31868999999999997</v>
      </c>
      <c r="C79034">
        <f t="shared" si="1234"/>
        <v>16</v>
      </c>
    </row>
    <row r="79035" spans="1:3">
      <c r="A79035" t="s">
        <v>72252</v>
      </c>
      <c r="B79035">
        <v>0.31868999999999997</v>
      </c>
      <c r="C79035">
        <f t="shared" si="1234"/>
        <v>16</v>
      </c>
    </row>
    <row r="79036" spans="1:3">
      <c r="A79036" t="s">
        <v>72255</v>
      </c>
      <c r="B79036">
        <v>0.31868999999999997</v>
      </c>
      <c r="C79036">
        <f t="shared" si="1234"/>
        <v>16</v>
      </c>
    </row>
    <row r="79037" spans="1:3">
      <c r="A79037" t="s">
        <v>72259</v>
      </c>
      <c r="B79037">
        <v>0.63737900000000003</v>
      </c>
      <c r="C79037">
        <f t="shared" si="1234"/>
        <v>16</v>
      </c>
    </row>
    <row r="79038" spans="1:3">
      <c r="A79038" t="s">
        <v>72262</v>
      </c>
      <c r="B79038">
        <v>3.1869000000000001</v>
      </c>
      <c r="C79038">
        <f t="shared" si="1234"/>
        <v>16</v>
      </c>
    </row>
    <row r="79039" spans="1:3">
      <c r="A79039" t="s">
        <v>72263</v>
      </c>
      <c r="B79039">
        <v>1.59345</v>
      </c>
      <c r="C79039">
        <f t="shared" si="1234"/>
        <v>16</v>
      </c>
    </row>
    <row r="79040" spans="1:3">
      <c r="A79040" t="s">
        <v>72271</v>
      </c>
      <c r="B79040">
        <v>0.31868999999999997</v>
      </c>
      <c r="C79040">
        <f t="shared" si="1234"/>
        <v>16</v>
      </c>
    </row>
    <row r="79041" spans="1:3">
      <c r="A79041" t="s">
        <v>72276</v>
      </c>
      <c r="B79041">
        <v>0.31868999999999997</v>
      </c>
      <c r="C79041">
        <f t="shared" ref="C79041:C79104" si="1235">LEN(A79041)</f>
        <v>16</v>
      </c>
    </row>
    <row r="79042" spans="1:3">
      <c r="A79042" t="s">
        <v>72282</v>
      </c>
      <c r="B79042">
        <v>0.31868999999999997</v>
      </c>
      <c r="C79042">
        <f t="shared" si="1235"/>
        <v>16</v>
      </c>
    </row>
    <row r="79043" spans="1:3">
      <c r="A79043" t="s">
        <v>72291</v>
      </c>
      <c r="B79043">
        <v>1.91214</v>
      </c>
      <c r="C79043">
        <f t="shared" si="1235"/>
        <v>16</v>
      </c>
    </row>
    <row r="79044" spans="1:3">
      <c r="A79044" t="s">
        <v>72296</v>
      </c>
      <c r="B79044">
        <v>6.0551000000000004</v>
      </c>
      <c r="C79044">
        <f t="shared" si="1235"/>
        <v>16</v>
      </c>
    </row>
    <row r="79045" spans="1:3">
      <c r="A79045" t="s">
        <v>72298</v>
      </c>
      <c r="B79045">
        <v>0.95606899999999995</v>
      </c>
      <c r="C79045">
        <f t="shared" si="1235"/>
        <v>16</v>
      </c>
    </row>
    <row r="79046" spans="1:3">
      <c r="A79046" t="s">
        <v>72299</v>
      </c>
      <c r="B79046">
        <v>6.0551000000000004</v>
      </c>
      <c r="C79046">
        <f t="shared" si="1235"/>
        <v>16</v>
      </c>
    </row>
    <row r="79047" spans="1:3">
      <c r="A79047" t="s">
        <v>72301</v>
      </c>
      <c r="B79047">
        <v>0.31868999999999997</v>
      </c>
      <c r="C79047">
        <f t="shared" si="1235"/>
        <v>16</v>
      </c>
    </row>
    <row r="79048" spans="1:3">
      <c r="A79048" t="s">
        <v>72303</v>
      </c>
      <c r="B79048">
        <v>3.5055900000000002</v>
      </c>
      <c r="C79048">
        <f t="shared" si="1235"/>
        <v>16</v>
      </c>
    </row>
    <row r="79049" spans="1:3">
      <c r="A79049" t="s">
        <v>72330</v>
      </c>
      <c r="B79049">
        <v>0.63737900000000003</v>
      </c>
      <c r="C79049">
        <f t="shared" si="1235"/>
        <v>16</v>
      </c>
    </row>
    <row r="79050" spans="1:3">
      <c r="A79050" t="s">
        <v>72333</v>
      </c>
      <c r="B79050">
        <v>0.31868999999999997</v>
      </c>
      <c r="C79050">
        <f t="shared" si="1235"/>
        <v>16</v>
      </c>
    </row>
    <row r="79051" spans="1:3">
      <c r="A79051" t="s">
        <v>72334</v>
      </c>
      <c r="B79051">
        <v>2.2308300000000001</v>
      </c>
      <c r="C79051">
        <f t="shared" si="1235"/>
        <v>16</v>
      </c>
    </row>
    <row r="79052" spans="1:3">
      <c r="A79052" t="s">
        <v>72336</v>
      </c>
      <c r="B79052">
        <v>6.3737899999999996</v>
      </c>
      <c r="C79052">
        <f t="shared" si="1235"/>
        <v>16</v>
      </c>
    </row>
    <row r="79053" spans="1:3">
      <c r="A79053" t="s">
        <v>72383</v>
      </c>
      <c r="B79053">
        <v>0.31868999999999997</v>
      </c>
      <c r="C79053">
        <f t="shared" si="1235"/>
        <v>16</v>
      </c>
    </row>
    <row r="79054" spans="1:3">
      <c r="A79054" t="s">
        <v>72387</v>
      </c>
      <c r="B79054">
        <v>0.95606899999999995</v>
      </c>
      <c r="C79054">
        <f t="shared" si="1235"/>
        <v>16</v>
      </c>
    </row>
    <row r="79055" spans="1:3">
      <c r="A79055" t="s">
        <v>72418</v>
      </c>
      <c r="B79055">
        <v>0.31868999999999997</v>
      </c>
      <c r="C79055">
        <f t="shared" si="1235"/>
        <v>16</v>
      </c>
    </row>
    <row r="79056" spans="1:3">
      <c r="A79056" t="s">
        <v>72431</v>
      </c>
      <c r="B79056">
        <v>0.31868999999999997</v>
      </c>
      <c r="C79056">
        <f t="shared" si="1235"/>
        <v>16</v>
      </c>
    </row>
    <row r="79057" spans="1:3">
      <c r="A79057" t="s">
        <v>72451</v>
      </c>
      <c r="B79057">
        <v>0.63737900000000003</v>
      </c>
      <c r="C79057">
        <f t="shared" si="1235"/>
        <v>16</v>
      </c>
    </row>
    <row r="79058" spans="1:3">
      <c r="A79058" t="s">
        <v>72455</v>
      </c>
      <c r="B79058">
        <v>0.63737900000000003</v>
      </c>
      <c r="C79058">
        <f t="shared" si="1235"/>
        <v>16</v>
      </c>
    </row>
    <row r="79059" spans="1:3">
      <c r="A79059" t="s">
        <v>72500</v>
      </c>
      <c r="B79059">
        <v>0.31868999999999997</v>
      </c>
      <c r="C79059">
        <f t="shared" si="1235"/>
        <v>16</v>
      </c>
    </row>
    <row r="79060" spans="1:3">
      <c r="A79060" t="s">
        <v>72504</v>
      </c>
      <c r="B79060">
        <v>0.31868999999999997</v>
      </c>
      <c r="C79060">
        <f t="shared" si="1235"/>
        <v>16</v>
      </c>
    </row>
    <row r="79061" spans="1:3">
      <c r="A79061" t="s">
        <v>72506</v>
      </c>
      <c r="B79061">
        <v>0.31868999999999997</v>
      </c>
      <c r="C79061">
        <f t="shared" si="1235"/>
        <v>16</v>
      </c>
    </row>
    <row r="79062" spans="1:3">
      <c r="A79062" t="s">
        <v>72508</v>
      </c>
      <c r="B79062">
        <v>0.31868999999999997</v>
      </c>
      <c r="C79062">
        <f t="shared" si="1235"/>
        <v>16</v>
      </c>
    </row>
    <row r="79063" spans="1:3">
      <c r="A79063" t="s">
        <v>72522</v>
      </c>
      <c r="B79063">
        <v>0.31868999999999997</v>
      </c>
      <c r="C79063">
        <f t="shared" si="1235"/>
        <v>16</v>
      </c>
    </row>
    <row r="79064" spans="1:3">
      <c r="A79064" t="s">
        <v>72527</v>
      </c>
      <c r="B79064">
        <v>0.63737900000000003</v>
      </c>
      <c r="C79064">
        <f t="shared" si="1235"/>
        <v>16</v>
      </c>
    </row>
    <row r="79065" spans="1:3">
      <c r="A79065" t="s">
        <v>72552</v>
      </c>
      <c r="B79065">
        <v>0.31868999999999997</v>
      </c>
      <c r="C79065">
        <f t="shared" si="1235"/>
        <v>16</v>
      </c>
    </row>
    <row r="79066" spans="1:3">
      <c r="A79066" t="s">
        <v>72561</v>
      </c>
      <c r="B79066">
        <v>0.31868999999999997</v>
      </c>
      <c r="C79066">
        <f t="shared" si="1235"/>
        <v>16</v>
      </c>
    </row>
    <row r="79067" spans="1:3">
      <c r="A79067" t="s">
        <v>72611</v>
      </c>
      <c r="B79067">
        <v>0.31868999999999997</v>
      </c>
      <c r="C79067">
        <f t="shared" si="1235"/>
        <v>16</v>
      </c>
    </row>
    <row r="79068" spans="1:3">
      <c r="A79068" t="s">
        <v>72638</v>
      </c>
      <c r="B79068">
        <v>0.31868999999999997</v>
      </c>
      <c r="C79068">
        <f t="shared" si="1235"/>
        <v>16</v>
      </c>
    </row>
    <row r="79069" spans="1:3">
      <c r="A79069" t="s">
        <v>72657</v>
      </c>
      <c r="B79069">
        <v>0.31868999999999997</v>
      </c>
      <c r="C79069">
        <f t="shared" si="1235"/>
        <v>16</v>
      </c>
    </row>
    <row r="79070" spans="1:3">
      <c r="A79070" t="s">
        <v>72675</v>
      </c>
      <c r="B79070">
        <v>0.63737900000000003</v>
      </c>
      <c r="C79070">
        <f t="shared" si="1235"/>
        <v>16</v>
      </c>
    </row>
    <row r="79071" spans="1:3">
      <c r="A79071" t="s">
        <v>72691</v>
      </c>
      <c r="B79071">
        <v>0.31868999999999997</v>
      </c>
      <c r="C79071">
        <f t="shared" si="1235"/>
        <v>16</v>
      </c>
    </row>
    <row r="79072" spans="1:3">
      <c r="A79072" t="s">
        <v>72729</v>
      </c>
      <c r="B79072">
        <v>0.31868999999999997</v>
      </c>
      <c r="C79072">
        <f t="shared" si="1235"/>
        <v>16</v>
      </c>
    </row>
    <row r="79073" spans="1:3">
      <c r="A79073" t="s">
        <v>72736</v>
      </c>
      <c r="B79073">
        <v>0.31868999999999997</v>
      </c>
      <c r="C79073">
        <f t="shared" si="1235"/>
        <v>16</v>
      </c>
    </row>
    <row r="79074" spans="1:3">
      <c r="A79074" t="s">
        <v>72755</v>
      </c>
      <c r="B79074">
        <v>0.63737900000000003</v>
      </c>
      <c r="C79074">
        <f t="shared" si="1235"/>
        <v>16</v>
      </c>
    </row>
    <row r="79075" spans="1:3">
      <c r="A79075" t="s">
        <v>72762</v>
      </c>
      <c r="B79075">
        <v>0.31868999999999997</v>
      </c>
      <c r="C79075">
        <f t="shared" si="1235"/>
        <v>16</v>
      </c>
    </row>
    <row r="79076" spans="1:3">
      <c r="A79076" t="s">
        <v>72768</v>
      </c>
      <c r="B79076">
        <v>0.95606899999999995</v>
      </c>
      <c r="C79076">
        <f t="shared" si="1235"/>
        <v>16</v>
      </c>
    </row>
    <row r="79077" spans="1:3">
      <c r="A79077" t="s">
        <v>72770</v>
      </c>
      <c r="B79077">
        <v>0.63737900000000003</v>
      </c>
      <c r="C79077">
        <f t="shared" si="1235"/>
        <v>16</v>
      </c>
    </row>
    <row r="79078" spans="1:3">
      <c r="A79078" t="s">
        <v>72795</v>
      </c>
      <c r="B79078">
        <v>2.5495199999999998</v>
      </c>
      <c r="C79078">
        <f t="shared" si="1235"/>
        <v>16</v>
      </c>
    </row>
    <row r="79079" spans="1:3">
      <c r="A79079" t="s">
        <v>72807</v>
      </c>
      <c r="B79079">
        <v>0.31868999999999997</v>
      </c>
      <c r="C79079">
        <f t="shared" si="1235"/>
        <v>16</v>
      </c>
    </row>
    <row r="79080" spans="1:3">
      <c r="A79080" t="s">
        <v>72819</v>
      </c>
      <c r="B79080">
        <v>0.63737900000000003</v>
      </c>
      <c r="C79080">
        <f t="shared" si="1235"/>
        <v>16</v>
      </c>
    </row>
    <row r="79081" spans="1:3">
      <c r="A79081" t="s">
        <v>72858</v>
      </c>
      <c r="B79081">
        <v>0.31868999999999997</v>
      </c>
      <c r="C79081">
        <f t="shared" si="1235"/>
        <v>16</v>
      </c>
    </row>
    <row r="79082" spans="1:3">
      <c r="A79082" t="s">
        <v>72864</v>
      </c>
      <c r="B79082">
        <v>0.31868999999999997</v>
      </c>
      <c r="C79082">
        <f t="shared" si="1235"/>
        <v>16</v>
      </c>
    </row>
    <row r="79083" spans="1:3">
      <c r="A79083" t="s">
        <v>72892</v>
      </c>
      <c r="B79083">
        <v>0.31868999999999997</v>
      </c>
      <c r="C79083">
        <f t="shared" si="1235"/>
        <v>16</v>
      </c>
    </row>
    <row r="79084" spans="1:3">
      <c r="A79084" t="s">
        <v>72896</v>
      </c>
      <c r="B79084">
        <v>0.31868999999999997</v>
      </c>
      <c r="C79084">
        <f t="shared" si="1235"/>
        <v>16</v>
      </c>
    </row>
    <row r="79085" spans="1:3">
      <c r="A79085" t="s">
        <v>73315</v>
      </c>
      <c r="B79085">
        <v>0.31868999999999997</v>
      </c>
      <c r="C79085">
        <f t="shared" si="1235"/>
        <v>16</v>
      </c>
    </row>
    <row r="79086" spans="1:3">
      <c r="A79086" t="s">
        <v>73328</v>
      </c>
      <c r="B79086">
        <v>0.63737900000000003</v>
      </c>
      <c r="C79086">
        <f t="shared" si="1235"/>
        <v>16</v>
      </c>
    </row>
    <row r="79087" spans="1:3">
      <c r="A79087" t="s">
        <v>73331</v>
      </c>
      <c r="B79087">
        <v>0.31868999999999997</v>
      </c>
      <c r="C79087">
        <f t="shared" si="1235"/>
        <v>16</v>
      </c>
    </row>
    <row r="79088" spans="1:3">
      <c r="A79088" t="s">
        <v>73374</v>
      </c>
      <c r="B79088">
        <v>0.31868999999999997</v>
      </c>
      <c r="C79088">
        <f t="shared" si="1235"/>
        <v>16</v>
      </c>
    </row>
    <row r="79089" spans="1:3">
      <c r="A79089" t="s">
        <v>73415</v>
      </c>
      <c r="B79089">
        <v>0.31868999999999997</v>
      </c>
      <c r="C79089">
        <f t="shared" si="1235"/>
        <v>16</v>
      </c>
    </row>
    <row r="79090" spans="1:3">
      <c r="A79090" t="s">
        <v>73436</v>
      </c>
      <c r="B79090">
        <v>0.63737900000000003</v>
      </c>
      <c r="C79090">
        <f t="shared" si="1235"/>
        <v>16</v>
      </c>
    </row>
    <row r="79091" spans="1:3">
      <c r="A79091" t="s">
        <v>73477</v>
      </c>
      <c r="B79091">
        <v>0.31868999999999997</v>
      </c>
      <c r="C79091">
        <f t="shared" si="1235"/>
        <v>16</v>
      </c>
    </row>
    <row r="79092" spans="1:3">
      <c r="A79092" t="s">
        <v>73519</v>
      </c>
      <c r="B79092">
        <v>0.31868999999999997</v>
      </c>
      <c r="C79092">
        <f t="shared" si="1235"/>
        <v>16</v>
      </c>
    </row>
    <row r="79093" spans="1:3">
      <c r="A79093" t="s">
        <v>73535</v>
      </c>
      <c r="B79093">
        <v>0.31868999999999997</v>
      </c>
      <c r="C79093">
        <f t="shared" si="1235"/>
        <v>16</v>
      </c>
    </row>
    <row r="79094" spans="1:3">
      <c r="A79094" t="s">
        <v>73541</v>
      </c>
      <c r="B79094">
        <v>0.31868999999999997</v>
      </c>
      <c r="C79094">
        <f t="shared" si="1235"/>
        <v>16</v>
      </c>
    </row>
    <row r="79095" spans="1:3">
      <c r="A79095" t="s">
        <v>73545</v>
      </c>
      <c r="B79095">
        <v>0.31868999999999997</v>
      </c>
      <c r="C79095">
        <f t="shared" si="1235"/>
        <v>16</v>
      </c>
    </row>
    <row r="79096" spans="1:3">
      <c r="A79096" t="s">
        <v>73549</v>
      </c>
      <c r="B79096">
        <v>0.31868999999999997</v>
      </c>
      <c r="C79096">
        <f t="shared" si="1235"/>
        <v>16</v>
      </c>
    </row>
    <row r="79097" spans="1:3">
      <c r="A79097" t="s">
        <v>73555</v>
      </c>
      <c r="B79097">
        <v>0.31868999999999997</v>
      </c>
      <c r="C79097">
        <f t="shared" si="1235"/>
        <v>16</v>
      </c>
    </row>
    <row r="79098" spans="1:3">
      <c r="A79098" t="s">
        <v>73570</v>
      </c>
      <c r="B79098">
        <v>0.31868999999999997</v>
      </c>
      <c r="C79098">
        <f t="shared" si="1235"/>
        <v>16</v>
      </c>
    </row>
    <row r="79099" spans="1:3">
      <c r="A79099" t="s">
        <v>73594</v>
      </c>
      <c r="B79099">
        <v>0.31868999999999997</v>
      </c>
      <c r="C79099">
        <f t="shared" si="1235"/>
        <v>16</v>
      </c>
    </row>
    <row r="79100" spans="1:3">
      <c r="A79100" t="s">
        <v>73603</v>
      </c>
      <c r="B79100">
        <v>0.31868999999999997</v>
      </c>
      <c r="C79100">
        <f t="shared" si="1235"/>
        <v>16</v>
      </c>
    </row>
    <row r="79101" spans="1:3">
      <c r="A79101" t="s">
        <v>73608</v>
      </c>
      <c r="B79101">
        <v>0.31868999999999997</v>
      </c>
      <c r="C79101">
        <f t="shared" si="1235"/>
        <v>16</v>
      </c>
    </row>
    <row r="79102" spans="1:3">
      <c r="A79102" t="s">
        <v>73610</v>
      </c>
      <c r="B79102">
        <v>0.31868999999999997</v>
      </c>
      <c r="C79102">
        <f t="shared" si="1235"/>
        <v>16</v>
      </c>
    </row>
    <row r="79103" spans="1:3">
      <c r="A79103" t="s">
        <v>73626</v>
      </c>
      <c r="B79103">
        <v>0.31868999999999997</v>
      </c>
      <c r="C79103">
        <f t="shared" si="1235"/>
        <v>16</v>
      </c>
    </row>
    <row r="79104" spans="1:3">
      <c r="A79104" t="s">
        <v>73628</v>
      </c>
      <c r="B79104">
        <v>1.59345</v>
      </c>
      <c r="C79104">
        <f t="shared" si="1235"/>
        <v>16</v>
      </c>
    </row>
    <row r="79105" spans="1:3">
      <c r="A79105" t="s">
        <v>73629</v>
      </c>
      <c r="B79105">
        <v>0.63737900000000003</v>
      </c>
      <c r="C79105">
        <f t="shared" ref="C79105:C79168" si="1236">LEN(A79105)</f>
        <v>16</v>
      </c>
    </row>
    <row r="79106" spans="1:3">
      <c r="A79106" t="s">
        <v>73639</v>
      </c>
      <c r="B79106">
        <v>0.63737900000000003</v>
      </c>
      <c r="C79106">
        <f t="shared" si="1236"/>
        <v>16</v>
      </c>
    </row>
    <row r="79107" spans="1:3">
      <c r="A79107" t="s">
        <v>73640</v>
      </c>
      <c r="B79107">
        <v>0.31868999999999997</v>
      </c>
      <c r="C79107">
        <f t="shared" si="1236"/>
        <v>16</v>
      </c>
    </row>
    <row r="79108" spans="1:3">
      <c r="A79108" t="s">
        <v>73667</v>
      </c>
      <c r="B79108">
        <v>0.31868999999999997</v>
      </c>
      <c r="C79108">
        <f t="shared" si="1236"/>
        <v>16</v>
      </c>
    </row>
    <row r="79109" spans="1:3">
      <c r="A79109" t="s">
        <v>73672</v>
      </c>
      <c r="B79109">
        <v>0.31868999999999997</v>
      </c>
      <c r="C79109">
        <f t="shared" si="1236"/>
        <v>16</v>
      </c>
    </row>
    <row r="79110" spans="1:3">
      <c r="A79110" t="s">
        <v>73683</v>
      </c>
      <c r="B79110">
        <v>0.31868999999999997</v>
      </c>
      <c r="C79110">
        <f t="shared" si="1236"/>
        <v>16</v>
      </c>
    </row>
    <row r="79111" spans="1:3">
      <c r="A79111" t="s">
        <v>73715</v>
      </c>
      <c r="B79111">
        <v>0.31868999999999997</v>
      </c>
      <c r="C79111">
        <f t="shared" si="1236"/>
        <v>16</v>
      </c>
    </row>
    <row r="79112" spans="1:3">
      <c r="A79112" t="s">
        <v>73726</v>
      </c>
      <c r="B79112">
        <v>0.95606899999999995</v>
      </c>
      <c r="C79112">
        <f t="shared" si="1236"/>
        <v>16</v>
      </c>
    </row>
    <row r="79113" spans="1:3">
      <c r="A79113" t="s">
        <v>73758</v>
      </c>
      <c r="B79113">
        <v>0.31868999999999997</v>
      </c>
      <c r="C79113">
        <f t="shared" si="1236"/>
        <v>16</v>
      </c>
    </row>
    <row r="79114" spans="1:3">
      <c r="A79114" t="s">
        <v>73769</v>
      </c>
      <c r="B79114">
        <v>1.91214</v>
      </c>
      <c r="C79114">
        <f t="shared" si="1236"/>
        <v>16</v>
      </c>
    </row>
    <row r="79115" spans="1:3">
      <c r="A79115" t="s">
        <v>73790</v>
      </c>
      <c r="B79115">
        <v>0.31868999999999997</v>
      </c>
      <c r="C79115">
        <f t="shared" si="1236"/>
        <v>16</v>
      </c>
    </row>
    <row r="79116" spans="1:3">
      <c r="A79116" t="s">
        <v>73862</v>
      </c>
      <c r="B79116">
        <v>0.31868999999999997</v>
      </c>
      <c r="C79116">
        <f t="shared" si="1236"/>
        <v>16</v>
      </c>
    </row>
    <row r="79117" spans="1:3">
      <c r="A79117" t="s">
        <v>73864</v>
      </c>
      <c r="B79117">
        <v>0.95606899999999995</v>
      </c>
      <c r="C79117">
        <f t="shared" si="1236"/>
        <v>16</v>
      </c>
    </row>
    <row r="79118" spans="1:3">
      <c r="A79118" t="s">
        <v>73955</v>
      </c>
      <c r="B79118">
        <v>0.31868999999999997</v>
      </c>
      <c r="C79118">
        <f t="shared" si="1236"/>
        <v>16</v>
      </c>
    </row>
    <row r="79119" spans="1:3">
      <c r="A79119" t="s">
        <v>74021</v>
      </c>
      <c r="B79119">
        <v>0.31868999999999997</v>
      </c>
      <c r="C79119">
        <f t="shared" si="1236"/>
        <v>16</v>
      </c>
    </row>
    <row r="79120" spans="1:3">
      <c r="A79120" t="s">
        <v>74022</v>
      </c>
      <c r="B79120">
        <v>0.31868999999999997</v>
      </c>
      <c r="C79120">
        <f t="shared" si="1236"/>
        <v>16</v>
      </c>
    </row>
    <row r="79121" spans="1:3">
      <c r="A79121" t="s">
        <v>74023</v>
      </c>
      <c r="B79121">
        <v>0.31868999999999997</v>
      </c>
      <c r="C79121">
        <f t="shared" si="1236"/>
        <v>16</v>
      </c>
    </row>
    <row r="79122" spans="1:3">
      <c r="A79122" t="s">
        <v>74041</v>
      </c>
      <c r="B79122">
        <v>0.31868999999999997</v>
      </c>
      <c r="C79122">
        <f t="shared" si="1236"/>
        <v>16</v>
      </c>
    </row>
    <row r="79123" spans="1:3">
      <c r="A79123" t="s">
        <v>74071</v>
      </c>
      <c r="B79123">
        <v>0.95606899999999995</v>
      </c>
      <c r="C79123">
        <f t="shared" si="1236"/>
        <v>16</v>
      </c>
    </row>
    <row r="79124" spans="1:3">
      <c r="A79124" t="s">
        <v>74092</v>
      </c>
      <c r="B79124">
        <v>0.31868999999999997</v>
      </c>
      <c r="C79124">
        <f t="shared" si="1236"/>
        <v>16</v>
      </c>
    </row>
    <row r="79125" spans="1:3">
      <c r="A79125" t="s">
        <v>74122</v>
      </c>
      <c r="B79125">
        <v>0.31868999999999997</v>
      </c>
      <c r="C79125">
        <f t="shared" si="1236"/>
        <v>16</v>
      </c>
    </row>
    <row r="79126" spans="1:3">
      <c r="A79126" t="s">
        <v>74176</v>
      </c>
      <c r="B79126">
        <v>0.31868999999999997</v>
      </c>
      <c r="C79126">
        <f t="shared" si="1236"/>
        <v>16</v>
      </c>
    </row>
    <row r="79127" spans="1:3">
      <c r="A79127" t="s">
        <v>74184</v>
      </c>
      <c r="B79127">
        <v>0.31868999999999997</v>
      </c>
      <c r="C79127">
        <f t="shared" si="1236"/>
        <v>16</v>
      </c>
    </row>
    <row r="79128" spans="1:3">
      <c r="A79128" t="s">
        <v>74190</v>
      </c>
      <c r="B79128">
        <v>0.31868999999999997</v>
      </c>
      <c r="C79128">
        <f t="shared" si="1236"/>
        <v>16</v>
      </c>
    </row>
    <row r="79129" spans="1:3">
      <c r="A79129" t="s">
        <v>74196</v>
      </c>
      <c r="B79129">
        <v>0.31868999999999997</v>
      </c>
      <c r="C79129">
        <f t="shared" si="1236"/>
        <v>16</v>
      </c>
    </row>
    <row r="79130" spans="1:3">
      <c r="A79130" t="s">
        <v>74231</v>
      </c>
      <c r="B79130">
        <v>0.31868999999999997</v>
      </c>
      <c r="C79130">
        <f t="shared" si="1236"/>
        <v>16</v>
      </c>
    </row>
    <row r="79131" spans="1:3">
      <c r="A79131" t="s">
        <v>74233</v>
      </c>
      <c r="B79131">
        <v>0.31868999999999997</v>
      </c>
      <c r="C79131">
        <f t="shared" si="1236"/>
        <v>16</v>
      </c>
    </row>
    <row r="79132" spans="1:3">
      <c r="A79132" t="s">
        <v>74318</v>
      </c>
      <c r="B79132">
        <v>0.31868999999999997</v>
      </c>
      <c r="C79132">
        <f t="shared" si="1236"/>
        <v>16</v>
      </c>
    </row>
    <row r="79133" spans="1:3">
      <c r="A79133" t="s">
        <v>74383</v>
      </c>
      <c r="B79133">
        <v>0.31868999999999997</v>
      </c>
      <c r="C79133">
        <f t="shared" si="1236"/>
        <v>16</v>
      </c>
    </row>
    <row r="79134" spans="1:3">
      <c r="A79134" t="s">
        <v>74467</v>
      </c>
      <c r="B79134">
        <v>0.31868999999999997</v>
      </c>
      <c r="C79134">
        <f t="shared" si="1236"/>
        <v>16</v>
      </c>
    </row>
    <row r="79135" spans="1:3">
      <c r="A79135" t="s">
        <v>74471</v>
      </c>
      <c r="B79135">
        <v>0.31868999999999997</v>
      </c>
      <c r="C79135">
        <f t="shared" si="1236"/>
        <v>16</v>
      </c>
    </row>
    <row r="79136" spans="1:3">
      <c r="A79136" t="s">
        <v>74487</v>
      </c>
      <c r="B79136">
        <v>0.31868999999999997</v>
      </c>
      <c r="C79136">
        <f t="shared" si="1236"/>
        <v>16</v>
      </c>
    </row>
    <row r="79137" spans="1:3">
      <c r="A79137" t="s">
        <v>74504</v>
      </c>
      <c r="B79137">
        <v>0.31868999999999997</v>
      </c>
      <c r="C79137">
        <f t="shared" si="1236"/>
        <v>16</v>
      </c>
    </row>
    <row r="79138" spans="1:3">
      <c r="A79138" t="s">
        <v>74505</v>
      </c>
      <c r="B79138">
        <v>4.1429600000000004</v>
      </c>
      <c r="C79138">
        <f t="shared" si="1236"/>
        <v>16</v>
      </c>
    </row>
    <row r="79139" spans="1:3">
      <c r="A79139" t="s">
        <v>74563</v>
      </c>
      <c r="B79139">
        <v>0.31868999999999997</v>
      </c>
      <c r="C79139">
        <f t="shared" si="1236"/>
        <v>16</v>
      </c>
    </row>
    <row r="79140" spans="1:3">
      <c r="A79140" t="s">
        <v>74566</v>
      </c>
      <c r="B79140">
        <v>0.31868999999999997</v>
      </c>
      <c r="C79140">
        <f t="shared" si="1236"/>
        <v>16</v>
      </c>
    </row>
    <row r="79141" spans="1:3">
      <c r="A79141" t="s">
        <v>74625</v>
      </c>
      <c r="B79141">
        <v>0.31868999999999997</v>
      </c>
      <c r="C79141">
        <f t="shared" si="1236"/>
        <v>16</v>
      </c>
    </row>
    <row r="79142" spans="1:3">
      <c r="A79142" t="s">
        <v>74645</v>
      </c>
      <c r="B79142">
        <v>0.95606899999999995</v>
      </c>
      <c r="C79142">
        <f t="shared" si="1236"/>
        <v>16</v>
      </c>
    </row>
    <row r="79143" spans="1:3">
      <c r="A79143" t="s">
        <v>74667</v>
      </c>
      <c r="B79143">
        <v>0.31868999999999997</v>
      </c>
      <c r="C79143">
        <f t="shared" si="1236"/>
        <v>16</v>
      </c>
    </row>
    <row r="79144" spans="1:3">
      <c r="A79144" t="s">
        <v>74691</v>
      </c>
      <c r="B79144">
        <v>0.31868999999999997</v>
      </c>
      <c r="C79144">
        <f t="shared" si="1236"/>
        <v>16</v>
      </c>
    </row>
    <row r="79145" spans="1:3">
      <c r="A79145" t="s">
        <v>74745</v>
      </c>
      <c r="B79145">
        <v>0.31868999999999997</v>
      </c>
      <c r="C79145">
        <f t="shared" si="1236"/>
        <v>16</v>
      </c>
    </row>
    <row r="79146" spans="1:3">
      <c r="A79146" t="s">
        <v>74758</v>
      </c>
      <c r="B79146">
        <v>0.31868999999999997</v>
      </c>
      <c r="C79146">
        <f t="shared" si="1236"/>
        <v>16</v>
      </c>
    </row>
    <row r="79147" spans="1:3">
      <c r="A79147" t="s">
        <v>74841</v>
      </c>
      <c r="B79147">
        <v>0.31868999999999997</v>
      </c>
      <c r="C79147">
        <f t="shared" si="1236"/>
        <v>16</v>
      </c>
    </row>
    <row r="79148" spans="1:3">
      <c r="A79148" t="s">
        <v>74845</v>
      </c>
      <c r="B79148">
        <v>0.63737900000000003</v>
      </c>
      <c r="C79148">
        <f t="shared" si="1236"/>
        <v>16</v>
      </c>
    </row>
    <row r="79149" spans="1:3">
      <c r="A79149" t="s">
        <v>74881</v>
      </c>
      <c r="B79149">
        <v>0.31868999999999997</v>
      </c>
      <c r="C79149">
        <f t="shared" si="1236"/>
        <v>16</v>
      </c>
    </row>
    <row r="79150" spans="1:3">
      <c r="A79150" t="s">
        <v>74888</v>
      </c>
      <c r="B79150">
        <v>0.31868999999999997</v>
      </c>
      <c r="C79150">
        <f t="shared" si="1236"/>
        <v>16</v>
      </c>
    </row>
    <row r="79151" spans="1:3">
      <c r="A79151" t="s">
        <v>74889</v>
      </c>
      <c r="B79151">
        <v>0.31868999999999997</v>
      </c>
      <c r="C79151">
        <f t="shared" si="1236"/>
        <v>16</v>
      </c>
    </row>
    <row r="79152" spans="1:3">
      <c r="A79152" t="s">
        <v>74901</v>
      </c>
      <c r="B79152">
        <v>0.31868999999999997</v>
      </c>
      <c r="C79152">
        <f t="shared" si="1236"/>
        <v>16</v>
      </c>
    </row>
    <row r="79153" spans="1:3">
      <c r="A79153" t="s">
        <v>74902</v>
      </c>
      <c r="B79153">
        <v>0.31868999999999997</v>
      </c>
      <c r="C79153">
        <f t="shared" si="1236"/>
        <v>16</v>
      </c>
    </row>
    <row r="79154" spans="1:3">
      <c r="A79154" t="s">
        <v>75078</v>
      </c>
      <c r="B79154">
        <v>0.31868999999999997</v>
      </c>
      <c r="C79154">
        <f t="shared" si="1236"/>
        <v>16</v>
      </c>
    </row>
    <row r="79155" spans="1:3">
      <c r="A79155" t="s">
        <v>75103</v>
      </c>
      <c r="B79155">
        <v>0.31868999999999997</v>
      </c>
      <c r="C79155">
        <f t="shared" si="1236"/>
        <v>16</v>
      </c>
    </row>
    <row r="79156" spans="1:3">
      <c r="A79156" t="s">
        <v>75120</v>
      </c>
      <c r="B79156">
        <v>0.31868999999999997</v>
      </c>
      <c r="C79156">
        <f t="shared" si="1236"/>
        <v>16</v>
      </c>
    </row>
    <row r="79157" spans="1:3">
      <c r="A79157" t="s">
        <v>75264</v>
      </c>
      <c r="B79157">
        <v>0.31868999999999997</v>
      </c>
      <c r="C79157">
        <f t="shared" si="1236"/>
        <v>16</v>
      </c>
    </row>
    <row r="79158" spans="1:3">
      <c r="A79158" t="s">
        <v>75266</v>
      </c>
      <c r="B79158">
        <v>1.91214</v>
      </c>
      <c r="C79158">
        <f t="shared" si="1236"/>
        <v>16</v>
      </c>
    </row>
    <row r="79159" spans="1:3">
      <c r="A79159" t="s">
        <v>75309</v>
      </c>
      <c r="B79159">
        <v>0.31868999999999997</v>
      </c>
      <c r="C79159">
        <f t="shared" si="1236"/>
        <v>16</v>
      </c>
    </row>
    <row r="79160" spans="1:3">
      <c r="A79160" t="s">
        <v>75322</v>
      </c>
      <c r="B79160">
        <v>0.31868999999999997</v>
      </c>
      <c r="C79160">
        <f t="shared" si="1236"/>
        <v>16</v>
      </c>
    </row>
    <row r="79161" spans="1:3">
      <c r="A79161" t="s">
        <v>75362</v>
      </c>
      <c r="B79161">
        <v>0.31868999999999997</v>
      </c>
      <c r="C79161">
        <f t="shared" si="1236"/>
        <v>16</v>
      </c>
    </row>
    <row r="79162" spans="1:3">
      <c r="A79162" t="s">
        <v>75371</v>
      </c>
      <c r="B79162">
        <v>0.31868999999999997</v>
      </c>
      <c r="C79162">
        <f t="shared" si="1236"/>
        <v>16</v>
      </c>
    </row>
    <row r="79163" spans="1:3">
      <c r="A79163" t="s">
        <v>75380</v>
      </c>
      <c r="B79163">
        <v>0.31868999999999997</v>
      </c>
      <c r="C79163">
        <f t="shared" si="1236"/>
        <v>16</v>
      </c>
    </row>
    <row r="79164" spans="1:3">
      <c r="A79164" t="s">
        <v>75383</v>
      </c>
      <c r="B79164">
        <v>0.31868999999999997</v>
      </c>
      <c r="C79164">
        <f t="shared" si="1236"/>
        <v>16</v>
      </c>
    </row>
    <row r="79165" spans="1:3">
      <c r="A79165" t="s">
        <v>75384</v>
      </c>
      <c r="B79165">
        <v>0.31868999999999997</v>
      </c>
      <c r="C79165">
        <f t="shared" si="1236"/>
        <v>16</v>
      </c>
    </row>
    <row r="79166" spans="1:3">
      <c r="A79166" t="s">
        <v>75499</v>
      </c>
      <c r="B79166">
        <v>1.2747599999999999</v>
      </c>
      <c r="C79166">
        <f t="shared" si="1236"/>
        <v>16</v>
      </c>
    </row>
    <row r="79167" spans="1:3">
      <c r="A79167" t="s">
        <v>75502</v>
      </c>
      <c r="B79167">
        <v>0.31868999999999997</v>
      </c>
      <c r="C79167">
        <f t="shared" si="1236"/>
        <v>16</v>
      </c>
    </row>
    <row r="79168" spans="1:3">
      <c r="A79168" t="s">
        <v>75549</v>
      </c>
      <c r="B79168">
        <v>0.31868999999999997</v>
      </c>
      <c r="C79168">
        <f t="shared" si="1236"/>
        <v>16</v>
      </c>
    </row>
    <row r="79169" spans="1:3">
      <c r="A79169" t="s">
        <v>75554</v>
      </c>
      <c r="B79169">
        <v>0.31868999999999997</v>
      </c>
      <c r="C79169">
        <f t="shared" ref="C79169:C79232" si="1237">LEN(A79169)</f>
        <v>16</v>
      </c>
    </row>
    <row r="79170" spans="1:3">
      <c r="A79170" t="s">
        <v>75562</v>
      </c>
      <c r="B79170">
        <v>0.95606899999999995</v>
      </c>
      <c r="C79170">
        <f t="shared" si="1237"/>
        <v>16</v>
      </c>
    </row>
    <row r="79171" spans="1:3">
      <c r="A79171" t="s">
        <v>75581</v>
      </c>
      <c r="B79171">
        <v>0.31868999999999997</v>
      </c>
      <c r="C79171">
        <f t="shared" si="1237"/>
        <v>16</v>
      </c>
    </row>
    <row r="79172" spans="1:3">
      <c r="A79172" t="s">
        <v>75643</v>
      </c>
      <c r="B79172">
        <v>0.31868999999999997</v>
      </c>
      <c r="C79172">
        <f t="shared" si="1237"/>
        <v>16</v>
      </c>
    </row>
    <row r="79173" spans="1:3">
      <c r="A79173" t="s">
        <v>75697</v>
      </c>
      <c r="B79173">
        <v>0.31868999999999997</v>
      </c>
      <c r="C79173">
        <f t="shared" si="1237"/>
        <v>16</v>
      </c>
    </row>
    <row r="79174" spans="1:3">
      <c r="A79174" t="s">
        <v>75700</v>
      </c>
      <c r="B79174">
        <v>0.31868999999999997</v>
      </c>
      <c r="C79174">
        <f t="shared" si="1237"/>
        <v>16</v>
      </c>
    </row>
    <row r="79175" spans="1:3">
      <c r="A79175" t="s">
        <v>75727</v>
      </c>
      <c r="B79175">
        <v>0.31868999999999997</v>
      </c>
      <c r="C79175">
        <f t="shared" si="1237"/>
        <v>16</v>
      </c>
    </row>
    <row r="79176" spans="1:3">
      <c r="A79176" t="s">
        <v>75770</v>
      </c>
      <c r="B79176">
        <v>0.31868999999999997</v>
      </c>
      <c r="C79176">
        <f t="shared" si="1237"/>
        <v>16</v>
      </c>
    </row>
    <row r="79177" spans="1:3">
      <c r="A79177" t="s">
        <v>75813</v>
      </c>
      <c r="B79177">
        <v>0.31868999999999997</v>
      </c>
      <c r="C79177">
        <f t="shared" si="1237"/>
        <v>16</v>
      </c>
    </row>
    <row r="79178" spans="1:3">
      <c r="A79178" t="s">
        <v>75890</v>
      </c>
      <c r="B79178">
        <v>0.31868999999999997</v>
      </c>
      <c r="C79178">
        <f t="shared" si="1237"/>
        <v>16</v>
      </c>
    </row>
    <row r="79179" spans="1:3">
      <c r="A79179" t="s">
        <v>75899</v>
      </c>
      <c r="B79179">
        <v>0.31868999999999997</v>
      </c>
      <c r="C79179">
        <f t="shared" si="1237"/>
        <v>16</v>
      </c>
    </row>
    <row r="79180" spans="1:3">
      <c r="A79180" t="s">
        <v>75927</v>
      </c>
      <c r="B79180">
        <v>0.95606899999999995</v>
      </c>
      <c r="C79180">
        <f t="shared" si="1237"/>
        <v>16</v>
      </c>
    </row>
    <row r="79181" spans="1:3">
      <c r="A79181" t="s">
        <v>75977</v>
      </c>
      <c r="B79181">
        <v>2.5495199999999998</v>
      </c>
      <c r="C79181">
        <f t="shared" si="1237"/>
        <v>16</v>
      </c>
    </row>
    <row r="79182" spans="1:3">
      <c r="A79182" t="s">
        <v>76023</v>
      </c>
      <c r="B79182">
        <v>0.31868999999999997</v>
      </c>
      <c r="C79182">
        <f t="shared" si="1237"/>
        <v>16</v>
      </c>
    </row>
    <row r="79183" spans="1:3">
      <c r="A79183" t="s">
        <v>76051</v>
      </c>
      <c r="B79183">
        <v>1.59345</v>
      </c>
      <c r="C79183">
        <f t="shared" si="1237"/>
        <v>16</v>
      </c>
    </row>
    <row r="79184" spans="1:3">
      <c r="A79184" t="s">
        <v>76098</v>
      </c>
      <c r="B79184">
        <v>0.31868999999999997</v>
      </c>
      <c r="C79184">
        <f t="shared" si="1237"/>
        <v>16</v>
      </c>
    </row>
    <row r="79185" spans="1:3">
      <c r="A79185" t="s">
        <v>76162</v>
      </c>
      <c r="B79185">
        <v>0.31868999999999997</v>
      </c>
      <c r="C79185">
        <f t="shared" si="1237"/>
        <v>16</v>
      </c>
    </row>
    <row r="79186" spans="1:3">
      <c r="A79186" t="s">
        <v>76196</v>
      </c>
      <c r="B79186">
        <v>0.63737900000000003</v>
      </c>
      <c r="C79186">
        <f t="shared" si="1237"/>
        <v>16</v>
      </c>
    </row>
    <row r="79187" spans="1:3">
      <c r="A79187" t="s">
        <v>76204</v>
      </c>
      <c r="B79187">
        <v>0.95606899999999995</v>
      </c>
      <c r="C79187">
        <f t="shared" si="1237"/>
        <v>16</v>
      </c>
    </row>
    <row r="79188" spans="1:3">
      <c r="A79188" t="s">
        <v>76216</v>
      </c>
      <c r="B79188">
        <v>0.63737900000000003</v>
      </c>
      <c r="C79188">
        <f t="shared" si="1237"/>
        <v>16</v>
      </c>
    </row>
    <row r="79189" spans="1:3">
      <c r="A79189" t="s">
        <v>76223</v>
      </c>
      <c r="B79189">
        <v>0.31868999999999997</v>
      </c>
      <c r="C79189">
        <f t="shared" si="1237"/>
        <v>16</v>
      </c>
    </row>
    <row r="79190" spans="1:3">
      <c r="A79190" t="s">
        <v>76235</v>
      </c>
      <c r="B79190">
        <v>0.31868999999999997</v>
      </c>
      <c r="C79190">
        <f t="shared" si="1237"/>
        <v>16</v>
      </c>
    </row>
    <row r="79191" spans="1:3">
      <c r="A79191" t="s">
        <v>76248</v>
      </c>
      <c r="B79191">
        <v>1.59345</v>
      </c>
      <c r="C79191">
        <f t="shared" si="1237"/>
        <v>16</v>
      </c>
    </row>
    <row r="79192" spans="1:3">
      <c r="A79192" t="s">
        <v>76262</v>
      </c>
      <c r="B79192">
        <v>0.31868999999999997</v>
      </c>
      <c r="C79192">
        <f t="shared" si="1237"/>
        <v>16</v>
      </c>
    </row>
    <row r="79193" spans="1:3">
      <c r="A79193" t="s">
        <v>76278</v>
      </c>
      <c r="B79193">
        <v>13.385</v>
      </c>
      <c r="C79193">
        <f t="shared" si="1237"/>
        <v>16</v>
      </c>
    </row>
    <row r="79194" spans="1:3">
      <c r="A79194" t="s">
        <v>76284</v>
      </c>
      <c r="B79194">
        <v>19.121400000000001</v>
      </c>
      <c r="C79194">
        <f t="shared" si="1237"/>
        <v>16</v>
      </c>
    </row>
    <row r="79195" spans="1:3">
      <c r="A79195" t="s">
        <v>76294</v>
      </c>
      <c r="B79195">
        <v>0.31868999999999997</v>
      </c>
      <c r="C79195">
        <f t="shared" si="1237"/>
        <v>16</v>
      </c>
    </row>
    <row r="79196" spans="1:3">
      <c r="A79196" t="s">
        <v>76299</v>
      </c>
      <c r="B79196">
        <v>0.31868999999999997</v>
      </c>
      <c r="C79196">
        <f t="shared" si="1237"/>
        <v>16</v>
      </c>
    </row>
    <row r="79197" spans="1:3">
      <c r="A79197" t="s">
        <v>76311</v>
      </c>
      <c r="B79197">
        <v>0.31868999999999997</v>
      </c>
      <c r="C79197">
        <f t="shared" si="1237"/>
        <v>16</v>
      </c>
    </row>
    <row r="79198" spans="1:3">
      <c r="A79198" t="s">
        <v>76314</v>
      </c>
      <c r="B79198">
        <v>1.2747599999999999</v>
      </c>
      <c r="C79198">
        <f t="shared" si="1237"/>
        <v>16</v>
      </c>
    </row>
    <row r="79199" spans="1:3">
      <c r="A79199" t="s">
        <v>76315</v>
      </c>
      <c r="B79199">
        <v>1.91214</v>
      </c>
      <c r="C79199">
        <f t="shared" si="1237"/>
        <v>16</v>
      </c>
    </row>
    <row r="79200" spans="1:3">
      <c r="A79200" t="s">
        <v>76325</v>
      </c>
      <c r="B79200">
        <v>0.31868999999999997</v>
      </c>
      <c r="C79200">
        <f t="shared" si="1237"/>
        <v>16</v>
      </c>
    </row>
    <row r="79201" spans="1:3">
      <c r="A79201" t="s">
        <v>76399</v>
      </c>
      <c r="B79201">
        <v>0.63737900000000003</v>
      </c>
      <c r="C79201">
        <f t="shared" si="1237"/>
        <v>16</v>
      </c>
    </row>
    <row r="79202" spans="1:3">
      <c r="A79202" t="s">
        <v>76404</v>
      </c>
      <c r="B79202">
        <v>7.6485500000000002</v>
      </c>
      <c r="C79202">
        <f t="shared" si="1237"/>
        <v>16</v>
      </c>
    </row>
    <row r="79203" spans="1:3">
      <c r="A79203" t="s">
        <v>76447</v>
      </c>
      <c r="B79203">
        <v>0.31868999999999997</v>
      </c>
      <c r="C79203">
        <f t="shared" si="1237"/>
        <v>16</v>
      </c>
    </row>
    <row r="79204" spans="1:3">
      <c r="A79204" t="s">
        <v>76453</v>
      </c>
      <c r="B79204">
        <v>1.2747599999999999</v>
      </c>
      <c r="C79204">
        <f t="shared" si="1237"/>
        <v>16</v>
      </c>
    </row>
    <row r="79205" spans="1:3">
      <c r="A79205" t="s">
        <v>76473</v>
      </c>
      <c r="B79205">
        <v>0.63737900000000003</v>
      </c>
      <c r="C79205">
        <f t="shared" si="1237"/>
        <v>16</v>
      </c>
    </row>
    <row r="79206" spans="1:3">
      <c r="A79206" t="s">
        <v>76501</v>
      </c>
      <c r="B79206">
        <v>0.31868999999999997</v>
      </c>
      <c r="C79206">
        <f t="shared" si="1237"/>
        <v>16</v>
      </c>
    </row>
    <row r="79207" spans="1:3">
      <c r="A79207" t="s">
        <v>76504</v>
      </c>
      <c r="B79207">
        <v>0.31868999999999997</v>
      </c>
      <c r="C79207">
        <f t="shared" si="1237"/>
        <v>16</v>
      </c>
    </row>
    <row r="79208" spans="1:3">
      <c r="A79208" t="s">
        <v>76613</v>
      </c>
      <c r="B79208">
        <v>0.31868999999999997</v>
      </c>
      <c r="C79208">
        <f t="shared" si="1237"/>
        <v>16</v>
      </c>
    </row>
    <row r="79209" spans="1:3">
      <c r="A79209" t="s">
        <v>76630</v>
      </c>
      <c r="B79209">
        <v>0.31868999999999997</v>
      </c>
      <c r="C79209">
        <f t="shared" si="1237"/>
        <v>16</v>
      </c>
    </row>
    <row r="79210" spans="1:3">
      <c r="A79210" t="s">
        <v>76668</v>
      </c>
      <c r="B79210">
        <v>0.31868999999999997</v>
      </c>
      <c r="C79210">
        <f t="shared" si="1237"/>
        <v>16</v>
      </c>
    </row>
    <row r="79211" spans="1:3">
      <c r="A79211" t="s">
        <v>76684</v>
      </c>
      <c r="B79211">
        <v>0.31868999999999997</v>
      </c>
      <c r="C79211">
        <f t="shared" si="1237"/>
        <v>16</v>
      </c>
    </row>
    <row r="79212" spans="1:3">
      <c r="A79212" t="s">
        <v>76733</v>
      </c>
      <c r="B79212">
        <v>0.31868999999999997</v>
      </c>
      <c r="C79212">
        <f t="shared" si="1237"/>
        <v>16</v>
      </c>
    </row>
    <row r="79213" spans="1:3">
      <c r="A79213" t="s">
        <v>76756</v>
      </c>
      <c r="B79213">
        <v>0.31868999999999997</v>
      </c>
      <c r="C79213">
        <f t="shared" si="1237"/>
        <v>16</v>
      </c>
    </row>
    <row r="79214" spans="1:3">
      <c r="A79214" t="s">
        <v>76826</v>
      </c>
      <c r="B79214">
        <v>0.31868999999999997</v>
      </c>
      <c r="C79214">
        <f t="shared" si="1237"/>
        <v>16</v>
      </c>
    </row>
    <row r="79215" spans="1:3">
      <c r="A79215" t="s">
        <v>76842</v>
      </c>
      <c r="B79215">
        <v>0.31868999999999997</v>
      </c>
      <c r="C79215">
        <f t="shared" si="1237"/>
        <v>16</v>
      </c>
    </row>
    <row r="79216" spans="1:3">
      <c r="A79216" t="s">
        <v>76843</v>
      </c>
      <c r="B79216">
        <v>0.63737900000000003</v>
      </c>
      <c r="C79216">
        <f t="shared" si="1237"/>
        <v>16</v>
      </c>
    </row>
    <row r="79217" spans="1:3">
      <c r="A79217" t="s">
        <v>76866</v>
      </c>
      <c r="B79217">
        <v>0.31868999999999997</v>
      </c>
      <c r="C79217">
        <f t="shared" si="1237"/>
        <v>16</v>
      </c>
    </row>
    <row r="79218" spans="1:3">
      <c r="A79218" t="s">
        <v>76905</v>
      </c>
      <c r="B79218">
        <v>0.31868999999999997</v>
      </c>
      <c r="C79218">
        <f t="shared" si="1237"/>
        <v>16</v>
      </c>
    </row>
    <row r="79219" spans="1:3">
      <c r="A79219" t="s">
        <v>76927</v>
      </c>
      <c r="B79219">
        <v>0.63737900000000003</v>
      </c>
      <c r="C79219">
        <f t="shared" si="1237"/>
        <v>16</v>
      </c>
    </row>
    <row r="79220" spans="1:3">
      <c r="A79220" t="s">
        <v>76952</v>
      </c>
      <c r="B79220">
        <v>0.31868999999999997</v>
      </c>
      <c r="C79220">
        <f t="shared" si="1237"/>
        <v>16</v>
      </c>
    </row>
    <row r="79221" spans="1:3">
      <c r="A79221" t="s">
        <v>76962</v>
      </c>
      <c r="B79221">
        <v>0.63737900000000003</v>
      </c>
      <c r="C79221">
        <f t="shared" si="1237"/>
        <v>16</v>
      </c>
    </row>
    <row r="79222" spans="1:3">
      <c r="A79222" t="s">
        <v>76970</v>
      </c>
      <c r="B79222">
        <v>0.31868999999999997</v>
      </c>
      <c r="C79222">
        <f t="shared" si="1237"/>
        <v>16</v>
      </c>
    </row>
    <row r="79223" spans="1:3">
      <c r="A79223" t="s">
        <v>76974</v>
      </c>
      <c r="B79223">
        <v>0.31868999999999997</v>
      </c>
      <c r="C79223">
        <f t="shared" si="1237"/>
        <v>16</v>
      </c>
    </row>
    <row r="79224" spans="1:3">
      <c r="A79224" t="s">
        <v>76976</v>
      </c>
      <c r="B79224">
        <v>0.31868999999999997</v>
      </c>
      <c r="C79224">
        <f t="shared" si="1237"/>
        <v>16</v>
      </c>
    </row>
    <row r="79225" spans="1:3">
      <c r="A79225" t="s">
        <v>76980</v>
      </c>
      <c r="B79225">
        <v>0.31868999999999997</v>
      </c>
      <c r="C79225">
        <f t="shared" si="1237"/>
        <v>16</v>
      </c>
    </row>
    <row r="79226" spans="1:3">
      <c r="A79226" t="s">
        <v>77003</v>
      </c>
      <c r="B79226">
        <v>1.2747599999999999</v>
      </c>
      <c r="C79226">
        <f t="shared" si="1237"/>
        <v>16</v>
      </c>
    </row>
    <row r="79227" spans="1:3">
      <c r="A79227" t="s">
        <v>77111</v>
      </c>
      <c r="B79227">
        <v>0.31868999999999997</v>
      </c>
      <c r="C79227">
        <f t="shared" si="1237"/>
        <v>16</v>
      </c>
    </row>
    <row r="79228" spans="1:3">
      <c r="A79228" t="s">
        <v>77182</v>
      </c>
      <c r="B79228">
        <v>0.31868999999999997</v>
      </c>
      <c r="C79228">
        <f t="shared" si="1237"/>
        <v>16</v>
      </c>
    </row>
    <row r="79229" spans="1:3">
      <c r="A79229" t="s">
        <v>77189</v>
      </c>
      <c r="B79229">
        <v>0.31868999999999997</v>
      </c>
      <c r="C79229">
        <f t="shared" si="1237"/>
        <v>16</v>
      </c>
    </row>
    <row r="79230" spans="1:3">
      <c r="A79230" t="s">
        <v>77217</v>
      </c>
      <c r="B79230">
        <v>0.63737900000000003</v>
      </c>
      <c r="C79230">
        <f t="shared" si="1237"/>
        <v>16</v>
      </c>
    </row>
    <row r="79231" spans="1:3">
      <c r="A79231" t="s">
        <v>77430</v>
      </c>
      <c r="B79231">
        <v>0.31868999999999997</v>
      </c>
      <c r="C79231">
        <f t="shared" si="1237"/>
        <v>16</v>
      </c>
    </row>
    <row r="79232" spans="1:3">
      <c r="A79232" t="s">
        <v>77501</v>
      </c>
      <c r="B79232">
        <v>0.31868999999999997</v>
      </c>
      <c r="C79232">
        <f t="shared" si="1237"/>
        <v>16</v>
      </c>
    </row>
    <row r="79233" spans="1:3">
      <c r="A79233" t="s">
        <v>77535</v>
      </c>
      <c r="B79233">
        <v>0.31868999999999997</v>
      </c>
      <c r="C79233">
        <f t="shared" ref="C79233:C79296" si="1238">LEN(A79233)</f>
        <v>16</v>
      </c>
    </row>
    <row r="79234" spans="1:3">
      <c r="A79234" t="s">
        <v>77571</v>
      </c>
      <c r="B79234">
        <v>0.31868999999999997</v>
      </c>
      <c r="C79234">
        <f t="shared" si="1238"/>
        <v>16</v>
      </c>
    </row>
    <row r="79235" spans="1:3">
      <c r="A79235" t="s">
        <v>77586</v>
      </c>
      <c r="B79235">
        <v>0.31868999999999997</v>
      </c>
      <c r="C79235">
        <f t="shared" si="1238"/>
        <v>16</v>
      </c>
    </row>
    <row r="79236" spans="1:3">
      <c r="A79236" t="s">
        <v>77621</v>
      </c>
      <c r="B79236">
        <v>0.63737900000000003</v>
      </c>
      <c r="C79236">
        <f t="shared" si="1238"/>
        <v>16</v>
      </c>
    </row>
    <row r="79237" spans="1:3">
      <c r="A79237" t="s">
        <v>77624</v>
      </c>
      <c r="B79237">
        <v>0.31868999999999997</v>
      </c>
      <c r="C79237">
        <f t="shared" si="1238"/>
        <v>16</v>
      </c>
    </row>
    <row r="79238" spans="1:3">
      <c r="A79238" t="s">
        <v>77634</v>
      </c>
      <c r="B79238">
        <v>0.31868999999999997</v>
      </c>
      <c r="C79238">
        <f t="shared" si="1238"/>
        <v>16</v>
      </c>
    </row>
    <row r="79239" spans="1:3">
      <c r="A79239" t="s">
        <v>77640</v>
      </c>
      <c r="B79239">
        <v>0.31868999999999997</v>
      </c>
      <c r="C79239">
        <f t="shared" si="1238"/>
        <v>16</v>
      </c>
    </row>
    <row r="79240" spans="1:3">
      <c r="A79240" t="s">
        <v>77675</v>
      </c>
      <c r="B79240">
        <v>0.63737900000000003</v>
      </c>
      <c r="C79240">
        <f t="shared" si="1238"/>
        <v>16</v>
      </c>
    </row>
    <row r="79241" spans="1:3">
      <c r="A79241" t="s">
        <v>77725</v>
      </c>
      <c r="B79241">
        <v>0.31868999999999997</v>
      </c>
      <c r="C79241">
        <f t="shared" si="1238"/>
        <v>16</v>
      </c>
    </row>
    <row r="79242" spans="1:3">
      <c r="A79242" t="s">
        <v>77750</v>
      </c>
      <c r="B79242">
        <v>0.31868999999999997</v>
      </c>
      <c r="C79242">
        <f t="shared" si="1238"/>
        <v>16</v>
      </c>
    </row>
    <row r="79243" spans="1:3">
      <c r="A79243" t="s">
        <v>77769</v>
      </c>
      <c r="B79243">
        <v>0.31868999999999997</v>
      </c>
      <c r="C79243">
        <f t="shared" si="1238"/>
        <v>16</v>
      </c>
    </row>
    <row r="79244" spans="1:3">
      <c r="A79244" t="s">
        <v>77771</v>
      </c>
      <c r="B79244">
        <v>0.31868999999999997</v>
      </c>
      <c r="C79244">
        <f t="shared" si="1238"/>
        <v>16</v>
      </c>
    </row>
    <row r="79245" spans="1:3">
      <c r="A79245" t="s">
        <v>77778</v>
      </c>
      <c r="B79245">
        <v>0.31868999999999997</v>
      </c>
      <c r="C79245">
        <f t="shared" si="1238"/>
        <v>16</v>
      </c>
    </row>
    <row r="79246" spans="1:3">
      <c r="A79246" t="s">
        <v>77818</v>
      </c>
      <c r="B79246">
        <v>1.59345</v>
      </c>
      <c r="C79246">
        <f t="shared" si="1238"/>
        <v>16</v>
      </c>
    </row>
    <row r="79247" spans="1:3">
      <c r="A79247" t="s">
        <v>77825</v>
      </c>
      <c r="B79247">
        <v>0.31868999999999997</v>
      </c>
      <c r="C79247">
        <f t="shared" si="1238"/>
        <v>16</v>
      </c>
    </row>
    <row r="79248" spans="1:3">
      <c r="A79248" t="s">
        <v>77834</v>
      </c>
      <c r="B79248">
        <v>0.31868999999999997</v>
      </c>
      <c r="C79248">
        <f t="shared" si="1238"/>
        <v>16</v>
      </c>
    </row>
    <row r="79249" spans="1:3">
      <c r="A79249" t="s">
        <v>77840</v>
      </c>
      <c r="B79249">
        <v>1.2747599999999999</v>
      </c>
      <c r="C79249">
        <f t="shared" si="1238"/>
        <v>16</v>
      </c>
    </row>
    <row r="79250" spans="1:3">
      <c r="A79250" t="s">
        <v>77969</v>
      </c>
      <c r="B79250">
        <v>0.31868999999999997</v>
      </c>
      <c r="C79250">
        <f t="shared" si="1238"/>
        <v>16</v>
      </c>
    </row>
    <row r="79251" spans="1:3">
      <c r="A79251" t="s">
        <v>77974</v>
      </c>
      <c r="B79251">
        <v>1.2747599999999999</v>
      </c>
      <c r="C79251">
        <f t="shared" si="1238"/>
        <v>16</v>
      </c>
    </row>
    <row r="79252" spans="1:3">
      <c r="A79252" t="s">
        <v>78015</v>
      </c>
      <c r="B79252">
        <v>0.31868999999999997</v>
      </c>
      <c r="C79252">
        <f t="shared" si="1238"/>
        <v>16</v>
      </c>
    </row>
    <row r="79253" spans="1:3">
      <c r="A79253" t="s">
        <v>78024</v>
      </c>
      <c r="B79253">
        <v>0.31868999999999997</v>
      </c>
      <c r="C79253">
        <f t="shared" si="1238"/>
        <v>16</v>
      </c>
    </row>
    <row r="79254" spans="1:3">
      <c r="A79254" t="s">
        <v>78041</v>
      </c>
      <c r="B79254">
        <v>0.31868999999999997</v>
      </c>
      <c r="C79254">
        <f t="shared" si="1238"/>
        <v>16</v>
      </c>
    </row>
    <row r="79255" spans="1:3">
      <c r="A79255" t="s">
        <v>78049</v>
      </c>
      <c r="B79255">
        <v>1.59345</v>
      </c>
      <c r="C79255">
        <f t="shared" si="1238"/>
        <v>16</v>
      </c>
    </row>
    <row r="79256" spans="1:3">
      <c r="A79256" t="s">
        <v>78052</v>
      </c>
      <c r="B79256">
        <v>2.5495199999999998</v>
      </c>
      <c r="C79256">
        <f t="shared" si="1238"/>
        <v>16</v>
      </c>
    </row>
    <row r="79257" spans="1:3">
      <c r="A79257" t="s">
        <v>78053</v>
      </c>
      <c r="B79257">
        <v>0.31868999999999997</v>
      </c>
      <c r="C79257">
        <f t="shared" si="1238"/>
        <v>16</v>
      </c>
    </row>
    <row r="79258" spans="1:3">
      <c r="A79258" t="s">
        <v>78057</v>
      </c>
      <c r="B79258">
        <v>0.31868999999999997</v>
      </c>
      <c r="C79258">
        <f t="shared" si="1238"/>
        <v>16</v>
      </c>
    </row>
    <row r="79259" spans="1:3">
      <c r="A79259" t="s">
        <v>78060</v>
      </c>
      <c r="B79259">
        <v>0.31868999999999997</v>
      </c>
      <c r="C79259">
        <f t="shared" si="1238"/>
        <v>16</v>
      </c>
    </row>
    <row r="79260" spans="1:3">
      <c r="A79260" t="s">
        <v>78084</v>
      </c>
      <c r="B79260">
        <v>0.31868999999999997</v>
      </c>
      <c r="C79260">
        <f t="shared" si="1238"/>
        <v>16</v>
      </c>
    </row>
    <row r="79261" spans="1:3">
      <c r="A79261" t="s">
        <v>78133</v>
      </c>
      <c r="B79261">
        <v>0.95606899999999995</v>
      </c>
      <c r="C79261">
        <f t="shared" si="1238"/>
        <v>16</v>
      </c>
    </row>
    <row r="79262" spans="1:3">
      <c r="A79262" t="s">
        <v>78144</v>
      </c>
      <c r="B79262">
        <v>0.31868999999999997</v>
      </c>
      <c r="C79262">
        <f t="shared" si="1238"/>
        <v>16</v>
      </c>
    </row>
    <row r="79263" spans="1:3">
      <c r="A79263" t="s">
        <v>78205</v>
      </c>
      <c r="B79263">
        <v>0.31868999999999997</v>
      </c>
      <c r="C79263">
        <f t="shared" si="1238"/>
        <v>16</v>
      </c>
    </row>
    <row r="79264" spans="1:3">
      <c r="A79264" t="s">
        <v>78210</v>
      </c>
      <c r="B79264">
        <v>0.31868999999999997</v>
      </c>
      <c r="C79264">
        <f t="shared" si="1238"/>
        <v>16</v>
      </c>
    </row>
    <row r="79265" spans="1:3">
      <c r="A79265" t="s">
        <v>78213</v>
      </c>
      <c r="B79265">
        <v>0.31868999999999997</v>
      </c>
      <c r="C79265">
        <f t="shared" si="1238"/>
        <v>16</v>
      </c>
    </row>
    <row r="79266" spans="1:3">
      <c r="A79266" t="s">
        <v>78293</v>
      </c>
      <c r="B79266">
        <v>0.31868999999999997</v>
      </c>
      <c r="C79266">
        <f t="shared" si="1238"/>
        <v>16</v>
      </c>
    </row>
    <row r="79267" spans="1:3">
      <c r="A79267" t="s">
        <v>78305</v>
      </c>
      <c r="B79267">
        <v>1.59345</v>
      </c>
      <c r="C79267">
        <f t="shared" si="1238"/>
        <v>16</v>
      </c>
    </row>
    <row r="79268" spans="1:3">
      <c r="A79268" t="s">
        <v>78306</v>
      </c>
      <c r="B79268">
        <v>2.2308300000000001</v>
      </c>
      <c r="C79268">
        <f t="shared" si="1238"/>
        <v>16</v>
      </c>
    </row>
    <row r="79269" spans="1:3">
      <c r="A79269" t="s">
        <v>78321</v>
      </c>
      <c r="B79269">
        <v>0.63737900000000003</v>
      </c>
      <c r="C79269">
        <f t="shared" si="1238"/>
        <v>16</v>
      </c>
    </row>
    <row r="79270" spans="1:3">
      <c r="A79270" t="s">
        <v>78332</v>
      </c>
      <c r="B79270">
        <v>0.31868999999999997</v>
      </c>
      <c r="C79270">
        <f t="shared" si="1238"/>
        <v>16</v>
      </c>
    </row>
    <row r="79271" spans="1:3">
      <c r="A79271" t="s">
        <v>78425</v>
      </c>
      <c r="B79271">
        <v>0.63737900000000003</v>
      </c>
      <c r="C79271">
        <f t="shared" si="1238"/>
        <v>16</v>
      </c>
    </row>
    <row r="79272" spans="1:3">
      <c r="A79272" t="s">
        <v>78426</v>
      </c>
      <c r="B79272">
        <v>0.31868999999999997</v>
      </c>
      <c r="C79272">
        <f t="shared" si="1238"/>
        <v>16</v>
      </c>
    </row>
    <row r="79273" spans="1:3">
      <c r="A79273" t="s">
        <v>78545</v>
      </c>
      <c r="B79273">
        <v>0.31868999999999997</v>
      </c>
      <c r="C79273">
        <f t="shared" si="1238"/>
        <v>16</v>
      </c>
    </row>
    <row r="79274" spans="1:3">
      <c r="A79274" t="s">
        <v>78609</v>
      </c>
      <c r="B79274">
        <v>0.31868999999999997</v>
      </c>
      <c r="C79274">
        <f t="shared" si="1238"/>
        <v>16</v>
      </c>
    </row>
    <row r="79275" spans="1:3">
      <c r="A79275" t="s">
        <v>78702</v>
      </c>
      <c r="B79275">
        <v>0.63737900000000003</v>
      </c>
      <c r="C79275">
        <f t="shared" si="1238"/>
        <v>16</v>
      </c>
    </row>
    <row r="79276" spans="1:3">
      <c r="A79276" t="s">
        <v>78823</v>
      </c>
      <c r="B79276">
        <v>0.31868999999999997</v>
      </c>
      <c r="C79276">
        <f t="shared" si="1238"/>
        <v>16</v>
      </c>
    </row>
    <row r="79277" spans="1:3">
      <c r="A79277" t="s">
        <v>78980</v>
      </c>
      <c r="B79277">
        <v>1.2747599999999999</v>
      </c>
      <c r="C79277">
        <f t="shared" si="1238"/>
        <v>16</v>
      </c>
    </row>
    <row r="79278" spans="1:3">
      <c r="A79278" t="s">
        <v>78982</v>
      </c>
      <c r="B79278">
        <v>0.31868999999999997</v>
      </c>
      <c r="C79278">
        <f t="shared" si="1238"/>
        <v>16</v>
      </c>
    </row>
    <row r="79279" spans="1:3">
      <c r="A79279" t="s">
        <v>78987</v>
      </c>
      <c r="B79279">
        <v>0.31868999999999997</v>
      </c>
      <c r="C79279">
        <f t="shared" si="1238"/>
        <v>16</v>
      </c>
    </row>
    <row r="79280" spans="1:3">
      <c r="A79280" t="s">
        <v>79041</v>
      </c>
      <c r="B79280">
        <v>0.31868999999999997</v>
      </c>
      <c r="C79280">
        <f t="shared" si="1238"/>
        <v>16</v>
      </c>
    </row>
    <row r="79281" spans="1:3">
      <c r="A79281" t="s">
        <v>79079</v>
      </c>
      <c r="B79281">
        <v>0.31868999999999997</v>
      </c>
      <c r="C79281">
        <f t="shared" si="1238"/>
        <v>16</v>
      </c>
    </row>
    <row r="79282" spans="1:3">
      <c r="A79282" t="s">
        <v>79115</v>
      </c>
      <c r="B79282">
        <v>0.31868999999999997</v>
      </c>
      <c r="C79282">
        <f t="shared" si="1238"/>
        <v>16</v>
      </c>
    </row>
    <row r="79283" spans="1:3">
      <c r="A79283" t="s">
        <v>79136</v>
      </c>
      <c r="B79283">
        <v>1.59345</v>
      </c>
      <c r="C79283">
        <f t="shared" si="1238"/>
        <v>16</v>
      </c>
    </row>
    <row r="79284" spans="1:3">
      <c r="A79284" t="s">
        <v>79138</v>
      </c>
      <c r="B79284">
        <v>0.31868999999999997</v>
      </c>
      <c r="C79284">
        <f t="shared" si="1238"/>
        <v>16</v>
      </c>
    </row>
    <row r="79285" spans="1:3">
      <c r="A79285" t="s">
        <v>79139</v>
      </c>
      <c r="B79285">
        <v>2.5495199999999998</v>
      </c>
      <c r="C79285">
        <f t="shared" si="1238"/>
        <v>16</v>
      </c>
    </row>
    <row r="79286" spans="1:3">
      <c r="A79286" t="s">
        <v>79149</v>
      </c>
      <c r="B79286">
        <v>0.31868999999999997</v>
      </c>
      <c r="C79286">
        <f t="shared" si="1238"/>
        <v>16</v>
      </c>
    </row>
    <row r="79287" spans="1:3">
      <c r="A79287" t="s">
        <v>79194</v>
      </c>
      <c r="B79287">
        <v>0.31868999999999997</v>
      </c>
      <c r="C79287">
        <f t="shared" si="1238"/>
        <v>16</v>
      </c>
    </row>
    <row r="79288" spans="1:3">
      <c r="A79288" t="s">
        <v>79199</v>
      </c>
      <c r="B79288">
        <v>0.31868999999999997</v>
      </c>
      <c r="C79288">
        <f t="shared" si="1238"/>
        <v>16</v>
      </c>
    </row>
    <row r="79289" spans="1:3">
      <c r="A79289" t="s">
        <v>79215</v>
      </c>
      <c r="B79289">
        <v>0.31868999999999997</v>
      </c>
      <c r="C79289">
        <f t="shared" si="1238"/>
        <v>16</v>
      </c>
    </row>
    <row r="79290" spans="1:3">
      <c r="A79290" t="s">
        <v>79226</v>
      </c>
      <c r="B79290">
        <v>0.63737900000000003</v>
      </c>
      <c r="C79290">
        <f t="shared" si="1238"/>
        <v>16</v>
      </c>
    </row>
    <row r="79291" spans="1:3">
      <c r="A79291" t="s">
        <v>79260</v>
      </c>
      <c r="B79291">
        <v>0.31868999999999997</v>
      </c>
      <c r="C79291">
        <f t="shared" si="1238"/>
        <v>16</v>
      </c>
    </row>
    <row r="79292" spans="1:3">
      <c r="A79292" t="s">
        <v>79265</v>
      </c>
      <c r="B79292">
        <v>0.31868999999999997</v>
      </c>
      <c r="C79292">
        <f t="shared" si="1238"/>
        <v>16</v>
      </c>
    </row>
    <row r="79293" spans="1:3">
      <c r="A79293" t="s">
        <v>79289</v>
      </c>
      <c r="B79293">
        <v>0.63737900000000003</v>
      </c>
      <c r="C79293">
        <f t="shared" si="1238"/>
        <v>16</v>
      </c>
    </row>
    <row r="79294" spans="1:3">
      <c r="A79294" t="s">
        <v>79344</v>
      </c>
      <c r="B79294">
        <v>0.31868999999999997</v>
      </c>
      <c r="C79294">
        <f t="shared" si="1238"/>
        <v>16</v>
      </c>
    </row>
    <row r="79295" spans="1:3">
      <c r="A79295" t="s">
        <v>79361</v>
      </c>
      <c r="B79295">
        <v>0.31868999999999997</v>
      </c>
      <c r="C79295">
        <f t="shared" si="1238"/>
        <v>16</v>
      </c>
    </row>
    <row r="79296" spans="1:3">
      <c r="A79296" t="s">
        <v>79405</v>
      </c>
      <c r="B79296">
        <v>0.31868999999999997</v>
      </c>
      <c r="C79296">
        <f t="shared" si="1238"/>
        <v>16</v>
      </c>
    </row>
    <row r="79297" spans="1:3">
      <c r="A79297" t="s">
        <v>79434</v>
      </c>
      <c r="B79297">
        <v>0.31868999999999997</v>
      </c>
      <c r="C79297">
        <f t="shared" ref="C79297:C79360" si="1239">LEN(A79297)</f>
        <v>16</v>
      </c>
    </row>
    <row r="79298" spans="1:3">
      <c r="A79298" t="s">
        <v>79486</v>
      </c>
      <c r="B79298">
        <v>0.95606899999999995</v>
      </c>
      <c r="C79298">
        <f t="shared" si="1239"/>
        <v>16</v>
      </c>
    </row>
    <row r="79299" spans="1:3">
      <c r="A79299" t="s">
        <v>79487</v>
      </c>
      <c r="B79299">
        <v>1.2747599999999999</v>
      </c>
      <c r="C79299">
        <f t="shared" si="1239"/>
        <v>16</v>
      </c>
    </row>
    <row r="79300" spans="1:3">
      <c r="A79300" t="s">
        <v>79491</v>
      </c>
      <c r="B79300">
        <v>0.31868999999999997</v>
      </c>
      <c r="C79300">
        <f t="shared" si="1239"/>
        <v>16</v>
      </c>
    </row>
    <row r="79301" spans="1:3">
      <c r="A79301" t="s">
        <v>79492</v>
      </c>
      <c r="B79301">
        <v>0.31868999999999997</v>
      </c>
      <c r="C79301">
        <f t="shared" si="1239"/>
        <v>16</v>
      </c>
    </row>
    <row r="79302" spans="1:3">
      <c r="A79302" t="s">
        <v>79499</v>
      </c>
      <c r="B79302">
        <v>0.63737900000000003</v>
      </c>
      <c r="C79302">
        <f t="shared" si="1239"/>
        <v>16</v>
      </c>
    </row>
    <row r="79303" spans="1:3">
      <c r="A79303" t="s">
        <v>79554</v>
      </c>
      <c r="B79303">
        <v>0.63737900000000003</v>
      </c>
      <c r="C79303">
        <f t="shared" si="1239"/>
        <v>16</v>
      </c>
    </row>
    <row r="79304" spans="1:3">
      <c r="A79304" t="s">
        <v>79562</v>
      </c>
      <c r="B79304">
        <v>0.31868999999999997</v>
      </c>
      <c r="C79304">
        <f t="shared" si="1239"/>
        <v>16</v>
      </c>
    </row>
    <row r="79305" spans="1:3">
      <c r="A79305" t="s">
        <v>79563</v>
      </c>
      <c r="B79305">
        <v>0.31868999999999997</v>
      </c>
      <c r="C79305">
        <f t="shared" si="1239"/>
        <v>16</v>
      </c>
    </row>
    <row r="79306" spans="1:3">
      <c r="A79306" t="s">
        <v>79585</v>
      </c>
      <c r="B79306">
        <v>0.63737900000000003</v>
      </c>
      <c r="C79306">
        <f t="shared" si="1239"/>
        <v>16</v>
      </c>
    </row>
    <row r="79307" spans="1:3">
      <c r="A79307" t="s">
        <v>79659</v>
      </c>
      <c r="B79307">
        <v>0.31868999999999997</v>
      </c>
      <c r="C79307">
        <f t="shared" si="1239"/>
        <v>16</v>
      </c>
    </row>
    <row r="79308" spans="1:3">
      <c r="A79308" t="s">
        <v>79671</v>
      </c>
      <c r="B79308">
        <v>0.95606899999999995</v>
      </c>
      <c r="C79308">
        <f t="shared" si="1239"/>
        <v>16</v>
      </c>
    </row>
    <row r="79309" spans="1:3">
      <c r="A79309" t="s">
        <v>79776</v>
      </c>
      <c r="B79309">
        <v>0.63737900000000003</v>
      </c>
      <c r="C79309">
        <f t="shared" si="1239"/>
        <v>16</v>
      </c>
    </row>
    <row r="79310" spans="1:3">
      <c r="A79310" t="s">
        <v>79880</v>
      </c>
      <c r="B79310">
        <v>0.31868999999999997</v>
      </c>
      <c r="C79310">
        <f t="shared" si="1239"/>
        <v>16</v>
      </c>
    </row>
    <row r="79311" spans="1:3">
      <c r="A79311" t="s">
        <v>79886</v>
      </c>
      <c r="B79311">
        <v>0.31868999999999997</v>
      </c>
      <c r="C79311">
        <f t="shared" si="1239"/>
        <v>16</v>
      </c>
    </row>
    <row r="79312" spans="1:3">
      <c r="A79312" t="s">
        <v>79887</v>
      </c>
      <c r="B79312">
        <v>0.31868999999999997</v>
      </c>
      <c r="C79312">
        <f t="shared" si="1239"/>
        <v>16</v>
      </c>
    </row>
    <row r="79313" spans="1:3">
      <c r="A79313" t="s">
        <v>79894</v>
      </c>
      <c r="B79313">
        <v>0.31868999999999997</v>
      </c>
      <c r="C79313">
        <f t="shared" si="1239"/>
        <v>16</v>
      </c>
    </row>
    <row r="79314" spans="1:3">
      <c r="A79314" t="s">
        <v>79897</v>
      </c>
      <c r="B79314">
        <v>0.31868999999999997</v>
      </c>
      <c r="C79314">
        <f t="shared" si="1239"/>
        <v>16</v>
      </c>
    </row>
    <row r="79315" spans="1:3">
      <c r="A79315" t="s">
        <v>79907</v>
      </c>
      <c r="B79315">
        <v>0.63737900000000003</v>
      </c>
      <c r="C79315">
        <f t="shared" si="1239"/>
        <v>16</v>
      </c>
    </row>
    <row r="79316" spans="1:3">
      <c r="A79316" t="s">
        <v>79972</v>
      </c>
      <c r="B79316">
        <v>0.63737900000000003</v>
      </c>
      <c r="C79316">
        <f t="shared" si="1239"/>
        <v>16</v>
      </c>
    </row>
    <row r="79317" spans="1:3">
      <c r="A79317" t="s">
        <v>80000</v>
      </c>
      <c r="B79317">
        <v>0.31868999999999997</v>
      </c>
      <c r="C79317">
        <f t="shared" si="1239"/>
        <v>16</v>
      </c>
    </row>
    <row r="79318" spans="1:3">
      <c r="A79318" t="s">
        <v>80009</v>
      </c>
      <c r="B79318">
        <v>0.31868999999999997</v>
      </c>
      <c r="C79318">
        <f t="shared" si="1239"/>
        <v>16</v>
      </c>
    </row>
    <row r="79319" spans="1:3">
      <c r="A79319" t="s">
        <v>80022</v>
      </c>
      <c r="B79319">
        <v>0.31868999999999997</v>
      </c>
      <c r="C79319">
        <f t="shared" si="1239"/>
        <v>16</v>
      </c>
    </row>
    <row r="79320" spans="1:3">
      <c r="A79320" t="s">
        <v>80043</v>
      </c>
      <c r="B79320">
        <v>0.31868999999999997</v>
      </c>
      <c r="C79320">
        <f t="shared" si="1239"/>
        <v>16</v>
      </c>
    </row>
    <row r="79321" spans="1:3">
      <c r="A79321" t="s">
        <v>80135</v>
      </c>
      <c r="B79321">
        <v>0.31868999999999997</v>
      </c>
      <c r="C79321">
        <f t="shared" si="1239"/>
        <v>16</v>
      </c>
    </row>
    <row r="79322" spans="1:3">
      <c r="A79322" t="s">
        <v>80156</v>
      </c>
      <c r="B79322">
        <v>0.31868999999999997</v>
      </c>
      <c r="C79322">
        <f t="shared" si="1239"/>
        <v>16</v>
      </c>
    </row>
    <row r="79323" spans="1:3">
      <c r="A79323" t="s">
        <v>80165</v>
      </c>
      <c r="B79323">
        <v>0.63737900000000003</v>
      </c>
      <c r="C79323">
        <f t="shared" si="1239"/>
        <v>16</v>
      </c>
    </row>
    <row r="79324" spans="1:3">
      <c r="A79324" t="s">
        <v>80226</v>
      </c>
      <c r="B79324">
        <v>0.31868999999999997</v>
      </c>
      <c r="C79324">
        <f t="shared" si="1239"/>
        <v>16</v>
      </c>
    </row>
    <row r="79325" spans="1:3">
      <c r="A79325" t="s">
        <v>80338</v>
      </c>
      <c r="B79325">
        <v>0.31868999999999997</v>
      </c>
      <c r="C79325">
        <f t="shared" si="1239"/>
        <v>16</v>
      </c>
    </row>
    <row r="79326" spans="1:3">
      <c r="A79326" t="s">
        <v>80362</v>
      </c>
      <c r="B79326">
        <v>0.63737900000000003</v>
      </c>
      <c r="C79326">
        <f t="shared" si="1239"/>
        <v>16</v>
      </c>
    </row>
    <row r="79327" spans="1:3">
      <c r="A79327" t="s">
        <v>80400</v>
      </c>
      <c r="B79327">
        <v>0.31868999999999997</v>
      </c>
      <c r="C79327">
        <f t="shared" si="1239"/>
        <v>16</v>
      </c>
    </row>
    <row r="79328" spans="1:3">
      <c r="A79328" t="s">
        <v>80439</v>
      </c>
      <c r="B79328">
        <v>0.31868999999999997</v>
      </c>
      <c r="C79328">
        <f t="shared" si="1239"/>
        <v>16</v>
      </c>
    </row>
    <row r="79329" spans="1:3">
      <c r="A79329" t="s">
        <v>80440</v>
      </c>
      <c r="B79329">
        <v>0.31868999999999997</v>
      </c>
      <c r="C79329">
        <f t="shared" si="1239"/>
        <v>16</v>
      </c>
    </row>
    <row r="79330" spans="1:3">
      <c r="A79330" t="s">
        <v>80456</v>
      </c>
      <c r="B79330">
        <v>0.31868999999999997</v>
      </c>
      <c r="C79330">
        <f t="shared" si="1239"/>
        <v>16</v>
      </c>
    </row>
    <row r="79331" spans="1:3">
      <c r="A79331" t="s">
        <v>80473</v>
      </c>
      <c r="B79331">
        <v>0.95606899999999995</v>
      </c>
      <c r="C79331">
        <f t="shared" si="1239"/>
        <v>16</v>
      </c>
    </row>
    <row r="79332" spans="1:3">
      <c r="A79332" t="s">
        <v>80494</v>
      </c>
      <c r="B79332">
        <v>0.31868999999999997</v>
      </c>
      <c r="C79332">
        <f t="shared" si="1239"/>
        <v>16</v>
      </c>
    </row>
    <row r="79333" spans="1:3">
      <c r="A79333" t="s">
        <v>80526</v>
      </c>
      <c r="B79333">
        <v>1.2747599999999999</v>
      </c>
      <c r="C79333">
        <f t="shared" si="1239"/>
        <v>16</v>
      </c>
    </row>
    <row r="79334" spans="1:3">
      <c r="A79334" t="s">
        <v>80527</v>
      </c>
      <c r="B79334">
        <v>0.31868999999999997</v>
      </c>
      <c r="C79334">
        <f t="shared" si="1239"/>
        <v>16</v>
      </c>
    </row>
    <row r="79335" spans="1:3">
      <c r="A79335" t="s">
        <v>80572</v>
      </c>
      <c r="B79335">
        <v>8.2859300000000005</v>
      </c>
      <c r="C79335">
        <f t="shared" si="1239"/>
        <v>16</v>
      </c>
    </row>
    <row r="79336" spans="1:3">
      <c r="A79336" t="s">
        <v>80577</v>
      </c>
      <c r="B79336">
        <v>0.31868999999999997</v>
      </c>
      <c r="C79336">
        <f t="shared" si="1239"/>
        <v>16</v>
      </c>
    </row>
    <row r="79337" spans="1:3">
      <c r="A79337" t="s">
        <v>80691</v>
      </c>
      <c r="B79337">
        <v>0.31868999999999997</v>
      </c>
      <c r="C79337">
        <f t="shared" si="1239"/>
        <v>16</v>
      </c>
    </row>
    <row r="79338" spans="1:3">
      <c r="A79338" t="s">
        <v>80694</v>
      </c>
      <c r="B79338">
        <v>0.31868999999999997</v>
      </c>
      <c r="C79338">
        <f t="shared" si="1239"/>
        <v>16</v>
      </c>
    </row>
    <row r="79339" spans="1:3">
      <c r="A79339" t="s">
        <v>80820</v>
      </c>
      <c r="B79339">
        <v>0.95606899999999995</v>
      </c>
      <c r="C79339">
        <f t="shared" si="1239"/>
        <v>16</v>
      </c>
    </row>
    <row r="79340" spans="1:3">
      <c r="A79340" t="s">
        <v>80936</v>
      </c>
      <c r="B79340">
        <v>0.31868999999999997</v>
      </c>
      <c r="C79340">
        <f t="shared" si="1239"/>
        <v>16</v>
      </c>
    </row>
    <row r="79341" spans="1:3">
      <c r="A79341" t="s">
        <v>80956</v>
      </c>
      <c r="B79341">
        <v>0.31868999999999997</v>
      </c>
      <c r="C79341">
        <f t="shared" si="1239"/>
        <v>16</v>
      </c>
    </row>
    <row r="79342" spans="1:3">
      <c r="A79342" t="s">
        <v>80991</v>
      </c>
      <c r="B79342">
        <v>0.31868999999999997</v>
      </c>
      <c r="C79342">
        <f t="shared" si="1239"/>
        <v>16</v>
      </c>
    </row>
    <row r="79343" spans="1:3">
      <c r="A79343" t="s">
        <v>81022</v>
      </c>
      <c r="B79343">
        <v>1.59345</v>
      </c>
      <c r="C79343">
        <f t="shared" si="1239"/>
        <v>16</v>
      </c>
    </row>
    <row r="79344" spans="1:3">
      <c r="A79344" t="s">
        <v>81046</v>
      </c>
      <c r="B79344">
        <v>0.63737900000000003</v>
      </c>
      <c r="C79344">
        <f t="shared" si="1239"/>
        <v>16</v>
      </c>
    </row>
    <row r="79345" spans="1:3">
      <c r="A79345" t="s">
        <v>81086</v>
      </c>
      <c r="B79345">
        <v>0.31868999999999997</v>
      </c>
      <c r="C79345">
        <f t="shared" si="1239"/>
        <v>16</v>
      </c>
    </row>
    <row r="79346" spans="1:3">
      <c r="A79346" t="s">
        <v>81095</v>
      </c>
      <c r="B79346">
        <v>0.31868999999999997</v>
      </c>
      <c r="C79346">
        <f t="shared" si="1239"/>
        <v>16</v>
      </c>
    </row>
    <row r="79347" spans="1:3">
      <c r="A79347" t="s">
        <v>81171</v>
      </c>
      <c r="B79347">
        <v>0.31868999999999997</v>
      </c>
      <c r="C79347">
        <f t="shared" si="1239"/>
        <v>16</v>
      </c>
    </row>
    <row r="79348" spans="1:3">
      <c r="A79348" t="s">
        <v>81180</v>
      </c>
      <c r="B79348">
        <v>0.63737900000000003</v>
      </c>
      <c r="C79348">
        <f t="shared" si="1239"/>
        <v>16</v>
      </c>
    </row>
    <row r="79349" spans="1:3">
      <c r="A79349" t="s">
        <v>81201</v>
      </c>
      <c r="B79349">
        <v>0.31868999999999997</v>
      </c>
      <c r="C79349">
        <f t="shared" si="1239"/>
        <v>16</v>
      </c>
    </row>
    <row r="79350" spans="1:3">
      <c r="A79350" t="s">
        <v>81598</v>
      </c>
      <c r="B79350">
        <v>0.31868999999999997</v>
      </c>
      <c r="C79350">
        <f t="shared" si="1239"/>
        <v>16</v>
      </c>
    </row>
    <row r="79351" spans="1:3">
      <c r="A79351" t="s">
        <v>81649</v>
      </c>
      <c r="B79351">
        <v>0.31868999999999997</v>
      </c>
      <c r="C79351">
        <f t="shared" si="1239"/>
        <v>16</v>
      </c>
    </row>
    <row r="79352" spans="1:3">
      <c r="A79352" t="s">
        <v>81662</v>
      </c>
      <c r="B79352">
        <v>0.31868999999999997</v>
      </c>
      <c r="C79352">
        <f t="shared" si="1239"/>
        <v>16</v>
      </c>
    </row>
    <row r="79353" spans="1:3">
      <c r="A79353" t="s">
        <v>81855</v>
      </c>
      <c r="B79353">
        <v>0.31868999999999997</v>
      </c>
      <c r="C79353">
        <f t="shared" si="1239"/>
        <v>16</v>
      </c>
    </row>
    <row r="79354" spans="1:3">
      <c r="A79354" t="s">
        <v>81859</v>
      </c>
      <c r="B79354">
        <v>0.31868999999999997</v>
      </c>
      <c r="C79354">
        <f t="shared" si="1239"/>
        <v>16</v>
      </c>
    </row>
    <row r="79355" spans="1:3">
      <c r="A79355" t="s">
        <v>81924</v>
      </c>
      <c r="B79355">
        <v>0.31868999999999997</v>
      </c>
      <c r="C79355">
        <f t="shared" si="1239"/>
        <v>16</v>
      </c>
    </row>
    <row r="79356" spans="1:3">
      <c r="A79356" t="s">
        <v>81992</v>
      </c>
      <c r="B79356">
        <v>0.31868999999999997</v>
      </c>
      <c r="C79356">
        <f t="shared" si="1239"/>
        <v>16</v>
      </c>
    </row>
    <row r="79357" spans="1:3">
      <c r="A79357" t="s">
        <v>81993</v>
      </c>
      <c r="B79357">
        <v>0.31868999999999997</v>
      </c>
      <c r="C79357">
        <f t="shared" si="1239"/>
        <v>16</v>
      </c>
    </row>
    <row r="79358" spans="1:3">
      <c r="A79358" t="s">
        <v>82011</v>
      </c>
      <c r="B79358">
        <v>0.31868999999999997</v>
      </c>
      <c r="C79358">
        <f t="shared" si="1239"/>
        <v>16</v>
      </c>
    </row>
    <row r="79359" spans="1:3">
      <c r="A79359" t="s">
        <v>82241</v>
      </c>
      <c r="B79359">
        <v>0.31868999999999997</v>
      </c>
      <c r="C79359">
        <f t="shared" si="1239"/>
        <v>16</v>
      </c>
    </row>
    <row r="79360" spans="1:3">
      <c r="A79360" t="s">
        <v>82242</v>
      </c>
      <c r="B79360">
        <v>0.31868999999999997</v>
      </c>
      <c r="C79360">
        <f t="shared" si="1239"/>
        <v>16</v>
      </c>
    </row>
    <row r="79361" spans="1:3">
      <c r="A79361" t="s">
        <v>82243</v>
      </c>
      <c r="B79361">
        <v>0.31868999999999997</v>
      </c>
      <c r="C79361">
        <f t="shared" ref="C79361:C79424" si="1240">LEN(A79361)</f>
        <v>16</v>
      </c>
    </row>
    <row r="79362" spans="1:3">
      <c r="A79362" t="s">
        <v>82247</v>
      </c>
      <c r="B79362">
        <v>0.31868999999999997</v>
      </c>
      <c r="C79362">
        <f t="shared" si="1240"/>
        <v>16</v>
      </c>
    </row>
    <row r="79363" spans="1:3">
      <c r="A79363" t="s">
        <v>82314</v>
      </c>
      <c r="B79363">
        <v>0.63737900000000003</v>
      </c>
      <c r="C79363">
        <f t="shared" si="1240"/>
        <v>16</v>
      </c>
    </row>
    <row r="79364" spans="1:3">
      <c r="A79364" t="s">
        <v>82344</v>
      </c>
      <c r="B79364">
        <v>0.31868999999999997</v>
      </c>
      <c r="C79364">
        <f t="shared" si="1240"/>
        <v>16</v>
      </c>
    </row>
    <row r="79365" spans="1:3">
      <c r="A79365" t="s">
        <v>82361</v>
      </c>
      <c r="B79365">
        <v>1.2747599999999999</v>
      </c>
      <c r="C79365">
        <f t="shared" si="1240"/>
        <v>16</v>
      </c>
    </row>
    <row r="79366" spans="1:3">
      <c r="A79366" t="s">
        <v>82430</v>
      </c>
      <c r="B79366">
        <v>0.31868999999999997</v>
      </c>
      <c r="C79366">
        <f t="shared" si="1240"/>
        <v>16</v>
      </c>
    </row>
    <row r="79367" spans="1:3">
      <c r="A79367" t="s">
        <v>82451</v>
      </c>
      <c r="B79367">
        <v>0.31868999999999997</v>
      </c>
      <c r="C79367">
        <f t="shared" si="1240"/>
        <v>16</v>
      </c>
    </row>
    <row r="79368" spans="1:3">
      <c r="A79368" t="s">
        <v>82485</v>
      </c>
      <c r="B79368">
        <v>0.63737900000000003</v>
      </c>
      <c r="C79368">
        <f t="shared" si="1240"/>
        <v>16</v>
      </c>
    </row>
    <row r="79369" spans="1:3">
      <c r="A79369" t="s">
        <v>82487</v>
      </c>
      <c r="B79369">
        <v>0.31868999999999997</v>
      </c>
      <c r="C79369">
        <f t="shared" si="1240"/>
        <v>16</v>
      </c>
    </row>
    <row r="79370" spans="1:3">
      <c r="A79370" t="s">
        <v>82787</v>
      </c>
      <c r="B79370">
        <v>0.31868999999999997</v>
      </c>
      <c r="C79370">
        <f t="shared" si="1240"/>
        <v>16</v>
      </c>
    </row>
    <row r="79371" spans="1:3">
      <c r="A79371" t="s">
        <v>82822</v>
      </c>
      <c r="B79371">
        <v>0.63737900000000003</v>
      </c>
      <c r="C79371">
        <f t="shared" si="1240"/>
        <v>16</v>
      </c>
    </row>
    <row r="79372" spans="1:3">
      <c r="A79372" t="s">
        <v>82887</v>
      </c>
      <c r="B79372">
        <v>0.31868999999999997</v>
      </c>
      <c r="C79372">
        <f t="shared" si="1240"/>
        <v>16</v>
      </c>
    </row>
    <row r="79373" spans="1:3">
      <c r="A79373" t="s">
        <v>82985</v>
      </c>
      <c r="B79373">
        <v>0.31868999999999997</v>
      </c>
      <c r="C79373">
        <f t="shared" si="1240"/>
        <v>16</v>
      </c>
    </row>
    <row r="79374" spans="1:3">
      <c r="A79374" t="s">
        <v>82987</v>
      </c>
      <c r="B79374">
        <v>0.63737900000000003</v>
      </c>
      <c r="C79374">
        <f t="shared" si="1240"/>
        <v>16</v>
      </c>
    </row>
    <row r="79375" spans="1:3">
      <c r="A79375" t="s">
        <v>83001</v>
      </c>
      <c r="B79375">
        <v>0.31868999999999997</v>
      </c>
      <c r="C79375">
        <f t="shared" si="1240"/>
        <v>16</v>
      </c>
    </row>
    <row r="79376" spans="1:3">
      <c r="A79376" t="s">
        <v>83069</v>
      </c>
      <c r="B79376">
        <v>1.59345</v>
      </c>
      <c r="C79376">
        <f t="shared" si="1240"/>
        <v>16</v>
      </c>
    </row>
    <row r="79377" spans="1:3">
      <c r="A79377" t="s">
        <v>83072</v>
      </c>
      <c r="B79377">
        <v>0.95606899999999995</v>
      </c>
      <c r="C79377">
        <f t="shared" si="1240"/>
        <v>16</v>
      </c>
    </row>
    <row r="79378" spans="1:3">
      <c r="A79378" t="s">
        <v>83141</v>
      </c>
      <c r="B79378">
        <v>1.2747599999999999</v>
      </c>
      <c r="C79378">
        <f t="shared" si="1240"/>
        <v>16</v>
      </c>
    </row>
    <row r="79379" spans="1:3">
      <c r="A79379" t="s">
        <v>83149</v>
      </c>
      <c r="B79379">
        <v>0.31868999999999997</v>
      </c>
      <c r="C79379">
        <f t="shared" si="1240"/>
        <v>16</v>
      </c>
    </row>
    <row r="79380" spans="1:3">
      <c r="A79380" t="s">
        <v>83152</v>
      </c>
      <c r="B79380">
        <v>0.31868999999999997</v>
      </c>
      <c r="C79380">
        <f t="shared" si="1240"/>
        <v>16</v>
      </c>
    </row>
    <row r="79381" spans="1:3">
      <c r="A79381" t="s">
        <v>83223</v>
      </c>
      <c r="B79381">
        <v>0.31868999999999997</v>
      </c>
      <c r="C79381">
        <f t="shared" si="1240"/>
        <v>16</v>
      </c>
    </row>
    <row r="79382" spans="1:3">
      <c r="A79382" t="s">
        <v>83271</v>
      </c>
      <c r="B79382">
        <v>0.31868999999999997</v>
      </c>
      <c r="C79382">
        <f t="shared" si="1240"/>
        <v>16</v>
      </c>
    </row>
    <row r="79383" spans="1:3">
      <c r="A79383" t="s">
        <v>83438</v>
      </c>
      <c r="B79383">
        <v>0.31868999999999997</v>
      </c>
      <c r="C79383">
        <f t="shared" si="1240"/>
        <v>16</v>
      </c>
    </row>
    <row r="79384" spans="1:3">
      <c r="A79384" t="s">
        <v>83442</v>
      </c>
      <c r="B79384">
        <v>0.31868999999999997</v>
      </c>
      <c r="C79384">
        <f t="shared" si="1240"/>
        <v>16</v>
      </c>
    </row>
    <row r="79385" spans="1:3">
      <c r="A79385" t="s">
        <v>83459</v>
      </c>
      <c r="B79385">
        <v>0.31868999999999997</v>
      </c>
      <c r="C79385">
        <f t="shared" si="1240"/>
        <v>16</v>
      </c>
    </row>
    <row r="79386" spans="1:3">
      <c r="A79386" t="s">
        <v>83645</v>
      </c>
      <c r="B79386">
        <v>0.31868999999999997</v>
      </c>
      <c r="C79386">
        <f t="shared" si="1240"/>
        <v>16</v>
      </c>
    </row>
    <row r="79387" spans="1:3">
      <c r="A79387" t="s">
        <v>83687</v>
      </c>
      <c r="B79387">
        <v>0.31868999999999997</v>
      </c>
      <c r="C79387">
        <f t="shared" si="1240"/>
        <v>16</v>
      </c>
    </row>
    <row r="79388" spans="1:3">
      <c r="A79388" t="s">
        <v>83748</v>
      </c>
      <c r="B79388">
        <v>0.31868999999999997</v>
      </c>
      <c r="C79388">
        <f t="shared" si="1240"/>
        <v>16</v>
      </c>
    </row>
    <row r="79389" spans="1:3">
      <c r="A79389" t="s">
        <v>83761</v>
      </c>
      <c r="B79389">
        <v>0.31868999999999997</v>
      </c>
      <c r="C79389">
        <f t="shared" si="1240"/>
        <v>16</v>
      </c>
    </row>
    <row r="79390" spans="1:3">
      <c r="A79390" t="s">
        <v>83821</v>
      </c>
      <c r="B79390">
        <v>1.59345</v>
      </c>
      <c r="C79390">
        <f t="shared" si="1240"/>
        <v>16</v>
      </c>
    </row>
    <row r="79391" spans="1:3">
      <c r="A79391" t="s">
        <v>83979</v>
      </c>
      <c r="B79391">
        <v>0.31868999999999997</v>
      </c>
      <c r="C79391">
        <f t="shared" si="1240"/>
        <v>16</v>
      </c>
    </row>
    <row r="79392" spans="1:3">
      <c r="A79392" t="s">
        <v>83987</v>
      </c>
      <c r="B79392">
        <v>0.31868999999999997</v>
      </c>
      <c r="C79392">
        <f t="shared" si="1240"/>
        <v>16</v>
      </c>
    </row>
    <row r="79393" spans="1:3">
      <c r="A79393" t="s">
        <v>84054</v>
      </c>
      <c r="B79393">
        <v>0.31868999999999997</v>
      </c>
      <c r="C79393">
        <f t="shared" si="1240"/>
        <v>16</v>
      </c>
    </row>
    <row r="79394" spans="1:3">
      <c r="A79394" t="s">
        <v>84059</v>
      </c>
      <c r="B79394">
        <v>0.31868999999999997</v>
      </c>
      <c r="C79394">
        <f t="shared" si="1240"/>
        <v>16</v>
      </c>
    </row>
    <row r="79395" spans="1:3">
      <c r="A79395" t="s">
        <v>84104</v>
      </c>
      <c r="B79395">
        <v>0.31868999999999997</v>
      </c>
      <c r="C79395">
        <f t="shared" si="1240"/>
        <v>16</v>
      </c>
    </row>
    <row r="79396" spans="1:3">
      <c r="A79396" t="s">
        <v>84112</v>
      </c>
      <c r="B79396">
        <v>0.31868999999999997</v>
      </c>
      <c r="C79396">
        <f t="shared" si="1240"/>
        <v>16</v>
      </c>
    </row>
    <row r="79397" spans="1:3">
      <c r="A79397" t="s">
        <v>84155</v>
      </c>
      <c r="B79397">
        <v>0.31868999999999997</v>
      </c>
      <c r="C79397">
        <f t="shared" si="1240"/>
        <v>16</v>
      </c>
    </row>
    <row r="79398" spans="1:3">
      <c r="A79398" t="s">
        <v>84156</v>
      </c>
      <c r="B79398">
        <v>0.31868999999999997</v>
      </c>
      <c r="C79398">
        <f t="shared" si="1240"/>
        <v>16</v>
      </c>
    </row>
    <row r="79399" spans="1:3">
      <c r="A79399" t="s">
        <v>84159</v>
      </c>
      <c r="B79399">
        <v>0.31868999999999997</v>
      </c>
      <c r="C79399">
        <f t="shared" si="1240"/>
        <v>16</v>
      </c>
    </row>
    <row r="79400" spans="1:3">
      <c r="A79400" t="s">
        <v>84224</v>
      </c>
      <c r="B79400">
        <v>1.2747599999999999</v>
      </c>
      <c r="C79400">
        <f t="shared" si="1240"/>
        <v>16</v>
      </c>
    </row>
    <row r="79401" spans="1:3">
      <c r="A79401" t="s">
        <v>84230</v>
      </c>
      <c r="B79401">
        <v>0.31868999999999997</v>
      </c>
      <c r="C79401">
        <f t="shared" si="1240"/>
        <v>16</v>
      </c>
    </row>
    <row r="79402" spans="1:3">
      <c r="A79402" t="s">
        <v>84240</v>
      </c>
      <c r="B79402">
        <v>1.91214</v>
      </c>
      <c r="C79402">
        <f t="shared" si="1240"/>
        <v>16</v>
      </c>
    </row>
    <row r="79403" spans="1:3">
      <c r="A79403" t="s">
        <v>84247</v>
      </c>
      <c r="B79403">
        <v>0.95606899999999995</v>
      </c>
      <c r="C79403">
        <f t="shared" si="1240"/>
        <v>16</v>
      </c>
    </row>
    <row r="79404" spans="1:3">
      <c r="A79404" t="s">
        <v>84258</v>
      </c>
      <c r="B79404">
        <v>0.31868999999999997</v>
      </c>
      <c r="C79404">
        <f t="shared" si="1240"/>
        <v>16</v>
      </c>
    </row>
    <row r="79405" spans="1:3">
      <c r="A79405" t="s">
        <v>84259</v>
      </c>
      <c r="B79405">
        <v>0.95606899999999995</v>
      </c>
      <c r="C79405">
        <f t="shared" si="1240"/>
        <v>16</v>
      </c>
    </row>
    <row r="79406" spans="1:3">
      <c r="A79406" t="s">
        <v>84264</v>
      </c>
      <c r="B79406">
        <v>0.31868999999999997</v>
      </c>
      <c r="C79406">
        <f t="shared" si="1240"/>
        <v>16</v>
      </c>
    </row>
    <row r="79407" spans="1:3">
      <c r="A79407" t="s">
        <v>84321</v>
      </c>
      <c r="B79407">
        <v>0.31868999999999997</v>
      </c>
      <c r="C79407">
        <f t="shared" si="1240"/>
        <v>16</v>
      </c>
    </row>
    <row r="79408" spans="1:3">
      <c r="A79408" t="s">
        <v>84332</v>
      </c>
      <c r="B79408">
        <v>0.31868999999999997</v>
      </c>
      <c r="C79408">
        <f t="shared" si="1240"/>
        <v>16</v>
      </c>
    </row>
    <row r="79409" spans="1:3">
      <c r="A79409" t="s">
        <v>84350</v>
      </c>
      <c r="B79409">
        <v>0.63737900000000003</v>
      </c>
      <c r="C79409">
        <f t="shared" si="1240"/>
        <v>16</v>
      </c>
    </row>
    <row r="79410" spans="1:3">
      <c r="A79410" t="s">
        <v>84354</v>
      </c>
      <c r="B79410">
        <v>0.31868999999999997</v>
      </c>
      <c r="C79410">
        <f t="shared" si="1240"/>
        <v>16</v>
      </c>
    </row>
    <row r="79411" spans="1:3">
      <c r="A79411" t="s">
        <v>84409</v>
      </c>
      <c r="B79411">
        <v>0.63737900000000003</v>
      </c>
      <c r="C79411">
        <f t="shared" si="1240"/>
        <v>16</v>
      </c>
    </row>
    <row r="79412" spans="1:3">
      <c r="A79412" t="s">
        <v>84616</v>
      </c>
      <c r="B79412">
        <v>0.31868999999999997</v>
      </c>
      <c r="C79412">
        <f t="shared" si="1240"/>
        <v>16</v>
      </c>
    </row>
    <row r="79413" spans="1:3">
      <c r="A79413" t="s">
        <v>84650</v>
      </c>
      <c r="B79413">
        <v>0.95606899999999995</v>
      </c>
      <c r="C79413">
        <f t="shared" si="1240"/>
        <v>16</v>
      </c>
    </row>
    <row r="79414" spans="1:3">
      <c r="A79414" t="s">
        <v>84658</v>
      </c>
      <c r="B79414">
        <v>0.31868999999999997</v>
      </c>
      <c r="C79414">
        <f t="shared" si="1240"/>
        <v>16</v>
      </c>
    </row>
    <row r="79415" spans="1:3">
      <c r="A79415" t="s">
        <v>84660</v>
      </c>
      <c r="B79415">
        <v>0.31868999999999997</v>
      </c>
      <c r="C79415">
        <f t="shared" si="1240"/>
        <v>16</v>
      </c>
    </row>
    <row r="79416" spans="1:3">
      <c r="A79416" t="s">
        <v>84666</v>
      </c>
      <c r="B79416">
        <v>0.31868999999999997</v>
      </c>
      <c r="C79416">
        <f t="shared" si="1240"/>
        <v>16</v>
      </c>
    </row>
    <row r="79417" spans="1:3">
      <c r="A79417" t="s">
        <v>84667</v>
      </c>
      <c r="B79417">
        <v>0.31868999999999997</v>
      </c>
      <c r="C79417">
        <f t="shared" si="1240"/>
        <v>16</v>
      </c>
    </row>
    <row r="79418" spans="1:3">
      <c r="A79418" t="s">
        <v>84669</v>
      </c>
      <c r="B79418">
        <v>0.31868999999999997</v>
      </c>
      <c r="C79418">
        <f t="shared" si="1240"/>
        <v>16</v>
      </c>
    </row>
    <row r="79419" spans="1:3">
      <c r="A79419" t="s">
        <v>84670</v>
      </c>
      <c r="B79419">
        <v>0.31868999999999997</v>
      </c>
      <c r="C79419">
        <f t="shared" si="1240"/>
        <v>16</v>
      </c>
    </row>
    <row r="79420" spans="1:3">
      <c r="A79420" t="s">
        <v>84671</v>
      </c>
      <c r="B79420">
        <v>0.31868999999999997</v>
      </c>
      <c r="C79420">
        <f t="shared" si="1240"/>
        <v>16</v>
      </c>
    </row>
    <row r="79421" spans="1:3">
      <c r="A79421" t="s">
        <v>84679</v>
      </c>
      <c r="B79421">
        <v>0.31868999999999997</v>
      </c>
      <c r="C79421">
        <f t="shared" si="1240"/>
        <v>16</v>
      </c>
    </row>
    <row r="79422" spans="1:3">
      <c r="A79422" t="s">
        <v>84684</v>
      </c>
      <c r="B79422">
        <v>0.63737900000000003</v>
      </c>
      <c r="C79422">
        <f t="shared" si="1240"/>
        <v>16</v>
      </c>
    </row>
    <row r="79423" spans="1:3">
      <c r="A79423" t="s">
        <v>84689</v>
      </c>
      <c r="B79423">
        <v>0.31868999999999997</v>
      </c>
      <c r="C79423">
        <f t="shared" si="1240"/>
        <v>16</v>
      </c>
    </row>
    <row r="79424" spans="1:3">
      <c r="A79424" t="s">
        <v>84701</v>
      </c>
      <c r="B79424">
        <v>0.31868999999999997</v>
      </c>
      <c r="C79424">
        <f t="shared" si="1240"/>
        <v>16</v>
      </c>
    </row>
    <row r="79425" spans="1:3">
      <c r="A79425" t="s">
        <v>84708</v>
      </c>
      <c r="B79425">
        <v>0.95606899999999995</v>
      </c>
      <c r="C79425">
        <f t="shared" ref="C79425:C79488" si="1241">LEN(A79425)</f>
        <v>16</v>
      </c>
    </row>
    <row r="79426" spans="1:3">
      <c r="A79426" t="s">
        <v>84729</v>
      </c>
      <c r="B79426">
        <v>0.31868999999999997</v>
      </c>
      <c r="C79426">
        <f t="shared" si="1241"/>
        <v>16</v>
      </c>
    </row>
    <row r="79427" spans="1:3">
      <c r="A79427" t="s">
        <v>84776</v>
      </c>
      <c r="B79427">
        <v>0.31868999999999997</v>
      </c>
      <c r="C79427">
        <f t="shared" si="1241"/>
        <v>16</v>
      </c>
    </row>
    <row r="79428" spans="1:3">
      <c r="A79428" t="s">
        <v>84783</v>
      </c>
      <c r="B79428">
        <v>0.31868999999999997</v>
      </c>
      <c r="C79428">
        <f t="shared" si="1241"/>
        <v>16</v>
      </c>
    </row>
    <row r="79429" spans="1:3">
      <c r="A79429" t="s">
        <v>85047</v>
      </c>
      <c r="B79429">
        <v>0.31868999999999997</v>
      </c>
      <c r="C79429">
        <f t="shared" si="1241"/>
        <v>16</v>
      </c>
    </row>
    <row r="79430" spans="1:3">
      <c r="A79430" t="s">
        <v>85054</v>
      </c>
      <c r="B79430">
        <v>0.31868999999999997</v>
      </c>
      <c r="C79430">
        <f t="shared" si="1241"/>
        <v>16</v>
      </c>
    </row>
    <row r="79431" spans="1:3">
      <c r="A79431" t="s">
        <v>85121</v>
      </c>
      <c r="B79431">
        <v>0.31868999999999997</v>
      </c>
      <c r="C79431">
        <f t="shared" si="1241"/>
        <v>16</v>
      </c>
    </row>
    <row r="79432" spans="1:3">
      <c r="A79432" t="s">
        <v>85303</v>
      </c>
      <c r="B79432">
        <v>0.31868999999999997</v>
      </c>
      <c r="C79432">
        <f t="shared" si="1241"/>
        <v>16</v>
      </c>
    </row>
    <row r="79433" spans="1:3">
      <c r="A79433" t="s">
        <v>85406</v>
      </c>
      <c r="B79433">
        <v>0.31868999999999997</v>
      </c>
      <c r="C79433">
        <f t="shared" si="1241"/>
        <v>16</v>
      </c>
    </row>
    <row r="79434" spans="1:3">
      <c r="A79434" t="s">
        <v>85416</v>
      </c>
      <c r="B79434">
        <v>0.31868999999999997</v>
      </c>
      <c r="C79434">
        <f t="shared" si="1241"/>
        <v>16</v>
      </c>
    </row>
    <row r="79435" spans="1:3">
      <c r="A79435" t="s">
        <v>85427</v>
      </c>
      <c r="B79435">
        <v>0.31868999999999997</v>
      </c>
      <c r="C79435">
        <f t="shared" si="1241"/>
        <v>16</v>
      </c>
    </row>
    <row r="79436" spans="1:3">
      <c r="A79436" t="s">
        <v>85625</v>
      </c>
      <c r="B79436">
        <v>0.31868999999999997</v>
      </c>
      <c r="C79436">
        <f t="shared" si="1241"/>
        <v>16</v>
      </c>
    </row>
    <row r="79437" spans="1:3">
      <c r="A79437" t="s">
        <v>85641</v>
      </c>
      <c r="B79437">
        <v>0.31868999999999997</v>
      </c>
      <c r="C79437">
        <f t="shared" si="1241"/>
        <v>16</v>
      </c>
    </row>
    <row r="79438" spans="1:3">
      <c r="A79438" t="s">
        <v>85819</v>
      </c>
      <c r="B79438">
        <v>0.63737900000000003</v>
      </c>
      <c r="C79438">
        <f t="shared" si="1241"/>
        <v>16</v>
      </c>
    </row>
    <row r="79439" spans="1:3">
      <c r="A79439" t="s">
        <v>85936</v>
      </c>
      <c r="B79439">
        <v>0.31868999999999997</v>
      </c>
      <c r="C79439">
        <f t="shared" si="1241"/>
        <v>16</v>
      </c>
    </row>
    <row r="79440" spans="1:3">
      <c r="A79440" t="s">
        <v>85999</v>
      </c>
      <c r="B79440">
        <v>0.31868999999999997</v>
      </c>
      <c r="C79440">
        <f t="shared" si="1241"/>
        <v>16</v>
      </c>
    </row>
    <row r="79441" spans="1:3">
      <c r="A79441" t="s">
        <v>86104</v>
      </c>
      <c r="B79441">
        <v>0.31868999999999997</v>
      </c>
      <c r="C79441">
        <f t="shared" si="1241"/>
        <v>16</v>
      </c>
    </row>
    <row r="79442" spans="1:3">
      <c r="A79442" t="s">
        <v>86147</v>
      </c>
      <c r="B79442">
        <v>0.31868999999999997</v>
      </c>
      <c r="C79442">
        <f t="shared" si="1241"/>
        <v>16</v>
      </c>
    </row>
    <row r="79443" spans="1:3">
      <c r="A79443" t="s">
        <v>86150</v>
      </c>
      <c r="B79443">
        <v>0.63737900000000003</v>
      </c>
      <c r="C79443">
        <f t="shared" si="1241"/>
        <v>16</v>
      </c>
    </row>
    <row r="79444" spans="1:3">
      <c r="A79444" t="s">
        <v>86151</v>
      </c>
      <c r="B79444">
        <v>0.31868999999999997</v>
      </c>
      <c r="C79444">
        <f t="shared" si="1241"/>
        <v>16</v>
      </c>
    </row>
    <row r="79445" spans="1:3">
      <c r="A79445" t="s">
        <v>86157</v>
      </c>
      <c r="B79445">
        <v>0.95606899999999995</v>
      </c>
      <c r="C79445">
        <f t="shared" si="1241"/>
        <v>16</v>
      </c>
    </row>
    <row r="79446" spans="1:3">
      <c r="A79446" t="s">
        <v>86190</v>
      </c>
      <c r="B79446">
        <v>16.890499999999999</v>
      </c>
      <c r="C79446">
        <f t="shared" si="1241"/>
        <v>16</v>
      </c>
    </row>
    <row r="79447" spans="1:3">
      <c r="A79447" t="s">
        <v>86191</v>
      </c>
      <c r="B79447">
        <v>0.95606899999999995</v>
      </c>
      <c r="C79447">
        <f t="shared" si="1241"/>
        <v>16</v>
      </c>
    </row>
    <row r="79448" spans="1:3">
      <c r="A79448" t="s">
        <v>86219</v>
      </c>
      <c r="B79448">
        <v>0.31868999999999997</v>
      </c>
      <c r="C79448">
        <f t="shared" si="1241"/>
        <v>16</v>
      </c>
    </row>
    <row r="79449" spans="1:3">
      <c r="A79449" t="s">
        <v>86220</v>
      </c>
      <c r="B79449">
        <v>0.31868999999999997</v>
      </c>
      <c r="C79449">
        <f t="shared" si="1241"/>
        <v>16</v>
      </c>
    </row>
    <row r="79450" spans="1:3">
      <c r="A79450" t="s">
        <v>86231</v>
      </c>
      <c r="B79450">
        <v>0.31868999999999997</v>
      </c>
      <c r="C79450">
        <f t="shared" si="1241"/>
        <v>16</v>
      </c>
    </row>
    <row r="79451" spans="1:3">
      <c r="A79451" t="s">
        <v>86235</v>
      </c>
      <c r="B79451">
        <v>0.31868999999999997</v>
      </c>
      <c r="C79451">
        <f t="shared" si="1241"/>
        <v>16</v>
      </c>
    </row>
    <row r="79452" spans="1:3">
      <c r="A79452" t="s">
        <v>86241</v>
      </c>
      <c r="B79452">
        <v>0.63737900000000003</v>
      </c>
      <c r="C79452">
        <f t="shared" si="1241"/>
        <v>16</v>
      </c>
    </row>
    <row r="79453" spans="1:3">
      <c r="A79453" t="s">
        <v>86243</v>
      </c>
      <c r="B79453">
        <v>0.31868999999999997</v>
      </c>
      <c r="C79453">
        <f t="shared" si="1241"/>
        <v>16</v>
      </c>
    </row>
    <row r="79454" spans="1:3">
      <c r="A79454" t="s">
        <v>86246</v>
      </c>
      <c r="B79454">
        <v>1.59345</v>
      </c>
      <c r="C79454">
        <f t="shared" si="1241"/>
        <v>16</v>
      </c>
    </row>
    <row r="79455" spans="1:3">
      <c r="A79455" t="s">
        <v>86262</v>
      </c>
      <c r="B79455">
        <v>0.31868999999999997</v>
      </c>
      <c r="C79455">
        <f t="shared" si="1241"/>
        <v>16</v>
      </c>
    </row>
    <row r="79456" spans="1:3">
      <c r="A79456" t="s">
        <v>41</v>
      </c>
      <c r="B79456">
        <v>0.31868999999999997</v>
      </c>
      <c r="C79456">
        <f t="shared" si="1241"/>
        <v>17</v>
      </c>
    </row>
    <row r="79457" spans="1:3">
      <c r="A79457" t="s">
        <v>173</v>
      </c>
      <c r="B79457">
        <v>0.63737900000000003</v>
      </c>
      <c r="C79457">
        <f t="shared" si="1241"/>
        <v>17</v>
      </c>
    </row>
    <row r="79458" spans="1:3">
      <c r="A79458" t="s">
        <v>192</v>
      </c>
      <c r="B79458">
        <v>0.63737900000000003</v>
      </c>
      <c r="C79458">
        <f t="shared" si="1241"/>
        <v>17</v>
      </c>
    </row>
    <row r="79459" spans="1:3">
      <c r="A79459" t="s">
        <v>193</v>
      </c>
      <c r="B79459">
        <v>0.31868999999999997</v>
      </c>
      <c r="C79459">
        <f t="shared" si="1241"/>
        <v>17</v>
      </c>
    </row>
    <row r="79460" spans="1:3">
      <c r="A79460" t="s">
        <v>286</v>
      </c>
      <c r="B79460">
        <v>0.31868999999999997</v>
      </c>
      <c r="C79460">
        <f t="shared" si="1241"/>
        <v>17</v>
      </c>
    </row>
    <row r="79461" spans="1:3">
      <c r="A79461" t="s">
        <v>291</v>
      </c>
      <c r="B79461">
        <v>0.31868999999999997</v>
      </c>
      <c r="C79461">
        <f t="shared" si="1241"/>
        <v>17</v>
      </c>
    </row>
    <row r="79462" spans="1:3">
      <c r="A79462" t="s">
        <v>295</v>
      </c>
      <c r="B79462">
        <v>0.31868999999999997</v>
      </c>
      <c r="C79462">
        <f t="shared" si="1241"/>
        <v>17</v>
      </c>
    </row>
    <row r="79463" spans="1:3">
      <c r="A79463" t="s">
        <v>309</v>
      </c>
      <c r="B79463">
        <v>0.31868999999999997</v>
      </c>
      <c r="C79463">
        <f t="shared" si="1241"/>
        <v>17</v>
      </c>
    </row>
    <row r="79464" spans="1:3">
      <c r="A79464" t="s">
        <v>358</v>
      </c>
      <c r="B79464">
        <v>0.31868999999999997</v>
      </c>
      <c r="C79464">
        <f t="shared" si="1241"/>
        <v>17</v>
      </c>
    </row>
    <row r="79465" spans="1:3">
      <c r="A79465" t="s">
        <v>361</v>
      </c>
      <c r="B79465">
        <v>0.31868999999999997</v>
      </c>
      <c r="C79465">
        <f t="shared" si="1241"/>
        <v>17</v>
      </c>
    </row>
    <row r="79466" spans="1:3">
      <c r="A79466" t="s">
        <v>478</v>
      </c>
      <c r="B79466">
        <v>0.31868999999999997</v>
      </c>
      <c r="C79466">
        <f t="shared" si="1241"/>
        <v>17</v>
      </c>
    </row>
    <row r="79467" spans="1:3">
      <c r="A79467" t="s">
        <v>482</v>
      </c>
      <c r="B79467">
        <v>0.31868999999999997</v>
      </c>
      <c r="C79467">
        <f t="shared" si="1241"/>
        <v>17</v>
      </c>
    </row>
    <row r="79468" spans="1:3">
      <c r="A79468" t="s">
        <v>491</v>
      </c>
      <c r="B79468">
        <v>0.31868999999999997</v>
      </c>
      <c r="C79468">
        <f t="shared" si="1241"/>
        <v>17</v>
      </c>
    </row>
    <row r="79469" spans="1:3">
      <c r="A79469" t="s">
        <v>496</v>
      </c>
      <c r="B79469">
        <v>0.31868999999999997</v>
      </c>
      <c r="C79469">
        <f t="shared" si="1241"/>
        <v>17</v>
      </c>
    </row>
    <row r="79470" spans="1:3">
      <c r="A79470" t="s">
        <v>655</v>
      </c>
      <c r="B79470">
        <v>2.2308300000000001</v>
      </c>
      <c r="C79470">
        <f t="shared" si="1241"/>
        <v>17</v>
      </c>
    </row>
    <row r="79471" spans="1:3">
      <c r="A79471" t="s">
        <v>672</v>
      </c>
      <c r="B79471">
        <v>0.63737900000000003</v>
      </c>
      <c r="C79471">
        <f t="shared" si="1241"/>
        <v>17</v>
      </c>
    </row>
    <row r="79472" spans="1:3">
      <c r="A79472" t="s">
        <v>675</v>
      </c>
      <c r="B79472">
        <v>0.31868999999999997</v>
      </c>
      <c r="C79472">
        <f t="shared" si="1241"/>
        <v>17</v>
      </c>
    </row>
    <row r="79473" spans="1:3">
      <c r="A79473" t="s">
        <v>690</v>
      </c>
      <c r="B79473">
        <v>0.31868999999999997</v>
      </c>
      <c r="C79473">
        <f t="shared" si="1241"/>
        <v>17</v>
      </c>
    </row>
    <row r="79474" spans="1:3">
      <c r="A79474" t="s">
        <v>692</v>
      </c>
      <c r="B79474">
        <v>0.31868999999999997</v>
      </c>
      <c r="C79474">
        <f t="shared" si="1241"/>
        <v>17</v>
      </c>
    </row>
    <row r="79475" spans="1:3">
      <c r="A79475" t="s">
        <v>693</v>
      </c>
      <c r="B79475">
        <v>0.31868999999999997</v>
      </c>
      <c r="C79475">
        <f t="shared" si="1241"/>
        <v>17</v>
      </c>
    </row>
    <row r="79476" spans="1:3">
      <c r="A79476" t="s">
        <v>777</v>
      </c>
      <c r="B79476">
        <v>0.31868999999999997</v>
      </c>
      <c r="C79476">
        <f t="shared" si="1241"/>
        <v>17</v>
      </c>
    </row>
    <row r="79477" spans="1:3">
      <c r="A79477" t="s">
        <v>797</v>
      </c>
      <c r="B79477">
        <v>0.31868999999999997</v>
      </c>
      <c r="C79477">
        <f t="shared" si="1241"/>
        <v>17</v>
      </c>
    </row>
    <row r="79478" spans="1:3">
      <c r="A79478" t="s">
        <v>798</v>
      </c>
      <c r="B79478">
        <v>0.31868999999999997</v>
      </c>
      <c r="C79478">
        <f t="shared" si="1241"/>
        <v>17</v>
      </c>
    </row>
    <row r="79479" spans="1:3">
      <c r="A79479" t="s">
        <v>825</v>
      </c>
      <c r="B79479">
        <v>0.31868999999999997</v>
      </c>
      <c r="C79479">
        <f t="shared" si="1241"/>
        <v>17</v>
      </c>
    </row>
    <row r="79480" spans="1:3">
      <c r="A79480" t="s">
        <v>889</v>
      </c>
      <c r="B79480">
        <v>0.63737900000000003</v>
      </c>
      <c r="C79480">
        <f t="shared" si="1241"/>
        <v>17</v>
      </c>
    </row>
    <row r="79481" spans="1:3">
      <c r="A79481" t="s">
        <v>890</v>
      </c>
      <c r="B79481">
        <v>0.31868999999999997</v>
      </c>
      <c r="C79481">
        <f t="shared" si="1241"/>
        <v>17</v>
      </c>
    </row>
    <row r="79482" spans="1:3">
      <c r="A79482" t="s">
        <v>907</v>
      </c>
      <c r="B79482">
        <v>0.31868999999999997</v>
      </c>
      <c r="C79482">
        <f t="shared" si="1241"/>
        <v>17</v>
      </c>
    </row>
    <row r="79483" spans="1:3">
      <c r="A79483" t="s">
        <v>912</v>
      </c>
      <c r="B79483">
        <v>0.31868999999999997</v>
      </c>
      <c r="C79483">
        <f t="shared" si="1241"/>
        <v>17</v>
      </c>
    </row>
    <row r="79484" spans="1:3">
      <c r="A79484" t="s">
        <v>919</v>
      </c>
      <c r="B79484">
        <v>0.31868999999999997</v>
      </c>
      <c r="C79484">
        <f t="shared" si="1241"/>
        <v>17</v>
      </c>
    </row>
    <row r="79485" spans="1:3">
      <c r="A79485" t="s">
        <v>931</v>
      </c>
      <c r="B79485">
        <v>2.2308300000000001</v>
      </c>
      <c r="C79485">
        <f t="shared" si="1241"/>
        <v>17</v>
      </c>
    </row>
    <row r="79486" spans="1:3">
      <c r="A79486" t="s">
        <v>935</v>
      </c>
      <c r="B79486">
        <v>1.59345</v>
      </c>
      <c r="C79486">
        <f t="shared" si="1241"/>
        <v>17</v>
      </c>
    </row>
    <row r="79487" spans="1:3">
      <c r="A79487" t="s">
        <v>943</v>
      </c>
      <c r="B79487">
        <v>15.9345</v>
      </c>
      <c r="C79487">
        <f t="shared" si="1241"/>
        <v>17</v>
      </c>
    </row>
    <row r="79488" spans="1:3">
      <c r="A79488" t="s">
        <v>944</v>
      </c>
      <c r="B79488">
        <v>0.31868999999999997</v>
      </c>
      <c r="C79488">
        <f t="shared" si="1241"/>
        <v>17</v>
      </c>
    </row>
    <row r="79489" spans="1:3">
      <c r="A79489" t="s">
        <v>961</v>
      </c>
      <c r="B79489">
        <v>0.31868999999999997</v>
      </c>
      <c r="C79489">
        <f t="shared" ref="C79489:C79552" si="1242">LEN(A79489)</f>
        <v>17</v>
      </c>
    </row>
    <row r="79490" spans="1:3">
      <c r="A79490" t="s">
        <v>962</v>
      </c>
      <c r="B79490">
        <v>1.2747599999999999</v>
      </c>
      <c r="C79490">
        <f t="shared" si="1242"/>
        <v>17</v>
      </c>
    </row>
    <row r="79491" spans="1:3">
      <c r="A79491" t="s">
        <v>986</v>
      </c>
      <c r="B79491">
        <v>0.31868999999999997</v>
      </c>
      <c r="C79491">
        <f t="shared" si="1242"/>
        <v>17</v>
      </c>
    </row>
    <row r="79492" spans="1:3">
      <c r="A79492" t="s">
        <v>992</v>
      </c>
      <c r="B79492">
        <v>0.31868999999999997</v>
      </c>
      <c r="C79492">
        <f t="shared" si="1242"/>
        <v>17</v>
      </c>
    </row>
    <row r="79493" spans="1:3">
      <c r="A79493" t="s">
        <v>1001</v>
      </c>
      <c r="B79493">
        <v>0.31868999999999997</v>
      </c>
      <c r="C79493">
        <f t="shared" si="1242"/>
        <v>17</v>
      </c>
    </row>
    <row r="79494" spans="1:3">
      <c r="A79494" t="s">
        <v>1008</v>
      </c>
      <c r="B79494">
        <v>0.63737900000000003</v>
      </c>
      <c r="C79494">
        <f t="shared" si="1242"/>
        <v>17</v>
      </c>
    </row>
    <row r="79495" spans="1:3">
      <c r="A79495" t="s">
        <v>1014</v>
      </c>
      <c r="B79495">
        <v>0.31868999999999997</v>
      </c>
      <c r="C79495">
        <f t="shared" si="1242"/>
        <v>17</v>
      </c>
    </row>
    <row r="79496" spans="1:3">
      <c r="A79496" t="s">
        <v>1022</v>
      </c>
      <c r="B79496">
        <v>0.31868999999999997</v>
      </c>
      <c r="C79496">
        <f t="shared" si="1242"/>
        <v>17</v>
      </c>
    </row>
    <row r="79497" spans="1:3">
      <c r="A79497" t="s">
        <v>1039</v>
      </c>
      <c r="B79497">
        <v>0.31868999999999997</v>
      </c>
      <c r="C79497">
        <f t="shared" si="1242"/>
        <v>17</v>
      </c>
    </row>
    <row r="79498" spans="1:3">
      <c r="A79498" t="s">
        <v>1048</v>
      </c>
      <c r="B79498">
        <v>0.31868999999999997</v>
      </c>
      <c r="C79498">
        <f t="shared" si="1242"/>
        <v>17</v>
      </c>
    </row>
    <row r="79499" spans="1:3">
      <c r="A79499" t="s">
        <v>1096</v>
      </c>
      <c r="B79499">
        <v>0.31868999999999997</v>
      </c>
      <c r="C79499">
        <f t="shared" si="1242"/>
        <v>17</v>
      </c>
    </row>
    <row r="79500" spans="1:3">
      <c r="A79500" t="s">
        <v>1136</v>
      </c>
      <c r="B79500">
        <v>0.31868999999999997</v>
      </c>
      <c r="C79500">
        <f t="shared" si="1242"/>
        <v>17</v>
      </c>
    </row>
    <row r="79501" spans="1:3">
      <c r="A79501" t="s">
        <v>1310</v>
      </c>
      <c r="B79501">
        <v>0.31868999999999997</v>
      </c>
      <c r="C79501">
        <f t="shared" si="1242"/>
        <v>17</v>
      </c>
    </row>
    <row r="79502" spans="1:3">
      <c r="A79502" t="s">
        <v>1321</v>
      </c>
      <c r="B79502">
        <v>0.31868999999999997</v>
      </c>
      <c r="C79502">
        <f t="shared" si="1242"/>
        <v>17</v>
      </c>
    </row>
    <row r="79503" spans="1:3">
      <c r="A79503" t="s">
        <v>1519</v>
      </c>
      <c r="B79503">
        <v>1.2747599999999999</v>
      </c>
      <c r="C79503">
        <f t="shared" si="1242"/>
        <v>17</v>
      </c>
    </row>
    <row r="79504" spans="1:3">
      <c r="A79504" t="s">
        <v>1538</v>
      </c>
      <c r="B79504">
        <v>0.31868999999999997</v>
      </c>
      <c r="C79504">
        <f t="shared" si="1242"/>
        <v>17</v>
      </c>
    </row>
    <row r="79505" spans="1:3">
      <c r="A79505" t="s">
        <v>1560</v>
      </c>
      <c r="B79505">
        <v>0.95606899999999995</v>
      </c>
      <c r="C79505">
        <f t="shared" si="1242"/>
        <v>17</v>
      </c>
    </row>
    <row r="79506" spans="1:3">
      <c r="A79506" t="s">
        <v>1585</v>
      </c>
      <c r="B79506">
        <v>0.63737900000000003</v>
      </c>
      <c r="C79506">
        <f t="shared" si="1242"/>
        <v>17</v>
      </c>
    </row>
    <row r="79507" spans="1:3">
      <c r="A79507" t="s">
        <v>1728</v>
      </c>
      <c r="B79507">
        <v>0.31868999999999997</v>
      </c>
      <c r="C79507">
        <f t="shared" si="1242"/>
        <v>17</v>
      </c>
    </row>
    <row r="79508" spans="1:3">
      <c r="A79508" t="s">
        <v>1751</v>
      </c>
      <c r="B79508">
        <v>0.95606899999999995</v>
      </c>
      <c r="C79508">
        <f t="shared" si="1242"/>
        <v>17</v>
      </c>
    </row>
    <row r="79509" spans="1:3">
      <c r="A79509" t="s">
        <v>1752</v>
      </c>
      <c r="B79509">
        <v>0.31868999999999997</v>
      </c>
      <c r="C79509">
        <f t="shared" si="1242"/>
        <v>17</v>
      </c>
    </row>
    <row r="79510" spans="1:3">
      <c r="A79510" t="s">
        <v>1934</v>
      </c>
      <c r="B79510">
        <v>0.31868999999999997</v>
      </c>
      <c r="C79510">
        <f t="shared" si="1242"/>
        <v>17</v>
      </c>
    </row>
    <row r="79511" spans="1:3">
      <c r="A79511" t="s">
        <v>1972</v>
      </c>
      <c r="B79511">
        <v>0.31868999999999997</v>
      </c>
      <c r="C79511">
        <f t="shared" si="1242"/>
        <v>17</v>
      </c>
    </row>
    <row r="79512" spans="1:3">
      <c r="A79512" t="s">
        <v>2069</v>
      </c>
      <c r="B79512">
        <v>0.31868999999999997</v>
      </c>
      <c r="C79512">
        <f t="shared" si="1242"/>
        <v>17</v>
      </c>
    </row>
    <row r="79513" spans="1:3">
      <c r="A79513" t="s">
        <v>2072</v>
      </c>
      <c r="B79513">
        <v>0.31868999999999997</v>
      </c>
      <c r="C79513">
        <f t="shared" si="1242"/>
        <v>17</v>
      </c>
    </row>
    <row r="79514" spans="1:3">
      <c r="A79514" t="s">
        <v>2111</v>
      </c>
      <c r="B79514">
        <v>0.31868999999999997</v>
      </c>
      <c r="C79514">
        <f t="shared" si="1242"/>
        <v>17</v>
      </c>
    </row>
    <row r="79515" spans="1:3">
      <c r="A79515" t="s">
        <v>2157</v>
      </c>
      <c r="B79515">
        <v>0.63737900000000003</v>
      </c>
      <c r="C79515">
        <f t="shared" si="1242"/>
        <v>17</v>
      </c>
    </row>
    <row r="79516" spans="1:3">
      <c r="A79516" t="s">
        <v>2161</v>
      </c>
      <c r="B79516">
        <v>2.5495199999999998</v>
      </c>
      <c r="C79516">
        <f t="shared" si="1242"/>
        <v>17</v>
      </c>
    </row>
    <row r="79517" spans="1:3">
      <c r="A79517" t="s">
        <v>2317</v>
      </c>
      <c r="B79517">
        <v>0.31868999999999997</v>
      </c>
      <c r="C79517">
        <f t="shared" si="1242"/>
        <v>17</v>
      </c>
    </row>
    <row r="79518" spans="1:3">
      <c r="A79518" t="s">
        <v>2410</v>
      </c>
      <c r="B79518">
        <v>0.31868999999999997</v>
      </c>
      <c r="C79518">
        <f t="shared" si="1242"/>
        <v>17</v>
      </c>
    </row>
    <row r="79519" spans="1:3">
      <c r="A79519" t="s">
        <v>2418</v>
      </c>
      <c r="B79519">
        <v>0.31868999999999997</v>
      </c>
      <c r="C79519">
        <f t="shared" si="1242"/>
        <v>17</v>
      </c>
    </row>
    <row r="79520" spans="1:3">
      <c r="A79520" t="s">
        <v>2447</v>
      </c>
      <c r="B79520">
        <v>0.31868999999999997</v>
      </c>
      <c r="C79520">
        <f t="shared" si="1242"/>
        <v>17</v>
      </c>
    </row>
    <row r="79521" spans="1:3">
      <c r="A79521" t="s">
        <v>2529</v>
      </c>
      <c r="B79521">
        <v>0.31868999999999997</v>
      </c>
      <c r="C79521">
        <f t="shared" si="1242"/>
        <v>17</v>
      </c>
    </row>
    <row r="79522" spans="1:3">
      <c r="A79522" t="s">
        <v>2551</v>
      </c>
      <c r="B79522">
        <v>0.31868999999999997</v>
      </c>
      <c r="C79522">
        <f t="shared" si="1242"/>
        <v>17</v>
      </c>
    </row>
    <row r="79523" spans="1:3">
      <c r="A79523" t="s">
        <v>2573</v>
      </c>
      <c r="B79523">
        <v>0.31868999999999997</v>
      </c>
      <c r="C79523">
        <f t="shared" si="1242"/>
        <v>17</v>
      </c>
    </row>
    <row r="79524" spans="1:3">
      <c r="A79524" t="s">
        <v>2647</v>
      </c>
      <c r="B79524">
        <v>0.31868999999999997</v>
      </c>
      <c r="C79524">
        <f t="shared" si="1242"/>
        <v>17</v>
      </c>
    </row>
    <row r="79525" spans="1:3">
      <c r="A79525" t="s">
        <v>2835</v>
      </c>
      <c r="B79525">
        <v>0.31868999999999997</v>
      </c>
      <c r="C79525">
        <f t="shared" si="1242"/>
        <v>17</v>
      </c>
    </row>
    <row r="79526" spans="1:3">
      <c r="A79526" t="s">
        <v>2874</v>
      </c>
      <c r="B79526">
        <v>0.31868999999999997</v>
      </c>
      <c r="C79526">
        <f t="shared" si="1242"/>
        <v>17</v>
      </c>
    </row>
    <row r="79527" spans="1:3">
      <c r="A79527" t="s">
        <v>2974</v>
      </c>
      <c r="B79527">
        <v>0.31868999999999997</v>
      </c>
      <c r="C79527">
        <f t="shared" si="1242"/>
        <v>17</v>
      </c>
    </row>
    <row r="79528" spans="1:3">
      <c r="A79528" t="s">
        <v>3126</v>
      </c>
      <c r="B79528">
        <v>0.31868999999999997</v>
      </c>
      <c r="C79528">
        <f t="shared" si="1242"/>
        <v>17</v>
      </c>
    </row>
    <row r="79529" spans="1:3">
      <c r="A79529" t="s">
        <v>3135</v>
      </c>
      <c r="B79529">
        <v>0.31868999999999997</v>
      </c>
      <c r="C79529">
        <f t="shared" si="1242"/>
        <v>17</v>
      </c>
    </row>
    <row r="79530" spans="1:3">
      <c r="A79530" t="s">
        <v>3140</v>
      </c>
      <c r="B79530">
        <v>0.31868999999999997</v>
      </c>
      <c r="C79530">
        <f t="shared" si="1242"/>
        <v>17</v>
      </c>
    </row>
    <row r="79531" spans="1:3">
      <c r="A79531" t="s">
        <v>3141</v>
      </c>
      <c r="B79531">
        <v>0.31868999999999997</v>
      </c>
      <c r="C79531">
        <f t="shared" si="1242"/>
        <v>17</v>
      </c>
    </row>
    <row r="79532" spans="1:3">
      <c r="A79532" t="s">
        <v>3148</v>
      </c>
      <c r="B79532">
        <v>0.63737900000000003</v>
      </c>
      <c r="C79532">
        <f t="shared" si="1242"/>
        <v>17</v>
      </c>
    </row>
    <row r="79533" spans="1:3">
      <c r="A79533" t="s">
        <v>3153</v>
      </c>
      <c r="B79533">
        <v>0.31868999999999997</v>
      </c>
      <c r="C79533">
        <f t="shared" si="1242"/>
        <v>17</v>
      </c>
    </row>
    <row r="79534" spans="1:3">
      <c r="A79534" t="s">
        <v>3164</v>
      </c>
      <c r="B79534">
        <v>0.31868999999999997</v>
      </c>
      <c r="C79534">
        <f t="shared" si="1242"/>
        <v>17</v>
      </c>
    </row>
    <row r="79535" spans="1:3">
      <c r="A79535" t="s">
        <v>3282</v>
      </c>
      <c r="B79535">
        <v>0.95606899999999995</v>
      </c>
      <c r="C79535">
        <f t="shared" si="1242"/>
        <v>17</v>
      </c>
    </row>
    <row r="79536" spans="1:3">
      <c r="A79536" t="s">
        <v>3382</v>
      </c>
      <c r="B79536">
        <v>0.63737900000000003</v>
      </c>
      <c r="C79536">
        <f t="shared" si="1242"/>
        <v>17</v>
      </c>
    </row>
    <row r="79537" spans="1:3">
      <c r="A79537" t="s">
        <v>3484</v>
      </c>
      <c r="B79537">
        <v>0.31868999999999997</v>
      </c>
      <c r="C79537">
        <f t="shared" si="1242"/>
        <v>17</v>
      </c>
    </row>
    <row r="79538" spans="1:3">
      <c r="A79538" t="s">
        <v>3487</v>
      </c>
      <c r="B79538">
        <v>0.31868999999999997</v>
      </c>
      <c r="C79538">
        <f t="shared" si="1242"/>
        <v>17</v>
      </c>
    </row>
    <row r="79539" spans="1:3">
      <c r="A79539" t="s">
        <v>3536</v>
      </c>
      <c r="B79539">
        <v>0.31868999999999997</v>
      </c>
      <c r="C79539">
        <f t="shared" si="1242"/>
        <v>17</v>
      </c>
    </row>
    <row r="79540" spans="1:3">
      <c r="A79540" t="s">
        <v>3561</v>
      </c>
      <c r="B79540">
        <v>0.63737900000000003</v>
      </c>
      <c r="C79540">
        <f t="shared" si="1242"/>
        <v>17</v>
      </c>
    </row>
    <row r="79541" spans="1:3">
      <c r="A79541" t="s">
        <v>3563</v>
      </c>
      <c r="B79541">
        <v>0.31868999999999997</v>
      </c>
      <c r="C79541">
        <f t="shared" si="1242"/>
        <v>17</v>
      </c>
    </row>
    <row r="79542" spans="1:3">
      <c r="A79542" t="s">
        <v>3675</v>
      </c>
      <c r="B79542">
        <v>0.31868999999999997</v>
      </c>
      <c r="C79542">
        <f t="shared" si="1242"/>
        <v>17</v>
      </c>
    </row>
    <row r="79543" spans="1:3">
      <c r="A79543" t="s">
        <v>3727</v>
      </c>
      <c r="B79543">
        <v>0.31868999999999997</v>
      </c>
      <c r="C79543">
        <f t="shared" si="1242"/>
        <v>17</v>
      </c>
    </row>
    <row r="79544" spans="1:3">
      <c r="A79544" t="s">
        <v>3809</v>
      </c>
      <c r="B79544">
        <v>0.63737900000000003</v>
      </c>
      <c r="C79544">
        <f t="shared" si="1242"/>
        <v>17</v>
      </c>
    </row>
    <row r="79545" spans="1:3">
      <c r="A79545" t="s">
        <v>3811</v>
      </c>
      <c r="B79545">
        <v>1.59345</v>
      </c>
      <c r="C79545">
        <f t="shared" si="1242"/>
        <v>17</v>
      </c>
    </row>
    <row r="79546" spans="1:3">
      <c r="A79546" t="s">
        <v>3848</v>
      </c>
      <c r="B79546">
        <v>0.31868999999999997</v>
      </c>
      <c r="C79546">
        <f t="shared" si="1242"/>
        <v>17</v>
      </c>
    </row>
    <row r="79547" spans="1:3">
      <c r="A79547" t="s">
        <v>3863</v>
      </c>
      <c r="B79547">
        <v>0.63737900000000003</v>
      </c>
      <c r="C79547">
        <f t="shared" si="1242"/>
        <v>17</v>
      </c>
    </row>
    <row r="79548" spans="1:3">
      <c r="A79548" t="s">
        <v>3870</v>
      </c>
      <c r="B79548">
        <v>0.31868999999999997</v>
      </c>
      <c r="C79548">
        <f t="shared" si="1242"/>
        <v>17</v>
      </c>
    </row>
    <row r="79549" spans="1:3">
      <c r="A79549" t="s">
        <v>3920</v>
      </c>
      <c r="B79549">
        <v>0.31868999999999997</v>
      </c>
      <c r="C79549">
        <f t="shared" si="1242"/>
        <v>17</v>
      </c>
    </row>
    <row r="79550" spans="1:3">
      <c r="A79550" t="s">
        <v>3921</v>
      </c>
      <c r="B79550">
        <v>0.63737900000000003</v>
      </c>
      <c r="C79550">
        <f t="shared" si="1242"/>
        <v>17</v>
      </c>
    </row>
    <row r="79551" spans="1:3">
      <c r="A79551" t="s">
        <v>4101</v>
      </c>
      <c r="B79551">
        <v>0.31868999999999997</v>
      </c>
      <c r="C79551">
        <f t="shared" si="1242"/>
        <v>17</v>
      </c>
    </row>
    <row r="79552" spans="1:3">
      <c r="A79552" t="s">
        <v>4123</v>
      </c>
      <c r="B79552">
        <v>0.31868999999999997</v>
      </c>
      <c r="C79552">
        <f t="shared" si="1242"/>
        <v>17</v>
      </c>
    </row>
    <row r="79553" spans="1:3">
      <c r="A79553" t="s">
        <v>4124</v>
      </c>
      <c r="B79553">
        <v>0.31868999999999997</v>
      </c>
      <c r="C79553">
        <f t="shared" ref="C79553:C79616" si="1243">LEN(A79553)</f>
        <v>17</v>
      </c>
    </row>
    <row r="79554" spans="1:3">
      <c r="A79554" t="s">
        <v>4136</v>
      </c>
      <c r="B79554">
        <v>0.31868999999999997</v>
      </c>
      <c r="C79554">
        <f t="shared" si="1243"/>
        <v>17</v>
      </c>
    </row>
    <row r="79555" spans="1:3">
      <c r="A79555" t="s">
        <v>4223</v>
      </c>
      <c r="B79555">
        <v>0.31868999999999997</v>
      </c>
      <c r="C79555">
        <f t="shared" si="1243"/>
        <v>17</v>
      </c>
    </row>
    <row r="79556" spans="1:3">
      <c r="A79556" t="s">
        <v>4247</v>
      </c>
      <c r="B79556">
        <v>0.31868999999999997</v>
      </c>
      <c r="C79556">
        <f t="shared" si="1243"/>
        <v>17</v>
      </c>
    </row>
    <row r="79557" spans="1:3">
      <c r="A79557" t="s">
        <v>4255</v>
      </c>
      <c r="B79557">
        <v>0.31868999999999997</v>
      </c>
      <c r="C79557">
        <f t="shared" si="1243"/>
        <v>17</v>
      </c>
    </row>
    <row r="79558" spans="1:3">
      <c r="A79558" t="s">
        <v>4269</v>
      </c>
      <c r="B79558">
        <v>0.31868999999999997</v>
      </c>
      <c r="C79558">
        <f t="shared" si="1243"/>
        <v>17</v>
      </c>
    </row>
    <row r="79559" spans="1:3">
      <c r="A79559" t="s">
        <v>4294</v>
      </c>
      <c r="B79559">
        <v>0.63737900000000003</v>
      </c>
      <c r="C79559">
        <f t="shared" si="1243"/>
        <v>17</v>
      </c>
    </row>
    <row r="79560" spans="1:3">
      <c r="A79560" t="s">
        <v>4306</v>
      </c>
      <c r="B79560">
        <v>0.63737900000000003</v>
      </c>
      <c r="C79560">
        <f t="shared" si="1243"/>
        <v>17</v>
      </c>
    </row>
    <row r="79561" spans="1:3">
      <c r="A79561" t="s">
        <v>4307</v>
      </c>
      <c r="B79561">
        <v>0.31868999999999997</v>
      </c>
      <c r="C79561">
        <f t="shared" si="1243"/>
        <v>17</v>
      </c>
    </row>
    <row r="79562" spans="1:3">
      <c r="A79562" t="s">
        <v>4316</v>
      </c>
      <c r="B79562">
        <v>0.31868999999999997</v>
      </c>
      <c r="C79562">
        <f t="shared" si="1243"/>
        <v>17</v>
      </c>
    </row>
    <row r="79563" spans="1:3">
      <c r="A79563" t="s">
        <v>4363</v>
      </c>
      <c r="B79563">
        <v>0.31868999999999997</v>
      </c>
      <c r="C79563">
        <f t="shared" si="1243"/>
        <v>17</v>
      </c>
    </row>
    <row r="79564" spans="1:3">
      <c r="A79564" t="s">
        <v>4374</v>
      </c>
      <c r="B79564">
        <v>0.31868999999999997</v>
      </c>
      <c r="C79564">
        <f t="shared" si="1243"/>
        <v>17</v>
      </c>
    </row>
    <row r="79565" spans="1:3">
      <c r="A79565" t="s">
        <v>4386</v>
      </c>
      <c r="B79565">
        <v>0.31868999999999997</v>
      </c>
      <c r="C79565">
        <f t="shared" si="1243"/>
        <v>17</v>
      </c>
    </row>
    <row r="79566" spans="1:3">
      <c r="A79566" t="s">
        <v>4398</v>
      </c>
      <c r="B79566">
        <v>0.31868999999999997</v>
      </c>
      <c r="C79566">
        <f t="shared" si="1243"/>
        <v>17</v>
      </c>
    </row>
    <row r="79567" spans="1:3">
      <c r="A79567" t="s">
        <v>4411</v>
      </c>
      <c r="B79567">
        <v>0.31868999999999997</v>
      </c>
      <c r="C79567">
        <f t="shared" si="1243"/>
        <v>17</v>
      </c>
    </row>
    <row r="79568" spans="1:3">
      <c r="A79568" t="s">
        <v>4412</v>
      </c>
      <c r="B79568">
        <v>0.31868999999999997</v>
      </c>
      <c r="C79568">
        <f t="shared" si="1243"/>
        <v>17</v>
      </c>
    </row>
    <row r="79569" spans="1:3">
      <c r="A79569" t="s">
        <v>4413</v>
      </c>
      <c r="B79569">
        <v>0.31868999999999997</v>
      </c>
      <c r="C79569">
        <f t="shared" si="1243"/>
        <v>17</v>
      </c>
    </row>
    <row r="79570" spans="1:3">
      <c r="A79570" t="s">
        <v>4418</v>
      </c>
      <c r="B79570">
        <v>0.31868999999999997</v>
      </c>
      <c r="C79570">
        <f t="shared" si="1243"/>
        <v>17</v>
      </c>
    </row>
    <row r="79571" spans="1:3">
      <c r="A79571" t="s">
        <v>4421</v>
      </c>
      <c r="B79571">
        <v>0.31868999999999997</v>
      </c>
      <c r="C79571">
        <f t="shared" si="1243"/>
        <v>17</v>
      </c>
    </row>
    <row r="79572" spans="1:3">
      <c r="A79572" t="s">
        <v>4433</v>
      </c>
      <c r="B79572">
        <v>1.59345</v>
      </c>
      <c r="C79572">
        <f t="shared" si="1243"/>
        <v>17</v>
      </c>
    </row>
    <row r="79573" spans="1:3">
      <c r="A79573" t="s">
        <v>4447</v>
      </c>
      <c r="B79573">
        <v>0.31868999999999997</v>
      </c>
      <c r="C79573">
        <f t="shared" si="1243"/>
        <v>17</v>
      </c>
    </row>
    <row r="79574" spans="1:3">
      <c r="A79574" t="s">
        <v>4507</v>
      </c>
      <c r="B79574">
        <v>0.31868999999999997</v>
      </c>
      <c r="C79574">
        <f t="shared" si="1243"/>
        <v>17</v>
      </c>
    </row>
    <row r="79575" spans="1:3">
      <c r="A79575" t="s">
        <v>4535</v>
      </c>
      <c r="B79575">
        <v>0.31868999999999997</v>
      </c>
      <c r="C79575">
        <f t="shared" si="1243"/>
        <v>17</v>
      </c>
    </row>
    <row r="79576" spans="1:3">
      <c r="A79576" t="s">
        <v>4582</v>
      </c>
      <c r="B79576">
        <v>0.31868999999999997</v>
      </c>
      <c r="C79576">
        <f t="shared" si="1243"/>
        <v>17</v>
      </c>
    </row>
    <row r="79577" spans="1:3">
      <c r="A79577" t="s">
        <v>4593</v>
      </c>
      <c r="B79577">
        <v>0.31868999999999997</v>
      </c>
      <c r="C79577">
        <f t="shared" si="1243"/>
        <v>17</v>
      </c>
    </row>
    <row r="79578" spans="1:3">
      <c r="A79578" t="s">
        <v>4597</v>
      </c>
      <c r="B79578">
        <v>0.31868999999999997</v>
      </c>
      <c r="C79578">
        <f t="shared" si="1243"/>
        <v>17</v>
      </c>
    </row>
    <row r="79579" spans="1:3">
      <c r="A79579" t="s">
        <v>4599</v>
      </c>
      <c r="B79579">
        <v>0.31868999999999997</v>
      </c>
      <c r="C79579">
        <f t="shared" si="1243"/>
        <v>17</v>
      </c>
    </row>
    <row r="79580" spans="1:3">
      <c r="A79580" t="s">
        <v>4603</v>
      </c>
      <c r="B79580">
        <v>0.31868999999999997</v>
      </c>
      <c r="C79580">
        <f t="shared" si="1243"/>
        <v>17</v>
      </c>
    </row>
    <row r="79581" spans="1:3">
      <c r="A79581" t="s">
        <v>4607</v>
      </c>
      <c r="B79581">
        <v>0.63737900000000003</v>
      </c>
      <c r="C79581">
        <f t="shared" si="1243"/>
        <v>17</v>
      </c>
    </row>
    <row r="79582" spans="1:3">
      <c r="A79582" t="s">
        <v>4626</v>
      </c>
      <c r="B79582">
        <v>0.31868999999999997</v>
      </c>
      <c r="C79582">
        <f t="shared" si="1243"/>
        <v>17</v>
      </c>
    </row>
    <row r="79583" spans="1:3">
      <c r="A79583" t="s">
        <v>4631</v>
      </c>
      <c r="B79583">
        <v>0.31868999999999997</v>
      </c>
      <c r="C79583">
        <f t="shared" si="1243"/>
        <v>17</v>
      </c>
    </row>
    <row r="79584" spans="1:3">
      <c r="A79584" t="s">
        <v>4676</v>
      </c>
      <c r="B79584">
        <v>0.31868999999999997</v>
      </c>
      <c r="C79584">
        <f t="shared" si="1243"/>
        <v>17</v>
      </c>
    </row>
    <row r="79585" spans="1:3">
      <c r="A79585" t="s">
        <v>4689</v>
      </c>
      <c r="B79585">
        <v>0.31868999999999997</v>
      </c>
      <c r="C79585">
        <f t="shared" si="1243"/>
        <v>17</v>
      </c>
    </row>
    <row r="79586" spans="1:3">
      <c r="A79586" t="s">
        <v>4737</v>
      </c>
      <c r="B79586">
        <v>0.31868999999999997</v>
      </c>
      <c r="C79586">
        <f t="shared" si="1243"/>
        <v>17</v>
      </c>
    </row>
    <row r="79587" spans="1:3">
      <c r="A79587" t="s">
        <v>4794</v>
      </c>
      <c r="B79587">
        <v>0.31868999999999997</v>
      </c>
      <c r="C79587">
        <f t="shared" si="1243"/>
        <v>17</v>
      </c>
    </row>
    <row r="79588" spans="1:3">
      <c r="A79588" t="s">
        <v>4842</v>
      </c>
      <c r="B79588">
        <v>0.31868999999999997</v>
      </c>
      <c r="C79588">
        <f t="shared" si="1243"/>
        <v>17</v>
      </c>
    </row>
    <row r="79589" spans="1:3">
      <c r="A79589" t="s">
        <v>4957</v>
      </c>
      <c r="B79589">
        <v>0.31868999999999997</v>
      </c>
      <c r="C79589">
        <f t="shared" si="1243"/>
        <v>17</v>
      </c>
    </row>
    <row r="79590" spans="1:3">
      <c r="A79590" t="s">
        <v>4958</v>
      </c>
      <c r="B79590">
        <v>0.31868999999999997</v>
      </c>
      <c r="C79590">
        <f t="shared" si="1243"/>
        <v>17</v>
      </c>
    </row>
    <row r="79591" spans="1:3">
      <c r="A79591" t="s">
        <v>4960</v>
      </c>
      <c r="B79591">
        <v>0.31868999999999997</v>
      </c>
      <c r="C79591">
        <f t="shared" si="1243"/>
        <v>17</v>
      </c>
    </row>
    <row r="79592" spans="1:3">
      <c r="A79592" t="s">
        <v>4963</v>
      </c>
      <c r="B79592">
        <v>0.31868999999999997</v>
      </c>
      <c r="C79592">
        <f t="shared" si="1243"/>
        <v>17</v>
      </c>
    </row>
    <row r="79593" spans="1:3">
      <c r="A79593" t="s">
        <v>5024</v>
      </c>
      <c r="B79593">
        <v>0.31868999999999997</v>
      </c>
      <c r="C79593">
        <f t="shared" si="1243"/>
        <v>17</v>
      </c>
    </row>
    <row r="79594" spans="1:3">
      <c r="A79594" t="s">
        <v>5029</v>
      </c>
      <c r="B79594">
        <v>0.31868999999999997</v>
      </c>
      <c r="C79594">
        <f t="shared" si="1243"/>
        <v>17</v>
      </c>
    </row>
    <row r="79595" spans="1:3">
      <c r="A79595" t="s">
        <v>5162</v>
      </c>
      <c r="B79595">
        <v>0.31868999999999997</v>
      </c>
      <c r="C79595">
        <f t="shared" si="1243"/>
        <v>17</v>
      </c>
    </row>
    <row r="79596" spans="1:3">
      <c r="A79596" t="s">
        <v>5187</v>
      </c>
      <c r="B79596">
        <v>0.31868999999999997</v>
      </c>
      <c r="C79596">
        <f t="shared" si="1243"/>
        <v>17</v>
      </c>
    </row>
    <row r="79597" spans="1:3">
      <c r="A79597" t="s">
        <v>5208</v>
      </c>
      <c r="B79597">
        <v>0.31868999999999997</v>
      </c>
      <c r="C79597">
        <f t="shared" si="1243"/>
        <v>17</v>
      </c>
    </row>
    <row r="79598" spans="1:3">
      <c r="A79598" t="s">
        <v>5276</v>
      </c>
      <c r="B79598">
        <v>0.31868999999999997</v>
      </c>
      <c r="C79598">
        <f t="shared" si="1243"/>
        <v>17</v>
      </c>
    </row>
    <row r="79599" spans="1:3">
      <c r="A79599" t="s">
        <v>5305</v>
      </c>
      <c r="B79599">
        <v>0.31868999999999997</v>
      </c>
      <c r="C79599">
        <f t="shared" si="1243"/>
        <v>17</v>
      </c>
    </row>
    <row r="79600" spans="1:3">
      <c r="A79600" t="s">
        <v>5476</v>
      </c>
      <c r="B79600">
        <v>0.31868999999999997</v>
      </c>
      <c r="C79600">
        <f t="shared" si="1243"/>
        <v>17</v>
      </c>
    </row>
    <row r="79601" spans="1:3">
      <c r="A79601" t="s">
        <v>5477</v>
      </c>
      <c r="B79601">
        <v>0.95606899999999995</v>
      </c>
      <c r="C79601">
        <f t="shared" si="1243"/>
        <v>17</v>
      </c>
    </row>
    <row r="79602" spans="1:3">
      <c r="A79602" t="s">
        <v>5479</v>
      </c>
      <c r="B79602">
        <v>5.7364100000000002</v>
      </c>
      <c r="C79602">
        <f t="shared" si="1243"/>
        <v>17</v>
      </c>
    </row>
    <row r="79603" spans="1:3">
      <c r="A79603" t="s">
        <v>5486</v>
      </c>
      <c r="B79603">
        <v>4.7803399999999998</v>
      </c>
      <c r="C79603">
        <f t="shared" si="1243"/>
        <v>17</v>
      </c>
    </row>
    <row r="79604" spans="1:3">
      <c r="A79604" t="s">
        <v>5496</v>
      </c>
      <c r="B79604">
        <v>0.31868999999999997</v>
      </c>
      <c r="C79604">
        <f t="shared" si="1243"/>
        <v>17</v>
      </c>
    </row>
    <row r="79605" spans="1:3">
      <c r="A79605" t="s">
        <v>5498</v>
      </c>
      <c r="B79605">
        <v>0.31868999999999997</v>
      </c>
      <c r="C79605">
        <f t="shared" si="1243"/>
        <v>17</v>
      </c>
    </row>
    <row r="79606" spans="1:3">
      <c r="A79606" t="s">
        <v>5513</v>
      </c>
      <c r="B79606">
        <v>2.8682099999999999</v>
      </c>
      <c r="C79606">
        <f t="shared" si="1243"/>
        <v>17</v>
      </c>
    </row>
    <row r="79607" spans="1:3">
      <c r="A79607" t="s">
        <v>5515</v>
      </c>
      <c r="B79607">
        <v>0.31868999999999997</v>
      </c>
      <c r="C79607">
        <f t="shared" si="1243"/>
        <v>17</v>
      </c>
    </row>
    <row r="79608" spans="1:3">
      <c r="A79608" t="s">
        <v>5565</v>
      </c>
      <c r="B79608">
        <v>1.91214</v>
      </c>
      <c r="C79608">
        <f t="shared" si="1243"/>
        <v>17</v>
      </c>
    </row>
    <row r="79609" spans="1:3">
      <c r="A79609" t="s">
        <v>5566</v>
      </c>
      <c r="B79609">
        <v>0.31868999999999997</v>
      </c>
      <c r="C79609">
        <f t="shared" si="1243"/>
        <v>17</v>
      </c>
    </row>
    <row r="79610" spans="1:3">
      <c r="A79610" t="s">
        <v>5584</v>
      </c>
      <c r="B79610">
        <v>0.31868999999999997</v>
      </c>
      <c r="C79610">
        <f t="shared" si="1243"/>
        <v>17</v>
      </c>
    </row>
    <row r="79611" spans="1:3">
      <c r="A79611" t="s">
        <v>5594</v>
      </c>
      <c r="B79611">
        <v>0.31868999999999997</v>
      </c>
      <c r="C79611">
        <f t="shared" si="1243"/>
        <v>17</v>
      </c>
    </row>
    <row r="79612" spans="1:3">
      <c r="A79612" t="s">
        <v>5649</v>
      </c>
      <c r="B79612">
        <v>0.31868999999999997</v>
      </c>
      <c r="C79612">
        <f t="shared" si="1243"/>
        <v>17</v>
      </c>
    </row>
    <row r="79613" spans="1:3">
      <c r="A79613" t="s">
        <v>5748</v>
      </c>
      <c r="B79613">
        <v>0.31868999999999997</v>
      </c>
      <c r="C79613">
        <f t="shared" si="1243"/>
        <v>17</v>
      </c>
    </row>
    <row r="79614" spans="1:3">
      <c r="A79614" t="s">
        <v>5755</v>
      </c>
      <c r="B79614">
        <v>0.31868999999999997</v>
      </c>
      <c r="C79614">
        <f t="shared" si="1243"/>
        <v>17</v>
      </c>
    </row>
    <row r="79615" spans="1:3">
      <c r="A79615" t="s">
        <v>5820</v>
      </c>
      <c r="B79615">
        <v>0.31868999999999997</v>
      </c>
      <c r="C79615">
        <f t="shared" si="1243"/>
        <v>17</v>
      </c>
    </row>
    <row r="79616" spans="1:3">
      <c r="A79616" t="s">
        <v>5823</v>
      </c>
      <c r="B79616">
        <v>0.31868999999999997</v>
      </c>
      <c r="C79616">
        <f t="shared" si="1243"/>
        <v>17</v>
      </c>
    </row>
    <row r="79617" spans="1:3">
      <c r="A79617" t="s">
        <v>5924</v>
      </c>
      <c r="B79617">
        <v>0.31868999999999997</v>
      </c>
      <c r="C79617">
        <f t="shared" ref="C79617:C79680" si="1244">LEN(A79617)</f>
        <v>17</v>
      </c>
    </row>
    <row r="79618" spans="1:3">
      <c r="A79618" t="s">
        <v>5928</v>
      </c>
      <c r="B79618">
        <v>0.31868999999999997</v>
      </c>
      <c r="C79618">
        <f t="shared" si="1244"/>
        <v>17</v>
      </c>
    </row>
    <row r="79619" spans="1:3">
      <c r="A79619" t="s">
        <v>5929</v>
      </c>
      <c r="B79619">
        <v>0.63737900000000003</v>
      </c>
      <c r="C79619">
        <f t="shared" si="1244"/>
        <v>17</v>
      </c>
    </row>
    <row r="79620" spans="1:3">
      <c r="A79620" t="s">
        <v>5971</v>
      </c>
      <c r="B79620">
        <v>0.95606899999999995</v>
      </c>
      <c r="C79620">
        <f t="shared" si="1244"/>
        <v>17</v>
      </c>
    </row>
    <row r="79621" spans="1:3">
      <c r="A79621" t="s">
        <v>5978</v>
      </c>
      <c r="B79621">
        <v>0.31868999999999997</v>
      </c>
      <c r="C79621">
        <f t="shared" si="1244"/>
        <v>17</v>
      </c>
    </row>
    <row r="79622" spans="1:3">
      <c r="A79622" t="s">
        <v>6000</v>
      </c>
      <c r="B79622">
        <v>0.31868999999999997</v>
      </c>
      <c r="C79622">
        <f t="shared" si="1244"/>
        <v>17</v>
      </c>
    </row>
    <row r="79623" spans="1:3">
      <c r="A79623" t="s">
        <v>6005</v>
      </c>
      <c r="B79623">
        <v>0.31868999999999997</v>
      </c>
      <c r="C79623">
        <f t="shared" si="1244"/>
        <v>17</v>
      </c>
    </row>
    <row r="79624" spans="1:3">
      <c r="A79624" t="s">
        <v>6007</v>
      </c>
      <c r="B79624">
        <v>1.59345</v>
      </c>
      <c r="C79624">
        <f t="shared" si="1244"/>
        <v>17</v>
      </c>
    </row>
    <row r="79625" spans="1:3">
      <c r="A79625" t="s">
        <v>6013</v>
      </c>
      <c r="B79625">
        <v>0.63737900000000003</v>
      </c>
      <c r="C79625">
        <f t="shared" si="1244"/>
        <v>17</v>
      </c>
    </row>
    <row r="79626" spans="1:3">
      <c r="A79626" t="s">
        <v>6014</v>
      </c>
      <c r="B79626">
        <v>0.31868999999999997</v>
      </c>
      <c r="C79626">
        <f t="shared" si="1244"/>
        <v>17</v>
      </c>
    </row>
    <row r="79627" spans="1:3">
      <c r="A79627" t="s">
        <v>6019</v>
      </c>
      <c r="B79627">
        <v>0.31868999999999997</v>
      </c>
      <c r="C79627">
        <f t="shared" si="1244"/>
        <v>17</v>
      </c>
    </row>
    <row r="79628" spans="1:3">
      <c r="A79628" t="s">
        <v>6113</v>
      </c>
      <c r="B79628">
        <v>0.31868999999999997</v>
      </c>
      <c r="C79628">
        <f t="shared" si="1244"/>
        <v>17</v>
      </c>
    </row>
    <row r="79629" spans="1:3">
      <c r="A79629" t="s">
        <v>6118</v>
      </c>
      <c r="B79629">
        <v>0.31868999999999997</v>
      </c>
      <c r="C79629">
        <f t="shared" si="1244"/>
        <v>17</v>
      </c>
    </row>
    <row r="79630" spans="1:3">
      <c r="A79630" t="s">
        <v>6126</v>
      </c>
      <c r="B79630">
        <v>0.31868999999999997</v>
      </c>
      <c r="C79630">
        <f t="shared" si="1244"/>
        <v>17</v>
      </c>
    </row>
    <row r="79631" spans="1:3">
      <c r="A79631" t="s">
        <v>6166</v>
      </c>
      <c r="B79631">
        <v>0.31868999999999997</v>
      </c>
      <c r="C79631">
        <f t="shared" si="1244"/>
        <v>17</v>
      </c>
    </row>
    <row r="79632" spans="1:3">
      <c r="A79632" t="s">
        <v>6277</v>
      </c>
      <c r="B79632">
        <v>0.95606899999999995</v>
      </c>
      <c r="C79632">
        <f t="shared" si="1244"/>
        <v>17</v>
      </c>
    </row>
    <row r="79633" spans="1:3">
      <c r="A79633" t="s">
        <v>6282</v>
      </c>
      <c r="B79633">
        <v>0.31868999999999997</v>
      </c>
      <c r="C79633">
        <f t="shared" si="1244"/>
        <v>17</v>
      </c>
    </row>
    <row r="79634" spans="1:3">
      <c r="A79634" t="s">
        <v>6303</v>
      </c>
      <c r="B79634">
        <v>0.31868999999999997</v>
      </c>
      <c r="C79634">
        <f t="shared" si="1244"/>
        <v>17</v>
      </c>
    </row>
    <row r="79635" spans="1:3">
      <c r="A79635" t="s">
        <v>6349</v>
      </c>
      <c r="B79635">
        <v>0.31868999999999997</v>
      </c>
      <c r="C79635">
        <f t="shared" si="1244"/>
        <v>17</v>
      </c>
    </row>
    <row r="79636" spans="1:3">
      <c r="A79636" t="s">
        <v>6375</v>
      </c>
      <c r="B79636">
        <v>0.31868999999999997</v>
      </c>
      <c r="C79636">
        <f t="shared" si="1244"/>
        <v>17</v>
      </c>
    </row>
    <row r="79637" spans="1:3">
      <c r="A79637" t="s">
        <v>6411</v>
      </c>
      <c r="B79637">
        <v>0.31868999999999997</v>
      </c>
      <c r="C79637">
        <f t="shared" si="1244"/>
        <v>17</v>
      </c>
    </row>
    <row r="79638" spans="1:3">
      <c r="A79638" t="s">
        <v>6413</v>
      </c>
      <c r="B79638">
        <v>0.31868999999999997</v>
      </c>
      <c r="C79638">
        <f t="shared" si="1244"/>
        <v>17</v>
      </c>
    </row>
    <row r="79639" spans="1:3">
      <c r="A79639" t="s">
        <v>6434</v>
      </c>
      <c r="B79639">
        <v>0.31868999999999997</v>
      </c>
      <c r="C79639">
        <f t="shared" si="1244"/>
        <v>17</v>
      </c>
    </row>
    <row r="79640" spans="1:3">
      <c r="A79640" t="s">
        <v>6440</v>
      </c>
      <c r="B79640">
        <v>0.31868999999999997</v>
      </c>
      <c r="C79640">
        <f t="shared" si="1244"/>
        <v>17</v>
      </c>
    </row>
    <row r="79641" spans="1:3">
      <c r="A79641" t="s">
        <v>6442</v>
      </c>
      <c r="B79641">
        <v>0.31868999999999997</v>
      </c>
      <c r="C79641">
        <f t="shared" si="1244"/>
        <v>17</v>
      </c>
    </row>
    <row r="79642" spans="1:3">
      <c r="A79642" t="s">
        <v>6464</v>
      </c>
      <c r="B79642">
        <v>0.63737900000000003</v>
      </c>
      <c r="C79642">
        <f t="shared" si="1244"/>
        <v>17</v>
      </c>
    </row>
    <row r="79643" spans="1:3">
      <c r="A79643" t="s">
        <v>6527</v>
      </c>
      <c r="B79643">
        <v>0.31868999999999997</v>
      </c>
      <c r="C79643">
        <f t="shared" si="1244"/>
        <v>17</v>
      </c>
    </row>
    <row r="79644" spans="1:3">
      <c r="A79644" t="s">
        <v>6529</v>
      </c>
      <c r="B79644">
        <v>0.31868999999999997</v>
      </c>
      <c r="C79644">
        <f t="shared" si="1244"/>
        <v>17</v>
      </c>
    </row>
    <row r="79645" spans="1:3">
      <c r="A79645" t="s">
        <v>6570</v>
      </c>
      <c r="B79645">
        <v>0.31868999999999997</v>
      </c>
      <c r="C79645">
        <f t="shared" si="1244"/>
        <v>17</v>
      </c>
    </row>
    <row r="79646" spans="1:3">
      <c r="A79646" t="s">
        <v>6574</v>
      </c>
      <c r="B79646">
        <v>0.31868999999999997</v>
      </c>
      <c r="C79646">
        <f t="shared" si="1244"/>
        <v>17</v>
      </c>
    </row>
    <row r="79647" spans="1:3">
      <c r="A79647" t="s">
        <v>6586</v>
      </c>
      <c r="B79647">
        <v>0.31868999999999997</v>
      </c>
      <c r="C79647">
        <f t="shared" si="1244"/>
        <v>17</v>
      </c>
    </row>
    <row r="79648" spans="1:3">
      <c r="A79648" t="s">
        <v>6587</v>
      </c>
      <c r="B79648">
        <v>0.31868999999999997</v>
      </c>
      <c r="C79648">
        <f t="shared" si="1244"/>
        <v>17</v>
      </c>
    </row>
    <row r="79649" spans="1:3">
      <c r="A79649" t="s">
        <v>6631</v>
      </c>
      <c r="B79649">
        <v>0.31868999999999997</v>
      </c>
      <c r="C79649">
        <f t="shared" si="1244"/>
        <v>17</v>
      </c>
    </row>
    <row r="79650" spans="1:3">
      <c r="A79650" t="s">
        <v>6643</v>
      </c>
      <c r="B79650">
        <v>0.31868999999999997</v>
      </c>
      <c r="C79650">
        <f t="shared" si="1244"/>
        <v>17</v>
      </c>
    </row>
    <row r="79651" spans="1:3">
      <c r="A79651" t="s">
        <v>6744</v>
      </c>
      <c r="B79651">
        <v>1.2747599999999999</v>
      </c>
      <c r="C79651">
        <f t="shared" si="1244"/>
        <v>17</v>
      </c>
    </row>
    <row r="79652" spans="1:3">
      <c r="A79652" t="s">
        <v>6778</v>
      </c>
      <c r="B79652">
        <v>0.31868999999999997</v>
      </c>
      <c r="C79652">
        <f t="shared" si="1244"/>
        <v>17</v>
      </c>
    </row>
    <row r="79653" spans="1:3">
      <c r="A79653" t="s">
        <v>6957</v>
      </c>
      <c r="B79653">
        <v>0.31868999999999997</v>
      </c>
      <c r="C79653">
        <f t="shared" si="1244"/>
        <v>17</v>
      </c>
    </row>
    <row r="79654" spans="1:3">
      <c r="A79654" t="s">
        <v>6993</v>
      </c>
      <c r="B79654">
        <v>0.31868999999999997</v>
      </c>
      <c r="C79654">
        <f t="shared" si="1244"/>
        <v>17</v>
      </c>
    </row>
    <row r="79655" spans="1:3">
      <c r="A79655" t="s">
        <v>7051</v>
      </c>
      <c r="B79655">
        <v>0.31868999999999997</v>
      </c>
      <c r="C79655">
        <f t="shared" si="1244"/>
        <v>17</v>
      </c>
    </row>
    <row r="79656" spans="1:3">
      <c r="A79656" t="s">
        <v>7071</v>
      </c>
      <c r="B79656">
        <v>0.31868999999999997</v>
      </c>
      <c r="C79656">
        <f t="shared" si="1244"/>
        <v>17</v>
      </c>
    </row>
    <row r="79657" spans="1:3">
      <c r="A79657" t="s">
        <v>7130</v>
      </c>
      <c r="B79657">
        <v>0.31868999999999997</v>
      </c>
      <c r="C79657">
        <f t="shared" si="1244"/>
        <v>17</v>
      </c>
    </row>
    <row r="79658" spans="1:3">
      <c r="A79658" t="s">
        <v>7131</v>
      </c>
      <c r="B79658">
        <v>0.31868999999999997</v>
      </c>
      <c r="C79658">
        <f t="shared" si="1244"/>
        <v>17</v>
      </c>
    </row>
    <row r="79659" spans="1:3">
      <c r="A79659" t="s">
        <v>7219</v>
      </c>
      <c r="B79659">
        <v>0.31868999999999997</v>
      </c>
      <c r="C79659">
        <f t="shared" si="1244"/>
        <v>17</v>
      </c>
    </row>
    <row r="79660" spans="1:3">
      <c r="A79660" t="s">
        <v>7224</v>
      </c>
      <c r="B79660">
        <v>0.31868999999999997</v>
      </c>
      <c r="C79660">
        <f t="shared" si="1244"/>
        <v>17</v>
      </c>
    </row>
    <row r="79661" spans="1:3">
      <c r="A79661" t="s">
        <v>7234</v>
      </c>
      <c r="B79661">
        <v>0.31868999999999997</v>
      </c>
      <c r="C79661">
        <f t="shared" si="1244"/>
        <v>17</v>
      </c>
    </row>
    <row r="79662" spans="1:3">
      <c r="A79662" t="s">
        <v>7257</v>
      </c>
      <c r="B79662">
        <v>0.31868999999999997</v>
      </c>
      <c r="C79662">
        <f t="shared" si="1244"/>
        <v>17</v>
      </c>
    </row>
    <row r="79663" spans="1:3">
      <c r="A79663" t="s">
        <v>7285</v>
      </c>
      <c r="B79663">
        <v>0.31868999999999997</v>
      </c>
      <c r="C79663">
        <f t="shared" si="1244"/>
        <v>17</v>
      </c>
    </row>
    <row r="79664" spans="1:3">
      <c r="A79664" t="s">
        <v>7404</v>
      </c>
      <c r="B79664">
        <v>0.31868999999999997</v>
      </c>
      <c r="C79664">
        <f t="shared" si="1244"/>
        <v>17</v>
      </c>
    </row>
    <row r="79665" spans="1:3">
      <c r="A79665" t="s">
        <v>7453</v>
      </c>
      <c r="B79665">
        <v>0.31868999999999997</v>
      </c>
      <c r="C79665">
        <f t="shared" si="1244"/>
        <v>17</v>
      </c>
    </row>
    <row r="79666" spans="1:3">
      <c r="A79666" t="s">
        <v>7734</v>
      </c>
      <c r="B79666">
        <v>0.31868999999999997</v>
      </c>
      <c r="C79666">
        <f t="shared" si="1244"/>
        <v>17</v>
      </c>
    </row>
    <row r="79667" spans="1:3">
      <c r="A79667" t="s">
        <v>7766</v>
      </c>
      <c r="B79667">
        <v>0.31868999999999997</v>
      </c>
      <c r="C79667">
        <f t="shared" si="1244"/>
        <v>17</v>
      </c>
    </row>
    <row r="79668" spans="1:3">
      <c r="A79668" t="s">
        <v>7937</v>
      </c>
      <c r="B79668">
        <v>0.31868999999999997</v>
      </c>
      <c r="C79668">
        <f t="shared" si="1244"/>
        <v>17</v>
      </c>
    </row>
    <row r="79669" spans="1:3">
      <c r="A79669" t="s">
        <v>8053</v>
      </c>
      <c r="B79669">
        <v>0.31868999999999997</v>
      </c>
      <c r="C79669">
        <f t="shared" si="1244"/>
        <v>17</v>
      </c>
    </row>
    <row r="79670" spans="1:3">
      <c r="A79670" t="s">
        <v>8064</v>
      </c>
      <c r="B79670">
        <v>0.31868999999999997</v>
      </c>
      <c r="C79670">
        <f t="shared" si="1244"/>
        <v>17</v>
      </c>
    </row>
    <row r="79671" spans="1:3">
      <c r="A79671" t="s">
        <v>8093</v>
      </c>
      <c r="B79671">
        <v>0.31868999999999997</v>
      </c>
      <c r="C79671">
        <f t="shared" si="1244"/>
        <v>17</v>
      </c>
    </row>
    <row r="79672" spans="1:3">
      <c r="A79672" t="s">
        <v>8184</v>
      </c>
      <c r="B79672">
        <v>0.31868999999999997</v>
      </c>
      <c r="C79672">
        <f t="shared" si="1244"/>
        <v>17</v>
      </c>
    </row>
    <row r="79673" spans="1:3">
      <c r="A79673" t="s">
        <v>8187</v>
      </c>
      <c r="B79673">
        <v>0.31868999999999997</v>
      </c>
      <c r="C79673">
        <f t="shared" si="1244"/>
        <v>17</v>
      </c>
    </row>
    <row r="79674" spans="1:3">
      <c r="A79674" t="s">
        <v>8231</v>
      </c>
      <c r="B79674">
        <v>0.31868999999999997</v>
      </c>
      <c r="C79674">
        <f t="shared" si="1244"/>
        <v>17</v>
      </c>
    </row>
    <row r="79675" spans="1:3">
      <c r="A79675" t="s">
        <v>8291</v>
      </c>
      <c r="B79675">
        <v>2.8682099999999999</v>
      </c>
      <c r="C79675">
        <f t="shared" si="1244"/>
        <v>17</v>
      </c>
    </row>
    <row r="79676" spans="1:3">
      <c r="A79676" t="s">
        <v>8303</v>
      </c>
      <c r="B79676">
        <v>0.31868999999999997</v>
      </c>
      <c r="C79676">
        <f t="shared" si="1244"/>
        <v>17</v>
      </c>
    </row>
    <row r="79677" spans="1:3">
      <c r="A79677" t="s">
        <v>8448</v>
      </c>
      <c r="B79677">
        <v>0.31868999999999997</v>
      </c>
      <c r="C79677">
        <f t="shared" si="1244"/>
        <v>17</v>
      </c>
    </row>
    <row r="79678" spans="1:3">
      <c r="A79678" t="s">
        <v>8465</v>
      </c>
      <c r="B79678">
        <v>0.31868999999999997</v>
      </c>
      <c r="C79678">
        <f t="shared" si="1244"/>
        <v>17</v>
      </c>
    </row>
    <row r="79679" spans="1:3">
      <c r="A79679" t="s">
        <v>8469</v>
      </c>
      <c r="B79679">
        <v>0.31868999999999997</v>
      </c>
      <c r="C79679">
        <f t="shared" si="1244"/>
        <v>17</v>
      </c>
    </row>
    <row r="79680" spans="1:3">
      <c r="A79680" t="s">
        <v>8520</v>
      </c>
      <c r="B79680">
        <v>0.31868999999999997</v>
      </c>
      <c r="C79680">
        <f t="shared" si="1244"/>
        <v>17</v>
      </c>
    </row>
    <row r="79681" spans="1:3">
      <c r="A79681" t="s">
        <v>8521</v>
      </c>
      <c r="B79681">
        <v>0.31868999999999997</v>
      </c>
      <c r="C79681">
        <f t="shared" ref="C79681:C79744" si="1245">LEN(A79681)</f>
        <v>17</v>
      </c>
    </row>
    <row r="79682" spans="1:3">
      <c r="A79682" t="s">
        <v>8544</v>
      </c>
      <c r="B79682">
        <v>0.31868999999999997</v>
      </c>
      <c r="C79682">
        <f t="shared" si="1245"/>
        <v>17</v>
      </c>
    </row>
    <row r="79683" spans="1:3">
      <c r="A79683" t="s">
        <v>8548</v>
      </c>
      <c r="B79683">
        <v>0.63737900000000003</v>
      </c>
      <c r="C79683">
        <f t="shared" si="1245"/>
        <v>17</v>
      </c>
    </row>
    <row r="79684" spans="1:3">
      <c r="A79684" t="s">
        <v>8551</v>
      </c>
      <c r="B79684">
        <v>0.31868999999999997</v>
      </c>
      <c r="C79684">
        <f t="shared" si="1245"/>
        <v>17</v>
      </c>
    </row>
    <row r="79685" spans="1:3">
      <c r="A79685" t="s">
        <v>8554</v>
      </c>
      <c r="B79685">
        <v>0.31868999999999997</v>
      </c>
      <c r="C79685">
        <f t="shared" si="1245"/>
        <v>17</v>
      </c>
    </row>
    <row r="79686" spans="1:3">
      <c r="A79686" t="s">
        <v>8560</v>
      </c>
      <c r="B79686">
        <v>0.31868999999999997</v>
      </c>
      <c r="C79686">
        <f t="shared" si="1245"/>
        <v>17</v>
      </c>
    </row>
    <row r="79687" spans="1:3">
      <c r="A79687" t="s">
        <v>8596</v>
      </c>
      <c r="B79687">
        <v>0.31868999999999997</v>
      </c>
      <c r="C79687">
        <f t="shared" si="1245"/>
        <v>17</v>
      </c>
    </row>
    <row r="79688" spans="1:3">
      <c r="A79688" t="s">
        <v>8639</v>
      </c>
      <c r="B79688">
        <v>0.31868999999999997</v>
      </c>
      <c r="C79688">
        <f t="shared" si="1245"/>
        <v>17</v>
      </c>
    </row>
    <row r="79689" spans="1:3">
      <c r="A79689" t="s">
        <v>8705</v>
      </c>
      <c r="B79689">
        <v>0.31868999999999997</v>
      </c>
      <c r="C79689">
        <f t="shared" si="1245"/>
        <v>17</v>
      </c>
    </row>
    <row r="79690" spans="1:3">
      <c r="A79690" t="s">
        <v>8785</v>
      </c>
      <c r="B79690">
        <v>0.63737900000000003</v>
      </c>
      <c r="C79690">
        <f t="shared" si="1245"/>
        <v>17</v>
      </c>
    </row>
    <row r="79691" spans="1:3">
      <c r="A79691" t="s">
        <v>8867</v>
      </c>
      <c r="B79691">
        <v>0.95606899999999995</v>
      </c>
      <c r="C79691">
        <f t="shared" si="1245"/>
        <v>17</v>
      </c>
    </row>
    <row r="79692" spans="1:3">
      <c r="A79692" t="s">
        <v>8934</v>
      </c>
      <c r="B79692">
        <v>0.31868999999999997</v>
      </c>
      <c r="C79692">
        <f t="shared" si="1245"/>
        <v>17</v>
      </c>
    </row>
    <row r="79693" spans="1:3">
      <c r="A79693" t="s">
        <v>8937</v>
      </c>
      <c r="B79693">
        <v>11.472799999999999</v>
      </c>
      <c r="C79693">
        <f t="shared" si="1245"/>
        <v>17</v>
      </c>
    </row>
    <row r="79694" spans="1:3">
      <c r="A79694" t="s">
        <v>8941</v>
      </c>
      <c r="B79694">
        <v>0.31868999999999997</v>
      </c>
      <c r="C79694">
        <f t="shared" si="1245"/>
        <v>17</v>
      </c>
    </row>
    <row r="79695" spans="1:3">
      <c r="A79695" t="s">
        <v>8944</v>
      </c>
      <c r="B79695">
        <v>19.440100000000001</v>
      </c>
      <c r="C79695">
        <f t="shared" si="1245"/>
        <v>17</v>
      </c>
    </row>
    <row r="79696" spans="1:3">
      <c r="A79696" t="s">
        <v>9009</v>
      </c>
      <c r="B79696">
        <v>0.31868999999999997</v>
      </c>
      <c r="C79696">
        <f t="shared" si="1245"/>
        <v>17</v>
      </c>
    </row>
    <row r="79697" spans="1:3">
      <c r="A79697" t="s">
        <v>9043</v>
      </c>
      <c r="B79697">
        <v>0.31868999999999997</v>
      </c>
      <c r="C79697">
        <f t="shared" si="1245"/>
        <v>17</v>
      </c>
    </row>
    <row r="79698" spans="1:3">
      <c r="A79698" t="s">
        <v>9143</v>
      </c>
      <c r="B79698">
        <v>0.31868999999999997</v>
      </c>
      <c r="C79698">
        <f t="shared" si="1245"/>
        <v>17</v>
      </c>
    </row>
    <row r="79699" spans="1:3">
      <c r="A79699" t="s">
        <v>9281</v>
      </c>
      <c r="B79699">
        <v>0.31868999999999997</v>
      </c>
      <c r="C79699">
        <f t="shared" si="1245"/>
        <v>17</v>
      </c>
    </row>
    <row r="79700" spans="1:3">
      <c r="A79700" t="s">
        <v>9324</v>
      </c>
      <c r="B79700">
        <v>0.63737900000000003</v>
      </c>
      <c r="C79700">
        <f t="shared" si="1245"/>
        <v>17</v>
      </c>
    </row>
    <row r="79701" spans="1:3">
      <c r="A79701" t="s">
        <v>9461</v>
      </c>
      <c r="B79701">
        <v>0.31868999999999997</v>
      </c>
      <c r="C79701">
        <f t="shared" si="1245"/>
        <v>17</v>
      </c>
    </row>
    <row r="79702" spans="1:3">
      <c r="A79702" t="s">
        <v>9518</v>
      </c>
      <c r="B79702">
        <v>0.31868999999999997</v>
      </c>
      <c r="C79702">
        <f t="shared" si="1245"/>
        <v>17</v>
      </c>
    </row>
    <row r="79703" spans="1:3">
      <c r="A79703" t="s">
        <v>9619</v>
      </c>
      <c r="B79703">
        <v>0.31868999999999997</v>
      </c>
      <c r="C79703">
        <f t="shared" si="1245"/>
        <v>17</v>
      </c>
    </row>
    <row r="79704" spans="1:3">
      <c r="A79704" t="s">
        <v>9628</v>
      </c>
      <c r="B79704">
        <v>0.31868999999999997</v>
      </c>
      <c r="C79704">
        <f t="shared" si="1245"/>
        <v>17</v>
      </c>
    </row>
    <row r="79705" spans="1:3">
      <c r="A79705" t="s">
        <v>9641</v>
      </c>
      <c r="B79705">
        <v>0.31868999999999997</v>
      </c>
      <c r="C79705">
        <f t="shared" si="1245"/>
        <v>17</v>
      </c>
    </row>
    <row r="79706" spans="1:3">
      <c r="A79706" t="s">
        <v>9650</v>
      </c>
      <c r="B79706">
        <v>0.31868999999999997</v>
      </c>
      <c r="C79706">
        <f t="shared" si="1245"/>
        <v>17</v>
      </c>
    </row>
    <row r="79707" spans="1:3">
      <c r="A79707" t="s">
        <v>9698</v>
      </c>
      <c r="B79707">
        <v>0.63737900000000003</v>
      </c>
      <c r="C79707">
        <f t="shared" si="1245"/>
        <v>17</v>
      </c>
    </row>
    <row r="79708" spans="1:3">
      <c r="A79708" t="s">
        <v>9759</v>
      </c>
      <c r="B79708">
        <v>0.31868999999999997</v>
      </c>
      <c r="C79708">
        <f t="shared" si="1245"/>
        <v>17</v>
      </c>
    </row>
    <row r="79709" spans="1:3">
      <c r="A79709" t="s">
        <v>9870</v>
      </c>
      <c r="B79709">
        <v>0.31868999999999997</v>
      </c>
      <c r="C79709">
        <f t="shared" si="1245"/>
        <v>17</v>
      </c>
    </row>
    <row r="79710" spans="1:3">
      <c r="A79710" t="s">
        <v>9921</v>
      </c>
      <c r="B79710">
        <v>0.63737900000000003</v>
      </c>
      <c r="C79710">
        <f t="shared" si="1245"/>
        <v>17</v>
      </c>
    </row>
    <row r="79711" spans="1:3">
      <c r="A79711" t="s">
        <v>9954</v>
      </c>
      <c r="B79711">
        <v>0.31868999999999997</v>
      </c>
      <c r="C79711">
        <f t="shared" si="1245"/>
        <v>17</v>
      </c>
    </row>
    <row r="79712" spans="1:3">
      <c r="A79712" t="s">
        <v>10003</v>
      </c>
      <c r="B79712">
        <v>0.31868999999999997</v>
      </c>
      <c r="C79712">
        <f t="shared" si="1245"/>
        <v>17</v>
      </c>
    </row>
    <row r="79713" spans="1:3">
      <c r="A79713" t="s">
        <v>10038</v>
      </c>
      <c r="B79713">
        <v>0.31868999999999997</v>
      </c>
      <c r="C79713">
        <f t="shared" si="1245"/>
        <v>17</v>
      </c>
    </row>
    <row r="79714" spans="1:3">
      <c r="A79714" t="s">
        <v>10120</v>
      </c>
      <c r="B79714">
        <v>0.31868999999999997</v>
      </c>
      <c r="C79714">
        <f t="shared" si="1245"/>
        <v>17</v>
      </c>
    </row>
    <row r="79715" spans="1:3">
      <c r="A79715" t="s">
        <v>10125</v>
      </c>
      <c r="B79715">
        <v>0.31868999999999997</v>
      </c>
      <c r="C79715">
        <f t="shared" si="1245"/>
        <v>17</v>
      </c>
    </row>
    <row r="79716" spans="1:3">
      <c r="A79716" t="s">
        <v>10128</v>
      </c>
      <c r="B79716">
        <v>0.63737900000000003</v>
      </c>
      <c r="C79716">
        <f t="shared" si="1245"/>
        <v>17</v>
      </c>
    </row>
    <row r="79717" spans="1:3">
      <c r="A79717" t="s">
        <v>10150</v>
      </c>
      <c r="B79717">
        <v>0.31868999999999997</v>
      </c>
      <c r="C79717">
        <f t="shared" si="1245"/>
        <v>17</v>
      </c>
    </row>
    <row r="79718" spans="1:3">
      <c r="A79718" t="s">
        <v>10196</v>
      </c>
      <c r="B79718">
        <v>0.31868999999999997</v>
      </c>
      <c r="C79718">
        <f t="shared" si="1245"/>
        <v>17</v>
      </c>
    </row>
    <row r="79719" spans="1:3">
      <c r="A79719" t="s">
        <v>10202</v>
      </c>
      <c r="B79719">
        <v>0.31868999999999997</v>
      </c>
      <c r="C79719">
        <f t="shared" si="1245"/>
        <v>17</v>
      </c>
    </row>
    <row r="79720" spans="1:3">
      <c r="A79720" t="s">
        <v>10218</v>
      </c>
      <c r="B79720">
        <v>0.31868999999999997</v>
      </c>
      <c r="C79720">
        <f t="shared" si="1245"/>
        <v>17</v>
      </c>
    </row>
    <row r="79721" spans="1:3">
      <c r="A79721" t="s">
        <v>10219</v>
      </c>
      <c r="B79721">
        <v>0.31868999999999997</v>
      </c>
      <c r="C79721">
        <f t="shared" si="1245"/>
        <v>17</v>
      </c>
    </row>
    <row r="79722" spans="1:3">
      <c r="A79722" t="s">
        <v>10240</v>
      </c>
      <c r="B79722">
        <v>0.63737900000000003</v>
      </c>
      <c r="C79722">
        <f t="shared" si="1245"/>
        <v>17</v>
      </c>
    </row>
    <row r="79723" spans="1:3">
      <c r="A79723" t="s">
        <v>10253</v>
      </c>
      <c r="B79723">
        <v>0.95606899999999995</v>
      </c>
      <c r="C79723">
        <f t="shared" si="1245"/>
        <v>17</v>
      </c>
    </row>
    <row r="79724" spans="1:3">
      <c r="A79724" t="s">
        <v>10255</v>
      </c>
      <c r="B79724">
        <v>0.31868999999999997</v>
      </c>
      <c r="C79724">
        <f t="shared" si="1245"/>
        <v>17</v>
      </c>
    </row>
    <row r="79725" spans="1:3">
      <c r="A79725" t="s">
        <v>10260</v>
      </c>
      <c r="B79725">
        <v>0.31868999999999997</v>
      </c>
      <c r="C79725">
        <f t="shared" si="1245"/>
        <v>17</v>
      </c>
    </row>
    <row r="79726" spans="1:3">
      <c r="A79726" t="s">
        <v>10269</v>
      </c>
      <c r="B79726">
        <v>0.31868999999999997</v>
      </c>
      <c r="C79726">
        <f t="shared" si="1245"/>
        <v>17</v>
      </c>
    </row>
    <row r="79727" spans="1:3">
      <c r="A79727" t="s">
        <v>10349</v>
      </c>
      <c r="B79727">
        <v>0.31868999999999997</v>
      </c>
      <c r="C79727">
        <f t="shared" si="1245"/>
        <v>17</v>
      </c>
    </row>
    <row r="79728" spans="1:3">
      <c r="A79728" t="s">
        <v>10350</v>
      </c>
      <c r="B79728">
        <v>0.63737900000000003</v>
      </c>
      <c r="C79728">
        <f t="shared" si="1245"/>
        <v>17</v>
      </c>
    </row>
    <row r="79729" spans="1:3">
      <c r="A79729" t="s">
        <v>10351</v>
      </c>
      <c r="B79729">
        <v>0.31868999999999997</v>
      </c>
      <c r="C79729">
        <f t="shared" si="1245"/>
        <v>17</v>
      </c>
    </row>
    <row r="79730" spans="1:3">
      <c r="A79730" t="s">
        <v>10395</v>
      </c>
      <c r="B79730">
        <v>0.63737900000000003</v>
      </c>
      <c r="C79730">
        <f t="shared" si="1245"/>
        <v>17</v>
      </c>
    </row>
    <row r="79731" spans="1:3">
      <c r="A79731" t="s">
        <v>10402</v>
      </c>
      <c r="B79731">
        <v>0.31868999999999997</v>
      </c>
      <c r="C79731">
        <f t="shared" si="1245"/>
        <v>17</v>
      </c>
    </row>
    <row r="79732" spans="1:3">
      <c r="A79732" t="s">
        <v>10403</v>
      </c>
      <c r="B79732">
        <v>0.31868999999999997</v>
      </c>
      <c r="C79732">
        <f t="shared" si="1245"/>
        <v>17</v>
      </c>
    </row>
    <row r="79733" spans="1:3">
      <c r="A79733" t="s">
        <v>10404</v>
      </c>
      <c r="B79733">
        <v>0.31868999999999997</v>
      </c>
      <c r="C79733">
        <f t="shared" si="1245"/>
        <v>17</v>
      </c>
    </row>
    <row r="79734" spans="1:3">
      <c r="A79734" t="s">
        <v>10455</v>
      </c>
      <c r="B79734">
        <v>0.31868999999999997</v>
      </c>
      <c r="C79734">
        <f t="shared" si="1245"/>
        <v>17</v>
      </c>
    </row>
    <row r="79735" spans="1:3">
      <c r="A79735" t="s">
        <v>10503</v>
      </c>
      <c r="B79735">
        <v>0.31868999999999997</v>
      </c>
      <c r="C79735">
        <f t="shared" si="1245"/>
        <v>17</v>
      </c>
    </row>
    <row r="79736" spans="1:3">
      <c r="A79736" t="s">
        <v>10504</v>
      </c>
      <c r="B79736">
        <v>0.31868999999999997</v>
      </c>
      <c r="C79736">
        <f t="shared" si="1245"/>
        <v>17</v>
      </c>
    </row>
    <row r="79737" spans="1:3">
      <c r="A79737" t="s">
        <v>10530</v>
      </c>
      <c r="B79737">
        <v>1.91214</v>
      </c>
      <c r="C79737">
        <f t="shared" si="1245"/>
        <v>17</v>
      </c>
    </row>
    <row r="79738" spans="1:3">
      <c r="A79738" t="s">
        <v>10583</v>
      </c>
      <c r="B79738">
        <v>0.31868999999999997</v>
      </c>
      <c r="C79738">
        <f t="shared" si="1245"/>
        <v>17</v>
      </c>
    </row>
    <row r="79739" spans="1:3">
      <c r="A79739" t="s">
        <v>10590</v>
      </c>
      <c r="B79739">
        <v>0.31868999999999997</v>
      </c>
      <c r="C79739">
        <f t="shared" si="1245"/>
        <v>17</v>
      </c>
    </row>
    <row r="79740" spans="1:3">
      <c r="A79740" t="s">
        <v>10650</v>
      </c>
      <c r="B79740">
        <v>0.31868999999999997</v>
      </c>
      <c r="C79740">
        <f t="shared" si="1245"/>
        <v>17</v>
      </c>
    </row>
    <row r="79741" spans="1:3">
      <c r="A79741" t="s">
        <v>10761</v>
      </c>
      <c r="B79741">
        <v>0.31868999999999997</v>
      </c>
      <c r="C79741">
        <f t="shared" si="1245"/>
        <v>17</v>
      </c>
    </row>
    <row r="79742" spans="1:3">
      <c r="A79742" t="s">
        <v>10764</v>
      </c>
      <c r="B79742">
        <v>0.31868999999999997</v>
      </c>
      <c r="C79742">
        <f t="shared" si="1245"/>
        <v>17</v>
      </c>
    </row>
    <row r="79743" spans="1:3">
      <c r="A79743" t="s">
        <v>10791</v>
      </c>
      <c r="B79743">
        <v>0.63737900000000003</v>
      </c>
      <c r="C79743">
        <f t="shared" si="1245"/>
        <v>17</v>
      </c>
    </row>
    <row r="79744" spans="1:3">
      <c r="A79744" t="s">
        <v>10808</v>
      </c>
      <c r="B79744">
        <v>1.91214</v>
      </c>
      <c r="C79744">
        <f t="shared" si="1245"/>
        <v>17</v>
      </c>
    </row>
    <row r="79745" spans="1:3">
      <c r="A79745" t="s">
        <v>10855</v>
      </c>
      <c r="B79745">
        <v>0.31868999999999997</v>
      </c>
      <c r="C79745">
        <f t="shared" ref="C79745:C79808" si="1246">LEN(A79745)</f>
        <v>17</v>
      </c>
    </row>
    <row r="79746" spans="1:3">
      <c r="A79746" t="s">
        <v>10893</v>
      </c>
      <c r="B79746">
        <v>0.31868999999999997</v>
      </c>
      <c r="C79746">
        <f t="shared" si="1246"/>
        <v>17</v>
      </c>
    </row>
    <row r="79747" spans="1:3">
      <c r="A79747" t="s">
        <v>10905</v>
      </c>
      <c r="B79747">
        <v>0.31868999999999997</v>
      </c>
      <c r="C79747">
        <f t="shared" si="1246"/>
        <v>17</v>
      </c>
    </row>
    <row r="79748" spans="1:3">
      <c r="A79748" t="s">
        <v>10967</v>
      </c>
      <c r="B79748">
        <v>0.95606899999999995</v>
      </c>
      <c r="C79748">
        <f t="shared" si="1246"/>
        <v>17</v>
      </c>
    </row>
    <row r="79749" spans="1:3">
      <c r="A79749" t="s">
        <v>10974</v>
      </c>
      <c r="B79749">
        <v>0.31868999999999997</v>
      </c>
      <c r="C79749">
        <f t="shared" si="1246"/>
        <v>17</v>
      </c>
    </row>
    <row r="79750" spans="1:3">
      <c r="A79750" t="s">
        <v>10993</v>
      </c>
      <c r="B79750">
        <v>2.8682099999999999</v>
      </c>
      <c r="C79750">
        <f t="shared" si="1246"/>
        <v>17</v>
      </c>
    </row>
    <row r="79751" spans="1:3">
      <c r="A79751" t="s">
        <v>11036</v>
      </c>
      <c r="B79751">
        <v>0.31868999999999997</v>
      </c>
      <c r="C79751">
        <f t="shared" si="1246"/>
        <v>17</v>
      </c>
    </row>
    <row r="79752" spans="1:3">
      <c r="A79752" t="s">
        <v>11112</v>
      </c>
      <c r="B79752">
        <v>0.31868999999999997</v>
      </c>
      <c r="C79752">
        <f t="shared" si="1246"/>
        <v>17</v>
      </c>
    </row>
    <row r="79753" spans="1:3">
      <c r="A79753" t="s">
        <v>11129</v>
      </c>
      <c r="B79753">
        <v>0.31868999999999997</v>
      </c>
      <c r="C79753">
        <f t="shared" si="1246"/>
        <v>17</v>
      </c>
    </row>
    <row r="79754" spans="1:3">
      <c r="A79754" t="s">
        <v>11172</v>
      </c>
      <c r="B79754">
        <v>0.31868999999999997</v>
      </c>
      <c r="C79754">
        <f t="shared" si="1246"/>
        <v>17</v>
      </c>
    </row>
    <row r="79755" spans="1:3">
      <c r="A79755" t="s">
        <v>11289</v>
      </c>
      <c r="B79755">
        <v>0.63737900000000003</v>
      </c>
      <c r="C79755">
        <f t="shared" si="1246"/>
        <v>17</v>
      </c>
    </row>
    <row r="79756" spans="1:3">
      <c r="A79756" t="s">
        <v>11333</v>
      </c>
      <c r="B79756">
        <v>0.31868999999999997</v>
      </c>
      <c r="C79756">
        <f t="shared" si="1246"/>
        <v>17</v>
      </c>
    </row>
    <row r="79757" spans="1:3">
      <c r="A79757" t="s">
        <v>11401</v>
      </c>
      <c r="B79757">
        <v>0.31868999999999997</v>
      </c>
      <c r="C79757">
        <f t="shared" si="1246"/>
        <v>17</v>
      </c>
    </row>
    <row r="79758" spans="1:3">
      <c r="A79758" t="s">
        <v>11426</v>
      </c>
      <c r="B79758">
        <v>0.31868999999999997</v>
      </c>
      <c r="C79758">
        <f t="shared" si="1246"/>
        <v>17</v>
      </c>
    </row>
    <row r="79759" spans="1:3">
      <c r="A79759" t="s">
        <v>11439</v>
      </c>
      <c r="B79759">
        <v>7.0111699999999999</v>
      </c>
      <c r="C79759">
        <f t="shared" si="1246"/>
        <v>17</v>
      </c>
    </row>
    <row r="79760" spans="1:3">
      <c r="A79760" t="s">
        <v>11576</v>
      </c>
      <c r="B79760">
        <v>0.31868999999999997</v>
      </c>
      <c r="C79760">
        <f t="shared" si="1246"/>
        <v>17</v>
      </c>
    </row>
    <row r="79761" spans="1:3">
      <c r="A79761" t="s">
        <v>11605</v>
      </c>
      <c r="B79761">
        <v>0.31868999999999997</v>
      </c>
      <c r="C79761">
        <f t="shared" si="1246"/>
        <v>17</v>
      </c>
    </row>
    <row r="79762" spans="1:3">
      <c r="A79762" t="s">
        <v>11683</v>
      </c>
      <c r="B79762">
        <v>0.31868999999999997</v>
      </c>
      <c r="C79762">
        <f t="shared" si="1246"/>
        <v>17</v>
      </c>
    </row>
    <row r="79763" spans="1:3">
      <c r="A79763" t="s">
        <v>11737</v>
      </c>
      <c r="B79763">
        <v>0.31868999999999997</v>
      </c>
      <c r="C79763">
        <f t="shared" si="1246"/>
        <v>17</v>
      </c>
    </row>
    <row r="79764" spans="1:3">
      <c r="A79764" t="s">
        <v>11755</v>
      </c>
      <c r="B79764">
        <v>0.31868999999999997</v>
      </c>
      <c r="C79764">
        <f t="shared" si="1246"/>
        <v>17</v>
      </c>
    </row>
    <row r="79765" spans="1:3">
      <c r="A79765" t="s">
        <v>11832</v>
      </c>
      <c r="B79765">
        <v>0.31868999999999997</v>
      </c>
      <c r="C79765">
        <f t="shared" si="1246"/>
        <v>17</v>
      </c>
    </row>
    <row r="79766" spans="1:3">
      <c r="A79766" t="s">
        <v>11880</v>
      </c>
      <c r="B79766">
        <v>0.63737900000000003</v>
      </c>
      <c r="C79766">
        <f t="shared" si="1246"/>
        <v>17</v>
      </c>
    </row>
    <row r="79767" spans="1:3">
      <c r="A79767" t="s">
        <v>12022</v>
      </c>
      <c r="B79767">
        <v>0.31868999999999997</v>
      </c>
      <c r="C79767">
        <f t="shared" si="1246"/>
        <v>17</v>
      </c>
    </row>
    <row r="79768" spans="1:3">
      <c r="A79768" t="s">
        <v>12053</v>
      </c>
      <c r="B79768">
        <v>0.31868999999999997</v>
      </c>
      <c r="C79768">
        <f t="shared" si="1246"/>
        <v>17</v>
      </c>
    </row>
    <row r="79769" spans="1:3">
      <c r="A79769" t="s">
        <v>12057</v>
      </c>
      <c r="B79769">
        <v>0.63737900000000003</v>
      </c>
      <c r="C79769">
        <f t="shared" si="1246"/>
        <v>17</v>
      </c>
    </row>
    <row r="79770" spans="1:3">
      <c r="A79770" t="s">
        <v>12359</v>
      </c>
      <c r="B79770">
        <v>0.63737900000000003</v>
      </c>
      <c r="C79770">
        <f t="shared" si="1246"/>
        <v>17</v>
      </c>
    </row>
    <row r="79771" spans="1:3">
      <c r="A79771" t="s">
        <v>12473</v>
      </c>
      <c r="B79771">
        <v>0.31868999999999997</v>
      </c>
      <c r="C79771">
        <f t="shared" si="1246"/>
        <v>17</v>
      </c>
    </row>
    <row r="79772" spans="1:3">
      <c r="A79772" t="s">
        <v>12646</v>
      </c>
      <c r="B79772">
        <v>0.31868999999999997</v>
      </c>
      <c r="C79772">
        <f t="shared" si="1246"/>
        <v>17</v>
      </c>
    </row>
    <row r="79773" spans="1:3">
      <c r="A79773" t="s">
        <v>12674</v>
      </c>
      <c r="B79773">
        <v>0.63737900000000003</v>
      </c>
      <c r="C79773">
        <f t="shared" si="1246"/>
        <v>17</v>
      </c>
    </row>
    <row r="79774" spans="1:3">
      <c r="A79774" t="s">
        <v>12852</v>
      </c>
      <c r="B79774">
        <v>0.31868999999999997</v>
      </c>
      <c r="C79774">
        <f t="shared" si="1246"/>
        <v>17</v>
      </c>
    </row>
    <row r="79775" spans="1:3">
      <c r="A79775" t="s">
        <v>12854</v>
      </c>
      <c r="B79775">
        <v>0.31868999999999997</v>
      </c>
      <c r="C79775">
        <f t="shared" si="1246"/>
        <v>17</v>
      </c>
    </row>
    <row r="79776" spans="1:3">
      <c r="A79776" t="s">
        <v>12855</v>
      </c>
      <c r="B79776">
        <v>0.31868999999999997</v>
      </c>
      <c r="C79776">
        <f t="shared" si="1246"/>
        <v>17</v>
      </c>
    </row>
    <row r="79777" spans="1:3">
      <c r="A79777" t="s">
        <v>12999</v>
      </c>
      <c r="B79777">
        <v>0.63737900000000003</v>
      </c>
      <c r="C79777">
        <f t="shared" si="1246"/>
        <v>17</v>
      </c>
    </row>
    <row r="79778" spans="1:3">
      <c r="A79778" t="s">
        <v>13035</v>
      </c>
      <c r="B79778">
        <v>0.31868999999999997</v>
      </c>
      <c r="C79778">
        <f t="shared" si="1246"/>
        <v>17</v>
      </c>
    </row>
    <row r="79779" spans="1:3">
      <c r="A79779" t="s">
        <v>13037</v>
      </c>
      <c r="B79779">
        <v>0.63737900000000003</v>
      </c>
      <c r="C79779">
        <f t="shared" si="1246"/>
        <v>17</v>
      </c>
    </row>
    <row r="79780" spans="1:3">
      <c r="A79780" t="s">
        <v>13185</v>
      </c>
      <c r="B79780">
        <v>0.31868999999999997</v>
      </c>
      <c r="C79780">
        <f t="shared" si="1246"/>
        <v>17</v>
      </c>
    </row>
    <row r="79781" spans="1:3">
      <c r="A79781" t="s">
        <v>13189</v>
      </c>
      <c r="B79781">
        <v>0.63737900000000003</v>
      </c>
      <c r="C79781">
        <f t="shared" si="1246"/>
        <v>17</v>
      </c>
    </row>
    <row r="79782" spans="1:3">
      <c r="A79782" t="s">
        <v>13211</v>
      </c>
      <c r="B79782">
        <v>0.63737900000000003</v>
      </c>
      <c r="C79782">
        <f t="shared" si="1246"/>
        <v>17</v>
      </c>
    </row>
    <row r="79783" spans="1:3">
      <c r="A79783" t="s">
        <v>13302</v>
      </c>
      <c r="B79783">
        <v>0.31868999999999997</v>
      </c>
      <c r="C79783">
        <f t="shared" si="1246"/>
        <v>17</v>
      </c>
    </row>
    <row r="79784" spans="1:3">
      <c r="A79784" t="s">
        <v>13309</v>
      </c>
      <c r="B79784">
        <v>0.31868999999999997</v>
      </c>
      <c r="C79784">
        <f t="shared" si="1246"/>
        <v>17</v>
      </c>
    </row>
    <row r="79785" spans="1:3">
      <c r="A79785" t="s">
        <v>13317</v>
      </c>
      <c r="B79785">
        <v>0.95606899999999995</v>
      </c>
      <c r="C79785">
        <f t="shared" si="1246"/>
        <v>17</v>
      </c>
    </row>
    <row r="79786" spans="1:3">
      <c r="A79786" t="s">
        <v>13347</v>
      </c>
      <c r="B79786">
        <v>0.31868999999999997</v>
      </c>
      <c r="C79786">
        <f t="shared" si="1246"/>
        <v>17</v>
      </c>
    </row>
    <row r="79787" spans="1:3">
      <c r="A79787" t="s">
        <v>13452</v>
      </c>
      <c r="B79787">
        <v>0.63737900000000003</v>
      </c>
      <c r="C79787">
        <f t="shared" si="1246"/>
        <v>17</v>
      </c>
    </row>
    <row r="79788" spans="1:3">
      <c r="A79788" t="s">
        <v>13515</v>
      </c>
      <c r="B79788">
        <v>6.3737899999999996</v>
      </c>
      <c r="C79788">
        <f t="shared" si="1246"/>
        <v>17</v>
      </c>
    </row>
    <row r="79789" spans="1:3">
      <c r="A79789" t="s">
        <v>13520</v>
      </c>
      <c r="B79789">
        <v>1.2747599999999999</v>
      </c>
      <c r="C79789">
        <f t="shared" si="1246"/>
        <v>17</v>
      </c>
    </row>
    <row r="79790" spans="1:3">
      <c r="A79790" t="s">
        <v>13539</v>
      </c>
      <c r="B79790">
        <v>0.31868999999999997</v>
      </c>
      <c r="C79790">
        <f t="shared" si="1246"/>
        <v>17</v>
      </c>
    </row>
    <row r="79791" spans="1:3">
      <c r="A79791" t="s">
        <v>13542</v>
      </c>
      <c r="B79791">
        <v>0.31868999999999997</v>
      </c>
      <c r="C79791">
        <f t="shared" si="1246"/>
        <v>17</v>
      </c>
    </row>
    <row r="79792" spans="1:3">
      <c r="A79792" t="s">
        <v>13549</v>
      </c>
      <c r="B79792">
        <v>0.95606899999999995</v>
      </c>
      <c r="C79792">
        <f t="shared" si="1246"/>
        <v>17</v>
      </c>
    </row>
    <row r="79793" spans="1:3">
      <c r="A79793" t="s">
        <v>13684</v>
      </c>
      <c r="B79793">
        <v>0.63737900000000003</v>
      </c>
      <c r="C79793">
        <f t="shared" si="1246"/>
        <v>17</v>
      </c>
    </row>
    <row r="79794" spans="1:3">
      <c r="A79794" t="s">
        <v>13693</v>
      </c>
      <c r="B79794">
        <v>0.31868999999999997</v>
      </c>
      <c r="C79794">
        <f t="shared" si="1246"/>
        <v>17</v>
      </c>
    </row>
    <row r="79795" spans="1:3">
      <c r="A79795" t="s">
        <v>13762</v>
      </c>
      <c r="B79795">
        <v>0.31868999999999997</v>
      </c>
      <c r="C79795">
        <f t="shared" si="1246"/>
        <v>17</v>
      </c>
    </row>
    <row r="79796" spans="1:3">
      <c r="A79796" t="s">
        <v>13854</v>
      </c>
      <c r="B79796">
        <v>0.63737900000000003</v>
      </c>
      <c r="C79796">
        <f t="shared" si="1246"/>
        <v>17</v>
      </c>
    </row>
    <row r="79797" spans="1:3">
      <c r="A79797" t="s">
        <v>13870</v>
      </c>
      <c r="B79797">
        <v>0.31868999999999997</v>
      </c>
      <c r="C79797">
        <f t="shared" si="1246"/>
        <v>17</v>
      </c>
    </row>
    <row r="79798" spans="1:3">
      <c r="A79798" t="s">
        <v>13875</v>
      </c>
      <c r="B79798">
        <v>0.31868999999999997</v>
      </c>
      <c r="C79798">
        <f t="shared" si="1246"/>
        <v>17</v>
      </c>
    </row>
    <row r="79799" spans="1:3">
      <c r="A79799" t="s">
        <v>14006</v>
      </c>
      <c r="B79799">
        <v>0.31868999999999997</v>
      </c>
      <c r="C79799">
        <f t="shared" si="1246"/>
        <v>17</v>
      </c>
    </row>
    <row r="79800" spans="1:3">
      <c r="A79800" t="s">
        <v>14060</v>
      </c>
      <c r="B79800">
        <v>0.31868999999999997</v>
      </c>
      <c r="C79800">
        <f t="shared" si="1246"/>
        <v>17</v>
      </c>
    </row>
    <row r="79801" spans="1:3">
      <c r="A79801" t="s">
        <v>14075</v>
      </c>
      <c r="B79801">
        <v>0.31868999999999997</v>
      </c>
      <c r="C79801">
        <f t="shared" si="1246"/>
        <v>17</v>
      </c>
    </row>
    <row r="79802" spans="1:3">
      <c r="A79802" t="s">
        <v>14214</v>
      </c>
      <c r="B79802">
        <v>0.31868999999999997</v>
      </c>
      <c r="C79802">
        <f t="shared" si="1246"/>
        <v>17</v>
      </c>
    </row>
    <row r="79803" spans="1:3">
      <c r="A79803" t="s">
        <v>14223</v>
      </c>
      <c r="B79803">
        <v>0.31868999999999997</v>
      </c>
      <c r="C79803">
        <f t="shared" si="1246"/>
        <v>17</v>
      </c>
    </row>
    <row r="79804" spans="1:3">
      <c r="A79804" t="s">
        <v>14230</v>
      </c>
      <c r="B79804">
        <v>0.31868999999999997</v>
      </c>
      <c r="C79804">
        <f t="shared" si="1246"/>
        <v>17</v>
      </c>
    </row>
    <row r="79805" spans="1:3">
      <c r="A79805" t="s">
        <v>14256</v>
      </c>
      <c r="B79805">
        <v>0.31868999999999997</v>
      </c>
      <c r="C79805">
        <f t="shared" si="1246"/>
        <v>17</v>
      </c>
    </row>
    <row r="79806" spans="1:3">
      <c r="A79806" t="s">
        <v>14357</v>
      </c>
      <c r="B79806">
        <v>0.31868999999999997</v>
      </c>
      <c r="C79806">
        <f t="shared" si="1246"/>
        <v>17</v>
      </c>
    </row>
    <row r="79807" spans="1:3">
      <c r="A79807" t="s">
        <v>14642</v>
      </c>
      <c r="B79807">
        <v>0.31868999999999997</v>
      </c>
      <c r="C79807">
        <f t="shared" si="1246"/>
        <v>17</v>
      </c>
    </row>
    <row r="79808" spans="1:3">
      <c r="A79808" t="s">
        <v>14653</v>
      </c>
      <c r="B79808">
        <v>0.31868999999999997</v>
      </c>
      <c r="C79808">
        <f t="shared" si="1246"/>
        <v>17</v>
      </c>
    </row>
    <row r="79809" spans="1:3">
      <c r="A79809" t="s">
        <v>14698</v>
      </c>
      <c r="B79809">
        <v>10.5168</v>
      </c>
      <c r="C79809">
        <f t="shared" ref="C79809:C79872" si="1247">LEN(A79809)</f>
        <v>17</v>
      </c>
    </row>
    <row r="79810" spans="1:3">
      <c r="A79810" t="s">
        <v>14777</v>
      </c>
      <c r="B79810">
        <v>0.31868999999999997</v>
      </c>
      <c r="C79810">
        <f t="shared" si="1247"/>
        <v>17</v>
      </c>
    </row>
    <row r="79811" spans="1:3">
      <c r="A79811" t="s">
        <v>14781</v>
      </c>
      <c r="B79811">
        <v>0.31868999999999997</v>
      </c>
      <c r="C79811">
        <f t="shared" si="1247"/>
        <v>17</v>
      </c>
    </row>
    <row r="79812" spans="1:3">
      <c r="A79812" t="s">
        <v>14814</v>
      </c>
      <c r="B79812">
        <v>0.31868999999999997</v>
      </c>
      <c r="C79812">
        <f t="shared" si="1247"/>
        <v>17</v>
      </c>
    </row>
    <row r="79813" spans="1:3">
      <c r="A79813" t="s">
        <v>14870</v>
      </c>
      <c r="B79813">
        <v>0.63737900000000003</v>
      </c>
      <c r="C79813">
        <f t="shared" si="1247"/>
        <v>17</v>
      </c>
    </row>
    <row r="79814" spans="1:3">
      <c r="A79814" t="s">
        <v>14904</v>
      </c>
      <c r="B79814">
        <v>0.31868999999999997</v>
      </c>
      <c r="C79814">
        <f t="shared" si="1247"/>
        <v>17</v>
      </c>
    </row>
    <row r="79815" spans="1:3">
      <c r="A79815" t="s">
        <v>15060</v>
      </c>
      <c r="B79815">
        <v>0.31868999999999997</v>
      </c>
      <c r="C79815">
        <f t="shared" si="1247"/>
        <v>17</v>
      </c>
    </row>
    <row r="79816" spans="1:3">
      <c r="A79816" t="s">
        <v>15116</v>
      </c>
      <c r="B79816">
        <v>0.31868999999999997</v>
      </c>
      <c r="C79816">
        <f t="shared" si="1247"/>
        <v>17</v>
      </c>
    </row>
    <row r="79817" spans="1:3">
      <c r="A79817" t="s">
        <v>15131</v>
      </c>
      <c r="B79817">
        <v>0.31868999999999997</v>
      </c>
      <c r="C79817">
        <f t="shared" si="1247"/>
        <v>17</v>
      </c>
    </row>
    <row r="79818" spans="1:3">
      <c r="A79818" t="s">
        <v>15344</v>
      </c>
      <c r="B79818">
        <v>0.31868999999999997</v>
      </c>
      <c r="C79818">
        <f t="shared" si="1247"/>
        <v>17</v>
      </c>
    </row>
    <row r="79819" spans="1:3">
      <c r="A79819" t="s">
        <v>15364</v>
      </c>
      <c r="B79819">
        <v>0.31868999999999997</v>
      </c>
      <c r="C79819">
        <f t="shared" si="1247"/>
        <v>17</v>
      </c>
    </row>
    <row r="79820" spans="1:3">
      <c r="A79820" t="s">
        <v>15367</v>
      </c>
      <c r="B79820">
        <v>0.31868999999999997</v>
      </c>
      <c r="C79820">
        <f t="shared" si="1247"/>
        <v>17</v>
      </c>
    </row>
    <row r="79821" spans="1:3">
      <c r="A79821" t="s">
        <v>15405</v>
      </c>
      <c r="B79821">
        <v>1.59345</v>
      </c>
      <c r="C79821">
        <f t="shared" si="1247"/>
        <v>17</v>
      </c>
    </row>
    <row r="79822" spans="1:3">
      <c r="A79822" t="s">
        <v>15419</v>
      </c>
      <c r="B79822">
        <v>0.31868999999999997</v>
      </c>
      <c r="C79822">
        <f t="shared" si="1247"/>
        <v>17</v>
      </c>
    </row>
    <row r="79823" spans="1:3">
      <c r="A79823" t="s">
        <v>15426</v>
      </c>
      <c r="B79823">
        <v>0.31868999999999997</v>
      </c>
      <c r="C79823">
        <f t="shared" si="1247"/>
        <v>17</v>
      </c>
    </row>
    <row r="79824" spans="1:3">
      <c r="A79824" t="s">
        <v>15435</v>
      </c>
      <c r="B79824">
        <v>0.31868999999999997</v>
      </c>
      <c r="C79824">
        <f t="shared" si="1247"/>
        <v>17</v>
      </c>
    </row>
    <row r="79825" spans="1:3">
      <c r="A79825" t="s">
        <v>15451</v>
      </c>
      <c r="B79825">
        <v>0.31868999999999997</v>
      </c>
      <c r="C79825">
        <f t="shared" si="1247"/>
        <v>17</v>
      </c>
    </row>
    <row r="79826" spans="1:3">
      <c r="A79826" t="s">
        <v>15516</v>
      </c>
      <c r="B79826">
        <v>0.31868999999999997</v>
      </c>
      <c r="C79826">
        <f t="shared" si="1247"/>
        <v>17</v>
      </c>
    </row>
    <row r="79827" spans="1:3">
      <c r="A79827" t="s">
        <v>15546</v>
      </c>
      <c r="B79827">
        <v>0.31868999999999997</v>
      </c>
      <c r="C79827">
        <f t="shared" si="1247"/>
        <v>17</v>
      </c>
    </row>
    <row r="79828" spans="1:3">
      <c r="A79828" t="s">
        <v>15548</v>
      </c>
      <c r="B79828">
        <v>0.31868999999999997</v>
      </c>
      <c r="C79828">
        <f t="shared" si="1247"/>
        <v>17</v>
      </c>
    </row>
    <row r="79829" spans="1:3">
      <c r="A79829" t="s">
        <v>15556</v>
      </c>
      <c r="B79829">
        <v>0.31868999999999997</v>
      </c>
      <c r="C79829">
        <f t="shared" si="1247"/>
        <v>17</v>
      </c>
    </row>
    <row r="79830" spans="1:3">
      <c r="A79830" t="s">
        <v>15663</v>
      </c>
      <c r="B79830">
        <v>0.31868999999999997</v>
      </c>
      <c r="C79830">
        <f t="shared" si="1247"/>
        <v>17</v>
      </c>
    </row>
    <row r="79831" spans="1:3">
      <c r="A79831" t="s">
        <v>15741</v>
      </c>
      <c r="B79831">
        <v>0.31868999999999997</v>
      </c>
      <c r="C79831">
        <f t="shared" si="1247"/>
        <v>17</v>
      </c>
    </row>
    <row r="79832" spans="1:3">
      <c r="A79832" t="s">
        <v>15892</v>
      </c>
      <c r="B79832">
        <v>0.31868999999999997</v>
      </c>
      <c r="C79832">
        <f t="shared" si="1247"/>
        <v>17</v>
      </c>
    </row>
    <row r="79833" spans="1:3">
      <c r="A79833" t="s">
        <v>15919</v>
      </c>
      <c r="B79833">
        <v>0.31868999999999997</v>
      </c>
      <c r="C79833">
        <f t="shared" si="1247"/>
        <v>17</v>
      </c>
    </row>
    <row r="79834" spans="1:3">
      <c r="A79834" t="s">
        <v>16394</v>
      </c>
      <c r="B79834">
        <v>0.31868999999999997</v>
      </c>
      <c r="C79834">
        <f t="shared" si="1247"/>
        <v>17</v>
      </c>
    </row>
    <row r="79835" spans="1:3">
      <c r="A79835" t="s">
        <v>16554</v>
      </c>
      <c r="B79835">
        <v>0.31868999999999997</v>
      </c>
      <c r="C79835">
        <f t="shared" si="1247"/>
        <v>17</v>
      </c>
    </row>
    <row r="79836" spans="1:3">
      <c r="A79836" t="s">
        <v>16645</v>
      </c>
      <c r="B79836">
        <v>0.31868999999999997</v>
      </c>
      <c r="C79836">
        <f t="shared" si="1247"/>
        <v>17</v>
      </c>
    </row>
    <row r="79837" spans="1:3">
      <c r="A79837" t="s">
        <v>16889</v>
      </c>
      <c r="B79837">
        <v>2.2308300000000001</v>
      </c>
      <c r="C79837">
        <f t="shared" si="1247"/>
        <v>17</v>
      </c>
    </row>
    <row r="79838" spans="1:3">
      <c r="A79838" t="s">
        <v>16893</v>
      </c>
      <c r="B79838">
        <v>0.63737900000000003</v>
      </c>
      <c r="C79838">
        <f t="shared" si="1247"/>
        <v>17</v>
      </c>
    </row>
    <row r="79839" spans="1:3">
      <c r="A79839" t="s">
        <v>16960</v>
      </c>
      <c r="B79839">
        <v>0.31868999999999997</v>
      </c>
      <c r="C79839">
        <f t="shared" si="1247"/>
        <v>17</v>
      </c>
    </row>
    <row r="79840" spans="1:3">
      <c r="A79840" t="s">
        <v>17259</v>
      </c>
      <c r="B79840">
        <v>0.31868999999999997</v>
      </c>
      <c r="C79840">
        <f t="shared" si="1247"/>
        <v>17</v>
      </c>
    </row>
    <row r="79841" spans="1:3">
      <c r="A79841" t="s">
        <v>17260</v>
      </c>
      <c r="B79841">
        <v>0.31868999999999997</v>
      </c>
      <c r="C79841">
        <f t="shared" si="1247"/>
        <v>17</v>
      </c>
    </row>
    <row r="79842" spans="1:3">
      <c r="A79842" t="s">
        <v>17262</v>
      </c>
      <c r="B79842">
        <v>1.91214</v>
      </c>
      <c r="C79842">
        <f t="shared" si="1247"/>
        <v>17</v>
      </c>
    </row>
    <row r="79843" spans="1:3">
      <c r="A79843" t="s">
        <v>17314</v>
      </c>
      <c r="B79843">
        <v>0.95606899999999995</v>
      </c>
      <c r="C79843">
        <f t="shared" si="1247"/>
        <v>17</v>
      </c>
    </row>
    <row r="79844" spans="1:3">
      <c r="A79844" t="s">
        <v>17333</v>
      </c>
      <c r="B79844">
        <v>0.95606899999999995</v>
      </c>
      <c r="C79844">
        <f t="shared" si="1247"/>
        <v>17</v>
      </c>
    </row>
    <row r="79845" spans="1:3">
      <c r="A79845" t="s">
        <v>17404</v>
      </c>
      <c r="B79845">
        <v>0.31868999999999997</v>
      </c>
      <c r="C79845">
        <f t="shared" si="1247"/>
        <v>17</v>
      </c>
    </row>
    <row r="79846" spans="1:3">
      <c r="A79846" t="s">
        <v>17473</v>
      </c>
      <c r="B79846">
        <v>0.31868999999999997</v>
      </c>
      <c r="C79846">
        <f t="shared" si="1247"/>
        <v>17</v>
      </c>
    </row>
    <row r="79847" spans="1:3">
      <c r="A79847" t="s">
        <v>17476</v>
      </c>
      <c r="B79847">
        <v>0.31868999999999997</v>
      </c>
      <c r="C79847">
        <f t="shared" si="1247"/>
        <v>17</v>
      </c>
    </row>
    <row r="79848" spans="1:3">
      <c r="A79848" t="s">
        <v>17512</v>
      </c>
      <c r="B79848">
        <v>0.31868999999999997</v>
      </c>
      <c r="C79848">
        <f t="shared" si="1247"/>
        <v>17</v>
      </c>
    </row>
    <row r="79849" spans="1:3">
      <c r="A79849" t="s">
        <v>17539</v>
      </c>
      <c r="B79849">
        <v>0.31868999999999997</v>
      </c>
      <c r="C79849">
        <f t="shared" si="1247"/>
        <v>17</v>
      </c>
    </row>
    <row r="79850" spans="1:3">
      <c r="A79850" t="s">
        <v>17547</v>
      </c>
      <c r="B79850">
        <v>0.63737900000000003</v>
      </c>
      <c r="C79850">
        <f t="shared" si="1247"/>
        <v>17</v>
      </c>
    </row>
    <row r="79851" spans="1:3">
      <c r="A79851" t="s">
        <v>17597</v>
      </c>
      <c r="B79851">
        <v>0.31868999999999997</v>
      </c>
      <c r="C79851">
        <f t="shared" si="1247"/>
        <v>17</v>
      </c>
    </row>
    <row r="79852" spans="1:3">
      <c r="A79852" t="s">
        <v>17604</v>
      </c>
      <c r="B79852">
        <v>0.31868999999999997</v>
      </c>
      <c r="C79852">
        <f t="shared" si="1247"/>
        <v>17</v>
      </c>
    </row>
    <row r="79853" spans="1:3">
      <c r="A79853" t="s">
        <v>17626</v>
      </c>
      <c r="B79853">
        <v>0.31868999999999997</v>
      </c>
      <c r="C79853">
        <f t="shared" si="1247"/>
        <v>17</v>
      </c>
    </row>
    <row r="79854" spans="1:3">
      <c r="A79854" t="s">
        <v>17640</v>
      </c>
      <c r="B79854">
        <v>0.63737900000000003</v>
      </c>
      <c r="C79854">
        <f t="shared" si="1247"/>
        <v>17</v>
      </c>
    </row>
    <row r="79855" spans="1:3">
      <c r="A79855" t="s">
        <v>17727</v>
      </c>
      <c r="B79855">
        <v>0.31868999999999997</v>
      </c>
      <c r="C79855">
        <f t="shared" si="1247"/>
        <v>17</v>
      </c>
    </row>
    <row r="79856" spans="1:3">
      <c r="A79856" t="s">
        <v>17730</v>
      </c>
      <c r="B79856">
        <v>0.31868999999999997</v>
      </c>
      <c r="C79856">
        <f t="shared" si="1247"/>
        <v>17</v>
      </c>
    </row>
    <row r="79857" spans="1:3">
      <c r="A79857" t="s">
        <v>17768</v>
      </c>
      <c r="B79857">
        <v>0.95606899999999995</v>
      </c>
      <c r="C79857">
        <f t="shared" si="1247"/>
        <v>17</v>
      </c>
    </row>
    <row r="79858" spans="1:3">
      <c r="A79858" t="s">
        <v>17787</v>
      </c>
      <c r="B79858">
        <v>0.31868999999999997</v>
      </c>
      <c r="C79858">
        <f t="shared" si="1247"/>
        <v>17</v>
      </c>
    </row>
    <row r="79859" spans="1:3">
      <c r="A79859" t="s">
        <v>17795</v>
      </c>
      <c r="B79859">
        <v>0.31868999999999997</v>
      </c>
      <c r="C79859">
        <f t="shared" si="1247"/>
        <v>17</v>
      </c>
    </row>
    <row r="79860" spans="1:3">
      <c r="A79860" t="s">
        <v>17805</v>
      </c>
      <c r="B79860">
        <v>0.63737900000000003</v>
      </c>
      <c r="C79860">
        <f t="shared" si="1247"/>
        <v>17</v>
      </c>
    </row>
    <row r="79861" spans="1:3">
      <c r="A79861" t="s">
        <v>17916</v>
      </c>
      <c r="B79861">
        <v>0.31868999999999997</v>
      </c>
      <c r="C79861">
        <f t="shared" si="1247"/>
        <v>17</v>
      </c>
    </row>
    <row r="79862" spans="1:3">
      <c r="A79862" t="s">
        <v>17943</v>
      </c>
      <c r="B79862">
        <v>0.31868999999999997</v>
      </c>
      <c r="C79862">
        <f t="shared" si="1247"/>
        <v>17</v>
      </c>
    </row>
    <row r="79863" spans="1:3">
      <c r="A79863" t="s">
        <v>18063</v>
      </c>
      <c r="B79863">
        <v>0.31868999999999997</v>
      </c>
      <c r="C79863">
        <f t="shared" si="1247"/>
        <v>17</v>
      </c>
    </row>
    <row r="79864" spans="1:3">
      <c r="A79864" t="s">
        <v>18117</v>
      </c>
      <c r="B79864">
        <v>0.63737900000000003</v>
      </c>
      <c r="C79864">
        <f t="shared" si="1247"/>
        <v>17</v>
      </c>
    </row>
    <row r="79865" spans="1:3">
      <c r="A79865" t="s">
        <v>18120</v>
      </c>
      <c r="B79865">
        <v>0.31868999999999997</v>
      </c>
      <c r="C79865">
        <f t="shared" si="1247"/>
        <v>17</v>
      </c>
    </row>
    <row r="79866" spans="1:3">
      <c r="A79866" t="s">
        <v>18127</v>
      </c>
      <c r="B79866">
        <v>0.31868999999999997</v>
      </c>
      <c r="C79866">
        <f t="shared" si="1247"/>
        <v>17</v>
      </c>
    </row>
    <row r="79867" spans="1:3">
      <c r="A79867" t="s">
        <v>18213</v>
      </c>
      <c r="B79867">
        <v>0.31868999999999997</v>
      </c>
      <c r="C79867">
        <f t="shared" si="1247"/>
        <v>17</v>
      </c>
    </row>
    <row r="79868" spans="1:3">
      <c r="A79868" t="s">
        <v>18261</v>
      </c>
      <c r="B79868">
        <v>0.31868999999999997</v>
      </c>
      <c r="C79868">
        <f t="shared" si="1247"/>
        <v>17</v>
      </c>
    </row>
    <row r="79869" spans="1:3">
      <c r="A79869" t="s">
        <v>18274</v>
      </c>
      <c r="B79869">
        <v>0.31868999999999997</v>
      </c>
      <c r="C79869">
        <f t="shared" si="1247"/>
        <v>17</v>
      </c>
    </row>
    <row r="79870" spans="1:3">
      <c r="A79870" t="s">
        <v>18280</v>
      </c>
      <c r="B79870">
        <v>0.31868999999999997</v>
      </c>
      <c r="C79870">
        <f t="shared" si="1247"/>
        <v>17</v>
      </c>
    </row>
    <row r="79871" spans="1:3">
      <c r="A79871" t="s">
        <v>18298</v>
      </c>
      <c r="B79871">
        <v>0.31868999999999997</v>
      </c>
      <c r="C79871">
        <f t="shared" si="1247"/>
        <v>17</v>
      </c>
    </row>
    <row r="79872" spans="1:3">
      <c r="A79872" t="s">
        <v>18352</v>
      </c>
      <c r="B79872">
        <v>0.31868999999999997</v>
      </c>
      <c r="C79872">
        <f t="shared" si="1247"/>
        <v>17</v>
      </c>
    </row>
    <row r="79873" spans="1:3">
      <c r="A79873" t="s">
        <v>18375</v>
      </c>
      <c r="B79873">
        <v>0.31868999999999997</v>
      </c>
      <c r="C79873">
        <f t="shared" ref="C79873:C79936" si="1248">LEN(A79873)</f>
        <v>17</v>
      </c>
    </row>
    <row r="79874" spans="1:3">
      <c r="A79874" t="s">
        <v>18399</v>
      </c>
      <c r="B79874">
        <v>0.31868999999999997</v>
      </c>
      <c r="C79874">
        <f t="shared" si="1248"/>
        <v>17</v>
      </c>
    </row>
    <row r="79875" spans="1:3">
      <c r="A79875" t="s">
        <v>18401</v>
      </c>
      <c r="B79875">
        <v>0.31868999999999997</v>
      </c>
      <c r="C79875">
        <f t="shared" si="1248"/>
        <v>17</v>
      </c>
    </row>
    <row r="79876" spans="1:3">
      <c r="A79876" t="s">
        <v>18407</v>
      </c>
      <c r="B79876">
        <v>0.31868999999999997</v>
      </c>
      <c r="C79876">
        <f t="shared" si="1248"/>
        <v>17</v>
      </c>
    </row>
    <row r="79877" spans="1:3">
      <c r="A79877" t="s">
        <v>18448</v>
      </c>
      <c r="B79877">
        <v>0.31868999999999997</v>
      </c>
      <c r="C79877">
        <f t="shared" si="1248"/>
        <v>17</v>
      </c>
    </row>
    <row r="79878" spans="1:3">
      <c r="A79878" t="s">
        <v>18535</v>
      </c>
      <c r="B79878">
        <v>0.31868999999999997</v>
      </c>
      <c r="C79878">
        <f t="shared" si="1248"/>
        <v>17</v>
      </c>
    </row>
    <row r="79879" spans="1:3">
      <c r="A79879" t="s">
        <v>18539</v>
      </c>
      <c r="B79879">
        <v>0.31868999999999997</v>
      </c>
      <c r="C79879">
        <f t="shared" si="1248"/>
        <v>17</v>
      </c>
    </row>
    <row r="79880" spans="1:3">
      <c r="A79880" t="s">
        <v>18564</v>
      </c>
      <c r="B79880">
        <v>0.31868999999999997</v>
      </c>
      <c r="C79880">
        <f t="shared" si="1248"/>
        <v>17</v>
      </c>
    </row>
    <row r="79881" spans="1:3">
      <c r="A79881" t="s">
        <v>18566</v>
      </c>
      <c r="B79881">
        <v>0.31868999999999997</v>
      </c>
      <c r="C79881">
        <f t="shared" si="1248"/>
        <v>17</v>
      </c>
    </row>
    <row r="79882" spans="1:3">
      <c r="A79882" t="s">
        <v>18576</v>
      </c>
      <c r="B79882">
        <v>0.31868999999999997</v>
      </c>
      <c r="C79882">
        <f t="shared" si="1248"/>
        <v>17</v>
      </c>
    </row>
    <row r="79883" spans="1:3">
      <c r="A79883" t="s">
        <v>18577</v>
      </c>
      <c r="B79883">
        <v>0.31868999999999997</v>
      </c>
      <c r="C79883">
        <f t="shared" si="1248"/>
        <v>17</v>
      </c>
    </row>
    <row r="79884" spans="1:3">
      <c r="A79884" t="s">
        <v>18641</v>
      </c>
      <c r="B79884">
        <v>0.31868999999999997</v>
      </c>
      <c r="C79884">
        <f t="shared" si="1248"/>
        <v>17</v>
      </c>
    </row>
    <row r="79885" spans="1:3">
      <c r="A79885" t="s">
        <v>18654</v>
      </c>
      <c r="B79885">
        <v>0.31868999999999997</v>
      </c>
      <c r="C79885">
        <f t="shared" si="1248"/>
        <v>17</v>
      </c>
    </row>
    <row r="79886" spans="1:3">
      <c r="A79886" t="s">
        <v>18674</v>
      </c>
      <c r="B79886">
        <v>0.95606899999999995</v>
      </c>
      <c r="C79886">
        <f t="shared" si="1248"/>
        <v>17</v>
      </c>
    </row>
    <row r="79887" spans="1:3">
      <c r="A79887" t="s">
        <v>18742</v>
      </c>
      <c r="B79887">
        <v>0.31868999999999997</v>
      </c>
      <c r="C79887">
        <f t="shared" si="1248"/>
        <v>17</v>
      </c>
    </row>
    <row r="79888" spans="1:3">
      <c r="A79888" t="s">
        <v>18743</v>
      </c>
      <c r="B79888">
        <v>0.31868999999999997</v>
      </c>
      <c r="C79888">
        <f t="shared" si="1248"/>
        <v>17</v>
      </c>
    </row>
    <row r="79889" spans="1:3">
      <c r="A79889" t="s">
        <v>18745</v>
      </c>
      <c r="B79889">
        <v>0.63737900000000003</v>
      </c>
      <c r="C79889">
        <f t="shared" si="1248"/>
        <v>17</v>
      </c>
    </row>
    <row r="79890" spans="1:3">
      <c r="A79890" t="s">
        <v>18957</v>
      </c>
      <c r="B79890">
        <v>2.5495199999999998</v>
      </c>
      <c r="C79890">
        <f t="shared" si="1248"/>
        <v>17</v>
      </c>
    </row>
    <row r="79891" spans="1:3">
      <c r="A79891" t="s">
        <v>18963</v>
      </c>
      <c r="B79891">
        <v>0.31868999999999997</v>
      </c>
      <c r="C79891">
        <f t="shared" si="1248"/>
        <v>17</v>
      </c>
    </row>
    <row r="79892" spans="1:3">
      <c r="A79892" t="s">
        <v>19008</v>
      </c>
      <c r="B79892">
        <v>0.31868999999999997</v>
      </c>
      <c r="C79892">
        <f t="shared" si="1248"/>
        <v>17</v>
      </c>
    </row>
    <row r="79893" spans="1:3">
      <c r="A79893" t="s">
        <v>19193</v>
      </c>
      <c r="B79893">
        <v>0.31868999999999997</v>
      </c>
      <c r="C79893">
        <f t="shared" si="1248"/>
        <v>17</v>
      </c>
    </row>
    <row r="79894" spans="1:3">
      <c r="A79894" t="s">
        <v>19229</v>
      </c>
      <c r="B79894">
        <v>0.31868999999999997</v>
      </c>
      <c r="C79894">
        <f t="shared" si="1248"/>
        <v>17</v>
      </c>
    </row>
    <row r="79895" spans="1:3">
      <c r="A79895" t="s">
        <v>19300</v>
      </c>
      <c r="B79895">
        <v>0.31868999999999997</v>
      </c>
      <c r="C79895">
        <f t="shared" si="1248"/>
        <v>17</v>
      </c>
    </row>
    <row r="79896" spans="1:3">
      <c r="A79896" t="s">
        <v>19311</v>
      </c>
      <c r="B79896">
        <v>0.63737900000000003</v>
      </c>
      <c r="C79896">
        <f t="shared" si="1248"/>
        <v>17</v>
      </c>
    </row>
    <row r="79897" spans="1:3">
      <c r="A79897" t="s">
        <v>19347</v>
      </c>
      <c r="B79897">
        <v>5.4177200000000001</v>
      </c>
      <c r="C79897">
        <f t="shared" si="1248"/>
        <v>17</v>
      </c>
    </row>
    <row r="79898" spans="1:3">
      <c r="A79898" t="s">
        <v>19366</v>
      </c>
      <c r="B79898">
        <v>0.31868999999999997</v>
      </c>
      <c r="C79898">
        <f t="shared" si="1248"/>
        <v>17</v>
      </c>
    </row>
    <row r="79899" spans="1:3">
      <c r="A79899" t="s">
        <v>19368</v>
      </c>
      <c r="B79899">
        <v>0.31868999999999997</v>
      </c>
      <c r="C79899">
        <f t="shared" si="1248"/>
        <v>17</v>
      </c>
    </row>
    <row r="79900" spans="1:3">
      <c r="A79900" t="s">
        <v>19391</v>
      </c>
      <c r="B79900">
        <v>0.31868999999999997</v>
      </c>
      <c r="C79900">
        <f t="shared" si="1248"/>
        <v>17</v>
      </c>
    </row>
    <row r="79901" spans="1:3">
      <c r="A79901" t="s">
        <v>19451</v>
      </c>
      <c r="B79901">
        <v>0.31868999999999997</v>
      </c>
      <c r="C79901">
        <f t="shared" si="1248"/>
        <v>17</v>
      </c>
    </row>
    <row r="79902" spans="1:3">
      <c r="A79902" t="s">
        <v>19459</v>
      </c>
      <c r="B79902">
        <v>0.95606899999999995</v>
      </c>
      <c r="C79902">
        <f t="shared" si="1248"/>
        <v>17</v>
      </c>
    </row>
    <row r="79903" spans="1:3">
      <c r="A79903" t="s">
        <v>19535</v>
      </c>
      <c r="B79903">
        <v>0.31868999999999997</v>
      </c>
      <c r="C79903">
        <f t="shared" si="1248"/>
        <v>17</v>
      </c>
    </row>
    <row r="79904" spans="1:3">
      <c r="A79904" t="s">
        <v>19558</v>
      </c>
      <c r="B79904">
        <v>0.31868999999999997</v>
      </c>
      <c r="C79904">
        <f t="shared" si="1248"/>
        <v>17</v>
      </c>
    </row>
    <row r="79905" spans="1:3">
      <c r="A79905" t="s">
        <v>19567</v>
      </c>
      <c r="B79905">
        <v>0.95606899999999995</v>
      </c>
      <c r="C79905">
        <f t="shared" si="1248"/>
        <v>17</v>
      </c>
    </row>
    <row r="79906" spans="1:3">
      <c r="A79906" t="s">
        <v>19584</v>
      </c>
      <c r="B79906">
        <v>0.31868999999999997</v>
      </c>
      <c r="C79906">
        <f t="shared" si="1248"/>
        <v>17</v>
      </c>
    </row>
    <row r="79907" spans="1:3">
      <c r="A79907" t="s">
        <v>19588</v>
      </c>
      <c r="B79907">
        <v>0.31868999999999997</v>
      </c>
      <c r="C79907">
        <f t="shared" si="1248"/>
        <v>17</v>
      </c>
    </row>
    <row r="79908" spans="1:3">
      <c r="A79908" t="s">
        <v>19606</v>
      </c>
      <c r="B79908">
        <v>0.31868999999999997</v>
      </c>
      <c r="C79908">
        <f t="shared" si="1248"/>
        <v>17</v>
      </c>
    </row>
    <row r="79909" spans="1:3">
      <c r="A79909" t="s">
        <v>19613</v>
      </c>
      <c r="B79909">
        <v>0.31868999999999997</v>
      </c>
      <c r="C79909">
        <f t="shared" si="1248"/>
        <v>17</v>
      </c>
    </row>
    <row r="79910" spans="1:3">
      <c r="A79910" t="s">
        <v>19637</v>
      </c>
      <c r="B79910">
        <v>0.31868999999999997</v>
      </c>
      <c r="C79910">
        <f t="shared" si="1248"/>
        <v>17</v>
      </c>
    </row>
    <row r="79911" spans="1:3">
      <c r="A79911" t="s">
        <v>19819</v>
      </c>
      <c r="B79911">
        <v>0.31868999999999997</v>
      </c>
      <c r="C79911">
        <f t="shared" si="1248"/>
        <v>17</v>
      </c>
    </row>
    <row r="79912" spans="1:3">
      <c r="A79912" t="s">
        <v>19820</v>
      </c>
      <c r="B79912">
        <v>0.31868999999999997</v>
      </c>
      <c r="C79912">
        <f t="shared" si="1248"/>
        <v>17</v>
      </c>
    </row>
    <row r="79913" spans="1:3">
      <c r="A79913" t="s">
        <v>19824</v>
      </c>
      <c r="B79913">
        <v>5.4177200000000001</v>
      </c>
      <c r="C79913">
        <f t="shared" si="1248"/>
        <v>17</v>
      </c>
    </row>
    <row r="79914" spans="1:3">
      <c r="A79914" t="s">
        <v>19839</v>
      </c>
      <c r="B79914">
        <v>0.31868999999999997</v>
      </c>
      <c r="C79914">
        <f t="shared" si="1248"/>
        <v>17</v>
      </c>
    </row>
    <row r="79915" spans="1:3">
      <c r="A79915" t="s">
        <v>19873</v>
      </c>
      <c r="B79915">
        <v>0.31868999999999997</v>
      </c>
      <c r="C79915">
        <f t="shared" si="1248"/>
        <v>17</v>
      </c>
    </row>
    <row r="79916" spans="1:3">
      <c r="A79916" t="s">
        <v>19969</v>
      </c>
      <c r="B79916">
        <v>0.31868999999999997</v>
      </c>
      <c r="C79916">
        <f t="shared" si="1248"/>
        <v>17</v>
      </c>
    </row>
    <row r="79917" spans="1:3">
      <c r="A79917" t="s">
        <v>19972</v>
      </c>
      <c r="B79917">
        <v>1.2747599999999999</v>
      </c>
      <c r="C79917">
        <f t="shared" si="1248"/>
        <v>17</v>
      </c>
    </row>
    <row r="79918" spans="1:3">
      <c r="A79918" t="s">
        <v>19973</v>
      </c>
      <c r="B79918">
        <v>0.31868999999999997</v>
      </c>
      <c r="C79918">
        <f t="shared" si="1248"/>
        <v>17</v>
      </c>
    </row>
    <row r="79919" spans="1:3">
      <c r="A79919" t="s">
        <v>20001</v>
      </c>
      <c r="B79919">
        <v>0.63737900000000003</v>
      </c>
      <c r="C79919">
        <f t="shared" si="1248"/>
        <v>17</v>
      </c>
    </row>
    <row r="79920" spans="1:3">
      <c r="A79920" t="s">
        <v>20003</v>
      </c>
      <c r="B79920">
        <v>0.31868999999999997</v>
      </c>
      <c r="C79920">
        <f t="shared" si="1248"/>
        <v>17</v>
      </c>
    </row>
    <row r="79921" spans="1:3">
      <c r="A79921" t="s">
        <v>20015</v>
      </c>
      <c r="B79921">
        <v>1.2747599999999999</v>
      </c>
      <c r="C79921">
        <f t="shared" si="1248"/>
        <v>17</v>
      </c>
    </row>
    <row r="79922" spans="1:3">
      <c r="A79922" t="s">
        <v>20059</v>
      </c>
      <c r="B79922">
        <v>1.59345</v>
      </c>
      <c r="C79922">
        <f t="shared" si="1248"/>
        <v>17</v>
      </c>
    </row>
    <row r="79923" spans="1:3">
      <c r="A79923" t="s">
        <v>20110</v>
      </c>
      <c r="B79923">
        <v>0.31868999999999997</v>
      </c>
      <c r="C79923">
        <f t="shared" si="1248"/>
        <v>17</v>
      </c>
    </row>
    <row r="79924" spans="1:3">
      <c r="A79924" t="s">
        <v>20180</v>
      </c>
      <c r="B79924">
        <v>0.31868999999999997</v>
      </c>
      <c r="C79924">
        <f t="shared" si="1248"/>
        <v>17</v>
      </c>
    </row>
    <row r="79925" spans="1:3">
      <c r="A79925" t="s">
        <v>20190</v>
      </c>
      <c r="B79925">
        <v>0.31868999999999997</v>
      </c>
      <c r="C79925">
        <f t="shared" si="1248"/>
        <v>17</v>
      </c>
    </row>
    <row r="79926" spans="1:3">
      <c r="A79926" t="s">
        <v>20194</v>
      </c>
      <c r="B79926">
        <v>0.31868999999999997</v>
      </c>
      <c r="C79926">
        <f t="shared" si="1248"/>
        <v>17</v>
      </c>
    </row>
    <row r="79927" spans="1:3">
      <c r="A79927" t="s">
        <v>20300</v>
      </c>
      <c r="B79927">
        <v>0.31868999999999997</v>
      </c>
      <c r="C79927">
        <f t="shared" si="1248"/>
        <v>17</v>
      </c>
    </row>
    <row r="79928" spans="1:3">
      <c r="A79928" t="s">
        <v>20406</v>
      </c>
      <c r="B79928">
        <v>0.63737900000000003</v>
      </c>
      <c r="C79928">
        <f t="shared" si="1248"/>
        <v>17</v>
      </c>
    </row>
    <row r="79929" spans="1:3">
      <c r="A79929" t="s">
        <v>20407</v>
      </c>
      <c r="B79929">
        <v>0.31868999999999997</v>
      </c>
      <c r="C79929">
        <f t="shared" si="1248"/>
        <v>17</v>
      </c>
    </row>
    <row r="79930" spans="1:3">
      <c r="A79930" t="s">
        <v>20418</v>
      </c>
      <c r="B79930">
        <v>0.31868999999999997</v>
      </c>
      <c r="C79930">
        <f t="shared" si="1248"/>
        <v>17</v>
      </c>
    </row>
    <row r="79931" spans="1:3">
      <c r="A79931" t="s">
        <v>20455</v>
      </c>
      <c r="B79931">
        <v>0.63737900000000003</v>
      </c>
      <c r="C79931">
        <f t="shared" si="1248"/>
        <v>17</v>
      </c>
    </row>
    <row r="79932" spans="1:3">
      <c r="A79932" t="s">
        <v>20462</v>
      </c>
      <c r="B79932">
        <v>0.31868999999999997</v>
      </c>
      <c r="C79932">
        <f t="shared" si="1248"/>
        <v>17</v>
      </c>
    </row>
    <row r="79933" spans="1:3">
      <c r="A79933" t="s">
        <v>20464</v>
      </c>
      <c r="B79933">
        <v>0.31868999999999997</v>
      </c>
      <c r="C79933">
        <f t="shared" si="1248"/>
        <v>17</v>
      </c>
    </row>
    <row r="79934" spans="1:3">
      <c r="A79934" t="s">
        <v>20476</v>
      </c>
      <c r="B79934">
        <v>0.31868999999999997</v>
      </c>
      <c r="C79934">
        <f t="shared" si="1248"/>
        <v>17</v>
      </c>
    </row>
    <row r="79935" spans="1:3">
      <c r="A79935" t="s">
        <v>20482</v>
      </c>
      <c r="B79935">
        <v>0.31868999999999997</v>
      </c>
      <c r="C79935">
        <f t="shared" si="1248"/>
        <v>17</v>
      </c>
    </row>
    <row r="79936" spans="1:3">
      <c r="A79936" t="s">
        <v>20489</v>
      </c>
      <c r="B79936">
        <v>0.31868999999999997</v>
      </c>
      <c r="C79936">
        <f t="shared" si="1248"/>
        <v>17</v>
      </c>
    </row>
    <row r="79937" spans="1:3">
      <c r="A79937" t="s">
        <v>20518</v>
      </c>
      <c r="B79937">
        <v>0.31868999999999997</v>
      </c>
      <c r="C79937">
        <f t="shared" ref="C79937:C80000" si="1249">LEN(A79937)</f>
        <v>17</v>
      </c>
    </row>
    <row r="79938" spans="1:3">
      <c r="A79938" t="s">
        <v>20520</v>
      </c>
      <c r="B79938">
        <v>0.63737900000000003</v>
      </c>
      <c r="C79938">
        <f t="shared" si="1249"/>
        <v>17</v>
      </c>
    </row>
    <row r="79939" spans="1:3">
      <c r="A79939" t="s">
        <v>20558</v>
      </c>
      <c r="B79939">
        <v>0.63737900000000003</v>
      </c>
      <c r="C79939">
        <f t="shared" si="1249"/>
        <v>17</v>
      </c>
    </row>
    <row r="79940" spans="1:3">
      <c r="A79940" t="s">
        <v>20618</v>
      </c>
      <c r="B79940">
        <v>0.31868999999999997</v>
      </c>
      <c r="C79940">
        <f t="shared" si="1249"/>
        <v>17</v>
      </c>
    </row>
    <row r="79941" spans="1:3">
      <c r="A79941" t="s">
        <v>20629</v>
      </c>
      <c r="B79941">
        <v>0.31868999999999997</v>
      </c>
      <c r="C79941">
        <f t="shared" si="1249"/>
        <v>17</v>
      </c>
    </row>
    <row r="79942" spans="1:3">
      <c r="A79942" t="s">
        <v>20633</v>
      </c>
      <c r="B79942">
        <v>0.31868999999999997</v>
      </c>
      <c r="C79942">
        <f t="shared" si="1249"/>
        <v>17</v>
      </c>
    </row>
    <row r="79943" spans="1:3">
      <c r="A79943" t="s">
        <v>20669</v>
      </c>
      <c r="B79943">
        <v>0.31868999999999997</v>
      </c>
      <c r="C79943">
        <f t="shared" si="1249"/>
        <v>17</v>
      </c>
    </row>
    <row r="79944" spans="1:3">
      <c r="A79944" t="s">
        <v>20755</v>
      </c>
      <c r="B79944">
        <v>0.31868999999999997</v>
      </c>
      <c r="C79944">
        <f t="shared" si="1249"/>
        <v>17</v>
      </c>
    </row>
    <row r="79945" spans="1:3">
      <c r="A79945" t="s">
        <v>20779</v>
      </c>
      <c r="B79945">
        <v>0.31868999999999997</v>
      </c>
      <c r="C79945">
        <f t="shared" si="1249"/>
        <v>17</v>
      </c>
    </row>
    <row r="79946" spans="1:3">
      <c r="A79946" t="s">
        <v>20875</v>
      </c>
      <c r="B79946">
        <v>0.31868999999999997</v>
      </c>
      <c r="C79946">
        <f t="shared" si="1249"/>
        <v>17</v>
      </c>
    </row>
    <row r="79947" spans="1:3">
      <c r="A79947" t="s">
        <v>20981</v>
      </c>
      <c r="B79947">
        <v>0.63737900000000003</v>
      </c>
      <c r="C79947">
        <f t="shared" si="1249"/>
        <v>17</v>
      </c>
    </row>
    <row r="79948" spans="1:3">
      <c r="A79948" t="s">
        <v>20999</v>
      </c>
      <c r="B79948">
        <v>0.31868999999999997</v>
      </c>
      <c r="C79948">
        <f t="shared" si="1249"/>
        <v>17</v>
      </c>
    </row>
    <row r="79949" spans="1:3">
      <c r="A79949" t="s">
        <v>21089</v>
      </c>
      <c r="B79949">
        <v>0.31868999999999997</v>
      </c>
      <c r="C79949">
        <f t="shared" si="1249"/>
        <v>17</v>
      </c>
    </row>
    <row r="79950" spans="1:3">
      <c r="A79950" t="s">
        <v>21108</v>
      </c>
      <c r="B79950">
        <v>0.95606899999999995</v>
      </c>
      <c r="C79950">
        <f t="shared" si="1249"/>
        <v>17</v>
      </c>
    </row>
    <row r="79951" spans="1:3">
      <c r="A79951" t="s">
        <v>21156</v>
      </c>
      <c r="B79951">
        <v>0.31868999999999997</v>
      </c>
      <c r="C79951">
        <f t="shared" si="1249"/>
        <v>17</v>
      </c>
    </row>
    <row r="79952" spans="1:3">
      <c r="A79952" t="s">
        <v>21175</v>
      </c>
      <c r="B79952">
        <v>0.31868999999999997</v>
      </c>
      <c r="C79952">
        <f t="shared" si="1249"/>
        <v>17</v>
      </c>
    </row>
    <row r="79953" spans="1:3">
      <c r="A79953" t="s">
        <v>21178</v>
      </c>
      <c r="B79953">
        <v>1.59345</v>
      </c>
      <c r="C79953">
        <f t="shared" si="1249"/>
        <v>17</v>
      </c>
    </row>
    <row r="79954" spans="1:3">
      <c r="A79954" t="s">
        <v>21194</v>
      </c>
      <c r="B79954">
        <v>0.31868999999999997</v>
      </c>
      <c r="C79954">
        <f t="shared" si="1249"/>
        <v>17</v>
      </c>
    </row>
    <row r="79955" spans="1:3">
      <c r="A79955" t="s">
        <v>21198</v>
      </c>
      <c r="B79955">
        <v>0.63737900000000003</v>
      </c>
      <c r="C79955">
        <f t="shared" si="1249"/>
        <v>17</v>
      </c>
    </row>
    <row r="79956" spans="1:3">
      <c r="A79956" t="s">
        <v>21316</v>
      </c>
      <c r="B79956">
        <v>0.31868999999999997</v>
      </c>
      <c r="C79956">
        <f t="shared" si="1249"/>
        <v>17</v>
      </c>
    </row>
    <row r="79957" spans="1:3">
      <c r="A79957" t="s">
        <v>21318</v>
      </c>
      <c r="B79957">
        <v>0.31868999999999997</v>
      </c>
      <c r="C79957">
        <f t="shared" si="1249"/>
        <v>17</v>
      </c>
    </row>
    <row r="79958" spans="1:3">
      <c r="A79958" t="s">
        <v>21322</v>
      </c>
      <c r="B79958">
        <v>0.63737900000000003</v>
      </c>
      <c r="C79958">
        <f t="shared" si="1249"/>
        <v>17</v>
      </c>
    </row>
    <row r="79959" spans="1:3">
      <c r="A79959" t="s">
        <v>21323</v>
      </c>
      <c r="B79959">
        <v>0.31868999999999997</v>
      </c>
      <c r="C79959">
        <f t="shared" si="1249"/>
        <v>17</v>
      </c>
    </row>
    <row r="79960" spans="1:3">
      <c r="A79960" t="s">
        <v>21324</v>
      </c>
      <c r="B79960">
        <v>0.63737900000000003</v>
      </c>
      <c r="C79960">
        <f t="shared" si="1249"/>
        <v>17</v>
      </c>
    </row>
    <row r="79961" spans="1:3">
      <c r="A79961" t="s">
        <v>21325</v>
      </c>
      <c r="B79961">
        <v>1.2747599999999999</v>
      </c>
      <c r="C79961">
        <f t="shared" si="1249"/>
        <v>17</v>
      </c>
    </row>
    <row r="79962" spans="1:3">
      <c r="A79962" t="s">
        <v>21329</v>
      </c>
      <c r="B79962">
        <v>0.31868999999999997</v>
      </c>
      <c r="C79962">
        <f t="shared" si="1249"/>
        <v>17</v>
      </c>
    </row>
    <row r="79963" spans="1:3">
      <c r="A79963" t="s">
        <v>21332</v>
      </c>
      <c r="B79963">
        <v>0.31868999999999997</v>
      </c>
      <c r="C79963">
        <f t="shared" si="1249"/>
        <v>17</v>
      </c>
    </row>
    <row r="79964" spans="1:3">
      <c r="A79964" t="s">
        <v>21352</v>
      </c>
      <c r="B79964">
        <v>0.31868999999999997</v>
      </c>
      <c r="C79964">
        <f t="shared" si="1249"/>
        <v>17</v>
      </c>
    </row>
    <row r="79965" spans="1:3">
      <c r="A79965" t="s">
        <v>21353</v>
      </c>
      <c r="B79965">
        <v>0.31868999999999997</v>
      </c>
      <c r="C79965">
        <f t="shared" si="1249"/>
        <v>17</v>
      </c>
    </row>
    <row r="79966" spans="1:3">
      <c r="A79966" t="s">
        <v>21355</v>
      </c>
      <c r="B79966">
        <v>0.31868999999999997</v>
      </c>
      <c r="C79966">
        <f t="shared" si="1249"/>
        <v>17</v>
      </c>
    </row>
    <row r="79967" spans="1:3">
      <c r="A79967" t="s">
        <v>21358</v>
      </c>
      <c r="B79967">
        <v>1.59345</v>
      </c>
      <c r="C79967">
        <f t="shared" si="1249"/>
        <v>17</v>
      </c>
    </row>
    <row r="79968" spans="1:3">
      <c r="A79968" t="s">
        <v>21363</v>
      </c>
      <c r="B79968">
        <v>0.31868999999999997</v>
      </c>
      <c r="C79968">
        <f t="shared" si="1249"/>
        <v>17</v>
      </c>
    </row>
    <row r="79969" spans="1:3">
      <c r="A79969" t="s">
        <v>21373</v>
      </c>
      <c r="B79969">
        <v>0.31868999999999997</v>
      </c>
      <c r="C79969">
        <f t="shared" si="1249"/>
        <v>17</v>
      </c>
    </row>
    <row r="79970" spans="1:3">
      <c r="A79970" t="s">
        <v>21381</v>
      </c>
      <c r="B79970">
        <v>0.63737900000000003</v>
      </c>
      <c r="C79970">
        <f t="shared" si="1249"/>
        <v>17</v>
      </c>
    </row>
    <row r="79971" spans="1:3">
      <c r="A79971" t="s">
        <v>21382</v>
      </c>
      <c r="B79971">
        <v>0.31868999999999997</v>
      </c>
      <c r="C79971">
        <f t="shared" si="1249"/>
        <v>17</v>
      </c>
    </row>
    <row r="79972" spans="1:3">
      <c r="A79972" t="s">
        <v>21390</v>
      </c>
      <c r="B79972">
        <v>0.31868999999999997</v>
      </c>
      <c r="C79972">
        <f t="shared" si="1249"/>
        <v>17</v>
      </c>
    </row>
    <row r="79973" spans="1:3">
      <c r="A79973" t="s">
        <v>21399</v>
      </c>
      <c r="B79973">
        <v>0.31868999999999997</v>
      </c>
      <c r="C79973">
        <f t="shared" si="1249"/>
        <v>17</v>
      </c>
    </row>
    <row r="79974" spans="1:3">
      <c r="A79974" t="s">
        <v>21403</v>
      </c>
      <c r="B79974">
        <v>0.31868999999999997</v>
      </c>
      <c r="C79974">
        <f t="shared" si="1249"/>
        <v>17</v>
      </c>
    </row>
    <row r="79975" spans="1:3">
      <c r="A79975" t="s">
        <v>21405</v>
      </c>
      <c r="B79975">
        <v>0.31868999999999997</v>
      </c>
      <c r="C79975">
        <f t="shared" si="1249"/>
        <v>17</v>
      </c>
    </row>
    <row r="79976" spans="1:3">
      <c r="A79976" t="s">
        <v>21410</v>
      </c>
      <c r="B79976">
        <v>0.95606899999999995</v>
      </c>
      <c r="C79976">
        <f t="shared" si="1249"/>
        <v>17</v>
      </c>
    </row>
    <row r="79977" spans="1:3">
      <c r="A79977" t="s">
        <v>21413</v>
      </c>
      <c r="B79977">
        <v>0.31868999999999997</v>
      </c>
      <c r="C79977">
        <f t="shared" si="1249"/>
        <v>17</v>
      </c>
    </row>
    <row r="79978" spans="1:3">
      <c r="A79978" t="s">
        <v>21466</v>
      </c>
      <c r="B79978">
        <v>0.31868999999999997</v>
      </c>
      <c r="C79978">
        <f t="shared" si="1249"/>
        <v>17</v>
      </c>
    </row>
    <row r="79979" spans="1:3">
      <c r="A79979" t="s">
        <v>21510</v>
      </c>
      <c r="B79979">
        <v>0.31868999999999997</v>
      </c>
      <c r="C79979">
        <f t="shared" si="1249"/>
        <v>17</v>
      </c>
    </row>
    <row r="79980" spans="1:3">
      <c r="A79980" t="s">
        <v>21520</v>
      </c>
      <c r="B79980">
        <v>3.5055900000000002</v>
      </c>
      <c r="C79980">
        <f t="shared" si="1249"/>
        <v>17</v>
      </c>
    </row>
    <row r="79981" spans="1:3">
      <c r="A79981" t="s">
        <v>21551</v>
      </c>
      <c r="B79981">
        <v>0.31868999999999997</v>
      </c>
      <c r="C79981">
        <f t="shared" si="1249"/>
        <v>17</v>
      </c>
    </row>
    <row r="79982" spans="1:3">
      <c r="A79982" t="s">
        <v>21566</v>
      </c>
      <c r="B79982">
        <v>0.31868999999999997</v>
      </c>
      <c r="C79982">
        <f t="shared" si="1249"/>
        <v>17</v>
      </c>
    </row>
    <row r="79983" spans="1:3">
      <c r="A79983" t="s">
        <v>21574</v>
      </c>
      <c r="B79983">
        <v>0.31868999999999997</v>
      </c>
      <c r="C79983">
        <f t="shared" si="1249"/>
        <v>17</v>
      </c>
    </row>
    <row r="79984" spans="1:3">
      <c r="A79984" t="s">
        <v>21599</v>
      </c>
      <c r="B79984">
        <v>0.31868999999999997</v>
      </c>
      <c r="C79984">
        <f t="shared" si="1249"/>
        <v>17</v>
      </c>
    </row>
    <row r="79985" spans="1:3">
      <c r="A79985" t="s">
        <v>21627</v>
      </c>
      <c r="B79985">
        <v>0.31868999999999997</v>
      </c>
      <c r="C79985">
        <f t="shared" si="1249"/>
        <v>17</v>
      </c>
    </row>
    <row r="79986" spans="1:3">
      <c r="A79986" t="s">
        <v>21646</v>
      </c>
      <c r="B79986">
        <v>0.31868999999999997</v>
      </c>
      <c r="C79986">
        <f t="shared" si="1249"/>
        <v>17</v>
      </c>
    </row>
    <row r="79987" spans="1:3">
      <c r="A79987" t="s">
        <v>21655</v>
      </c>
      <c r="B79987">
        <v>1.2747599999999999</v>
      </c>
      <c r="C79987">
        <f t="shared" si="1249"/>
        <v>17</v>
      </c>
    </row>
    <row r="79988" spans="1:3">
      <c r="A79988" t="s">
        <v>21671</v>
      </c>
      <c r="B79988">
        <v>0.31868999999999997</v>
      </c>
      <c r="C79988">
        <f t="shared" si="1249"/>
        <v>17</v>
      </c>
    </row>
    <row r="79989" spans="1:3">
      <c r="A79989" t="s">
        <v>21691</v>
      </c>
      <c r="B79989">
        <v>0.95606899999999995</v>
      </c>
      <c r="C79989">
        <f t="shared" si="1249"/>
        <v>17</v>
      </c>
    </row>
    <row r="79990" spans="1:3">
      <c r="A79990" t="s">
        <v>21709</v>
      </c>
      <c r="B79990">
        <v>2.2308300000000001</v>
      </c>
      <c r="C79990">
        <f t="shared" si="1249"/>
        <v>17</v>
      </c>
    </row>
    <row r="79991" spans="1:3">
      <c r="A79991" t="s">
        <v>21725</v>
      </c>
      <c r="B79991">
        <v>0.31868999999999997</v>
      </c>
      <c r="C79991">
        <f t="shared" si="1249"/>
        <v>17</v>
      </c>
    </row>
    <row r="79992" spans="1:3">
      <c r="A79992" t="s">
        <v>21741</v>
      </c>
      <c r="B79992">
        <v>0.31868999999999997</v>
      </c>
      <c r="C79992">
        <f t="shared" si="1249"/>
        <v>17</v>
      </c>
    </row>
    <row r="79993" spans="1:3">
      <c r="A79993" t="s">
        <v>21744</v>
      </c>
      <c r="B79993">
        <v>0.31868999999999997</v>
      </c>
      <c r="C79993">
        <f t="shared" si="1249"/>
        <v>17</v>
      </c>
    </row>
    <row r="79994" spans="1:3">
      <c r="A79994" t="s">
        <v>21770</v>
      </c>
      <c r="B79994">
        <v>0.31868999999999997</v>
      </c>
      <c r="C79994">
        <f t="shared" si="1249"/>
        <v>17</v>
      </c>
    </row>
    <row r="79995" spans="1:3">
      <c r="A79995" t="s">
        <v>21789</v>
      </c>
      <c r="B79995">
        <v>0.31868999999999997</v>
      </c>
      <c r="C79995">
        <f t="shared" si="1249"/>
        <v>17</v>
      </c>
    </row>
    <row r="79996" spans="1:3">
      <c r="A79996" t="s">
        <v>21799</v>
      </c>
      <c r="B79996">
        <v>0.63737900000000003</v>
      </c>
      <c r="C79996">
        <f t="shared" si="1249"/>
        <v>17</v>
      </c>
    </row>
    <row r="79997" spans="1:3">
      <c r="A79997" t="s">
        <v>21807</v>
      </c>
      <c r="B79997">
        <v>1.2747599999999999</v>
      </c>
      <c r="C79997">
        <f t="shared" si="1249"/>
        <v>17</v>
      </c>
    </row>
    <row r="79998" spans="1:3">
      <c r="A79998" t="s">
        <v>21816</v>
      </c>
      <c r="B79998">
        <v>0.31868999999999997</v>
      </c>
      <c r="C79998">
        <f t="shared" si="1249"/>
        <v>17</v>
      </c>
    </row>
    <row r="79999" spans="1:3">
      <c r="A79999" t="s">
        <v>21820</v>
      </c>
      <c r="B79999">
        <v>0.63737900000000003</v>
      </c>
      <c r="C79999">
        <f t="shared" si="1249"/>
        <v>17</v>
      </c>
    </row>
    <row r="80000" spans="1:3">
      <c r="A80000" t="s">
        <v>21843</v>
      </c>
      <c r="B80000">
        <v>0.31868999999999997</v>
      </c>
      <c r="C80000">
        <f t="shared" si="1249"/>
        <v>17</v>
      </c>
    </row>
    <row r="80001" spans="1:3">
      <c r="A80001" t="s">
        <v>21930</v>
      </c>
      <c r="B80001">
        <v>0.31868999999999997</v>
      </c>
      <c r="C80001">
        <f t="shared" ref="C80001:C80064" si="1250">LEN(A80001)</f>
        <v>17</v>
      </c>
    </row>
    <row r="80002" spans="1:3">
      <c r="A80002" t="s">
        <v>21955</v>
      </c>
      <c r="B80002">
        <v>2.8682099999999999</v>
      </c>
      <c r="C80002">
        <f t="shared" si="1250"/>
        <v>17</v>
      </c>
    </row>
    <row r="80003" spans="1:3">
      <c r="A80003" t="s">
        <v>22003</v>
      </c>
      <c r="B80003">
        <v>0.31868999999999997</v>
      </c>
      <c r="C80003">
        <f t="shared" si="1250"/>
        <v>17</v>
      </c>
    </row>
    <row r="80004" spans="1:3">
      <c r="A80004" t="s">
        <v>22007</v>
      </c>
      <c r="B80004">
        <v>0.31868999999999997</v>
      </c>
      <c r="C80004">
        <f t="shared" si="1250"/>
        <v>17</v>
      </c>
    </row>
    <row r="80005" spans="1:3">
      <c r="A80005" t="s">
        <v>22016</v>
      </c>
      <c r="B80005">
        <v>0.31868999999999997</v>
      </c>
      <c r="C80005">
        <f t="shared" si="1250"/>
        <v>17</v>
      </c>
    </row>
    <row r="80006" spans="1:3">
      <c r="A80006" t="s">
        <v>22036</v>
      </c>
      <c r="B80006">
        <v>0.31868999999999997</v>
      </c>
      <c r="C80006">
        <f t="shared" si="1250"/>
        <v>17</v>
      </c>
    </row>
    <row r="80007" spans="1:3">
      <c r="A80007" t="s">
        <v>22071</v>
      </c>
      <c r="B80007">
        <v>0.31868999999999997</v>
      </c>
      <c r="C80007">
        <f t="shared" si="1250"/>
        <v>17</v>
      </c>
    </row>
    <row r="80008" spans="1:3">
      <c r="A80008" t="s">
        <v>22090</v>
      </c>
      <c r="B80008">
        <v>0.31868999999999997</v>
      </c>
      <c r="C80008">
        <f t="shared" si="1250"/>
        <v>17</v>
      </c>
    </row>
    <row r="80009" spans="1:3">
      <c r="A80009" t="s">
        <v>22108</v>
      </c>
      <c r="B80009">
        <v>0.31868999999999997</v>
      </c>
      <c r="C80009">
        <f t="shared" si="1250"/>
        <v>17</v>
      </c>
    </row>
    <row r="80010" spans="1:3">
      <c r="A80010" t="s">
        <v>22112</v>
      </c>
      <c r="B80010">
        <v>0.63737900000000003</v>
      </c>
      <c r="C80010">
        <f t="shared" si="1250"/>
        <v>17</v>
      </c>
    </row>
    <row r="80011" spans="1:3">
      <c r="A80011" t="s">
        <v>22131</v>
      </c>
      <c r="B80011">
        <v>0.31868999999999997</v>
      </c>
      <c r="C80011">
        <f t="shared" si="1250"/>
        <v>17</v>
      </c>
    </row>
    <row r="80012" spans="1:3">
      <c r="A80012" t="s">
        <v>22134</v>
      </c>
      <c r="B80012">
        <v>0.31868999999999997</v>
      </c>
      <c r="C80012">
        <f t="shared" si="1250"/>
        <v>17</v>
      </c>
    </row>
    <row r="80013" spans="1:3">
      <c r="A80013" t="s">
        <v>22139</v>
      </c>
      <c r="B80013">
        <v>0.31868999999999997</v>
      </c>
      <c r="C80013">
        <f t="shared" si="1250"/>
        <v>17</v>
      </c>
    </row>
    <row r="80014" spans="1:3">
      <c r="A80014" t="s">
        <v>22154</v>
      </c>
      <c r="B80014">
        <v>0.31868999999999997</v>
      </c>
      <c r="C80014">
        <f t="shared" si="1250"/>
        <v>17</v>
      </c>
    </row>
    <row r="80015" spans="1:3">
      <c r="A80015" t="s">
        <v>22160</v>
      </c>
      <c r="B80015">
        <v>0.31868999999999997</v>
      </c>
      <c r="C80015">
        <f t="shared" si="1250"/>
        <v>17</v>
      </c>
    </row>
    <row r="80016" spans="1:3">
      <c r="A80016" t="s">
        <v>22161</v>
      </c>
      <c r="B80016">
        <v>0.31868999999999997</v>
      </c>
      <c r="C80016">
        <f t="shared" si="1250"/>
        <v>17</v>
      </c>
    </row>
    <row r="80017" spans="1:3">
      <c r="A80017" t="s">
        <v>22162</v>
      </c>
      <c r="B80017">
        <v>0.63737900000000003</v>
      </c>
      <c r="C80017">
        <f t="shared" si="1250"/>
        <v>17</v>
      </c>
    </row>
    <row r="80018" spans="1:3">
      <c r="A80018" t="s">
        <v>22163</v>
      </c>
      <c r="B80018">
        <v>0.31868999999999997</v>
      </c>
      <c r="C80018">
        <f t="shared" si="1250"/>
        <v>17</v>
      </c>
    </row>
    <row r="80019" spans="1:3">
      <c r="A80019" t="s">
        <v>22176</v>
      </c>
      <c r="B80019">
        <v>0.31868999999999997</v>
      </c>
      <c r="C80019">
        <f t="shared" si="1250"/>
        <v>17</v>
      </c>
    </row>
    <row r="80020" spans="1:3">
      <c r="A80020" t="s">
        <v>22178</v>
      </c>
      <c r="B80020">
        <v>0.31868999999999997</v>
      </c>
      <c r="C80020">
        <f t="shared" si="1250"/>
        <v>17</v>
      </c>
    </row>
    <row r="80021" spans="1:3">
      <c r="A80021" t="s">
        <v>22182</v>
      </c>
      <c r="B80021">
        <v>0.63737900000000003</v>
      </c>
      <c r="C80021">
        <f t="shared" si="1250"/>
        <v>17</v>
      </c>
    </row>
    <row r="80022" spans="1:3">
      <c r="A80022" t="s">
        <v>22186</v>
      </c>
      <c r="B80022">
        <v>0.31868999999999997</v>
      </c>
      <c r="C80022">
        <f t="shared" si="1250"/>
        <v>17</v>
      </c>
    </row>
    <row r="80023" spans="1:3">
      <c r="A80023" t="s">
        <v>22188</v>
      </c>
      <c r="B80023">
        <v>0.31868999999999997</v>
      </c>
      <c r="C80023">
        <f t="shared" si="1250"/>
        <v>17</v>
      </c>
    </row>
    <row r="80024" spans="1:3">
      <c r="A80024" t="s">
        <v>22192</v>
      </c>
      <c r="B80024">
        <v>0.31868999999999997</v>
      </c>
      <c r="C80024">
        <f t="shared" si="1250"/>
        <v>17</v>
      </c>
    </row>
    <row r="80025" spans="1:3">
      <c r="A80025" t="s">
        <v>22195</v>
      </c>
      <c r="B80025">
        <v>0.31868999999999997</v>
      </c>
      <c r="C80025">
        <f t="shared" si="1250"/>
        <v>17</v>
      </c>
    </row>
    <row r="80026" spans="1:3">
      <c r="A80026" t="s">
        <v>22235</v>
      </c>
      <c r="B80026">
        <v>0.63737900000000003</v>
      </c>
      <c r="C80026">
        <f t="shared" si="1250"/>
        <v>17</v>
      </c>
    </row>
    <row r="80027" spans="1:3">
      <c r="A80027" t="s">
        <v>22236</v>
      </c>
      <c r="B80027">
        <v>0.31868999999999997</v>
      </c>
      <c r="C80027">
        <f t="shared" si="1250"/>
        <v>17</v>
      </c>
    </row>
    <row r="80028" spans="1:3">
      <c r="A80028" t="s">
        <v>22276</v>
      </c>
      <c r="B80028">
        <v>0.31868999999999997</v>
      </c>
      <c r="C80028">
        <f t="shared" si="1250"/>
        <v>17</v>
      </c>
    </row>
    <row r="80029" spans="1:3">
      <c r="A80029" t="s">
        <v>22368</v>
      </c>
      <c r="B80029">
        <v>0.63737900000000003</v>
      </c>
      <c r="C80029">
        <f t="shared" si="1250"/>
        <v>17</v>
      </c>
    </row>
    <row r="80030" spans="1:3">
      <c r="A80030" t="s">
        <v>22400</v>
      </c>
      <c r="B80030">
        <v>0.31868999999999997</v>
      </c>
      <c r="C80030">
        <f t="shared" si="1250"/>
        <v>17</v>
      </c>
    </row>
    <row r="80031" spans="1:3">
      <c r="A80031" t="s">
        <v>22409</v>
      </c>
      <c r="B80031">
        <v>0.31868999999999997</v>
      </c>
      <c r="C80031">
        <f t="shared" si="1250"/>
        <v>17</v>
      </c>
    </row>
    <row r="80032" spans="1:3">
      <c r="A80032" t="s">
        <v>22413</v>
      </c>
      <c r="B80032">
        <v>0.31868999999999997</v>
      </c>
      <c r="C80032">
        <f t="shared" si="1250"/>
        <v>17</v>
      </c>
    </row>
    <row r="80033" spans="1:3">
      <c r="A80033" t="s">
        <v>22415</v>
      </c>
      <c r="B80033">
        <v>0.31868999999999997</v>
      </c>
      <c r="C80033">
        <f t="shared" si="1250"/>
        <v>17</v>
      </c>
    </row>
    <row r="80034" spans="1:3">
      <c r="A80034" t="s">
        <v>22444</v>
      </c>
      <c r="B80034">
        <v>0.31868999999999997</v>
      </c>
      <c r="C80034">
        <f t="shared" si="1250"/>
        <v>17</v>
      </c>
    </row>
    <row r="80035" spans="1:3">
      <c r="A80035" t="s">
        <v>22635</v>
      </c>
      <c r="B80035">
        <v>0.31868999999999997</v>
      </c>
      <c r="C80035">
        <f t="shared" si="1250"/>
        <v>17</v>
      </c>
    </row>
    <row r="80036" spans="1:3">
      <c r="A80036" t="s">
        <v>22666</v>
      </c>
      <c r="B80036">
        <v>0.31868999999999997</v>
      </c>
      <c r="C80036">
        <f t="shared" si="1250"/>
        <v>17</v>
      </c>
    </row>
    <row r="80037" spans="1:3">
      <c r="A80037" t="s">
        <v>22713</v>
      </c>
      <c r="B80037">
        <v>0.31868999999999997</v>
      </c>
      <c r="C80037">
        <f t="shared" si="1250"/>
        <v>17</v>
      </c>
    </row>
    <row r="80038" spans="1:3">
      <c r="A80038" t="s">
        <v>22735</v>
      </c>
      <c r="B80038">
        <v>0.31868999999999997</v>
      </c>
      <c r="C80038">
        <f t="shared" si="1250"/>
        <v>17</v>
      </c>
    </row>
    <row r="80039" spans="1:3">
      <c r="A80039" t="s">
        <v>22746</v>
      </c>
      <c r="B80039">
        <v>0.31868999999999997</v>
      </c>
      <c r="C80039">
        <f t="shared" si="1250"/>
        <v>17</v>
      </c>
    </row>
    <row r="80040" spans="1:3">
      <c r="A80040" t="s">
        <v>22754</v>
      </c>
      <c r="B80040">
        <v>0.31868999999999997</v>
      </c>
      <c r="C80040">
        <f t="shared" si="1250"/>
        <v>17</v>
      </c>
    </row>
    <row r="80041" spans="1:3">
      <c r="A80041" t="s">
        <v>22789</v>
      </c>
      <c r="B80041">
        <v>0.63737900000000003</v>
      </c>
      <c r="C80041">
        <f t="shared" si="1250"/>
        <v>17</v>
      </c>
    </row>
    <row r="80042" spans="1:3">
      <c r="A80042" t="s">
        <v>22877</v>
      </c>
      <c r="B80042">
        <v>0.31868999999999997</v>
      </c>
      <c r="C80042">
        <f t="shared" si="1250"/>
        <v>17</v>
      </c>
    </row>
    <row r="80043" spans="1:3">
      <c r="A80043" t="s">
        <v>22890</v>
      </c>
      <c r="B80043">
        <v>0.31868999999999997</v>
      </c>
      <c r="C80043">
        <f t="shared" si="1250"/>
        <v>17</v>
      </c>
    </row>
    <row r="80044" spans="1:3">
      <c r="A80044" t="s">
        <v>22909</v>
      </c>
      <c r="B80044">
        <v>0.31868999999999997</v>
      </c>
      <c r="C80044">
        <f t="shared" si="1250"/>
        <v>17</v>
      </c>
    </row>
    <row r="80045" spans="1:3">
      <c r="A80045" t="s">
        <v>22916</v>
      </c>
      <c r="B80045">
        <v>0.31868999999999997</v>
      </c>
      <c r="C80045">
        <f t="shared" si="1250"/>
        <v>17</v>
      </c>
    </row>
    <row r="80046" spans="1:3">
      <c r="A80046" t="s">
        <v>22943</v>
      </c>
      <c r="B80046">
        <v>0.31868999999999997</v>
      </c>
      <c r="C80046">
        <f t="shared" si="1250"/>
        <v>17</v>
      </c>
    </row>
    <row r="80047" spans="1:3">
      <c r="A80047" t="s">
        <v>22944</v>
      </c>
      <c r="B80047">
        <v>0.31868999999999997</v>
      </c>
      <c r="C80047">
        <f t="shared" si="1250"/>
        <v>17</v>
      </c>
    </row>
    <row r="80048" spans="1:3">
      <c r="A80048" t="s">
        <v>23014</v>
      </c>
      <c r="B80048">
        <v>0.31868999999999997</v>
      </c>
      <c r="C80048">
        <f t="shared" si="1250"/>
        <v>17</v>
      </c>
    </row>
    <row r="80049" spans="1:3">
      <c r="A80049" t="s">
        <v>23015</v>
      </c>
      <c r="B80049">
        <v>0.31868999999999997</v>
      </c>
      <c r="C80049">
        <f t="shared" si="1250"/>
        <v>17</v>
      </c>
    </row>
    <row r="80050" spans="1:3">
      <c r="A80050" t="s">
        <v>23045</v>
      </c>
      <c r="B80050">
        <v>0.31868999999999997</v>
      </c>
      <c r="C80050">
        <f t="shared" si="1250"/>
        <v>17</v>
      </c>
    </row>
    <row r="80051" spans="1:3">
      <c r="A80051" t="s">
        <v>23046</v>
      </c>
      <c r="B80051">
        <v>0.31868999999999997</v>
      </c>
      <c r="C80051">
        <f t="shared" si="1250"/>
        <v>17</v>
      </c>
    </row>
    <row r="80052" spans="1:3">
      <c r="A80052" t="s">
        <v>23073</v>
      </c>
      <c r="B80052">
        <v>0.31868999999999997</v>
      </c>
      <c r="C80052">
        <f t="shared" si="1250"/>
        <v>17</v>
      </c>
    </row>
    <row r="80053" spans="1:3">
      <c r="A80053" t="s">
        <v>23076</v>
      </c>
      <c r="B80053">
        <v>0.31868999999999997</v>
      </c>
      <c r="C80053">
        <f t="shared" si="1250"/>
        <v>17</v>
      </c>
    </row>
    <row r="80054" spans="1:3">
      <c r="A80054" t="s">
        <v>23103</v>
      </c>
      <c r="B80054">
        <v>0.31868999999999997</v>
      </c>
      <c r="C80054">
        <f t="shared" si="1250"/>
        <v>17</v>
      </c>
    </row>
    <row r="80055" spans="1:3">
      <c r="A80055" t="s">
        <v>23120</v>
      </c>
      <c r="B80055">
        <v>0.31868999999999997</v>
      </c>
      <c r="C80055">
        <f t="shared" si="1250"/>
        <v>17</v>
      </c>
    </row>
    <row r="80056" spans="1:3">
      <c r="A80056" t="s">
        <v>23169</v>
      </c>
      <c r="B80056">
        <v>0.31868999999999997</v>
      </c>
      <c r="C80056">
        <f t="shared" si="1250"/>
        <v>17</v>
      </c>
    </row>
    <row r="80057" spans="1:3">
      <c r="A80057" t="s">
        <v>23178</v>
      </c>
      <c r="B80057">
        <v>0.63737900000000003</v>
      </c>
      <c r="C80057">
        <f t="shared" si="1250"/>
        <v>17</v>
      </c>
    </row>
    <row r="80058" spans="1:3">
      <c r="A80058" t="s">
        <v>23320</v>
      </c>
      <c r="B80058">
        <v>0.95606899999999995</v>
      </c>
      <c r="C80058">
        <f t="shared" si="1250"/>
        <v>17</v>
      </c>
    </row>
    <row r="80059" spans="1:3">
      <c r="A80059" t="s">
        <v>23344</v>
      </c>
      <c r="B80059">
        <v>0.31868999999999997</v>
      </c>
      <c r="C80059">
        <f t="shared" si="1250"/>
        <v>17</v>
      </c>
    </row>
    <row r="80060" spans="1:3">
      <c r="A80060" t="s">
        <v>23382</v>
      </c>
      <c r="B80060">
        <v>0.31868999999999997</v>
      </c>
      <c r="C80060">
        <f t="shared" si="1250"/>
        <v>17</v>
      </c>
    </row>
    <row r="80061" spans="1:3">
      <c r="A80061" t="s">
        <v>23426</v>
      </c>
      <c r="B80061">
        <v>0.31868999999999997</v>
      </c>
      <c r="C80061">
        <f t="shared" si="1250"/>
        <v>17</v>
      </c>
    </row>
    <row r="80062" spans="1:3">
      <c r="A80062" t="s">
        <v>23439</v>
      </c>
      <c r="B80062">
        <v>0.31868999999999997</v>
      </c>
      <c r="C80062">
        <f t="shared" si="1250"/>
        <v>17</v>
      </c>
    </row>
    <row r="80063" spans="1:3">
      <c r="A80063" t="s">
        <v>23446</v>
      </c>
      <c r="B80063">
        <v>0.31868999999999997</v>
      </c>
      <c r="C80063">
        <f t="shared" si="1250"/>
        <v>17</v>
      </c>
    </row>
    <row r="80064" spans="1:3">
      <c r="A80064" t="s">
        <v>23447</v>
      </c>
      <c r="B80064">
        <v>0.63737900000000003</v>
      </c>
      <c r="C80064">
        <f t="shared" si="1250"/>
        <v>17</v>
      </c>
    </row>
    <row r="80065" spans="1:3">
      <c r="A80065" t="s">
        <v>23448</v>
      </c>
      <c r="B80065">
        <v>0.31868999999999997</v>
      </c>
      <c r="C80065">
        <f t="shared" ref="C80065:C80128" si="1251">LEN(A80065)</f>
        <v>17</v>
      </c>
    </row>
    <row r="80066" spans="1:3">
      <c r="A80066" t="s">
        <v>23555</v>
      </c>
      <c r="B80066">
        <v>0.31868999999999997</v>
      </c>
      <c r="C80066">
        <f t="shared" si="1251"/>
        <v>17</v>
      </c>
    </row>
    <row r="80067" spans="1:3">
      <c r="A80067" t="s">
        <v>23560</v>
      </c>
      <c r="B80067">
        <v>0.31868999999999997</v>
      </c>
      <c r="C80067">
        <f t="shared" si="1251"/>
        <v>17</v>
      </c>
    </row>
    <row r="80068" spans="1:3">
      <c r="A80068" t="s">
        <v>23566</v>
      </c>
      <c r="B80068">
        <v>0.31868999999999997</v>
      </c>
      <c r="C80068">
        <f t="shared" si="1251"/>
        <v>17</v>
      </c>
    </row>
    <row r="80069" spans="1:3">
      <c r="A80069" t="s">
        <v>23574</v>
      </c>
      <c r="B80069">
        <v>0.31868999999999997</v>
      </c>
      <c r="C80069">
        <f t="shared" si="1251"/>
        <v>17</v>
      </c>
    </row>
    <row r="80070" spans="1:3">
      <c r="A80070" t="s">
        <v>23578</v>
      </c>
      <c r="B80070">
        <v>0.31868999999999997</v>
      </c>
      <c r="C80070">
        <f t="shared" si="1251"/>
        <v>17</v>
      </c>
    </row>
    <row r="80071" spans="1:3">
      <c r="A80071" t="s">
        <v>23593</v>
      </c>
      <c r="B80071">
        <v>0.63737900000000003</v>
      </c>
      <c r="C80071">
        <f t="shared" si="1251"/>
        <v>17</v>
      </c>
    </row>
    <row r="80072" spans="1:3">
      <c r="A80072" t="s">
        <v>23595</v>
      </c>
      <c r="B80072">
        <v>0.31868999999999997</v>
      </c>
      <c r="C80072">
        <f t="shared" si="1251"/>
        <v>17</v>
      </c>
    </row>
    <row r="80073" spans="1:3">
      <c r="A80073" t="s">
        <v>23596</v>
      </c>
      <c r="B80073">
        <v>0.63737900000000003</v>
      </c>
      <c r="C80073">
        <f t="shared" si="1251"/>
        <v>17</v>
      </c>
    </row>
    <row r="80074" spans="1:3">
      <c r="A80074" t="s">
        <v>23597</v>
      </c>
      <c r="B80074">
        <v>0.31868999999999997</v>
      </c>
      <c r="C80074">
        <f t="shared" si="1251"/>
        <v>17</v>
      </c>
    </row>
    <row r="80075" spans="1:3">
      <c r="A80075" t="s">
        <v>23598</v>
      </c>
      <c r="B80075">
        <v>0.31868999999999997</v>
      </c>
      <c r="C80075">
        <f t="shared" si="1251"/>
        <v>17</v>
      </c>
    </row>
    <row r="80076" spans="1:3">
      <c r="A80076" t="s">
        <v>23656</v>
      </c>
      <c r="B80076">
        <v>0.31868999999999997</v>
      </c>
      <c r="C80076">
        <f t="shared" si="1251"/>
        <v>17</v>
      </c>
    </row>
    <row r="80077" spans="1:3">
      <c r="A80077" t="s">
        <v>23661</v>
      </c>
      <c r="B80077">
        <v>0.31868999999999997</v>
      </c>
      <c r="C80077">
        <f t="shared" si="1251"/>
        <v>17</v>
      </c>
    </row>
    <row r="80078" spans="1:3">
      <c r="A80078" t="s">
        <v>23665</v>
      </c>
      <c r="B80078">
        <v>0.31868999999999997</v>
      </c>
      <c r="C80078">
        <f t="shared" si="1251"/>
        <v>17</v>
      </c>
    </row>
    <row r="80079" spans="1:3">
      <c r="A80079" t="s">
        <v>23678</v>
      </c>
      <c r="B80079">
        <v>0.31868999999999997</v>
      </c>
      <c r="C80079">
        <f t="shared" si="1251"/>
        <v>17</v>
      </c>
    </row>
    <row r="80080" spans="1:3">
      <c r="A80080" t="s">
        <v>23680</v>
      </c>
      <c r="B80080">
        <v>0.31868999999999997</v>
      </c>
      <c r="C80080">
        <f t="shared" si="1251"/>
        <v>17</v>
      </c>
    </row>
    <row r="80081" spans="1:3">
      <c r="A80081" t="s">
        <v>23697</v>
      </c>
      <c r="B80081">
        <v>0.31868999999999997</v>
      </c>
      <c r="C80081">
        <f t="shared" si="1251"/>
        <v>17</v>
      </c>
    </row>
    <row r="80082" spans="1:3">
      <c r="A80082" t="s">
        <v>23705</v>
      </c>
      <c r="B80082">
        <v>0.31868999999999997</v>
      </c>
      <c r="C80082">
        <f t="shared" si="1251"/>
        <v>17</v>
      </c>
    </row>
    <row r="80083" spans="1:3">
      <c r="A80083" t="s">
        <v>23727</v>
      </c>
      <c r="B80083">
        <v>0.31868999999999997</v>
      </c>
      <c r="C80083">
        <f t="shared" si="1251"/>
        <v>17</v>
      </c>
    </row>
    <row r="80084" spans="1:3">
      <c r="A80084" t="s">
        <v>23781</v>
      </c>
      <c r="B80084">
        <v>0.63737900000000003</v>
      </c>
      <c r="C80084">
        <f t="shared" si="1251"/>
        <v>17</v>
      </c>
    </row>
    <row r="80085" spans="1:3">
      <c r="A80085" t="s">
        <v>23782</v>
      </c>
      <c r="B80085">
        <v>0.31868999999999997</v>
      </c>
      <c r="C80085">
        <f t="shared" si="1251"/>
        <v>17</v>
      </c>
    </row>
    <row r="80086" spans="1:3">
      <c r="A80086" t="s">
        <v>23783</v>
      </c>
      <c r="B80086">
        <v>0.31868999999999997</v>
      </c>
      <c r="C80086">
        <f t="shared" si="1251"/>
        <v>17</v>
      </c>
    </row>
    <row r="80087" spans="1:3">
      <c r="A80087" t="s">
        <v>23785</v>
      </c>
      <c r="B80087">
        <v>0.31868999999999997</v>
      </c>
      <c r="C80087">
        <f t="shared" si="1251"/>
        <v>17</v>
      </c>
    </row>
    <row r="80088" spans="1:3">
      <c r="A80088" t="s">
        <v>23797</v>
      </c>
      <c r="B80088">
        <v>0.31868999999999997</v>
      </c>
      <c r="C80088">
        <f t="shared" si="1251"/>
        <v>17</v>
      </c>
    </row>
    <row r="80089" spans="1:3">
      <c r="A80089" t="s">
        <v>23907</v>
      </c>
      <c r="B80089">
        <v>1.59345</v>
      </c>
      <c r="C80089">
        <f t="shared" si="1251"/>
        <v>17</v>
      </c>
    </row>
    <row r="80090" spans="1:3">
      <c r="A80090" t="s">
        <v>23910</v>
      </c>
      <c r="B80090">
        <v>0.31868999999999997</v>
      </c>
      <c r="C80090">
        <f t="shared" si="1251"/>
        <v>17</v>
      </c>
    </row>
    <row r="80091" spans="1:3">
      <c r="A80091" t="s">
        <v>24035</v>
      </c>
      <c r="B80091">
        <v>0.31868999999999997</v>
      </c>
      <c r="C80091">
        <f t="shared" si="1251"/>
        <v>17</v>
      </c>
    </row>
    <row r="80092" spans="1:3">
      <c r="A80092" t="s">
        <v>24257</v>
      </c>
      <c r="B80092">
        <v>0.31868999999999997</v>
      </c>
      <c r="C80092">
        <f t="shared" si="1251"/>
        <v>17</v>
      </c>
    </row>
    <row r="80093" spans="1:3">
      <c r="A80093" t="s">
        <v>24601</v>
      </c>
      <c r="B80093">
        <v>0.31868999999999997</v>
      </c>
      <c r="C80093">
        <f t="shared" si="1251"/>
        <v>17</v>
      </c>
    </row>
    <row r="80094" spans="1:3">
      <c r="A80094" t="s">
        <v>24605</v>
      </c>
      <c r="B80094">
        <v>0.31868999999999997</v>
      </c>
      <c r="C80094">
        <f t="shared" si="1251"/>
        <v>17</v>
      </c>
    </row>
    <row r="80095" spans="1:3">
      <c r="A80095" t="s">
        <v>24610</v>
      </c>
      <c r="B80095">
        <v>0.31868999999999997</v>
      </c>
      <c r="C80095">
        <f t="shared" si="1251"/>
        <v>17</v>
      </c>
    </row>
    <row r="80096" spans="1:3">
      <c r="A80096" t="s">
        <v>24642</v>
      </c>
      <c r="B80096">
        <v>0.63737900000000003</v>
      </c>
      <c r="C80096">
        <f t="shared" si="1251"/>
        <v>17</v>
      </c>
    </row>
    <row r="80097" spans="1:3">
      <c r="A80097" t="s">
        <v>24650</v>
      </c>
      <c r="B80097">
        <v>0.31868999999999997</v>
      </c>
      <c r="C80097">
        <f t="shared" si="1251"/>
        <v>17</v>
      </c>
    </row>
    <row r="80098" spans="1:3">
      <c r="A80098" t="s">
        <v>24656</v>
      </c>
      <c r="B80098">
        <v>0.31868999999999997</v>
      </c>
      <c r="C80098">
        <f t="shared" si="1251"/>
        <v>17</v>
      </c>
    </row>
    <row r="80099" spans="1:3">
      <c r="A80099" t="s">
        <v>24660</v>
      </c>
      <c r="B80099">
        <v>0.31868999999999997</v>
      </c>
      <c r="C80099">
        <f t="shared" si="1251"/>
        <v>17</v>
      </c>
    </row>
    <row r="80100" spans="1:3">
      <c r="A80100" t="s">
        <v>24661</v>
      </c>
      <c r="B80100">
        <v>0.31868999999999997</v>
      </c>
      <c r="C80100">
        <f t="shared" si="1251"/>
        <v>17</v>
      </c>
    </row>
    <row r="80101" spans="1:3">
      <c r="A80101" t="s">
        <v>24675</v>
      </c>
      <c r="B80101">
        <v>0.31868999999999997</v>
      </c>
      <c r="C80101">
        <f t="shared" si="1251"/>
        <v>17</v>
      </c>
    </row>
    <row r="80102" spans="1:3">
      <c r="A80102" t="s">
        <v>24680</v>
      </c>
      <c r="B80102">
        <v>0.31868999999999997</v>
      </c>
      <c r="C80102">
        <f t="shared" si="1251"/>
        <v>17</v>
      </c>
    </row>
    <row r="80103" spans="1:3">
      <c r="A80103" t="s">
        <v>24723</v>
      </c>
      <c r="B80103">
        <v>0.31868999999999997</v>
      </c>
      <c r="C80103">
        <f t="shared" si="1251"/>
        <v>17</v>
      </c>
    </row>
    <row r="80104" spans="1:3">
      <c r="A80104" t="s">
        <v>24778</v>
      </c>
      <c r="B80104">
        <v>0.31868999999999997</v>
      </c>
      <c r="C80104">
        <f t="shared" si="1251"/>
        <v>17</v>
      </c>
    </row>
    <row r="80105" spans="1:3">
      <c r="A80105" t="s">
        <v>24962</v>
      </c>
      <c r="B80105">
        <v>0.31868999999999997</v>
      </c>
      <c r="C80105">
        <f t="shared" si="1251"/>
        <v>17</v>
      </c>
    </row>
    <row r="80106" spans="1:3">
      <c r="A80106" t="s">
        <v>24980</v>
      </c>
      <c r="B80106">
        <v>7.9672400000000003</v>
      </c>
      <c r="C80106">
        <f t="shared" si="1251"/>
        <v>17</v>
      </c>
    </row>
    <row r="80107" spans="1:3">
      <c r="A80107" t="s">
        <v>24987</v>
      </c>
      <c r="B80107">
        <v>0.63737900000000003</v>
      </c>
      <c r="C80107">
        <f t="shared" si="1251"/>
        <v>17</v>
      </c>
    </row>
    <row r="80108" spans="1:3">
      <c r="A80108" t="s">
        <v>24990</v>
      </c>
      <c r="B80108">
        <v>0.63737900000000003</v>
      </c>
      <c r="C80108">
        <f t="shared" si="1251"/>
        <v>17</v>
      </c>
    </row>
    <row r="80109" spans="1:3">
      <c r="A80109" t="s">
        <v>25026</v>
      </c>
      <c r="B80109">
        <v>0.31868999999999997</v>
      </c>
      <c r="C80109">
        <f t="shared" si="1251"/>
        <v>17</v>
      </c>
    </row>
    <row r="80110" spans="1:3">
      <c r="A80110" t="s">
        <v>25140</v>
      </c>
      <c r="B80110">
        <v>2.5495199999999998</v>
      </c>
      <c r="C80110">
        <f t="shared" si="1251"/>
        <v>17</v>
      </c>
    </row>
    <row r="80111" spans="1:3">
      <c r="A80111" t="s">
        <v>25148</v>
      </c>
      <c r="B80111">
        <v>0.31868999999999997</v>
      </c>
      <c r="C80111">
        <f t="shared" si="1251"/>
        <v>17</v>
      </c>
    </row>
    <row r="80112" spans="1:3">
      <c r="A80112" t="s">
        <v>25157</v>
      </c>
      <c r="B80112">
        <v>0.31868999999999997</v>
      </c>
      <c r="C80112">
        <f t="shared" si="1251"/>
        <v>17</v>
      </c>
    </row>
    <row r="80113" spans="1:3">
      <c r="A80113" t="s">
        <v>25166</v>
      </c>
      <c r="B80113">
        <v>1.2747599999999999</v>
      </c>
      <c r="C80113">
        <f t="shared" si="1251"/>
        <v>17</v>
      </c>
    </row>
    <row r="80114" spans="1:3">
      <c r="A80114" t="s">
        <v>25203</v>
      </c>
      <c r="B80114">
        <v>0.31868999999999997</v>
      </c>
      <c r="C80114">
        <f t="shared" si="1251"/>
        <v>17</v>
      </c>
    </row>
    <row r="80115" spans="1:3">
      <c r="A80115" t="s">
        <v>25246</v>
      </c>
      <c r="B80115">
        <v>0.63737900000000003</v>
      </c>
      <c r="C80115">
        <f t="shared" si="1251"/>
        <v>17</v>
      </c>
    </row>
    <row r="80116" spans="1:3">
      <c r="A80116" t="s">
        <v>25298</v>
      </c>
      <c r="B80116">
        <v>0.31868999999999997</v>
      </c>
      <c r="C80116">
        <f t="shared" si="1251"/>
        <v>17</v>
      </c>
    </row>
    <row r="80117" spans="1:3">
      <c r="A80117" t="s">
        <v>25301</v>
      </c>
      <c r="B80117">
        <v>2.2308300000000001</v>
      </c>
      <c r="C80117">
        <f t="shared" si="1251"/>
        <v>17</v>
      </c>
    </row>
    <row r="80118" spans="1:3">
      <c r="A80118" t="s">
        <v>25304</v>
      </c>
      <c r="B80118">
        <v>0.31868999999999997</v>
      </c>
      <c r="C80118">
        <f t="shared" si="1251"/>
        <v>17</v>
      </c>
    </row>
    <row r="80119" spans="1:3">
      <c r="A80119" t="s">
        <v>25310</v>
      </c>
      <c r="B80119">
        <v>0.63737900000000003</v>
      </c>
      <c r="C80119">
        <f t="shared" si="1251"/>
        <v>17</v>
      </c>
    </row>
    <row r="80120" spans="1:3">
      <c r="A80120" t="s">
        <v>25316</v>
      </c>
      <c r="B80120">
        <v>0.31868999999999997</v>
      </c>
      <c r="C80120">
        <f t="shared" si="1251"/>
        <v>17</v>
      </c>
    </row>
    <row r="80121" spans="1:3">
      <c r="A80121" t="s">
        <v>25322</v>
      </c>
      <c r="B80121">
        <v>2.8682099999999999</v>
      </c>
      <c r="C80121">
        <f t="shared" si="1251"/>
        <v>17</v>
      </c>
    </row>
    <row r="80122" spans="1:3">
      <c r="A80122" t="s">
        <v>25353</v>
      </c>
      <c r="B80122">
        <v>0.31868999999999997</v>
      </c>
      <c r="C80122">
        <f t="shared" si="1251"/>
        <v>17</v>
      </c>
    </row>
    <row r="80123" spans="1:3">
      <c r="A80123" t="s">
        <v>25368</v>
      </c>
      <c r="B80123">
        <v>1.59345</v>
      </c>
      <c r="C80123">
        <f t="shared" si="1251"/>
        <v>17</v>
      </c>
    </row>
    <row r="80124" spans="1:3">
      <c r="A80124" t="s">
        <v>25375</v>
      </c>
      <c r="B80124">
        <v>0.31868999999999997</v>
      </c>
      <c r="C80124">
        <f t="shared" si="1251"/>
        <v>17</v>
      </c>
    </row>
    <row r="80125" spans="1:3">
      <c r="A80125" t="s">
        <v>25388</v>
      </c>
      <c r="B80125">
        <v>0.63737900000000003</v>
      </c>
      <c r="C80125">
        <f t="shared" si="1251"/>
        <v>17</v>
      </c>
    </row>
    <row r="80126" spans="1:3">
      <c r="A80126" t="s">
        <v>25389</v>
      </c>
      <c r="B80126">
        <v>0.31868999999999997</v>
      </c>
      <c r="C80126">
        <f t="shared" si="1251"/>
        <v>17</v>
      </c>
    </row>
    <row r="80127" spans="1:3">
      <c r="A80127" t="s">
        <v>25406</v>
      </c>
      <c r="B80127">
        <v>0.31868999999999997</v>
      </c>
      <c r="C80127">
        <f t="shared" si="1251"/>
        <v>17</v>
      </c>
    </row>
    <row r="80128" spans="1:3">
      <c r="A80128" t="s">
        <v>25454</v>
      </c>
      <c r="B80128">
        <v>0.95606899999999995</v>
      </c>
      <c r="C80128">
        <f t="shared" si="1251"/>
        <v>17</v>
      </c>
    </row>
    <row r="80129" spans="1:3">
      <c r="A80129" t="s">
        <v>25500</v>
      </c>
      <c r="B80129">
        <v>0.31868999999999997</v>
      </c>
      <c r="C80129">
        <f t="shared" ref="C80129:C80192" si="1252">LEN(A80129)</f>
        <v>17</v>
      </c>
    </row>
    <row r="80130" spans="1:3">
      <c r="A80130" t="s">
        <v>25510</v>
      </c>
      <c r="B80130">
        <v>0.31868999999999997</v>
      </c>
      <c r="C80130">
        <f t="shared" si="1252"/>
        <v>17</v>
      </c>
    </row>
    <row r="80131" spans="1:3">
      <c r="A80131" t="s">
        <v>25542</v>
      </c>
      <c r="B80131">
        <v>0.31868999999999997</v>
      </c>
      <c r="C80131">
        <f t="shared" si="1252"/>
        <v>17</v>
      </c>
    </row>
    <row r="80132" spans="1:3">
      <c r="A80132" t="s">
        <v>25547</v>
      </c>
      <c r="B80132">
        <v>0.95606899999999995</v>
      </c>
      <c r="C80132">
        <f t="shared" si="1252"/>
        <v>17</v>
      </c>
    </row>
    <row r="80133" spans="1:3">
      <c r="A80133" t="s">
        <v>25553</v>
      </c>
      <c r="B80133">
        <v>1.2747599999999999</v>
      </c>
      <c r="C80133">
        <f t="shared" si="1252"/>
        <v>17</v>
      </c>
    </row>
    <row r="80134" spans="1:3">
      <c r="A80134" t="s">
        <v>25658</v>
      </c>
      <c r="B80134">
        <v>0.31868999999999997</v>
      </c>
      <c r="C80134">
        <f t="shared" si="1252"/>
        <v>17</v>
      </c>
    </row>
    <row r="80135" spans="1:3">
      <c r="A80135" t="s">
        <v>25671</v>
      </c>
      <c r="B80135">
        <v>0.95606899999999995</v>
      </c>
      <c r="C80135">
        <f t="shared" si="1252"/>
        <v>17</v>
      </c>
    </row>
    <row r="80136" spans="1:3">
      <c r="A80136" t="s">
        <v>25710</v>
      </c>
      <c r="B80136">
        <v>0.31868999999999997</v>
      </c>
      <c r="C80136">
        <f t="shared" si="1252"/>
        <v>17</v>
      </c>
    </row>
    <row r="80137" spans="1:3">
      <c r="A80137" t="s">
        <v>25716</v>
      </c>
      <c r="B80137">
        <v>0.63737900000000003</v>
      </c>
      <c r="C80137">
        <f t="shared" si="1252"/>
        <v>17</v>
      </c>
    </row>
    <row r="80138" spans="1:3">
      <c r="A80138" t="s">
        <v>25725</v>
      </c>
      <c r="B80138">
        <v>0.95606899999999995</v>
      </c>
      <c r="C80138">
        <f t="shared" si="1252"/>
        <v>17</v>
      </c>
    </row>
    <row r="80139" spans="1:3">
      <c r="A80139" t="s">
        <v>25755</v>
      </c>
      <c r="B80139">
        <v>0.31868999999999997</v>
      </c>
      <c r="C80139">
        <f t="shared" si="1252"/>
        <v>17</v>
      </c>
    </row>
    <row r="80140" spans="1:3">
      <c r="A80140" t="s">
        <v>25768</v>
      </c>
      <c r="B80140">
        <v>0.31868999999999997</v>
      </c>
      <c r="C80140">
        <f t="shared" si="1252"/>
        <v>17</v>
      </c>
    </row>
    <row r="80141" spans="1:3">
      <c r="A80141" t="s">
        <v>25776</v>
      </c>
      <c r="B80141">
        <v>0.31868999999999997</v>
      </c>
      <c r="C80141">
        <f t="shared" si="1252"/>
        <v>17</v>
      </c>
    </row>
    <row r="80142" spans="1:3">
      <c r="A80142" t="s">
        <v>25788</v>
      </c>
      <c r="B80142">
        <v>0.63737900000000003</v>
      </c>
      <c r="C80142">
        <f t="shared" si="1252"/>
        <v>17</v>
      </c>
    </row>
    <row r="80143" spans="1:3">
      <c r="A80143" t="s">
        <v>25789</v>
      </c>
      <c r="B80143">
        <v>0.31868999999999997</v>
      </c>
      <c r="C80143">
        <f t="shared" si="1252"/>
        <v>17</v>
      </c>
    </row>
    <row r="80144" spans="1:3">
      <c r="A80144" t="s">
        <v>25807</v>
      </c>
      <c r="B80144">
        <v>0.31868999999999997</v>
      </c>
      <c r="C80144">
        <f t="shared" si="1252"/>
        <v>17</v>
      </c>
    </row>
    <row r="80145" spans="1:3">
      <c r="A80145" t="s">
        <v>25817</v>
      </c>
      <c r="B80145">
        <v>0.63737900000000003</v>
      </c>
      <c r="C80145">
        <f t="shared" si="1252"/>
        <v>17</v>
      </c>
    </row>
    <row r="80146" spans="1:3">
      <c r="A80146" t="s">
        <v>25820</v>
      </c>
      <c r="B80146">
        <v>0.63737900000000003</v>
      </c>
      <c r="C80146">
        <f t="shared" si="1252"/>
        <v>17</v>
      </c>
    </row>
    <row r="80147" spans="1:3">
      <c r="A80147" t="s">
        <v>25857</v>
      </c>
      <c r="B80147">
        <v>8.6046200000000006</v>
      </c>
      <c r="C80147">
        <f t="shared" si="1252"/>
        <v>17</v>
      </c>
    </row>
    <row r="80148" spans="1:3">
      <c r="A80148" t="s">
        <v>25861</v>
      </c>
      <c r="B80148">
        <v>0.31868999999999997</v>
      </c>
      <c r="C80148">
        <f t="shared" si="1252"/>
        <v>17</v>
      </c>
    </row>
    <row r="80149" spans="1:3">
      <c r="A80149" t="s">
        <v>25932</v>
      </c>
      <c r="B80149">
        <v>0.31868999999999997</v>
      </c>
      <c r="C80149">
        <f t="shared" si="1252"/>
        <v>17</v>
      </c>
    </row>
    <row r="80150" spans="1:3">
      <c r="A80150" t="s">
        <v>25957</v>
      </c>
      <c r="B80150">
        <v>6.0551000000000004</v>
      </c>
      <c r="C80150">
        <f t="shared" si="1252"/>
        <v>17</v>
      </c>
    </row>
    <row r="80151" spans="1:3">
      <c r="A80151" t="s">
        <v>25963</v>
      </c>
      <c r="B80151">
        <v>0.31868999999999997</v>
      </c>
      <c r="C80151">
        <f t="shared" si="1252"/>
        <v>17</v>
      </c>
    </row>
    <row r="80152" spans="1:3">
      <c r="A80152" t="s">
        <v>25980</v>
      </c>
      <c r="B80152">
        <v>0.31868999999999997</v>
      </c>
      <c r="C80152">
        <f t="shared" si="1252"/>
        <v>17</v>
      </c>
    </row>
    <row r="80153" spans="1:3">
      <c r="A80153" t="s">
        <v>25987</v>
      </c>
      <c r="B80153">
        <v>0.31868999999999997</v>
      </c>
      <c r="C80153">
        <f t="shared" si="1252"/>
        <v>17</v>
      </c>
    </row>
    <row r="80154" spans="1:3">
      <c r="A80154" t="s">
        <v>26009</v>
      </c>
      <c r="B80154">
        <v>0.31868999999999997</v>
      </c>
      <c r="C80154">
        <f t="shared" si="1252"/>
        <v>17</v>
      </c>
    </row>
    <row r="80155" spans="1:3">
      <c r="A80155" t="s">
        <v>26032</v>
      </c>
      <c r="B80155">
        <v>0.31868999999999997</v>
      </c>
      <c r="C80155">
        <f t="shared" si="1252"/>
        <v>17</v>
      </c>
    </row>
    <row r="80156" spans="1:3">
      <c r="A80156" t="s">
        <v>26056</v>
      </c>
      <c r="B80156">
        <v>0.31868999999999997</v>
      </c>
      <c r="C80156">
        <f t="shared" si="1252"/>
        <v>17</v>
      </c>
    </row>
    <row r="80157" spans="1:3">
      <c r="A80157" t="s">
        <v>26086</v>
      </c>
      <c r="B80157">
        <v>0.31868999999999997</v>
      </c>
      <c r="C80157">
        <f t="shared" si="1252"/>
        <v>17</v>
      </c>
    </row>
    <row r="80158" spans="1:3">
      <c r="A80158" t="s">
        <v>26091</v>
      </c>
      <c r="B80158">
        <v>0.31868999999999997</v>
      </c>
      <c r="C80158">
        <f t="shared" si="1252"/>
        <v>17</v>
      </c>
    </row>
    <row r="80159" spans="1:3">
      <c r="A80159" t="s">
        <v>26121</v>
      </c>
      <c r="B80159">
        <v>0.31868999999999997</v>
      </c>
      <c r="C80159">
        <f t="shared" si="1252"/>
        <v>17</v>
      </c>
    </row>
    <row r="80160" spans="1:3">
      <c r="A80160" t="s">
        <v>26124</v>
      </c>
      <c r="B80160">
        <v>0.31868999999999997</v>
      </c>
      <c r="C80160">
        <f t="shared" si="1252"/>
        <v>17</v>
      </c>
    </row>
    <row r="80161" spans="1:3">
      <c r="A80161" t="s">
        <v>26135</v>
      </c>
      <c r="B80161">
        <v>0.31868999999999997</v>
      </c>
      <c r="C80161">
        <f t="shared" si="1252"/>
        <v>17</v>
      </c>
    </row>
    <row r="80162" spans="1:3">
      <c r="A80162" t="s">
        <v>26181</v>
      </c>
      <c r="B80162">
        <v>0.31868999999999997</v>
      </c>
      <c r="C80162">
        <f t="shared" si="1252"/>
        <v>17</v>
      </c>
    </row>
    <row r="80163" spans="1:3">
      <c r="A80163" t="s">
        <v>26205</v>
      </c>
      <c r="B80163">
        <v>0.31868999999999997</v>
      </c>
      <c r="C80163">
        <f t="shared" si="1252"/>
        <v>17</v>
      </c>
    </row>
    <row r="80164" spans="1:3">
      <c r="A80164" t="s">
        <v>26206</v>
      </c>
      <c r="B80164">
        <v>0.31868999999999997</v>
      </c>
      <c r="C80164">
        <f t="shared" si="1252"/>
        <v>17</v>
      </c>
    </row>
    <row r="80165" spans="1:3">
      <c r="A80165" t="s">
        <v>26290</v>
      </c>
      <c r="B80165">
        <v>0.63737900000000003</v>
      </c>
      <c r="C80165">
        <f t="shared" si="1252"/>
        <v>17</v>
      </c>
    </row>
    <row r="80166" spans="1:3">
      <c r="A80166" t="s">
        <v>26308</v>
      </c>
      <c r="B80166">
        <v>0.31868999999999997</v>
      </c>
      <c r="C80166">
        <f t="shared" si="1252"/>
        <v>17</v>
      </c>
    </row>
    <row r="80167" spans="1:3">
      <c r="A80167" t="s">
        <v>26374</v>
      </c>
      <c r="B80167">
        <v>0.31868999999999997</v>
      </c>
      <c r="C80167">
        <f t="shared" si="1252"/>
        <v>17</v>
      </c>
    </row>
    <row r="80168" spans="1:3">
      <c r="A80168" t="s">
        <v>26380</v>
      </c>
      <c r="B80168">
        <v>0.63737900000000003</v>
      </c>
      <c r="C80168">
        <f t="shared" si="1252"/>
        <v>17</v>
      </c>
    </row>
    <row r="80169" spans="1:3">
      <c r="A80169" t="s">
        <v>26392</v>
      </c>
      <c r="B80169">
        <v>0.31868999999999997</v>
      </c>
      <c r="C80169">
        <f t="shared" si="1252"/>
        <v>17</v>
      </c>
    </row>
    <row r="80170" spans="1:3">
      <c r="A80170" t="s">
        <v>26417</v>
      </c>
      <c r="B80170">
        <v>0.31868999999999997</v>
      </c>
      <c r="C80170">
        <f t="shared" si="1252"/>
        <v>17</v>
      </c>
    </row>
    <row r="80171" spans="1:3">
      <c r="A80171" t="s">
        <v>26475</v>
      </c>
      <c r="B80171">
        <v>1.59345</v>
      </c>
      <c r="C80171">
        <f t="shared" si="1252"/>
        <v>17</v>
      </c>
    </row>
    <row r="80172" spans="1:3">
      <c r="A80172" t="s">
        <v>26478</v>
      </c>
      <c r="B80172">
        <v>0.31868999999999997</v>
      </c>
      <c r="C80172">
        <f t="shared" si="1252"/>
        <v>17</v>
      </c>
    </row>
    <row r="80173" spans="1:3">
      <c r="A80173" t="s">
        <v>26481</v>
      </c>
      <c r="B80173">
        <v>0.31868999999999997</v>
      </c>
      <c r="C80173">
        <f t="shared" si="1252"/>
        <v>17</v>
      </c>
    </row>
    <row r="80174" spans="1:3">
      <c r="A80174" t="s">
        <v>26482</v>
      </c>
      <c r="B80174">
        <v>0.31868999999999997</v>
      </c>
      <c r="C80174">
        <f t="shared" si="1252"/>
        <v>17</v>
      </c>
    </row>
    <row r="80175" spans="1:3">
      <c r="A80175" t="s">
        <v>26484</v>
      </c>
      <c r="B80175">
        <v>0.31868999999999997</v>
      </c>
      <c r="C80175">
        <f t="shared" si="1252"/>
        <v>17</v>
      </c>
    </row>
    <row r="80176" spans="1:3">
      <c r="A80176" t="s">
        <v>26624</v>
      </c>
      <c r="B80176">
        <v>0.63737900000000003</v>
      </c>
      <c r="C80176">
        <f t="shared" si="1252"/>
        <v>17</v>
      </c>
    </row>
    <row r="80177" spans="1:3">
      <c r="A80177" t="s">
        <v>26699</v>
      </c>
      <c r="B80177">
        <v>0.31868999999999997</v>
      </c>
      <c r="C80177">
        <f t="shared" si="1252"/>
        <v>17</v>
      </c>
    </row>
    <row r="80178" spans="1:3">
      <c r="A80178" t="s">
        <v>26781</v>
      </c>
      <c r="B80178">
        <v>0.31868999999999997</v>
      </c>
      <c r="C80178">
        <f t="shared" si="1252"/>
        <v>17</v>
      </c>
    </row>
    <row r="80179" spans="1:3">
      <c r="A80179" t="s">
        <v>26784</v>
      </c>
      <c r="B80179">
        <v>0.31868999999999997</v>
      </c>
      <c r="C80179">
        <f t="shared" si="1252"/>
        <v>17</v>
      </c>
    </row>
    <row r="80180" spans="1:3">
      <c r="A80180" t="s">
        <v>26807</v>
      </c>
      <c r="B80180">
        <v>0.31868999999999997</v>
      </c>
      <c r="C80180">
        <f t="shared" si="1252"/>
        <v>17</v>
      </c>
    </row>
    <row r="80181" spans="1:3">
      <c r="A80181" t="s">
        <v>26809</v>
      </c>
      <c r="B80181">
        <v>0.31868999999999997</v>
      </c>
      <c r="C80181">
        <f t="shared" si="1252"/>
        <v>17</v>
      </c>
    </row>
    <row r="80182" spans="1:3">
      <c r="A80182" t="s">
        <v>26842</v>
      </c>
      <c r="B80182">
        <v>0.31868999999999997</v>
      </c>
      <c r="C80182">
        <f t="shared" si="1252"/>
        <v>17</v>
      </c>
    </row>
    <row r="80183" spans="1:3">
      <c r="A80183" t="s">
        <v>26923</v>
      </c>
      <c r="B80183">
        <v>0.31868999999999997</v>
      </c>
      <c r="C80183">
        <f t="shared" si="1252"/>
        <v>17</v>
      </c>
    </row>
    <row r="80184" spans="1:3">
      <c r="A80184" t="s">
        <v>27017</v>
      </c>
      <c r="B80184">
        <v>0.31868999999999997</v>
      </c>
      <c r="C80184">
        <f t="shared" si="1252"/>
        <v>17</v>
      </c>
    </row>
    <row r="80185" spans="1:3">
      <c r="A80185" t="s">
        <v>27027</v>
      </c>
      <c r="B80185">
        <v>0.31868999999999997</v>
      </c>
      <c r="C80185">
        <f t="shared" si="1252"/>
        <v>17</v>
      </c>
    </row>
    <row r="80186" spans="1:3">
      <c r="A80186" t="s">
        <v>27058</v>
      </c>
      <c r="B80186">
        <v>0.31868999999999997</v>
      </c>
      <c r="C80186">
        <f t="shared" si="1252"/>
        <v>17</v>
      </c>
    </row>
    <row r="80187" spans="1:3">
      <c r="A80187" t="s">
        <v>27131</v>
      </c>
      <c r="B80187">
        <v>0.31868999999999997</v>
      </c>
      <c r="C80187">
        <f t="shared" si="1252"/>
        <v>17</v>
      </c>
    </row>
    <row r="80188" spans="1:3">
      <c r="A80188" t="s">
        <v>27341</v>
      </c>
      <c r="B80188">
        <v>0.31868999999999997</v>
      </c>
      <c r="C80188">
        <f t="shared" si="1252"/>
        <v>17</v>
      </c>
    </row>
    <row r="80189" spans="1:3">
      <c r="A80189" t="s">
        <v>27355</v>
      </c>
      <c r="B80189">
        <v>0.31868999999999997</v>
      </c>
      <c r="C80189">
        <f t="shared" si="1252"/>
        <v>17</v>
      </c>
    </row>
    <row r="80190" spans="1:3">
      <c r="A80190" t="s">
        <v>27360</v>
      </c>
      <c r="B80190">
        <v>0.31868999999999997</v>
      </c>
      <c r="C80190">
        <f t="shared" si="1252"/>
        <v>17</v>
      </c>
    </row>
    <row r="80191" spans="1:3">
      <c r="A80191" t="s">
        <v>27365</v>
      </c>
      <c r="B80191">
        <v>0.63737900000000003</v>
      </c>
      <c r="C80191">
        <f t="shared" si="1252"/>
        <v>17</v>
      </c>
    </row>
    <row r="80192" spans="1:3">
      <c r="A80192" t="s">
        <v>27366</v>
      </c>
      <c r="B80192">
        <v>0.31868999999999997</v>
      </c>
      <c r="C80192">
        <f t="shared" si="1252"/>
        <v>17</v>
      </c>
    </row>
    <row r="80193" spans="1:3">
      <c r="A80193" t="s">
        <v>27367</v>
      </c>
      <c r="B80193">
        <v>0.31868999999999997</v>
      </c>
      <c r="C80193">
        <f t="shared" ref="C80193:C80256" si="1253">LEN(A80193)</f>
        <v>17</v>
      </c>
    </row>
    <row r="80194" spans="1:3">
      <c r="A80194" t="s">
        <v>27369</v>
      </c>
      <c r="B80194">
        <v>0.31868999999999997</v>
      </c>
      <c r="C80194">
        <f t="shared" si="1253"/>
        <v>17</v>
      </c>
    </row>
    <row r="80195" spans="1:3">
      <c r="A80195" t="s">
        <v>27374</v>
      </c>
      <c r="B80195">
        <v>0.31868999999999997</v>
      </c>
      <c r="C80195">
        <f t="shared" si="1253"/>
        <v>17</v>
      </c>
    </row>
    <row r="80196" spans="1:3">
      <c r="A80196" t="s">
        <v>27391</v>
      </c>
      <c r="B80196">
        <v>0.31868999999999997</v>
      </c>
      <c r="C80196">
        <f t="shared" si="1253"/>
        <v>17</v>
      </c>
    </row>
    <row r="80197" spans="1:3">
      <c r="A80197" t="s">
        <v>27451</v>
      </c>
      <c r="B80197">
        <v>0.31868999999999997</v>
      </c>
      <c r="C80197">
        <f t="shared" si="1253"/>
        <v>17</v>
      </c>
    </row>
    <row r="80198" spans="1:3">
      <c r="A80198" t="s">
        <v>27458</v>
      </c>
      <c r="B80198">
        <v>0.31868999999999997</v>
      </c>
      <c r="C80198">
        <f t="shared" si="1253"/>
        <v>17</v>
      </c>
    </row>
    <row r="80199" spans="1:3">
      <c r="A80199" t="s">
        <v>27493</v>
      </c>
      <c r="B80199">
        <v>0.31868999999999997</v>
      </c>
      <c r="C80199">
        <f t="shared" si="1253"/>
        <v>17</v>
      </c>
    </row>
    <row r="80200" spans="1:3">
      <c r="A80200" t="s">
        <v>27560</v>
      </c>
      <c r="B80200">
        <v>0.63737900000000003</v>
      </c>
      <c r="C80200">
        <f t="shared" si="1253"/>
        <v>17</v>
      </c>
    </row>
    <row r="80201" spans="1:3">
      <c r="A80201" t="s">
        <v>27561</v>
      </c>
      <c r="B80201">
        <v>7.6485500000000002</v>
      </c>
      <c r="C80201">
        <f t="shared" si="1253"/>
        <v>17</v>
      </c>
    </row>
    <row r="80202" spans="1:3">
      <c r="A80202" t="s">
        <v>27564</v>
      </c>
      <c r="B80202">
        <v>0.95606899999999995</v>
      </c>
      <c r="C80202">
        <f t="shared" si="1253"/>
        <v>17</v>
      </c>
    </row>
    <row r="80203" spans="1:3">
      <c r="A80203" t="s">
        <v>27565</v>
      </c>
      <c r="B80203">
        <v>0.63737900000000003</v>
      </c>
      <c r="C80203">
        <f t="shared" si="1253"/>
        <v>17</v>
      </c>
    </row>
    <row r="80204" spans="1:3">
      <c r="A80204" t="s">
        <v>27650</v>
      </c>
      <c r="B80204">
        <v>0.31868999999999997</v>
      </c>
      <c r="C80204">
        <f t="shared" si="1253"/>
        <v>17</v>
      </c>
    </row>
    <row r="80205" spans="1:3">
      <c r="A80205" t="s">
        <v>27700</v>
      </c>
      <c r="B80205">
        <v>0.31868999999999997</v>
      </c>
      <c r="C80205">
        <f t="shared" si="1253"/>
        <v>17</v>
      </c>
    </row>
    <row r="80206" spans="1:3">
      <c r="A80206" t="s">
        <v>27755</v>
      </c>
      <c r="B80206">
        <v>0.31868999999999997</v>
      </c>
      <c r="C80206">
        <f t="shared" si="1253"/>
        <v>17</v>
      </c>
    </row>
    <row r="80207" spans="1:3">
      <c r="A80207" t="s">
        <v>27759</v>
      </c>
      <c r="B80207">
        <v>0.31868999999999997</v>
      </c>
      <c r="C80207">
        <f t="shared" si="1253"/>
        <v>17</v>
      </c>
    </row>
    <row r="80208" spans="1:3">
      <c r="A80208" t="s">
        <v>27763</v>
      </c>
      <c r="B80208">
        <v>0.31868999999999997</v>
      </c>
      <c r="C80208">
        <f t="shared" si="1253"/>
        <v>17</v>
      </c>
    </row>
    <row r="80209" spans="1:3">
      <c r="A80209" t="s">
        <v>27774</v>
      </c>
      <c r="B80209">
        <v>0.31868999999999997</v>
      </c>
      <c r="C80209">
        <f t="shared" si="1253"/>
        <v>17</v>
      </c>
    </row>
    <row r="80210" spans="1:3">
      <c r="A80210" t="s">
        <v>27775</v>
      </c>
      <c r="B80210">
        <v>1.59345</v>
      </c>
      <c r="C80210">
        <f t="shared" si="1253"/>
        <v>17</v>
      </c>
    </row>
    <row r="80211" spans="1:3">
      <c r="A80211" t="s">
        <v>27778</v>
      </c>
      <c r="B80211">
        <v>0.31868999999999997</v>
      </c>
      <c r="C80211">
        <f t="shared" si="1253"/>
        <v>17</v>
      </c>
    </row>
    <row r="80212" spans="1:3">
      <c r="A80212" t="s">
        <v>27808</v>
      </c>
      <c r="B80212">
        <v>0.31868999999999997</v>
      </c>
      <c r="C80212">
        <f t="shared" si="1253"/>
        <v>17</v>
      </c>
    </row>
    <row r="80213" spans="1:3">
      <c r="A80213" t="s">
        <v>27813</v>
      </c>
      <c r="B80213">
        <v>0.31868999999999997</v>
      </c>
      <c r="C80213">
        <f t="shared" si="1253"/>
        <v>17</v>
      </c>
    </row>
    <row r="80214" spans="1:3">
      <c r="A80214" t="s">
        <v>27830</v>
      </c>
      <c r="B80214">
        <v>0.31868999999999997</v>
      </c>
      <c r="C80214">
        <f t="shared" si="1253"/>
        <v>17</v>
      </c>
    </row>
    <row r="80215" spans="1:3">
      <c r="A80215" t="s">
        <v>27834</v>
      </c>
      <c r="B80215">
        <v>1.2747599999999999</v>
      </c>
      <c r="C80215">
        <f t="shared" si="1253"/>
        <v>17</v>
      </c>
    </row>
    <row r="80216" spans="1:3">
      <c r="A80216" t="s">
        <v>27836</v>
      </c>
      <c r="B80216">
        <v>0.31868999999999997</v>
      </c>
      <c r="C80216">
        <f t="shared" si="1253"/>
        <v>17</v>
      </c>
    </row>
    <row r="80217" spans="1:3">
      <c r="A80217" t="s">
        <v>27839</v>
      </c>
      <c r="B80217">
        <v>0.31868999999999997</v>
      </c>
      <c r="C80217">
        <f t="shared" si="1253"/>
        <v>17</v>
      </c>
    </row>
    <row r="80218" spans="1:3">
      <c r="A80218" t="s">
        <v>27853</v>
      </c>
      <c r="B80218">
        <v>0.63737900000000003</v>
      </c>
      <c r="C80218">
        <f t="shared" si="1253"/>
        <v>17</v>
      </c>
    </row>
    <row r="80219" spans="1:3">
      <c r="A80219" t="s">
        <v>27855</v>
      </c>
      <c r="B80219">
        <v>0.31868999999999997</v>
      </c>
      <c r="C80219">
        <f t="shared" si="1253"/>
        <v>17</v>
      </c>
    </row>
    <row r="80220" spans="1:3">
      <c r="A80220" t="s">
        <v>27899</v>
      </c>
      <c r="B80220">
        <v>0.31868999999999997</v>
      </c>
      <c r="C80220">
        <f t="shared" si="1253"/>
        <v>17</v>
      </c>
    </row>
    <row r="80221" spans="1:3">
      <c r="A80221" t="s">
        <v>27906</v>
      </c>
      <c r="B80221">
        <v>0.95606899999999995</v>
      </c>
      <c r="C80221">
        <f t="shared" si="1253"/>
        <v>17</v>
      </c>
    </row>
    <row r="80222" spans="1:3">
      <c r="A80222" t="s">
        <v>27908</v>
      </c>
      <c r="B80222">
        <v>0.31868999999999997</v>
      </c>
      <c r="C80222">
        <f t="shared" si="1253"/>
        <v>17</v>
      </c>
    </row>
    <row r="80223" spans="1:3">
      <c r="A80223" t="s">
        <v>27909</v>
      </c>
      <c r="B80223">
        <v>0.63737900000000003</v>
      </c>
      <c r="C80223">
        <f t="shared" si="1253"/>
        <v>17</v>
      </c>
    </row>
    <row r="80224" spans="1:3">
      <c r="A80224" t="s">
        <v>27930</v>
      </c>
      <c r="B80224">
        <v>0.63737900000000003</v>
      </c>
      <c r="C80224">
        <f t="shared" si="1253"/>
        <v>17</v>
      </c>
    </row>
    <row r="80225" spans="1:3">
      <c r="A80225" t="s">
        <v>27958</v>
      </c>
      <c r="B80225">
        <v>0.63737900000000003</v>
      </c>
      <c r="C80225">
        <f t="shared" si="1253"/>
        <v>17</v>
      </c>
    </row>
    <row r="80226" spans="1:3">
      <c r="A80226" t="s">
        <v>28002</v>
      </c>
      <c r="B80226">
        <v>0.31868999999999997</v>
      </c>
      <c r="C80226">
        <f t="shared" si="1253"/>
        <v>17</v>
      </c>
    </row>
    <row r="80227" spans="1:3">
      <c r="A80227" t="s">
        <v>28004</v>
      </c>
      <c r="B80227">
        <v>0.31868999999999997</v>
      </c>
      <c r="C80227">
        <f t="shared" si="1253"/>
        <v>17</v>
      </c>
    </row>
    <row r="80228" spans="1:3">
      <c r="A80228" t="s">
        <v>28028</v>
      </c>
      <c r="B80228">
        <v>0.31868999999999997</v>
      </c>
      <c r="C80228">
        <f t="shared" si="1253"/>
        <v>17</v>
      </c>
    </row>
    <row r="80229" spans="1:3">
      <c r="A80229" t="s">
        <v>28090</v>
      </c>
      <c r="B80229">
        <v>0.31868999999999997</v>
      </c>
      <c r="C80229">
        <f t="shared" si="1253"/>
        <v>17</v>
      </c>
    </row>
    <row r="80230" spans="1:3">
      <c r="A80230" t="s">
        <v>28098</v>
      </c>
      <c r="B80230">
        <v>0.31868999999999997</v>
      </c>
      <c r="C80230">
        <f t="shared" si="1253"/>
        <v>17</v>
      </c>
    </row>
    <row r="80231" spans="1:3">
      <c r="A80231" t="s">
        <v>28099</v>
      </c>
      <c r="B80231">
        <v>0.31868999999999997</v>
      </c>
      <c r="C80231">
        <f t="shared" si="1253"/>
        <v>17</v>
      </c>
    </row>
    <row r="80232" spans="1:3">
      <c r="A80232" t="s">
        <v>28126</v>
      </c>
      <c r="B80232">
        <v>0.31868999999999997</v>
      </c>
      <c r="C80232">
        <f t="shared" si="1253"/>
        <v>17</v>
      </c>
    </row>
    <row r="80233" spans="1:3">
      <c r="A80233" t="s">
        <v>28139</v>
      </c>
      <c r="B80233">
        <v>0.31868999999999997</v>
      </c>
      <c r="C80233">
        <f t="shared" si="1253"/>
        <v>17</v>
      </c>
    </row>
    <row r="80234" spans="1:3">
      <c r="A80234" t="s">
        <v>28153</v>
      </c>
      <c r="B80234">
        <v>0.31868999999999997</v>
      </c>
      <c r="C80234">
        <f t="shared" si="1253"/>
        <v>17</v>
      </c>
    </row>
    <row r="80235" spans="1:3">
      <c r="A80235" t="s">
        <v>28176</v>
      </c>
      <c r="B80235">
        <v>0.31868999999999997</v>
      </c>
      <c r="C80235">
        <f t="shared" si="1253"/>
        <v>17</v>
      </c>
    </row>
    <row r="80236" spans="1:3">
      <c r="A80236" t="s">
        <v>28192</v>
      </c>
      <c r="B80236">
        <v>0.31868999999999997</v>
      </c>
      <c r="C80236">
        <f t="shared" si="1253"/>
        <v>17</v>
      </c>
    </row>
    <row r="80237" spans="1:3">
      <c r="A80237" t="s">
        <v>28204</v>
      </c>
      <c r="B80237">
        <v>0.63737900000000003</v>
      </c>
      <c r="C80237">
        <f t="shared" si="1253"/>
        <v>17</v>
      </c>
    </row>
    <row r="80238" spans="1:3">
      <c r="A80238" t="s">
        <v>28212</v>
      </c>
      <c r="B80238">
        <v>0.31868999999999997</v>
      </c>
      <c r="C80238">
        <f t="shared" si="1253"/>
        <v>17</v>
      </c>
    </row>
    <row r="80239" spans="1:3">
      <c r="A80239" t="s">
        <v>28214</v>
      </c>
      <c r="B80239">
        <v>0.31868999999999997</v>
      </c>
      <c r="C80239">
        <f t="shared" si="1253"/>
        <v>17</v>
      </c>
    </row>
    <row r="80240" spans="1:3">
      <c r="A80240" t="s">
        <v>28252</v>
      </c>
      <c r="B80240">
        <v>0.31868999999999997</v>
      </c>
      <c r="C80240">
        <f t="shared" si="1253"/>
        <v>17</v>
      </c>
    </row>
    <row r="80241" spans="1:3">
      <c r="A80241" t="s">
        <v>28291</v>
      </c>
      <c r="B80241">
        <v>0.31868999999999997</v>
      </c>
      <c r="C80241">
        <f t="shared" si="1253"/>
        <v>17</v>
      </c>
    </row>
    <row r="80242" spans="1:3">
      <c r="A80242" t="s">
        <v>28292</v>
      </c>
      <c r="B80242">
        <v>5.7364100000000002</v>
      </c>
      <c r="C80242">
        <f t="shared" si="1253"/>
        <v>17</v>
      </c>
    </row>
    <row r="80243" spans="1:3">
      <c r="A80243" t="s">
        <v>28293</v>
      </c>
      <c r="B80243">
        <v>0.31868999999999997</v>
      </c>
      <c r="C80243">
        <f t="shared" si="1253"/>
        <v>17</v>
      </c>
    </row>
    <row r="80244" spans="1:3">
      <c r="A80244" t="s">
        <v>28358</v>
      </c>
      <c r="B80244">
        <v>0.31868999999999997</v>
      </c>
      <c r="C80244">
        <f t="shared" si="1253"/>
        <v>17</v>
      </c>
    </row>
    <row r="80245" spans="1:3">
      <c r="A80245" t="s">
        <v>28374</v>
      </c>
      <c r="B80245">
        <v>0.31868999999999997</v>
      </c>
      <c r="C80245">
        <f t="shared" si="1253"/>
        <v>17</v>
      </c>
    </row>
    <row r="80246" spans="1:3">
      <c r="A80246" t="s">
        <v>28392</v>
      </c>
      <c r="B80246">
        <v>0.31868999999999997</v>
      </c>
      <c r="C80246">
        <f t="shared" si="1253"/>
        <v>17</v>
      </c>
    </row>
    <row r="80247" spans="1:3">
      <c r="A80247" t="s">
        <v>28452</v>
      </c>
      <c r="B80247">
        <v>0.31868999999999997</v>
      </c>
      <c r="C80247">
        <f t="shared" si="1253"/>
        <v>17</v>
      </c>
    </row>
    <row r="80248" spans="1:3">
      <c r="A80248" t="s">
        <v>28455</v>
      </c>
      <c r="B80248">
        <v>0.31868999999999997</v>
      </c>
      <c r="C80248">
        <f t="shared" si="1253"/>
        <v>17</v>
      </c>
    </row>
    <row r="80249" spans="1:3">
      <c r="A80249" t="s">
        <v>28467</v>
      </c>
      <c r="B80249">
        <v>0.31868999999999997</v>
      </c>
      <c r="C80249">
        <f t="shared" si="1253"/>
        <v>17</v>
      </c>
    </row>
    <row r="80250" spans="1:3">
      <c r="A80250" t="s">
        <v>28496</v>
      </c>
      <c r="B80250">
        <v>0.31868999999999997</v>
      </c>
      <c r="C80250">
        <f t="shared" si="1253"/>
        <v>17</v>
      </c>
    </row>
    <row r="80251" spans="1:3">
      <c r="A80251" t="s">
        <v>28635</v>
      </c>
      <c r="B80251">
        <v>1.2747599999999999</v>
      </c>
      <c r="C80251">
        <f t="shared" si="1253"/>
        <v>17</v>
      </c>
    </row>
    <row r="80252" spans="1:3">
      <c r="A80252" t="s">
        <v>28636</v>
      </c>
      <c r="B80252">
        <v>0.31868999999999997</v>
      </c>
      <c r="C80252">
        <f t="shared" si="1253"/>
        <v>17</v>
      </c>
    </row>
    <row r="80253" spans="1:3">
      <c r="A80253" t="s">
        <v>28732</v>
      </c>
      <c r="B80253">
        <v>0.31868999999999997</v>
      </c>
      <c r="C80253">
        <f t="shared" si="1253"/>
        <v>17</v>
      </c>
    </row>
    <row r="80254" spans="1:3">
      <c r="A80254" t="s">
        <v>28779</v>
      </c>
      <c r="B80254">
        <v>0.31868999999999997</v>
      </c>
      <c r="C80254">
        <f t="shared" si="1253"/>
        <v>17</v>
      </c>
    </row>
    <row r="80255" spans="1:3">
      <c r="A80255" t="s">
        <v>28783</v>
      </c>
      <c r="B80255">
        <v>0.31868999999999997</v>
      </c>
      <c r="C80255">
        <f t="shared" si="1253"/>
        <v>17</v>
      </c>
    </row>
    <row r="80256" spans="1:3">
      <c r="A80256" t="s">
        <v>28786</v>
      </c>
      <c r="B80256">
        <v>0.63737900000000003</v>
      </c>
      <c r="C80256">
        <f t="shared" si="1253"/>
        <v>17</v>
      </c>
    </row>
    <row r="80257" spans="1:3">
      <c r="A80257" t="s">
        <v>28800</v>
      </c>
      <c r="B80257">
        <v>0.31868999999999997</v>
      </c>
      <c r="C80257">
        <f t="shared" ref="C80257:C80320" si="1254">LEN(A80257)</f>
        <v>17</v>
      </c>
    </row>
    <row r="80258" spans="1:3">
      <c r="A80258" t="s">
        <v>28834</v>
      </c>
      <c r="B80258">
        <v>0.31868999999999997</v>
      </c>
      <c r="C80258">
        <f t="shared" si="1254"/>
        <v>17</v>
      </c>
    </row>
    <row r="80259" spans="1:3">
      <c r="A80259" t="s">
        <v>28885</v>
      </c>
      <c r="B80259">
        <v>0.63737900000000003</v>
      </c>
      <c r="C80259">
        <f t="shared" si="1254"/>
        <v>17</v>
      </c>
    </row>
    <row r="80260" spans="1:3">
      <c r="A80260" t="s">
        <v>29018</v>
      </c>
      <c r="B80260">
        <v>1.2747599999999999</v>
      </c>
      <c r="C80260">
        <f t="shared" si="1254"/>
        <v>17</v>
      </c>
    </row>
    <row r="80261" spans="1:3">
      <c r="A80261" t="s">
        <v>29025</v>
      </c>
      <c r="B80261">
        <v>1.2747599999999999</v>
      </c>
      <c r="C80261">
        <f t="shared" si="1254"/>
        <v>17</v>
      </c>
    </row>
    <row r="80262" spans="1:3">
      <c r="A80262" t="s">
        <v>29093</v>
      </c>
      <c r="B80262">
        <v>0.31868999999999997</v>
      </c>
      <c r="C80262">
        <f t="shared" si="1254"/>
        <v>17</v>
      </c>
    </row>
    <row r="80263" spans="1:3">
      <c r="A80263" t="s">
        <v>29110</v>
      </c>
      <c r="B80263">
        <v>0.31868999999999997</v>
      </c>
      <c r="C80263">
        <f t="shared" si="1254"/>
        <v>17</v>
      </c>
    </row>
    <row r="80264" spans="1:3">
      <c r="A80264" t="s">
        <v>29130</v>
      </c>
      <c r="B80264">
        <v>0.31868999999999997</v>
      </c>
      <c r="C80264">
        <f t="shared" si="1254"/>
        <v>17</v>
      </c>
    </row>
    <row r="80265" spans="1:3">
      <c r="A80265" t="s">
        <v>29238</v>
      </c>
      <c r="B80265">
        <v>0.31868999999999997</v>
      </c>
      <c r="C80265">
        <f t="shared" si="1254"/>
        <v>17</v>
      </c>
    </row>
    <row r="80266" spans="1:3">
      <c r="A80266" t="s">
        <v>29242</v>
      </c>
      <c r="B80266">
        <v>0.31868999999999997</v>
      </c>
      <c r="C80266">
        <f t="shared" si="1254"/>
        <v>17</v>
      </c>
    </row>
    <row r="80267" spans="1:3">
      <c r="A80267" t="s">
        <v>29252</v>
      </c>
      <c r="B80267">
        <v>0.31868999999999997</v>
      </c>
      <c r="C80267">
        <f t="shared" si="1254"/>
        <v>17</v>
      </c>
    </row>
    <row r="80268" spans="1:3">
      <c r="A80268" t="s">
        <v>29262</v>
      </c>
      <c r="B80268">
        <v>0.31868999999999997</v>
      </c>
      <c r="C80268">
        <f t="shared" si="1254"/>
        <v>17</v>
      </c>
    </row>
    <row r="80269" spans="1:3">
      <c r="A80269" t="s">
        <v>29274</v>
      </c>
      <c r="B80269">
        <v>0.31868999999999997</v>
      </c>
      <c r="C80269">
        <f t="shared" si="1254"/>
        <v>17</v>
      </c>
    </row>
    <row r="80270" spans="1:3">
      <c r="A80270" t="s">
        <v>29275</v>
      </c>
      <c r="B80270">
        <v>1.2747599999999999</v>
      </c>
      <c r="C80270">
        <f t="shared" si="1254"/>
        <v>17</v>
      </c>
    </row>
    <row r="80271" spans="1:3">
      <c r="A80271" t="s">
        <v>29291</v>
      </c>
      <c r="B80271">
        <v>0.31868999999999997</v>
      </c>
      <c r="C80271">
        <f t="shared" si="1254"/>
        <v>17</v>
      </c>
    </row>
    <row r="80272" spans="1:3">
      <c r="A80272" t="s">
        <v>29292</v>
      </c>
      <c r="B80272">
        <v>0.31868999999999997</v>
      </c>
      <c r="C80272">
        <f t="shared" si="1254"/>
        <v>17</v>
      </c>
    </row>
    <row r="80273" spans="1:3">
      <c r="A80273" t="s">
        <v>29438</v>
      </c>
      <c r="B80273">
        <v>0.31868999999999997</v>
      </c>
      <c r="C80273">
        <f t="shared" si="1254"/>
        <v>17</v>
      </c>
    </row>
    <row r="80274" spans="1:3">
      <c r="A80274" t="s">
        <v>29444</v>
      </c>
      <c r="B80274">
        <v>0.31868999999999997</v>
      </c>
      <c r="C80274">
        <f t="shared" si="1254"/>
        <v>17</v>
      </c>
    </row>
    <row r="80275" spans="1:3">
      <c r="A80275" t="s">
        <v>29447</v>
      </c>
      <c r="B80275">
        <v>0.31868999999999997</v>
      </c>
      <c r="C80275">
        <f t="shared" si="1254"/>
        <v>17</v>
      </c>
    </row>
    <row r="80276" spans="1:3">
      <c r="A80276" t="s">
        <v>29485</v>
      </c>
      <c r="B80276">
        <v>0.31868999999999997</v>
      </c>
      <c r="C80276">
        <f t="shared" si="1254"/>
        <v>17</v>
      </c>
    </row>
    <row r="80277" spans="1:3">
      <c r="A80277" t="s">
        <v>29621</v>
      </c>
      <c r="B80277">
        <v>1.2747599999999999</v>
      </c>
      <c r="C80277">
        <f t="shared" si="1254"/>
        <v>17</v>
      </c>
    </row>
    <row r="80278" spans="1:3">
      <c r="A80278" t="s">
        <v>29662</v>
      </c>
      <c r="B80278">
        <v>0.95606899999999995</v>
      </c>
      <c r="C80278">
        <f t="shared" si="1254"/>
        <v>17</v>
      </c>
    </row>
    <row r="80279" spans="1:3">
      <c r="A80279" t="s">
        <v>29746</v>
      </c>
      <c r="B80279">
        <v>0.31868999999999997</v>
      </c>
      <c r="C80279">
        <f t="shared" si="1254"/>
        <v>17</v>
      </c>
    </row>
    <row r="80280" spans="1:3">
      <c r="A80280" t="s">
        <v>29803</v>
      </c>
      <c r="B80280">
        <v>0.31868999999999997</v>
      </c>
      <c r="C80280">
        <f t="shared" si="1254"/>
        <v>17</v>
      </c>
    </row>
    <row r="80281" spans="1:3">
      <c r="A80281" t="s">
        <v>29820</v>
      </c>
      <c r="B80281">
        <v>0.63737900000000003</v>
      </c>
      <c r="C80281">
        <f t="shared" si="1254"/>
        <v>17</v>
      </c>
    </row>
    <row r="80282" spans="1:3">
      <c r="A80282" t="s">
        <v>30024</v>
      </c>
      <c r="B80282">
        <v>0.31868999999999997</v>
      </c>
      <c r="C80282">
        <f t="shared" si="1254"/>
        <v>17</v>
      </c>
    </row>
    <row r="80283" spans="1:3">
      <c r="A80283" t="s">
        <v>30156</v>
      </c>
      <c r="B80283">
        <v>0.31868999999999997</v>
      </c>
      <c r="C80283">
        <f t="shared" si="1254"/>
        <v>17</v>
      </c>
    </row>
    <row r="80284" spans="1:3">
      <c r="A80284" t="s">
        <v>30161</v>
      </c>
      <c r="B80284">
        <v>1.59345</v>
      </c>
      <c r="C80284">
        <f t="shared" si="1254"/>
        <v>17</v>
      </c>
    </row>
    <row r="80285" spans="1:3">
      <c r="A80285" t="s">
        <v>30174</v>
      </c>
      <c r="B80285">
        <v>0.31868999999999997</v>
      </c>
      <c r="C80285">
        <f t="shared" si="1254"/>
        <v>17</v>
      </c>
    </row>
    <row r="80286" spans="1:3">
      <c r="A80286" t="s">
        <v>30283</v>
      </c>
      <c r="B80286">
        <v>0.31868999999999997</v>
      </c>
      <c r="C80286">
        <f t="shared" si="1254"/>
        <v>17</v>
      </c>
    </row>
    <row r="80287" spans="1:3">
      <c r="A80287" t="s">
        <v>30306</v>
      </c>
      <c r="B80287">
        <v>0.31868999999999997</v>
      </c>
      <c r="C80287">
        <f t="shared" si="1254"/>
        <v>17</v>
      </c>
    </row>
    <row r="80288" spans="1:3">
      <c r="A80288" t="s">
        <v>30310</v>
      </c>
      <c r="B80288">
        <v>0.31868999999999997</v>
      </c>
      <c r="C80288">
        <f t="shared" si="1254"/>
        <v>17</v>
      </c>
    </row>
    <row r="80289" spans="1:3">
      <c r="A80289" t="s">
        <v>30447</v>
      </c>
      <c r="B80289">
        <v>0.31868999999999997</v>
      </c>
      <c r="C80289">
        <f t="shared" si="1254"/>
        <v>17</v>
      </c>
    </row>
    <row r="80290" spans="1:3">
      <c r="A80290" t="s">
        <v>30448</v>
      </c>
      <c r="B80290">
        <v>0.31868999999999997</v>
      </c>
      <c r="C80290">
        <f t="shared" si="1254"/>
        <v>17</v>
      </c>
    </row>
    <row r="80291" spans="1:3">
      <c r="A80291" t="s">
        <v>30452</v>
      </c>
      <c r="B80291">
        <v>0.31868999999999997</v>
      </c>
      <c r="C80291">
        <f t="shared" si="1254"/>
        <v>17</v>
      </c>
    </row>
    <row r="80292" spans="1:3">
      <c r="A80292" t="s">
        <v>30454</v>
      </c>
      <c r="B80292">
        <v>0.63737900000000003</v>
      </c>
      <c r="C80292">
        <f t="shared" si="1254"/>
        <v>17</v>
      </c>
    </row>
    <row r="80293" spans="1:3">
      <c r="A80293" t="s">
        <v>30490</v>
      </c>
      <c r="B80293">
        <v>0.31868999999999997</v>
      </c>
      <c r="C80293">
        <f t="shared" si="1254"/>
        <v>17</v>
      </c>
    </row>
    <row r="80294" spans="1:3">
      <c r="A80294" t="s">
        <v>30569</v>
      </c>
      <c r="B80294">
        <v>0.31868999999999997</v>
      </c>
      <c r="C80294">
        <f t="shared" si="1254"/>
        <v>17</v>
      </c>
    </row>
    <row r="80295" spans="1:3">
      <c r="A80295" t="s">
        <v>30575</v>
      </c>
      <c r="B80295">
        <v>0.31868999999999997</v>
      </c>
      <c r="C80295">
        <f t="shared" si="1254"/>
        <v>17</v>
      </c>
    </row>
    <row r="80296" spans="1:3">
      <c r="A80296" t="s">
        <v>30577</v>
      </c>
      <c r="B80296">
        <v>0.31868999999999997</v>
      </c>
      <c r="C80296">
        <f t="shared" si="1254"/>
        <v>17</v>
      </c>
    </row>
    <row r="80297" spans="1:3">
      <c r="A80297" t="s">
        <v>30585</v>
      </c>
      <c r="B80297">
        <v>0.31868999999999997</v>
      </c>
      <c r="C80297">
        <f t="shared" si="1254"/>
        <v>17</v>
      </c>
    </row>
    <row r="80298" spans="1:3">
      <c r="A80298" t="s">
        <v>30590</v>
      </c>
      <c r="B80298">
        <v>0.31868999999999997</v>
      </c>
      <c r="C80298">
        <f t="shared" si="1254"/>
        <v>17</v>
      </c>
    </row>
    <row r="80299" spans="1:3">
      <c r="A80299" t="s">
        <v>30605</v>
      </c>
      <c r="B80299">
        <v>1.59345</v>
      </c>
      <c r="C80299">
        <f t="shared" si="1254"/>
        <v>17</v>
      </c>
    </row>
    <row r="80300" spans="1:3">
      <c r="A80300" t="s">
        <v>30683</v>
      </c>
      <c r="B80300">
        <v>0.31868999999999997</v>
      </c>
      <c r="C80300">
        <f t="shared" si="1254"/>
        <v>17</v>
      </c>
    </row>
    <row r="80301" spans="1:3">
      <c r="A80301" t="s">
        <v>30684</v>
      </c>
      <c r="B80301">
        <v>0.63737900000000003</v>
      </c>
      <c r="C80301">
        <f t="shared" si="1254"/>
        <v>17</v>
      </c>
    </row>
    <row r="80302" spans="1:3">
      <c r="A80302" t="s">
        <v>30785</v>
      </c>
      <c r="B80302">
        <v>0.31868999999999997</v>
      </c>
      <c r="C80302">
        <f t="shared" si="1254"/>
        <v>17</v>
      </c>
    </row>
    <row r="80303" spans="1:3">
      <c r="A80303" t="s">
        <v>30809</v>
      </c>
      <c r="B80303">
        <v>0.31868999999999997</v>
      </c>
      <c r="C80303">
        <f t="shared" si="1254"/>
        <v>17</v>
      </c>
    </row>
    <row r="80304" spans="1:3">
      <c r="A80304" t="s">
        <v>30814</v>
      </c>
      <c r="B80304">
        <v>0.31868999999999997</v>
      </c>
      <c r="C80304">
        <f t="shared" si="1254"/>
        <v>17</v>
      </c>
    </row>
    <row r="80305" spans="1:3">
      <c r="A80305" t="s">
        <v>30838</v>
      </c>
      <c r="B80305">
        <v>0.95606899999999995</v>
      </c>
      <c r="C80305">
        <f t="shared" si="1254"/>
        <v>17</v>
      </c>
    </row>
    <row r="80306" spans="1:3">
      <c r="A80306" t="s">
        <v>30984</v>
      </c>
      <c r="B80306">
        <v>0.31868999999999997</v>
      </c>
      <c r="C80306">
        <f t="shared" si="1254"/>
        <v>17</v>
      </c>
    </row>
    <row r="80307" spans="1:3">
      <c r="A80307" t="s">
        <v>30993</v>
      </c>
      <c r="B80307">
        <v>0.31868999999999997</v>
      </c>
      <c r="C80307">
        <f t="shared" si="1254"/>
        <v>17</v>
      </c>
    </row>
    <row r="80308" spans="1:3">
      <c r="A80308" t="s">
        <v>30996</v>
      </c>
      <c r="B80308">
        <v>0.31868999999999997</v>
      </c>
      <c r="C80308">
        <f t="shared" si="1254"/>
        <v>17</v>
      </c>
    </row>
    <row r="80309" spans="1:3">
      <c r="A80309" t="s">
        <v>31071</v>
      </c>
      <c r="B80309">
        <v>0.31868999999999997</v>
      </c>
      <c r="C80309">
        <f t="shared" si="1254"/>
        <v>17</v>
      </c>
    </row>
    <row r="80310" spans="1:3">
      <c r="A80310" t="s">
        <v>31072</v>
      </c>
      <c r="B80310">
        <v>0.31868999999999997</v>
      </c>
      <c r="C80310">
        <f t="shared" si="1254"/>
        <v>17</v>
      </c>
    </row>
    <row r="80311" spans="1:3">
      <c r="A80311" t="s">
        <v>31089</v>
      </c>
      <c r="B80311">
        <v>0.31868999999999997</v>
      </c>
      <c r="C80311">
        <f t="shared" si="1254"/>
        <v>17</v>
      </c>
    </row>
    <row r="80312" spans="1:3">
      <c r="A80312" t="s">
        <v>31099</v>
      </c>
      <c r="B80312">
        <v>1.2747599999999999</v>
      </c>
      <c r="C80312">
        <f t="shared" si="1254"/>
        <v>17</v>
      </c>
    </row>
    <row r="80313" spans="1:3">
      <c r="A80313" t="s">
        <v>31100</v>
      </c>
      <c r="B80313">
        <v>0.31868999999999997</v>
      </c>
      <c r="C80313">
        <f t="shared" si="1254"/>
        <v>17</v>
      </c>
    </row>
    <row r="80314" spans="1:3">
      <c r="A80314" t="s">
        <v>31101</v>
      </c>
      <c r="B80314">
        <v>0.31868999999999997</v>
      </c>
      <c r="C80314">
        <f t="shared" si="1254"/>
        <v>17</v>
      </c>
    </row>
    <row r="80315" spans="1:3">
      <c r="A80315" t="s">
        <v>31112</v>
      </c>
      <c r="B80315">
        <v>0.31868999999999997</v>
      </c>
      <c r="C80315">
        <f t="shared" si="1254"/>
        <v>17</v>
      </c>
    </row>
    <row r="80316" spans="1:3">
      <c r="A80316" t="s">
        <v>31155</v>
      </c>
      <c r="B80316">
        <v>0.31868999999999997</v>
      </c>
      <c r="C80316">
        <f t="shared" si="1254"/>
        <v>17</v>
      </c>
    </row>
    <row r="80317" spans="1:3">
      <c r="A80317" t="s">
        <v>31156</v>
      </c>
      <c r="B80317">
        <v>0.95606899999999995</v>
      </c>
      <c r="C80317">
        <f t="shared" si="1254"/>
        <v>17</v>
      </c>
    </row>
    <row r="80318" spans="1:3">
      <c r="A80318" t="s">
        <v>31159</v>
      </c>
      <c r="B80318">
        <v>0.31868999999999997</v>
      </c>
      <c r="C80318">
        <f t="shared" si="1254"/>
        <v>17</v>
      </c>
    </row>
    <row r="80319" spans="1:3">
      <c r="A80319" t="s">
        <v>31166</v>
      </c>
      <c r="B80319">
        <v>2.2308300000000001</v>
      </c>
      <c r="C80319">
        <f t="shared" si="1254"/>
        <v>17</v>
      </c>
    </row>
    <row r="80320" spans="1:3">
      <c r="A80320" t="s">
        <v>31170</v>
      </c>
      <c r="B80320">
        <v>0.63737900000000003</v>
      </c>
      <c r="C80320">
        <f t="shared" si="1254"/>
        <v>17</v>
      </c>
    </row>
    <row r="80321" spans="1:3">
      <c r="A80321" t="s">
        <v>31184</v>
      </c>
      <c r="B80321">
        <v>0.31868999999999997</v>
      </c>
      <c r="C80321">
        <f t="shared" ref="C80321:C80384" si="1255">LEN(A80321)</f>
        <v>17</v>
      </c>
    </row>
    <row r="80322" spans="1:3">
      <c r="A80322" t="s">
        <v>31191</v>
      </c>
      <c r="B80322">
        <v>0.31868999999999997</v>
      </c>
      <c r="C80322">
        <f t="shared" si="1255"/>
        <v>17</v>
      </c>
    </row>
    <row r="80323" spans="1:3">
      <c r="A80323" t="s">
        <v>31214</v>
      </c>
      <c r="B80323">
        <v>0.31868999999999997</v>
      </c>
      <c r="C80323">
        <f t="shared" si="1255"/>
        <v>17</v>
      </c>
    </row>
    <row r="80324" spans="1:3">
      <c r="A80324" t="s">
        <v>31215</v>
      </c>
      <c r="B80324">
        <v>0.31868999999999997</v>
      </c>
      <c r="C80324">
        <f t="shared" si="1255"/>
        <v>17</v>
      </c>
    </row>
    <row r="80325" spans="1:3">
      <c r="A80325" t="s">
        <v>31238</v>
      </c>
      <c r="B80325">
        <v>0.31868999999999997</v>
      </c>
      <c r="C80325">
        <f t="shared" si="1255"/>
        <v>17</v>
      </c>
    </row>
    <row r="80326" spans="1:3">
      <c r="A80326" t="s">
        <v>31309</v>
      </c>
      <c r="B80326">
        <v>0.95606899999999995</v>
      </c>
      <c r="C80326">
        <f t="shared" si="1255"/>
        <v>17</v>
      </c>
    </row>
    <row r="80327" spans="1:3">
      <c r="A80327" t="s">
        <v>31358</v>
      </c>
      <c r="B80327">
        <v>0.31868999999999997</v>
      </c>
      <c r="C80327">
        <f t="shared" si="1255"/>
        <v>17</v>
      </c>
    </row>
    <row r="80328" spans="1:3">
      <c r="A80328" t="s">
        <v>31505</v>
      </c>
      <c r="B80328">
        <v>0.31868999999999997</v>
      </c>
      <c r="C80328">
        <f t="shared" si="1255"/>
        <v>17</v>
      </c>
    </row>
    <row r="80329" spans="1:3">
      <c r="A80329" t="s">
        <v>31532</v>
      </c>
      <c r="B80329">
        <v>0.63737900000000003</v>
      </c>
      <c r="C80329">
        <f t="shared" si="1255"/>
        <v>17</v>
      </c>
    </row>
    <row r="80330" spans="1:3">
      <c r="A80330" t="s">
        <v>31550</v>
      </c>
      <c r="B80330">
        <v>0.31868999999999997</v>
      </c>
      <c r="C80330">
        <f t="shared" si="1255"/>
        <v>17</v>
      </c>
    </row>
    <row r="80331" spans="1:3">
      <c r="A80331" t="s">
        <v>31617</v>
      </c>
      <c r="B80331">
        <v>0.31868999999999997</v>
      </c>
      <c r="C80331">
        <f t="shared" si="1255"/>
        <v>17</v>
      </c>
    </row>
    <row r="80332" spans="1:3">
      <c r="A80332" t="s">
        <v>31639</v>
      </c>
      <c r="B80332">
        <v>0.63737900000000003</v>
      </c>
      <c r="C80332">
        <f t="shared" si="1255"/>
        <v>17</v>
      </c>
    </row>
    <row r="80333" spans="1:3">
      <c r="A80333" t="s">
        <v>31647</v>
      </c>
      <c r="B80333">
        <v>0.31868999999999997</v>
      </c>
      <c r="C80333">
        <f t="shared" si="1255"/>
        <v>17</v>
      </c>
    </row>
    <row r="80334" spans="1:3">
      <c r="A80334" t="s">
        <v>31688</v>
      </c>
      <c r="B80334">
        <v>3.5055900000000002</v>
      </c>
      <c r="C80334">
        <f t="shared" si="1255"/>
        <v>17</v>
      </c>
    </row>
    <row r="80335" spans="1:3">
      <c r="A80335" t="s">
        <v>31751</v>
      </c>
      <c r="B80335">
        <v>7.6485500000000002</v>
      </c>
      <c r="C80335">
        <f t="shared" si="1255"/>
        <v>17</v>
      </c>
    </row>
    <row r="80336" spans="1:3">
      <c r="A80336" t="s">
        <v>31790</v>
      </c>
      <c r="B80336">
        <v>0.31868999999999997</v>
      </c>
      <c r="C80336">
        <f t="shared" si="1255"/>
        <v>17</v>
      </c>
    </row>
    <row r="80337" spans="1:3">
      <c r="A80337" t="s">
        <v>32060</v>
      </c>
      <c r="B80337">
        <v>0.31868999999999997</v>
      </c>
      <c r="C80337">
        <f t="shared" si="1255"/>
        <v>17</v>
      </c>
    </row>
    <row r="80338" spans="1:3">
      <c r="A80338" t="s">
        <v>32120</v>
      </c>
      <c r="B80338">
        <v>0.31868999999999997</v>
      </c>
      <c r="C80338">
        <f t="shared" si="1255"/>
        <v>17</v>
      </c>
    </row>
    <row r="80339" spans="1:3">
      <c r="A80339" t="s">
        <v>32153</v>
      </c>
      <c r="B80339">
        <v>1.59345</v>
      </c>
      <c r="C80339">
        <f t="shared" si="1255"/>
        <v>17</v>
      </c>
    </row>
    <row r="80340" spans="1:3">
      <c r="A80340" t="s">
        <v>32188</v>
      </c>
      <c r="B80340">
        <v>0.95606899999999995</v>
      </c>
      <c r="C80340">
        <f t="shared" si="1255"/>
        <v>17</v>
      </c>
    </row>
    <row r="80341" spans="1:3">
      <c r="A80341" t="s">
        <v>32209</v>
      </c>
      <c r="B80341">
        <v>0.31868999999999997</v>
      </c>
      <c r="C80341">
        <f t="shared" si="1255"/>
        <v>17</v>
      </c>
    </row>
    <row r="80342" spans="1:3">
      <c r="A80342" t="s">
        <v>32230</v>
      </c>
      <c r="B80342">
        <v>0.31868999999999997</v>
      </c>
      <c r="C80342">
        <f t="shared" si="1255"/>
        <v>17</v>
      </c>
    </row>
    <row r="80343" spans="1:3">
      <c r="A80343" t="s">
        <v>32255</v>
      </c>
      <c r="B80343">
        <v>0.95606899999999995</v>
      </c>
      <c r="C80343">
        <f t="shared" si="1255"/>
        <v>17</v>
      </c>
    </row>
    <row r="80344" spans="1:3">
      <c r="A80344" t="s">
        <v>32388</v>
      </c>
      <c r="B80344">
        <v>0.31868999999999997</v>
      </c>
      <c r="C80344">
        <f t="shared" si="1255"/>
        <v>17</v>
      </c>
    </row>
    <row r="80345" spans="1:3">
      <c r="A80345" t="s">
        <v>32425</v>
      </c>
      <c r="B80345">
        <v>0.31868999999999997</v>
      </c>
      <c r="C80345">
        <f t="shared" si="1255"/>
        <v>17</v>
      </c>
    </row>
    <row r="80346" spans="1:3">
      <c r="A80346" t="s">
        <v>32528</v>
      </c>
      <c r="B80346">
        <v>0.31868999999999997</v>
      </c>
      <c r="C80346">
        <f t="shared" si="1255"/>
        <v>17</v>
      </c>
    </row>
    <row r="80347" spans="1:3">
      <c r="A80347" t="s">
        <v>32551</v>
      </c>
      <c r="B80347">
        <v>0.63737900000000003</v>
      </c>
      <c r="C80347">
        <f t="shared" si="1255"/>
        <v>17</v>
      </c>
    </row>
    <row r="80348" spans="1:3">
      <c r="A80348" t="s">
        <v>32586</v>
      </c>
      <c r="B80348">
        <v>0.31868999999999997</v>
      </c>
      <c r="C80348">
        <f t="shared" si="1255"/>
        <v>17</v>
      </c>
    </row>
    <row r="80349" spans="1:3">
      <c r="A80349" t="s">
        <v>32615</v>
      </c>
      <c r="B80349">
        <v>0.31868999999999997</v>
      </c>
      <c r="C80349">
        <f t="shared" si="1255"/>
        <v>17</v>
      </c>
    </row>
    <row r="80350" spans="1:3">
      <c r="A80350" t="s">
        <v>32618</v>
      </c>
      <c r="B80350">
        <v>0.31868999999999997</v>
      </c>
      <c r="C80350">
        <f t="shared" si="1255"/>
        <v>17</v>
      </c>
    </row>
    <row r="80351" spans="1:3">
      <c r="A80351" t="s">
        <v>32621</v>
      </c>
      <c r="B80351">
        <v>0.95606899999999995</v>
      </c>
      <c r="C80351">
        <f t="shared" si="1255"/>
        <v>17</v>
      </c>
    </row>
    <row r="80352" spans="1:3">
      <c r="A80352" t="s">
        <v>32740</v>
      </c>
      <c r="B80352">
        <v>0.31868999999999997</v>
      </c>
      <c r="C80352">
        <f t="shared" si="1255"/>
        <v>17</v>
      </c>
    </row>
    <row r="80353" spans="1:3">
      <c r="A80353" t="s">
        <v>32843</v>
      </c>
      <c r="B80353">
        <v>0.31868999999999997</v>
      </c>
      <c r="C80353">
        <f t="shared" si="1255"/>
        <v>17</v>
      </c>
    </row>
    <row r="80354" spans="1:3">
      <c r="A80354" t="s">
        <v>32931</v>
      </c>
      <c r="B80354">
        <v>0.31868999999999997</v>
      </c>
      <c r="C80354">
        <f t="shared" si="1255"/>
        <v>17</v>
      </c>
    </row>
    <row r="80355" spans="1:3">
      <c r="A80355" t="s">
        <v>33076</v>
      </c>
      <c r="B80355">
        <v>0.31868999999999997</v>
      </c>
      <c r="C80355">
        <f t="shared" si="1255"/>
        <v>17</v>
      </c>
    </row>
    <row r="80356" spans="1:3">
      <c r="A80356" t="s">
        <v>33131</v>
      </c>
      <c r="B80356">
        <v>0.31868999999999997</v>
      </c>
      <c r="C80356">
        <f t="shared" si="1255"/>
        <v>17</v>
      </c>
    </row>
    <row r="80357" spans="1:3">
      <c r="A80357" t="s">
        <v>33146</v>
      </c>
      <c r="B80357">
        <v>0.63737900000000003</v>
      </c>
      <c r="C80357">
        <f t="shared" si="1255"/>
        <v>17</v>
      </c>
    </row>
    <row r="80358" spans="1:3">
      <c r="A80358" t="s">
        <v>33149</v>
      </c>
      <c r="B80358">
        <v>0.63737900000000003</v>
      </c>
      <c r="C80358">
        <f t="shared" si="1255"/>
        <v>17</v>
      </c>
    </row>
    <row r="80359" spans="1:3">
      <c r="A80359" t="s">
        <v>33211</v>
      </c>
      <c r="B80359">
        <v>0.31868999999999997</v>
      </c>
      <c r="C80359">
        <f t="shared" si="1255"/>
        <v>17</v>
      </c>
    </row>
    <row r="80360" spans="1:3">
      <c r="A80360" t="s">
        <v>33212</v>
      </c>
      <c r="B80360">
        <v>0.31868999999999997</v>
      </c>
      <c r="C80360">
        <f t="shared" si="1255"/>
        <v>17</v>
      </c>
    </row>
    <row r="80361" spans="1:3">
      <c r="A80361" t="s">
        <v>33231</v>
      </c>
      <c r="B80361">
        <v>0.63737900000000003</v>
      </c>
      <c r="C80361">
        <f t="shared" si="1255"/>
        <v>17</v>
      </c>
    </row>
    <row r="80362" spans="1:3">
      <c r="A80362" t="s">
        <v>33365</v>
      </c>
      <c r="B80362">
        <v>0.95606899999999995</v>
      </c>
      <c r="C80362">
        <f t="shared" si="1255"/>
        <v>17</v>
      </c>
    </row>
    <row r="80363" spans="1:3">
      <c r="A80363" t="s">
        <v>33369</v>
      </c>
      <c r="B80363">
        <v>0.31868999999999997</v>
      </c>
      <c r="C80363">
        <f t="shared" si="1255"/>
        <v>17</v>
      </c>
    </row>
    <row r="80364" spans="1:3">
      <c r="A80364" t="s">
        <v>33371</v>
      </c>
      <c r="B80364">
        <v>0.31868999999999997</v>
      </c>
      <c r="C80364">
        <f t="shared" si="1255"/>
        <v>17</v>
      </c>
    </row>
    <row r="80365" spans="1:3">
      <c r="A80365" t="s">
        <v>33503</v>
      </c>
      <c r="B80365">
        <v>0.31868999999999997</v>
      </c>
      <c r="C80365">
        <f t="shared" si="1255"/>
        <v>17</v>
      </c>
    </row>
    <row r="80366" spans="1:3">
      <c r="A80366" t="s">
        <v>33528</v>
      </c>
      <c r="B80366">
        <v>0.31868999999999997</v>
      </c>
      <c r="C80366">
        <f t="shared" si="1255"/>
        <v>17</v>
      </c>
    </row>
    <row r="80367" spans="1:3">
      <c r="A80367" t="s">
        <v>33541</v>
      </c>
      <c r="B80367">
        <v>0.31868999999999997</v>
      </c>
      <c r="C80367">
        <f t="shared" si="1255"/>
        <v>17</v>
      </c>
    </row>
    <row r="80368" spans="1:3">
      <c r="A80368" t="s">
        <v>33542</v>
      </c>
      <c r="B80368">
        <v>0.31868999999999997</v>
      </c>
      <c r="C80368">
        <f t="shared" si="1255"/>
        <v>17</v>
      </c>
    </row>
    <row r="80369" spans="1:3">
      <c r="A80369" t="s">
        <v>33589</v>
      </c>
      <c r="B80369">
        <v>0.95606899999999995</v>
      </c>
      <c r="C80369">
        <f t="shared" si="1255"/>
        <v>17</v>
      </c>
    </row>
    <row r="80370" spans="1:3">
      <c r="A80370" t="s">
        <v>33780</v>
      </c>
      <c r="B80370">
        <v>0.31868999999999997</v>
      </c>
      <c r="C80370">
        <f t="shared" si="1255"/>
        <v>17</v>
      </c>
    </row>
    <row r="80371" spans="1:3">
      <c r="A80371" t="s">
        <v>33782</v>
      </c>
      <c r="B80371">
        <v>0.31868999999999997</v>
      </c>
      <c r="C80371">
        <f t="shared" si="1255"/>
        <v>17</v>
      </c>
    </row>
    <row r="80372" spans="1:3">
      <c r="A80372" t="s">
        <v>33840</v>
      </c>
      <c r="B80372">
        <v>0.31868999999999997</v>
      </c>
      <c r="C80372">
        <f t="shared" si="1255"/>
        <v>17</v>
      </c>
    </row>
    <row r="80373" spans="1:3">
      <c r="A80373" t="s">
        <v>33890</v>
      </c>
      <c r="B80373">
        <v>0.31868999999999997</v>
      </c>
      <c r="C80373">
        <f t="shared" si="1255"/>
        <v>17</v>
      </c>
    </row>
    <row r="80374" spans="1:3">
      <c r="A80374" t="s">
        <v>34072</v>
      </c>
      <c r="B80374">
        <v>0.31868999999999997</v>
      </c>
      <c r="C80374">
        <f t="shared" si="1255"/>
        <v>17</v>
      </c>
    </row>
    <row r="80375" spans="1:3">
      <c r="A80375" t="s">
        <v>34165</v>
      </c>
      <c r="B80375">
        <v>0.31868999999999997</v>
      </c>
      <c r="C80375">
        <f t="shared" si="1255"/>
        <v>17</v>
      </c>
    </row>
    <row r="80376" spans="1:3">
      <c r="A80376" t="s">
        <v>34166</v>
      </c>
      <c r="B80376">
        <v>0.95606899999999995</v>
      </c>
      <c r="C80376">
        <f t="shared" si="1255"/>
        <v>17</v>
      </c>
    </row>
    <row r="80377" spans="1:3">
      <c r="A80377" t="s">
        <v>34176</v>
      </c>
      <c r="B80377">
        <v>0.31868999999999997</v>
      </c>
      <c r="C80377">
        <f t="shared" si="1255"/>
        <v>17</v>
      </c>
    </row>
    <row r="80378" spans="1:3">
      <c r="A80378" t="s">
        <v>34353</v>
      </c>
      <c r="B80378">
        <v>0.31868999999999997</v>
      </c>
      <c r="C80378">
        <f t="shared" si="1255"/>
        <v>17</v>
      </c>
    </row>
    <row r="80379" spans="1:3">
      <c r="A80379" t="s">
        <v>34534</v>
      </c>
      <c r="B80379">
        <v>0.31868999999999997</v>
      </c>
      <c r="C80379">
        <f t="shared" si="1255"/>
        <v>17</v>
      </c>
    </row>
    <row r="80380" spans="1:3">
      <c r="A80380" t="s">
        <v>34634</v>
      </c>
      <c r="B80380">
        <v>0.31868999999999997</v>
      </c>
      <c r="C80380">
        <f t="shared" si="1255"/>
        <v>17</v>
      </c>
    </row>
    <row r="80381" spans="1:3">
      <c r="A80381" t="s">
        <v>34699</v>
      </c>
      <c r="B80381">
        <v>0.63737900000000003</v>
      </c>
      <c r="C80381">
        <f t="shared" si="1255"/>
        <v>17</v>
      </c>
    </row>
    <row r="80382" spans="1:3">
      <c r="A80382" t="s">
        <v>34704</v>
      </c>
      <c r="B80382">
        <v>0.95606899999999995</v>
      </c>
      <c r="C80382">
        <f t="shared" si="1255"/>
        <v>17</v>
      </c>
    </row>
    <row r="80383" spans="1:3">
      <c r="A80383" t="s">
        <v>34706</v>
      </c>
      <c r="B80383">
        <v>0.31868999999999997</v>
      </c>
      <c r="C80383">
        <f t="shared" si="1255"/>
        <v>17</v>
      </c>
    </row>
    <row r="80384" spans="1:3">
      <c r="A80384" t="s">
        <v>34707</v>
      </c>
      <c r="B80384">
        <v>0.31868999999999997</v>
      </c>
      <c r="C80384">
        <f t="shared" si="1255"/>
        <v>17</v>
      </c>
    </row>
    <row r="80385" spans="1:3">
      <c r="A80385" t="s">
        <v>34761</v>
      </c>
      <c r="B80385">
        <v>0.31868999999999997</v>
      </c>
      <c r="C80385">
        <f t="shared" ref="C80385:C80448" si="1256">LEN(A80385)</f>
        <v>17</v>
      </c>
    </row>
    <row r="80386" spans="1:3">
      <c r="A80386" t="s">
        <v>34768</v>
      </c>
      <c r="B80386">
        <v>0.31868999999999997</v>
      </c>
      <c r="C80386">
        <f t="shared" si="1256"/>
        <v>17</v>
      </c>
    </row>
    <row r="80387" spans="1:3">
      <c r="A80387" t="s">
        <v>34814</v>
      </c>
      <c r="B80387">
        <v>0.31868999999999997</v>
      </c>
      <c r="C80387">
        <f t="shared" si="1256"/>
        <v>17</v>
      </c>
    </row>
    <row r="80388" spans="1:3">
      <c r="A80388" t="s">
        <v>34837</v>
      </c>
      <c r="B80388">
        <v>0.31868999999999997</v>
      </c>
      <c r="C80388">
        <f t="shared" si="1256"/>
        <v>17</v>
      </c>
    </row>
    <row r="80389" spans="1:3">
      <c r="A80389" t="s">
        <v>34868</v>
      </c>
      <c r="B80389">
        <v>0.31868999999999997</v>
      </c>
      <c r="C80389">
        <f t="shared" si="1256"/>
        <v>17</v>
      </c>
    </row>
    <row r="80390" spans="1:3">
      <c r="A80390" t="s">
        <v>34883</v>
      </c>
      <c r="B80390">
        <v>0.31868999999999997</v>
      </c>
      <c r="C80390">
        <f t="shared" si="1256"/>
        <v>17</v>
      </c>
    </row>
    <row r="80391" spans="1:3">
      <c r="A80391" t="s">
        <v>34894</v>
      </c>
      <c r="B80391">
        <v>0.63737900000000003</v>
      </c>
      <c r="C80391">
        <f t="shared" si="1256"/>
        <v>17</v>
      </c>
    </row>
    <row r="80392" spans="1:3">
      <c r="A80392" t="s">
        <v>34899</v>
      </c>
      <c r="B80392">
        <v>0.95606899999999995</v>
      </c>
      <c r="C80392">
        <f t="shared" si="1256"/>
        <v>17</v>
      </c>
    </row>
    <row r="80393" spans="1:3">
      <c r="A80393" t="s">
        <v>34914</v>
      </c>
      <c r="B80393">
        <v>0.31868999999999997</v>
      </c>
      <c r="C80393">
        <f t="shared" si="1256"/>
        <v>17</v>
      </c>
    </row>
    <row r="80394" spans="1:3">
      <c r="A80394" t="s">
        <v>34924</v>
      </c>
      <c r="B80394">
        <v>0.31868999999999997</v>
      </c>
      <c r="C80394">
        <f t="shared" si="1256"/>
        <v>17</v>
      </c>
    </row>
    <row r="80395" spans="1:3">
      <c r="A80395" t="s">
        <v>34929</v>
      </c>
      <c r="B80395">
        <v>0.31868999999999997</v>
      </c>
      <c r="C80395">
        <f t="shared" si="1256"/>
        <v>17</v>
      </c>
    </row>
    <row r="80396" spans="1:3">
      <c r="A80396" t="s">
        <v>34947</v>
      </c>
      <c r="B80396">
        <v>2.2308300000000001</v>
      </c>
      <c r="C80396">
        <f t="shared" si="1256"/>
        <v>17</v>
      </c>
    </row>
    <row r="80397" spans="1:3">
      <c r="A80397" t="s">
        <v>34949</v>
      </c>
      <c r="B80397">
        <v>0.31868999999999997</v>
      </c>
      <c r="C80397">
        <f t="shared" si="1256"/>
        <v>17</v>
      </c>
    </row>
    <row r="80398" spans="1:3">
      <c r="A80398" t="s">
        <v>34951</v>
      </c>
      <c r="B80398">
        <v>0.31868999999999997</v>
      </c>
      <c r="C80398">
        <f t="shared" si="1256"/>
        <v>17</v>
      </c>
    </row>
    <row r="80399" spans="1:3">
      <c r="A80399" t="s">
        <v>34974</v>
      </c>
      <c r="B80399">
        <v>0.31868999999999997</v>
      </c>
      <c r="C80399">
        <f t="shared" si="1256"/>
        <v>17</v>
      </c>
    </row>
    <row r="80400" spans="1:3">
      <c r="A80400" t="s">
        <v>35008</v>
      </c>
      <c r="B80400">
        <v>0.63737900000000003</v>
      </c>
      <c r="C80400">
        <f t="shared" si="1256"/>
        <v>17</v>
      </c>
    </row>
    <row r="80401" spans="1:3">
      <c r="A80401" t="s">
        <v>35014</v>
      </c>
      <c r="B80401">
        <v>0.63737900000000003</v>
      </c>
      <c r="C80401">
        <f t="shared" si="1256"/>
        <v>17</v>
      </c>
    </row>
    <row r="80402" spans="1:3">
      <c r="A80402" t="s">
        <v>35017</v>
      </c>
      <c r="B80402">
        <v>0.31868999999999997</v>
      </c>
      <c r="C80402">
        <f t="shared" si="1256"/>
        <v>17</v>
      </c>
    </row>
    <row r="80403" spans="1:3">
      <c r="A80403" t="s">
        <v>35019</v>
      </c>
      <c r="B80403">
        <v>0.31868999999999997</v>
      </c>
      <c r="C80403">
        <f t="shared" si="1256"/>
        <v>17</v>
      </c>
    </row>
    <row r="80404" spans="1:3">
      <c r="A80404" t="s">
        <v>35025</v>
      </c>
      <c r="B80404">
        <v>0.63737900000000003</v>
      </c>
      <c r="C80404">
        <f t="shared" si="1256"/>
        <v>17</v>
      </c>
    </row>
    <row r="80405" spans="1:3">
      <c r="A80405" t="s">
        <v>35027</v>
      </c>
      <c r="B80405">
        <v>0.63737900000000003</v>
      </c>
      <c r="C80405">
        <f t="shared" si="1256"/>
        <v>17</v>
      </c>
    </row>
    <row r="80406" spans="1:3">
      <c r="A80406" t="s">
        <v>35028</v>
      </c>
      <c r="B80406">
        <v>0.31868999999999997</v>
      </c>
      <c r="C80406">
        <f t="shared" si="1256"/>
        <v>17</v>
      </c>
    </row>
    <row r="80407" spans="1:3">
      <c r="A80407" t="s">
        <v>35029</v>
      </c>
      <c r="B80407">
        <v>1.2747599999999999</v>
      </c>
      <c r="C80407">
        <f t="shared" si="1256"/>
        <v>17</v>
      </c>
    </row>
    <row r="80408" spans="1:3">
      <c r="A80408" t="s">
        <v>35031</v>
      </c>
      <c r="B80408">
        <v>0.63737900000000003</v>
      </c>
      <c r="C80408">
        <f t="shared" si="1256"/>
        <v>17</v>
      </c>
    </row>
    <row r="80409" spans="1:3">
      <c r="A80409" t="s">
        <v>35048</v>
      </c>
      <c r="B80409">
        <v>0.63737900000000003</v>
      </c>
      <c r="C80409">
        <f t="shared" si="1256"/>
        <v>17</v>
      </c>
    </row>
    <row r="80410" spans="1:3">
      <c r="A80410" t="s">
        <v>35054</v>
      </c>
      <c r="B80410">
        <v>0.31868999999999997</v>
      </c>
      <c r="C80410">
        <f t="shared" si="1256"/>
        <v>17</v>
      </c>
    </row>
    <row r="80411" spans="1:3">
      <c r="A80411" t="s">
        <v>35066</v>
      </c>
      <c r="B80411">
        <v>0.31868999999999997</v>
      </c>
      <c r="C80411">
        <f t="shared" si="1256"/>
        <v>17</v>
      </c>
    </row>
    <row r="80412" spans="1:3">
      <c r="A80412" t="s">
        <v>35096</v>
      </c>
      <c r="B80412">
        <v>0.31868999999999997</v>
      </c>
      <c r="C80412">
        <f t="shared" si="1256"/>
        <v>17</v>
      </c>
    </row>
    <row r="80413" spans="1:3">
      <c r="A80413" t="s">
        <v>35105</v>
      </c>
      <c r="B80413">
        <v>41.110999999999997</v>
      </c>
      <c r="C80413">
        <f t="shared" si="1256"/>
        <v>17</v>
      </c>
    </row>
    <row r="80414" spans="1:3">
      <c r="A80414" t="s">
        <v>35115</v>
      </c>
      <c r="B80414">
        <v>0.31868999999999997</v>
      </c>
      <c r="C80414">
        <f t="shared" si="1256"/>
        <v>17</v>
      </c>
    </row>
    <row r="80415" spans="1:3">
      <c r="A80415" t="s">
        <v>35134</v>
      </c>
      <c r="B80415">
        <v>0.31868999999999997</v>
      </c>
      <c r="C80415">
        <f t="shared" si="1256"/>
        <v>17</v>
      </c>
    </row>
    <row r="80416" spans="1:3">
      <c r="A80416" t="s">
        <v>35138</v>
      </c>
      <c r="B80416">
        <v>0.31868999999999997</v>
      </c>
      <c r="C80416">
        <f t="shared" si="1256"/>
        <v>17</v>
      </c>
    </row>
    <row r="80417" spans="1:3">
      <c r="A80417" t="s">
        <v>35154</v>
      </c>
      <c r="B80417">
        <v>0.31868999999999997</v>
      </c>
      <c r="C80417">
        <f t="shared" si="1256"/>
        <v>17</v>
      </c>
    </row>
    <row r="80418" spans="1:3">
      <c r="A80418" t="s">
        <v>35157</v>
      </c>
      <c r="B80418">
        <v>0.31868999999999997</v>
      </c>
      <c r="C80418">
        <f t="shared" si="1256"/>
        <v>17</v>
      </c>
    </row>
    <row r="80419" spans="1:3">
      <c r="A80419" t="s">
        <v>35293</v>
      </c>
      <c r="B80419">
        <v>0.31868999999999997</v>
      </c>
      <c r="C80419">
        <f t="shared" si="1256"/>
        <v>17</v>
      </c>
    </row>
    <row r="80420" spans="1:3">
      <c r="A80420" t="s">
        <v>35323</v>
      </c>
      <c r="B80420">
        <v>0.31868999999999997</v>
      </c>
      <c r="C80420">
        <f t="shared" si="1256"/>
        <v>17</v>
      </c>
    </row>
    <row r="80421" spans="1:3">
      <c r="A80421" t="s">
        <v>35429</v>
      </c>
      <c r="B80421">
        <v>0.31868999999999997</v>
      </c>
      <c r="C80421">
        <f t="shared" si="1256"/>
        <v>17</v>
      </c>
    </row>
    <row r="80422" spans="1:3">
      <c r="A80422" t="s">
        <v>35463</v>
      </c>
      <c r="B80422">
        <v>0.31868999999999997</v>
      </c>
      <c r="C80422">
        <f t="shared" si="1256"/>
        <v>17</v>
      </c>
    </row>
    <row r="80423" spans="1:3">
      <c r="A80423" t="s">
        <v>35592</v>
      </c>
      <c r="B80423">
        <v>0.31868999999999997</v>
      </c>
      <c r="C80423">
        <f t="shared" si="1256"/>
        <v>17</v>
      </c>
    </row>
    <row r="80424" spans="1:3">
      <c r="A80424" t="s">
        <v>35615</v>
      </c>
      <c r="B80424">
        <v>0.31868999999999997</v>
      </c>
      <c r="C80424">
        <f t="shared" si="1256"/>
        <v>17</v>
      </c>
    </row>
    <row r="80425" spans="1:3">
      <c r="A80425" t="s">
        <v>35956</v>
      </c>
      <c r="B80425">
        <v>1.2747599999999999</v>
      </c>
      <c r="C80425">
        <f t="shared" si="1256"/>
        <v>17</v>
      </c>
    </row>
    <row r="80426" spans="1:3">
      <c r="A80426" t="s">
        <v>36030</v>
      </c>
      <c r="B80426">
        <v>0.31868999999999997</v>
      </c>
      <c r="C80426">
        <f t="shared" si="1256"/>
        <v>17</v>
      </c>
    </row>
    <row r="80427" spans="1:3">
      <c r="A80427" t="s">
        <v>36060</v>
      </c>
      <c r="B80427">
        <v>0.31868999999999997</v>
      </c>
      <c r="C80427">
        <f t="shared" si="1256"/>
        <v>17</v>
      </c>
    </row>
    <row r="80428" spans="1:3">
      <c r="A80428" t="s">
        <v>36085</v>
      </c>
      <c r="B80428">
        <v>3.8242699999999998</v>
      </c>
      <c r="C80428">
        <f t="shared" si="1256"/>
        <v>17</v>
      </c>
    </row>
    <row r="80429" spans="1:3">
      <c r="A80429" t="s">
        <v>36090</v>
      </c>
      <c r="B80429">
        <v>0.31868999999999997</v>
      </c>
      <c r="C80429">
        <f t="shared" si="1256"/>
        <v>17</v>
      </c>
    </row>
    <row r="80430" spans="1:3">
      <c r="A80430" t="s">
        <v>36091</v>
      </c>
      <c r="B80430">
        <v>0.31868999999999997</v>
      </c>
      <c r="C80430">
        <f t="shared" si="1256"/>
        <v>17</v>
      </c>
    </row>
    <row r="80431" spans="1:3">
      <c r="A80431" t="s">
        <v>36107</v>
      </c>
      <c r="B80431">
        <v>0.63737900000000003</v>
      </c>
      <c r="C80431">
        <f t="shared" si="1256"/>
        <v>17</v>
      </c>
    </row>
    <row r="80432" spans="1:3">
      <c r="A80432" t="s">
        <v>36150</v>
      </c>
      <c r="B80432">
        <v>0.31868999999999997</v>
      </c>
      <c r="C80432">
        <f t="shared" si="1256"/>
        <v>17</v>
      </c>
    </row>
    <row r="80433" spans="1:3">
      <c r="A80433" t="s">
        <v>36446</v>
      </c>
      <c r="B80433">
        <v>0.31868999999999997</v>
      </c>
      <c r="C80433">
        <f t="shared" si="1256"/>
        <v>17</v>
      </c>
    </row>
    <row r="80434" spans="1:3">
      <c r="A80434" t="s">
        <v>36470</v>
      </c>
      <c r="B80434">
        <v>1.2747599999999999</v>
      </c>
      <c r="C80434">
        <f t="shared" si="1256"/>
        <v>17</v>
      </c>
    </row>
    <row r="80435" spans="1:3">
      <c r="A80435" t="s">
        <v>36474</v>
      </c>
      <c r="B80435">
        <v>0.63737900000000003</v>
      </c>
      <c r="C80435">
        <f t="shared" si="1256"/>
        <v>17</v>
      </c>
    </row>
    <row r="80436" spans="1:3">
      <c r="A80436" t="s">
        <v>36482</v>
      </c>
      <c r="B80436">
        <v>0.31868999999999997</v>
      </c>
      <c r="C80436">
        <f t="shared" si="1256"/>
        <v>17</v>
      </c>
    </row>
    <row r="80437" spans="1:3">
      <c r="A80437" t="s">
        <v>36487</v>
      </c>
      <c r="B80437">
        <v>0.95606899999999995</v>
      </c>
      <c r="C80437">
        <f t="shared" si="1256"/>
        <v>17</v>
      </c>
    </row>
    <row r="80438" spans="1:3">
      <c r="A80438" t="s">
        <v>36488</v>
      </c>
      <c r="B80438">
        <v>0.31868999999999997</v>
      </c>
      <c r="C80438">
        <f t="shared" si="1256"/>
        <v>17</v>
      </c>
    </row>
    <row r="80439" spans="1:3">
      <c r="A80439" t="s">
        <v>36500</v>
      </c>
      <c r="B80439">
        <v>1.59345</v>
      </c>
      <c r="C80439">
        <f t="shared" si="1256"/>
        <v>17</v>
      </c>
    </row>
    <row r="80440" spans="1:3">
      <c r="A80440" t="s">
        <v>36548</v>
      </c>
      <c r="B80440">
        <v>0.31868999999999997</v>
      </c>
      <c r="C80440">
        <f t="shared" si="1256"/>
        <v>17</v>
      </c>
    </row>
    <row r="80441" spans="1:3">
      <c r="A80441" t="s">
        <v>36588</v>
      </c>
      <c r="B80441">
        <v>0.31868999999999997</v>
      </c>
      <c r="C80441">
        <f t="shared" si="1256"/>
        <v>17</v>
      </c>
    </row>
    <row r="80442" spans="1:3">
      <c r="A80442" t="s">
        <v>36642</v>
      </c>
      <c r="B80442">
        <v>0.31868999999999997</v>
      </c>
      <c r="C80442">
        <f t="shared" si="1256"/>
        <v>17</v>
      </c>
    </row>
    <row r="80443" spans="1:3">
      <c r="A80443" t="s">
        <v>36913</v>
      </c>
      <c r="B80443">
        <v>0.31868999999999997</v>
      </c>
      <c r="C80443">
        <f t="shared" si="1256"/>
        <v>17</v>
      </c>
    </row>
    <row r="80444" spans="1:3">
      <c r="A80444" t="s">
        <v>37120</v>
      </c>
      <c r="B80444">
        <v>0.31868999999999997</v>
      </c>
      <c r="C80444">
        <f t="shared" si="1256"/>
        <v>17</v>
      </c>
    </row>
    <row r="80445" spans="1:3">
      <c r="A80445" t="s">
        <v>37368</v>
      </c>
      <c r="B80445">
        <v>0.31868999999999997</v>
      </c>
      <c r="C80445">
        <f t="shared" si="1256"/>
        <v>17</v>
      </c>
    </row>
    <row r="80446" spans="1:3">
      <c r="A80446" t="s">
        <v>37397</v>
      </c>
      <c r="B80446">
        <v>0.31868999999999997</v>
      </c>
      <c r="C80446">
        <f t="shared" si="1256"/>
        <v>17</v>
      </c>
    </row>
    <row r="80447" spans="1:3">
      <c r="A80447" t="s">
        <v>37408</v>
      </c>
      <c r="B80447">
        <v>0.31868999999999997</v>
      </c>
      <c r="C80447">
        <f t="shared" si="1256"/>
        <v>17</v>
      </c>
    </row>
    <row r="80448" spans="1:3">
      <c r="A80448" t="s">
        <v>37603</v>
      </c>
      <c r="B80448">
        <v>0.31868999999999997</v>
      </c>
      <c r="C80448">
        <f t="shared" si="1256"/>
        <v>17</v>
      </c>
    </row>
    <row r="80449" spans="1:3">
      <c r="A80449" t="s">
        <v>37686</v>
      </c>
      <c r="B80449">
        <v>0.31868999999999997</v>
      </c>
      <c r="C80449">
        <f t="shared" ref="C80449:C80512" si="1257">LEN(A80449)</f>
        <v>17</v>
      </c>
    </row>
    <row r="80450" spans="1:3">
      <c r="A80450" t="s">
        <v>37697</v>
      </c>
      <c r="B80450">
        <v>0.31868999999999997</v>
      </c>
      <c r="C80450">
        <f t="shared" si="1257"/>
        <v>17</v>
      </c>
    </row>
    <row r="80451" spans="1:3">
      <c r="A80451" t="s">
        <v>37724</v>
      </c>
      <c r="B80451">
        <v>0.31868999999999997</v>
      </c>
      <c r="C80451">
        <f t="shared" si="1257"/>
        <v>17</v>
      </c>
    </row>
    <row r="80452" spans="1:3">
      <c r="A80452" t="s">
        <v>37754</v>
      </c>
      <c r="B80452">
        <v>0.31868999999999997</v>
      </c>
      <c r="C80452">
        <f t="shared" si="1257"/>
        <v>17</v>
      </c>
    </row>
    <row r="80453" spans="1:3">
      <c r="A80453" t="s">
        <v>37770</v>
      </c>
      <c r="B80453">
        <v>0.63737900000000003</v>
      </c>
      <c r="C80453">
        <f t="shared" si="1257"/>
        <v>17</v>
      </c>
    </row>
    <row r="80454" spans="1:3">
      <c r="A80454" t="s">
        <v>37807</v>
      </c>
      <c r="B80454">
        <v>0.63737900000000003</v>
      </c>
      <c r="C80454">
        <f t="shared" si="1257"/>
        <v>17</v>
      </c>
    </row>
    <row r="80455" spans="1:3">
      <c r="A80455" t="s">
        <v>37978</v>
      </c>
      <c r="B80455">
        <v>0.31868999999999997</v>
      </c>
      <c r="C80455">
        <f t="shared" si="1257"/>
        <v>17</v>
      </c>
    </row>
    <row r="80456" spans="1:3">
      <c r="A80456" t="s">
        <v>38034</v>
      </c>
      <c r="B80456">
        <v>0.63737900000000003</v>
      </c>
      <c r="C80456">
        <f t="shared" si="1257"/>
        <v>17</v>
      </c>
    </row>
    <row r="80457" spans="1:3">
      <c r="A80457" t="s">
        <v>38213</v>
      </c>
      <c r="B80457">
        <v>0.31868999999999997</v>
      </c>
      <c r="C80457">
        <f t="shared" si="1257"/>
        <v>17</v>
      </c>
    </row>
    <row r="80458" spans="1:3">
      <c r="A80458" t="s">
        <v>38252</v>
      </c>
      <c r="B80458">
        <v>0.31868999999999997</v>
      </c>
      <c r="C80458">
        <f t="shared" si="1257"/>
        <v>17</v>
      </c>
    </row>
    <row r="80459" spans="1:3">
      <c r="A80459" t="s">
        <v>38282</v>
      </c>
      <c r="B80459">
        <v>1.91214</v>
      </c>
      <c r="C80459">
        <f t="shared" si="1257"/>
        <v>17</v>
      </c>
    </row>
    <row r="80460" spans="1:3">
      <c r="A80460" t="s">
        <v>38300</v>
      </c>
      <c r="B80460">
        <v>0.31868999999999997</v>
      </c>
      <c r="C80460">
        <f t="shared" si="1257"/>
        <v>17</v>
      </c>
    </row>
    <row r="80461" spans="1:3">
      <c r="A80461" t="s">
        <v>38302</v>
      </c>
      <c r="B80461">
        <v>0.31868999999999997</v>
      </c>
      <c r="C80461">
        <f t="shared" si="1257"/>
        <v>17</v>
      </c>
    </row>
    <row r="80462" spans="1:3">
      <c r="A80462" t="s">
        <v>38358</v>
      </c>
      <c r="B80462">
        <v>0.31868999999999997</v>
      </c>
      <c r="C80462">
        <f t="shared" si="1257"/>
        <v>17</v>
      </c>
    </row>
    <row r="80463" spans="1:3">
      <c r="A80463" t="s">
        <v>38364</v>
      </c>
      <c r="B80463">
        <v>0.31868999999999997</v>
      </c>
      <c r="C80463">
        <f t="shared" si="1257"/>
        <v>17</v>
      </c>
    </row>
    <row r="80464" spans="1:3">
      <c r="A80464" t="s">
        <v>38367</v>
      </c>
      <c r="B80464">
        <v>0.31868999999999997</v>
      </c>
      <c r="C80464">
        <f t="shared" si="1257"/>
        <v>17</v>
      </c>
    </row>
    <row r="80465" spans="1:3">
      <c r="A80465" t="s">
        <v>38376</v>
      </c>
      <c r="B80465">
        <v>0.95606899999999995</v>
      </c>
      <c r="C80465">
        <f t="shared" si="1257"/>
        <v>17</v>
      </c>
    </row>
    <row r="80466" spans="1:3">
      <c r="A80466" t="s">
        <v>38384</v>
      </c>
      <c r="B80466">
        <v>0.31868999999999997</v>
      </c>
      <c r="C80466">
        <f t="shared" si="1257"/>
        <v>17</v>
      </c>
    </row>
    <row r="80467" spans="1:3">
      <c r="A80467" t="s">
        <v>38390</v>
      </c>
      <c r="B80467">
        <v>0.31868999999999997</v>
      </c>
      <c r="C80467">
        <f t="shared" si="1257"/>
        <v>17</v>
      </c>
    </row>
    <row r="80468" spans="1:3">
      <c r="A80468" t="s">
        <v>38486</v>
      </c>
      <c r="B80468">
        <v>0.31868999999999997</v>
      </c>
      <c r="C80468">
        <f t="shared" si="1257"/>
        <v>17</v>
      </c>
    </row>
    <row r="80469" spans="1:3">
      <c r="A80469" t="s">
        <v>38492</v>
      </c>
      <c r="B80469">
        <v>0.31868999999999997</v>
      </c>
      <c r="C80469">
        <f t="shared" si="1257"/>
        <v>17</v>
      </c>
    </row>
    <row r="80470" spans="1:3">
      <c r="A80470" t="s">
        <v>38497</v>
      </c>
      <c r="B80470">
        <v>0.31868999999999997</v>
      </c>
      <c r="C80470">
        <f t="shared" si="1257"/>
        <v>17</v>
      </c>
    </row>
    <row r="80471" spans="1:3">
      <c r="A80471" t="s">
        <v>38555</v>
      </c>
      <c r="B80471">
        <v>0.63737900000000003</v>
      </c>
      <c r="C80471">
        <f t="shared" si="1257"/>
        <v>17</v>
      </c>
    </row>
    <row r="80472" spans="1:3">
      <c r="A80472" t="s">
        <v>38628</v>
      </c>
      <c r="B80472">
        <v>0.31868999999999997</v>
      </c>
      <c r="C80472">
        <f t="shared" si="1257"/>
        <v>17</v>
      </c>
    </row>
    <row r="80473" spans="1:3">
      <c r="A80473" t="s">
        <v>38760</v>
      </c>
      <c r="B80473">
        <v>0.31868999999999997</v>
      </c>
      <c r="C80473">
        <f t="shared" si="1257"/>
        <v>17</v>
      </c>
    </row>
    <row r="80474" spans="1:3">
      <c r="A80474" t="s">
        <v>38785</v>
      </c>
      <c r="B80474">
        <v>0.31868999999999997</v>
      </c>
      <c r="C80474">
        <f t="shared" si="1257"/>
        <v>17</v>
      </c>
    </row>
    <row r="80475" spans="1:3">
      <c r="A80475" t="s">
        <v>38821</v>
      </c>
      <c r="B80475">
        <v>0.31868999999999997</v>
      </c>
      <c r="C80475">
        <f t="shared" si="1257"/>
        <v>17</v>
      </c>
    </row>
    <row r="80476" spans="1:3">
      <c r="A80476" t="s">
        <v>38958</v>
      </c>
      <c r="B80476">
        <v>0.31868999999999997</v>
      </c>
      <c r="C80476">
        <f t="shared" si="1257"/>
        <v>17</v>
      </c>
    </row>
    <row r="80477" spans="1:3">
      <c r="A80477" t="s">
        <v>38962</v>
      </c>
      <c r="B80477">
        <v>0.31868999999999997</v>
      </c>
      <c r="C80477">
        <f t="shared" si="1257"/>
        <v>17</v>
      </c>
    </row>
    <row r="80478" spans="1:3">
      <c r="A80478" t="s">
        <v>38993</v>
      </c>
      <c r="B80478">
        <v>0.31868999999999997</v>
      </c>
      <c r="C80478">
        <f t="shared" si="1257"/>
        <v>17</v>
      </c>
    </row>
    <row r="80479" spans="1:3">
      <c r="A80479" t="s">
        <v>39055</v>
      </c>
      <c r="B80479">
        <v>0.31868999999999997</v>
      </c>
      <c r="C80479">
        <f t="shared" si="1257"/>
        <v>17</v>
      </c>
    </row>
    <row r="80480" spans="1:3">
      <c r="A80480" t="s">
        <v>39069</v>
      </c>
      <c r="B80480">
        <v>0.31868999999999997</v>
      </c>
      <c r="C80480">
        <f t="shared" si="1257"/>
        <v>17</v>
      </c>
    </row>
    <row r="80481" spans="1:3">
      <c r="A80481" t="s">
        <v>39095</v>
      </c>
      <c r="B80481">
        <v>0.31868999999999997</v>
      </c>
      <c r="C80481">
        <f t="shared" si="1257"/>
        <v>17</v>
      </c>
    </row>
    <row r="80482" spans="1:3">
      <c r="A80482" t="s">
        <v>39115</v>
      </c>
      <c r="B80482">
        <v>0.31868999999999997</v>
      </c>
      <c r="C80482">
        <f t="shared" si="1257"/>
        <v>17</v>
      </c>
    </row>
    <row r="80483" spans="1:3">
      <c r="A80483" t="s">
        <v>39137</v>
      </c>
      <c r="B80483">
        <v>0.31868999999999997</v>
      </c>
      <c r="C80483">
        <f t="shared" si="1257"/>
        <v>17</v>
      </c>
    </row>
    <row r="80484" spans="1:3">
      <c r="A80484" t="s">
        <v>39151</v>
      </c>
      <c r="B80484">
        <v>0.31868999999999997</v>
      </c>
      <c r="C80484">
        <f t="shared" si="1257"/>
        <v>17</v>
      </c>
    </row>
    <row r="80485" spans="1:3">
      <c r="A80485" t="s">
        <v>39212</v>
      </c>
      <c r="B80485">
        <v>1.2747599999999999</v>
      </c>
      <c r="C80485">
        <f t="shared" si="1257"/>
        <v>17</v>
      </c>
    </row>
    <row r="80486" spans="1:3">
      <c r="A80486" t="s">
        <v>39309</v>
      </c>
      <c r="B80486">
        <v>0.95606899999999995</v>
      </c>
      <c r="C80486">
        <f t="shared" si="1257"/>
        <v>17</v>
      </c>
    </row>
    <row r="80487" spans="1:3">
      <c r="A80487" t="s">
        <v>39310</v>
      </c>
      <c r="B80487">
        <v>0.31868999999999997</v>
      </c>
      <c r="C80487">
        <f t="shared" si="1257"/>
        <v>17</v>
      </c>
    </row>
    <row r="80488" spans="1:3">
      <c r="A80488" t="s">
        <v>39456</v>
      </c>
      <c r="B80488">
        <v>0.95606899999999995</v>
      </c>
      <c r="C80488">
        <f t="shared" si="1257"/>
        <v>17</v>
      </c>
    </row>
    <row r="80489" spans="1:3">
      <c r="A80489" t="s">
        <v>39536</v>
      </c>
      <c r="B80489">
        <v>0.31868999999999997</v>
      </c>
      <c r="C80489">
        <f t="shared" si="1257"/>
        <v>17</v>
      </c>
    </row>
    <row r="80490" spans="1:3">
      <c r="A80490" t="s">
        <v>39539</v>
      </c>
      <c r="B80490">
        <v>0.31868999999999997</v>
      </c>
      <c r="C80490">
        <f t="shared" si="1257"/>
        <v>17</v>
      </c>
    </row>
    <row r="80491" spans="1:3">
      <c r="A80491" t="s">
        <v>39583</v>
      </c>
      <c r="B80491">
        <v>0.31868999999999997</v>
      </c>
      <c r="C80491">
        <f t="shared" si="1257"/>
        <v>17</v>
      </c>
    </row>
    <row r="80492" spans="1:3">
      <c r="A80492" t="s">
        <v>39593</v>
      </c>
      <c r="B80492">
        <v>0.95606899999999995</v>
      </c>
      <c r="C80492">
        <f t="shared" si="1257"/>
        <v>17</v>
      </c>
    </row>
    <row r="80493" spans="1:3">
      <c r="A80493" t="s">
        <v>39594</v>
      </c>
      <c r="B80493">
        <v>1.2747599999999999</v>
      </c>
      <c r="C80493">
        <f t="shared" si="1257"/>
        <v>17</v>
      </c>
    </row>
    <row r="80494" spans="1:3">
      <c r="A80494" t="s">
        <v>39597</v>
      </c>
      <c r="B80494">
        <v>0.31868999999999997</v>
      </c>
      <c r="C80494">
        <f t="shared" si="1257"/>
        <v>17</v>
      </c>
    </row>
    <row r="80495" spans="1:3">
      <c r="A80495" t="s">
        <v>39605</v>
      </c>
      <c r="B80495">
        <v>0.95606899999999995</v>
      </c>
      <c r="C80495">
        <f t="shared" si="1257"/>
        <v>17</v>
      </c>
    </row>
    <row r="80496" spans="1:3">
      <c r="A80496" t="s">
        <v>39613</v>
      </c>
      <c r="B80496">
        <v>0.31868999999999997</v>
      </c>
      <c r="C80496">
        <f t="shared" si="1257"/>
        <v>17</v>
      </c>
    </row>
    <row r="80497" spans="1:3">
      <c r="A80497" t="s">
        <v>39625</v>
      </c>
      <c r="B80497">
        <v>0.31868999999999997</v>
      </c>
      <c r="C80497">
        <f t="shared" si="1257"/>
        <v>17</v>
      </c>
    </row>
    <row r="80498" spans="1:3">
      <c r="A80498" t="s">
        <v>39626</v>
      </c>
      <c r="B80498">
        <v>0.31868999999999997</v>
      </c>
      <c r="C80498">
        <f t="shared" si="1257"/>
        <v>17</v>
      </c>
    </row>
    <row r="80499" spans="1:3">
      <c r="A80499" t="s">
        <v>39631</v>
      </c>
      <c r="B80499">
        <v>0.95606899999999995</v>
      </c>
      <c r="C80499">
        <f t="shared" si="1257"/>
        <v>17</v>
      </c>
    </row>
    <row r="80500" spans="1:3">
      <c r="A80500" t="s">
        <v>39639</v>
      </c>
      <c r="B80500">
        <v>2.2308300000000001</v>
      </c>
      <c r="C80500">
        <f t="shared" si="1257"/>
        <v>17</v>
      </c>
    </row>
    <row r="80501" spans="1:3">
      <c r="A80501" t="s">
        <v>39641</v>
      </c>
      <c r="B80501">
        <v>0.31868999999999997</v>
      </c>
      <c r="C80501">
        <f t="shared" si="1257"/>
        <v>17</v>
      </c>
    </row>
    <row r="80502" spans="1:3">
      <c r="A80502" t="s">
        <v>39643</v>
      </c>
      <c r="B80502">
        <v>0.31868999999999997</v>
      </c>
      <c r="C80502">
        <f t="shared" si="1257"/>
        <v>17</v>
      </c>
    </row>
    <row r="80503" spans="1:3">
      <c r="A80503" t="s">
        <v>39644</v>
      </c>
      <c r="B80503">
        <v>0.63737900000000003</v>
      </c>
      <c r="C80503">
        <f t="shared" si="1257"/>
        <v>17</v>
      </c>
    </row>
    <row r="80504" spans="1:3">
      <c r="A80504" t="s">
        <v>39651</v>
      </c>
      <c r="B80504">
        <v>0.63737900000000003</v>
      </c>
      <c r="C80504">
        <f t="shared" si="1257"/>
        <v>17</v>
      </c>
    </row>
    <row r="80505" spans="1:3">
      <c r="A80505" t="s">
        <v>39654</v>
      </c>
      <c r="B80505">
        <v>0.95606899999999995</v>
      </c>
      <c r="C80505">
        <f t="shared" si="1257"/>
        <v>17</v>
      </c>
    </row>
    <row r="80506" spans="1:3">
      <c r="A80506" t="s">
        <v>39661</v>
      </c>
      <c r="B80506">
        <v>1.2747599999999999</v>
      </c>
      <c r="C80506">
        <f t="shared" si="1257"/>
        <v>17</v>
      </c>
    </row>
    <row r="80507" spans="1:3">
      <c r="A80507" t="s">
        <v>39662</v>
      </c>
      <c r="B80507">
        <v>0.31868999999999997</v>
      </c>
      <c r="C80507">
        <f t="shared" si="1257"/>
        <v>17</v>
      </c>
    </row>
    <row r="80508" spans="1:3">
      <c r="A80508" t="s">
        <v>39664</v>
      </c>
      <c r="B80508">
        <v>0.31868999999999997</v>
      </c>
      <c r="C80508">
        <f t="shared" si="1257"/>
        <v>17</v>
      </c>
    </row>
    <row r="80509" spans="1:3">
      <c r="A80509" t="s">
        <v>39665</v>
      </c>
      <c r="B80509">
        <v>3.1869000000000001</v>
      </c>
      <c r="C80509">
        <f t="shared" si="1257"/>
        <v>17</v>
      </c>
    </row>
    <row r="80510" spans="1:3">
      <c r="A80510" t="s">
        <v>39669</v>
      </c>
      <c r="B80510">
        <v>4.7803399999999998</v>
      </c>
      <c r="C80510">
        <f t="shared" si="1257"/>
        <v>17</v>
      </c>
    </row>
    <row r="80511" spans="1:3">
      <c r="A80511" t="s">
        <v>39676</v>
      </c>
      <c r="B80511">
        <v>0.31868999999999997</v>
      </c>
      <c r="C80511">
        <f t="shared" si="1257"/>
        <v>17</v>
      </c>
    </row>
    <row r="80512" spans="1:3">
      <c r="A80512" t="s">
        <v>39680</v>
      </c>
      <c r="B80512">
        <v>0.31868999999999997</v>
      </c>
      <c r="C80512">
        <f t="shared" si="1257"/>
        <v>17</v>
      </c>
    </row>
    <row r="80513" spans="1:3">
      <c r="A80513" t="s">
        <v>39683</v>
      </c>
      <c r="B80513">
        <v>6.6924799999999998</v>
      </c>
      <c r="C80513">
        <f t="shared" ref="C80513:C80576" si="1258">LEN(A80513)</f>
        <v>17</v>
      </c>
    </row>
    <row r="80514" spans="1:3">
      <c r="A80514" t="s">
        <v>39684</v>
      </c>
      <c r="B80514">
        <v>2.5495199999999998</v>
      </c>
      <c r="C80514">
        <f t="shared" si="1258"/>
        <v>17</v>
      </c>
    </row>
    <row r="80515" spans="1:3">
      <c r="A80515" t="s">
        <v>39743</v>
      </c>
      <c r="B80515">
        <v>0.31868999999999997</v>
      </c>
      <c r="C80515">
        <f t="shared" si="1258"/>
        <v>17</v>
      </c>
    </row>
    <row r="80516" spans="1:3">
      <c r="A80516" t="s">
        <v>39759</v>
      </c>
      <c r="B80516">
        <v>0.31868999999999997</v>
      </c>
      <c r="C80516">
        <f t="shared" si="1258"/>
        <v>17</v>
      </c>
    </row>
    <row r="80517" spans="1:3">
      <c r="A80517" t="s">
        <v>39781</v>
      </c>
      <c r="B80517">
        <v>0.95606899999999995</v>
      </c>
      <c r="C80517">
        <f t="shared" si="1258"/>
        <v>17</v>
      </c>
    </row>
    <row r="80518" spans="1:3">
      <c r="A80518" t="s">
        <v>39869</v>
      </c>
      <c r="B80518">
        <v>0.31868999999999997</v>
      </c>
      <c r="C80518">
        <f t="shared" si="1258"/>
        <v>17</v>
      </c>
    </row>
    <row r="80519" spans="1:3">
      <c r="A80519" t="s">
        <v>39870</v>
      </c>
      <c r="B80519">
        <v>1.2747599999999999</v>
      </c>
      <c r="C80519">
        <f t="shared" si="1258"/>
        <v>17</v>
      </c>
    </row>
    <row r="80520" spans="1:3">
      <c r="A80520" t="s">
        <v>39871</v>
      </c>
      <c r="B80520">
        <v>0.31868999999999997</v>
      </c>
      <c r="C80520">
        <f t="shared" si="1258"/>
        <v>17</v>
      </c>
    </row>
    <row r="80521" spans="1:3">
      <c r="A80521" t="s">
        <v>39878</v>
      </c>
      <c r="B80521">
        <v>0.31868999999999997</v>
      </c>
      <c r="C80521">
        <f t="shared" si="1258"/>
        <v>17</v>
      </c>
    </row>
    <row r="80522" spans="1:3">
      <c r="A80522" t="s">
        <v>39885</v>
      </c>
      <c r="B80522">
        <v>0.31868999999999997</v>
      </c>
      <c r="C80522">
        <f t="shared" si="1258"/>
        <v>17</v>
      </c>
    </row>
    <row r="80523" spans="1:3">
      <c r="A80523" t="s">
        <v>40016</v>
      </c>
      <c r="B80523">
        <v>0.31868999999999997</v>
      </c>
      <c r="C80523">
        <f t="shared" si="1258"/>
        <v>17</v>
      </c>
    </row>
    <row r="80524" spans="1:3">
      <c r="A80524" t="s">
        <v>40032</v>
      </c>
      <c r="B80524">
        <v>0.63737900000000003</v>
      </c>
      <c r="C80524">
        <f t="shared" si="1258"/>
        <v>17</v>
      </c>
    </row>
    <row r="80525" spans="1:3">
      <c r="A80525" t="s">
        <v>40067</v>
      </c>
      <c r="B80525">
        <v>0.95606899999999995</v>
      </c>
      <c r="C80525">
        <f t="shared" si="1258"/>
        <v>17</v>
      </c>
    </row>
    <row r="80526" spans="1:3">
      <c r="A80526" t="s">
        <v>40269</v>
      </c>
      <c r="B80526">
        <v>0.31868999999999997</v>
      </c>
      <c r="C80526">
        <f t="shared" si="1258"/>
        <v>17</v>
      </c>
    </row>
    <row r="80527" spans="1:3">
      <c r="A80527" t="s">
        <v>40292</v>
      </c>
      <c r="B80527">
        <v>0.31868999999999997</v>
      </c>
      <c r="C80527">
        <f t="shared" si="1258"/>
        <v>17</v>
      </c>
    </row>
    <row r="80528" spans="1:3">
      <c r="A80528" t="s">
        <v>40305</v>
      </c>
      <c r="B80528">
        <v>0.63737900000000003</v>
      </c>
      <c r="C80528">
        <f t="shared" si="1258"/>
        <v>17</v>
      </c>
    </row>
    <row r="80529" spans="1:3">
      <c r="A80529" t="s">
        <v>40312</v>
      </c>
      <c r="B80529">
        <v>0.31868999999999997</v>
      </c>
      <c r="C80529">
        <f t="shared" si="1258"/>
        <v>17</v>
      </c>
    </row>
    <row r="80530" spans="1:3">
      <c r="A80530" t="s">
        <v>40327</v>
      </c>
      <c r="B80530">
        <v>0.63737900000000003</v>
      </c>
      <c r="C80530">
        <f t="shared" si="1258"/>
        <v>17</v>
      </c>
    </row>
    <row r="80531" spans="1:3">
      <c r="A80531" t="s">
        <v>40331</v>
      </c>
      <c r="B80531">
        <v>0.31868999999999997</v>
      </c>
      <c r="C80531">
        <f t="shared" si="1258"/>
        <v>17</v>
      </c>
    </row>
    <row r="80532" spans="1:3">
      <c r="A80532" t="s">
        <v>40352</v>
      </c>
      <c r="B80532">
        <v>0.31868999999999997</v>
      </c>
      <c r="C80532">
        <f t="shared" si="1258"/>
        <v>17</v>
      </c>
    </row>
    <row r="80533" spans="1:3">
      <c r="A80533" t="s">
        <v>40368</v>
      </c>
      <c r="B80533">
        <v>0.31868999999999997</v>
      </c>
      <c r="C80533">
        <f t="shared" si="1258"/>
        <v>17</v>
      </c>
    </row>
    <row r="80534" spans="1:3">
      <c r="A80534" t="s">
        <v>40372</v>
      </c>
      <c r="B80534">
        <v>0.31868999999999997</v>
      </c>
      <c r="C80534">
        <f t="shared" si="1258"/>
        <v>17</v>
      </c>
    </row>
    <row r="80535" spans="1:3">
      <c r="A80535" t="s">
        <v>40397</v>
      </c>
      <c r="B80535">
        <v>0.63737900000000003</v>
      </c>
      <c r="C80535">
        <f t="shared" si="1258"/>
        <v>17</v>
      </c>
    </row>
    <row r="80536" spans="1:3">
      <c r="A80536" t="s">
        <v>40456</v>
      </c>
      <c r="B80536">
        <v>0.31868999999999997</v>
      </c>
      <c r="C80536">
        <f t="shared" si="1258"/>
        <v>17</v>
      </c>
    </row>
    <row r="80537" spans="1:3">
      <c r="A80537" t="s">
        <v>40505</v>
      </c>
      <c r="B80537">
        <v>0.31868999999999997</v>
      </c>
      <c r="C80537">
        <f t="shared" si="1258"/>
        <v>17</v>
      </c>
    </row>
    <row r="80538" spans="1:3">
      <c r="A80538" t="s">
        <v>40511</v>
      </c>
      <c r="B80538">
        <v>0.31868999999999997</v>
      </c>
      <c r="C80538">
        <f t="shared" si="1258"/>
        <v>17</v>
      </c>
    </row>
    <row r="80539" spans="1:3">
      <c r="A80539" t="s">
        <v>40512</v>
      </c>
      <c r="B80539">
        <v>0.31868999999999997</v>
      </c>
      <c r="C80539">
        <f t="shared" si="1258"/>
        <v>17</v>
      </c>
    </row>
    <row r="80540" spans="1:3">
      <c r="A80540" t="s">
        <v>40518</v>
      </c>
      <c r="B80540">
        <v>0.31868999999999997</v>
      </c>
      <c r="C80540">
        <f t="shared" si="1258"/>
        <v>17</v>
      </c>
    </row>
    <row r="80541" spans="1:3">
      <c r="A80541" t="s">
        <v>40521</v>
      </c>
      <c r="B80541">
        <v>0.31868999999999997</v>
      </c>
      <c r="C80541">
        <f t="shared" si="1258"/>
        <v>17</v>
      </c>
    </row>
    <row r="80542" spans="1:3">
      <c r="A80542" t="s">
        <v>40523</v>
      </c>
      <c r="B80542">
        <v>0.31868999999999997</v>
      </c>
      <c r="C80542">
        <f t="shared" si="1258"/>
        <v>17</v>
      </c>
    </row>
    <row r="80543" spans="1:3">
      <c r="A80543" t="s">
        <v>40553</v>
      </c>
      <c r="B80543">
        <v>0.31868999999999997</v>
      </c>
      <c r="C80543">
        <f t="shared" si="1258"/>
        <v>17</v>
      </c>
    </row>
    <row r="80544" spans="1:3">
      <c r="A80544" t="s">
        <v>40568</v>
      </c>
      <c r="B80544">
        <v>0.31868999999999997</v>
      </c>
      <c r="C80544">
        <f t="shared" si="1258"/>
        <v>17</v>
      </c>
    </row>
    <row r="80545" spans="1:3">
      <c r="A80545" t="s">
        <v>40610</v>
      </c>
      <c r="B80545">
        <v>0.63737900000000003</v>
      </c>
      <c r="C80545">
        <f t="shared" si="1258"/>
        <v>17</v>
      </c>
    </row>
    <row r="80546" spans="1:3">
      <c r="A80546" t="s">
        <v>40637</v>
      </c>
      <c r="B80546">
        <v>0.31868999999999997</v>
      </c>
      <c r="C80546">
        <f t="shared" si="1258"/>
        <v>17</v>
      </c>
    </row>
    <row r="80547" spans="1:3">
      <c r="A80547" t="s">
        <v>40724</v>
      </c>
      <c r="B80547">
        <v>0.31868999999999997</v>
      </c>
      <c r="C80547">
        <f t="shared" si="1258"/>
        <v>17</v>
      </c>
    </row>
    <row r="80548" spans="1:3">
      <c r="A80548" t="s">
        <v>40775</v>
      </c>
      <c r="B80548">
        <v>0.31868999999999997</v>
      </c>
      <c r="C80548">
        <f t="shared" si="1258"/>
        <v>17</v>
      </c>
    </row>
    <row r="80549" spans="1:3">
      <c r="A80549" t="s">
        <v>40799</v>
      </c>
      <c r="B80549">
        <v>1.59345</v>
      </c>
      <c r="C80549">
        <f t="shared" si="1258"/>
        <v>17</v>
      </c>
    </row>
    <row r="80550" spans="1:3">
      <c r="A80550" t="s">
        <v>40802</v>
      </c>
      <c r="B80550">
        <v>3.1869000000000001</v>
      </c>
      <c r="C80550">
        <f t="shared" si="1258"/>
        <v>17</v>
      </c>
    </row>
    <row r="80551" spans="1:3">
      <c r="A80551" t="s">
        <v>40815</v>
      </c>
      <c r="B80551">
        <v>0.31868999999999997</v>
      </c>
      <c r="C80551">
        <f t="shared" si="1258"/>
        <v>17</v>
      </c>
    </row>
    <row r="80552" spans="1:3">
      <c r="A80552" t="s">
        <v>40840</v>
      </c>
      <c r="B80552">
        <v>0.31868999999999997</v>
      </c>
      <c r="C80552">
        <f t="shared" si="1258"/>
        <v>17</v>
      </c>
    </row>
    <row r="80553" spans="1:3">
      <c r="A80553" t="s">
        <v>40846</v>
      </c>
      <c r="B80553">
        <v>1.59345</v>
      </c>
      <c r="C80553">
        <f t="shared" si="1258"/>
        <v>17</v>
      </c>
    </row>
    <row r="80554" spans="1:3">
      <c r="A80554" t="s">
        <v>40861</v>
      </c>
      <c r="B80554">
        <v>2.5495199999999998</v>
      </c>
      <c r="C80554">
        <f t="shared" si="1258"/>
        <v>17</v>
      </c>
    </row>
    <row r="80555" spans="1:3">
      <c r="A80555" t="s">
        <v>40864</v>
      </c>
      <c r="B80555">
        <v>0.95606899999999995</v>
      </c>
      <c r="C80555">
        <f t="shared" si="1258"/>
        <v>17</v>
      </c>
    </row>
    <row r="80556" spans="1:3">
      <c r="A80556" t="s">
        <v>40869</v>
      </c>
      <c r="B80556">
        <v>0.31868999999999997</v>
      </c>
      <c r="C80556">
        <f t="shared" si="1258"/>
        <v>17</v>
      </c>
    </row>
    <row r="80557" spans="1:3">
      <c r="A80557" t="s">
        <v>40871</v>
      </c>
      <c r="B80557">
        <v>0.63737900000000003</v>
      </c>
      <c r="C80557">
        <f t="shared" si="1258"/>
        <v>17</v>
      </c>
    </row>
    <row r="80558" spans="1:3">
      <c r="A80558" t="s">
        <v>40875</v>
      </c>
      <c r="B80558">
        <v>0.63737900000000003</v>
      </c>
      <c r="C80558">
        <f t="shared" si="1258"/>
        <v>17</v>
      </c>
    </row>
    <row r="80559" spans="1:3">
      <c r="A80559" t="s">
        <v>40880</v>
      </c>
      <c r="B80559">
        <v>7.32986</v>
      </c>
      <c r="C80559">
        <f t="shared" si="1258"/>
        <v>17</v>
      </c>
    </row>
    <row r="80560" spans="1:3">
      <c r="A80560" t="s">
        <v>40886</v>
      </c>
      <c r="B80560">
        <v>0.31868999999999997</v>
      </c>
      <c r="C80560">
        <f t="shared" si="1258"/>
        <v>17</v>
      </c>
    </row>
    <row r="80561" spans="1:3">
      <c r="A80561" t="s">
        <v>40890</v>
      </c>
      <c r="B80561">
        <v>1.91214</v>
      </c>
      <c r="C80561">
        <f t="shared" si="1258"/>
        <v>17</v>
      </c>
    </row>
    <row r="80562" spans="1:3">
      <c r="A80562" t="s">
        <v>40893</v>
      </c>
      <c r="B80562">
        <v>0.63737900000000003</v>
      </c>
      <c r="C80562">
        <f t="shared" si="1258"/>
        <v>17</v>
      </c>
    </row>
    <row r="80563" spans="1:3">
      <c r="A80563" t="s">
        <v>40894</v>
      </c>
      <c r="B80563">
        <v>0.31868999999999997</v>
      </c>
      <c r="C80563">
        <f t="shared" si="1258"/>
        <v>17</v>
      </c>
    </row>
    <row r="80564" spans="1:3">
      <c r="A80564" t="s">
        <v>40897</v>
      </c>
      <c r="B80564">
        <v>0.31868999999999997</v>
      </c>
      <c r="C80564">
        <f t="shared" si="1258"/>
        <v>17</v>
      </c>
    </row>
    <row r="80565" spans="1:3">
      <c r="A80565" t="s">
        <v>40898</v>
      </c>
      <c r="B80565">
        <v>0.63737900000000003</v>
      </c>
      <c r="C80565">
        <f t="shared" si="1258"/>
        <v>17</v>
      </c>
    </row>
    <row r="80566" spans="1:3">
      <c r="A80566" t="s">
        <v>40902</v>
      </c>
      <c r="B80566">
        <v>0.95606899999999995</v>
      </c>
      <c r="C80566">
        <f t="shared" si="1258"/>
        <v>17</v>
      </c>
    </row>
    <row r="80567" spans="1:3">
      <c r="A80567" t="s">
        <v>40904</v>
      </c>
      <c r="B80567">
        <v>0.63737900000000003</v>
      </c>
      <c r="C80567">
        <f t="shared" si="1258"/>
        <v>17</v>
      </c>
    </row>
    <row r="80568" spans="1:3">
      <c r="A80568" t="s">
        <v>40906</v>
      </c>
      <c r="B80568">
        <v>2.2308300000000001</v>
      </c>
      <c r="C80568">
        <f t="shared" si="1258"/>
        <v>17</v>
      </c>
    </row>
    <row r="80569" spans="1:3">
      <c r="A80569" t="s">
        <v>40910</v>
      </c>
      <c r="B80569">
        <v>2.5495199999999998</v>
      </c>
      <c r="C80569">
        <f t="shared" si="1258"/>
        <v>17</v>
      </c>
    </row>
    <row r="80570" spans="1:3">
      <c r="A80570" t="s">
        <v>40912</v>
      </c>
      <c r="B80570">
        <v>0.95606899999999995</v>
      </c>
      <c r="C80570">
        <f t="shared" si="1258"/>
        <v>17</v>
      </c>
    </row>
    <row r="80571" spans="1:3">
      <c r="A80571" t="s">
        <v>40916</v>
      </c>
      <c r="B80571">
        <v>0.31868999999999997</v>
      </c>
      <c r="C80571">
        <f t="shared" si="1258"/>
        <v>17</v>
      </c>
    </row>
    <row r="80572" spans="1:3">
      <c r="A80572" t="s">
        <v>40918</v>
      </c>
      <c r="B80572">
        <v>0.95606899999999995</v>
      </c>
      <c r="C80572">
        <f t="shared" si="1258"/>
        <v>17</v>
      </c>
    </row>
    <row r="80573" spans="1:3">
      <c r="A80573" t="s">
        <v>40922</v>
      </c>
      <c r="B80573">
        <v>0.95606899999999995</v>
      </c>
      <c r="C80573">
        <f t="shared" si="1258"/>
        <v>17</v>
      </c>
    </row>
    <row r="80574" spans="1:3">
      <c r="A80574" t="s">
        <v>40927</v>
      </c>
      <c r="B80574">
        <v>0.31868999999999997</v>
      </c>
      <c r="C80574">
        <f t="shared" si="1258"/>
        <v>17</v>
      </c>
    </row>
    <row r="80575" spans="1:3">
      <c r="A80575" t="s">
        <v>40948</v>
      </c>
      <c r="B80575">
        <v>0.31868999999999997</v>
      </c>
      <c r="C80575">
        <f t="shared" si="1258"/>
        <v>17</v>
      </c>
    </row>
    <row r="80576" spans="1:3">
      <c r="A80576" t="s">
        <v>40950</v>
      </c>
      <c r="B80576">
        <v>0.63737900000000003</v>
      </c>
      <c r="C80576">
        <f t="shared" si="1258"/>
        <v>17</v>
      </c>
    </row>
    <row r="80577" spans="1:3">
      <c r="A80577" t="s">
        <v>40975</v>
      </c>
      <c r="B80577">
        <v>25.176500000000001</v>
      </c>
      <c r="C80577">
        <f t="shared" ref="C80577:C80640" si="1259">LEN(A80577)</f>
        <v>17</v>
      </c>
    </row>
    <row r="80578" spans="1:3">
      <c r="A80578" t="s">
        <v>40976</v>
      </c>
      <c r="B80578">
        <v>0.63737900000000003</v>
      </c>
      <c r="C80578">
        <f t="shared" si="1259"/>
        <v>17</v>
      </c>
    </row>
    <row r="80579" spans="1:3">
      <c r="A80579" t="s">
        <v>40977</v>
      </c>
      <c r="B80579">
        <v>0.31868999999999997</v>
      </c>
      <c r="C80579">
        <f t="shared" si="1259"/>
        <v>17</v>
      </c>
    </row>
    <row r="80580" spans="1:3">
      <c r="A80580" t="s">
        <v>40981</v>
      </c>
      <c r="B80580">
        <v>0.63737900000000003</v>
      </c>
      <c r="C80580">
        <f t="shared" si="1259"/>
        <v>17</v>
      </c>
    </row>
    <row r="80581" spans="1:3">
      <c r="A80581" t="s">
        <v>40984</v>
      </c>
      <c r="B80581">
        <v>0.31868999999999997</v>
      </c>
      <c r="C80581">
        <f t="shared" si="1259"/>
        <v>17</v>
      </c>
    </row>
    <row r="80582" spans="1:3">
      <c r="A80582" t="s">
        <v>40995</v>
      </c>
      <c r="B80582">
        <v>0.95606899999999995</v>
      </c>
      <c r="C80582">
        <f t="shared" si="1259"/>
        <v>17</v>
      </c>
    </row>
    <row r="80583" spans="1:3">
      <c r="A80583" t="s">
        <v>41008</v>
      </c>
      <c r="B80583">
        <v>0.63737900000000003</v>
      </c>
      <c r="C80583">
        <f t="shared" si="1259"/>
        <v>17</v>
      </c>
    </row>
    <row r="80584" spans="1:3">
      <c r="A80584" t="s">
        <v>41068</v>
      </c>
      <c r="B80584">
        <v>0.31868999999999997</v>
      </c>
      <c r="C80584">
        <f t="shared" si="1259"/>
        <v>17</v>
      </c>
    </row>
    <row r="80585" spans="1:3">
      <c r="A80585" t="s">
        <v>41093</v>
      </c>
      <c r="B80585">
        <v>0.31868999999999997</v>
      </c>
      <c r="C80585">
        <f t="shared" si="1259"/>
        <v>17</v>
      </c>
    </row>
    <row r="80586" spans="1:3">
      <c r="A80586" t="s">
        <v>41098</v>
      </c>
      <c r="B80586">
        <v>0.31868999999999997</v>
      </c>
      <c r="C80586">
        <f t="shared" si="1259"/>
        <v>17</v>
      </c>
    </row>
    <row r="80587" spans="1:3">
      <c r="A80587" t="s">
        <v>41231</v>
      </c>
      <c r="B80587">
        <v>0.31868999999999997</v>
      </c>
      <c r="C80587">
        <f t="shared" si="1259"/>
        <v>17</v>
      </c>
    </row>
    <row r="80588" spans="1:3">
      <c r="A80588" t="s">
        <v>41300</v>
      </c>
      <c r="B80588">
        <v>0.31868999999999997</v>
      </c>
      <c r="C80588">
        <f t="shared" si="1259"/>
        <v>17</v>
      </c>
    </row>
    <row r="80589" spans="1:3">
      <c r="A80589" t="s">
        <v>41342</v>
      </c>
      <c r="B80589">
        <v>0.31868999999999997</v>
      </c>
      <c r="C80589">
        <f t="shared" si="1259"/>
        <v>17</v>
      </c>
    </row>
    <row r="80590" spans="1:3">
      <c r="A80590" t="s">
        <v>41357</v>
      </c>
      <c r="B80590">
        <v>0.31868999999999997</v>
      </c>
      <c r="C80590">
        <f t="shared" si="1259"/>
        <v>17</v>
      </c>
    </row>
    <row r="80591" spans="1:3">
      <c r="A80591" t="s">
        <v>41358</v>
      </c>
      <c r="B80591">
        <v>0.31868999999999997</v>
      </c>
      <c r="C80591">
        <f t="shared" si="1259"/>
        <v>17</v>
      </c>
    </row>
    <row r="80592" spans="1:3">
      <c r="A80592" t="s">
        <v>41410</v>
      </c>
      <c r="B80592">
        <v>0.31868999999999997</v>
      </c>
      <c r="C80592">
        <f t="shared" si="1259"/>
        <v>17</v>
      </c>
    </row>
    <row r="80593" spans="1:3">
      <c r="A80593" t="s">
        <v>41509</v>
      </c>
      <c r="B80593">
        <v>0.31868999999999997</v>
      </c>
      <c r="C80593">
        <f t="shared" si="1259"/>
        <v>17</v>
      </c>
    </row>
    <row r="80594" spans="1:3">
      <c r="A80594" t="s">
        <v>41519</v>
      </c>
      <c r="B80594">
        <v>0.31868999999999997</v>
      </c>
      <c r="C80594">
        <f t="shared" si="1259"/>
        <v>17</v>
      </c>
    </row>
    <row r="80595" spans="1:3">
      <c r="A80595" t="s">
        <v>41526</v>
      </c>
      <c r="B80595">
        <v>0.63737900000000003</v>
      </c>
      <c r="C80595">
        <f t="shared" si="1259"/>
        <v>17</v>
      </c>
    </row>
    <row r="80596" spans="1:3">
      <c r="A80596" t="s">
        <v>41527</v>
      </c>
      <c r="B80596">
        <v>1.2747599999999999</v>
      </c>
      <c r="C80596">
        <f t="shared" si="1259"/>
        <v>17</v>
      </c>
    </row>
    <row r="80597" spans="1:3">
      <c r="A80597" t="s">
        <v>41529</v>
      </c>
      <c r="B80597">
        <v>0.31868999999999997</v>
      </c>
      <c r="C80597">
        <f t="shared" si="1259"/>
        <v>17</v>
      </c>
    </row>
    <row r="80598" spans="1:3">
      <c r="A80598" t="s">
        <v>41840</v>
      </c>
      <c r="B80598">
        <v>0.31868999999999997</v>
      </c>
      <c r="C80598">
        <f t="shared" si="1259"/>
        <v>17</v>
      </c>
    </row>
    <row r="80599" spans="1:3">
      <c r="A80599" t="s">
        <v>41852</v>
      </c>
      <c r="B80599">
        <v>0.31868999999999997</v>
      </c>
      <c r="C80599">
        <f t="shared" si="1259"/>
        <v>17</v>
      </c>
    </row>
    <row r="80600" spans="1:3">
      <c r="A80600" t="s">
        <v>41871</v>
      </c>
      <c r="B80600">
        <v>0.31868999999999997</v>
      </c>
      <c r="C80600">
        <f t="shared" si="1259"/>
        <v>17</v>
      </c>
    </row>
    <row r="80601" spans="1:3">
      <c r="A80601" t="s">
        <v>42021</v>
      </c>
      <c r="B80601">
        <v>0.31868999999999997</v>
      </c>
      <c r="C80601">
        <f t="shared" si="1259"/>
        <v>17</v>
      </c>
    </row>
    <row r="80602" spans="1:3">
      <c r="A80602" t="s">
        <v>42054</v>
      </c>
      <c r="B80602">
        <v>0.95606899999999995</v>
      </c>
      <c r="C80602">
        <f t="shared" si="1259"/>
        <v>17</v>
      </c>
    </row>
    <row r="80603" spans="1:3">
      <c r="A80603" t="s">
        <v>42073</v>
      </c>
      <c r="B80603">
        <v>0.31868999999999997</v>
      </c>
      <c r="C80603">
        <f t="shared" si="1259"/>
        <v>17</v>
      </c>
    </row>
    <row r="80604" spans="1:3">
      <c r="A80604" t="s">
        <v>42085</v>
      </c>
      <c r="B80604">
        <v>0.31868999999999997</v>
      </c>
      <c r="C80604">
        <f t="shared" si="1259"/>
        <v>17</v>
      </c>
    </row>
    <row r="80605" spans="1:3">
      <c r="A80605" t="s">
        <v>42127</v>
      </c>
      <c r="B80605">
        <v>0.31868999999999997</v>
      </c>
      <c r="C80605">
        <f t="shared" si="1259"/>
        <v>17</v>
      </c>
    </row>
    <row r="80606" spans="1:3">
      <c r="A80606" t="s">
        <v>42130</v>
      </c>
      <c r="B80606">
        <v>1.2747599999999999</v>
      </c>
      <c r="C80606">
        <f t="shared" si="1259"/>
        <v>17</v>
      </c>
    </row>
    <row r="80607" spans="1:3">
      <c r="A80607" t="s">
        <v>42159</v>
      </c>
      <c r="B80607">
        <v>0.31868999999999997</v>
      </c>
      <c r="C80607">
        <f t="shared" si="1259"/>
        <v>17</v>
      </c>
    </row>
    <row r="80608" spans="1:3">
      <c r="A80608" t="s">
        <v>42265</v>
      </c>
      <c r="B80608">
        <v>0.31868999999999997</v>
      </c>
      <c r="C80608">
        <f t="shared" si="1259"/>
        <v>17</v>
      </c>
    </row>
    <row r="80609" spans="1:3">
      <c r="A80609" t="s">
        <v>42290</v>
      </c>
      <c r="B80609">
        <v>0.63737900000000003</v>
      </c>
      <c r="C80609">
        <f t="shared" si="1259"/>
        <v>17</v>
      </c>
    </row>
    <row r="80610" spans="1:3">
      <c r="A80610" t="s">
        <v>42293</v>
      </c>
      <c r="B80610">
        <v>0.63737900000000003</v>
      </c>
      <c r="C80610">
        <f t="shared" si="1259"/>
        <v>17</v>
      </c>
    </row>
    <row r="80611" spans="1:3">
      <c r="A80611" t="s">
        <v>42296</v>
      </c>
      <c r="B80611">
        <v>0.63737900000000003</v>
      </c>
      <c r="C80611">
        <f t="shared" si="1259"/>
        <v>17</v>
      </c>
    </row>
    <row r="80612" spans="1:3">
      <c r="A80612" t="s">
        <v>42309</v>
      </c>
      <c r="B80612">
        <v>0.31868999999999997</v>
      </c>
      <c r="C80612">
        <f t="shared" si="1259"/>
        <v>17</v>
      </c>
    </row>
    <row r="80613" spans="1:3">
      <c r="A80613" t="s">
        <v>42311</v>
      </c>
      <c r="B80613">
        <v>0.31868999999999997</v>
      </c>
      <c r="C80613">
        <f t="shared" si="1259"/>
        <v>17</v>
      </c>
    </row>
    <row r="80614" spans="1:3">
      <c r="A80614" t="s">
        <v>42320</v>
      </c>
      <c r="B80614">
        <v>0.31868999999999997</v>
      </c>
      <c r="C80614">
        <f t="shared" si="1259"/>
        <v>17</v>
      </c>
    </row>
    <row r="80615" spans="1:3">
      <c r="A80615" t="s">
        <v>42360</v>
      </c>
      <c r="B80615">
        <v>0.31868999999999997</v>
      </c>
      <c r="C80615">
        <f t="shared" si="1259"/>
        <v>17</v>
      </c>
    </row>
    <row r="80616" spans="1:3">
      <c r="A80616" t="s">
        <v>42425</v>
      </c>
      <c r="B80616">
        <v>0.31868999999999997</v>
      </c>
      <c r="C80616">
        <f t="shared" si="1259"/>
        <v>17</v>
      </c>
    </row>
    <row r="80617" spans="1:3">
      <c r="A80617" t="s">
        <v>42499</v>
      </c>
      <c r="B80617">
        <v>0.31868999999999997</v>
      </c>
      <c r="C80617">
        <f t="shared" si="1259"/>
        <v>17</v>
      </c>
    </row>
    <row r="80618" spans="1:3">
      <c r="A80618" t="s">
        <v>42689</v>
      </c>
      <c r="B80618">
        <v>0.31868999999999997</v>
      </c>
      <c r="C80618">
        <f t="shared" si="1259"/>
        <v>17</v>
      </c>
    </row>
    <row r="80619" spans="1:3">
      <c r="A80619" t="s">
        <v>42701</v>
      </c>
      <c r="B80619">
        <v>0.63737900000000003</v>
      </c>
      <c r="C80619">
        <f t="shared" si="1259"/>
        <v>17</v>
      </c>
    </row>
    <row r="80620" spans="1:3">
      <c r="A80620" t="s">
        <v>42739</v>
      </c>
      <c r="B80620">
        <v>0.63737900000000003</v>
      </c>
      <c r="C80620">
        <f t="shared" si="1259"/>
        <v>17</v>
      </c>
    </row>
    <row r="80621" spans="1:3">
      <c r="A80621" t="s">
        <v>42743</v>
      </c>
      <c r="B80621">
        <v>0.31868999999999997</v>
      </c>
      <c r="C80621">
        <f t="shared" si="1259"/>
        <v>17</v>
      </c>
    </row>
    <row r="80622" spans="1:3">
      <c r="A80622" t="s">
        <v>42757</v>
      </c>
      <c r="B80622">
        <v>0.31868999999999997</v>
      </c>
      <c r="C80622">
        <f t="shared" si="1259"/>
        <v>17</v>
      </c>
    </row>
    <row r="80623" spans="1:3">
      <c r="A80623" t="s">
        <v>42758</v>
      </c>
      <c r="B80623">
        <v>0.31868999999999997</v>
      </c>
      <c r="C80623">
        <f t="shared" si="1259"/>
        <v>17</v>
      </c>
    </row>
    <row r="80624" spans="1:3">
      <c r="A80624" t="s">
        <v>42764</v>
      </c>
      <c r="B80624">
        <v>1.91214</v>
      </c>
      <c r="C80624">
        <f t="shared" si="1259"/>
        <v>17</v>
      </c>
    </row>
    <row r="80625" spans="1:3">
      <c r="A80625" t="s">
        <v>42776</v>
      </c>
      <c r="B80625">
        <v>5.7364100000000002</v>
      </c>
      <c r="C80625">
        <f t="shared" si="1259"/>
        <v>17</v>
      </c>
    </row>
    <row r="80626" spans="1:3">
      <c r="A80626" t="s">
        <v>42778</v>
      </c>
      <c r="B80626">
        <v>0.31868999999999997</v>
      </c>
      <c r="C80626">
        <f t="shared" si="1259"/>
        <v>17</v>
      </c>
    </row>
    <row r="80627" spans="1:3">
      <c r="A80627" t="s">
        <v>42782</v>
      </c>
      <c r="B80627">
        <v>0.31868999999999997</v>
      </c>
      <c r="C80627">
        <f t="shared" si="1259"/>
        <v>17</v>
      </c>
    </row>
    <row r="80628" spans="1:3">
      <c r="A80628" t="s">
        <v>42795</v>
      </c>
      <c r="B80628">
        <v>0.31868999999999997</v>
      </c>
      <c r="C80628">
        <f t="shared" si="1259"/>
        <v>17</v>
      </c>
    </row>
    <row r="80629" spans="1:3">
      <c r="A80629" t="s">
        <v>42814</v>
      </c>
      <c r="B80629">
        <v>0.31868999999999997</v>
      </c>
      <c r="C80629">
        <f t="shared" si="1259"/>
        <v>17</v>
      </c>
    </row>
    <row r="80630" spans="1:3">
      <c r="A80630" t="s">
        <v>42841</v>
      </c>
      <c r="B80630">
        <v>0.31868999999999997</v>
      </c>
      <c r="C80630">
        <f t="shared" si="1259"/>
        <v>17</v>
      </c>
    </row>
    <row r="80631" spans="1:3">
      <c r="A80631" t="s">
        <v>42858</v>
      </c>
      <c r="B80631">
        <v>0.31868999999999997</v>
      </c>
      <c r="C80631">
        <f t="shared" si="1259"/>
        <v>17</v>
      </c>
    </row>
    <row r="80632" spans="1:3">
      <c r="A80632" t="s">
        <v>42884</v>
      </c>
      <c r="B80632">
        <v>0.63737900000000003</v>
      </c>
      <c r="C80632">
        <f t="shared" si="1259"/>
        <v>17</v>
      </c>
    </row>
    <row r="80633" spans="1:3">
      <c r="A80633" t="s">
        <v>42892</v>
      </c>
      <c r="B80633">
        <v>0.31868999999999997</v>
      </c>
      <c r="C80633">
        <f t="shared" si="1259"/>
        <v>17</v>
      </c>
    </row>
    <row r="80634" spans="1:3">
      <c r="A80634" t="s">
        <v>42977</v>
      </c>
      <c r="B80634">
        <v>0.31868999999999997</v>
      </c>
      <c r="C80634">
        <f t="shared" si="1259"/>
        <v>17</v>
      </c>
    </row>
    <row r="80635" spans="1:3">
      <c r="A80635" t="s">
        <v>42997</v>
      </c>
      <c r="B80635">
        <v>0.31868999999999997</v>
      </c>
      <c r="C80635">
        <f t="shared" si="1259"/>
        <v>17</v>
      </c>
    </row>
    <row r="80636" spans="1:3">
      <c r="A80636" t="s">
        <v>43006</v>
      </c>
      <c r="B80636">
        <v>1.2747599999999999</v>
      </c>
      <c r="C80636">
        <f t="shared" si="1259"/>
        <v>17</v>
      </c>
    </row>
    <row r="80637" spans="1:3">
      <c r="A80637" t="s">
        <v>43009</v>
      </c>
      <c r="B80637">
        <v>0.31868999999999997</v>
      </c>
      <c r="C80637">
        <f t="shared" si="1259"/>
        <v>17</v>
      </c>
    </row>
    <row r="80638" spans="1:3">
      <c r="A80638" t="s">
        <v>43034</v>
      </c>
      <c r="B80638">
        <v>0.31868999999999997</v>
      </c>
      <c r="C80638">
        <f t="shared" si="1259"/>
        <v>17</v>
      </c>
    </row>
    <row r="80639" spans="1:3">
      <c r="A80639" t="s">
        <v>43039</v>
      </c>
      <c r="B80639">
        <v>0.31868999999999997</v>
      </c>
      <c r="C80639">
        <f t="shared" si="1259"/>
        <v>17</v>
      </c>
    </row>
    <row r="80640" spans="1:3">
      <c r="A80640" t="s">
        <v>43048</v>
      </c>
      <c r="B80640">
        <v>0.63737900000000003</v>
      </c>
      <c r="C80640">
        <f t="shared" si="1259"/>
        <v>17</v>
      </c>
    </row>
    <row r="80641" spans="1:3">
      <c r="A80641" t="s">
        <v>43051</v>
      </c>
      <c r="B80641">
        <v>0.31868999999999997</v>
      </c>
      <c r="C80641">
        <f t="shared" ref="C80641:C80704" si="1260">LEN(A80641)</f>
        <v>17</v>
      </c>
    </row>
    <row r="80642" spans="1:3">
      <c r="A80642" t="s">
        <v>43056</v>
      </c>
      <c r="B80642">
        <v>0.31868999999999997</v>
      </c>
      <c r="C80642">
        <f t="shared" si="1260"/>
        <v>17</v>
      </c>
    </row>
    <row r="80643" spans="1:3">
      <c r="A80643" t="s">
        <v>43064</v>
      </c>
      <c r="B80643">
        <v>0.31868999999999997</v>
      </c>
      <c r="C80643">
        <f t="shared" si="1260"/>
        <v>17</v>
      </c>
    </row>
    <row r="80644" spans="1:3">
      <c r="A80644" t="s">
        <v>43093</v>
      </c>
      <c r="B80644">
        <v>0.31868999999999997</v>
      </c>
      <c r="C80644">
        <f t="shared" si="1260"/>
        <v>17</v>
      </c>
    </row>
    <row r="80645" spans="1:3">
      <c r="A80645" t="s">
        <v>43174</v>
      </c>
      <c r="B80645">
        <v>0.63737900000000003</v>
      </c>
      <c r="C80645">
        <f t="shared" si="1260"/>
        <v>17</v>
      </c>
    </row>
    <row r="80646" spans="1:3">
      <c r="A80646" t="s">
        <v>43193</v>
      </c>
      <c r="B80646">
        <v>0.31868999999999997</v>
      </c>
      <c r="C80646">
        <f t="shared" si="1260"/>
        <v>17</v>
      </c>
    </row>
    <row r="80647" spans="1:3">
      <c r="A80647" t="s">
        <v>43202</v>
      </c>
      <c r="B80647">
        <v>0.31868999999999997</v>
      </c>
      <c r="C80647">
        <f t="shared" si="1260"/>
        <v>17</v>
      </c>
    </row>
    <row r="80648" spans="1:3">
      <c r="A80648" t="s">
        <v>43219</v>
      </c>
      <c r="B80648">
        <v>0.31868999999999997</v>
      </c>
      <c r="C80648">
        <f t="shared" si="1260"/>
        <v>17</v>
      </c>
    </row>
    <row r="80649" spans="1:3">
      <c r="A80649" t="s">
        <v>43227</v>
      </c>
      <c r="B80649">
        <v>0.31868999999999997</v>
      </c>
      <c r="C80649">
        <f t="shared" si="1260"/>
        <v>17</v>
      </c>
    </row>
    <row r="80650" spans="1:3">
      <c r="A80650" t="s">
        <v>43375</v>
      </c>
      <c r="B80650">
        <v>0.63737900000000003</v>
      </c>
      <c r="C80650">
        <f t="shared" si="1260"/>
        <v>17</v>
      </c>
    </row>
    <row r="80651" spans="1:3">
      <c r="A80651" t="s">
        <v>43484</v>
      </c>
      <c r="B80651">
        <v>0.31868999999999997</v>
      </c>
      <c r="C80651">
        <f t="shared" si="1260"/>
        <v>17</v>
      </c>
    </row>
    <row r="80652" spans="1:3">
      <c r="A80652" t="s">
        <v>43503</v>
      </c>
      <c r="B80652">
        <v>0.31868999999999997</v>
      </c>
      <c r="C80652">
        <f t="shared" si="1260"/>
        <v>17</v>
      </c>
    </row>
    <row r="80653" spans="1:3">
      <c r="A80653" t="s">
        <v>43562</v>
      </c>
      <c r="B80653">
        <v>0.31868999999999997</v>
      </c>
      <c r="C80653">
        <f t="shared" si="1260"/>
        <v>17</v>
      </c>
    </row>
    <row r="80654" spans="1:3">
      <c r="A80654" t="s">
        <v>43563</v>
      </c>
      <c r="B80654">
        <v>0.31868999999999997</v>
      </c>
      <c r="C80654">
        <f t="shared" si="1260"/>
        <v>17</v>
      </c>
    </row>
    <row r="80655" spans="1:3">
      <c r="A80655" t="s">
        <v>43564</v>
      </c>
      <c r="B80655">
        <v>0.31868999999999997</v>
      </c>
      <c r="C80655">
        <f t="shared" si="1260"/>
        <v>17</v>
      </c>
    </row>
    <row r="80656" spans="1:3">
      <c r="A80656" t="s">
        <v>43567</v>
      </c>
      <c r="B80656">
        <v>0.31868999999999997</v>
      </c>
      <c r="C80656">
        <f t="shared" si="1260"/>
        <v>17</v>
      </c>
    </row>
    <row r="80657" spans="1:3">
      <c r="A80657" t="s">
        <v>43573</v>
      </c>
      <c r="B80657">
        <v>0.63737900000000003</v>
      </c>
      <c r="C80657">
        <f t="shared" si="1260"/>
        <v>17</v>
      </c>
    </row>
    <row r="80658" spans="1:3">
      <c r="A80658" t="s">
        <v>43666</v>
      </c>
      <c r="B80658">
        <v>0.31868999999999997</v>
      </c>
      <c r="C80658">
        <f t="shared" si="1260"/>
        <v>17</v>
      </c>
    </row>
    <row r="80659" spans="1:3">
      <c r="A80659" t="s">
        <v>43678</v>
      </c>
      <c r="B80659">
        <v>0.31868999999999997</v>
      </c>
      <c r="C80659">
        <f t="shared" si="1260"/>
        <v>17</v>
      </c>
    </row>
    <row r="80660" spans="1:3">
      <c r="A80660" t="s">
        <v>43683</v>
      </c>
      <c r="B80660">
        <v>0.31868999999999997</v>
      </c>
      <c r="C80660">
        <f t="shared" si="1260"/>
        <v>17</v>
      </c>
    </row>
    <row r="80661" spans="1:3">
      <c r="A80661" t="s">
        <v>43759</v>
      </c>
      <c r="B80661">
        <v>0.31868999999999997</v>
      </c>
      <c r="C80661">
        <f t="shared" si="1260"/>
        <v>17</v>
      </c>
    </row>
    <row r="80662" spans="1:3">
      <c r="A80662" t="s">
        <v>43828</v>
      </c>
      <c r="B80662">
        <v>0.31868999999999997</v>
      </c>
      <c r="C80662">
        <f t="shared" si="1260"/>
        <v>17</v>
      </c>
    </row>
    <row r="80663" spans="1:3">
      <c r="A80663" t="s">
        <v>43830</v>
      </c>
      <c r="B80663">
        <v>0.63737900000000003</v>
      </c>
      <c r="C80663">
        <f t="shared" si="1260"/>
        <v>17</v>
      </c>
    </row>
    <row r="80664" spans="1:3">
      <c r="A80664" t="s">
        <v>43833</v>
      </c>
      <c r="B80664">
        <v>0.31868999999999997</v>
      </c>
      <c r="C80664">
        <f t="shared" si="1260"/>
        <v>17</v>
      </c>
    </row>
    <row r="80665" spans="1:3">
      <c r="A80665" t="s">
        <v>43867</v>
      </c>
      <c r="B80665">
        <v>0.31868999999999997</v>
      </c>
      <c r="C80665">
        <f t="shared" si="1260"/>
        <v>17</v>
      </c>
    </row>
    <row r="80666" spans="1:3">
      <c r="A80666" t="s">
        <v>43894</v>
      </c>
      <c r="B80666">
        <v>0.31868999999999997</v>
      </c>
      <c r="C80666">
        <f t="shared" si="1260"/>
        <v>17</v>
      </c>
    </row>
    <row r="80667" spans="1:3">
      <c r="A80667" t="s">
        <v>43895</v>
      </c>
      <c r="B80667">
        <v>0.31868999999999997</v>
      </c>
      <c r="C80667">
        <f t="shared" si="1260"/>
        <v>17</v>
      </c>
    </row>
    <row r="80668" spans="1:3">
      <c r="A80668" t="s">
        <v>43896</v>
      </c>
      <c r="B80668">
        <v>0.63737900000000003</v>
      </c>
      <c r="C80668">
        <f t="shared" si="1260"/>
        <v>17</v>
      </c>
    </row>
    <row r="80669" spans="1:3">
      <c r="A80669" t="s">
        <v>43897</v>
      </c>
      <c r="B80669">
        <v>0.95606899999999995</v>
      </c>
      <c r="C80669">
        <f t="shared" si="1260"/>
        <v>17</v>
      </c>
    </row>
    <row r="80670" spans="1:3">
      <c r="A80670" t="s">
        <v>43898</v>
      </c>
      <c r="B80670">
        <v>0.63737900000000003</v>
      </c>
      <c r="C80670">
        <f t="shared" si="1260"/>
        <v>17</v>
      </c>
    </row>
    <row r="80671" spans="1:3">
      <c r="A80671" t="s">
        <v>43904</v>
      </c>
      <c r="B80671">
        <v>8.9233100000000007</v>
      </c>
      <c r="C80671">
        <f t="shared" si="1260"/>
        <v>17</v>
      </c>
    </row>
    <row r="80672" spans="1:3">
      <c r="A80672" t="s">
        <v>43907</v>
      </c>
      <c r="B80672">
        <v>6.6924799999999998</v>
      </c>
      <c r="C80672">
        <f t="shared" si="1260"/>
        <v>17</v>
      </c>
    </row>
    <row r="80673" spans="1:3">
      <c r="A80673" t="s">
        <v>43918</v>
      </c>
      <c r="B80673">
        <v>0.31868999999999997</v>
      </c>
      <c r="C80673">
        <f t="shared" si="1260"/>
        <v>17</v>
      </c>
    </row>
    <row r="80674" spans="1:3">
      <c r="A80674" t="s">
        <v>43926</v>
      </c>
      <c r="B80674">
        <v>2.2308300000000001</v>
      </c>
      <c r="C80674">
        <f t="shared" si="1260"/>
        <v>17</v>
      </c>
    </row>
    <row r="80675" spans="1:3">
      <c r="A80675" t="s">
        <v>43929</v>
      </c>
      <c r="B80675">
        <v>1.2747599999999999</v>
      </c>
      <c r="C80675">
        <f t="shared" si="1260"/>
        <v>17</v>
      </c>
    </row>
    <row r="80676" spans="1:3">
      <c r="A80676" t="s">
        <v>43944</v>
      </c>
      <c r="B80676">
        <v>2.5495199999999998</v>
      </c>
      <c r="C80676">
        <f t="shared" si="1260"/>
        <v>17</v>
      </c>
    </row>
    <row r="80677" spans="1:3">
      <c r="A80677" t="s">
        <v>43945</v>
      </c>
      <c r="B80677">
        <v>3.1869000000000001</v>
      </c>
      <c r="C80677">
        <f t="shared" si="1260"/>
        <v>17</v>
      </c>
    </row>
    <row r="80678" spans="1:3">
      <c r="A80678" t="s">
        <v>43949</v>
      </c>
      <c r="B80678">
        <v>0.95606899999999995</v>
      </c>
      <c r="C80678">
        <f t="shared" si="1260"/>
        <v>17</v>
      </c>
    </row>
    <row r="80679" spans="1:3">
      <c r="A80679" t="s">
        <v>43951</v>
      </c>
      <c r="B80679">
        <v>0.95606899999999995</v>
      </c>
      <c r="C80679">
        <f t="shared" si="1260"/>
        <v>17</v>
      </c>
    </row>
    <row r="80680" spans="1:3">
      <c r="A80680" t="s">
        <v>43955</v>
      </c>
      <c r="B80680">
        <v>1.59345</v>
      </c>
      <c r="C80680">
        <f t="shared" si="1260"/>
        <v>17</v>
      </c>
    </row>
    <row r="80681" spans="1:3">
      <c r="A80681" t="s">
        <v>43962</v>
      </c>
      <c r="B80681">
        <v>0.31868999999999997</v>
      </c>
      <c r="C80681">
        <f t="shared" si="1260"/>
        <v>17</v>
      </c>
    </row>
    <row r="80682" spans="1:3">
      <c r="A80682" t="s">
        <v>43964</v>
      </c>
      <c r="B80682">
        <v>0.31868999999999997</v>
      </c>
      <c r="C80682">
        <f t="shared" si="1260"/>
        <v>17</v>
      </c>
    </row>
    <row r="80683" spans="1:3">
      <c r="A80683" t="s">
        <v>43966</v>
      </c>
      <c r="B80683">
        <v>0.31868999999999997</v>
      </c>
      <c r="C80683">
        <f t="shared" si="1260"/>
        <v>17</v>
      </c>
    </row>
    <row r="80684" spans="1:3">
      <c r="A80684" t="s">
        <v>43999</v>
      </c>
      <c r="B80684">
        <v>0.31868999999999997</v>
      </c>
      <c r="C80684">
        <f t="shared" si="1260"/>
        <v>17</v>
      </c>
    </row>
    <row r="80685" spans="1:3">
      <c r="A80685" t="s">
        <v>44016</v>
      </c>
      <c r="B80685">
        <v>0.63737900000000003</v>
      </c>
      <c r="C80685">
        <f t="shared" si="1260"/>
        <v>17</v>
      </c>
    </row>
    <row r="80686" spans="1:3">
      <c r="A80686" t="s">
        <v>44033</v>
      </c>
      <c r="B80686">
        <v>0.31868999999999997</v>
      </c>
      <c r="C80686">
        <f t="shared" si="1260"/>
        <v>17</v>
      </c>
    </row>
    <row r="80687" spans="1:3">
      <c r="A80687" t="s">
        <v>44051</v>
      </c>
      <c r="B80687">
        <v>0.31868999999999997</v>
      </c>
      <c r="C80687">
        <f t="shared" si="1260"/>
        <v>17</v>
      </c>
    </row>
    <row r="80688" spans="1:3">
      <c r="A80688" t="s">
        <v>44112</v>
      </c>
      <c r="B80688">
        <v>0.31868999999999997</v>
      </c>
      <c r="C80688">
        <f t="shared" si="1260"/>
        <v>17</v>
      </c>
    </row>
    <row r="80689" spans="1:3">
      <c r="A80689" t="s">
        <v>44127</v>
      </c>
      <c r="B80689">
        <v>0.31868999999999997</v>
      </c>
      <c r="C80689">
        <f t="shared" si="1260"/>
        <v>17</v>
      </c>
    </row>
    <row r="80690" spans="1:3">
      <c r="A80690" t="s">
        <v>44133</v>
      </c>
      <c r="B80690">
        <v>0.31868999999999997</v>
      </c>
      <c r="C80690">
        <f t="shared" si="1260"/>
        <v>17</v>
      </c>
    </row>
    <row r="80691" spans="1:3">
      <c r="A80691" t="s">
        <v>44151</v>
      </c>
      <c r="B80691">
        <v>0.31868999999999997</v>
      </c>
      <c r="C80691">
        <f t="shared" si="1260"/>
        <v>17</v>
      </c>
    </row>
    <row r="80692" spans="1:3">
      <c r="A80692" t="s">
        <v>44155</v>
      </c>
      <c r="B80692">
        <v>0.31868999999999997</v>
      </c>
      <c r="C80692">
        <f t="shared" si="1260"/>
        <v>17</v>
      </c>
    </row>
    <row r="80693" spans="1:3">
      <c r="A80693" t="s">
        <v>44159</v>
      </c>
      <c r="B80693">
        <v>0.31868999999999997</v>
      </c>
      <c r="C80693">
        <f t="shared" si="1260"/>
        <v>17</v>
      </c>
    </row>
    <row r="80694" spans="1:3">
      <c r="A80694" t="s">
        <v>44160</v>
      </c>
      <c r="B80694">
        <v>0.31868999999999997</v>
      </c>
      <c r="C80694">
        <f t="shared" si="1260"/>
        <v>17</v>
      </c>
    </row>
    <row r="80695" spans="1:3">
      <c r="A80695" t="s">
        <v>44161</v>
      </c>
      <c r="B80695">
        <v>0.63737900000000003</v>
      </c>
      <c r="C80695">
        <f t="shared" si="1260"/>
        <v>17</v>
      </c>
    </row>
    <row r="80696" spans="1:3">
      <c r="A80696" t="s">
        <v>44166</v>
      </c>
      <c r="B80696">
        <v>0.31868999999999997</v>
      </c>
      <c r="C80696">
        <f t="shared" si="1260"/>
        <v>17</v>
      </c>
    </row>
    <row r="80697" spans="1:3">
      <c r="A80697" t="s">
        <v>44170</v>
      </c>
      <c r="B80697">
        <v>0.63737900000000003</v>
      </c>
      <c r="C80697">
        <f t="shared" si="1260"/>
        <v>17</v>
      </c>
    </row>
    <row r="80698" spans="1:3">
      <c r="A80698" t="s">
        <v>44182</v>
      </c>
      <c r="B80698">
        <v>0.31868999999999997</v>
      </c>
      <c r="C80698">
        <f t="shared" si="1260"/>
        <v>17</v>
      </c>
    </row>
    <row r="80699" spans="1:3">
      <c r="A80699" t="s">
        <v>44185</v>
      </c>
      <c r="B80699">
        <v>0.31868999999999997</v>
      </c>
      <c r="C80699">
        <f t="shared" si="1260"/>
        <v>17</v>
      </c>
    </row>
    <row r="80700" spans="1:3">
      <c r="A80700" t="s">
        <v>44186</v>
      </c>
      <c r="B80700">
        <v>0.31868999999999997</v>
      </c>
      <c r="C80700">
        <f t="shared" si="1260"/>
        <v>17</v>
      </c>
    </row>
    <row r="80701" spans="1:3">
      <c r="A80701" t="s">
        <v>44198</v>
      </c>
      <c r="B80701">
        <v>0.31868999999999997</v>
      </c>
      <c r="C80701">
        <f t="shared" si="1260"/>
        <v>17</v>
      </c>
    </row>
    <row r="80702" spans="1:3">
      <c r="A80702" t="s">
        <v>44204</v>
      </c>
      <c r="B80702">
        <v>0.31868999999999997</v>
      </c>
      <c r="C80702">
        <f t="shared" si="1260"/>
        <v>17</v>
      </c>
    </row>
    <row r="80703" spans="1:3">
      <c r="A80703" t="s">
        <v>44211</v>
      </c>
      <c r="B80703">
        <v>0.31868999999999997</v>
      </c>
      <c r="C80703">
        <f t="shared" si="1260"/>
        <v>17</v>
      </c>
    </row>
    <row r="80704" spans="1:3">
      <c r="A80704" t="s">
        <v>44213</v>
      </c>
      <c r="B80704">
        <v>0.31868999999999997</v>
      </c>
      <c r="C80704">
        <f t="shared" si="1260"/>
        <v>17</v>
      </c>
    </row>
    <row r="80705" spans="1:3">
      <c r="A80705" t="s">
        <v>44216</v>
      </c>
      <c r="B80705">
        <v>0.31868999999999997</v>
      </c>
      <c r="C80705">
        <f t="shared" ref="C80705:C80768" si="1261">LEN(A80705)</f>
        <v>17</v>
      </c>
    </row>
    <row r="80706" spans="1:3">
      <c r="A80706" t="s">
        <v>44217</v>
      </c>
      <c r="B80706">
        <v>0.31868999999999997</v>
      </c>
      <c r="C80706">
        <f t="shared" si="1261"/>
        <v>17</v>
      </c>
    </row>
    <row r="80707" spans="1:3">
      <c r="A80707" t="s">
        <v>44221</v>
      </c>
      <c r="B80707">
        <v>0.31868999999999997</v>
      </c>
      <c r="C80707">
        <f t="shared" si="1261"/>
        <v>17</v>
      </c>
    </row>
    <row r="80708" spans="1:3">
      <c r="A80708" t="s">
        <v>44232</v>
      </c>
      <c r="B80708">
        <v>2.2308300000000001</v>
      </c>
      <c r="C80708">
        <f t="shared" si="1261"/>
        <v>17</v>
      </c>
    </row>
    <row r="80709" spans="1:3">
      <c r="A80709" t="s">
        <v>44267</v>
      </c>
      <c r="B80709">
        <v>0.31868999999999997</v>
      </c>
      <c r="C80709">
        <f t="shared" si="1261"/>
        <v>17</v>
      </c>
    </row>
    <row r="80710" spans="1:3">
      <c r="A80710" t="s">
        <v>44316</v>
      </c>
      <c r="B80710">
        <v>0.63737900000000003</v>
      </c>
      <c r="C80710">
        <f t="shared" si="1261"/>
        <v>17</v>
      </c>
    </row>
    <row r="80711" spans="1:3">
      <c r="A80711" t="s">
        <v>44334</v>
      </c>
      <c r="B80711">
        <v>0.31868999999999997</v>
      </c>
      <c r="C80711">
        <f t="shared" si="1261"/>
        <v>17</v>
      </c>
    </row>
    <row r="80712" spans="1:3">
      <c r="A80712" t="s">
        <v>44336</v>
      </c>
      <c r="B80712">
        <v>0.31868999999999997</v>
      </c>
      <c r="C80712">
        <f t="shared" si="1261"/>
        <v>17</v>
      </c>
    </row>
    <row r="80713" spans="1:3">
      <c r="A80713" t="s">
        <v>44347</v>
      </c>
      <c r="B80713">
        <v>0.31868999999999997</v>
      </c>
      <c r="C80713">
        <f t="shared" si="1261"/>
        <v>17</v>
      </c>
    </row>
    <row r="80714" spans="1:3">
      <c r="A80714" t="s">
        <v>44354</v>
      </c>
      <c r="B80714">
        <v>0.31868999999999997</v>
      </c>
      <c r="C80714">
        <f t="shared" si="1261"/>
        <v>17</v>
      </c>
    </row>
    <row r="80715" spans="1:3">
      <c r="A80715" t="s">
        <v>44355</v>
      </c>
      <c r="B80715">
        <v>1.59345</v>
      </c>
      <c r="C80715">
        <f t="shared" si="1261"/>
        <v>17</v>
      </c>
    </row>
    <row r="80716" spans="1:3">
      <c r="A80716" t="s">
        <v>44356</v>
      </c>
      <c r="B80716">
        <v>0.31868999999999997</v>
      </c>
      <c r="C80716">
        <f t="shared" si="1261"/>
        <v>17</v>
      </c>
    </row>
    <row r="80717" spans="1:3">
      <c r="A80717" t="s">
        <v>44365</v>
      </c>
      <c r="B80717">
        <v>0.31868999999999997</v>
      </c>
      <c r="C80717">
        <f t="shared" si="1261"/>
        <v>17</v>
      </c>
    </row>
    <row r="80718" spans="1:3">
      <c r="A80718" t="s">
        <v>44367</v>
      </c>
      <c r="B80718">
        <v>0.31868999999999997</v>
      </c>
      <c r="C80718">
        <f t="shared" si="1261"/>
        <v>17</v>
      </c>
    </row>
    <row r="80719" spans="1:3">
      <c r="A80719" t="s">
        <v>44434</v>
      </c>
      <c r="B80719">
        <v>0.31868999999999997</v>
      </c>
      <c r="C80719">
        <f t="shared" si="1261"/>
        <v>17</v>
      </c>
    </row>
    <row r="80720" spans="1:3">
      <c r="A80720" t="s">
        <v>44453</v>
      </c>
      <c r="B80720">
        <v>2.5495199999999998</v>
      </c>
      <c r="C80720">
        <f t="shared" si="1261"/>
        <v>17</v>
      </c>
    </row>
    <row r="80721" spans="1:3">
      <c r="A80721" t="s">
        <v>44464</v>
      </c>
      <c r="B80721">
        <v>0.31868999999999997</v>
      </c>
      <c r="C80721">
        <f t="shared" si="1261"/>
        <v>17</v>
      </c>
    </row>
    <row r="80722" spans="1:3">
      <c r="A80722" t="s">
        <v>44474</v>
      </c>
      <c r="B80722">
        <v>0.31868999999999997</v>
      </c>
      <c r="C80722">
        <f t="shared" si="1261"/>
        <v>17</v>
      </c>
    </row>
    <row r="80723" spans="1:3">
      <c r="A80723" t="s">
        <v>44531</v>
      </c>
      <c r="B80723">
        <v>0.31868999999999997</v>
      </c>
      <c r="C80723">
        <f t="shared" si="1261"/>
        <v>17</v>
      </c>
    </row>
    <row r="80724" spans="1:3">
      <c r="A80724" t="s">
        <v>44575</v>
      </c>
      <c r="B80724">
        <v>0.95606899999999995</v>
      </c>
      <c r="C80724">
        <f t="shared" si="1261"/>
        <v>17</v>
      </c>
    </row>
    <row r="80725" spans="1:3">
      <c r="A80725" t="s">
        <v>44691</v>
      </c>
      <c r="B80725">
        <v>0.31868999999999997</v>
      </c>
      <c r="C80725">
        <f t="shared" si="1261"/>
        <v>17</v>
      </c>
    </row>
    <row r="80726" spans="1:3">
      <c r="A80726" t="s">
        <v>44716</v>
      </c>
      <c r="B80726">
        <v>0.31868999999999997</v>
      </c>
      <c r="C80726">
        <f t="shared" si="1261"/>
        <v>17</v>
      </c>
    </row>
    <row r="80727" spans="1:3">
      <c r="A80727" t="s">
        <v>44729</v>
      </c>
      <c r="B80727">
        <v>0.31868999999999997</v>
      </c>
      <c r="C80727">
        <f t="shared" si="1261"/>
        <v>17</v>
      </c>
    </row>
    <row r="80728" spans="1:3">
      <c r="A80728" t="s">
        <v>44739</v>
      </c>
      <c r="B80728">
        <v>0.63737900000000003</v>
      </c>
      <c r="C80728">
        <f t="shared" si="1261"/>
        <v>17</v>
      </c>
    </row>
    <row r="80729" spans="1:3">
      <c r="A80729" t="s">
        <v>44741</v>
      </c>
      <c r="B80729">
        <v>0.31868999999999997</v>
      </c>
      <c r="C80729">
        <f t="shared" si="1261"/>
        <v>17</v>
      </c>
    </row>
    <row r="80730" spans="1:3">
      <c r="A80730" t="s">
        <v>44750</v>
      </c>
      <c r="B80730">
        <v>0.31868999999999997</v>
      </c>
      <c r="C80730">
        <f t="shared" si="1261"/>
        <v>17</v>
      </c>
    </row>
    <row r="80731" spans="1:3">
      <c r="A80731" t="s">
        <v>44762</v>
      </c>
      <c r="B80731">
        <v>0.31868999999999997</v>
      </c>
      <c r="C80731">
        <f t="shared" si="1261"/>
        <v>17</v>
      </c>
    </row>
    <row r="80732" spans="1:3">
      <c r="A80732" t="s">
        <v>44774</v>
      </c>
      <c r="B80732">
        <v>0.31868999999999997</v>
      </c>
      <c r="C80732">
        <f t="shared" si="1261"/>
        <v>17</v>
      </c>
    </row>
    <row r="80733" spans="1:3">
      <c r="A80733" t="s">
        <v>44807</v>
      </c>
      <c r="B80733">
        <v>0.31868999999999997</v>
      </c>
      <c r="C80733">
        <f t="shared" si="1261"/>
        <v>17</v>
      </c>
    </row>
    <row r="80734" spans="1:3">
      <c r="A80734" t="s">
        <v>44811</v>
      </c>
      <c r="B80734">
        <v>0.31868999999999997</v>
      </c>
      <c r="C80734">
        <f t="shared" si="1261"/>
        <v>17</v>
      </c>
    </row>
    <row r="80735" spans="1:3">
      <c r="A80735" t="s">
        <v>44821</v>
      </c>
      <c r="B80735">
        <v>0.31868999999999997</v>
      </c>
      <c r="C80735">
        <f t="shared" si="1261"/>
        <v>17</v>
      </c>
    </row>
    <row r="80736" spans="1:3">
      <c r="A80736" t="s">
        <v>44832</v>
      </c>
      <c r="B80736">
        <v>0.31868999999999997</v>
      </c>
      <c r="C80736">
        <f t="shared" si="1261"/>
        <v>17</v>
      </c>
    </row>
    <row r="80737" spans="1:3">
      <c r="A80737" t="s">
        <v>44835</v>
      </c>
      <c r="B80737">
        <v>0.31868999999999997</v>
      </c>
      <c r="C80737">
        <f t="shared" si="1261"/>
        <v>17</v>
      </c>
    </row>
    <row r="80738" spans="1:3">
      <c r="A80738" t="s">
        <v>44838</v>
      </c>
      <c r="B80738">
        <v>0.31868999999999997</v>
      </c>
      <c r="C80738">
        <f t="shared" si="1261"/>
        <v>17</v>
      </c>
    </row>
    <row r="80739" spans="1:3">
      <c r="A80739" t="s">
        <v>44839</v>
      </c>
      <c r="B80739">
        <v>0.63737900000000003</v>
      </c>
      <c r="C80739">
        <f t="shared" si="1261"/>
        <v>17</v>
      </c>
    </row>
    <row r="80740" spans="1:3">
      <c r="A80740" t="s">
        <v>44844</v>
      </c>
      <c r="B80740">
        <v>0.95606899999999995</v>
      </c>
      <c r="C80740">
        <f t="shared" si="1261"/>
        <v>17</v>
      </c>
    </row>
    <row r="80741" spans="1:3">
      <c r="A80741" t="s">
        <v>44848</v>
      </c>
      <c r="B80741">
        <v>0.31868999999999997</v>
      </c>
      <c r="C80741">
        <f t="shared" si="1261"/>
        <v>17</v>
      </c>
    </row>
    <row r="80742" spans="1:3">
      <c r="A80742" t="s">
        <v>44877</v>
      </c>
      <c r="B80742">
        <v>1.91214</v>
      </c>
      <c r="C80742">
        <f t="shared" si="1261"/>
        <v>17</v>
      </c>
    </row>
    <row r="80743" spans="1:3">
      <c r="A80743" t="s">
        <v>44882</v>
      </c>
      <c r="B80743">
        <v>0.31868999999999997</v>
      </c>
      <c r="C80743">
        <f t="shared" si="1261"/>
        <v>17</v>
      </c>
    </row>
    <row r="80744" spans="1:3">
      <c r="A80744" t="s">
        <v>44917</v>
      </c>
      <c r="B80744">
        <v>6.0551000000000004</v>
      </c>
      <c r="C80744">
        <f t="shared" si="1261"/>
        <v>17</v>
      </c>
    </row>
    <row r="80745" spans="1:3">
      <c r="A80745" t="s">
        <v>44918</v>
      </c>
      <c r="B80745">
        <v>7.32986</v>
      </c>
      <c r="C80745">
        <f t="shared" si="1261"/>
        <v>17</v>
      </c>
    </row>
    <row r="80746" spans="1:3">
      <c r="A80746" t="s">
        <v>44938</v>
      </c>
      <c r="B80746">
        <v>0.31868999999999997</v>
      </c>
      <c r="C80746">
        <f t="shared" si="1261"/>
        <v>17</v>
      </c>
    </row>
    <row r="80747" spans="1:3">
      <c r="A80747" t="s">
        <v>44944</v>
      </c>
      <c r="B80747">
        <v>0.31868999999999997</v>
      </c>
      <c r="C80747">
        <f t="shared" si="1261"/>
        <v>17</v>
      </c>
    </row>
    <row r="80748" spans="1:3">
      <c r="A80748" t="s">
        <v>44955</v>
      </c>
      <c r="B80748">
        <v>0.31868999999999997</v>
      </c>
      <c r="C80748">
        <f t="shared" si="1261"/>
        <v>17</v>
      </c>
    </row>
    <row r="80749" spans="1:3">
      <c r="A80749" t="s">
        <v>44974</v>
      </c>
      <c r="B80749">
        <v>0.31868999999999997</v>
      </c>
      <c r="C80749">
        <f t="shared" si="1261"/>
        <v>17</v>
      </c>
    </row>
    <row r="80750" spans="1:3">
      <c r="A80750" t="s">
        <v>44997</v>
      </c>
      <c r="B80750">
        <v>0.31868999999999997</v>
      </c>
      <c r="C80750">
        <f t="shared" si="1261"/>
        <v>17</v>
      </c>
    </row>
    <row r="80751" spans="1:3">
      <c r="A80751" t="s">
        <v>45014</v>
      </c>
      <c r="B80751">
        <v>0.31868999999999997</v>
      </c>
      <c r="C80751">
        <f t="shared" si="1261"/>
        <v>17</v>
      </c>
    </row>
    <row r="80752" spans="1:3">
      <c r="A80752" t="s">
        <v>45036</v>
      </c>
      <c r="B80752">
        <v>0.31868999999999997</v>
      </c>
      <c r="C80752">
        <f t="shared" si="1261"/>
        <v>17</v>
      </c>
    </row>
    <row r="80753" spans="1:3">
      <c r="A80753" t="s">
        <v>45066</v>
      </c>
      <c r="B80753">
        <v>0.31868999999999997</v>
      </c>
      <c r="C80753">
        <f t="shared" si="1261"/>
        <v>17</v>
      </c>
    </row>
    <row r="80754" spans="1:3">
      <c r="A80754" t="s">
        <v>45134</v>
      </c>
      <c r="B80754">
        <v>0.63737900000000003</v>
      </c>
      <c r="C80754">
        <f t="shared" si="1261"/>
        <v>17</v>
      </c>
    </row>
    <row r="80755" spans="1:3">
      <c r="A80755" t="s">
        <v>45196</v>
      </c>
      <c r="B80755">
        <v>0.63737900000000003</v>
      </c>
      <c r="C80755">
        <f t="shared" si="1261"/>
        <v>17</v>
      </c>
    </row>
    <row r="80756" spans="1:3">
      <c r="A80756" t="s">
        <v>45308</v>
      </c>
      <c r="B80756">
        <v>0.95606899999999995</v>
      </c>
      <c r="C80756">
        <f t="shared" si="1261"/>
        <v>17</v>
      </c>
    </row>
    <row r="80757" spans="1:3">
      <c r="A80757" t="s">
        <v>45355</v>
      </c>
      <c r="B80757">
        <v>0.31868999999999997</v>
      </c>
      <c r="C80757">
        <f t="shared" si="1261"/>
        <v>17</v>
      </c>
    </row>
    <row r="80758" spans="1:3">
      <c r="A80758" t="s">
        <v>45382</v>
      </c>
      <c r="B80758">
        <v>0.63737900000000003</v>
      </c>
      <c r="C80758">
        <f t="shared" si="1261"/>
        <v>17</v>
      </c>
    </row>
    <row r="80759" spans="1:3">
      <c r="A80759" t="s">
        <v>45384</v>
      </c>
      <c r="B80759">
        <v>0.31868999999999997</v>
      </c>
      <c r="C80759">
        <f t="shared" si="1261"/>
        <v>17</v>
      </c>
    </row>
    <row r="80760" spans="1:3">
      <c r="A80760" t="s">
        <v>45443</v>
      </c>
      <c r="B80760">
        <v>0.31868999999999997</v>
      </c>
      <c r="C80760">
        <f t="shared" si="1261"/>
        <v>17</v>
      </c>
    </row>
    <row r="80761" spans="1:3">
      <c r="A80761" t="s">
        <v>45444</v>
      </c>
      <c r="B80761">
        <v>0.31868999999999997</v>
      </c>
      <c r="C80761">
        <f t="shared" si="1261"/>
        <v>17</v>
      </c>
    </row>
    <row r="80762" spans="1:3">
      <c r="A80762" t="s">
        <v>45454</v>
      </c>
      <c r="B80762">
        <v>0.63737900000000003</v>
      </c>
      <c r="C80762">
        <f t="shared" si="1261"/>
        <v>17</v>
      </c>
    </row>
    <row r="80763" spans="1:3">
      <c r="A80763" t="s">
        <v>45464</v>
      </c>
      <c r="B80763">
        <v>0.63737900000000003</v>
      </c>
      <c r="C80763">
        <f t="shared" si="1261"/>
        <v>17</v>
      </c>
    </row>
    <row r="80764" spans="1:3">
      <c r="A80764" t="s">
        <v>45465</v>
      </c>
      <c r="B80764">
        <v>0.31868999999999997</v>
      </c>
      <c r="C80764">
        <f t="shared" si="1261"/>
        <v>17</v>
      </c>
    </row>
    <row r="80765" spans="1:3">
      <c r="A80765" t="s">
        <v>45467</v>
      </c>
      <c r="B80765">
        <v>0.31868999999999997</v>
      </c>
      <c r="C80765">
        <f t="shared" si="1261"/>
        <v>17</v>
      </c>
    </row>
    <row r="80766" spans="1:3">
      <c r="A80766" t="s">
        <v>45474</v>
      </c>
      <c r="B80766">
        <v>0.31868999999999997</v>
      </c>
      <c r="C80766">
        <f t="shared" si="1261"/>
        <v>17</v>
      </c>
    </row>
    <row r="80767" spans="1:3">
      <c r="A80767" t="s">
        <v>45480</v>
      </c>
      <c r="B80767">
        <v>3.8242699999999998</v>
      </c>
      <c r="C80767">
        <f t="shared" si="1261"/>
        <v>17</v>
      </c>
    </row>
    <row r="80768" spans="1:3">
      <c r="A80768" t="s">
        <v>45486</v>
      </c>
      <c r="B80768">
        <v>0.95606899999999995</v>
      </c>
      <c r="C80768">
        <f t="shared" si="1261"/>
        <v>17</v>
      </c>
    </row>
    <row r="80769" spans="1:3">
      <c r="A80769" t="s">
        <v>45512</v>
      </c>
      <c r="B80769">
        <v>0.31868999999999997</v>
      </c>
      <c r="C80769">
        <f t="shared" ref="C80769:C80832" si="1262">LEN(A80769)</f>
        <v>17</v>
      </c>
    </row>
    <row r="80770" spans="1:3">
      <c r="A80770" t="s">
        <v>45541</v>
      </c>
      <c r="B80770">
        <v>0.63737900000000003</v>
      </c>
      <c r="C80770">
        <f t="shared" si="1262"/>
        <v>17</v>
      </c>
    </row>
    <row r="80771" spans="1:3">
      <c r="A80771" t="s">
        <v>45573</v>
      </c>
      <c r="B80771">
        <v>0.31868999999999997</v>
      </c>
      <c r="C80771">
        <f t="shared" si="1262"/>
        <v>17</v>
      </c>
    </row>
    <row r="80772" spans="1:3">
      <c r="A80772" t="s">
        <v>45610</v>
      </c>
      <c r="B80772">
        <v>0.31868999999999997</v>
      </c>
      <c r="C80772">
        <f t="shared" si="1262"/>
        <v>17</v>
      </c>
    </row>
    <row r="80773" spans="1:3">
      <c r="A80773" t="s">
        <v>45620</v>
      </c>
      <c r="B80773">
        <v>0.31868999999999997</v>
      </c>
      <c r="C80773">
        <f t="shared" si="1262"/>
        <v>17</v>
      </c>
    </row>
    <row r="80774" spans="1:3">
      <c r="A80774" t="s">
        <v>45625</v>
      </c>
      <c r="B80774">
        <v>0.95606899999999995</v>
      </c>
      <c r="C80774">
        <f t="shared" si="1262"/>
        <v>17</v>
      </c>
    </row>
    <row r="80775" spans="1:3">
      <c r="A80775" t="s">
        <v>45664</v>
      </c>
      <c r="B80775">
        <v>0.63737900000000003</v>
      </c>
      <c r="C80775">
        <f t="shared" si="1262"/>
        <v>17</v>
      </c>
    </row>
    <row r="80776" spans="1:3">
      <c r="A80776" t="s">
        <v>45743</v>
      </c>
      <c r="B80776">
        <v>0.31868999999999997</v>
      </c>
      <c r="C80776">
        <f t="shared" si="1262"/>
        <v>17</v>
      </c>
    </row>
    <row r="80777" spans="1:3">
      <c r="A80777" t="s">
        <v>45752</v>
      </c>
      <c r="B80777">
        <v>0.31868999999999997</v>
      </c>
      <c r="C80777">
        <f t="shared" si="1262"/>
        <v>17</v>
      </c>
    </row>
    <row r="80778" spans="1:3">
      <c r="A80778" t="s">
        <v>45789</v>
      </c>
      <c r="B80778">
        <v>0.31868999999999997</v>
      </c>
      <c r="C80778">
        <f t="shared" si="1262"/>
        <v>17</v>
      </c>
    </row>
    <row r="80779" spans="1:3">
      <c r="A80779" t="s">
        <v>45790</v>
      </c>
      <c r="B80779">
        <v>0.31868999999999997</v>
      </c>
      <c r="C80779">
        <f t="shared" si="1262"/>
        <v>17</v>
      </c>
    </row>
    <row r="80780" spans="1:3">
      <c r="A80780" t="s">
        <v>45791</v>
      </c>
      <c r="B80780">
        <v>0.31868999999999997</v>
      </c>
      <c r="C80780">
        <f t="shared" si="1262"/>
        <v>17</v>
      </c>
    </row>
    <row r="80781" spans="1:3">
      <c r="A80781" t="s">
        <v>45794</v>
      </c>
      <c r="B80781">
        <v>0.63737900000000003</v>
      </c>
      <c r="C80781">
        <f t="shared" si="1262"/>
        <v>17</v>
      </c>
    </row>
    <row r="80782" spans="1:3">
      <c r="A80782" t="s">
        <v>45816</v>
      </c>
      <c r="B80782">
        <v>0.31868999999999997</v>
      </c>
      <c r="C80782">
        <f t="shared" si="1262"/>
        <v>17</v>
      </c>
    </row>
    <row r="80783" spans="1:3">
      <c r="A80783" t="s">
        <v>45819</v>
      </c>
      <c r="B80783">
        <v>0.31868999999999997</v>
      </c>
      <c r="C80783">
        <f t="shared" si="1262"/>
        <v>17</v>
      </c>
    </row>
    <row r="80784" spans="1:3">
      <c r="A80784" t="s">
        <v>45822</v>
      </c>
      <c r="B80784">
        <v>0.31868999999999997</v>
      </c>
      <c r="C80784">
        <f t="shared" si="1262"/>
        <v>17</v>
      </c>
    </row>
    <row r="80785" spans="1:3">
      <c r="A80785" t="s">
        <v>45877</v>
      </c>
      <c r="B80785">
        <v>0.31868999999999997</v>
      </c>
      <c r="C80785">
        <f t="shared" si="1262"/>
        <v>17</v>
      </c>
    </row>
    <row r="80786" spans="1:3">
      <c r="A80786" t="s">
        <v>45897</v>
      </c>
      <c r="B80786">
        <v>0.31868999999999997</v>
      </c>
      <c r="C80786">
        <f t="shared" si="1262"/>
        <v>17</v>
      </c>
    </row>
    <row r="80787" spans="1:3">
      <c r="A80787" t="s">
        <v>45994</v>
      </c>
      <c r="B80787">
        <v>0.63737900000000003</v>
      </c>
      <c r="C80787">
        <f t="shared" si="1262"/>
        <v>17</v>
      </c>
    </row>
    <row r="80788" spans="1:3">
      <c r="A80788" t="s">
        <v>46006</v>
      </c>
      <c r="B80788">
        <v>0.63737900000000003</v>
      </c>
      <c r="C80788">
        <f t="shared" si="1262"/>
        <v>17</v>
      </c>
    </row>
    <row r="80789" spans="1:3">
      <c r="A80789" t="s">
        <v>46151</v>
      </c>
      <c r="B80789">
        <v>0.31868999999999997</v>
      </c>
      <c r="C80789">
        <f t="shared" si="1262"/>
        <v>17</v>
      </c>
    </row>
    <row r="80790" spans="1:3">
      <c r="A80790" t="s">
        <v>46176</v>
      </c>
      <c r="B80790">
        <v>0.31868999999999997</v>
      </c>
      <c r="C80790">
        <f t="shared" si="1262"/>
        <v>17</v>
      </c>
    </row>
    <row r="80791" spans="1:3">
      <c r="A80791" t="s">
        <v>46186</v>
      </c>
      <c r="B80791">
        <v>0.31868999999999997</v>
      </c>
      <c r="C80791">
        <f t="shared" si="1262"/>
        <v>17</v>
      </c>
    </row>
    <row r="80792" spans="1:3">
      <c r="A80792" t="s">
        <v>46490</v>
      </c>
      <c r="B80792">
        <v>0.31868999999999997</v>
      </c>
      <c r="C80792">
        <f t="shared" si="1262"/>
        <v>17</v>
      </c>
    </row>
    <row r="80793" spans="1:3">
      <c r="A80793" t="s">
        <v>46493</v>
      </c>
      <c r="B80793">
        <v>0.31868999999999997</v>
      </c>
      <c r="C80793">
        <f t="shared" si="1262"/>
        <v>17</v>
      </c>
    </row>
    <row r="80794" spans="1:3">
      <c r="A80794" t="s">
        <v>46598</v>
      </c>
      <c r="B80794">
        <v>0.31868999999999997</v>
      </c>
      <c r="C80794">
        <f t="shared" si="1262"/>
        <v>17</v>
      </c>
    </row>
    <row r="80795" spans="1:3">
      <c r="A80795" t="s">
        <v>46709</v>
      </c>
      <c r="B80795">
        <v>0.31868999999999997</v>
      </c>
      <c r="C80795">
        <f t="shared" si="1262"/>
        <v>17</v>
      </c>
    </row>
    <row r="80796" spans="1:3">
      <c r="A80796" t="s">
        <v>46903</v>
      </c>
      <c r="B80796">
        <v>0.31868999999999997</v>
      </c>
      <c r="C80796">
        <f t="shared" si="1262"/>
        <v>17</v>
      </c>
    </row>
    <row r="80797" spans="1:3">
      <c r="A80797" t="s">
        <v>46912</v>
      </c>
      <c r="B80797">
        <v>0.31868999999999997</v>
      </c>
      <c r="C80797">
        <f t="shared" si="1262"/>
        <v>17</v>
      </c>
    </row>
    <row r="80798" spans="1:3">
      <c r="A80798" t="s">
        <v>46934</v>
      </c>
      <c r="B80798">
        <v>0.31868999999999997</v>
      </c>
      <c r="C80798">
        <f t="shared" si="1262"/>
        <v>17</v>
      </c>
    </row>
    <row r="80799" spans="1:3">
      <c r="A80799" t="s">
        <v>46956</v>
      </c>
      <c r="B80799">
        <v>5.09903</v>
      </c>
      <c r="C80799">
        <f t="shared" si="1262"/>
        <v>17</v>
      </c>
    </row>
    <row r="80800" spans="1:3">
      <c r="A80800" t="s">
        <v>46962</v>
      </c>
      <c r="B80800">
        <v>0.31868999999999997</v>
      </c>
      <c r="C80800">
        <f t="shared" si="1262"/>
        <v>17</v>
      </c>
    </row>
    <row r="80801" spans="1:3">
      <c r="A80801" t="s">
        <v>46968</v>
      </c>
      <c r="B80801">
        <v>0.63737900000000003</v>
      </c>
      <c r="C80801">
        <f t="shared" si="1262"/>
        <v>17</v>
      </c>
    </row>
    <row r="80802" spans="1:3">
      <c r="A80802" t="s">
        <v>47042</v>
      </c>
      <c r="B80802">
        <v>0.31868999999999997</v>
      </c>
      <c r="C80802">
        <f t="shared" si="1262"/>
        <v>17</v>
      </c>
    </row>
    <row r="80803" spans="1:3">
      <c r="A80803" t="s">
        <v>47162</v>
      </c>
      <c r="B80803">
        <v>0.31868999999999997</v>
      </c>
      <c r="C80803">
        <f t="shared" si="1262"/>
        <v>17</v>
      </c>
    </row>
    <row r="80804" spans="1:3">
      <c r="A80804" t="s">
        <v>47170</v>
      </c>
      <c r="B80804">
        <v>0.31868999999999997</v>
      </c>
      <c r="C80804">
        <f t="shared" si="1262"/>
        <v>17</v>
      </c>
    </row>
    <row r="80805" spans="1:3">
      <c r="A80805" t="s">
        <v>47432</v>
      </c>
      <c r="B80805">
        <v>1.2747599999999999</v>
      </c>
      <c r="C80805">
        <f t="shared" si="1262"/>
        <v>17</v>
      </c>
    </row>
    <row r="80806" spans="1:3">
      <c r="A80806" t="s">
        <v>47435</v>
      </c>
      <c r="B80806">
        <v>0.31868999999999997</v>
      </c>
      <c r="C80806">
        <f t="shared" si="1262"/>
        <v>17</v>
      </c>
    </row>
    <row r="80807" spans="1:3">
      <c r="A80807" t="s">
        <v>47441</v>
      </c>
      <c r="B80807">
        <v>5.7364100000000002</v>
      </c>
      <c r="C80807">
        <f t="shared" si="1262"/>
        <v>17</v>
      </c>
    </row>
    <row r="80808" spans="1:3">
      <c r="A80808" t="s">
        <v>47623</v>
      </c>
      <c r="B80808">
        <v>0.31868999999999997</v>
      </c>
      <c r="C80808">
        <f t="shared" si="1262"/>
        <v>17</v>
      </c>
    </row>
    <row r="80809" spans="1:3">
      <c r="A80809" t="s">
        <v>47682</v>
      </c>
      <c r="B80809">
        <v>0.95606899999999995</v>
      </c>
      <c r="C80809">
        <f t="shared" si="1262"/>
        <v>17</v>
      </c>
    </row>
    <row r="80810" spans="1:3">
      <c r="A80810" t="s">
        <v>47714</v>
      </c>
      <c r="B80810">
        <v>0.31868999999999997</v>
      </c>
      <c r="C80810">
        <f t="shared" si="1262"/>
        <v>17</v>
      </c>
    </row>
    <row r="80811" spans="1:3">
      <c r="A80811" t="s">
        <v>47898</v>
      </c>
      <c r="B80811">
        <v>0.31868999999999997</v>
      </c>
      <c r="C80811">
        <f t="shared" si="1262"/>
        <v>17</v>
      </c>
    </row>
    <row r="80812" spans="1:3">
      <c r="A80812" t="s">
        <v>47899</v>
      </c>
      <c r="B80812">
        <v>0.31868999999999997</v>
      </c>
      <c r="C80812">
        <f t="shared" si="1262"/>
        <v>17</v>
      </c>
    </row>
    <row r="80813" spans="1:3">
      <c r="A80813" t="s">
        <v>47924</v>
      </c>
      <c r="B80813">
        <v>0.63737900000000003</v>
      </c>
      <c r="C80813">
        <f t="shared" si="1262"/>
        <v>17</v>
      </c>
    </row>
    <row r="80814" spans="1:3">
      <c r="A80814" t="s">
        <v>47934</v>
      </c>
      <c r="B80814">
        <v>0.31868999999999997</v>
      </c>
      <c r="C80814">
        <f t="shared" si="1262"/>
        <v>17</v>
      </c>
    </row>
    <row r="80815" spans="1:3">
      <c r="A80815" t="s">
        <v>47936</v>
      </c>
      <c r="B80815">
        <v>0.31868999999999997</v>
      </c>
      <c r="C80815">
        <f t="shared" si="1262"/>
        <v>17</v>
      </c>
    </row>
    <row r="80816" spans="1:3">
      <c r="A80816" t="s">
        <v>47941</v>
      </c>
      <c r="B80816">
        <v>0.63737900000000003</v>
      </c>
      <c r="C80816">
        <f t="shared" si="1262"/>
        <v>17</v>
      </c>
    </row>
    <row r="80817" spans="1:3">
      <c r="A80817" t="s">
        <v>47950</v>
      </c>
      <c r="B80817">
        <v>0.95606899999999995</v>
      </c>
      <c r="C80817">
        <f t="shared" si="1262"/>
        <v>17</v>
      </c>
    </row>
    <row r="80818" spans="1:3">
      <c r="A80818" t="s">
        <v>47953</v>
      </c>
      <c r="B80818">
        <v>0.63737900000000003</v>
      </c>
      <c r="C80818">
        <f t="shared" si="1262"/>
        <v>17</v>
      </c>
    </row>
    <row r="80819" spans="1:3">
      <c r="A80819" t="s">
        <v>47959</v>
      </c>
      <c r="B80819">
        <v>0.31868999999999997</v>
      </c>
      <c r="C80819">
        <f t="shared" si="1262"/>
        <v>17</v>
      </c>
    </row>
    <row r="80820" spans="1:3">
      <c r="A80820" t="s">
        <v>47972</v>
      </c>
      <c r="B80820">
        <v>0.31868999999999997</v>
      </c>
      <c r="C80820">
        <f t="shared" si="1262"/>
        <v>17</v>
      </c>
    </row>
    <row r="80821" spans="1:3">
      <c r="A80821" t="s">
        <v>47992</v>
      </c>
      <c r="B80821">
        <v>0.31868999999999997</v>
      </c>
      <c r="C80821">
        <f t="shared" si="1262"/>
        <v>17</v>
      </c>
    </row>
    <row r="80822" spans="1:3">
      <c r="A80822" t="s">
        <v>47994</v>
      </c>
      <c r="B80822">
        <v>0.31868999999999997</v>
      </c>
      <c r="C80822">
        <f t="shared" si="1262"/>
        <v>17</v>
      </c>
    </row>
    <row r="80823" spans="1:3">
      <c r="A80823" t="s">
        <v>47997</v>
      </c>
      <c r="B80823">
        <v>0.63737900000000003</v>
      </c>
      <c r="C80823">
        <f t="shared" si="1262"/>
        <v>17</v>
      </c>
    </row>
    <row r="80824" spans="1:3">
      <c r="A80824" t="s">
        <v>48076</v>
      </c>
      <c r="B80824">
        <v>1.91214</v>
      </c>
      <c r="C80824">
        <f t="shared" si="1262"/>
        <v>17</v>
      </c>
    </row>
    <row r="80825" spans="1:3">
      <c r="A80825" t="s">
        <v>48079</v>
      </c>
      <c r="B80825">
        <v>0.31868999999999997</v>
      </c>
      <c r="C80825">
        <f t="shared" si="1262"/>
        <v>17</v>
      </c>
    </row>
    <row r="80826" spans="1:3">
      <c r="A80826" t="s">
        <v>48085</v>
      </c>
      <c r="B80826">
        <v>0.31868999999999997</v>
      </c>
      <c r="C80826">
        <f t="shared" si="1262"/>
        <v>17</v>
      </c>
    </row>
    <row r="80827" spans="1:3">
      <c r="A80827" t="s">
        <v>48098</v>
      </c>
      <c r="B80827">
        <v>0.31868999999999997</v>
      </c>
      <c r="C80827">
        <f t="shared" si="1262"/>
        <v>17</v>
      </c>
    </row>
    <row r="80828" spans="1:3">
      <c r="A80828" t="s">
        <v>48102</v>
      </c>
      <c r="B80828">
        <v>0.31868999999999997</v>
      </c>
      <c r="C80828">
        <f t="shared" si="1262"/>
        <v>17</v>
      </c>
    </row>
    <row r="80829" spans="1:3">
      <c r="A80829" t="s">
        <v>48134</v>
      </c>
      <c r="B80829">
        <v>0.31868999999999997</v>
      </c>
      <c r="C80829">
        <f t="shared" si="1262"/>
        <v>17</v>
      </c>
    </row>
    <row r="80830" spans="1:3">
      <c r="A80830" t="s">
        <v>48226</v>
      </c>
      <c r="B80830">
        <v>1.59345</v>
      </c>
      <c r="C80830">
        <f t="shared" si="1262"/>
        <v>17</v>
      </c>
    </row>
    <row r="80831" spans="1:3">
      <c r="A80831" t="s">
        <v>48270</v>
      </c>
      <c r="B80831">
        <v>0.63737900000000003</v>
      </c>
      <c r="C80831">
        <f t="shared" si="1262"/>
        <v>17</v>
      </c>
    </row>
    <row r="80832" spans="1:3">
      <c r="A80832" t="s">
        <v>48277</v>
      </c>
      <c r="B80832">
        <v>0.31868999999999997</v>
      </c>
      <c r="C80832">
        <f t="shared" si="1262"/>
        <v>17</v>
      </c>
    </row>
    <row r="80833" spans="1:3">
      <c r="A80833" t="s">
        <v>48282</v>
      </c>
      <c r="B80833">
        <v>4.1429600000000004</v>
      </c>
      <c r="C80833">
        <f t="shared" ref="C80833:C80896" si="1263">LEN(A80833)</f>
        <v>17</v>
      </c>
    </row>
    <row r="80834" spans="1:3">
      <c r="A80834" t="s">
        <v>48299</v>
      </c>
      <c r="B80834">
        <v>0.31868999999999997</v>
      </c>
      <c r="C80834">
        <f t="shared" si="1263"/>
        <v>17</v>
      </c>
    </row>
    <row r="80835" spans="1:3">
      <c r="A80835" t="s">
        <v>48338</v>
      </c>
      <c r="B80835">
        <v>0.31868999999999997</v>
      </c>
      <c r="C80835">
        <f t="shared" si="1263"/>
        <v>17</v>
      </c>
    </row>
    <row r="80836" spans="1:3">
      <c r="A80836" t="s">
        <v>48505</v>
      </c>
      <c r="B80836">
        <v>0.31868999999999997</v>
      </c>
      <c r="C80836">
        <f t="shared" si="1263"/>
        <v>17</v>
      </c>
    </row>
    <row r="80837" spans="1:3">
      <c r="A80837" t="s">
        <v>48971</v>
      </c>
      <c r="B80837">
        <v>0.31868999999999997</v>
      </c>
      <c r="C80837">
        <f t="shared" si="1263"/>
        <v>17</v>
      </c>
    </row>
    <row r="80838" spans="1:3">
      <c r="A80838" t="s">
        <v>49040</v>
      </c>
      <c r="B80838">
        <v>0.31868999999999997</v>
      </c>
      <c r="C80838">
        <f t="shared" si="1263"/>
        <v>17</v>
      </c>
    </row>
    <row r="80839" spans="1:3">
      <c r="A80839" t="s">
        <v>49328</v>
      </c>
      <c r="B80839">
        <v>0.31868999999999997</v>
      </c>
      <c r="C80839">
        <f t="shared" si="1263"/>
        <v>17</v>
      </c>
    </row>
    <row r="80840" spans="1:3">
      <c r="A80840" t="s">
        <v>49330</v>
      </c>
      <c r="B80840">
        <v>0.31868999999999997</v>
      </c>
      <c r="C80840">
        <f t="shared" si="1263"/>
        <v>17</v>
      </c>
    </row>
    <row r="80841" spans="1:3">
      <c r="A80841" t="s">
        <v>49336</v>
      </c>
      <c r="B80841">
        <v>0.31868999999999997</v>
      </c>
      <c r="C80841">
        <f t="shared" si="1263"/>
        <v>17</v>
      </c>
    </row>
    <row r="80842" spans="1:3">
      <c r="A80842" t="s">
        <v>49374</v>
      </c>
      <c r="B80842">
        <v>0.31868999999999997</v>
      </c>
      <c r="C80842">
        <f t="shared" si="1263"/>
        <v>17</v>
      </c>
    </row>
    <row r="80843" spans="1:3">
      <c r="A80843" t="s">
        <v>49427</v>
      </c>
      <c r="B80843">
        <v>0.63737900000000003</v>
      </c>
      <c r="C80843">
        <f t="shared" si="1263"/>
        <v>17</v>
      </c>
    </row>
    <row r="80844" spans="1:3">
      <c r="A80844" t="s">
        <v>49664</v>
      </c>
      <c r="B80844">
        <v>0.63737900000000003</v>
      </c>
      <c r="C80844">
        <f t="shared" si="1263"/>
        <v>17</v>
      </c>
    </row>
    <row r="80845" spans="1:3">
      <c r="A80845" t="s">
        <v>49667</v>
      </c>
      <c r="B80845">
        <v>0.31868999999999997</v>
      </c>
      <c r="C80845">
        <f t="shared" si="1263"/>
        <v>17</v>
      </c>
    </row>
    <row r="80846" spans="1:3">
      <c r="A80846" t="s">
        <v>49674</v>
      </c>
      <c r="B80846">
        <v>0.63737900000000003</v>
      </c>
      <c r="C80846">
        <f t="shared" si="1263"/>
        <v>17</v>
      </c>
    </row>
    <row r="80847" spans="1:3">
      <c r="A80847" t="s">
        <v>49680</v>
      </c>
      <c r="B80847">
        <v>0.31868999999999997</v>
      </c>
      <c r="C80847">
        <f t="shared" si="1263"/>
        <v>17</v>
      </c>
    </row>
    <row r="80848" spans="1:3">
      <c r="A80848" t="s">
        <v>49681</v>
      </c>
      <c r="B80848">
        <v>0.31868999999999997</v>
      </c>
      <c r="C80848">
        <f t="shared" si="1263"/>
        <v>17</v>
      </c>
    </row>
    <row r="80849" spans="1:3">
      <c r="A80849" t="s">
        <v>49709</v>
      </c>
      <c r="B80849">
        <v>0.63737900000000003</v>
      </c>
      <c r="C80849">
        <f t="shared" si="1263"/>
        <v>17</v>
      </c>
    </row>
    <row r="80850" spans="1:3">
      <c r="A80850" t="s">
        <v>49732</v>
      </c>
      <c r="B80850">
        <v>0.31868999999999997</v>
      </c>
      <c r="C80850">
        <f t="shared" si="1263"/>
        <v>17</v>
      </c>
    </row>
    <row r="80851" spans="1:3">
      <c r="A80851" t="s">
        <v>49927</v>
      </c>
      <c r="B80851">
        <v>0.31868999999999997</v>
      </c>
      <c r="C80851">
        <f t="shared" si="1263"/>
        <v>17</v>
      </c>
    </row>
    <row r="80852" spans="1:3">
      <c r="A80852" t="s">
        <v>49936</v>
      </c>
      <c r="B80852">
        <v>0.31868999999999997</v>
      </c>
      <c r="C80852">
        <f t="shared" si="1263"/>
        <v>17</v>
      </c>
    </row>
    <row r="80853" spans="1:3">
      <c r="A80853" t="s">
        <v>49937</v>
      </c>
      <c r="B80853">
        <v>0.31868999999999997</v>
      </c>
      <c r="C80853">
        <f t="shared" si="1263"/>
        <v>17</v>
      </c>
    </row>
    <row r="80854" spans="1:3">
      <c r="A80854" t="s">
        <v>49965</v>
      </c>
      <c r="B80854">
        <v>0.31868999999999997</v>
      </c>
      <c r="C80854">
        <f t="shared" si="1263"/>
        <v>17</v>
      </c>
    </row>
    <row r="80855" spans="1:3">
      <c r="A80855" t="s">
        <v>50011</v>
      </c>
      <c r="B80855">
        <v>0.31868999999999997</v>
      </c>
      <c r="C80855">
        <f t="shared" si="1263"/>
        <v>17</v>
      </c>
    </row>
    <row r="80856" spans="1:3">
      <c r="A80856" t="s">
        <v>50137</v>
      </c>
      <c r="B80856">
        <v>0.31868999999999997</v>
      </c>
      <c r="C80856">
        <f t="shared" si="1263"/>
        <v>17</v>
      </c>
    </row>
    <row r="80857" spans="1:3">
      <c r="A80857" t="s">
        <v>50292</v>
      </c>
      <c r="B80857">
        <v>0.31868999999999997</v>
      </c>
      <c r="C80857">
        <f t="shared" si="1263"/>
        <v>17</v>
      </c>
    </row>
    <row r="80858" spans="1:3">
      <c r="A80858" t="s">
        <v>50298</v>
      </c>
      <c r="B80858">
        <v>0.31868999999999997</v>
      </c>
      <c r="C80858">
        <f t="shared" si="1263"/>
        <v>17</v>
      </c>
    </row>
    <row r="80859" spans="1:3">
      <c r="A80859" t="s">
        <v>50318</v>
      </c>
      <c r="B80859">
        <v>0.63737900000000003</v>
      </c>
      <c r="C80859">
        <f t="shared" si="1263"/>
        <v>17</v>
      </c>
    </row>
    <row r="80860" spans="1:3">
      <c r="A80860" t="s">
        <v>50349</v>
      </c>
      <c r="B80860">
        <v>0.31868999999999997</v>
      </c>
      <c r="C80860">
        <f t="shared" si="1263"/>
        <v>17</v>
      </c>
    </row>
    <row r="80861" spans="1:3">
      <c r="A80861" t="s">
        <v>50422</v>
      </c>
      <c r="B80861">
        <v>0.31868999999999997</v>
      </c>
      <c r="C80861">
        <f t="shared" si="1263"/>
        <v>17</v>
      </c>
    </row>
    <row r="80862" spans="1:3">
      <c r="A80862" t="s">
        <v>50428</v>
      </c>
      <c r="B80862">
        <v>0.31868999999999997</v>
      </c>
      <c r="C80862">
        <f t="shared" si="1263"/>
        <v>17</v>
      </c>
    </row>
    <row r="80863" spans="1:3">
      <c r="A80863" t="s">
        <v>50467</v>
      </c>
      <c r="B80863">
        <v>0.31868999999999997</v>
      </c>
      <c r="C80863">
        <f t="shared" si="1263"/>
        <v>17</v>
      </c>
    </row>
    <row r="80864" spans="1:3">
      <c r="A80864" t="s">
        <v>50489</v>
      </c>
      <c r="B80864">
        <v>0.31868999999999997</v>
      </c>
      <c r="C80864">
        <f t="shared" si="1263"/>
        <v>17</v>
      </c>
    </row>
    <row r="80865" spans="1:3">
      <c r="A80865" t="s">
        <v>50660</v>
      </c>
      <c r="B80865">
        <v>0.31868999999999997</v>
      </c>
      <c r="C80865">
        <f t="shared" si="1263"/>
        <v>17</v>
      </c>
    </row>
    <row r="80866" spans="1:3">
      <c r="A80866" t="s">
        <v>50661</v>
      </c>
      <c r="B80866">
        <v>0.31868999999999997</v>
      </c>
      <c r="C80866">
        <f t="shared" si="1263"/>
        <v>17</v>
      </c>
    </row>
    <row r="80867" spans="1:3">
      <c r="A80867" t="s">
        <v>50685</v>
      </c>
      <c r="B80867">
        <v>0.31868999999999997</v>
      </c>
      <c r="C80867">
        <f t="shared" si="1263"/>
        <v>17</v>
      </c>
    </row>
    <row r="80868" spans="1:3">
      <c r="A80868" t="s">
        <v>50706</v>
      </c>
      <c r="B80868">
        <v>0.31868999999999997</v>
      </c>
      <c r="C80868">
        <f t="shared" si="1263"/>
        <v>17</v>
      </c>
    </row>
    <row r="80869" spans="1:3">
      <c r="A80869" t="s">
        <v>50710</v>
      </c>
      <c r="B80869">
        <v>0.31868999999999997</v>
      </c>
      <c r="C80869">
        <f t="shared" si="1263"/>
        <v>17</v>
      </c>
    </row>
    <row r="80870" spans="1:3">
      <c r="A80870" t="s">
        <v>50855</v>
      </c>
      <c r="B80870">
        <v>1.2747599999999999</v>
      </c>
      <c r="C80870">
        <f t="shared" si="1263"/>
        <v>17</v>
      </c>
    </row>
    <row r="80871" spans="1:3">
      <c r="A80871" t="s">
        <v>50872</v>
      </c>
      <c r="B80871">
        <v>1.2747599999999999</v>
      </c>
      <c r="C80871">
        <f t="shared" si="1263"/>
        <v>17</v>
      </c>
    </row>
    <row r="80872" spans="1:3">
      <c r="A80872" t="s">
        <v>50875</v>
      </c>
      <c r="B80872">
        <v>0.31868999999999997</v>
      </c>
      <c r="C80872">
        <f t="shared" si="1263"/>
        <v>17</v>
      </c>
    </row>
    <row r="80873" spans="1:3">
      <c r="A80873" t="s">
        <v>50880</v>
      </c>
      <c r="B80873">
        <v>0.63737900000000003</v>
      </c>
      <c r="C80873">
        <f t="shared" si="1263"/>
        <v>17</v>
      </c>
    </row>
    <row r="80874" spans="1:3">
      <c r="A80874" t="s">
        <v>51230</v>
      </c>
      <c r="B80874">
        <v>4.1429600000000004</v>
      </c>
      <c r="C80874">
        <f t="shared" si="1263"/>
        <v>17</v>
      </c>
    </row>
    <row r="80875" spans="1:3">
      <c r="A80875" t="s">
        <v>51248</v>
      </c>
      <c r="B80875">
        <v>0.31868999999999997</v>
      </c>
      <c r="C80875">
        <f t="shared" si="1263"/>
        <v>17</v>
      </c>
    </row>
    <row r="80876" spans="1:3">
      <c r="A80876" t="s">
        <v>51310</v>
      </c>
      <c r="B80876">
        <v>0.63737900000000003</v>
      </c>
      <c r="C80876">
        <f t="shared" si="1263"/>
        <v>17</v>
      </c>
    </row>
    <row r="80877" spans="1:3">
      <c r="A80877" t="s">
        <v>51327</v>
      </c>
      <c r="B80877">
        <v>0.31868999999999997</v>
      </c>
      <c r="C80877">
        <f t="shared" si="1263"/>
        <v>17</v>
      </c>
    </row>
    <row r="80878" spans="1:3">
      <c r="A80878" t="s">
        <v>51362</v>
      </c>
      <c r="B80878">
        <v>0.31868999999999997</v>
      </c>
      <c r="C80878">
        <f t="shared" si="1263"/>
        <v>17</v>
      </c>
    </row>
    <row r="80879" spans="1:3">
      <c r="A80879" t="s">
        <v>51454</v>
      </c>
      <c r="B80879">
        <v>0.31868999999999997</v>
      </c>
      <c r="C80879">
        <f t="shared" si="1263"/>
        <v>17</v>
      </c>
    </row>
    <row r="80880" spans="1:3">
      <c r="A80880" t="s">
        <v>51488</v>
      </c>
      <c r="B80880">
        <v>1.91214</v>
      </c>
      <c r="C80880">
        <f t="shared" si="1263"/>
        <v>17</v>
      </c>
    </row>
    <row r="80881" spans="1:3">
      <c r="A80881" t="s">
        <v>51703</v>
      </c>
      <c r="B80881">
        <v>0.31868999999999997</v>
      </c>
      <c r="C80881">
        <f t="shared" si="1263"/>
        <v>17</v>
      </c>
    </row>
    <row r="80882" spans="1:3">
      <c r="A80882" t="s">
        <v>51715</v>
      </c>
      <c r="B80882">
        <v>0.63737900000000003</v>
      </c>
      <c r="C80882">
        <f t="shared" si="1263"/>
        <v>17</v>
      </c>
    </row>
    <row r="80883" spans="1:3">
      <c r="A80883" t="s">
        <v>51785</v>
      </c>
      <c r="B80883">
        <v>0.31868999999999997</v>
      </c>
      <c r="C80883">
        <f t="shared" si="1263"/>
        <v>17</v>
      </c>
    </row>
    <row r="80884" spans="1:3">
      <c r="A80884" t="s">
        <v>51799</v>
      </c>
      <c r="B80884">
        <v>0.31868999999999997</v>
      </c>
      <c r="C80884">
        <f t="shared" si="1263"/>
        <v>17</v>
      </c>
    </row>
    <row r="80885" spans="1:3">
      <c r="A80885" t="s">
        <v>51800</v>
      </c>
      <c r="B80885">
        <v>0.31868999999999997</v>
      </c>
      <c r="C80885">
        <f t="shared" si="1263"/>
        <v>17</v>
      </c>
    </row>
    <row r="80886" spans="1:3">
      <c r="A80886" t="s">
        <v>51802</v>
      </c>
      <c r="B80886">
        <v>0.31868999999999997</v>
      </c>
      <c r="C80886">
        <f t="shared" si="1263"/>
        <v>17</v>
      </c>
    </row>
    <row r="80887" spans="1:3">
      <c r="A80887" t="s">
        <v>51878</v>
      </c>
      <c r="B80887">
        <v>0.31868999999999997</v>
      </c>
      <c r="C80887">
        <f t="shared" si="1263"/>
        <v>17</v>
      </c>
    </row>
    <row r="80888" spans="1:3">
      <c r="A80888" t="s">
        <v>51883</v>
      </c>
      <c r="B80888">
        <v>0.31868999999999997</v>
      </c>
      <c r="C80888">
        <f t="shared" si="1263"/>
        <v>17</v>
      </c>
    </row>
    <row r="80889" spans="1:3">
      <c r="A80889" t="s">
        <v>51931</v>
      </c>
      <c r="B80889">
        <v>0.31868999999999997</v>
      </c>
      <c r="C80889">
        <f t="shared" si="1263"/>
        <v>17</v>
      </c>
    </row>
    <row r="80890" spans="1:3">
      <c r="A80890" t="s">
        <v>51967</v>
      </c>
      <c r="B80890">
        <v>0.31868999999999997</v>
      </c>
      <c r="C80890">
        <f t="shared" si="1263"/>
        <v>17</v>
      </c>
    </row>
    <row r="80891" spans="1:3">
      <c r="A80891" t="s">
        <v>52057</v>
      </c>
      <c r="B80891">
        <v>0.31868999999999997</v>
      </c>
      <c r="C80891">
        <f t="shared" si="1263"/>
        <v>17</v>
      </c>
    </row>
    <row r="80892" spans="1:3">
      <c r="A80892" t="s">
        <v>52073</v>
      </c>
      <c r="B80892">
        <v>0.63737900000000003</v>
      </c>
      <c r="C80892">
        <f t="shared" si="1263"/>
        <v>17</v>
      </c>
    </row>
    <row r="80893" spans="1:3">
      <c r="A80893" t="s">
        <v>52080</v>
      </c>
      <c r="B80893">
        <v>0.63737900000000003</v>
      </c>
      <c r="C80893">
        <f t="shared" si="1263"/>
        <v>17</v>
      </c>
    </row>
    <row r="80894" spans="1:3">
      <c r="A80894" t="s">
        <v>52102</v>
      </c>
      <c r="B80894">
        <v>0.31868999999999997</v>
      </c>
      <c r="C80894">
        <f t="shared" si="1263"/>
        <v>17</v>
      </c>
    </row>
    <row r="80895" spans="1:3">
      <c r="A80895" t="s">
        <v>52108</v>
      </c>
      <c r="B80895">
        <v>0.31868999999999997</v>
      </c>
      <c r="C80895">
        <f t="shared" si="1263"/>
        <v>17</v>
      </c>
    </row>
    <row r="80896" spans="1:3">
      <c r="A80896" t="s">
        <v>52211</v>
      </c>
      <c r="B80896">
        <v>0.31868999999999997</v>
      </c>
      <c r="C80896">
        <f t="shared" si="1263"/>
        <v>17</v>
      </c>
    </row>
    <row r="80897" spans="1:3">
      <c r="A80897" t="s">
        <v>52292</v>
      </c>
      <c r="B80897">
        <v>0.31868999999999997</v>
      </c>
      <c r="C80897">
        <f t="shared" ref="C80897:C80960" si="1264">LEN(A80897)</f>
        <v>17</v>
      </c>
    </row>
    <row r="80898" spans="1:3">
      <c r="A80898" t="s">
        <v>52296</v>
      </c>
      <c r="B80898">
        <v>0.31868999999999997</v>
      </c>
      <c r="C80898">
        <f t="shared" si="1264"/>
        <v>17</v>
      </c>
    </row>
    <row r="80899" spans="1:3">
      <c r="A80899" t="s">
        <v>52301</v>
      </c>
      <c r="B80899">
        <v>4.4616499999999997</v>
      </c>
      <c r="C80899">
        <f t="shared" si="1264"/>
        <v>17</v>
      </c>
    </row>
    <row r="80900" spans="1:3">
      <c r="A80900" t="s">
        <v>52320</v>
      </c>
      <c r="B80900">
        <v>0.31868999999999997</v>
      </c>
      <c r="C80900">
        <f t="shared" si="1264"/>
        <v>17</v>
      </c>
    </row>
    <row r="80901" spans="1:3">
      <c r="A80901" t="s">
        <v>52321</v>
      </c>
      <c r="B80901">
        <v>0.31868999999999997</v>
      </c>
      <c r="C80901">
        <f t="shared" si="1264"/>
        <v>17</v>
      </c>
    </row>
    <row r="80902" spans="1:3">
      <c r="A80902" t="s">
        <v>52327</v>
      </c>
      <c r="B80902">
        <v>0.31868999999999997</v>
      </c>
      <c r="C80902">
        <f t="shared" si="1264"/>
        <v>17</v>
      </c>
    </row>
    <row r="80903" spans="1:3">
      <c r="A80903" t="s">
        <v>52330</v>
      </c>
      <c r="B80903">
        <v>0.63737900000000003</v>
      </c>
      <c r="C80903">
        <f t="shared" si="1264"/>
        <v>17</v>
      </c>
    </row>
    <row r="80904" spans="1:3">
      <c r="A80904" t="s">
        <v>52341</v>
      </c>
      <c r="B80904">
        <v>0.31868999999999997</v>
      </c>
      <c r="C80904">
        <f t="shared" si="1264"/>
        <v>17</v>
      </c>
    </row>
    <row r="80905" spans="1:3">
      <c r="A80905" t="s">
        <v>52344</v>
      </c>
      <c r="B80905">
        <v>3.1869000000000001</v>
      </c>
      <c r="C80905">
        <f t="shared" si="1264"/>
        <v>17</v>
      </c>
    </row>
    <row r="80906" spans="1:3">
      <c r="A80906" t="s">
        <v>52364</v>
      </c>
      <c r="B80906">
        <v>0.31868999999999997</v>
      </c>
      <c r="C80906">
        <f t="shared" si="1264"/>
        <v>17</v>
      </c>
    </row>
    <row r="80907" spans="1:3">
      <c r="A80907" t="s">
        <v>52366</v>
      </c>
      <c r="B80907">
        <v>0.31868999999999997</v>
      </c>
      <c r="C80907">
        <f t="shared" si="1264"/>
        <v>17</v>
      </c>
    </row>
    <row r="80908" spans="1:3">
      <c r="A80908" t="s">
        <v>52377</v>
      </c>
      <c r="B80908">
        <v>0.63737900000000003</v>
      </c>
      <c r="C80908">
        <f t="shared" si="1264"/>
        <v>17</v>
      </c>
    </row>
    <row r="80909" spans="1:3">
      <c r="A80909" t="s">
        <v>52386</v>
      </c>
      <c r="B80909">
        <v>1.2747599999999999</v>
      </c>
      <c r="C80909">
        <f t="shared" si="1264"/>
        <v>17</v>
      </c>
    </row>
    <row r="80910" spans="1:3">
      <c r="A80910" t="s">
        <v>52398</v>
      </c>
      <c r="B80910">
        <v>0.31868999999999997</v>
      </c>
      <c r="C80910">
        <f t="shared" si="1264"/>
        <v>17</v>
      </c>
    </row>
    <row r="80911" spans="1:3">
      <c r="A80911" t="s">
        <v>52401</v>
      </c>
      <c r="B80911">
        <v>0.31868999999999997</v>
      </c>
      <c r="C80911">
        <f t="shared" si="1264"/>
        <v>17</v>
      </c>
    </row>
    <row r="80912" spans="1:3">
      <c r="A80912" t="s">
        <v>52402</v>
      </c>
      <c r="B80912">
        <v>0.31868999999999997</v>
      </c>
      <c r="C80912">
        <f t="shared" si="1264"/>
        <v>17</v>
      </c>
    </row>
    <row r="80913" spans="1:3">
      <c r="A80913" t="s">
        <v>52403</v>
      </c>
      <c r="B80913">
        <v>0.31868999999999997</v>
      </c>
      <c r="C80913">
        <f t="shared" si="1264"/>
        <v>17</v>
      </c>
    </row>
    <row r="80914" spans="1:3">
      <c r="A80914" t="s">
        <v>52411</v>
      </c>
      <c r="B80914">
        <v>0.31868999999999997</v>
      </c>
      <c r="C80914">
        <f t="shared" si="1264"/>
        <v>17</v>
      </c>
    </row>
    <row r="80915" spans="1:3">
      <c r="A80915" t="s">
        <v>52412</v>
      </c>
      <c r="B80915">
        <v>0.31868999999999997</v>
      </c>
      <c r="C80915">
        <f t="shared" si="1264"/>
        <v>17</v>
      </c>
    </row>
    <row r="80916" spans="1:3">
      <c r="A80916" t="s">
        <v>52436</v>
      </c>
      <c r="B80916">
        <v>0.31868999999999997</v>
      </c>
      <c r="C80916">
        <f t="shared" si="1264"/>
        <v>17</v>
      </c>
    </row>
    <row r="80917" spans="1:3">
      <c r="A80917" t="s">
        <v>52438</v>
      </c>
      <c r="B80917">
        <v>0.31868999999999997</v>
      </c>
      <c r="C80917">
        <f t="shared" si="1264"/>
        <v>17</v>
      </c>
    </row>
    <row r="80918" spans="1:3">
      <c r="A80918" t="s">
        <v>52498</v>
      </c>
      <c r="B80918">
        <v>0.31868999999999997</v>
      </c>
      <c r="C80918">
        <f t="shared" si="1264"/>
        <v>17</v>
      </c>
    </row>
    <row r="80919" spans="1:3">
      <c r="A80919" t="s">
        <v>52545</v>
      </c>
      <c r="B80919">
        <v>0.31868999999999997</v>
      </c>
      <c r="C80919">
        <f t="shared" si="1264"/>
        <v>17</v>
      </c>
    </row>
    <row r="80920" spans="1:3">
      <c r="A80920" t="s">
        <v>52656</v>
      </c>
      <c r="B80920">
        <v>0.31868999999999997</v>
      </c>
      <c r="C80920">
        <f t="shared" si="1264"/>
        <v>17</v>
      </c>
    </row>
    <row r="80921" spans="1:3">
      <c r="A80921" t="s">
        <v>52711</v>
      </c>
      <c r="B80921">
        <v>0.31868999999999997</v>
      </c>
      <c r="C80921">
        <f t="shared" si="1264"/>
        <v>17</v>
      </c>
    </row>
    <row r="80922" spans="1:3">
      <c r="A80922" t="s">
        <v>52757</v>
      </c>
      <c r="B80922">
        <v>0.31868999999999997</v>
      </c>
      <c r="C80922">
        <f t="shared" si="1264"/>
        <v>17</v>
      </c>
    </row>
    <row r="80923" spans="1:3">
      <c r="A80923" t="s">
        <v>52772</v>
      </c>
      <c r="B80923">
        <v>0.31868999999999997</v>
      </c>
      <c r="C80923">
        <f t="shared" si="1264"/>
        <v>17</v>
      </c>
    </row>
    <row r="80924" spans="1:3">
      <c r="A80924" t="s">
        <v>52803</v>
      </c>
      <c r="B80924">
        <v>0.63737900000000003</v>
      </c>
      <c r="C80924">
        <f t="shared" si="1264"/>
        <v>17</v>
      </c>
    </row>
    <row r="80925" spans="1:3">
      <c r="A80925" t="s">
        <v>52810</v>
      </c>
      <c r="B80925">
        <v>0.31868999999999997</v>
      </c>
      <c r="C80925">
        <f t="shared" si="1264"/>
        <v>17</v>
      </c>
    </row>
    <row r="80926" spans="1:3">
      <c r="A80926" t="s">
        <v>52818</v>
      </c>
      <c r="B80926">
        <v>0.31868999999999997</v>
      </c>
      <c r="C80926">
        <f t="shared" si="1264"/>
        <v>17</v>
      </c>
    </row>
    <row r="80927" spans="1:3">
      <c r="A80927" t="s">
        <v>52840</v>
      </c>
      <c r="B80927">
        <v>0.31868999999999997</v>
      </c>
      <c r="C80927">
        <f t="shared" si="1264"/>
        <v>17</v>
      </c>
    </row>
    <row r="80928" spans="1:3">
      <c r="A80928" t="s">
        <v>52849</v>
      </c>
      <c r="B80928">
        <v>0.31868999999999997</v>
      </c>
      <c r="C80928">
        <f t="shared" si="1264"/>
        <v>17</v>
      </c>
    </row>
    <row r="80929" spans="1:3">
      <c r="A80929" t="s">
        <v>52851</v>
      </c>
      <c r="B80929">
        <v>0.31868999999999997</v>
      </c>
      <c r="C80929">
        <f t="shared" si="1264"/>
        <v>17</v>
      </c>
    </row>
    <row r="80930" spans="1:3">
      <c r="A80930" t="s">
        <v>52865</v>
      </c>
      <c r="B80930">
        <v>0.31868999999999997</v>
      </c>
      <c r="C80930">
        <f t="shared" si="1264"/>
        <v>17</v>
      </c>
    </row>
    <row r="80931" spans="1:3">
      <c r="A80931" t="s">
        <v>52866</v>
      </c>
      <c r="B80931">
        <v>0.31868999999999997</v>
      </c>
      <c r="C80931">
        <f t="shared" si="1264"/>
        <v>17</v>
      </c>
    </row>
    <row r="80932" spans="1:3">
      <c r="A80932" t="s">
        <v>52868</v>
      </c>
      <c r="B80932">
        <v>0.31868999999999997</v>
      </c>
      <c r="C80932">
        <f t="shared" si="1264"/>
        <v>17</v>
      </c>
    </row>
    <row r="80933" spans="1:3">
      <c r="A80933" t="s">
        <v>52873</v>
      </c>
      <c r="B80933">
        <v>0.31868999999999997</v>
      </c>
      <c r="C80933">
        <f t="shared" si="1264"/>
        <v>17</v>
      </c>
    </row>
    <row r="80934" spans="1:3">
      <c r="A80934" t="s">
        <v>52932</v>
      </c>
      <c r="B80934">
        <v>0.31868999999999997</v>
      </c>
      <c r="C80934">
        <f t="shared" si="1264"/>
        <v>17</v>
      </c>
    </row>
    <row r="80935" spans="1:3">
      <c r="A80935" t="s">
        <v>52935</v>
      </c>
      <c r="B80935">
        <v>2.5495199999999998</v>
      </c>
      <c r="C80935">
        <f t="shared" si="1264"/>
        <v>17</v>
      </c>
    </row>
    <row r="80936" spans="1:3">
      <c r="A80936" t="s">
        <v>52982</v>
      </c>
      <c r="B80936">
        <v>0.31868999999999997</v>
      </c>
      <c r="C80936">
        <f t="shared" si="1264"/>
        <v>17</v>
      </c>
    </row>
    <row r="80937" spans="1:3">
      <c r="A80937" t="s">
        <v>53002</v>
      </c>
      <c r="B80937">
        <v>0.31868999999999997</v>
      </c>
      <c r="C80937">
        <f t="shared" si="1264"/>
        <v>17</v>
      </c>
    </row>
    <row r="80938" spans="1:3">
      <c r="A80938" t="s">
        <v>53021</v>
      </c>
      <c r="B80938">
        <v>0.31868999999999997</v>
      </c>
      <c r="C80938">
        <f t="shared" si="1264"/>
        <v>17</v>
      </c>
    </row>
    <row r="80939" spans="1:3">
      <c r="A80939" t="s">
        <v>53037</v>
      </c>
      <c r="B80939">
        <v>0.95606899999999995</v>
      </c>
      <c r="C80939">
        <f t="shared" si="1264"/>
        <v>17</v>
      </c>
    </row>
    <row r="80940" spans="1:3">
      <c r="A80940" t="s">
        <v>53060</v>
      </c>
      <c r="B80940">
        <v>0.31868999999999997</v>
      </c>
      <c r="C80940">
        <f t="shared" si="1264"/>
        <v>17</v>
      </c>
    </row>
    <row r="80941" spans="1:3">
      <c r="A80941" t="s">
        <v>53075</v>
      </c>
      <c r="B80941">
        <v>0.63737900000000003</v>
      </c>
      <c r="C80941">
        <f t="shared" si="1264"/>
        <v>17</v>
      </c>
    </row>
    <row r="80942" spans="1:3">
      <c r="A80942" t="s">
        <v>53128</v>
      </c>
      <c r="B80942">
        <v>0.31868999999999997</v>
      </c>
      <c r="C80942">
        <f t="shared" si="1264"/>
        <v>17</v>
      </c>
    </row>
    <row r="80943" spans="1:3">
      <c r="A80943" t="s">
        <v>53166</v>
      </c>
      <c r="B80943">
        <v>0.63737900000000003</v>
      </c>
      <c r="C80943">
        <f t="shared" si="1264"/>
        <v>17</v>
      </c>
    </row>
    <row r="80944" spans="1:3">
      <c r="A80944" t="s">
        <v>53183</v>
      </c>
      <c r="B80944">
        <v>1.91214</v>
      </c>
      <c r="C80944">
        <f t="shared" si="1264"/>
        <v>17</v>
      </c>
    </row>
    <row r="80945" spans="1:3">
      <c r="A80945" t="s">
        <v>53237</v>
      </c>
      <c r="B80945">
        <v>0.63737900000000003</v>
      </c>
      <c r="C80945">
        <f t="shared" si="1264"/>
        <v>17</v>
      </c>
    </row>
    <row r="80946" spans="1:3">
      <c r="A80946" t="s">
        <v>53258</v>
      </c>
      <c r="B80946">
        <v>0.63737900000000003</v>
      </c>
      <c r="C80946">
        <f t="shared" si="1264"/>
        <v>17</v>
      </c>
    </row>
    <row r="80947" spans="1:3">
      <c r="A80947" t="s">
        <v>53270</v>
      </c>
      <c r="B80947">
        <v>4.1429600000000004</v>
      </c>
      <c r="C80947">
        <f t="shared" si="1264"/>
        <v>17</v>
      </c>
    </row>
    <row r="80948" spans="1:3">
      <c r="A80948" t="s">
        <v>53280</v>
      </c>
      <c r="B80948">
        <v>0.31868999999999997</v>
      </c>
      <c r="C80948">
        <f t="shared" si="1264"/>
        <v>17</v>
      </c>
    </row>
    <row r="80949" spans="1:3">
      <c r="A80949" t="s">
        <v>53283</v>
      </c>
      <c r="B80949">
        <v>0.31868999999999997</v>
      </c>
      <c r="C80949">
        <f t="shared" si="1264"/>
        <v>17</v>
      </c>
    </row>
    <row r="80950" spans="1:3">
      <c r="A80950" t="s">
        <v>53287</v>
      </c>
      <c r="B80950">
        <v>0.31868999999999997</v>
      </c>
      <c r="C80950">
        <f t="shared" si="1264"/>
        <v>17</v>
      </c>
    </row>
    <row r="80951" spans="1:3">
      <c r="A80951" t="s">
        <v>53298</v>
      </c>
      <c r="B80951">
        <v>0.31868999999999997</v>
      </c>
      <c r="C80951">
        <f t="shared" si="1264"/>
        <v>17</v>
      </c>
    </row>
    <row r="80952" spans="1:3">
      <c r="A80952" t="s">
        <v>53365</v>
      </c>
      <c r="B80952">
        <v>0.31868999999999997</v>
      </c>
      <c r="C80952">
        <f t="shared" si="1264"/>
        <v>17</v>
      </c>
    </row>
    <row r="80953" spans="1:3">
      <c r="A80953" t="s">
        <v>53366</v>
      </c>
      <c r="B80953">
        <v>0.31868999999999997</v>
      </c>
      <c r="C80953">
        <f t="shared" si="1264"/>
        <v>17</v>
      </c>
    </row>
    <row r="80954" spans="1:3">
      <c r="A80954" t="s">
        <v>53401</v>
      </c>
      <c r="B80954">
        <v>0.31868999999999997</v>
      </c>
      <c r="C80954">
        <f t="shared" si="1264"/>
        <v>17</v>
      </c>
    </row>
    <row r="80955" spans="1:3">
      <c r="A80955" t="s">
        <v>53406</v>
      </c>
      <c r="B80955">
        <v>0.31868999999999997</v>
      </c>
      <c r="C80955">
        <f t="shared" si="1264"/>
        <v>17</v>
      </c>
    </row>
    <row r="80956" spans="1:3">
      <c r="A80956" t="s">
        <v>53407</v>
      </c>
      <c r="B80956">
        <v>0.31868999999999997</v>
      </c>
      <c r="C80956">
        <f t="shared" si="1264"/>
        <v>17</v>
      </c>
    </row>
    <row r="80957" spans="1:3">
      <c r="A80957" t="s">
        <v>53424</v>
      </c>
      <c r="B80957">
        <v>0.31868999999999997</v>
      </c>
      <c r="C80957">
        <f t="shared" si="1264"/>
        <v>17</v>
      </c>
    </row>
    <row r="80958" spans="1:3">
      <c r="A80958" t="s">
        <v>53426</v>
      </c>
      <c r="B80958">
        <v>0.31868999999999997</v>
      </c>
      <c r="C80958">
        <f t="shared" si="1264"/>
        <v>17</v>
      </c>
    </row>
    <row r="80959" spans="1:3">
      <c r="A80959" t="s">
        <v>53440</v>
      </c>
      <c r="B80959">
        <v>0.31868999999999997</v>
      </c>
      <c r="C80959">
        <f t="shared" si="1264"/>
        <v>17</v>
      </c>
    </row>
    <row r="80960" spans="1:3">
      <c r="A80960" t="s">
        <v>53441</v>
      </c>
      <c r="B80960">
        <v>0.31868999999999997</v>
      </c>
      <c r="C80960">
        <f t="shared" si="1264"/>
        <v>17</v>
      </c>
    </row>
    <row r="80961" spans="1:3">
      <c r="A80961" t="s">
        <v>53442</v>
      </c>
      <c r="B80961">
        <v>0.63737900000000003</v>
      </c>
      <c r="C80961">
        <f t="shared" ref="C80961:C81024" si="1265">LEN(A80961)</f>
        <v>17</v>
      </c>
    </row>
    <row r="80962" spans="1:3">
      <c r="A80962" t="s">
        <v>53449</v>
      </c>
      <c r="B80962">
        <v>0.31868999999999997</v>
      </c>
      <c r="C80962">
        <f t="shared" si="1265"/>
        <v>17</v>
      </c>
    </row>
    <row r="80963" spans="1:3">
      <c r="A80963" t="s">
        <v>53458</v>
      </c>
      <c r="B80963">
        <v>0.31868999999999997</v>
      </c>
      <c r="C80963">
        <f t="shared" si="1265"/>
        <v>17</v>
      </c>
    </row>
    <row r="80964" spans="1:3">
      <c r="A80964" t="s">
        <v>53464</v>
      </c>
      <c r="B80964">
        <v>0.31868999999999997</v>
      </c>
      <c r="C80964">
        <f t="shared" si="1265"/>
        <v>17</v>
      </c>
    </row>
    <row r="80965" spans="1:3">
      <c r="A80965" t="s">
        <v>53466</v>
      </c>
      <c r="B80965">
        <v>0.63737900000000003</v>
      </c>
      <c r="C80965">
        <f t="shared" si="1265"/>
        <v>17</v>
      </c>
    </row>
    <row r="80966" spans="1:3">
      <c r="A80966" t="s">
        <v>53487</v>
      </c>
      <c r="B80966">
        <v>0.31868999999999997</v>
      </c>
      <c r="C80966">
        <f t="shared" si="1265"/>
        <v>17</v>
      </c>
    </row>
    <row r="80967" spans="1:3">
      <c r="A80967" t="s">
        <v>53489</v>
      </c>
      <c r="B80967">
        <v>0.31868999999999997</v>
      </c>
      <c r="C80967">
        <f t="shared" si="1265"/>
        <v>17</v>
      </c>
    </row>
    <row r="80968" spans="1:3">
      <c r="A80968" t="s">
        <v>53492</v>
      </c>
      <c r="B80968">
        <v>0.31868999999999997</v>
      </c>
      <c r="C80968">
        <f t="shared" si="1265"/>
        <v>17</v>
      </c>
    </row>
    <row r="80969" spans="1:3">
      <c r="A80969" t="s">
        <v>53493</v>
      </c>
      <c r="B80969">
        <v>0.31868999999999997</v>
      </c>
      <c r="C80969">
        <f t="shared" si="1265"/>
        <v>17</v>
      </c>
    </row>
    <row r="80970" spans="1:3">
      <c r="A80970" t="s">
        <v>53546</v>
      </c>
      <c r="B80970">
        <v>0.63737900000000003</v>
      </c>
      <c r="C80970">
        <f t="shared" si="1265"/>
        <v>17</v>
      </c>
    </row>
    <row r="80971" spans="1:3">
      <c r="A80971" t="s">
        <v>53564</v>
      </c>
      <c r="B80971">
        <v>0.95606899999999995</v>
      </c>
      <c r="C80971">
        <f t="shared" si="1265"/>
        <v>17</v>
      </c>
    </row>
    <row r="80972" spans="1:3">
      <c r="A80972" t="s">
        <v>53586</v>
      </c>
      <c r="B80972">
        <v>0.31868999999999997</v>
      </c>
      <c r="C80972">
        <f t="shared" si="1265"/>
        <v>17</v>
      </c>
    </row>
    <row r="80973" spans="1:3">
      <c r="A80973" t="s">
        <v>53602</v>
      </c>
      <c r="B80973">
        <v>0.63737900000000003</v>
      </c>
      <c r="C80973">
        <f t="shared" si="1265"/>
        <v>17</v>
      </c>
    </row>
    <row r="80974" spans="1:3">
      <c r="A80974" t="s">
        <v>53619</v>
      </c>
      <c r="B80974">
        <v>0.31868999999999997</v>
      </c>
      <c r="C80974">
        <f t="shared" si="1265"/>
        <v>17</v>
      </c>
    </row>
    <row r="80975" spans="1:3">
      <c r="A80975" t="s">
        <v>53627</v>
      </c>
      <c r="B80975">
        <v>0.63737900000000003</v>
      </c>
      <c r="C80975">
        <f t="shared" si="1265"/>
        <v>17</v>
      </c>
    </row>
    <row r="80976" spans="1:3">
      <c r="A80976" t="s">
        <v>53633</v>
      </c>
      <c r="B80976">
        <v>0.63737900000000003</v>
      </c>
      <c r="C80976">
        <f t="shared" si="1265"/>
        <v>17</v>
      </c>
    </row>
    <row r="80977" spans="1:3">
      <c r="A80977" t="s">
        <v>53640</v>
      </c>
      <c r="B80977">
        <v>0.31868999999999997</v>
      </c>
      <c r="C80977">
        <f t="shared" si="1265"/>
        <v>17</v>
      </c>
    </row>
    <row r="80978" spans="1:3">
      <c r="A80978" t="s">
        <v>53646</v>
      </c>
      <c r="B80978">
        <v>1.91214</v>
      </c>
      <c r="C80978">
        <f t="shared" si="1265"/>
        <v>17</v>
      </c>
    </row>
    <row r="80979" spans="1:3">
      <c r="A80979" t="s">
        <v>53661</v>
      </c>
      <c r="B80979">
        <v>0.63737900000000003</v>
      </c>
      <c r="C80979">
        <f t="shared" si="1265"/>
        <v>17</v>
      </c>
    </row>
    <row r="80980" spans="1:3">
      <c r="A80980" t="s">
        <v>53663</v>
      </c>
      <c r="B80980">
        <v>0.63737900000000003</v>
      </c>
      <c r="C80980">
        <f t="shared" si="1265"/>
        <v>17</v>
      </c>
    </row>
    <row r="80981" spans="1:3">
      <c r="A80981" t="s">
        <v>53665</v>
      </c>
      <c r="B80981">
        <v>0.31868999999999997</v>
      </c>
      <c r="C80981">
        <f t="shared" si="1265"/>
        <v>17</v>
      </c>
    </row>
    <row r="80982" spans="1:3">
      <c r="A80982" t="s">
        <v>53679</v>
      </c>
      <c r="B80982">
        <v>0.31868999999999997</v>
      </c>
      <c r="C80982">
        <f t="shared" si="1265"/>
        <v>17</v>
      </c>
    </row>
    <row r="80983" spans="1:3">
      <c r="A80983" t="s">
        <v>53682</v>
      </c>
      <c r="B80983">
        <v>0.31868999999999997</v>
      </c>
      <c r="C80983">
        <f t="shared" si="1265"/>
        <v>17</v>
      </c>
    </row>
    <row r="80984" spans="1:3">
      <c r="A80984" t="s">
        <v>53686</v>
      </c>
      <c r="B80984">
        <v>0.31868999999999997</v>
      </c>
      <c r="C80984">
        <f t="shared" si="1265"/>
        <v>17</v>
      </c>
    </row>
    <row r="80985" spans="1:3">
      <c r="A80985" t="s">
        <v>53688</v>
      </c>
      <c r="B80985">
        <v>0.63737900000000003</v>
      </c>
      <c r="C80985">
        <f t="shared" si="1265"/>
        <v>17</v>
      </c>
    </row>
    <row r="80986" spans="1:3">
      <c r="A80986" t="s">
        <v>53695</v>
      </c>
      <c r="B80986">
        <v>0.31868999999999997</v>
      </c>
      <c r="C80986">
        <f t="shared" si="1265"/>
        <v>17</v>
      </c>
    </row>
    <row r="80987" spans="1:3">
      <c r="A80987" t="s">
        <v>53746</v>
      </c>
      <c r="B80987">
        <v>0.31868999999999997</v>
      </c>
      <c r="C80987">
        <f t="shared" si="1265"/>
        <v>17</v>
      </c>
    </row>
    <row r="80988" spans="1:3">
      <c r="A80988" t="s">
        <v>53749</v>
      </c>
      <c r="B80988">
        <v>4.4616499999999997</v>
      </c>
      <c r="C80988">
        <f t="shared" si="1265"/>
        <v>17</v>
      </c>
    </row>
    <row r="80989" spans="1:3">
      <c r="A80989" t="s">
        <v>53751</v>
      </c>
      <c r="B80989">
        <v>1.2747599999999999</v>
      </c>
      <c r="C80989">
        <f t="shared" si="1265"/>
        <v>17</v>
      </c>
    </row>
    <row r="80990" spans="1:3">
      <c r="A80990" t="s">
        <v>53755</v>
      </c>
      <c r="B80990">
        <v>0.31868999999999997</v>
      </c>
      <c r="C80990">
        <f t="shared" si="1265"/>
        <v>17</v>
      </c>
    </row>
    <row r="80991" spans="1:3">
      <c r="A80991" t="s">
        <v>53766</v>
      </c>
      <c r="B80991">
        <v>1.2747599999999999</v>
      </c>
      <c r="C80991">
        <f t="shared" si="1265"/>
        <v>17</v>
      </c>
    </row>
    <row r="80992" spans="1:3">
      <c r="A80992" t="s">
        <v>53771</v>
      </c>
      <c r="B80992">
        <v>0.31868999999999997</v>
      </c>
      <c r="C80992">
        <f t="shared" si="1265"/>
        <v>17</v>
      </c>
    </row>
    <row r="80993" spans="1:3">
      <c r="A80993" t="s">
        <v>53777</v>
      </c>
      <c r="B80993">
        <v>0.31868999999999997</v>
      </c>
      <c r="C80993">
        <f t="shared" si="1265"/>
        <v>17</v>
      </c>
    </row>
    <row r="80994" spans="1:3">
      <c r="A80994" t="s">
        <v>53944</v>
      </c>
      <c r="B80994">
        <v>0.31868999999999997</v>
      </c>
      <c r="C80994">
        <f t="shared" si="1265"/>
        <v>17</v>
      </c>
    </row>
    <row r="80995" spans="1:3">
      <c r="A80995" t="s">
        <v>53963</v>
      </c>
      <c r="B80995">
        <v>0.31868999999999997</v>
      </c>
      <c r="C80995">
        <f t="shared" si="1265"/>
        <v>17</v>
      </c>
    </row>
    <row r="80996" spans="1:3">
      <c r="A80996" t="s">
        <v>53971</v>
      </c>
      <c r="B80996">
        <v>2.2308300000000001</v>
      </c>
      <c r="C80996">
        <f t="shared" si="1265"/>
        <v>17</v>
      </c>
    </row>
    <row r="80997" spans="1:3">
      <c r="A80997" t="s">
        <v>54165</v>
      </c>
      <c r="B80997">
        <v>0.31868999999999997</v>
      </c>
      <c r="C80997">
        <f t="shared" si="1265"/>
        <v>17</v>
      </c>
    </row>
    <row r="80998" spans="1:3">
      <c r="A80998" t="s">
        <v>54247</v>
      </c>
      <c r="B80998">
        <v>0.31868999999999997</v>
      </c>
      <c r="C80998">
        <f t="shared" si="1265"/>
        <v>17</v>
      </c>
    </row>
    <row r="80999" spans="1:3">
      <c r="A80999" t="s">
        <v>54262</v>
      </c>
      <c r="B80999">
        <v>0.63737900000000003</v>
      </c>
      <c r="C80999">
        <f t="shared" si="1265"/>
        <v>17</v>
      </c>
    </row>
    <row r="81000" spans="1:3">
      <c r="A81000" t="s">
        <v>54270</v>
      </c>
      <c r="B81000">
        <v>0.31868999999999997</v>
      </c>
      <c r="C81000">
        <f t="shared" si="1265"/>
        <v>17</v>
      </c>
    </row>
    <row r="81001" spans="1:3">
      <c r="A81001" t="s">
        <v>54283</v>
      </c>
      <c r="B81001">
        <v>0.31868999999999997</v>
      </c>
      <c r="C81001">
        <f t="shared" si="1265"/>
        <v>17</v>
      </c>
    </row>
    <row r="81002" spans="1:3">
      <c r="A81002" t="s">
        <v>54285</v>
      </c>
      <c r="B81002">
        <v>0.31868999999999997</v>
      </c>
      <c r="C81002">
        <f t="shared" si="1265"/>
        <v>17</v>
      </c>
    </row>
    <row r="81003" spans="1:3">
      <c r="A81003" t="s">
        <v>54392</v>
      </c>
      <c r="B81003">
        <v>0.31868999999999997</v>
      </c>
      <c r="C81003">
        <f t="shared" si="1265"/>
        <v>17</v>
      </c>
    </row>
    <row r="81004" spans="1:3">
      <c r="A81004" t="s">
        <v>54411</v>
      </c>
      <c r="B81004">
        <v>0.31868999999999997</v>
      </c>
      <c r="C81004">
        <f t="shared" si="1265"/>
        <v>17</v>
      </c>
    </row>
    <row r="81005" spans="1:3">
      <c r="A81005" t="s">
        <v>54452</v>
      </c>
      <c r="B81005">
        <v>0.31868999999999997</v>
      </c>
      <c r="C81005">
        <f t="shared" si="1265"/>
        <v>17</v>
      </c>
    </row>
    <row r="81006" spans="1:3">
      <c r="A81006" t="s">
        <v>54472</v>
      </c>
      <c r="B81006">
        <v>0.31868999999999997</v>
      </c>
      <c r="C81006">
        <f t="shared" si="1265"/>
        <v>17</v>
      </c>
    </row>
    <row r="81007" spans="1:3">
      <c r="A81007" t="s">
        <v>54476</v>
      </c>
      <c r="B81007">
        <v>0.31868999999999997</v>
      </c>
      <c r="C81007">
        <f t="shared" si="1265"/>
        <v>17</v>
      </c>
    </row>
    <row r="81008" spans="1:3">
      <c r="A81008" t="s">
        <v>54491</v>
      </c>
      <c r="B81008">
        <v>1.91214</v>
      </c>
      <c r="C81008">
        <f t="shared" si="1265"/>
        <v>17</v>
      </c>
    </row>
    <row r="81009" spans="1:3">
      <c r="A81009" t="s">
        <v>54498</v>
      </c>
      <c r="B81009">
        <v>0.31868999999999997</v>
      </c>
      <c r="C81009">
        <f t="shared" si="1265"/>
        <v>17</v>
      </c>
    </row>
    <row r="81010" spans="1:3">
      <c r="A81010" t="s">
        <v>54514</v>
      </c>
      <c r="B81010">
        <v>0.31868999999999997</v>
      </c>
      <c r="C81010">
        <f t="shared" si="1265"/>
        <v>17</v>
      </c>
    </row>
    <row r="81011" spans="1:3">
      <c r="A81011" t="s">
        <v>54520</v>
      </c>
      <c r="B81011">
        <v>0.31868999999999997</v>
      </c>
      <c r="C81011">
        <f t="shared" si="1265"/>
        <v>17</v>
      </c>
    </row>
    <row r="81012" spans="1:3">
      <c r="A81012" t="s">
        <v>54521</v>
      </c>
      <c r="B81012">
        <v>1.2747599999999999</v>
      </c>
      <c r="C81012">
        <f t="shared" si="1265"/>
        <v>17</v>
      </c>
    </row>
    <row r="81013" spans="1:3">
      <c r="A81013" t="s">
        <v>54524</v>
      </c>
      <c r="B81013">
        <v>0.31868999999999997</v>
      </c>
      <c r="C81013">
        <f t="shared" si="1265"/>
        <v>17</v>
      </c>
    </row>
    <row r="81014" spans="1:3">
      <c r="A81014" t="s">
        <v>54543</v>
      </c>
      <c r="B81014">
        <v>0.31868999999999997</v>
      </c>
      <c r="C81014">
        <f t="shared" si="1265"/>
        <v>17</v>
      </c>
    </row>
    <row r="81015" spans="1:3">
      <c r="A81015" t="s">
        <v>54630</v>
      </c>
      <c r="B81015">
        <v>0.31868999999999997</v>
      </c>
      <c r="C81015">
        <f t="shared" si="1265"/>
        <v>17</v>
      </c>
    </row>
    <row r="81016" spans="1:3">
      <c r="A81016" t="s">
        <v>54632</v>
      </c>
      <c r="B81016">
        <v>0.95606899999999995</v>
      </c>
      <c r="C81016">
        <f t="shared" si="1265"/>
        <v>17</v>
      </c>
    </row>
    <row r="81017" spans="1:3">
      <c r="A81017" t="s">
        <v>54634</v>
      </c>
      <c r="B81017">
        <v>0.31868999999999997</v>
      </c>
      <c r="C81017">
        <f t="shared" si="1265"/>
        <v>17</v>
      </c>
    </row>
    <row r="81018" spans="1:3">
      <c r="A81018" t="s">
        <v>54637</v>
      </c>
      <c r="B81018">
        <v>0.31868999999999997</v>
      </c>
      <c r="C81018">
        <f t="shared" si="1265"/>
        <v>17</v>
      </c>
    </row>
    <row r="81019" spans="1:3">
      <c r="A81019" t="s">
        <v>54772</v>
      </c>
      <c r="B81019">
        <v>0.31868999999999997</v>
      </c>
      <c r="C81019">
        <f t="shared" si="1265"/>
        <v>17</v>
      </c>
    </row>
    <row r="81020" spans="1:3">
      <c r="A81020" t="s">
        <v>54859</v>
      </c>
      <c r="B81020">
        <v>0.31868999999999997</v>
      </c>
      <c r="C81020">
        <f t="shared" si="1265"/>
        <v>17</v>
      </c>
    </row>
    <row r="81021" spans="1:3">
      <c r="A81021" t="s">
        <v>54865</v>
      </c>
      <c r="B81021">
        <v>0.31868999999999997</v>
      </c>
      <c r="C81021">
        <f t="shared" si="1265"/>
        <v>17</v>
      </c>
    </row>
    <row r="81022" spans="1:3">
      <c r="A81022" t="s">
        <v>54874</v>
      </c>
      <c r="B81022">
        <v>0.31868999999999997</v>
      </c>
      <c r="C81022">
        <f t="shared" si="1265"/>
        <v>17</v>
      </c>
    </row>
    <row r="81023" spans="1:3">
      <c r="A81023" t="s">
        <v>54885</v>
      </c>
      <c r="B81023">
        <v>0.31868999999999997</v>
      </c>
      <c r="C81023">
        <f t="shared" si="1265"/>
        <v>17</v>
      </c>
    </row>
    <row r="81024" spans="1:3">
      <c r="A81024" t="s">
        <v>54895</v>
      </c>
      <c r="B81024">
        <v>0.31868999999999997</v>
      </c>
      <c r="C81024">
        <f t="shared" si="1265"/>
        <v>17</v>
      </c>
    </row>
    <row r="81025" spans="1:3">
      <c r="A81025" t="s">
        <v>54897</v>
      </c>
      <c r="B81025">
        <v>0.31868999999999997</v>
      </c>
      <c r="C81025">
        <f t="shared" ref="C81025:C81088" si="1266">LEN(A81025)</f>
        <v>17</v>
      </c>
    </row>
    <row r="81026" spans="1:3">
      <c r="A81026" t="s">
        <v>54912</v>
      </c>
      <c r="B81026">
        <v>0.31868999999999997</v>
      </c>
      <c r="C81026">
        <f t="shared" si="1266"/>
        <v>17</v>
      </c>
    </row>
    <row r="81027" spans="1:3">
      <c r="A81027" t="s">
        <v>54929</v>
      </c>
      <c r="B81027">
        <v>0.31868999999999997</v>
      </c>
      <c r="C81027">
        <f t="shared" si="1266"/>
        <v>17</v>
      </c>
    </row>
    <row r="81028" spans="1:3">
      <c r="A81028" t="s">
        <v>54955</v>
      </c>
      <c r="B81028">
        <v>0.31868999999999997</v>
      </c>
      <c r="C81028">
        <f t="shared" si="1266"/>
        <v>17</v>
      </c>
    </row>
    <row r="81029" spans="1:3">
      <c r="A81029" t="s">
        <v>54964</v>
      </c>
      <c r="B81029">
        <v>0.31868999999999997</v>
      </c>
      <c r="C81029">
        <f t="shared" si="1266"/>
        <v>17</v>
      </c>
    </row>
    <row r="81030" spans="1:3">
      <c r="A81030" t="s">
        <v>54989</v>
      </c>
      <c r="B81030">
        <v>0.31868999999999997</v>
      </c>
      <c r="C81030">
        <f t="shared" si="1266"/>
        <v>17</v>
      </c>
    </row>
    <row r="81031" spans="1:3">
      <c r="A81031" t="s">
        <v>54992</v>
      </c>
      <c r="B81031">
        <v>0.31868999999999997</v>
      </c>
      <c r="C81031">
        <f t="shared" si="1266"/>
        <v>17</v>
      </c>
    </row>
    <row r="81032" spans="1:3">
      <c r="A81032" t="s">
        <v>54994</v>
      </c>
      <c r="B81032">
        <v>0.31868999999999997</v>
      </c>
      <c r="C81032">
        <f t="shared" si="1266"/>
        <v>17</v>
      </c>
    </row>
    <row r="81033" spans="1:3">
      <c r="A81033" t="s">
        <v>55012</v>
      </c>
      <c r="B81033">
        <v>0.31868999999999997</v>
      </c>
      <c r="C81033">
        <f t="shared" si="1266"/>
        <v>17</v>
      </c>
    </row>
    <row r="81034" spans="1:3">
      <c r="A81034" t="s">
        <v>55022</v>
      </c>
      <c r="B81034">
        <v>0.31868999999999997</v>
      </c>
      <c r="C81034">
        <f t="shared" si="1266"/>
        <v>17</v>
      </c>
    </row>
    <row r="81035" spans="1:3">
      <c r="A81035" t="s">
        <v>55031</v>
      </c>
      <c r="B81035">
        <v>3.5055900000000002</v>
      </c>
      <c r="C81035">
        <f t="shared" si="1266"/>
        <v>17</v>
      </c>
    </row>
    <row r="81036" spans="1:3">
      <c r="A81036" t="s">
        <v>55053</v>
      </c>
      <c r="B81036">
        <v>0.31868999999999997</v>
      </c>
      <c r="C81036">
        <f t="shared" si="1266"/>
        <v>17</v>
      </c>
    </row>
    <row r="81037" spans="1:3">
      <c r="A81037" t="s">
        <v>55061</v>
      </c>
      <c r="B81037">
        <v>0.63737900000000003</v>
      </c>
      <c r="C81037">
        <f t="shared" si="1266"/>
        <v>17</v>
      </c>
    </row>
    <row r="81038" spans="1:3">
      <c r="A81038" t="s">
        <v>55085</v>
      </c>
      <c r="B81038">
        <v>0.31868999999999997</v>
      </c>
      <c r="C81038">
        <f t="shared" si="1266"/>
        <v>17</v>
      </c>
    </row>
    <row r="81039" spans="1:3">
      <c r="A81039" t="s">
        <v>55087</v>
      </c>
      <c r="B81039">
        <v>0.31868999999999997</v>
      </c>
      <c r="C81039">
        <f t="shared" si="1266"/>
        <v>17</v>
      </c>
    </row>
    <row r="81040" spans="1:3">
      <c r="A81040" t="s">
        <v>55089</v>
      </c>
      <c r="B81040">
        <v>0.31868999999999997</v>
      </c>
      <c r="C81040">
        <f t="shared" si="1266"/>
        <v>17</v>
      </c>
    </row>
    <row r="81041" spans="1:3">
      <c r="A81041" t="s">
        <v>55251</v>
      </c>
      <c r="B81041">
        <v>0.31868999999999997</v>
      </c>
      <c r="C81041">
        <f t="shared" si="1266"/>
        <v>17</v>
      </c>
    </row>
    <row r="81042" spans="1:3">
      <c r="A81042" t="s">
        <v>55261</v>
      </c>
      <c r="B81042">
        <v>0.31868999999999997</v>
      </c>
      <c r="C81042">
        <f t="shared" si="1266"/>
        <v>17</v>
      </c>
    </row>
    <row r="81043" spans="1:3">
      <c r="A81043" t="s">
        <v>55353</v>
      </c>
      <c r="B81043">
        <v>0.31868999999999997</v>
      </c>
      <c r="C81043">
        <f t="shared" si="1266"/>
        <v>17</v>
      </c>
    </row>
    <row r="81044" spans="1:3">
      <c r="A81044" t="s">
        <v>55354</v>
      </c>
      <c r="B81044">
        <v>0.31868999999999997</v>
      </c>
      <c r="C81044">
        <f t="shared" si="1266"/>
        <v>17</v>
      </c>
    </row>
    <row r="81045" spans="1:3">
      <c r="A81045" t="s">
        <v>55356</v>
      </c>
      <c r="B81045">
        <v>0.31868999999999997</v>
      </c>
      <c r="C81045">
        <f t="shared" si="1266"/>
        <v>17</v>
      </c>
    </row>
    <row r="81046" spans="1:3">
      <c r="A81046" t="s">
        <v>55359</v>
      </c>
      <c r="B81046">
        <v>0.63737900000000003</v>
      </c>
      <c r="C81046">
        <f t="shared" si="1266"/>
        <v>17</v>
      </c>
    </row>
    <row r="81047" spans="1:3">
      <c r="A81047" t="s">
        <v>55379</v>
      </c>
      <c r="B81047">
        <v>0.31868999999999997</v>
      </c>
      <c r="C81047">
        <f t="shared" si="1266"/>
        <v>17</v>
      </c>
    </row>
    <row r="81048" spans="1:3">
      <c r="A81048" t="s">
        <v>55380</v>
      </c>
      <c r="B81048">
        <v>0.31868999999999997</v>
      </c>
      <c r="C81048">
        <f t="shared" si="1266"/>
        <v>17</v>
      </c>
    </row>
    <row r="81049" spans="1:3">
      <c r="A81049" t="s">
        <v>55528</v>
      </c>
      <c r="B81049">
        <v>0.31868999999999997</v>
      </c>
      <c r="C81049">
        <f t="shared" si="1266"/>
        <v>17</v>
      </c>
    </row>
    <row r="81050" spans="1:3">
      <c r="A81050" t="s">
        <v>55529</v>
      </c>
      <c r="B81050">
        <v>0.95606899999999995</v>
      </c>
      <c r="C81050">
        <f t="shared" si="1266"/>
        <v>17</v>
      </c>
    </row>
    <row r="81051" spans="1:3">
      <c r="A81051" t="s">
        <v>55557</v>
      </c>
      <c r="B81051">
        <v>0.31868999999999997</v>
      </c>
      <c r="C81051">
        <f t="shared" si="1266"/>
        <v>17</v>
      </c>
    </row>
    <row r="81052" spans="1:3">
      <c r="A81052" t="s">
        <v>55558</v>
      </c>
      <c r="B81052">
        <v>0.31868999999999997</v>
      </c>
      <c r="C81052">
        <f t="shared" si="1266"/>
        <v>17</v>
      </c>
    </row>
    <row r="81053" spans="1:3">
      <c r="A81053" t="s">
        <v>55562</v>
      </c>
      <c r="B81053">
        <v>0.63737900000000003</v>
      </c>
      <c r="C81053">
        <f t="shared" si="1266"/>
        <v>17</v>
      </c>
    </row>
    <row r="81054" spans="1:3">
      <c r="A81054" t="s">
        <v>55613</v>
      </c>
      <c r="B81054">
        <v>0.31868999999999997</v>
      </c>
      <c r="C81054">
        <f t="shared" si="1266"/>
        <v>17</v>
      </c>
    </row>
    <row r="81055" spans="1:3">
      <c r="A81055" t="s">
        <v>55719</v>
      </c>
      <c r="B81055">
        <v>0.63737900000000003</v>
      </c>
      <c r="C81055">
        <f t="shared" si="1266"/>
        <v>17</v>
      </c>
    </row>
    <row r="81056" spans="1:3">
      <c r="A81056" t="s">
        <v>55933</v>
      </c>
      <c r="B81056">
        <v>0.31868999999999997</v>
      </c>
      <c r="C81056">
        <f t="shared" si="1266"/>
        <v>17</v>
      </c>
    </row>
    <row r="81057" spans="1:3">
      <c r="A81057" t="s">
        <v>55937</v>
      </c>
      <c r="B81057">
        <v>0.31868999999999997</v>
      </c>
      <c r="C81057">
        <f t="shared" si="1266"/>
        <v>17</v>
      </c>
    </row>
    <row r="81058" spans="1:3">
      <c r="A81058" t="s">
        <v>55975</v>
      </c>
      <c r="B81058">
        <v>0.31868999999999997</v>
      </c>
      <c r="C81058">
        <f t="shared" si="1266"/>
        <v>17</v>
      </c>
    </row>
    <row r="81059" spans="1:3">
      <c r="A81059" t="s">
        <v>56006</v>
      </c>
      <c r="B81059">
        <v>0.31868999999999997</v>
      </c>
      <c r="C81059">
        <f t="shared" si="1266"/>
        <v>17</v>
      </c>
    </row>
    <row r="81060" spans="1:3">
      <c r="A81060" t="s">
        <v>56035</v>
      </c>
      <c r="B81060">
        <v>0.95606899999999995</v>
      </c>
      <c r="C81060">
        <f t="shared" si="1266"/>
        <v>17</v>
      </c>
    </row>
    <row r="81061" spans="1:3">
      <c r="A81061" t="s">
        <v>56050</v>
      </c>
      <c r="B81061">
        <v>0.63737900000000003</v>
      </c>
      <c r="C81061">
        <f t="shared" si="1266"/>
        <v>17</v>
      </c>
    </row>
    <row r="81062" spans="1:3">
      <c r="A81062" t="s">
        <v>56076</v>
      </c>
      <c r="B81062">
        <v>0.31868999999999997</v>
      </c>
      <c r="C81062">
        <f t="shared" si="1266"/>
        <v>17</v>
      </c>
    </row>
    <row r="81063" spans="1:3">
      <c r="A81063" t="s">
        <v>56110</v>
      </c>
      <c r="B81063">
        <v>0.31868999999999997</v>
      </c>
      <c r="C81063">
        <f t="shared" si="1266"/>
        <v>17</v>
      </c>
    </row>
    <row r="81064" spans="1:3">
      <c r="A81064" t="s">
        <v>56117</v>
      </c>
      <c r="B81064">
        <v>0.31868999999999997</v>
      </c>
      <c r="C81064">
        <f t="shared" si="1266"/>
        <v>17</v>
      </c>
    </row>
    <row r="81065" spans="1:3">
      <c r="A81065" t="s">
        <v>56140</v>
      </c>
      <c r="B81065">
        <v>0.31868999999999997</v>
      </c>
      <c r="C81065">
        <f t="shared" si="1266"/>
        <v>17</v>
      </c>
    </row>
    <row r="81066" spans="1:3">
      <c r="A81066" t="s">
        <v>56177</v>
      </c>
      <c r="B81066">
        <v>0.31868999999999997</v>
      </c>
      <c r="C81066">
        <f t="shared" si="1266"/>
        <v>17</v>
      </c>
    </row>
    <row r="81067" spans="1:3">
      <c r="A81067" t="s">
        <v>56217</v>
      </c>
      <c r="B81067">
        <v>1.59345</v>
      </c>
      <c r="C81067">
        <f t="shared" si="1266"/>
        <v>17</v>
      </c>
    </row>
    <row r="81068" spans="1:3">
      <c r="A81068" t="s">
        <v>56228</v>
      </c>
      <c r="B81068">
        <v>0.95606899999999995</v>
      </c>
      <c r="C81068">
        <f t="shared" si="1266"/>
        <v>17</v>
      </c>
    </row>
    <row r="81069" spans="1:3">
      <c r="A81069" t="s">
        <v>56243</v>
      </c>
      <c r="B81069">
        <v>0.31868999999999997</v>
      </c>
      <c r="C81069">
        <f t="shared" si="1266"/>
        <v>17</v>
      </c>
    </row>
    <row r="81070" spans="1:3">
      <c r="A81070" t="s">
        <v>56245</v>
      </c>
      <c r="B81070">
        <v>1.59345</v>
      </c>
      <c r="C81070">
        <f t="shared" si="1266"/>
        <v>17</v>
      </c>
    </row>
    <row r="81071" spans="1:3">
      <c r="A81071" t="s">
        <v>56247</v>
      </c>
      <c r="B81071">
        <v>0.31868999999999997</v>
      </c>
      <c r="C81071">
        <f t="shared" si="1266"/>
        <v>17</v>
      </c>
    </row>
    <row r="81072" spans="1:3">
      <c r="A81072" t="s">
        <v>56368</v>
      </c>
      <c r="B81072">
        <v>0.31868999999999997</v>
      </c>
      <c r="C81072">
        <f t="shared" si="1266"/>
        <v>17</v>
      </c>
    </row>
    <row r="81073" spans="1:3">
      <c r="A81073" t="s">
        <v>56431</v>
      </c>
      <c r="B81073">
        <v>0.31868999999999997</v>
      </c>
      <c r="C81073">
        <f t="shared" si="1266"/>
        <v>17</v>
      </c>
    </row>
    <row r="81074" spans="1:3">
      <c r="A81074" t="s">
        <v>56460</v>
      </c>
      <c r="B81074">
        <v>0.95606899999999995</v>
      </c>
      <c r="C81074">
        <f t="shared" si="1266"/>
        <v>17</v>
      </c>
    </row>
    <row r="81075" spans="1:3">
      <c r="A81075" t="s">
        <v>56470</v>
      </c>
      <c r="B81075">
        <v>0.31868999999999997</v>
      </c>
      <c r="C81075">
        <f t="shared" si="1266"/>
        <v>17</v>
      </c>
    </row>
    <row r="81076" spans="1:3">
      <c r="A81076" t="s">
        <v>56568</v>
      </c>
      <c r="B81076">
        <v>0.63737900000000003</v>
      </c>
      <c r="C81076">
        <f t="shared" si="1266"/>
        <v>17</v>
      </c>
    </row>
    <row r="81077" spans="1:3">
      <c r="A81077" t="s">
        <v>56591</v>
      </c>
      <c r="B81077">
        <v>0.31868999999999997</v>
      </c>
      <c r="C81077">
        <f t="shared" si="1266"/>
        <v>17</v>
      </c>
    </row>
    <row r="81078" spans="1:3">
      <c r="A81078" t="s">
        <v>56855</v>
      </c>
      <c r="B81078">
        <v>0.31868999999999997</v>
      </c>
      <c r="C81078">
        <f t="shared" si="1266"/>
        <v>17</v>
      </c>
    </row>
    <row r="81079" spans="1:3">
      <c r="A81079" t="s">
        <v>56878</v>
      </c>
      <c r="B81079">
        <v>1.59345</v>
      </c>
      <c r="C81079">
        <f t="shared" si="1266"/>
        <v>17</v>
      </c>
    </row>
    <row r="81080" spans="1:3">
      <c r="A81080" t="s">
        <v>56890</v>
      </c>
      <c r="B81080">
        <v>0.31868999999999997</v>
      </c>
      <c r="C81080">
        <f t="shared" si="1266"/>
        <v>17</v>
      </c>
    </row>
    <row r="81081" spans="1:3">
      <c r="A81081" t="s">
        <v>56953</v>
      </c>
      <c r="B81081">
        <v>0.31868999999999997</v>
      </c>
      <c r="C81081">
        <f t="shared" si="1266"/>
        <v>17</v>
      </c>
    </row>
    <row r="81082" spans="1:3">
      <c r="A81082" t="s">
        <v>57004</v>
      </c>
      <c r="B81082">
        <v>0.63737900000000003</v>
      </c>
      <c r="C81082">
        <f t="shared" si="1266"/>
        <v>17</v>
      </c>
    </row>
    <row r="81083" spans="1:3">
      <c r="A81083" t="s">
        <v>57005</v>
      </c>
      <c r="B81083">
        <v>0.63737900000000003</v>
      </c>
      <c r="C81083">
        <f t="shared" si="1266"/>
        <v>17</v>
      </c>
    </row>
    <row r="81084" spans="1:3">
      <c r="A81084" t="s">
        <v>57007</v>
      </c>
      <c r="B81084">
        <v>2.5495199999999998</v>
      </c>
      <c r="C81084">
        <f t="shared" si="1266"/>
        <v>17</v>
      </c>
    </row>
    <row r="81085" spans="1:3">
      <c r="A81085" t="s">
        <v>57009</v>
      </c>
      <c r="B81085">
        <v>1.2747599999999999</v>
      </c>
      <c r="C81085">
        <f t="shared" si="1266"/>
        <v>17</v>
      </c>
    </row>
    <row r="81086" spans="1:3">
      <c r="A81086" t="s">
        <v>57012</v>
      </c>
      <c r="B81086">
        <v>0.31868999999999997</v>
      </c>
      <c r="C81086">
        <f t="shared" si="1266"/>
        <v>17</v>
      </c>
    </row>
    <row r="81087" spans="1:3">
      <c r="A81087" t="s">
        <v>57049</v>
      </c>
      <c r="B81087">
        <v>0.31868999999999997</v>
      </c>
      <c r="C81087">
        <f t="shared" si="1266"/>
        <v>17</v>
      </c>
    </row>
    <row r="81088" spans="1:3">
      <c r="A81088" t="s">
        <v>57065</v>
      </c>
      <c r="B81088">
        <v>0.63737900000000003</v>
      </c>
      <c r="C81088">
        <f t="shared" si="1266"/>
        <v>17</v>
      </c>
    </row>
    <row r="81089" spans="1:3">
      <c r="A81089" t="s">
        <v>57105</v>
      </c>
      <c r="B81089">
        <v>0.31868999999999997</v>
      </c>
      <c r="C81089">
        <f t="shared" ref="C81089:C81152" si="1267">LEN(A81089)</f>
        <v>17</v>
      </c>
    </row>
    <row r="81090" spans="1:3">
      <c r="A81090" t="s">
        <v>57143</v>
      </c>
      <c r="B81090">
        <v>0.31868999999999997</v>
      </c>
      <c r="C81090">
        <f t="shared" si="1267"/>
        <v>17</v>
      </c>
    </row>
    <row r="81091" spans="1:3">
      <c r="A81091" t="s">
        <v>57179</v>
      </c>
      <c r="B81091">
        <v>0.31868999999999997</v>
      </c>
      <c r="C81091">
        <f t="shared" si="1267"/>
        <v>17</v>
      </c>
    </row>
    <row r="81092" spans="1:3">
      <c r="A81092" t="s">
        <v>57215</v>
      </c>
      <c r="B81092">
        <v>1.2747599999999999</v>
      </c>
      <c r="C81092">
        <f t="shared" si="1267"/>
        <v>17</v>
      </c>
    </row>
    <row r="81093" spans="1:3">
      <c r="A81093" t="s">
        <v>57224</v>
      </c>
      <c r="B81093">
        <v>0.31868999999999997</v>
      </c>
      <c r="C81093">
        <f t="shared" si="1267"/>
        <v>17</v>
      </c>
    </row>
    <row r="81094" spans="1:3">
      <c r="A81094" t="s">
        <v>57232</v>
      </c>
      <c r="B81094">
        <v>6.6924799999999998</v>
      </c>
      <c r="C81094">
        <f t="shared" si="1267"/>
        <v>17</v>
      </c>
    </row>
    <row r="81095" spans="1:3">
      <c r="A81095" t="s">
        <v>57278</v>
      </c>
      <c r="B81095">
        <v>0.31868999999999997</v>
      </c>
      <c r="C81095">
        <f t="shared" si="1267"/>
        <v>17</v>
      </c>
    </row>
    <row r="81096" spans="1:3">
      <c r="A81096" t="s">
        <v>57376</v>
      </c>
      <c r="B81096">
        <v>0.31868999999999997</v>
      </c>
      <c r="C81096">
        <f t="shared" si="1267"/>
        <v>17</v>
      </c>
    </row>
    <row r="81097" spans="1:3">
      <c r="A81097" t="s">
        <v>57497</v>
      </c>
      <c r="B81097">
        <v>0.63737900000000003</v>
      </c>
      <c r="C81097">
        <f t="shared" si="1267"/>
        <v>17</v>
      </c>
    </row>
    <row r="81098" spans="1:3">
      <c r="A81098" t="s">
        <v>57557</v>
      </c>
      <c r="B81098">
        <v>0.63737900000000003</v>
      </c>
      <c r="C81098">
        <f t="shared" si="1267"/>
        <v>17</v>
      </c>
    </row>
    <row r="81099" spans="1:3">
      <c r="A81099" t="s">
        <v>57596</v>
      </c>
      <c r="B81099">
        <v>0.31868999999999997</v>
      </c>
      <c r="C81099">
        <f t="shared" si="1267"/>
        <v>17</v>
      </c>
    </row>
    <row r="81100" spans="1:3">
      <c r="A81100" t="s">
        <v>57694</v>
      </c>
      <c r="B81100">
        <v>1.91214</v>
      </c>
      <c r="C81100">
        <f t="shared" si="1267"/>
        <v>17</v>
      </c>
    </row>
    <row r="81101" spans="1:3">
      <c r="A81101" t="s">
        <v>57696</v>
      </c>
      <c r="B81101">
        <v>0.31868999999999997</v>
      </c>
      <c r="C81101">
        <f t="shared" si="1267"/>
        <v>17</v>
      </c>
    </row>
    <row r="81102" spans="1:3">
      <c r="A81102" t="s">
        <v>57739</v>
      </c>
      <c r="B81102">
        <v>0.63737900000000003</v>
      </c>
      <c r="C81102">
        <f t="shared" si="1267"/>
        <v>17</v>
      </c>
    </row>
    <row r="81103" spans="1:3">
      <c r="A81103" t="s">
        <v>57752</v>
      </c>
      <c r="B81103">
        <v>0.31868999999999997</v>
      </c>
      <c r="C81103">
        <f t="shared" si="1267"/>
        <v>17</v>
      </c>
    </row>
    <row r="81104" spans="1:3">
      <c r="A81104" t="s">
        <v>57754</v>
      </c>
      <c r="B81104">
        <v>0.31868999999999997</v>
      </c>
      <c r="C81104">
        <f t="shared" si="1267"/>
        <v>17</v>
      </c>
    </row>
    <row r="81105" spans="1:3">
      <c r="A81105" t="s">
        <v>57777</v>
      </c>
      <c r="B81105">
        <v>0.63737900000000003</v>
      </c>
      <c r="C81105">
        <f t="shared" si="1267"/>
        <v>17</v>
      </c>
    </row>
    <row r="81106" spans="1:3">
      <c r="A81106" t="s">
        <v>57787</v>
      </c>
      <c r="B81106">
        <v>0.31868999999999997</v>
      </c>
      <c r="C81106">
        <f t="shared" si="1267"/>
        <v>17</v>
      </c>
    </row>
    <row r="81107" spans="1:3">
      <c r="A81107" t="s">
        <v>57789</v>
      </c>
      <c r="B81107">
        <v>0.31868999999999997</v>
      </c>
      <c r="C81107">
        <f t="shared" si="1267"/>
        <v>17</v>
      </c>
    </row>
    <row r="81108" spans="1:3">
      <c r="A81108" t="s">
        <v>57798</v>
      </c>
      <c r="B81108">
        <v>0.95606899999999995</v>
      </c>
      <c r="C81108">
        <f t="shared" si="1267"/>
        <v>17</v>
      </c>
    </row>
    <row r="81109" spans="1:3">
      <c r="A81109" t="s">
        <v>57802</v>
      </c>
      <c r="B81109">
        <v>0.31868999999999997</v>
      </c>
      <c r="C81109">
        <f t="shared" si="1267"/>
        <v>17</v>
      </c>
    </row>
    <row r="81110" spans="1:3">
      <c r="A81110" t="s">
        <v>57810</v>
      </c>
      <c r="B81110">
        <v>0.63737900000000003</v>
      </c>
      <c r="C81110">
        <f t="shared" si="1267"/>
        <v>17</v>
      </c>
    </row>
    <row r="81111" spans="1:3">
      <c r="A81111" t="s">
        <v>57826</v>
      </c>
      <c r="B81111">
        <v>0.31868999999999997</v>
      </c>
      <c r="C81111">
        <f t="shared" si="1267"/>
        <v>17</v>
      </c>
    </row>
    <row r="81112" spans="1:3">
      <c r="A81112" t="s">
        <v>57841</v>
      </c>
      <c r="B81112">
        <v>0.31868999999999997</v>
      </c>
      <c r="C81112">
        <f t="shared" si="1267"/>
        <v>17</v>
      </c>
    </row>
    <row r="81113" spans="1:3">
      <c r="A81113" t="s">
        <v>57891</v>
      </c>
      <c r="B81113">
        <v>0.95606899999999995</v>
      </c>
      <c r="C81113">
        <f t="shared" si="1267"/>
        <v>17</v>
      </c>
    </row>
    <row r="81114" spans="1:3">
      <c r="A81114" t="s">
        <v>57894</v>
      </c>
      <c r="B81114">
        <v>0.31868999999999997</v>
      </c>
      <c r="C81114">
        <f t="shared" si="1267"/>
        <v>17</v>
      </c>
    </row>
    <row r="81115" spans="1:3">
      <c r="A81115" t="s">
        <v>57922</v>
      </c>
      <c r="B81115">
        <v>0.31868999999999997</v>
      </c>
      <c r="C81115">
        <f t="shared" si="1267"/>
        <v>17</v>
      </c>
    </row>
    <row r="81116" spans="1:3">
      <c r="A81116" t="s">
        <v>58060</v>
      </c>
      <c r="B81116">
        <v>0.31868999999999997</v>
      </c>
      <c r="C81116">
        <f t="shared" si="1267"/>
        <v>17</v>
      </c>
    </row>
    <row r="81117" spans="1:3">
      <c r="A81117" t="s">
        <v>58126</v>
      </c>
      <c r="B81117">
        <v>0.31868999999999997</v>
      </c>
      <c r="C81117">
        <f t="shared" si="1267"/>
        <v>17</v>
      </c>
    </row>
    <row r="81118" spans="1:3">
      <c r="A81118" t="s">
        <v>58131</v>
      </c>
      <c r="B81118">
        <v>0.31868999999999997</v>
      </c>
      <c r="C81118">
        <f t="shared" si="1267"/>
        <v>17</v>
      </c>
    </row>
    <row r="81119" spans="1:3">
      <c r="A81119" t="s">
        <v>58139</v>
      </c>
      <c r="B81119">
        <v>0.31868999999999997</v>
      </c>
      <c r="C81119">
        <f t="shared" si="1267"/>
        <v>17</v>
      </c>
    </row>
    <row r="81120" spans="1:3">
      <c r="A81120" t="s">
        <v>58144</v>
      </c>
      <c r="B81120">
        <v>0.31868999999999997</v>
      </c>
      <c r="C81120">
        <f t="shared" si="1267"/>
        <v>17</v>
      </c>
    </row>
    <row r="81121" spans="1:3">
      <c r="A81121" t="s">
        <v>58145</v>
      </c>
      <c r="B81121">
        <v>0.63737900000000003</v>
      </c>
      <c r="C81121">
        <f t="shared" si="1267"/>
        <v>17</v>
      </c>
    </row>
    <row r="81122" spans="1:3">
      <c r="A81122" t="s">
        <v>58147</v>
      </c>
      <c r="B81122">
        <v>0.31868999999999997</v>
      </c>
      <c r="C81122">
        <f t="shared" si="1267"/>
        <v>17</v>
      </c>
    </row>
    <row r="81123" spans="1:3">
      <c r="A81123" t="s">
        <v>58155</v>
      </c>
      <c r="B81123">
        <v>0.31868999999999997</v>
      </c>
      <c r="C81123">
        <f t="shared" si="1267"/>
        <v>17</v>
      </c>
    </row>
    <row r="81124" spans="1:3">
      <c r="A81124" t="s">
        <v>58157</v>
      </c>
      <c r="B81124">
        <v>0.63737900000000003</v>
      </c>
      <c r="C81124">
        <f t="shared" si="1267"/>
        <v>17</v>
      </c>
    </row>
    <row r="81125" spans="1:3">
      <c r="A81125" t="s">
        <v>58163</v>
      </c>
      <c r="B81125">
        <v>0.95606899999999995</v>
      </c>
      <c r="C81125">
        <f t="shared" si="1267"/>
        <v>17</v>
      </c>
    </row>
    <row r="81126" spans="1:3">
      <c r="A81126" t="s">
        <v>58165</v>
      </c>
      <c r="B81126">
        <v>0.31868999999999997</v>
      </c>
      <c r="C81126">
        <f t="shared" si="1267"/>
        <v>17</v>
      </c>
    </row>
    <row r="81127" spans="1:3">
      <c r="A81127" t="s">
        <v>58173</v>
      </c>
      <c r="B81127">
        <v>0.31868999999999997</v>
      </c>
      <c r="C81127">
        <f t="shared" si="1267"/>
        <v>17</v>
      </c>
    </row>
    <row r="81128" spans="1:3">
      <c r="A81128" t="s">
        <v>58190</v>
      </c>
      <c r="B81128">
        <v>0.31868999999999997</v>
      </c>
      <c r="C81128">
        <f t="shared" si="1267"/>
        <v>17</v>
      </c>
    </row>
    <row r="81129" spans="1:3">
      <c r="A81129" t="s">
        <v>58192</v>
      </c>
      <c r="B81129">
        <v>0.31868999999999997</v>
      </c>
      <c r="C81129">
        <f t="shared" si="1267"/>
        <v>17</v>
      </c>
    </row>
    <row r="81130" spans="1:3">
      <c r="A81130" t="s">
        <v>58193</v>
      </c>
      <c r="B81130">
        <v>0.31868999999999997</v>
      </c>
      <c r="C81130">
        <f t="shared" si="1267"/>
        <v>17</v>
      </c>
    </row>
    <row r="81131" spans="1:3">
      <c r="A81131" t="s">
        <v>58200</v>
      </c>
      <c r="B81131">
        <v>0.31868999999999997</v>
      </c>
      <c r="C81131">
        <f t="shared" si="1267"/>
        <v>17</v>
      </c>
    </row>
    <row r="81132" spans="1:3">
      <c r="A81132" t="s">
        <v>58201</v>
      </c>
      <c r="B81132">
        <v>3.8242699999999998</v>
      </c>
      <c r="C81132">
        <f t="shared" si="1267"/>
        <v>17</v>
      </c>
    </row>
    <row r="81133" spans="1:3">
      <c r="A81133" t="s">
        <v>58203</v>
      </c>
      <c r="B81133">
        <v>1.2747599999999999</v>
      </c>
      <c r="C81133">
        <f t="shared" si="1267"/>
        <v>17</v>
      </c>
    </row>
    <row r="81134" spans="1:3">
      <c r="A81134" t="s">
        <v>58220</v>
      </c>
      <c r="B81134">
        <v>0.31868999999999997</v>
      </c>
      <c r="C81134">
        <f t="shared" si="1267"/>
        <v>17</v>
      </c>
    </row>
    <row r="81135" spans="1:3">
      <c r="A81135" t="s">
        <v>58231</v>
      </c>
      <c r="B81135">
        <v>0.31868999999999997</v>
      </c>
      <c r="C81135">
        <f t="shared" si="1267"/>
        <v>17</v>
      </c>
    </row>
    <row r="81136" spans="1:3">
      <c r="A81136" t="s">
        <v>58234</v>
      </c>
      <c r="B81136">
        <v>0.95606899999999995</v>
      </c>
      <c r="C81136">
        <f t="shared" si="1267"/>
        <v>17</v>
      </c>
    </row>
    <row r="81137" spans="1:3">
      <c r="A81137" t="s">
        <v>58270</v>
      </c>
      <c r="B81137">
        <v>0.63737900000000003</v>
      </c>
      <c r="C81137">
        <f t="shared" si="1267"/>
        <v>17</v>
      </c>
    </row>
    <row r="81138" spans="1:3">
      <c r="A81138" t="s">
        <v>58278</v>
      </c>
      <c r="B81138">
        <v>0.63737900000000003</v>
      </c>
      <c r="C81138">
        <f t="shared" si="1267"/>
        <v>17</v>
      </c>
    </row>
    <row r="81139" spans="1:3">
      <c r="A81139" t="s">
        <v>58285</v>
      </c>
      <c r="B81139">
        <v>0.31868999999999997</v>
      </c>
      <c r="C81139">
        <f t="shared" si="1267"/>
        <v>17</v>
      </c>
    </row>
    <row r="81140" spans="1:3">
      <c r="A81140" t="s">
        <v>58294</v>
      </c>
      <c r="B81140">
        <v>1.2747599999999999</v>
      </c>
      <c r="C81140">
        <f t="shared" si="1267"/>
        <v>17</v>
      </c>
    </row>
    <row r="81141" spans="1:3">
      <c r="A81141" t="s">
        <v>58296</v>
      </c>
      <c r="B81141">
        <v>0.31868999999999997</v>
      </c>
      <c r="C81141">
        <f t="shared" si="1267"/>
        <v>17</v>
      </c>
    </row>
    <row r="81142" spans="1:3">
      <c r="A81142" t="s">
        <v>58297</v>
      </c>
      <c r="B81142">
        <v>0.31868999999999997</v>
      </c>
      <c r="C81142">
        <f t="shared" si="1267"/>
        <v>17</v>
      </c>
    </row>
    <row r="81143" spans="1:3">
      <c r="A81143" t="s">
        <v>58314</v>
      </c>
      <c r="B81143">
        <v>2.5495199999999998</v>
      </c>
      <c r="C81143">
        <f t="shared" si="1267"/>
        <v>17</v>
      </c>
    </row>
    <row r="81144" spans="1:3">
      <c r="A81144" t="s">
        <v>58319</v>
      </c>
      <c r="B81144">
        <v>0.31868999999999997</v>
      </c>
      <c r="C81144">
        <f t="shared" si="1267"/>
        <v>17</v>
      </c>
    </row>
    <row r="81145" spans="1:3">
      <c r="A81145" t="s">
        <v>58348</v>
      </c>
      <c r="B81145">
        <v>0.31868999999999997</v>
      </c>
      <c r="C81145">
        <f t="shared" si="1267"/>
        <v>17</v>
      </c>
    </row>
    <row r="81146" spans="1:3">
      <c r="A81146" t="s">
        <v>58352</v>
      </c>
      <c r="B81146">
        <v>1.2747599999999999</v>
      </c>
      <c r="C81146">
        <f t="shared" si="1267"/>
        <v>17</v>
      </c>
    </row>
    <row r="81147" spans="1:3">
      <c r="A81147" t="s">
        <v>58363</v>
      </c>
      <c r="B81147">
        <v>0.63737900000000003</v>
      </c>
      <c r="C81147">
        <f t="shared" si="1267"/>
        <v>17</v>
      </c>
    </row>
    <row r="81148" spans="1:3">
      <c r="A81148" t="s">
        <v>58453</v>
      </c>
      <c r="B81148">
        <v>0.31868999999999997</v>
      </c>
      <c r="C81148">
        <f t="shared" si="1267"/>
        <v>17</v>
      </c>
    </row>
    <row r="81149" spans="1:3">
      <c r="A81149" t="s">
        <v>58475</v>
      </c>
      <c r="B81149">
        <v>0.31868999999999997</v>
      </c>
      <c r="C81149">
        <f t="shared" si="1267"/>
        <v>17</v>
      </c>
    </row>
    <row r="81150" spans="1:3">
      <c r="A81150" t="s">
        <v>58483</v>
      </c>
      <c r="B81150">
        <v>0.31868999999999997</v>
      </c>
      <c r="C81150">
        <f t="shared" si="1267"/>
        <v>17</v>
      </c>
    </row>
    <row r="81151" spans="1:3">
      <c r="A81151" t="s">
        <v>58545</v>
      </c>
      <c r="B81151">
        <v>0.31868999999999997</v>
      </c>
      <c r="C81151">
        <f t="shared" si="1267"/>
        <v>17</v>
      </c>
    </row>
    <row r="81152" spans="1:3">
      <c r="A81152" t="s">
        <v>58637</v>
      </c>
      <c r="B81152">
        <v>0.31868999999999997</v>
      </c>
      <c r="C81152">
        <f t="shared" si="1267"/>
        <v>17</v>
      </c>
    </row>
    <row r="81153" spans="1:3">
      <c r="A81153" t="s">
        <v>58872</v>
      </c>
      <c r="B81153">
        <v>0.31868999999999997</v>
      </c>
      <c r="C81153">
        <f t="shared" ref="C81153:C81216" si="1268">LEN(A81153)</f>
        <v>17</v>
      </c>
    </row>
    <row r="81154" spans="1:3">
      <c r="A81154" t="s">
        <v>59035</v>
      </c>
      <c r="B81154">
        <v>0.31868999999999997</v>
      </c>
      <c r="C81154">
        <f t="shared" si="1268"/>
        <v>17</v>
      </c>
    </row>
    <row r="81155" spans="1:3">
      <c r="A81155" t="s">
        <v>59056</v>
      </c>
      <c r="B81155">
        <v>0.63737900000000003</v>
      </c>
      <c r="C81155">
        <f t="shared" si="1268"/>
        <v>17</v>
      </c>
    </row>
    <row r="81156" spans="1:3">
      <c r="A81156" t="s">
        <v>59074</v>
      </c>
      <c r="B81156">
        <v>1.2747599999999999</v>
      </c>
      <c r="C81156">
        <f t="shared" si="1268"/>
        <v>17</v>
      </c>
    </row>
    <row r="81157" spans="1:3">
      <c r="A81157" t="s">
        <v>59075</v>
      </c>
      <c r="B81157">
        <v>0.31868999999999997</v>
      </c>
      <c r="C81157">
        <f t="shared" si="1268"/>
        <v>17</v>
      </c>
    </row>
    <row r="81158" spans="1:3">
      <c r="A81158" t="s">
        <v>59082</v>
      </c>
      <c r="B81158">
        <v>11.791499999999999</v>
      </c>
      <c r="C81158">
        <f t="shared" si="1268"/>
        <v>17</v>
      </c>
    </row>
    <row r="81159" spans="1:3">
      <c r="A81159" t="s">
        <v>59097</v>
      </c>
      <c r="B81159">
        <v>0.31868999999999997</v>
      </c>
      <c r="C81159">
        <f t="shared" si="1268"/>
        <v>17</v>
      </c>
    </row>
    <row r="81160" spans="1:3">
      <c r="A81160" t="s">
        <v>59139</v>
      </c>
      <c r="B81160">
        <v>0.31868999999999997</v>
      </c>
      <c r="C81160">
        <f t="shared" si="1268"/>
        <v>17</v>
      </c>
    </row>
    <row r="81161" spans="1:3">
      <c r="A81161" t="s">
        <v>59211</v>
      </c>
      <c r="B81161">
        <v>0.31868999999999997</v>
      </c>
      <c r="C81161">
        <f t="shared" si="1268"/>
        <v>17</v>
      </c>
    </row>
    <row r="81162" spans="1:3">
      <c r="A81162" t="s">
        <v>59341</v>
      </c>
      <c r="B81162">
        <v>0.63737900000000003</v>
      </c>
      <c r="C81162">
        <f t="shared" si="1268"/>
        <v>17</v>
      </c>
    </row>
    <row r="81163" spans="1:3">
      <c r="A81163" t="s">
        <v>59571</v>
      </c>
      <c r="B81163">
        <v>0.31868999999999997</v>
      </c>
      <c r="C81163">
        <f t="shared" si="1268"/>
        <v>17</v>
      </c>
    </row>
    <row r="81164" spans="1:3">
      <c r="A81164" t="s">
        <v>59683</v>
      </c>
      <c r="B81164">
        <v>0.31868999999999997</v>
      </c>
      <c r="C81164">
        <f t="shared" si="1268"/>
        <v>17</v>
      </c>
    </row>
    <row r="81165" spans="1:3">
      <c r="A81165" t="s">
        <v>59686</v>
      </c>
      <c r="B81165">
        <v>1.2747599999999999</v>
      </c>
      <c r="C81165">
        <f t="shared" si="1268"/>
        <v>17</v>
      </c>
    </row>
    <row r="81166" spans="1:3">
      <c r="A81166" t="s">
        <v>59693</v>
      </c>
      <c r="B81166">
        <v>0.31868999999999997</v>
      </c>
      <c r="C81166">
        <f t="shared" si="1268"/>
        <v>17</v>
      </c>
    </row>
    <row r="81167" spans="1:3">
      <c r="A81167" t="s">
        <v>59841</v>
      </c>
      <c r="B81167">
        <v>0.31868999999999997</v>
      </c>
      <c r="C81167">
        <f t="shared" si="1268"/>
        <v>17</v>
      </c>
    </row>
    <row r="81168" spans="1:3">
      <c r="A81168" t="s">
        <v>60067</v>
      </c>
      <c r="B81168">
        <v>0.31868999999999997</v>
      </c>
      <c r="C81168">
        <f t="shared" si="1268"/>
        <v>17</v>
      </c>
    </row>
    <row r="81169" spans="1:3">
      <c r="A81169" t="s">
        <v>60127</v>
      </c>
      <c r="B81169">
        <v>0.63737900000000003</v>
      </c>
      <c r="C81169">
        <f t="shared" si="1268"/>
        <v>17</v>
      </c>
    </row>
    <row r="81170" spans="1:3">
      <c r="A81170" t="s">
        <v>60128</v>
      </c>
      <c r="B81170">
        <v>0.31868999999999997</v>
      </c>
      <c r="C81170">
        <f t="shared" si="1268"/>
        <v>17</v>
      </c>
    </row>
    <row r="81171" spans="1:3">
      <c r="A81171" t="s">
        <v>60250</v>
      </c>
      <c r="B81171">
        <v>0.31868999999999997</v>
      </c>
      <c r="C81171">
        <f t="shared" si="1268"/>
        <v>17</v>
      </c>
    </row>
    <row r="81172" spans="1:3">
      <c r="A81172" t="s">
        <v>60258</v>
      </c>
      <c r="B81172">
        <v>0.31868999999999997</v>
      </c>
      <c r="C81172">
        <f t="shared" si="1268"/>
        <v>17</v>
      </c>
    </row>
    <row r="81173" spans="1:3">
      <c r="A81173" t="s">
        <v>60318</v>
      </c>
      <c r="B81173">
        <v>0.31868999999999997</v>
      </c>
      <c r="C81173">
        <f t="shared" si="1268"/>
        <v>17</v>
      </c>
    </row>
    <row r="81174" spans="1:3">
      <c r="A81174" t="s">
        <v>60355</v>
      </c>
      <c r="B81174">
        <v>0.31868999999999997</v>
      </c>
      <c r="C81174">
        <f t="shared" si="1268"/>
        <v>17</v>
      </c>
    </row>
    <row r="81175" spans="1:3">
      <c r="A81175" t="s">
        <v>60486</v>
      </c>
      <c r="B81175">
        <v>1.91214</v>
      </c>
      <c r="C81175">
        <f t="shared" si="1268"/>
        <v>17</v>
      </c>
    </row>
    <row r="81176" spans="1:3">
      <c r="A81176" t="s">
        <v>60528</v>
      </c>
      <c r="B81176">
        <v>3.8242699999999998</v>
      </c>
      <c r="C81176">
        <f t="shared" si="1268"/>
        <v>17</v>
      </c>
    </row>
    <row r="81177" spans="1:3">
      <c r="A81177" t="s">
        <v>60530</v>
      </c>
      <c r="B81177">
        <v>1.91214</v>
      </c>
      <c r="C81177">
        <f t="shared" si="1268"/>
        <v>17</v>
      </c>
    </row>
    <row r="81178" spans="1:3">
      <c r="A81178" t="s">
        <v>60541</v>
      </c>
      <c r="B81178">
        <v>0.95606899999999995</v>
      </c>
      <c r="C81178">
        <f t="shared" si="1268"/>
        <v>17</v>
      </c>
    </row>
    <row r="81179" spans="1:3">
      <c r="A81179" t="s">
        <v>60573</v>
      </c>
      <c r="B81179">
        <v>0.31868999999999997</v>
      </c>
      <c r="C81179">
        <f t="shared" si="1268"/>
        <v>17</v>
      </c>
    </row>
    <row r="81180" spans="1:3">
      <c r="A81180" t="s">
        <v>60700</v>
      </c>
      <c r="B81180">
        <v>0.31868999999999997</v>
      </c>
      <c r="C81180">
        <f t="shared" si="1268"/>
        <v>17</v>
      </c>
    </row>
    <row r="81181" spans="1:3">
      <c r="A81181" t="s">
        <v>60710</v>
      </c>
      <c r="B81181">
        <v>0.31868999999999997</v>
      </c>
      <c r="C81181">
        <f t="shared" si="1268"/>
        <v>17</v>
      </c>
    </row>
    <row r="81182" spans="1:3">
      <c r="A81182" t="s">
        <v>60711</v>
      </c>
      <c r="B81182">
        <v>0.31868999999999997</v>
      </c>
      <c r="C81182">
        <f t="shared" si="1268"/>
        <v>17</v>
      </c>
    </row>
    <row r="81183" spans="1:3">
      <c r="A81183" t="s">
        <v>60714</v>
      </c>
      <c r="B81183">
        <v>0.31868999999999997</v>
      </c>
      <c r="C81183">
        <f t="shared" si="1268"/>
        <v>17</v>
      </c>
    </row>
    <row r="81184" spans="1:3">
      <c r="A81184" t="s">
        <v>60723</v>
      </c>
      <c r="B81184">
        <v>0.63737900000000003</v>
      </c>
      <c r="C81184">
        <f t="shared" si="1268"/>
        <v>17</v>
      </c>
    </row>
    <row r="81185" spans="1:3">
      <c r="A81185" t="s">
        <v>60738</v>
      </c>
      <c r="B81185">
        <v>0.31868999999999997</v>
      </c>
      <c r="C81185">
        <f t="shared" si="1268"/>
        <v>17</v>
      </c>
    </row>
    <row r="81186" spans="1:3">
      <c r="A81186" t="s">
        <v>60771</v>
      </c>
      <c r="B81186">
        <v>0.31868999999999997</v>
      </c>
      <c r="C81186">
        <f t="shared" si="1268"/>
        <v>17</v>
      </c>
    </row>
    <row r="81187" spans="1:3">
      <c r="A81187" t="s">
        <v>60898</v>
      </c>
      <c r="B81187">
        <v>0.31868999999999997</v>
      </c>
      <c r="C81187">
        <f t="shared" si="1268"/>
        <v>17</v>
      </c>
    </row>
    <row r="81188" spans="1:3">
      <c r="A81188" t="s">
        <v>60972</v>
      </c>
      <c r="B81188">
        <v>0.31868999999999997</v>
      </c>
      <c r="C81188">
        <f t="shared" si="1268"/>
        <v>17</v>
      </c>
    </row>
    <row r="81189" spans="1:3">
      <c r="A81189" t="s">
        <v>60978</v>
      </c>
      <c r="B81189">
        <v>0.95606899999999995</v>
      </c>
      <c r="C81189">
        <f t="shared" si="1268"/>
        <v>17</v>
      </c>
    </row>
    <row r="81190" spans="1:3">
      <c r="A81190" t="s">
        <v>60993</v>
      </c>
      <c r="B81190">
        <v>0.31868999999999997</v>
      </c>
      <c r="C81190">
        <f t="shared" si="1268"/>
        <v>17</v>
      </c>
    </row>
    <row r="81191" spans="1:3">
      <c r="A81191" t="s">
        <v>61022</v>
      </c>
      <c r="B81191">
        <v>0.31868999999999997</v>
      </c>
      <c r="C81191">
        <f t="shared" si="1268"/>
        <v>17</v>
      </c>
    </row>
    <row r="81192" spans="1:3">
      <c r="A81192" t="s">
        <v>61089</v>
      </c>
      <c r="B81192">
        <v>0.31868999999999997</v>
      </c>
      <c r="C81192">
        <f t="shared" si="1268"/>
        <v>17</v>
      </c>
    </row>
    <row r="81193" spans="1:3">
      <c r="A81193" t="s">
        <v>61096</v>
      </c>
      <c r="B81193">
        <v>0.31868999999999997</v>
      </c>
      <c r="C81193">
        <f t="shared" si="1268"/>
        <v>17</v>
      </c>
    </row>
    <row r="81194" spans="1:3">
      <c r="A81194" t="s">
        <v>61097</v>
      </c>
      <c r="B81194">
        <v>0.95606899999999995</v>
      </c>
      <c r="C81194">
        <f t="shared" si="1268"/>
        <v>17</v>
      </c>
    </row>
    <row r="81195" spans="1:3">
      <c r="A81195" t="s">
        <v>61122</v>
      </c>
      <c r="B81195">
        <v>0.31868999999999997</v>
      </c>
      <c r="C81195">
        <f t="shared" si="1268"/>
        <v>17</v>
      </c>
    </row>
    <row r="81196" spans="1:3">
      <c r="A81196" t="s">
        <v>61229</v>
      </c>
      <c r="B81196">
        <v>0.31868999999999997</v>
      </c>
      <c r="C81196">
        <f t="shared" si="1268"/>
        <v>17</v>
      </c>
    </row>
    <row r="81197" spans="1:3">
      <c r="A81197" t="s">
        <v>61296</v>
      </c>
      <c r="B81197">
        <v>0.95606899999999995</v>
      </c>
      <c r="C81197">
        <f t="shared" si="1268"/>
        <v>17</v>
      </c>
    </row>
    <row r="81198" spans="1:3">
      <c r="A81198" t="s">
        <v>61299</v>
      </c>
      <c r="B81198">
        <v>0.31868999999999997</v>
      </c>
      <c r="C81198">
        <f t="shared" si="1268"/>
        <v>17</v>
      </c>
    </row>
    <row r="81199" spans="1:3">
      <c r="A81199" t="s">
        <v>61389</v>
      </c>
      <c r="B81199">
        <v>0.31868999999999997</v>
      </c>
      <c r="C81199">
        <f t="shared" si="1268"/>
        <v>17</v>
      </c>
    </row>
    <row r="81200" spans="1:3">
      <c r="A81200" t="s">
        <v>61390</v>
      </c>
      <c r="B81200">
        <v>0.31868999999999997</v>
      </c>
      <c r="C81200">
        <f t="shared" si="1268"/>
        <v>17</v>
      </c>
    </row>
    <row r="81201" spans="1:3">
      <c r="A81201" t="s">
        <v>61409</v>
      </c>
      <c r="B81201">
        <v>0.31868999999999997</v>
      </c>
      <c r="C81201">
        <f t="shared" si="1268"/>
        <v>17</v>
      </c>
    </row>
    <row r="81202" spans="1:3">
      <c r="A81202" t="s">
        <v>61429</v>
      </c>
      <c r="B81202">
        <v>0.31868999999999997</v>
      </c>
      <c r="C81202">
        <f t="shared" si="1268"/>
        <v>17</v>
      </c>
    </row>
    <row r="81203" spans="1:3">
      <c r="A81203" t="s">
        <v>61459</v>
      </c>
      <c r="B81203">
        <v>0.31868999999999997</v>
      </c>
      <c r="C81203">
        <f t="shared" si="1268"/>
        <v>17</v>
      </c>
    </row>
    <row r="81204" spans="1:3">
      <c r="A81204" t="s">
        <v>61529</v>
      </c>
      <c r="B81204">
        <v>0.31868999999999997</v>
      </c>
      <c r="C81204">
        <f t="shared" si="1268"/>
        <v>17</v>
      </c>
    </row>
    <row r="81205" spans="1:3">
      <c r="A81205" t="s">
        <v>61547</v>
      </c>
      <c r="B81205">
        <v>1.2747599999999999</v>
      </c>
      <c r="C81205">
        <f t="shared" si="1268"/>
        <v>17</v>
      </c>
    </row>
    <row r="81206" spans="1:3">
      <c r="A81206" t="s">
        <v>61553</v>
      </c>
      <c r="B81206">
        <v>0.31868999999999997</v>
      </c>
      <c r="C81206">
        <f t="shared" si="1268"/>
        <v>17</v>
      </c>
    </row>
    <row r="81207" spans="1:3">
      <c r="A81207" t="s">
        <v>61557</v>
      </c>
      <c r="B81207">
        <v>0.63737900000000003</v>
      </c>
      <c r="C81207">
        <f t="shared" si="1268"/>
        <v>17</v>
      </c>
    </row>
    <row r="81208" spans="1:3">
      <c r="A81208" t="s">
        <v>61558</v>
      </c>
      <c r="B81208">
        <v>0.31868999999999997</v>
      </c>
      <c r="C81208">
        <f t="shared" si="1268"/>
        <v>17</v>
      </c>
    </row>
    <row r="81209" spans="1:3">
      <c r="A81209" t="s">
        <v>61561</v>
      </c>
      <c r="B81209">
        <v>0.31868999999999997</v>
      </c>
      <c r="C81209">
        <f t="shared" si="1268"/>
        <v>17</v>
      </c>
    </row>
    <row r="81210" spans="1:3">
      <c r="A81210" t="s">
        <v>61564</v>
      </c>
      <c r="B81210">
        <v>0.95606899999999995</v>
      </c>
      <c r="C81210">
        <f t="shared" si="1268"/>
        <v>17</v>
      </c>
    </row>
    <row r="81211" spans="1:3">
      <c r="A81211" t="s">
        <v>61581</v>
      </c>
      <c r="B81211">
        <v>2.8682099999999999</v>
      </c>
      <c r="C81211">
        <f t="shared" si="1268"/>
        <v>17</v>
      </c>
    </row>
    <row r="81212" spans="1:3">
      <c r="A81212" t="s">
        <v>61584</v>
      </c>
      <c r="B81212">
        <v>0.31868999999999997</v>
      </c>
      <c r="C81212">
        <f t="shared" si="1268"/>
        <v>17</v>
      </c>
    </row>
    <row r="81213" spans="1:3">
      <c r="A81213" t="s">
        <v>61585</v>
      </c>
      <c r="B81213">
        <v>0.31868999999999997</v>
      </c>
      <c r="C81213">
        <f t="shared" si="1268"/>
        <v>17</v>
      </c>
    </row>
    <row r="81214" spans="1:3">
      <c r="A81214" t="s">
        <v>61588</v>
      </c>
      <c r="B81214">
        <v>0.31868999999999997</v>
      </c>
      <c r="C81214">
        <f t="shared" si="1268"/>
        <v>17</v>
      </c>
    </row>
    <row r="81215" spans="1:3">
      <c r="A81215" t="s">
        <v>61589</v>
      </c>
      <c r="B81215">
        <v>3.1869000000000001</v>
      </c>
      <c r="C81215">
        <f t="shared" si="1268"/>
        <v>17</v>
      </c>
    </row>
    <row r="81216" spans="1:3">
      <c r="A81216" t="s">
        <v>61591</v>
      </c>
      <c r="B81216">
        <v>0.31868999999999997</v>
      </c>
      <c r="C81216">
        <f t="shared" si="1268"/>
        <v>17</v>
      </c>
    </row>
    <row r="81217" spans="1:3">
      <c r="A81217" t="s">
        <v>61598</v>
      </c>
      <c r="B81217">
        <v>0.31868999999999997</v>
      </c>
      <c r="C81217">
        <f t="shared" ref="C81217:C81280" si="1269">LEN(A81217)</f>
        <v>17</v>
      </c>
    </row>
    <row r="81218" spans="1:3">
      <c r="A81218" t="s">
        <v>61606</v>
      </c>
      <c r="B81218">
        <v>0.31868999999999997</v>
      </c>
      <c r="C81218">
        <f t="shared" si="1269"/>
        <v>17</v>
      </c>
    </row>
    <row r="81219" spans="1:3">
      <c r="A81219" t="s">
        <v>61608</v>
      </c>
      <c r="B81219">
        <v>0.31868999999999997</v>
      </c>
      <c r="C81219">
        <f t="shared" si="1269"/>
        <v>17</v>
      </c>
    </row>
    <row r="81220" spans="1:3">
      <c r="A81220" t="s">
        <v>61652</v>
      </c>
      <c r="B81220">
        <v>0.31868999999999997</v>
      </c>
      <c r="C81220">
        <f t="shared" si="1269"/>
        <v>17</v>
      </c>
    </row>
    <row r="81221" spans="1:3">
      <c r="A81221" t="s">
        <v>61654</v>
      </c>
      <c r="B81221">
        <v>0.63737900000000003</v>
      </c>
      <c r="C81221">
        <f t="shared" si="1269"/>
        <v>17</v>
      </c>
    </row>
    <row r="81222" spans="1:3">
      <c r="A81222" t="s">
        <v>61660</v>
      </c>
      <c r="B81222">
        <v>0.63737900000000003</v>
      </c>
      <c r="C81222">
        <f t="shared" si="1269"/>
        <v>17</v>
      </c>
    </row>
    <row r="81223" spans="1:3">
      <c r="A81223" t="s">
        <v>61667</v>
      </c>
      <c r="B81223">
        <v>0.31868999999999997</v>
      </c>
      <c r="C81223">
        <f t="shared" si="1269"/>
        <v>17</v>
      </c>
    </row>
    <row r="81224" spans="1:3">
      <c r="A81224" t="s">
        <v>61675</v>
      </c>
      <c r="B81224">
        <v>0.31868999999999997</v>
      </c>
      <c r="C81224">
        <f t="shared" si="1269"/>
        <v>17</v>
      </c>
    </row>
    <row r="81225" spans="1:3">
      <c r="A81225" t="s">
        <v>61677</v>
      </c>
      <c r="B81225">
        <v>0.31868999999999997</v>
      </c>
      <c r="C81225">
        <f t="shared" si="1269"/>
        <v>17</v>
      </c>
    </row>
    <row r="81226" spans="1:3">
      <c r="A81226" t="s">
        <v>61705</v>
      </c>
      <c r="B81226">
        <v>0.31868999999999997</v>
      </c>
      <c r="C81226">
        <f t="shared" si="1269"/>
        <v>17</v>
      </c>
    </row>
    <row r="81227" spans="1:3">
      <c r="A81227" t="s">
        <v>61798</v>
      </c>
      <c r="B81227">
        <v>0.31868999999999997</v>
      </c>
      <c r="C81227">
        <f t="shared" si="1269"/>
        <v>17</v>
      </c>
    </row>
    <row r="81228" spans="1:3">
      <c r="A81228" t="s">
        <v>61800</v>
      </c>
      <c r="B81228">
        <v>0.31868999999999997</v>
      </c>
      <c r="C81228">
        <f t="shared" si="1269"/>
        <v>17</v>
      </c>
    </row>
    <row r="81229" spans="1:3">
      <c r="A81229" t="s">
        <v>61821</v>
      </c>
      <c r="B81229">
        <v>0.31868999999999997</v>
      </c>
      <c r="C81229">
        <f t="shared" si="1269"/>
        <v>17</v>
      </c>
    </row>
    <row r="81230" spans="1:3">
      <c r="A81230" t="s">
        <v>61844</v>
      </c>
      <c r="B81230">
        <v>0.31868999999999997</v>
      </c>
      <c r="C81230">
        <f t="shared" si="1269"/>
        <v>17</v>
      </c>
    </row>
    <row r="81231" spans="1:3">
      <c r="A81231" t="s">
        <v>61910</v>
      </c>
      <c r="B81231">
        <v>0.31868999999999997</v>
      </c>
      <c r="C81231">
        <f t="shared" si="1269"/>
        <v>17</v>
      </c>
    </row>
    <row r="81232" spans="1:3">
      <c r="A81232" t="s">
        <v>61939</v>
      </c>
      <c r="B81232">
        <v>0.63737900000000003</v>
      </c>
      <c r="C81232">
        <f t="shared" si="1269"/>
        <v>17</v>
      </c>
    </row>
    <row r="81233" spans="1:3">
      <c r="A81233" t="s">
        <v>61940</v>
      </c>
      <c r="B81233">
        <v>0.31868999999999997</v>
      </c>
      <c r="C81233">
        <f t="shared" si="1269"/>
        <v>17</v>
      </c>
    </row>
    <row r="81234" spans="1:3">
      <c r="A81234" t="s">
        <v>62069</v>
      </c>
      <c r="B81234">
        <v>0.31868999999999997</v>
      </c>
      <c r="C81234">
        <f t="shared" si="1269"/>
        <v>17</v>
      </c>
    </row>
    <row r="81235" spans="1:3">
      <c r="A81235" t="s">
        <v>62072</v>
      </c>
      <c r="B81235">
        <v>1.91214</v>
      </c>
      <c r="C81235">
        <f t="shared" si="1269"/>
        <v>17</v>
      </c>
    </row>
    <row r="81236" spans="1:3">
      <c r="A81236" t="s">
        <v>62131</v>
      </c>
      <c r="B81236">
        <v>0.31868999999999997</v>
      </c>
      <c r="C81236">
        <f t="shared" si="1269"/>
        <v>17</v>
      </c>
    </row>
    <row r="81237" spans="1:3">
      <c r="A81237" t="s">
        <v>62155</v>
      </c>
      <c r="B81237">
        <v>0.63737900000000003</v>
      </c>
      <c r="C81237">
        <f t="shared" si="1269"/>
        <v>17</v>
      </c>
    </row>
    <row r="81238" spans="1:3">
      <c r="A81238" t="s">
        <v>62378</v>
      </c>
      <c r="B81238">
        <v>0.31868999999999997</v>
      </c>
      <c r="C81238">
        <f t="shared" si="1269"/>
        <v>17</v>
      </c>
    </row>
    <row r="81239" spans="1:3">
      <c r="A81239" t="s">
        <v>62400</v>
      </c>
      <c r="B81239">
        <v>1.2747599999999999</v>
      </c>
      <c r="C81239">
        <f t="shared" si="1269"/>
        <v>17</v>
      </c>
    </row>
    <row r="81240" spans="1:3">
      <c r="A81240" t="s">
        <v>62450</v>
      </c>
      <c r="B81240">
        <v>0.31868999999999997</v>
      </c>
      <c r="C81240">
        <f t="shared" si="1269"/>
        <v>17</v>
      </c>
    </row>
    <row r="81241" spans="1:3">
      <c r="A81241" t="s">
        <v>62592</v>
      </c>
      <c r="B81241">
        <v>0.31868999999999997</v>
      </c>
      <c r="C81241">
        <f t="shared" si="1269"/>
        <v>17</v>
      </c>
    </row>
    <row r="81242" spans="1:3">
      <c r="A81242" t="s">
        <v>62601</v>
      </c>
      <c r="B81242">
        <v>0.31868999999999997</v>
      </c>
      <c r="C81242">
        <f t="shared" si="1269"/>
        <v>17</v>
      </c>
    </row>
    <row r="81243" spans="1:3">
      <c r="A81243" t="s">
        <v>62636</v>
      </c>
      <c r="B81243">
        <v>0.31868999999999997</v>
      </c>
      <c r="C81243">
        <f t="shared" si="1269"/>
        <v>17</v>
      </c>
    </row>
    <row r="81244" spans="1:3">
      <c r="A81244" t="s">
        <v>62721</v>
      </c>
      <c r="B81244">
        <v>0.31868999999999997</v>
      </c>
      <c r="C81244">
        <f t="shared" si="1269"/>
        <v>17</v>
      </c>
    </row>
    <row r="81245" spans="1:3">
      <c r="A81245" t="s">
        <v>62729</v>
      </c>
      <c r="B81245">
        <v>0.31868999999999997</v>
      </c>
      <c r="C81245">
        <f t="shared" si="1269"/>
        <v>17</v>
      </c>
    </row>
    <row r="81246" spans="1:3">
      <c r="A81246" t="s">
        <v>62783</v>
      </c>
      <c r="B81246">
        <v>0.31868999999999997</v>
      </c>
      <c r="C81246">
        <f t="shared" si="1269"/>
        <v>17</v>
      </c>
    </row>
    <row r="81247" spans="1:3">
      <c r="A81247" t="s">
        <v>62862</v>
      </c>
      <c r="B81247">
        <v>0.31868999999999997</v>
      </c>
      <c r="C81247">
        <f t="shared" si="1269"/>
        <v>17</v>
      </c>
    </row>
    <row r="81248" spans="1:3">
      <c r="A81248" t="s">
        <v>62888</v>
      </c>
      <c r="B81248">
        <v>0.31868999999999997</v>
      </c>
      <c r="C81248">
        <f t="shared" si="1269"/>
        <v>17</v>
      </c>
    </row>
    <row r="81249" spans="1:3">
      <c r="A81249" t="s">
        <v>62938</v>
      </c>
      <c r="B81249">
        <v>0.31868999999999997</v>
      </c>
      <c r="C81249">
        <f t="shared" si="1269"/>
        <v>17</v>
      </c>
    </row>
    <row r="81250" spans="1:3">
      <c r="A81250" t="s">
        <v>62951</v>
      </c>
      <c r="B81250">
        <v>0.31868999999999997</v>
      </c>
      <c r="C81250">
        <f t="shared" si="1269"/>
        <v>17</v>
      </c>
    </row>
    <row r="81251" spans="1:3">
      <c r="A81251" t="s">
        <v>62958</v>
      </c>
      <c r="B81251">
        <v>0.31868999999999997</v>
      </c>
      <c r="C81251">
        <f t="shared" si="1269"/>
        <v>17</v>
      </c>
    </row>
    <row r="81252" spans="1:3">
      <c r="A81252" t="s">
        <v>62979</v>
      </c>
      <c r="B81252">
        <v>0.31868999999999997</v>
      </c>
      <c r="C81252">
        <f t="shared" si="1269"/>
        <v>17</v>
      </c>
    </row>
    <row r="81253" spans="1:3">
      <c r="A81253" t="s">
        <v>63107</v>
      </c>
      <c r="B81253">
        <v>0.31868999999999997</v>
      </c>
      <c r="C81253">
        <f t="shared" si="1269"/>
        <v>17</v>
      </c>
    </row>
    <row r="81254" spans="1:3">
      <c r="A81254" t="s">
        <v>63129</v>
      </c>
      <c r="B81254">
        <v>0.31868999999999997</v>
      </c>
      <c r="C81254">
        <f t="shared" si="1269"/>
        <v>17</v>
      </c>
    </row>
    <row r="81255" spans="1:3">
      <c r="A81255" t="s">
        <v>63130</v>
      </c>
      <c r="B81255">
        <v>0.31868999999999997</v>
      </c>
      <c r="C81255">
        <f t="shared" si="1269"/>
        <v>17</v>
      </c>
    </row>
    <row r="81256" spans="1:3">
      <c r="A81256" t="s">
        <v>63180</v>
      </c>
      <c r="B81256">
        <v>0.31868999999999997</v>
      </c>
      <c r="C81256">
        <f t="shared" si="1269"/>
        <v>17</v>
      </c>
    </row>
    <row r="81257" spans="1:3">
      <c r="A81257" t="s">
        <v>63219</v>
      </c>
      <c r="B81257">
        <v>0.31868999999999997</v>
      </c>
      <c r="C81257">
        <f t="shared" si="1269"/>
        <v>17</v>
      </c>
    </row>
    <row r="81258" spans="1:3">
      <c r="A81258" t="s">
        <v>63305</v>
      </c>
      <c r="B81258">
        <v>0.31868999999999997</v>
      </c>
      <c r="C81258">
        <f t="shared" si="1269"/>
        <v>17</v>
      </c>
    </row>
    <row r="81259" spans="1:3">
      <c r="A81259" t="s">
        <v>63412</v>
      </c>
      <c r="B81259">
        <v>0.31868999999999997</v>
      </c>
      <c r="C81259">
        <f t="shared" si="1269"/>
        <v>17</v>
      </c>
    </row>
    <row r="81260" spans="1:3">
      <c r="A81260" t="s">
        <v>63499</v>
      </c>
      <c r="B81260">
        <v>1.59345</v>
      </c>
      <c r="C81260">
        <f t="shared" si="1269"/>
        <v>17</v>
      </c>
    </row>
    <row r="81261" spans="1:3">
      <c r="A81261" t="s">
        <v>63510</v>
      </c>
      <c r="B81261">
        <v>0.95606899999999995</v>
      </c>
      <c r="C81261">
        <f t="shared" si="1269"/>
        <v>17</v>
      </c>
    </row>
    <row r="81262" spans="1:3">
      <c r="A81262" t="s">
        <v>63665</v>
      </c>
      <c r="B81262">
        <v>0.31868999999999997</v>
      </c>
      <c r="C81262">
        <f t="shared" si="1269"/>
        <v>17</v>
      </c>
    </row>
    <row r="81263" spans="1:3">
      <c r="A81263" t="s">
        <v>63771</v>
      </c>
      <c r="B81263">
        <v>0.63737900000000003</v>
      </c>
      <c r="C81263">
        <f t="shared" si="1269"/>
        <v>17</v>
      </c>
    </row>
    <row r="81264" spans="1:3">
      <c r="A81264" t="s">
        <v>63783</v>
      </c>
      <c r="B81264">
        <v>0.31868999999999997</v>
      </c>
      <c r="C81264">
        <f t="shared" si="1269"/>
        <v>17</v>
      </c>
    </row>
    <row r="81265" spans="1:3">
      <c r="A81265" t="s">
        <v>63790</v>
      </c>
      <c r="B81265">
        <v>0.31868999999999997</v>
      </c>
      <c r="C81265">
        <f t="shared" si="1269"/>
        <v>17</v>
      </c>
    </row>
    <row r="81266" spans="1:3">
      <c r="A81266" t="s">
        <v>63791</v>
      </c>
      <c r="B81266">
        <v>0.31868999999999997</v>
      </c>
      <c r="C81266">
        <f t="shared" si="1269"/>
        <v>17</v>
      </c>
    </row>
    <row r="81267" spans="1:3">
      <c r="A81267" t="s">
        <v>64044</v>
      </c>
      <c r="B81267">
        <v>0.31868999999999997</v>
      </c>
      <c r="C81267">
        <f t="shared" si="1269"/>
        <v>17</v>
      </c>
    </row>
    <row r="81268" spans="1:3">
      <c r="A81268" t="s">
        <v>64045</v>
      </c>
      <c r="B81268">
        <v>0.31868999999999997</v>
      </c>
      <c r="C81268">
        <f t="shared" si="1269"/>
        <v>17</v>
      </c>
    </row>
    <row r="81269" spans="1:3">
      <c r="A81269" t="s">
        <v>64049</v>
      </c>
      <c r="B81269">
        <v>0.31868999999999997</v>
      </c>
      <c r="C81269">
        <f t="shared" si="1269"/>
        <v>17</v>
      </c>
    </row>
    <row r="81270" spans="1:3">
      <c r="A81270" t="s">
        <v>64087</v>
      </c>
      <c r="B81270">
        <v>0.31868999999999997</v>
      </c>
      <c r="C81270">
        <f t="shared" si="1269"/>
        <v>17</v>
      </c>
    </row>
    <row r="81271" spans="1:3">
      <c r="A81271" t="s">
        <v>64220</v>
      </c>
      <c r="B81271">
        <v>0.31868999999999997</v>
      </c>
      <c r="C81271">
        <f t="shared" si="1269"/>
        <v>17</v>
      </c>
    </row>
    <row r="81272" spans="1:3">
      <c r="A81272" t="s">
        <v>64258</v>
      </c>
      <c r="B81272">
        <v>0.31868999999999997</v>
      </c>
      <c r="C81272">
        <f t="shared" si="1269"/>
        <v>17</v>
      </c>
    </row>
    <row r="81273" spans="1:3">
      <c r="A81273" t="s">
        <v>64286</v>
      </c>
      <c r="B81273">
        <v>0.31868999999999997</v>
      </c>
      <c r="C81273">
        <f t="shared" si="1269"/>
        <v>17</v>
      </c>
    </row>
    <row r="81274" spans="1:3">
      <c r="A81274" t="s">
        <v>64359</v>
      </c>
      <c r="B81274">
        <v>0.31868999999999997</v>
      </c>
      <c r="C81274">
        <f t="shared" si="1269"/>
        <v>17</v>
      </c>
    </row>
    <row r="81275" spans="1:3">
      <c r="A81275" t="s">
        <v>64418</v>
      </c>
      <c r="B81275">
        <v>0.63737900000000003</v>
      </c>
      <c r="C81275">
        <f t="shared" si="1269"/>
        <v>17</v>
      </c>
    </row>
    <row r="81276" spans="1:3">
      <c r="A81276" t="s">
        <v>64453</v>
      </c>
      <c r="B81276">
        <v>0.31868999999999997</v>
      </c>
      <c r="C81276">
        <f t="shared" si="1269"/>
        <v>17</v>
      </c>
    </row>
    <row r="81277" spans="1:3">
      <c r="A81277" t="s">
        <v>64547</v>
      </c>
      <c r="B81277">
        <v>0.31868999999999997</v>
      </c>
      <c r="C81277">
        <f t="shared" si="1269"/>
        <v>17</v>
      </c>
    </row>
    <row r="81278" spans="1:3">
      <c r="A81278" t="s">
        <v>64560</v>
      </c>
      <c r="B81278">
        <v>0.63737900000000003</v>
      </c>
      <c r="C81278">
        <f t="shared" si="1269"/>
        <v>17</v>
      </c>
    </row>
    <row r="81279" spans="1:3">
      <c r="A81279" t="s">
        <v>64643</v>
      </c>
      <c r="B81279">
        <v>0.31868999999999997</v>
      </c>
      <c r="C81279">
        <f t="shared" si="1269"/>
        <v>17</v>
      </c>
    </row>
    <row r="81280" spans="1:3">
      <c r="A81280" t="s">
        <v>64656</v>
      </c>
      <c r="B81280">
        <v>0.31868999999999997</v>
      </c>
      <c r="C81280">
        <f t="shared" si="1269"/>
        <v>17</v>
      </c>
    </row>
    <row r="81281" spans="1:3">
      <c r="A81281" t="s">
        <v>64659</v>
      </c>
      <c r="B81281">
        <v>1.91214</v>
      </c>
      <c r="C81281">
        <f t="shared" ref="C81281:C81344" si="1270">LEN(A81281)</f>
        <v>17</v>
      </c>
    </row>
    <row r="81282" spans="1:3">
      <c r="A81282" t="s">
        <v>64660</v>
      </c>
      <c r="B81282">
        <v>1.2747599999999999</v>
      </c>
      <c r="C81282">
        <f t="shared" si="1270"/>
        <v>17</v>
      </c>
    </row>
    <row r="81283" spans="1:3">
      <c r="A81283" t="s">
        <v>64675</v>
      </c>
      <c r="B81283">
        <v>0.31868999999999997</v>
      </c>
      <c r="C81283">
        <f t="shared" si="1270"/>
        <v>17</v>
      </c>
    </row>
    <row r="81284" spans="1:3">
      <c r="A81284" t="s">
        <v>64679</v>
      </c>
      <c r="B81284">
        <v>0.31868999999999997</v>
      </c>
      <c r="C81284">
        <f t="shared" si="1270"/>
        <v>17</v>
      </c>
    </row>
    <row r="81285" spans="1:3">
      <c r="A81285" t="s">
        <v>64692</v>
      </c>
      <c r="B81285">
        <v>0.63737900000000003</v>
      </c>
      <c r="C81285">
        <f t="shared" si="1270"/>
        <v>17</v>
      </c>
    </row>
    <row r="81286" spans="1:3">
      <c r="A81286" t="s">
        <v>64702</v>
      </c>
      <c r="B81286">
        <v>0.95606899999999995</v>
      </c>
      <c r="C81286">
        <f t="shared" si="1270"/>
        <v>17</v>
      </c>
    </row>
    <row r="81287" spans="1:3">
      <c r="A81287" t="s">
        <v>64713</v>
      </c>
      <c r="B81287">
        <v>1.2747599999999999</v>
      </c>
      <c r="C81287">
        <f t="shared" si="1270"/>
        <v>17</v>
      </c>
    </row>
    <row r="81288" spans="1:3">
      <c r="A81288" t="s">
        <v>64715</v>
      </c>
      <c r="B81288">
        <v>0.63737900000000003</v>
      </c>
      <c r="C81288">
        <f t="shared" si="1270"/>
        <v>17</v>
      </c>
    </row>
    <row r="81289" spans="1:3">
      <c r="A81289" t="s">
        <v>64716</v>
      </c>
      <c r="B81289">
        <v>0.31868999999999997</v>
      </c>
      <c r="C81289">
        <f t="shared" si="1270"/>
        <v>17</v>
      </c>
    </row>
    <row r="81290" spans="1:3">
      <c r="A81290" t="s">
        <v>64726</v>
      </c>
      <c r="B81290">
        <v>3.1869000000000001</v>
      </c>
      <c r="C81290">
        <f t="shared" si="1270"/>
        <v>17</v>
      </c>
    </row>
    <row r="81291" spans="1:3">
      <c r="A81291" t="s">
        <v>64758</v>
      </c>
      <c r="B81291">
        <v>0.31868999999999997</v>
      </c>
      <c r="C81291">
        <f t="shared" si="1270"/>
        <v>17</v>
      </c>
    </row>
    <row r="81292" spans="1:3">
      <c r="A81292" t="s">
        <v>64766</v>
      </c>
      <c r="B81292">
        <v>0.31868999999999997</v>
      </c>
      <c r="C81292">
        <f t="shared" si="1270"/>
        <v>17</v>
      </c>
    </row>
    <row r="81293" spans="1:3">
      <c r="A81293" t="s">
        <v>64820</v>
      </c>
      <c r="B81293">
        <v>0.63737900000000003</v>
      </c>
      <c r="C81293">
        <f t="shared" si="1270"/>
        <v>17</v>
      </c>
    </row>
    <row r="81294" spans="1:3">
      <c r="A81294" t="s">
        <v>64963</v>
      </c>
      <c r="B81294">
        <v>0.63737900000000003</v>
      </c>
      <c r="C81294">
        <f t="shared" si="1270"/>
        <v>17</v>
      </c>
    </row>
    <row r="81295" spans="1:3">
      <c r="A81295" t="s">
        <v>64970</v>
      </c>
      <c r="B81295">
        <v>0.31868999999999997</v>
      </c>
      <c r="C81295">
        <f t="shared" si="1270"/>
        <v>17</v>
      </c>
    </row>
    <row r="81296" spans="1:3">
      <c r="A81296" t="s">
        <v>65062</v>
      </c>
      <c r="B81296">
        <v>0.31868999999999997</v>
      </c>
      <c r="C81296">
        <f t="shared" si="1270"/>
        <v>17</v>
      </c>
    </row>
    <row r="81297" spans="1:3">
      <c r="A81297" t="s">
        <v>65162</v>
      </c>
      <c r="B81297">
        <v>0.31868999999999997</v>
      </c>
      <c r="C81297">
        <f t="shared" si="1270"/>
        <v>17</v>
      </c>
    </row>
    <row r="81298" spans="1:3">
      <c r="A81298" t="s">
        <v>65397</v>
      </c>
      <c r="B81298">
        <v>0.63737900000000003</v>
      </c>
      <c r="C81298">
        <f t="shared" si="1270"/>
        <v>17</v>
      </c>
    </row>
    <row r="81299" spans="1:3">
      <c r="A81299" t="s">
        <v>65406</v>
      </c>
      <c r="B81299">
        <v>0.31868999999999997</v>
      </c>
      <c r="C81299">
        <f t="shared" si="1270"/>
        <v>17</v>
      </c>
    </row>
    <row r="81300" spans="1:3">
      <c r="A81300" t="s">
        <v>65419</v>
      </c>
      <c r="B81300">
        <v>0.31868999999999997</v>
      </c>
      <c r="C81300">
        <f t="shared" si="1270"/>
        <v>17</v>
      </c>
    </row>
    <row r="81301" spans="1:3">
      <c r="A81301" t="s">
        <v>65425</v>
      </c>
      <c r="B81301">
        <v>0.31868999999999997</v>
      </c>
      <c r="C81301">
        <f t="shared" si="1270"/>
        <v>17</v>
      </c>
    </row>
    <row r="81302" spans="1:3">
      <c r="A81302" t="s">
        <v>65459</v>
      </c>
      <c r="B81302">
        <v>0.31868999999999997</v>
      </c>
      <c r="C81302">
        <f t="shared" si="1270"/>
        <v>17</v>
      </c>
    </row>
    <row r="81303" spans="1:3">
      <c r="A81303" t="s">
        <v>65496</v>
      </c>
      <c r="B81303">
        <v>0.31868999999999997</v>
      </c>
      <c r="C81303">
        <f t="shared" si="1270"/>
        <v>17</v>
      </c>
    </row>
    <row r="81304" spans="1:3">
      <c r="A81304" t="s">
        <v>65602</v>
      </c>
      <c r="B81304">
        <v>0.31868999999999997</v>
      </c>
      <c r="C81304">
        <f t="shared" si="1270"/>
        <v>17</v>
      </c>
    </row>
    <row r="81305" spans="1:3">
      <c r="A81305" t="s">
        <v>65641</v>
      </c>
      <c r="B81305">
        <v>0.31868999999999997</v>
      </c>
      <c r="C81305">
        <f t="shared" si="1270"/>
        <v>17</v>
      </c>
    </row>
    <row r="81306" spans="1:3">
      <c r="A81306" t="s">
        <v>65724</v>
      </c>
      <c r="B81306">
        <v>0.31868999999999997</v>
      </c>
      <c r="C81306">
        <f t="shared" si="1270"/>
        <v>17</v>
      </c>
    </row>
    <row r="81307" spans="1:3">
      <c r="A81307" t="s">
        <v>65790</v>
      </c>
      <c r="B81307">
        <v>0.31868999999999997</v>
      </c>
      <c r="C81307">
        <f t="shared" si="1270"/>
        <v>17</v>
      </c>
    </row>
    <row r="81308" spans="1:3">
      <c r="A81308" t="s">
        <v>65792</v>
      </c>
      <c r="B81308">
        <v>0.63737900000000003</v>
      </c>
      <c r="C81308">
        <f t="shared" si="1270"/>
        <v>17</v>
      </c>
    </row>
    <row r="81309" spans="1:3">
      <c r="A81309" t="s">
        <v>65933</v>
      </c>
      <c r="B81309">
        <v>0.31868999999999997</v>
      </c>
      <c r="C81309">
        <f t="shared" si="1270"/>
        <v>17</v>
      </c>
    </row>
    <row r="81310" spans="1:3">
      <c r="A81310" t="s">
        <v>66005</v>
      </c>
      <c r="B81310">
        <v>0.31868999999999997</v>
      </c>
      <c r="C81310">
        <f t="shared" si="1270"/>
        <v>17</v>
      </c>
    </row>
    <row r="81311" spans="1:3">
      <c r="A81311" t="s">
        <v>66179</v>
      </c>
      <c r="B81311">
        <v>0.31868999999999997</v>
      </c>
      <c r="C81311">
        <f t="shared" si="1270"/>
        <v>17</v>
      </c>
    </row>
    <row r="81312" spans="1:3">
      <c r="A81312" t="s">
        <v>66229</v>
      </c>
      <c r="B81312">
        <v>0.31868999999999997</v>
      </c>
      <c r="C81312">
        <f t="shared" si="1270"/>
        <v>17</v>
      </c>
    </row>
    <row r="81313" spans="1:3">
      <c r="A81313" t="s">
        <v>66539</v>
      </c>
      <c r="B81313">
        <v>0.31868999999999997</v>
      </c>
      <c r="C81313">
        <f t="shared" si="1270"/>
        <v>17</v>
      </c>
    </row>
    <row r="81314" spans="1:3">
      <c r="A81314" t="s">
        <v>66666</v>
      </c>
      <c r="B81314">
        <v>0.63737900000000003</v>
      </c>
      <c r="C81314">
        <f t="shared" si="1270"/>
        <v>17</v>
      </c>
    </row>
    <row r="81315" spans="1:3">
      <c r="A81315" t="s">
        <v>66690</v>
      </c>
      <c r="B81315">
        <v>0.31868999999999997</v>
      </c>
      <c r="C81315">
        <f t="shared" si="1270"/>
        <v>17</v>
      </c>
    </row>
    <row r="81316" spans="1:3">
      <c r="A81316" t="s">
        <v>66778</v>
      </c>
      <c r="B81316">
        <v>0.31868999999999997</v>
      </c>
      <c r="C81316">
        <f t="shared" si="1270"/>
        <v>17</v>
      </c>
    </row>
    <row r="81317" spans="1:3">
      <c r="A81317" t="s">
        <v>66790</v>
      </c>
      <c r="B81317">
        <v>0.31868999999999997</v>
      </c>
      <c r="C81317">
        <f t="shared" si="1270"/>
        <v>17</v>
      </c>
    </row>
    <row r="81318" spans="1:3">
      <c r="A81318" t="s">
        <v>66903</v>
      </c>
      <c r="B81318">
        <v>0.31868999999999997</v>
      </c>
      <c r="C81318">
        <f t="shared" si="1270"/>
        <v>17</v>
      </c>
    </row>
    <row r="81319" spans="1:3">
      <c r="A81319" t="s">
        <v>67011</v>
      </c>
      <c r="B81319">
        <v>0.95606899999999995</v>
      </c>
      <c r="C81319">
        <f t="shared" si="1270"/>
        <v>17</v>
      </c>
    </row>
    <row r="81320" spans="1:3">
      <c r="A81320" t="s">
        <v>67035</v>
      </c>
      <c r="B81320">
        <v>0.63737900000000003</v>
      </c>
      <c r="C81320">
        <f t="shared" si="1270"/>
        <v>17</v>
      </c>
    </row>
    <row r="81321" spans="1:3">
      <c r="A81321" t="s">
        <v>67164</v>
      </c>
      <c r="B81321">
        <v>0.31868999999999997</v>
      </c>
      <c r="C81321">
        <f t="shared" si="1270"/>
        <v>17</v>
      </c>
    </row>
    <row r="81322" spans="1:3">
      <c r="A81322" t="s">
        <v>67169</v>
      </c>
      <c r="B81322">
        <v>2.2308300000000001</v>
      </c>
      <c r="C81322">
        <f t="shared" si="1270"/>
        <v>17</v>
      </c>
    </row>
    <row r="81323" spans="1:3">
      <c r="A81323" t="s">
        <v>67172</v>
      </c>
      <c r="B81323">
        <v>0.31868999999999997</v>
      </c>
      <c r="C81323">
        <f t="shared" si="1270"/>
        <v>17</v>
      </c>
    </row>
    <row r="81324" spans="1:3">
      <c r="A81324" t="s">
        <v>67244</v>
      </c>
      <c r="B81324">
        <v>0.95606899999999995</v>
      </c>
      <c r="C81324">
        <f t="shared" si="1270"/>
        <v>17</v>
      </c>
    </row>
    <row r="81325" spans="1:3">
      <c r="A81325" t="s">
        <v>67252</v>
      </c>
      <c r="B81325">
        <v>0.63737900000000003</v>
      </c>
      <c r="C81325">
        <f t="shared" si="1270"/>
        <v>17</v>
      </c>
    </row>
    <row r="81326" spans="1:3">
      <c r="A81326" t="s">
        <v>67255</v>
      </c>
      <c r="B81326">
        <v>0.31868999999999997</v>
      </c>
      <c r="C81326">
        <f t="shared" si="1270"/>
        <v>17</v>
      </c>
    </row>
    <row r="81327" spans="1:3">
      <c r="A81327" t="s">
        <v>67276</v>
      </c>
      <c r="B81327">
        <v>0.95606899999999995</v>
      </c>
      <c r="C81327">
        <f t="shared" si="1270"/>
        <v>17</v>
      </c>
    </row>
    <row r="81328" spans="1:3">
      <c r="A81328" t="s">
        <v>67407</v>
      </c>
      <c r="B81328">
        <v>0.31868999999999997</v>
      </c>
      <c r="C81328">
        <f t="shared" si="1270"/>
        <v>17</v>
      </c>
    </row>
    <row r="81329" spans="1:3">
      <c r="A81329" t="s">
        <v>67417</v>
      </c>
      <c r="B81329">
        <v>0.63737900000000003</v>
      </c>
      <c r="C81329">
        <f t="shared" si="1270"/>
        <v>17</v>
      </c>
    </row>
    <row r="81330" spans="1:3">
      <c r="A81330" t="s">
        <v>67424</v>
      </c>
      <c r="B81330">
        <v>0.31868999999999997</v>
      </c>
      <c r="C81330">
        <f t="shared" si="1270"/>
        <v>17</v>
      </c>
    </row>
    <row r="81331" spans="1:3">
      <c r="A81331" t="s">
        <v>67427</v>
      </c>
      <c r="B81331">
        <v>0.31868999999999997</v>
      </c>
      <c r="C81331">
        <f t="shared" si="1270"/>
        <v>17</v>
      </c>
    </row>
    <row r="81332" spans="1:3">
      <c r="A81332" t="s">
        <v>67432</v>
      </c>
      <c r="B81332">
        <v>0.31868999999999997</v>
      </c>
      <c r="C81332">
        <f t="shared" si="1270"/>
        <v>17</v>
      </c>
    </row>
    <row r="81333" spans="1:3">
      <c r="A81333" t="s">
        <v>67466</v>
      </c>
      <c r="B81333">
        <v>0.31868999999999997</v>
      </c>
      <c r="C81333">
        <f t="shared" si="1270"/>
        <v>17</v>
      </c>
    </row>
    <row r="81334" spans="1:3">
      <c r="A81334" t="s">
        <v>67493</v>
      </c>
      <c r="B81334">
        <v>0.31868999999999997</v>
      </c>
      <c r="C81334">
        <f t="shared" si="1270"/>
        <v>17</v>
      </c>
    </row>
    <row r="81335" spans="1:3">
      <c r="A81335" t="s">
        <v>67580</v>
      </c>
      <c r="B81335">
        <v>0.31868999999999997</v>
      </c>
      <c r="C81335">
        <f t="shared" si="1270"/>
        <v>17</v>
      </c>
    </row>
    <row r="81336" spans="1:3">
      <c r="A81336" t="s">
        <v>67582</v>
      </c>
      <c r="B81336">
        <v>0.31868999999999997</v>
      </c>
      <c r="C81336">
        <f t="shared" si="1270"/>
        <v>17</v>
      </c>
    </row>
    <row r="81337" spans="1:3">
      <c r="A81337" t="s">
        <v>67700</v>
      </c>
      <c r="B81337">
        <v>0.31868999999999997</v>
      </c>
      <c r="C81337">
        <f t="shared" si="1270"/>
        <v>17</v>
      </c>
    </row>
    <row r="81338" spans="1:3">
      <c r="A81338" t="s">
        <v>67701</v>
      </c>
      <c r="B81338">
        <v>0.95606899999999995</v>
      </c>
      <c r="C81338">
        <f t="shared" si="1270"/>
        <v>17</v>
      </c>
    </row>
    <row r="81339" spans="1:3">
      <c r="A81339" t="s">
        <v>67704</v>
      </c>
      <c r="B81339">
        <v>0.31868999999999997</v>
      </c>
      <c r="C81339">
        <f t="shared" si="1270"/>
        <v>17</v>
      </c>
    </row>
    <row r="81340" spans="1:3">
      <c r="A81340" t="s">
        <v>67709</v>
      </c>
      <c r="B81340">
        <v>0.63737900000000003</v>
      </c>
      <c r="C81340">
        <f t="shared" si="1270"/>
        <v>17</v>
      </c>
    </row>
    <row r="81341" spans="1:3">
      <c r="A81341" t="s">
        <v>67791</v>
      </c>
      <c r="B81341">
        <v>0.31868999999999997</v>
      </c>
      <c r="C81341">
        <f t="shared" si="1270"/>
        <v>17</v>
      </c>
    </row>
    <row r="81342" spans="1:3">
      <c r="A81342" t="s">
        <v>67792</v>
      </c>
      <c r="B81342">
        <v>0.63737900000000003</v>
      </c>
      <c r="C81342">
        <f t="shared" si="1270"/>
        <v>17</v>
      </c>
    </row>
    <row r="81343" spans="1:3">
      <c r="A81343" t="s">
        <v>67798</v>
      </c>
      <c r="B81343">
        <v>1.59345</v>
      </c>
      <c r="C81343">
        <f t="shared" si="1270"/>
        <v>17</v>
      </c>
    </row>
    <row r="81344" spans="1:3">
      <c r="A81344" t="s">
        <v>67845</v>
      </c>
      <c r="B81344">
        <v>0.63737900000000003</v>
      </c>
      <c r="C81344">
        <f t="shared" si="1270"/>
        <v>17</v>
      </c>
    </row>
    <row r="81345" spans="1:3">
      <c r="A81345" t="s">
        <v>67848</v>
      </c>
      <c r="B81345">
        <v>0.31868999999999997</v>
      </c>
      <c r="C81345">
        <f t="shared" ref="C81345:C81408" si="1271">LEN(A81345)</f>
        <v>17</v>
      </c>
    </row>
    <row r="81346" spans="1:3">
      <c r="A81346" t="s">
        <v>67850</v>
      </c>
      <c r="B81346">
        <v>0.95606899999999995</v>
      </c>
      <c r="C81346">
        <f t="shared" si="1271"/>
        <v>17</v>
      </c>
    </row>
    <row r="81347" spans="1:3">
      <c r="A81347" t="s">
        <v>67860</v>
      </c>
      <c r="B81347">
        <v>0.31868999999999997</v>
      </c>
      <c r="C81347">
        <f t="shared" si="1271"/>
        <v>17</v>
      </c>
    </row>
    <row r="81348" spans="1:3">
      <c r="A81348" t="s">
        <v>67868</v>
      </c>
      <c r="B81348">
        <v>0.31868999999999997</v>
      </c>
      <c r="C81348">
        <f t="shared" si="1271"/>
        <v>17</v>
      </c>
    </row>
    <row r="81349" spans="1:3">
      <c r="A81349" t="s">
        <v>67898</v>
      </c>
      <c r="B81349">
        <v>0.95606899999999995</v>
      </c>
      <c r="C81349">
        <f t="shared" si="1271"/>
        <v>17</v>
      </c>
    </row>
    <row r="81350" spans="1:3">
      <c r="A81350" t="s">
        <v>67904</v>
      </c>
      <c r="B81350">
        <v>0.95606899999999995</v>
      </c>
      <c r="C81350">
        <f t="shared" si="1271"/>
        <v>17</v>
      </c>
    </row>
    <row r="81351" spans="1:3">
      <c r="A81351" t="s">
        <v>67969</v>
      </c>
      <c r="B81351">
        <v>0.31868999999999997</v>
      </c>
      <c r="C81351">
        <f t="shared" si="1271"/>
        <v>17</v>
      </c>
    </row>
    <row r="81352" spans="1:3">
      <c r="A81352" t="s">
        <v>67981</v>
      </c>
      <c r="B81352">
        <v>0.31868999999999997</v>
      </c>
      <c r="C81352">
        <f t="shared" si="1271"/>
        <v>17</v>
      </c>
    </row>
    <row r="81353" spans="1:3">
      <c r="A81353" t="s">
        <v>68001</v>
      </c>
      <c r="B81353">
        <v>0.63737900000000003</v>
      </c>
      <c r="C81353">
        <f t="shared" si="1271"/>
        <v>17</v>
      </c>
    </row>
    <row r="81354" spans="1:3">
      <c r="A81354" t="s">
        <v>68011</v>
      </c>
      <c r="B81354">
        <v>0.63737900000000003</v>
      </c>
      <c r="C81354">
        <f t="shared" si="1271"/>
        <v>17</v>
      </c>
    </row>
    <row r="81355" spans="1:3">
      <c r="A81355" t="s">
        <v>68044</v>
      </c>
      <c r="B81355">
        <v>0.63737900000000003</v>
      </c>
      <c r="C81355">
        <f t="shared" si="1271"/>
        <v>17</v>
      </c>
    </row>
    <row r="81356" spans="1:3">
      <c r="A81356" t="s">
        <v>68123</v>
      </c>
      <c r="B81356">
        <v>0.63737900000000003</v>
      </c>
      <c r="C81356">
        <f t="shared" si="1271"/>
        <v>17</v>
      </c>
    </row>
    <row r="81357" spans="1:3">
      <c r="A81357" t="s">
        <v>68157</v>
      </c>
      <c r="B81357">
        <v>0.63737900000000003</v>
      </c>
      <c r="C81357">
        <f t="shared" si="1271"/>
        <v>17</v>
      </c>
    </row>
    <row r="81358" spans="1:3">
      <c r="A81358" t="s">
        <v>68251</v>
      </c>
      <c r="B81358">
        <v>0.31868999999999997</v>
      </c>
      <c r="C81358">
        <f t="shared" si="1271"/>
        <v>17</v>
      </c>
    </row>
    <row r="81359" spans="1:3">
      <c r="A81359" t="s">
        <v>68258</v>
      </c>
      <c r="B81359">
        <v>0.31868999999999997</v>
      </c>
      <c r="C81359">
        <f t="shared" si="1271"/>
        <v>17</v>
      </c>
    </row>
    <row r="81360" spans="1:3">
      <c r="A81360" t="s">
        <v>68268</v>
      </c>
      <c r="B81360">
        <v>0.31868999999999997</v>
      </c>
      <c r="C81360">
        <f t="shared" si="1271"/>
        <v>17</v>
      </c>
    </row>
    <row r="81361" spans="1:3">
      <c r="A81361" t="s">
        <v>68296</v>
      </c>
      <c r="B81361">
        <v>0.31868999999999997</v>
      </c>
      <c r="C81361">
        <f t="shared" si="1271"/>
        <v>17</v>
      </c>
    </row>
    <row r="81362" spans="1:3">
      <c r="A81362" t="s">
        <v>68343</v>
      </c>
      <c r="B81362">
        <v>0.31868999999999997</v>
      </c>
      <c r="C81362">
        <f t="shared" si="1271"/>
        <v>17</v>
      </c>
    </row>
    <row r="81363" spans="1:3">
      <c r="A81363" t="s">
        <v>68360</v>
      </c>
      <c r="B81363">
        <v>0.31868999999999997</v>
      </c>
      <c r="C81363">
        <f t="shared" si="1271"/>
        <v>17</v>
      </c>
    </row>
    <row r="81364" spans="1:3">
      <c r="A81364" t="s">
        <v>68421</v>
      </c>
      <c r="B81364">
        <v>0.31868999999999997</v>
      </c>
      <c r="C81364">
        <f t="shared" si="1271"/>
        <v>17</v>
      </c>
    </row>
    <row r="81365" spans="1:3">
      <c r="A81365" t="s">
        <v>68484</v>
      </c>
      <c r="B81365">
        <v>1.2747599999999999</v>
      </c>
      <c r="C81365">
        <f t="shared" si="1271"/>
        <v>17</v>
      </c>
    </row>
    <row r="81366" spans="1:3">
      <c r="A81366" t="s">
        <v>68502</v>
      </c>
      <c r="B81366">
        <v>0.31868999999999997</v>
      </c>
      <c r="C81366">
        <f t="shared" si="1271"/>
        <v>17</v>
      </c>
    </row>
    <row r="81367" spans="1:3">
      <c r="A81367" t="s">
        <v>68709</v>
      </c>
      <c r="B81367">
        <v>1.2747599999999999</v>
      </c>
      <c r="C81367">
        <f t="shared" si="1271"/>
        <v>17</v>
      </c>
    </row>
    <row r="81368" spans="1:3">
      <c r="A81368" t="s">
        <v>68752</v>
      </c>
      <c r="B81368">
        <v>0.31868999999999997</v>
      </c>
      <c r="C81368">
        <f t="shared" si="1271"/>
        <v>17</v>
      </c>
    </row>
    <row r="81369" spans="1:3">
      <c r="A81369" t="s">
        <v>68801</v>
      </c>
      <c r="B81369">
        <v>0.31868999999999997</v>
      </c>
      <c r="C81369">
        <f t="shared" si="1271"/>
        <v>17</v>
      </c>
    </row>
    <row r="81370" spans="1:3">
      <c r="A81370" t="s">
        <v>68906</v>
      </c>
      <c r="B81370">
        <v>0.31868999999999997</v>
      </c>
      <c r="C81370">
        <f t="shared" si="1271"/>
        <v>17</v>
      </c>
    </row>
    <row r="81371" spans="1:3">
      <c r="A81371" t="s">
        <v>68943</v>
      </c>
      <c r="B81371">
        <v>0.31868999999999997</v>
      </c>
      <c r="C81371">
        <f t="shared" si="1271"/>
        <v>17</v>
      </c>
    </row>
    <row r="81372" spans="1:3">
      <c r="A81372" t="s">
        <v>68996</v>
      </c>
      <c r="B81372">
        <v>0.31868999999999997</v>
      </c>
      <c r="C81372">
        <f t="shared" si="1271"/>
        <v>17</v>
      </c>
    </row>
    <row r="81373" spans="1:3">
      <c r="A81373" t="s">
        <v>69016</v>
      </c>
      <c r="B81373">
        <v>0.63737900000000003</v>
      </c>
      <c r="C81373">
        <f t="shared" si="1271"/>
        <v>17</v>
      </c>
    </row>
    <row r="81374" spans="1:3">
      <c r="A81374" t="s">
        <v>69141</v>
      </c>
      <c r="B81374">
        <v>0.31868999999999997</v>
      </c>
      <c r="C81374">
        <f t="shared" si="1271"/>
        <v>17</v>
      </c>
    </row>
    <row r="81375" spans="1:3">
      <c r="A81375" t="s">
        <v>69142</v>
      </c>
      <c r="B81375">
        <v>0.31868999999999997</v>
      </c>
      <c r="C81375">
        <f t="shared" si="1271"/>
        <v>17</v>
      </c>
    </row>
    <row r="81376" spans="1:3">
      <c r="A81376" t="s">
        <v>69149</v>
      </c>
      <c r="B81376">
        <v>0.31868999999999997</v>
      </c>
      <c r="C81376">
        <f t="shared" si="1271"/>
        <v>17</v>
      </c>
    </row>
    <row r="81377" spans="1:3">
      <c r="A81377" t="s">
        <v>69210</v>
      </c>
      <c r="B81377">
        <v>0.31868999999999997</v>
      </c>
      <c r="C81377">
        <f t="shared" si="1271"/>
        <v>17</v>
      </c>
    </row>
    <row r="81378" spans="1:3">
      <c r="A81378" t="s">
        <v>69222</v>
      </c>
      <c r="B81378">
        <v>0.31868999999999997</v>
      </c>
      <c r="C81378">
        <f t="shared" si="1271"/>
        <v>17</v>
      </c>
    </row>
    <row r="81379" spans="1:3">
      <c r="A81379" t="s">
        <v>69343</v>
      </c>
      <c r="B81379">
        <v>0.31868999999999997</v>
      </c>
      <c r="C81379">
        <f t="shared" si="1271"/>
        <v>17</v>
      </c>
    </row>
    <row r="81380" spans="1:3">
      <c r="A81380" t="s">
        <v>69351</v>
      </c>
      <c r="B81380">
        <v>0.31868999999999997</v>
      </c>
      <c r="C81380">
        <f t="shared" si="1271"/>
        <v>17</v>
      </c>
    </row>
    <row r="81381" spans="1:3">
      <c r="A81381" t="s">
        <v>69358</v>
      </c>
      <c r="B81381">
        <v>1.59345</v>
      </c>
      <c r="C81381">
        <f t="shared" si="1271"/>
        <v>17</v>
      </c>
    </row>
    <row r="81382" spans="1:3">
      <c r="A81382" t="s">
        <v>69381</v>
      </c>
      <c r="B81382">
        <v>0.31868999999999997</v>
      </c>
      <c r="C81382">
        <f t="shared" si="1271"/>
        <v>17</v>
      </c>
    </row>
    <row r="81383" spans="1:3">
      <c r="A81383" t="s">
        <v>69459</v>
      </c>
      <c r="B81383">
        <v>0.63737900000000003</v>
      </c>
      <c r="C81383">
        <f t="shared" si="1271"/>
        <v>17</v>
      </c>
    </row>
    <row r="81384" spans="1:3">
      <c r="A81384" t="s">
        <v>69525</v>
      </c>
      <c r="B81384">
        <v>0.31868999999999997</v>
      </c>
      <c r="C81384">
        <f t="shared" si="1271"/>
        <v>17</v>
      </c>
    </row>
    <row r="81385" spans="1:3">
      <c r="A81385" t="s">
        <v>69530</v>
      </c>
      <c r="B81385">
        <v>0.31868999999999997</v>
      </c>
      <c r="C81385">
        <f t="shared" si="1271"/>
        <v>17</v>
      </c>
    </row>
    <row r="81386" spans="1:3">
      <c r="A81386" t="s">
        <v>69531</v>
      </c>
      <c r="B81386">
        <v>0.31868999999999997</v>
      </c>
      <c r="C81386">
        <f t="shared" si="1271"/>
        <v>17</v>
      </c>
    </row>
    <row r="81387" spans="1:3">
      <c r="A81387" t="s">
        <v>69563</v>
      </c>
      <c r="B81387">
        <v>0.31868999999999997</v>
      </c>
      <c r="C81387">
        <f t="shared" si="1271"/>
        <v>17</v>
      </c>
    </row>
    <row r="81388" spans="1:3">
      <c r="A81388" t="s">
        <v>69636</v>
      </c>
      <c r="B81388">
        <v>1.91214</v>
      </c>
      <c r="C81388">
        <f t="shared" si="1271"/>
        <v>17</v>
      </c>
    </row>
    <row r="81389" spans="1:3">
      <c r="A81389" t="s">
        <v>69772</v>
      </c>
      <c r="B81389">
        <v>0.31868999999999997</v>
      </c>
      <c r="C81389">
        <f t="shared" si="1271"/>
        <v>17</v>
      </c>
    </row>
    <row r="81390" spans="1:3">
      <c r="A81390" t="s">
        <v>69781</v>
      </c>
      <c r="B81390">
        <v>0.31868999999999997</v>
      </c>
      <c r="C81390">
        <f t="shared" si="1271"/>
        <v>17</v>
      </c>
    </row>
    <row r="81391" spans="1:3">
      <c r="A81391" t="s">
        <v>69792</v>
      </c>
      <c r="B81391">
        <v>0.31868999999999997</v>
      </c>
      <c r="C81391">
        <f t="shared" si="1271"/>
        <v>17</v>
      </c>
    </row>
    <row r="81392" spans="1:3">
      <c r="A81392" t="s">
        <v>69798</v>
      </c>
      <c r="B81392">
        <v>0.31868999999999997</v>
      </c>
      <c r="C81392">
        <f t="shared" si="1271"/>
        <v>17</v>
      </c>
    </row>
    <row r="81393" spans="1:3">
      <c r="A81393" t="s">
        <v>69805</v>
      </c>
      <c r="B81393">
        <v>0.31868999999999997</v>
      </c>
      <c r="C81393">
        <f t="shared" si="1271"/>
        <v>17</v>
      </c>
    </row>
    <row r="81394" spans="1:3">
      <c r="A81394" t="s">
        <v>69806</v>
      </c>
      <c r="B81394">
        <v>0.63737900000000003</v>
      </c>
      <c r="C81394">
        <f t="shared" si="1271"/>
        <v>17</v>
      </c>
    </row>
    <row r="81395" spans="1:3">
      <c r="A81395" t="s">
        <v>69815</v>
      </c>
      <c r="B81395">
        <v>0.31868999999999997</v>
      </c>
      <c r="C81395">
        <f t="shared" si="1271"/>
        <v>17</v>
      </c>
    </row>
    <row r="81396" spans="1:3">
      <c r="A81396" t="s">
        <v>69834</v>
      </c>
      <c r="B81396">
        <v>0.31868999999999997</v>
      </c>
      <c r="C81396">
        <f t="shared" si="1271"/>
        <v>17</v>
      </c>
    </row>
    <row r="81397" spans="1:3">
      <c r="A81397" t="s">
        <v>69840</v>
      </c>
      <c r="B81397">
        <v>0.63737900000000003</v>
      </c>
      <c r="C81397">
        <f t="shared" si="1271"/>
        <v>17</v>
      </c>
    </row>
    <row r="81398" spans="1:3">
      <c r="A81398" t="s">
        <v>69845</v>
      </c>
      <c r="B81398">
        <v>0.31868999999999997</v>
      </c>
      <c r="C81398">
        <f t="shared" si="1271"/>
        <v>17</v>
      </c>
    </row>
    <row r="81399" spans="1:3">
      <c r="A81399" t="s">
        <v>69849</v>
      </c>
      <c r="B81399">
        <v>0.63737900000000003</v>
      </c>
      <c r="C81399">
        <f t="shared" si="1271"/>
        <v>17</v>
      </c>
    </row>
    <row r="81400" spans="1:3">
      <c r="A81400" t="s">
        <v>69895</v>
      </c>
      <c r="B81400">
        <v>0.63737900000000003</v>
      </c>
      <c r="C81400">
        <f t="shared" si="1271"/>
        <v>17</v>
      </c>
    </row>
    <row r="81401" spans="1:3">
      <c r="A81401" t="s">
        <v>69901</v>
      </c>
      <c r="B81401">
        <v>0.31868999999999997</v>
      </c>
      <c r="C81401">
        <f t="shared" si="1271"/>
        <v>17</v>
      </c>
    </row>
    <row r="81402" spans="1:3">
      <c r="A81402" t="s">
        <v>69904</v>
      </c>
      <c r="B81402">
        <v>0.31868999999999997</v>
      </c>
      <c r="C81402">
        <f t="shared" si="1271"/>
        <v>17</v>
      </c>
    </row>
    <row r="81403" spans="1:3">
      <c r="A81403" t="s">
        <v>69916</v>
      </c>
      <c r="B81403">
        <v>0.31868999999999997</v>
      </c>
      <c r="C81403">
        <f t="shared" si="1271"/>
        <v>17</v>
      </c>
    </row>
    <row r="81404" spans="1:3">
      <c r="A81404" t="s">
        <v>69923</v>
      </c>
      <c r="B81404">
        <v>0.63737900000000003</v>
      </c>
      <c r="C81404">
        <f t="shared" si="1271"/>
        <v>17</v>
      </c>
    </row>
    <row r="81405" spans="1:3">
      <c r="A81405" t="s">
        <v>69987</v>
      </c>
      <c r="B81405">
        <v>0.31868999999999997</v>
      </c>
      <c r="C81405">
        <f t="shared" si="1271"/>
        <v>17</v>
      </c>
    </row>
    <row r="81406" spans="1:3">
      <c r="A81406" t="s">
        <v>70037</v>
      </c>
      <c r="B81406">
        <v>0.31868999999999997</v>
      </c>
      <c r="C81406">
        <f t="shared" si="1271"/>
        <v>17</v>
      </c>
    </row>
    <row r="81407" spans="1:3">
      <c r="A81407" t="s">
        <v>70181</v>
      </c>
      <c r="B81407">
        <v>0.31868999999999997</v>
      </c>
      <c r="C81407">
        <f t="shared" si="1271"/>
        <v>17</v>
      </c>
    </row>
    <row r="81408" spans="1:3">
      <c r="A81408" t="s">
        <v>70182</v>
      </c>
      <c r="B81408">
        <v>0.95606899999999995</v>
      </c>
      <c r="C81408">
        <f t="shared" si="1271"/>
        <v>17</v>
      </c>
    </row>
    <row r="81409" spans="1:3">
      <c r="A81409" t="s">
        <v>70271</v>
      </c>
      <c r="B81409">
        <v>0.31868999999999997</v>
      </c>
      <c r="C81409">
        <f t="shared" ref="C81409:C81472" si="1272">LEN(A81409)</f>
        <v>17</v>
      </c>
    </row>
    <row r="81410" spans="1:3">
      <c r="A81410" t="s">
        <v>70415</v>
      </c>
      <c r="B81410">
        <v>0.31868999999999997</v>
      </c>
      <c r="C81410">
        <f t="shared" si="1272"/>
        <v>17</v>
      </c>
    </row>
    <row r="81411" spans="1:3">
      <c r="A81411" t="s">
        <v>70509</v>
      </c>
      <c r="B81411">
        <v>0.31868999999999997</v>
      </c>
      <c r="C81411">
        <f t="shared" si="1272"/>
        <v>17</v>
      </c>
    </row>
    <row r="81412" spans="1:3">
      <c r="A81412" t="s">
        <v>70546</v>
      </c>
      <c r="B81412">
        <v>0.31868999999999997</v>
      </c>
      <c r="C81412">
        <f t="shared" si="1272"/>
        <v>17</v>
      </c>
    </row>
    <row r="81413" spans="1:3">
      <c r="A81413" t="s">
        <v>70628</v>
      </c>
      <c r="B81413">
        <v>0.31868999999999997</v>
      </c>
      <c r="C81413">
        <f t="shared" si="1272"/>
        <v>17</v>
      </c>
    </row>
    <row r="81414" spans="1:3">
      <c r="A81414" t="s">
        <v>70644</v>
      </c>
      <c r="B81414">
        <v>0.31868999999999997</v>
      </c>
      <c r="C81414">
        <f t="shared" si="1272"/>
        <v>17</v>
      </c>
    </row>
    <row r="81415" spans="1:3">
      <c r="A81415" t="s">
        <v>70651</v>
      </c>
      <c r="B81415">
        <v>0.31868999999999997</v>
      </c>
      <c r="C81415">
        <f t="shared" si="1272"/>
        <v>17</v>
      </c>
    </row>
    <row r="81416" spans="1:3">
      <c r="A81416" t="s">
        <v>70684</v>
      </c>
      <c r="B81416">
        <v>0.31868999999999997</v>
      </c>
      <c r="C81416">
        <f t="shared" si="1272"/>
        <v>17</v>
      </c>
    </row>
    <row r="81417" spans="1:3">
      <c r="A81417" t="s">
        <v>70770</v>
      </c>
      <c r="B81417">
        <v>0.31868999999999997</v>
      </c>
      <c r="C81417">
        <f t="shared" si="1272"/>
        <v>17</v>
      </c>
    </row>
    <row r="81418" spans="1:3">
      <c r="A81418" t="s">
        <v>70780</v>
      </c>
      <c r="B81418">
        <v>0.31868999999999997</v>
      </c>
      <c r="C81418">
        <f t="shared" si="1272"/>
        <v>17</v>
      </c>
    </row>
    <row r="81419" spans="1:3">
      <c r="A81419" t="s">
        <v>70789</v>
      </c>
      <c r="B81419">
        <v>1.2747599999999999</v>
      </c>
      <c r="C81419">
        <f t="shared" si="1272"/>
        <v>17</v>
      </c>
    </row>
    <row r="81420" spans="1:3">
      <c r="A81420" t="s">
        <v>70944</v>
      </c>
      <c r="B81420">
        <v>0.31868999999999997</v>
      </c>
      <c r="C81420">
        <f t="shared" si="1272"/>
        <v>17</v>
      </c>
    </row>
    <row r="81421" spans="1:3">
      <c r="A81421" t="s">
        <v>70973</v>
      </c>
      <c r="B81421">
        <v>0.31868999999999997</v>
      </c>
      <c r="C81421">
        <f t="shared" si="1272"/>
        <v>17</v>
      </c>
    </row>
    <row r="81422" spans="1:3">
      <c r="A81422" t="s">
        <v>71014</v>
      </c>
      <c r="B81422">
        <v>0.31868999999999997</v>
      </c>
      <c r="C81422">
        <f t="shared" si="1272"/>
        <v>17</v>
      </c>
    </row>
    <row r="81423" spans="1:3">
      <c r="A81423" t="s">
        <v>71027</v>
      </c>
      <c r="B81423">
        <v>0.31868999999999997</v>
      </c>
      <c r="C81423">
        <f t="shared" si="1272"/>
        <v>17</v>
      </c>
    </row>
    <row r="81424" spans="1:3">
      <c r="A81424" t="s">
        <v>71043</v>
      </c>
      <c r="B81424">
        <v>0.31868999999999997</v>
      </c>
      <c r="C81424">
        <f t="shared" si="1272"/>
        <v>17</v>
      </c>
    </row>
    <row r="81425" spans="1:3">
      <c r="A81425" t="s">
        <v>71057</v>
      </c>
      <c r="B81425">
        <v>0.31868999999999997</v>
      </c>
      <c r="C81425">
        <f t="shared" si="1272"/>
        <v>17</v>
      </c>
    </row>
    <row r="81426" spans="1:3">
      <c r="A81426" t="s">
        <v>71064</v>
      </c>
      <c r="B81426">
        <v>0.31868999999999997</v>
      </c>
      <c r="C81426">
        <f t="shared" si="1272"/>
        <v>17</v>
      </c>
    </row>
    <row r="81427" spans="1:3">
      <c r="A81427" t="s">
        <v>71070</v>
      </c>
      <c r="B81427">
        <v>0.31868999999999997</v>
      </c>
      <c r="C81427">
        <f t="shared" si="1272"/>
        <v>17</v>
      </c>
    </row>
    <row r="81428" spans="1:3">
      <c r="A81428" t="s">
        <v>71078</v>
      </c>
      <c r="B81428">
        <v>0.31868999999999997</v>
      </c>
      <c r="C81428">
        <f t="shared" si="1272"/>
        <v>17</v>
      </c>
    </row>
    <row r="81429" spans="1:3">
      <c r="A81429" t="s">
        <v>71083</v>
      </c>
      <c r="B81429">
        <v>0.31868999999999997</v>
      </c>
      <c r="C81429">
        <f t="shared" si="1272"/>
        <v>17</v>
      </c>
    </row>
    <row r="81430" spans="1:3">
      <c r="A81430" t="s">
        <v>71085</v>
      </c>
      <c r="B81430">
        <v>0.31868999999999997</v>
      </c>
      <c r="C81430">
        <f t="shared" si="1272"/>
        <v>17</v>
      </c>
    </row>
    <row r="81431" spans="1:3">
      <c r="A81431" t="s">
        <v>71093</v>
      </c>
      <c r="B81431">
        <v>0.31868999999999997</v>
      </c>
      <c r="C81431">
        <f t="shared" si="1272"/>
        <v>17</v>
      </c>
    </row>
    <row r="81432" spans="1:3">
      <c r="A81432" t="s">
        <v>71108</v>
      </c>
      <c r="B81432">
        <v>0.63737900000000003</v>
      </c>
      <c r="C81432">
        <f t="shared" si="1272"/>
        <v>17</v>
      </c>
    </row>
    <row r="81433" spans="1:3">
      <c r="A81433" t="s">
        <v>71118</v>
      </c>
      <c r="B81433">
        <v>0.31868999999999997</v>
      </c>
      <c r="C81433">
        <f t="shared" si="1272"/>
        <v>17</v>
      </c>
    </row>
    <row r="81434" spans="1:3">
      <c r="A81434" t="s">
        <v>71148</v>
      </c>
      <c r="B81434">
        <v>0.31868999999999997</v>
      </c>
      <c r="C81434">
        <f t="shared" si="1272"/>
        <v>17</v>
      </c>
    </row>
    <row r="81435" spans="1:3">
      <c r="A81435" t="s">
        <v>71200</v>
      </c>
      <c r="B81435">
        <v>0.31868999999999997</v>
      </c>
      <c r="C81435">
        <f t="shared" si="1272"/>
        <v>17</v>
      </c>
    </row>
    <row r="81436" spans="1:3">
      <c r="A81436" t="s">
        <v>71268</v>
      </c>
      <c r="B81436">
        <v>0.31868999999999997</v>
      </c>
      <c r="C81436">
        <f t="shared" si="1272"/>
        <v>17</v>
      </c>
    </row>
    <row r="81437" spans="1:3">
      <c r="A81437" t="s">
        <v>71271</v>
      </c>
      <c r="B81437">
        <v>0.95606899999999995</v>
      </c>
      <c r="C81437">
        <f t="shared" si="1272"/>
        <v>17</v>
      </c>
    </row>
    <row r="81438" spans="1:3">
      <c r="A81438" t="s">
        <v>71328</v>
      </c>
      <c r="B81438">
        <v>0.95606899999999995</v>
      </c>
      <c r="C81438">
        <f t="shared" si="1272"/>
        <v>17</v>
      </c>
    </row>
    <row r="81439" spans="1:3">
      <c r="A81439" t="s">
        <v>71362</v>
      </c>
      <c r="B81439">
        <v>0.31868999999999997</v>
      </c>
      <c r="C81439">
        <f t="shared" si="1272"/>
        <v>17</v>
      </c>
    </row>
    <row r="81440" spans="1:3">
      <c r="A81440" t="s">
        <v>71379</v>
      </c>
      <c r="B81440">
        <v>0.31868999999999997</v>
      </c>
      <c r="C81440">
        <f t="shared" si="1272"/>
        <v>17</v>
      </c>
    </row>
    <row r="81441" spans="1:3">
      <c r="A81441" t="s">
        <v>71471</v>
      </c>
      <c r="B81441">
        <v>0.63737900000000003</v>
      </c>
      <c r="C81441">
        <f t="shared" si="1272"/>
        <v>17</v>
      </c>
    </row>
    <row r="81442" spans="1:3">
      <c r="A81442" t="s">
        <v>71474</v>
      </c>
      <c r="B81442">
        <v>0.31868999999999997</v>
      </c>
      <c r="C81442">
        <f t="shared" si="1272"/>
        <v>17</v>
      </c>
    </row>
    <row r="81443" spans="1:3">
      <c r="A81443" t="s">
        <v>71530</v>
      </c>
      <c r="B81443">
        <v>0.31868999999999997</v>
      </c>
      <c r="C81443">
        <f t="shared" si="1272"/>
        <v>17</v>
      </c>
    </row>
    <row r="81444" spans="1:3">
      <c r="A81444" t="s">
        <v>71553</v>
      </c>
      <c r="B81444">
        <v>0.31868999999999997</v>
      </c>
      <c r="C81444">
        <f t="shared" si="1272"/>
        <v>17</v>
      </c>
    </row>
    <row r="81445" spans="1:3">
      <c r="A81445" t="s">
        <v>71637</v>
      </c>
      <c r="B81445">
        <v>0.31868999999999997</v>
      </c>
      <c r="C81445">
        <f t="shared" si="1272"/>
        <v>17</v>
      </c>
    </row>
    <row r="81446" spans="1:3">
      <c r="A81446" t="s">
        <v>71659</v>
      </c>
      <c r="B81446">
        <v>0.31868999999999997</v>
      </c>
      <c r="C81446">
        <f t="shared" si="1272"/>
        <v>17</v>
      </c>
    </row>
    <row r="81447" spans="1:3">
      <c r="A81447" t="s">
        <v>71666</v>
      </c>
      <c r="B81447">
        <v>0.31868999999999997</v>
      </c>
      <c r="C81447">
        <f t="shared" si="1272"/>
        <v>17</v>
      </c>
    </row>
    <row r="81448" spans="1:3">
      <c r="A81448" t="s">
        <v>71817</v>
      </c>
      <c r="B81448">
        <v>0.31868999999999997</v>
      </c>
      <c r="C81448">
        <f t="shared" si="1272"/>
        <v>17</v>
      </c>
    </row>
    <row r="81449" spans="1:3">
      <c r="A81449" t="s">
        <v>71843</v>
      </c>
      <c r="B81449">
        <v>0.31868999999999997</v>
      </c>
      <c r="C81449">
        <f t="shared" si="1272"/>
        <v>17</v>
      </c>
    </row>
    <row r="81450" spans="1:3">
      <c r="A81450" t="s">
        <v>71893</v>
      </c>
      <c r="B81450">
        <v>0.31868999999999997</v>
      </c>
      <c r="C81450">
        <f t="shared" si="1272"/>
        <v>17</v>
      </c>
    </row>
    <row r="81451" spans="1:3">
      <c r="A81451" t="s">
        <v>71903</v>
      </c>
      <c r="B81451">
        <v>0.95606899999999995</v>
      </c>
      <c r="C81451">
        <f t="shared" si="1272"/>
        <v>17</v>
      </c>
    </row>
    <row r="81452" spans="1:3">
      <c r="A81452" t="s">
        <v>71931</v>
      </c>
      <c r="B81452">
        <v>0.31868999999999997</v>
      </c>
      <c r="C81452">
        <f t="shared" si="1272"/>
        <v>17</v>
      </c>
    </row>
    <row r="81453" spans="1:3">
      <c r="A81453" t="s">
        <v>71947</v>
      </c>
      <c r="B81453">
        <v>0.31868999999999997</v>
      </c>
      <c r="C81453">
        <f t="shared" si="1272"/>
        <v>17</v>
      </c>
    </row>
    <row r="81454" spans="1:3">
      <c r="A81454" t="s">
        <v>71951</v>
      </c>
      <c r="B81454">
        <v>0.31868999999999997</v>
      </c>
      <c r="C81454">
        <f t="shared" si="1272"/>
        <v>17</v>
      </c>
    </row>
    <row r="81455" spans="1:3">
      <c r="A81455" t="s">
        <v>71959</v>
      </c>
      <c r="B81455">
        <v>0.31868999999999997</v>
      </c>
      <c r="C81455">
        <f t="shared" si="1272"/>
        <v>17</v>
      </c>
    </row>
    <row r="81456" spans="1:3">
      <c r="A81456" t="s">
        <v>71960</v>
      </c>
      <c r="B81456">
        <v>1.2747599999999999</v>
      </c>
      <c r="C81456">
        <f t="shared" si="1272"/>
        <v>17</v>
      </c>
    </row>
    <row r="81457" spans="1:3">
      <c r="A81457" t="s">
        <v>71964</v>
      </c>
      <c r="B81457">
        <v>0.31868999999999997</v>
      </c>
      <c r="C81457">
        <f t="shared" si="1272"/>
        <v>17</v>
      </c>
    </row>
    <row r="81458" spans="1:3">
      <c r="A81458" t="s">
        <v>71974</v>
      </c>
      <c r="B81458">
        <v>0.95606899999999995</v>
      </c>
      <c r="C81458">
        <f t="shared" si="1272"/>
        <v>17</v>
      </c>
    </row>
    <row r="81459" spans="1:3">
      <c r="A81459" t="s">
        <v>71990</v>
      </c>
      <c r="B81459">
        <v>0.31868999999999997</v>
      </c>
      <c r="C81459">
        <f t="shared" si="1272"/>
        <v>17</v>
      </c>
    </row>
    <row r="81460" spans="1:3">
      <c r="A81460" t="s">
        <v>72103</v>
      </c>
      <c r="B81460">
        <v>0.31868999999999997</v>
      </c>
      <c r="C81460">
        <f t="shared" si="1272"/>
        <v>17</v>
      </c>
    </row>
    <row r="81461" spans="1:3">
      <c r="A81461" t="s">
        <v>72151</v>
      </c>
      <c r="B81461">
        <v>0.31868999999999997</v>
      </c>
      <c r="C81461">
        <f t="shared" si="1272"/>
        <v>17</v>
      </c>
    </row>
    <row r="81462" spans="1:3">
      <c r="A81462" t="s">
        <v>72176</v>
      </c>
      <c r="B81462">
        <v>0.31868999999999997</v>
      </c>
      <c r="C81462">
        <f t="shared" si="1272"/>
        <v>17</v>
      </c>
    </row>
    <row r="81463" spans="1:3">
      <c r="A81463" t="s">
        <v>72177</v>
      </c>
      <c r="B81463">
        <v>0.31868999999999997</v>
      </c>
      <c r="C81463">
        <f t="shared" si="1272"/>
        <v>17</v>
      </c>
    </row>
    <row r="81464" spans="1:3">
      <c r="A81464" t="s">
        <v>72186</v>
      </c>
      <c r="B81464">
        <v>0.31868999999999997</v>
      </c>
      <c r="C81464">
        <f t="shared" si="1272"/>
        <v>17</v>
      </c>
    </row>
    <row r="81465" spans="1:3">
      <c r="A81465" t="s">
        <v>72232</v>
      </c>
      <c r="B81465">
        <v>0.31868999999999997</v>
      </c>
      <c r="C81465">
        <f t="shared" si="1272"/>
        <v>17</v>
      </c>
    </row>
    <row r="81466" spans="1:3">
      <c r="A81466" t="s">
        <v>72240</v>
      </c>
      <c r="B81466">
        <v>0.63737900000000003</v>
      </c>
      <c r="C81466">
        <f t="shared" si="1272"/>
        <v>17</v>
      </c>
    </row>
    <row r="81467" spans="1:3">
      <c r="A81467" t="s">
        <v>72254</v>
      </c>
      <c r="B81467">
        <v>0.31868999999999997</v>
      </c>
      <c r="C81467">
        <f t="shared" si="1272"/>
        <v>17</v>
      </c>
    </row>
    <row r="81468" spans="1:3">
      <c r="A81468" t="s">
        <v>72257</v>
      </c>
      <c r="B81468">
        <v>0.31868999999999997</v>
      </c>
      <c r="C81468">
        <f t="shared" si="1272"/>
        <v>17</v>
      </c>
    </row>
    <row r="81469" spans="1:3">
      <c r="A81469" t="s">
        <v>72265</v>
      </c>
      <c r="B81469">
        <v>0.31868999999999997</v>
      </c>
      <c r="C81469">
        <f t="shared" si="1272"/>
        <v>17</v>
      </c>
    </row>
    <row r="81470" spans="1:3">
      <c r="A81470" t="s">
        <v>72267</v>
      </c>
      <c r="B81470">
        <v>2.2308300000000001</v>
      </c>
      <c r="C81470">
        <f t="shared" si="1272"/>
        <v>17</v>
      </c>
    </row>
    <row r="81471" spans="1:3">
      <c r="A81471" t="s">
        <v>72272</v>
      </c>
      <c r="B81471">
        <v>1.2747599999999999</v>
      </c>
      <c r="C81471">
        <f t="shared" si="1272"/>
        <v>17</v>
      </c>
    </row>
    <row r="81472" spans="1:3">
      <c r="A81472" t="s">
        <v>72293</v>
      </c>
      <c r="B81472">
        <v>0.31868999999999997</v>
      </c>
      <c r="C81472">
        <f t="shared" si="1272"/>
        <v>17</v>
      </c>
    </row>
    <row r="81473" spans="1:3">
      <c r="A81473" t="s">
        <v>72329</v>
      </c>
      <c r="B81473">
        <v>0.31868999999999997</v>
      </c>
      <c r="C81473">
        <f t="shared" ref="C81473:C81536" si="1273">LEN(A81473)</f>
        <v>17</v>
      </c>
    </row>
    <row r="81474" spans="1:3">
      <c r="A81474" t="s">
        <v>72344</v>
      </c>
      <c r="B81474">
        <v>0.31868999999999997</v>
      </c>
      <c r="C81474">
        <f t="shared" si="1273"/>
        <v>17</v>
      </c>
    </row>
    <row r="81475" spans="1:3">
      <c r="A81475" t="s">
        <v>72365</v>
      </c>
      <c r="B81475">
        <v>0.31868999999999997</v>
      </c>
      <c r="C81475">
        <f t="shared" si="1273"/>
        <v>17</v>
      </c>
    </row>
    <row r="81476" spans="1:3">
      <c r="A81476" t="s">
        <v>72390</v>
      </c>
      <c r="B81476">
        <v>0.31868999999999997</v>
      </c>
      <c r="C81476">
        <f t="shared" si="1273"/>
        <v>17</v>
      </c>
    </row>
    <row r="81477" spans="1:3">
      <c r="A81477" t="s">
        <v>72450</v>
      </c>
      <c r="B81477">
        <v>0.31868999999999997</v>
      </c>
      <c r="C81477">
        <f t="shared" si="1273"/>
        <v>17</v>
      </c>
    </row>
    <row r="81478" spans="1:3">
      <c r="A81478" t="s">
        <v>72457</v>
      </c>
      <c r="B81478">
        <v>0.31868999999999997</v>
      </c>
      <c r="C81478">
        <f t="shared" si="1273"/>
        <v>17</v>
      </c>
    </row>
    <row r="81479" spans="1:3">
      <c r="A81479" t="s">
        <v>72515</v>
      </c>
      <c r="B81479">
        <v>0.31868999999999997</v>
      </c>
      <c r="C81479">
        <f t="shared" si="1273"/>
        <v>17</v>
      </c>
    </row>
    <row r="81480" spans="1:3">
      <c r="A81480" t="s">
        <v>72560</v>
      </c>
      <c r="B81480">
        <v>0.31868999999999997</v>
      </c>
      <c r="C81480">
        <f t="shared" si="1273"/>
        <v>17</v>
      </c>
    </row>
    <row r="81481" spans="1:3">
      <c r="A81481" t="s">
        <v>72614</v>
      </c>
      <c r="B81481">
        <v>0.31868999999999997</v>
      </c>
      <c r="C81481">
        <f t="shared" si="1273"/>
        <v>17</v>
      </c>
    </row>
    <row r="81482" spans="1:3">
      <c r="A81482" t="s">
        <v>72637</v>
      </c>
      <c r="B81482">
        <v>0.63737900000000003</v>
      </c>
      <c r="C81482">
        <f t="shared" si="1273"/>
        <v>17</v>
      </c>
    </row>
    <row r="81483" spans="1:3">
      <c r="A81483" t="s">
        <v>72661</v>
      </c>
      <c r="B81483">
        <v>0.31868999999999997</v>
      </c>
      <c r="C81483">
        <f t="shared" si="1273"/>
        <v>17</v>
      </c>
    </row>
    <row r="81484" spans="1:3">
      <c r="A81484" t="s">
        <v>72673</v>
      </c>
      <c r="B81484">
        <v>0.31868999999999997</v>
      </c>
      <c r="C81484">
        <f t="shared" si="1273"/>
        <v>17</v>
      </c>
    </row>
    <row r="81485" spans="1:3">
      <c r="A81485" t="s">
        <v>72697</v>
      </c>
      <c r="B81485">
        <v>0.31868999999999997</v>
      </c>
      <c r="C81485">
        <f t="shared" si="1273"/>
        <v>17</v>
      </c>
    </row>
    <row r="81486" spans="1:3">
      <c r="A81486" t="s">
        <v>72716</v>
      </c>
      <c r="B81486">
        <v>0.31868999999999997</v>
      </c>
      <c r="C81486">
        <f t="shared" si="1273"/>
        <v>17</v>
      </c>
    </row>
    <row r="81487" spans="1:3">
      <c r="A81487" t="s">
        <v>72730</v>
      </c>
      <c r="B81487">
        <v>0.95606899999999995</v>
      </c>
      <c r="C81487">
        <f t="shared" si="1273"/>
        <v>17</v>
      </c>
    </row>
    <row r="81488" spans="1:3">
      <c r="A81488" t="s">
        <v>72735</v>
      </c>
      <c r="B81488">
        <v>0.63737900000000003</v>
      </c>
      <c r="C81488">
        <f t="shared" si="1273"/>
        <v>17</v>
      </c>
    </row>
    <row r="81489" spans="1:3">
      <c r="A81489" t="s">
        <v>72745</v>
      </c>
      <c r="B81489">
        <v>0.31868999999999997</v>
      </c>
      <c r="C81489">
        <f t="shared" si="1273"/>
        <v>17</v>
      </c>
    </row>
    <row r="81490" spans="1:3">
      <c r="A81490" t="s">
        <v>72760</v>
      </c>
      <c r="B81490">
        <v>0.31868999999999997</v>
      </c>
      <c r="C81490">
        <f t="shared" si="1273"/>
        <v>17</v>
      </c>
    </row>
    <row r="81491" spans="1:3">
      <c r="A81491" t="s">
        <v>72778</v>
      </c>
      <c r="B81491">
        <v>0.31868999999999997</v>
      </c>
      <c r="C81491">
        <f t="shared" si="1273"/>
        <v>17</v>
      </c>
    </row>
    <row r="81492" spans="1:3">
      <c r="A81492" t="s">
        <v>72844</v>
      </c>
      <c r="B81492">
        <v>0.31868999999999997</v>
      </c>
      <c r="C81492">
        <f t="shared" si="1273"/>
        <v>17</v>
      </c>
    </row>
    <row r="81493" spans="1:3">
      <c r="A81493" t="s">
        <v>72851</v>
      </c>
      <c r="B81493">
        <v>0.31868999999999997</v>
      </c>
      <c r="C81493">
        <f t="shared" si="1273"/>
        <v>17</v>
      </c>
    </row>
    <row r="81494" spans="1:3">
      <c r="A81494" t="s">
        <v>72854</v>
      </c>
      <c r="B81494">
        <v>0.31868999999999997</v>
      </c>
      <c r="C81494">
        <f t="shared" si="1273"/>
        <v>17</v>
      </c>
    </row>
    <row r="81495" spans="1:3">
      <c r="A81495" t="s">
        <v>72861</v>
      </c>
      <c r="B81495">
        <v>0.31868999999999997</v>
      </c>
      <c r="C81495">
        <f t="shared" si="1273"/>
        <v>17</v>
      </c>
    </row>
    <row r="81496" spans="1:3">
      <c r="A81496" t="s">
        <v>73064</v>
      </c>
      <c r="B81496">
        <v>0.31868999999999997</v>
      </c>
      <c r="C81496">
        <f t="shared" si="1273"/>
        <v>17</v>
      </c>
    </row>
    <row r="81497" spans="1:3">
      <c r="A81497" t="s">
        <v>73238</v>
      </c>
      <c r="B81497">
        <v>0.31868999999999997</v>
      </c>
      <c r="C81497">
        <f t="shared" si="1273"/>
        <v>17</v>
      </c>
    </row>
    <row r="81498" spans="1:3">
      <c r="A81498" t="s">
        <v>73429</v>
      </c>
      <c r="B81498">
        <v>1.2747599999999999</v>
      </c>
      <c r="C81498">
        <f t="shared" si="1273"/>
        <v>17</v>
      </c>
    </row>
    <row r="81499" spans="1:3">
      <c r="A81499" t="s">
        <v>73439</v>
      </c>
      <c r="B81499">
        <v>0.31868999999999997</v>
      </c>
      <c r="C81499">
        <f t="shared" si="1273"/>
        <v>17</v>
      </c>
    </row>
    <row r="81500" spans="1:3">
      <c r="A81500" t="s">
        <v>73471</v>
      </c>
      <c r="B81500">
        <v>0.31868999999999997</v>
      </c>
      <c r="C81500">
        <f t="shared" si="1273"/>
        <v>17</v>
      </c>
    </row>
    <row r="81501" spans="1:3">
      <c r="A81501" t="s">
        <v>73480</v>
      </c>
      <c r="B81501">
        <v>0.31868999999999997</v>
      </c>
      <c r="C81501">
        <f t="shared" si="1273"/>
        <v>17</v>
      </c>
    </row>
    <row r="81502" spans="1:3">
      <c r="A81502" t="s">
        <v>73520</v>
      </c>
      <c r="B81502">
        <v>0.31868999999999997</v>
      </c>
      <c r="C81502">
        <f t="shared" si="1273"/>
        <v>17</v>
      </c>
    </row>
    <row r="81503" spans="1:3">
      <c r="A81503" t="s">
        <v>73540</v>
      </c>
      <c r="B81503">
        <v>0.31868999999999997</v>
      </c>
      <c r="C81503">
        <f t="shared" si="1273"/>
        <v>17</v>
      </c>
    </row>
    <row r="81504" spans="1:3">
      <c r="A81504" t="s">
        <v>73553</v>
      </c>
      <c r="B81504">
        <v>0.31868999999999997</v>
      </c>
      <c r="C81504">
        <f t="shared" si="1273"/>
        <v>17</v>
      </c>
    </row>
    <row r="81505" spans="1:3">
      <c r="A81505" t="s">
        <v>73571</v>
      </c>
      <c r="B81505">
        <v>0.31868999999999997</v>
      </c>
      <c r="C81505">
        <f t="shared" si="1273"/>
        <v>17</v>
      </c>
    </row>
    <row r="81506" spans="1:3">
      <c r="A81506" t="s">
        <v>73574</v>
      </c>
      <c r="B81506">
        <v>0.31868999999999997</v>
      </c>
      <c r="C81506">
        <f t="shared" si="1273"/>
        <v>17</v>
      </c>
    </row>
    <row r="81507" spans="1:3">
      <c r="A81507" t="s">
        <v>73599</v>
      </c>
      <c r="B81507">
        <v>0.31868999999999997</v>
      </c>
      <c r="C81507">
        <f t="shared" si="1273"/>
        <v>17</v>
      </c>
    </row>
    <row r="81508" spans="1:3">
      <c r="A81508" t="s">
        <v>73601</v>
      </c>
      <c r="B81508">
        <v>0.31868999999999997</v>
      </c>
      <c r="C81508">
        <f t="shared" si="1273"/>
        <v>17</v>
      </c>
    </row>
    <row r="81509" spans="1:3">
      <c r="A81509" t="s">
        <v>73614</v>
      </c>
      <c r="B81509">
        <v>0.31868999999999997</v>
      </c>
      <c r="C81509">
        <f t="shared" si="1273"/>
        <v>17</v>
      </c>
    </row>
    <row r="81510" spans="1:3">
      <c r="A81510" t="s">
        <v>73619</v>
      </c>
      <c r="B81510">
        <v>0.63737900000000003</v>
      </c>
      <c r="C81510">
        <f t="shared" si="1273"/>
        <v>17</v>
      </c>
    </row>
    <row r="81511" spans="1:3">
      <c r="A81511" t="s">
        <v>73620</v>
      </c>
      <c r="B81511">
        <v>0.31868999999999997</v>
      </c>
      <c r="C81511">
        <f t="shared" si="1273"/>
        <v>17</v>
      </c>
    </row>
    <row r="81512" spans="1:3">
      <c r="A81512" t="s">
        <v>73638</v>
      </c>
      <c r="B81512">
        <v>0.31868999999999997</v>
      </c>
      <c r="C81512">
        <f t="shared" si="1273"/>
        <v>17</v>
      </c>
    </row>
    <row r="81513" spans="1:3">
      <c r="A81513" t="s">
        <v>73706</v>
      </c>
      <c r="B81513">
        <v>0.31868999999999997</v>
      </c>
      <c r="C81513">
        <f t="shared" si="1273"/>
        <v>17</v>
      </c>
    </row>
    <row r="81514" spans="1:3">
      <c r="A81514" t="s">
        <v>73709</v>
      </c>
      <c r="B81514">
        <v>0.31868999999999997</v>
      </c>
      <c r="C81514">
        <f t="shared" si="1273"/>
        <v>17</v>
      </c>
    </row>
    <row r="81515" spans="1:3">
      <c r="A81515" t="s">
        <v>73711</v>
      </c>
      <c r="B81515">
        <v>0.31868999999999997</v>
      </c>
      <c r="C81515">
        <f t="shared" si="1273"/>
        <v>17</v>
      </c>
    </row>
    <row r="81516" spans="1:3">
      <c r="A81516" t="s">
        <v>73714</v>
      </c>
      <c r="B81516">
        <v>0.31868999999999997</v>
      </c>
      <c r="C81516">
        <f t="shared" si="1273"/>
        <v>17</v>
      </c>
    </row>
    <row r="81517" spans="1:3">
      <c r="A81517" t="s">
        <v>73719</v>
      </c>
      <c r="B81517">
        <v>0.31868999999999997</v>
      </c>
      <c r="C81517">
        <f t="shared" si="1273"/>
        <v>17</v>
      </c>
    </row>
    <row r="81518" spans="1:3">
      <c r="A81518" t="s">
        <v>73739</v>
      </c>
      <c r="B81518">
        <v>0.31868999999999997</v>
      </c>
      <c r="C81518">
        <f t="shared" si="1273"/>
        <v>17</v>
      </c>
    </row>
    <row r="81519" spans="1:3">
      <c r="A81519" t="s">
        <v>73826</v>
      </c>
      <c r="B81519">
        <v>0.31868999999999997</v>
      </c>
      <c r="C81519">
        <f t="shared" si="1273"/>
        <v>17</v>
      </c>
    </row>
    <row r="81520" spans="1:3">
      <c r="A81520" t="s">
        <v>73843</v>
      </c>
      <c r="B81520">
        <v>0.31868999999999997</v>
      </c>
      <c r="C81520">
        <f t="shared" si="1273"/>
        <v>17</v>
      </c>
    </row>
    <row r="81521" spans="1:3">
      <c r="A81521" t="s">
        <v>73883</v>
      </c>
      <c r="B81521">
        <v>0.31868999999999997</v>
      </c>
      <c r="C81521">
        <f t="shared" si="1273"/>
        <v>17</v>
      </c>
    </row>
    <row r="81522" spans="1:3">
      <c r="A81522" t="s">
        <v>73918</v>
      </c>
      <c r="B81522">
        <v>0.31868999999999997</v>
      </c>
      <c r="C81522">
        <f t="shared" si="1273"/>
        <v>17</v>
      </c>
    </row>
    <row r="81523" spans="1:3">
      <c r="A81523" t="s">
        <v>73944</v>
      </c>
      <c r="B81523">
        <v>0.31868999999999997</v>
      </c>
      <c r="C81523">
        <f t="shared" si="1273"/>
        <v>17</v>
      </c>
    </row>
    <row r="81524" spans="1:3">
      <c r="A81524" t="s">
        <v>74078</v>
      </c>
      <c r="B81524">
        <v>0.95606899999999995</v>
      </c>
      <c r="C81524">
        <f t="shared" si="1273"/>
        <v>17</v>
      </c>
    </row>
    <row r="81525" spans="1:3">
      <c r="A81525" t="s">
        <v>74081</v>
      </c>
      <c r="B81525">
        <v>0.31868999999999997</v>
      </c>
      <c r="C81525">
        <f t="shared" si="1273"/>
        <v>17</v>
      </c>
    </row>
    <row r="81526" spans="1:3">
      <c r="A81526" t="s">
        <v>74090</v>
      </c>
      <c r="B81526">
        <v>0.31868999999999997</v>
      </c>
      <c r="C81526">
        <f t="shared" si="1273"/>
        <v>17</v>
      </c>
    </row>
    <row r="81527" spans="1:3">
      <c r="A81527" t="s">
        <v>74153</v>
      </c>
      <c r="B81527">
        <v>0.31868999999999997</v>
      </c>
      <c r="C81527">
        <f t="shared" si="1273"/>
        <v>17</v>
      </c>
    </row>
    <row r="81528" spans="1:3">
      <c r="A81528" t="s">
        <v>74156</v>
      </c>
      <c r="B81528">
        <v>0.31868999999999997</v>
      </c>
      <c r="C81528">
        <f t="shared" si="1273"/>
        <v>17</v>
      </c>
    </row>
    <row r="81529" spans="1:3">
      <c r="A81529" t="s">
        <v>74171</v>
      </c>
      <c r="B81529">
        <v>0.31868999999999997</v>
      </c>
      <c r="C81529">
        <f t="shared" si="1273"/>
        <v>17</v>
      </c>
    </row>
    <row r="81530" spans="1:3">
      <c r="A81530" t="s">
        <v>74256</v>
      </c>
      <c r="B81530">
        <v>0.63737900000000003</v>
      </c>
      <c r="C81530">
        <f t="shared" si="1273"/>
        <v>17</v>
      </c>
    </row>
    <row r="81531" spans="1:3">
      <c r="A81531" t="s">
        <v>74321</v>
      </c>
      <c r="B81531">
        <v>0.31868999999999997</v>
      </c>
      <c r="C81531">
        <f t="shared" si="1273"/>
        <v>17</v>
      </c>
    </row>
    <row r="81532" spans="1:3">
      <c r="A81532" t="s">
        <v>74371</v>
      </c>
      <c r="B81532">
        <v>0.31868999999999997</v>
      </c>
      <c r="C81532">
        <f t="shared" si="1273"/>
        <v>17</v>
      </c>
    </row>
    <row r="81533" spans="1:3">
      <c r="A81533" t="s">
        <v>74377</v>
      </c>
      <c r="B81533">
        <v>0.31868999999999997</v>
      </c>
      <c r="C81533">
        <f t="shared" si="1273"/>
        <v>17</v>
      </c>
    </row>
    <row r="81534" spans="1:3">
      <c r="A81534" t="s">
        <v>74420</v>
      </c>
      <c r="B81534">
        <v>0.31868999999999997</v>
      </c>
      <c r="C81534">
        <f t="shared" si="1273"/>
        <v>17</v>
      </c>
    </row>
    <row r="81535" spans="1:3">
      <c r="A81535" t="s">
        <v>74459</v>
      </c>
      <c r="B81535">
        <v>0.31868999999999997</v>
      </c>
      <c r="C81535">
        <f t="shared" si="1273"/>
        <v>17</v>
      </c>
    </row>
    <row r="81536" spans="1:3">
      <c r="A81536" t="s">
        <v>74470</v>
      </c>
      <c r="B81536">
        <v>0.31868999999999997</v>
      </c>
      <c r="C81536">
        <f t="shared" si="1273"/>
        <v>17</v>
      </c>
    </row>
    <row r="81537" spans="1:3">
      <c r="A81537" t="s">
        <v>74472</v>
      </c>
      <c r="B81537">
        <v>0.95606899999999995</v>
      </c>
      <c r="C81537">
        <f t="shared" ref="C81537:C81600" si="1274">LEN(A81537)</f>
        <v>17</v>
      </c>
    </row>
    <row r="81538" spans="1:3">
      <c r="A81538" t="s">
        <v>74480</v>
      </c>
      <c r="B81538">
        <v>1.2747599999999999</v>
      </c>
      <c r="C81538">
        <f t="shared" si="1274"/>
        <v>17</v>
      </c>
    </row>
    <row r="81539" spans="1:3">
      <c r="A81539" t="s">
        <v>74481</v>
      </c>
      <c r="B81539">
        <v>0.31868999999999997</v>
      </c>
      <c r="C81539">
        <f t="shared" si="1274"/>
        <v>17</v>
      </c>
    </row>
    <row r="81540" spans="1:3">
      <c r="A81540" t="s">
        <v>74490</v>
      </c>
      <c r="B81540">
        <v>0.31868999999999997</v>
      </c>
      <c r="C81540">
        <f t="shared" si="1274"/>
        <v>17</v>
      </c>
    </row>
    <row r="81541" spans="1:3">
      <c r="A81541" t="s">
        <v>74492</v>
      </c>
      <c r="B81541">
        <v>0.31868999999999997</v>
      </c>
      <c r="C81541">
        <f t="shared" si="1274"/>
        <v>17</v>
      </c>
    </row>
    <row r="81542" spans="1:3">
      <c r="A81542" t="s">
        <v>74501</v>
      </c>
      <c r="B81542">
        <v>0.31868999999999997</v>
      </c>
      <c r="C81542">
        <f t="shared" si="1274"/>
        <v>17</v>
      </c>
    </row>
    <row r="81543" spans="1:3">
      <c r="A81543" t="s">
        <v>74513</v>
      </c>
      <c r="B81543">
        <v>0.63737900000000003</v>
      </c>
      <c r="C81543">
        <f t="shared" si="1274"/>
        <v>17</v>
      </c>
    </row>
    <row r="81544" spans="1:3">
      <c r="A81544" t="s">
        <v>74749</v>
      </c>
      <c r="B81544">
        <v>0.63737900000000003</v>
      </c>
      <c r="C81544">
        <f t="shared" si="1274"/>
        <v>17</v>
      </c>
    </row>
    <row r="81545" spans="1:3">
      <c r="A81545" t="s">
        <v>74762</v>
      </c>
      <c r="B81545">
        <v>0.31868999999999997</v>
      </c>
      <c r="C81545">
        <f t="shared" si="1274"/>
        <v>17</v>
      </c>
    </row>
    <row r="81546" spans="1:3">
      <c r="A81546" t="s">
        <v>74830</v>
      </c>
      <c r="B81546">
        <v>0.63737900000000003</v>
      </c>
      <c r="C81546">
        <f t="shared" si="1274"/>
        <v>17</v>
      </c>
    </row>
    <row r="81547" spans="1:3">
      <c r="A81547" t="s">
        <v>74839</v>
      </c>
      <c r="B81547">
        <v>0.31868999999999997</v>
      </c>
      <c r="C81547">
        <f t="shared" si="1274"/>
        <v>17</v>
      </c>
    </row>
    <row r="81548" spans="1:3">
      <c r="A81548" t="s">
        <v>74878</v>
      </c>
      <c r="B81548">
        <v>0.31868999999999997</v>
      </c>
      <c r="C81548">
        <f t="shared" si="1274"/>
        <v>17</v>
      </c>
    </row>
    <row r="81549" spans="1:3">
      <c r="A81549" t="s">
        <v>74968</v>
      </c>
      <c r="B81549">
        <v>0.31868999999999997</v>
      </c>
      <c r="C81549">
        <f t="shared" si="1274"/>
        <v>17</v>
      </c>
    </row>
    <row r="81550" spans="1:3">
      <c r="A81550" t="s">
        <v>75079</v>
      </c>
      <c r="B81550">
        <v>0.31868999999999997</v>
      </c>
      <c r="C81550">
        <f t="shared" si="1274"/>
        <v>17</v>
      </c>
    </row>
    <row r="81551" spans="1:3">
      <c r="A81551" t="s">
        <v>75164</v>
      </c>
      <c r="B81551">
        <v>0.31868999999999997</v>
      </c>
      <c r="C81551">
        <f t="shared" si="1274"/>
        <v>17</v>
      </c>
    </row>
    <row r="81552" spans="1:3">
      <c r="A81552" t="s">
        <v>75168</v>
      </c>
      <c r="B81552">
        <v>0.31868999999999997</v>
      </c>
      <c r="C81552">
        <f t="shared" si="1274"/>
        <v>17</v>
      </c>
    </row>
    <row r="81553" spans="1:3">
      <c r="A81553" t="s">
        <v>75265</v>
      </c>
      <c r="B81553">
        <v>0.31868999999999997</v>
      </c>
      <c r="C81553">
        <f t="shared" si="1274"/>
        <v>17</v>
      </c>
    </row>
    <row r="81554" spans="1:3">
      <c r="A81554" t="s">
        <v>75319</v>
      </c>
      <c r="B81554">
        <v>0.31868999999999997</v>
      </c>
      <c r="C81554">
        <f t="shared" si="1274"/>
        <v>17</v>
      </c>
    </row>
    <row r="81555" spans="1:3">
      <c r="A81555" t="s">
        <v>75375</v>
      </c>
      <c r="B81555">
        <v>0.31868999999999997</v>
      </c>
      <c r="C81555">
        <f t="shared" si="1274"/>
        <v>17</v>
      </c>
    </row>
    <row r="81556" spans="1:3">
      <c r="A81556" t="s">
        <v>75429</v>
      </c>
      <c r="B81556">
        <v>0.31868999999999997</v>
      </c>
      <c r="C81556">
        <f t="shared" si="1274"/>
        <v>17</v>
      </c>
    </row>
    <row r="81557" spans="1:3">
      <c r="A81557" t="s">
        <v>75440</v>
      </c>
      <c r="B81557">
        <v>0.31868999999999997</v>
      </c>
      <c r="C81557">
        <f t="shared" si="1274"/>
        <v>17</v>
      </c>
    </row>
    <row r="81558" spans="1:3">
      <c r="A81558" t="s">
        <v>75469</v>
      </c>
      <c r="B81558">
        <v>0.31868999999999997</v>
      </c>
      <c r="C81558">
        <f t="shared" si="1274"/>
        <v>17</v>
      </c>
    </row>
    <row r="81559" spans="1:3">
      <c r="A81559" t="s">
        <v>75489</v>
      </c>
      <c r="B81559">
        <v>0.31868999999999997</v>
      </c>
      <c r="C81559">
        <f t="shared" si="1274"/>
        <v>17</v>
      </c>
    </row>
    <row r="81560" spans="1:3">
      <c r="A81560" t="s">
        <v>75565</v>
      </c>
      <c r="B81560">
        <v>0.31868999999999997</v>
      </c>
      <c r="C81560">
        <f t="shared" si="1274"/>
        <v>17</v>
      </c>
    </row>
    <row r="81561" spans="1:3">
      <c r="A81561" t="s">
        <v>75601</v>
      </c>
      <c r="B81561">
        <v>0.31868999999999997</v>
      </c>
      <c r="C81561">
        <f t="shared" si="1274"/>
        <v>17</v>
      </c>
    </row>
    <row r="81562" spans="1:3">
      <c r="A81562" t="s">
        <v>75657</v>
      </c>
      <c r="B81562">
        <v>0.31868999999999997</v>
      </c>
      <c r="C81562">
        <f t="shared" si="1274"/>
        <v>17</v>
      </c>
    </row>
    <row r="81563" spans="1:3">
      <c r="A81563" t="s">
        <v>75726</v>
      </c>
      <c r="B81563">
        <v>0.63737900000000003</v>
      </c>
      <c r="C81563">
        <f t="shared" si="1274"/>
        <v>17</v>
      </c>
    </row>
    <row r="81564" spans="1:3">
      <c r="A81564" t="s">
        <v>75807</v>
      </c>
      <c r="B81564">
        <v>0.31868999999999997</v>
      </c>
      <c r="C81564">
        <f t="shared" si="1274"/>
        <v>17</v>
      </c>
    </row>
    <row r="81565" spans="1:3">
      <c r="A81565" t="s">
        <v>75817</v>
      </c>
      <c r="B81565">
        <v>0.31868999999999997</v>
      </c>
      <c r="C81565">
        <f t="shared" si="1274"/>
        <v>17</v>
      </c>
    </row>
    <row r="81566" spans="1:3">
      <c r="A81566" t="s">
        <v>75829</v>
      </c>
      <c r="B81566">
        <v>0.31868999999999997</v>
      </c>
      <c r="C81566">
        <f t="shared" si="1274"/>
        <v>17</v>
      </c>
    </row>
    <row r="81567" spans="1:3">
      <c r="A81567" t="s">
        <v>75843</v>
      </c>
      <c r="B81567">
        <v>0.31868999999999997</v>
      </c>
      <c r="C81567">
        <f t="shared" si="1274"/>
        <v>17</v>
      </c>
    </row>
    <row r="81568" spans="1:3">
      <c r="A81568" t="s">
        <v>75919</v>
      </c>
      <c r="B81568">
        <v>0.63737900000000003</v>
      </c>
      <c r="C81568">
        <f t="shared" si="1274"/>
        <v>17</v>
      </c>
    </row>
    <row r="81569" spans="1:3">
      <c r="A81569" t="s">
        <v>76009</v>
      </c>
      <c r="B81569">
        <v>0.31868999999999997</v>
      </c>
      <c r="C81569">
        <f t="shared" si="1274"/>
        <v>17</v>
      </c>
    </row>
    <row r="81570" spans="1:3">
      <c r="A81570" t="s">
        <v>76014</v>
      </c>
      <c r="B81570">
        <v>0.31868999999999997</v>
      </c>
      <c r="C81570">
        <f t="shared" si="1274"/>
        <v>17</v>
      </c>
    </row>
    <row r="81571" spans="1:3">
      <c r="A81571" t="s">
        <v>76054</v>
      </c>
      <c r="B81571">
        <v>0.31868999999999997</v>
      </c>
      <c r="C81571">
        <f t="shared" si="1274"/>
        <v>17</v>
      </c>
    </row>
    <row r="81572" spans="1:3">
      <c r="A81572" t="s">
        <v>76057</v>
      </c>
      <c r="B81572">
        <v>1.2747599999999999</v>
      </c>
      <c r="C81572">
        <f t="shared" si="1274"/>
        <v>17</v>
      </c>
    </row>
    <row r="81573" spans="1:3">
      <c r="A81573" t="s">
        <v>76111</v>
      </c>
      <c r="B81573">
        <v>1.59345</v>
      </c>
      <c r="C81573">
        <f t="shared" si="1274"/>
        <v>17</v>
      </c>
    </row>
    <row r="81574" spans="1:3">
      <c r="A81574" t="s">
        <v>76113</v>
      </c>
      <c r="B81574">
        <v>0.31868999999999997</v>
      </c>
      <c r="C81574">
        <f t="shared" si="1274"/>
        <v>17</v>
      </c>
    </row>
    <row r="81575" spans="1:3">
      <c r="A81575" t="s">
        <v>76203</v>
      </c>
      <c r="B81575">
        <v>0.31868999999999997</v>
      </c>
      <c r="C81575">
        <f t="shared" si="1274"/>
        <v>17</v>
      </c>
    </row>
    <row r="81576" spans="1:3">
      <c r="A81576" t="s">
        <v>76211</v>
      </c>
      <c r="B81576">
        <v>0.31868999999999997</v>
      </c>
      <c r="C81576">
        <f t="shared" si="1274"/>
        <v>17</v>
      </c>
    </row>
    <row r="81577" spans="1:3">
      <c r="A81577" t="s">
        <v>76214</v>
      </c>
      <c r="B81577">
        <v>0.31868999999999997</v>
      </c>
      <c r="C81577">
        <f t="shared" si="1274"/>
        <v>17</v>
      </c>
    </row>
    <row r="81578" spans="1:3">
      <c r="A81578" t="s">
        <v>76222</v>
      </c>
      <c r="B81578">
        <v>0.31868999999999997</v>
      </c>
      <c r="C81578">
        <f t="shared" si="1274"/>
        <v>17</v>
      </c>
    </row>
    <row r="81579" spans="1:3">
      <c r="A81579" t="s">
        <v>76247</v>
      </c>
      <c r="B81579">
        <v>0.31868999999999997</v>
      </c>
      <c r="C81579">
        <f t="shared" si="1274"/>
        <v>17</v>
      </c>
    </row>
    <row r="81580" spans="1:3">
      <c r="A81580" t="s">
        <v>76255</v>
      </c>
      <c r="B81580">
        <v>0.31868999999999997</v>
      </c>
      <c r="C81580">
        <f t="shared" si="1274"/>
        <v>17</v>
      </c>
    </row>
    <row r="81581" spans="1:3">
      <c r="A81581" t="s">
        <v>76403</v>
      </c>
      <c r="B81581">
        <v>0.63737900000000003</v>
      </c>
      <c r="C81581">
        <f t="shared" si="1274"/>
        <v>17</v>
      </c>
    </row>
    <row r="81582" spans="1:3">
      <c r="A81582" t="s">
        <v>76407</v>
      </c>
      <c r="B81582">
        <v>0.31868999999999997</v>
      </c>
      <c r="C81582">
        <f t="shared" si="1274"/>
        <v>17</v>
      </c>
    </row>
    <row r="81583" spans="1:3">
      <c r="A81583" t="s">
        <v>76431</v>
      </c>
      <c r="B81583">
        <v>0.31868999999999997</v>
      </c>
      <c r="C81583">
        <f t="shared" si="1274"/>
        <v>17</v>
      </c>
    </row>
    <row r="81584" spans="1:3">
      <c r="A81584" t="s">
        <v>76443</v>
      </c>
      <c r="B81584">
        <v>0.63737900000000003</v>
      </c>
      <c r="C81584">
        <f t="shared" si="1274"/>
        <v>17</v>
      </c>
    </row>
    <row r="81585" spans="1:3">
      <c r="A81585" t="s">
        <v>76445</v>
      </c>
      <c r="B81585">
        <v>0.31868999999999997</v>
      </c>
      <c r="C81585">
        <f t="shared" si="1274"/>
        <v>17</v>
      </c>
    </row>
    <row r="81586" spans="1:3">
      <c r="A81586" t="s">
        <v>76466</v>
      </c>
      <c r="B81586">
        <v>0.31868999999999997</v>
      </c>
      <c r="C81586">
        <f t="shared" si="1274"/>
        <v>17</v>
      </c>
    </row>
    <row r="81587" spans="1:3">
      <c r="A81587" t="s">
        <v>76502</v>
      </c>
      <c r="B81587">
        <v>0.31868999999999997</v>
      </c>
      <c r="C81587">
        <f t="shared" si="1274"/>
        <v>17</v>
      </c>
    </row>
    <row r="81588" spans="1:3">
      <c r="A81588" t="s">
        <v>76506</v>
      </c>
      <c r="B81588">
        <v>0.31868999999999997</v>
      </c>
      <c r="C81588">
        <f t="shared" si="1274"/>
        <v>17</v>
      </c>
    </row>
    <row r="81589" spans="1:3">
      <c r="A81589" t="s">
        <v>76590</v>
      </c>
      <c r="B81589">
        <v>0.31868999999999997</v>
      </c>
      <c r="C81589">
        <f t="shared" si="1274"/>
        <v>17</v>
      </c>
    </row>
    <row r="81590" spans="1:3">
      <c r="A81590" t="s">
        <v>76591</v>
      </c>
      <c r="B81590">
        <v>0.31868999999999997</v>
      </c>
      <c r="C81590">
        <f t="shared" si="1274"/>
        <v>17</v>
      </c>
    </row>
    <row r="81591" spans="1:3">
      <c r="A81591" t="s">
        <v>76653</v>
      </c>
      <c r="B81591">
        <v>0.63737900000000003</v>
      </c>
      <c r="C81591">
        <f t="shared" si="1274"/>
        <v>17</v>
      </c>
    </row>
    <row r="81592" spans="1:3">
      <c r="A81592" t="s">
        <v>76682</v>
      </c>
      <c r="B81592">
        <v>0.31868999999999997</v>
      </c>
      <c r="C81592">
        <f t="shared" si="1274"/>
        <v>17</v>
      </c>
    </row>
    <row r="81593" spans="1:3">
      <c r="A81593" t="s">
        <v>76683</v>
      </c>
      <c r="B81593">
        <v>0.31868999999999997</v>
      </c>
      <c r="C81593">
        <f t="shared" si="1274"/>
        <v>17</v>
      </c>
    </row>
    <row r="81594" spans="1:3">
      <c r="A81594" t="s">
        <v>76807</v>
      </c>
      <c r="B81594">
        <v>0.31868999999999997</v>
      </c>
      <c r="C81594">
        <f t="shared" si="1274"/>
        <v>17</v>
      </c>
    </row>
    <row r="81595" spans="1:3">
      <c r="A81595" t="s">
        <v>76839</v>
      </c>
      <c r="B81595">
        <v>0.31868999999999997</v>
      </c>
      <c r="C81595">
        <f t="shared" si="1274"/>
        <v>17</v>
      </c>
    </row>
    <row r="81596" spans="1:3">
      <c r="A81596" t="s">
        <v>76897</v>
      </c>
      <c r="B81596">
        <v>0.31868999999999997</v>
      </c>
      <c r="C81596">
        <f t="shared" si="1274"/>
        <v>17</v>
      </c>
    </row>
    <row r="81597" spans="1:3">
      <c r="A81597" t="s">
        <v>76996</v>
      </c>
      <c r="B81597">
        <v>0.31868999999999997</v>
      </c>
      <c r="C81597">
        <f t="shared" si="1274"/>
        <v>17</v>
      </c>
    </row>
    <row r="81598" spans="1:3">
      <c r="A81598" t="s">
        <v>77049</v>
      </c>
      <c r="B81598">
        <v>0.31868999999999997</v>
      </c>
      <c r="C81598">
        <f t="shared" si="1274"/>
        <v>17</v>
      </c>
    </row>
    <row r="81599" spans="1:3">
      <c r="A81599" t="s">
        <v>77102</v>
      </c>
      <c r="B81599">
        <v>0.31868999999999997</v>
      </c>
      <c r="C81599">
        <f t="shared" si="1274"/>
        <v>17</v>
      </c>
    </row>
    <row r="81600" spans="1:3">
      <c r="A81600" t="s">
        <v>77109</v>
      </c>
      <c r="B81600">
        <v>0.31868999999999997</v>
      </c>
      <c r="C81600">
        <f t="shared" si="1274"/>
        <v>17</v>
      </c>
    </row>
    <row r="81601" spans="1:3">
      <c r="A81601" t="s">
        <v>77184</v>
      </c>
      <c r="B81601">
        <v>0.31868999999999997</v>
      </c>
      <c r="C81601">
        <f t="shared" ref="C81601:C81664" si="1275">LEN(A81601)</f>
        <v>17</v>
      </c>
    </row>
    <row r="81602" spans="1:3">
      <c r="A81602" t="s">
        <v>77211</v>
      </c>
      <c r="B81602">
        <v>0.31868999999999997</v>
      </c>
      <c r="C81602">
        <f t="shared" si="1275"/>
        <v>17</v>
      </c>
    </row>
    <row r="81603" spans="1:3">
      <c r="A81603" t="s">
        <v>77257</v>
      </c>
      <c r="B81603">
        <v>0.31868999999999997</v>
      </c>
      <c r="C81603">
        <f t="shared" si="1275"/>
        <v>17</v>
      </c>
    </row>
    <row r="81604" spans="1:3">
      <c r="A81604" t="s">
        <v>77499</v>
      </c>
      <c r="B81604">
        <v>0.31868999999999997</v>
      </c>
      <c r="C81604">
        <f t="shared" si="1275"/>
        <v>17</v>
      </c>
    </row>
    <row r="81605" spans="1:3">
      <c r="A81605" t="s">
        <v>77509</v>
      </c>
      <c r="B81605">
        <v>0.31868999999999997</v>
      </c>
      <c r="C81605">
        <f t="shared" si="1275"/>
        <v>17</v>
      </c>
    </row>
    <row r="81606" spans="1:3">
      <c r="A81606" t="s">
        <v>77549</v>
      </c>
      <c r="B81606">
        <v>0.31868999999999997</v>
      </c>
      <c r="C81606">
        <f t="shared" si="1275"/>
        <v>17</v>
      </c>
    </row>
    <row r="81607" spans="1:3">
      <c r="A81607" t="s">
        <v>77623</v>
      </c>
      <c r="B81607">
        <v>0.31868999999999997</v>
      </c>
      <c r="C81607">
        <f t="shared" si="1275"/>
        <v>17</v>
      </c>
    </row>
    <row r="81608" spans="1:3">
      <c r="A81608" t="s">
        <v>77625</v>
      </c>
      <c r="B81608">
        <v>0.31868999999999997</v>
      </c>
      <c r="C81608">
        <f t="shared" si="1275"/>
        <v>17</v>
      </c>
    </row>
    <row r="81609" spans="1:3">
      <c r="A81609" t="s">
        <v>77644</v>
      </c>
      <c r="B81609">
        <v>0.31868999999999997</v>
      </c>
      <c r="C81609">
        <f t="shared" si="1275"/>
        <v>17</v>
      </c>
    </row>
    <row r="81610" spans="1:3">
      <c r="A81610" t="s">
        <v>77681</v>
      </c>
      <c r="B81610">
        <v>0.31868999999999997</v>
      </c>
      <c r="C81610">
        <f t="shared" si="1275"/>
        <v>17</v>
      </c>
    </row>
    <row r="81611" spans="1:3">
      <c r="A81611" t="s">
        <v>77703</v>
      </c>
      <c r="B81611">
        <v>0.31868999999999997</v>
      </c>
      <c r="C81611">
        <f t="shared" si="1275"/>
        <v>17</v>
      </c>
    </row>
    <row r="81612" spans="1:3">
      <c r="A81612" t="s">
        <v>77704</v>
      </c>
      <c r="B81612">
        <v>0.31868999999999997</v>
      </c>
      <c r="C81612">
        <f t="shared" si="1275"/>
        <v>17</v>
      </c>
    </row>
    <row r="81613" spans="1:3">
      <c r="A81613" t="s">
        <v>77708</v>
      </c>
      <c r="B81613">
        <v>0.63737900000000003</v>
      </c>
      <c r="C81613">
        <f t="shared" si="1275"/>
        <v>17</v>
      </c>
    </row>
    <row r="81614" spans="1:3">
      <c r="A81614" t="s">
        <v>77722</v>
      </c>
      <c r="B81614">
        <v>0.31868999999999997</v>
      </c>
      <c r="C81614">
        <f t="shared" si="1275"/>
        <v>17</v>
      </c>
    </row>
    <row r="81615" spans="1:3">
      <c r="A81615" t="s">
        <v>77723</v>
      </c>
      <c r="B81615">
        <v>0.31868999999999997</v>
      </c>
      <c r="C81615">
        <f t="shared" si="1275"/>
        <v>17</v>
      </c>
    </row>
    <row r="81616" spans="1:3">
      <c r="A81616" t="s">
        <v>77745</v>
      </c>
      <c r="B81616">
        <v>0.63737900000000003</v>
      </c>
      <c r="C81616">
        <f t="shared" si="1275"/>
        <v>17</v>
      </c>
    </row>
    <row r="81617" spans="1:3">
      <c r="A81617" t="s">
        <v>77746</v>
      </c>
      <c r="B81617">
        <v>0.31868999999999997</v>
      </c>
      <c r="C81617">
        <f t="shared" si="1275"/>
        <v>17</v>
      </c>
    </row>
    <row r="81618" spans="1:3">
      <c r="A81618" t="s">
        <v>77752</v>
      </c>
      <c r="B81618">
        <v>0.31868999999999997</v>
      </c>
      <c r="C81618">
        <f t="shared" si="1275"/>
        <v>17</v>
      </c>
    </row>
    <row r="81619" spans="1:3">
      <c r="A81619" t="s">
        <v>77760</v>
      </c>
      <c r="B81619">
        <v>0.31868999999999997</v>
      </c>
      <c r="C81619">
        <f t="shared" si="1275"/>
        <v>17</v>
      </c>
    </row>
    <row r="81620" spans="1:3">
      <c r="A81620" t="s">
        <v>77764</v>
      </c>
      <c r="B81620">
        <v>0.95606899999999995</v>
      </c>
      <c r="C81620">
        <f t="shared" si="1275"/>
        <v>17</v>
      </c>
    </row>
    <row r="81621" spans="1:3">
      <c r="A81621" t="s">
        <v>77765</v>
      </c>
      <c r="B81621">
        <v>3.1869000000000001</v>
      </c>
      <c r="C81621">
        <f t="shared" si="1275"/>
        <v>17</v>
      </c>
    </row>
    <row r="81622" spans="1:3">
      <c r="A81622" t="s">
        <v>77766</v>
      </c>
      <c r="B81622">
        <v>0.31868999999999997</v>
      </c>
      <c r="C81622">
        <f t="shared" si="1275"/>
        <v>17</v>
      </c>
    </row>
    <row r="81623" spans="1:3">
      <c r="A81623" t="s">
        <v>77794</v>
      </c>
      <c r="B81623">
        <v>0.31868999999999997</v>
      </c>
      <c r="C81623">
        <f t="shared" si="1275"/>
        <v>17</v>
      </c>
    </row>
    <row r="81624" spans="1:3">
      <c r="A81624" t="s">
        <v>77805</v>
      </c>
      <c r="B81624">
        <v>0.31868999999999997</v>
      </c>
      <c r="C81624">
        <f t="shared" si="1275"/>
        <v>17</v>
      </c>
    </row>
    <row r="81625" spans="1:3">
      <c r="A81625" t="s">
        <v>77851</v>
      </c>
      <c r="B81625">
        <v>0.31868999999999997</v>
      </c>
      <c r="C81625">
        <f t="shared" si="1275"/>
        <v>17</v>
      </c>
    </row>
    <row r="81626" spans="1:3">
      <c r="A81626" t="s">
        <v>77940</v>
      </c>
      <c r="B81626">
        <v>0.31868999999999997</v>
      </c>
      <c r="C81626">
        <f t="shared" si="1275"/>
        <v>17</v>
      </c>
    </row>
    <row r="81627" spans="1:3">
      <c r="A81627" t="s">
        <v>77967</v>
      </c>
      <c r="B81627">
        <v>0.31868999999999997</v>
      </c>
      <c r="C81627">
        <f t="shared" si="1275"/>
        <v>17</v>
      </c>
    </row>
    <row r="81628" spans="1:3">
      <c r="A81628" t="s">
        <v>77978</v>
      </c>
      <c r="B81628">
        <v>0.31868999999999997</v>
      </c>
      <c r="C81628">
        <f t="shared" si="1275"/>
        <v>17</v>
      </c>
    </row>
    <row r="81629" spans="1:3">
      <c r="A81629" t="s">
        <v>77988</v>
      </c>
      <c r="B81629">
        <v>0.63737900000000003</v>
      </c>
      <c r="C81629">
        <f t="shared" si="1275"/>
        <v>17</v>
      </c>
    </row>
    <row r="81630" spans="1:3">
      <c r="A81630" t="s">
        <v>78025</v>
      </c>
      <c r="B81630">
        <v>0.63737900000000003</v>
      </c>
      <c r="C81630">
        <f t="shared" si="1275"/>
        <v>17</v>
      </c>
    </row>
    <row r="81631" spans="1:3">
      <c r="A81631" t="s">
        <v>78040</v>
      </c>
      <c r="B81631">
        <v>0.31868999999999997</v>
      </c>
      <c r="C81631">
        <f t="shared" si="1275"/>
        <v>17</v>
      </c>
    </row>
    <row r="81632" spans="1:3">
      <c r="A81632" t="s">
        <v>78044</v>
      </c>
      <c r="B81632">
        <v>0.31868999999999997</v>
      </c>
      <c r="C81632">
        <f t="shared" si="1275"/>
        <v>17</v>
      </c>
    </row>
    <row r="81633" spans="1:3">
      <c r="A81633" t="s">
        <v>78045</v>
      </c>
      <c r="B81633">
        <v>1.2747599999999999</v>
      </c>
      <c r="C81633">
        <f t="shared" si="1275"/>
        <v>17</v>
      </c>
    </row>
    <row r="81634" spans="1:3">
      <c r="A81634" t="s">
        <v>78051</v>
      </c>
      <c r="B81634">
        <v>0.31868999999999997</v>
      </c>
      <c r="C81634">
        <f t="shared" si="1275"/>
        <v>17</v>
      </c>
    </row>
    <row r="81635" spans="1:3">
      <c r="A81635" t="s">
        <v>78054</v>
      </c>
      <c r="B81635">
        <v>0.31868999999999997</v>
      </c>
      <c r="C81635">
        <f t="shared" si="1275"/>
        <v>17</v>
      </c>
    </row>
    <row r="81636" spans="1:3">
      <c r="A81636" t="s">
        <v>78065</v>
      </c>
      <c r="B81636">
        <v>0.31868999999999997</v>
      </c>
      <c r="C81636">
        <f t="shared" si="1275"/>
        <v>17</v>
      </c>
    </row>
    <row r="81637" spans="1:3">
      <c r="A81637" t="s">
        <v>78104</v>
      </c>
      <c r="B81637">
        <v>0.31868999999999997</v>
      </c>
      <c r="C81637">
        <f t="shared" si="1275"/>
        <v>17</v>
      </c>
    </row>
    <row r="81638" spans="1:3">
      <c r="A81638" t="s">
        <v>78120</v>
      </c>
      <c r="B81638">
        <v>0.31868999999999997</v>
      </c>
      <c r="C81638">
        <f t="shared" si="1275"/>
        <v>17</v>
      </c>
    </row>
    <row r="81639" spans="1:3">
      <c r="A81639" t="s">
        <v>78132</v>
      </c>
      <c r="B81639">
        <v>0.31868999999999997</v>
      </c>
      <c r="C81639">
        <f t="shared" si="1275"/>
        <v>17</v>
      </c>
    </row>
    <row r="81640" spans="1:3">
      <c r="A81640" t="s">
        <v>78134</v>
      </c>
      <c r="B81640">
        <v>0.95606899999999995</v>
      </c>
      <c r="C81640">
        <f t="shared" si="1275"/>
        <v>17</v>
      </c>
    </row>
    <row r="81641" spans="1:3">
      <c r="A81641" t="s">
        <v>78137</v>
      </c>
      <c r="B81641">
        <v>0.31868999999999997</v>
      </c>
      <c r="C81641">
        <f t="shared" si="1275"/>
        <v>17</v>
      </c>
    </row>
    <row r="81642" spans="1:3">
      <c r="A81642" t="s">
        <v>78140</v>
      </c>
      <c r="B81642">
        <v>0.31868999999999997</v>
      </c>
      <c r="C81642">
        <f t="shared" si="1275"/>
        <v>17</v>
      </c>
    </row>
    <row r="81643" spans="1:3">
      <c r="A81643" t="s">
        <v>78163</v>
      </c>
      <c r="B81643">
        <v>0.31868999999999997</v>
      </c>
      <c r="C81643">
        <f t="shared" si="1275"/>
        <v>17</v>
      </c>
    </row>
    <row r="81644" spans="1:3">
      <c r="A81644" t="s">
        <v>78215</v>
      </c>
      <c r="B81644">
        <v>0.31868999999999997</v>
      </c>
      <c r="C81644">
        <f t="shared" si="1275"/>
        <v>17</v>
      </c>
    </row>
    <row r="81645" spans="1:3">
      <c r="A81645" t="s">
        <v>78274</v>
      </c>
      <c r="B81645">
        <v>0.95606899999999995</v>
      </c>
      <c r="C81645">
        <f t="shared" si="1275"/>
        <v>17</v>
      </c>
    </row>
    <row r="81646" spans="1:3">
      <c r="A81646" t="s">
        <v>78326</v>
      </c>
      <c r="B81646">
        <v>0.95606899999999995</v>
      </c>
      <c r="C81646">
        <f t="shared" si="1275"/>
        <v>17</v>
      </c>
    </row>
    <row r="81647" spans="1:3">
      <c r="A81647" t="s">
        <v>78334</v>
      </c>
      <c r="B81647">
        <v>0.31868999999999997</v>
      </c>
      <c r="C81647">
        <f t="shared" si="1275"/>
        <v>17</v>
      </c>
    </row>
    <row r="81648" spans="1:3">
      <c r="A81648" t="s">
        <v>78605</v>
      </c>
      <c r="B81648">
        <v>0.31868999999999997</v>
      </c>
      <c r="C81648">
        <f t="shared" si="1275"/>
        <v>17</v>
      </c>
    </row>
    <row r="81649" spans="1:3">
      <c r="A81649" t="s">
        <v>78651</v>
      </c>
      <c r="B81649">
        <v>5.4177200000000001</v>
      </c>
      <c r="C81649">
        <f t="shared" si="1275"/>
        <v>17</v>
      </c>
    </row>
    <row r="81650" spans="1:3">
      <c r="A81650" t="s">
        <v>78672</v>
      </c>
      <c r="B81650">
        <v>0.31868999999999997</v>
      </c>
      <c r="C81650">
        <f t="shared" si="1275"/>
        <v>17</v>
      </c>
    </row>
    <row r="81651" spans="1:3">
      <c r="A81651" t="s">
        <v>78815</v>
      </c>
      <c r="B81651">
        <v>0.31868999999999997</v>
      </c>
      <c r="C81651">
        <f t="shared" si="1275"/>
        <v>17</v>
      </c>
    </row>
    <row r="81652" spans="1:3">
      <c r="A81652" t="s">
        <v>78818</v>
      </c>
      <c r="B81652">
        <v>0.31868999999999997</v>
      </c>
      <c r="C81652">
        <f t="shared" si="1275"/>
        <v>17</v>
      </c>
    </row>
    <row r="81653" spans="1:3">
      <c r="A81653" t="s">
        <v>78903</v>
      </c>
      <c r="B81653">
        <v>0.31868999999999997</v>
      </c>
      <c r="C81653">
        <f t="shared" si="1275"/>
        <v>17</v>
      </c>
    </row>
    <row r="81654" spans="1:3">
      <c r="A81654" t="s">
        <v>78960</v>
      </c>
      <c r="B81654">
        <v>0.31868999999999997</v>
      </c>
      <c r="C81654">
        <f t="shared" si="1275"/>
        <v>17</v>
      </c>
    </row>
    <row r="81655" spans="1:3">
      <c r="A81655" t="s">
        <v>79117</v>
      </c>
      <c r="B81655">
        <v>0.31868999999999997</v>
      </c>
      <c r="C81655">
        <f t="shared" si="1275"/>
        <v>17</v>
      </c>
    </row>
    <row r="81656" spans="1:3">
      <c r="A81656" t="s">
        <v>79143</v>
      </c>
      <c r="B81656">
        <v>0.31868999999999997</v>
      </c>
      <c r="C81656">
        <f t="shared" si="1275"/>
        <v>17</v>
      </c>
    </row>
    <row r="81657" spans="1:3">
      <c r="A81657" t="s">
        <v>79146</v>
      </c>
      <c r="B81657">
        <v>0.63737900000000003</v>
      </c>
      <c r="C81657">
        <f t="shared" si="1275"/>
        <v>17</v>
      </c>
    </row>
    <row r="81658" spans="1:3">
      <c r="A81658" t="s">
        <v>79163</v>
      </c>
      <c r="B81658">
        <v>0.31868999999999997</v>
      </c>
      <c r="C81658">
        <f t="shared" si="1275"/>
        <v>17</v>
      </c>
    </row>
    <row r="81659" spans="1:3">
      <c r="A81659" t="s">
        <v>79171</v>
      </c>
      <c r="B81659">
        <v>0.31868999999999997</v>
      </c>
      <c r="C81659">
        <f t="shared" si="1275"/>
        <v>17</v>
      </c>
    </row>
    <row r="81660" spans="1:3">
      <c r="A81660" t="s">
        <v>79175</v>
      </c>
      <c r="B81660">
        <v>0.63737900000000003</v>
      </c>
      <c r="C81660">
        <f t="shared" si="1275"/>
        <v>17</v>
      </c>
    </row>
    <row r="81661" spans="1:3">
      <c r="A81661" t="s">
        <v>79188</v>
      </c>
      <c r="B81661">
        <v>0.95606899999999995</v>
      </c>
      <c r="C81661">
        <f t="shared" si="1275"/>
        <v>17</v>
      </c>
    </row>
    <row r="81662" spans="1:3">
      <c r="A81662" t="s">
        <v>79192</v>
      </c>
      <c r="B81662">
        <v>0.31868999999999997</v>
      </c>
      <c r="C81662">
        <f t="shared" si="1275"/>
        <v>17</v>
      </c>
    </row>
    <row r="81663" spans="1:3">
      <c r="A81663" t="s">
        <v>79193</v>
      </c>
      <c r="B81663">
        <v>0.95606899999999995</v>
      </c>
      <c r="C81663">
        <f t="shared" si="1275"/>
        <v>17</v>
      </c>
    </row>
    <row r="81664" spans="1:3">
      <c r="A81664" t="s">
        <v>79229</v>
      </c>
      <c r="B81664">
        <v>0.31868999999999997</v>
      </c>
      <c r="C81664">
        <f t="shared" si="1275"/>
        <v>17</v>
      </c>
    </row>
    <row r="81665" spans="1:3">
      <c r="A81665" t="s">
        <v>79233</v>
      </c>
      <c r="B81665">
        <v>0.95606899999999995</v>
      </c>
      <c r="C81665">
        <f t="shared" ref="C81665:C81728" si="1276">LEN(A81665)</f>
        <v>17</v>
      </c>
    </row>
    <row r="81666" spans="1:3">
      <c r="A81666" t="s">
        <v>79278</v>
      </c>
      <c r="B81666">
        <v>0.31868999999999997</v>
      </c>
      <c r="C81666">
        <f t="shared" si="1276"/>
        <v>17</v>
      </c>
    </row>
    <row r="81667" spans="1:3">
      <c r="A81667" t="s">
        <v>79281</v>
      </c>
      <c r="B81667">
        <v>0.31868999999999997</v>
      </c>
      <c r="C81667">
        <f t="shared" si="1276"/>
        <v>17</v>
      </c>
    </row>
    <row r="81668" spans="1:3">
      <c r="A81668" t="s">
        <v>79351</v>
      </c>
      <c r="B81668">
        <v>0.31868999999999997</v>
      </c>
      <c r="C81668">
        <f t="shared" si="1276"/>
        <v>17</v>
      </c>
    </row>
    <row r="81669" spans="1:3">
      <c r="A81669" t="s">
        <v>79384</v>
      </c>
      <c r="B81669">
        <v>0.31868999999999997</v>
      </c>
      <c r="C81669">
        <f t="shared" si="1276"/>
        <v>17</v>
      </c>
    </row>
    <row r="81670" spans="1:3">
      <c r="A81670" t="s">
        <v>79402</v>
      </c>
      <c r="B81670">
        <v>0.31868999999999997</v>
      </c>
      <c r="C81670">
        <f t="shared" si="1276"/>
        <v>17</v>
      </c>
    </row>
    <row r="81671" spans="1:3">
      <c r="A81671" t="s">
        <v>79403</v>
      </c>
      <c r="B81671">
        <v>0.31868999999999997</v>
      </c>
      <c r="C81671">
        <f t="shared" si="1276"/>
        <v>17</v>
      </c>
    </row>
    <row r="81672" spans="1:3">
      <c r="A81672" t="s">
        <v>79460</v>
      </c>
      <c r="B81672">
        <v>0.31868999999999997</v>
      </c>
      <c r="C81672">
        <f t="shared" si="1276"/>
        <v>17</v>
      </c>
    </row>
    <row r="81673" spans="1:3">
      <c r="A81673" t="s">
        <v>79526</v>
      </c>
      <c r="B81673">
        <v>0.95606899999999995</v>
      </c>
      <c r="C81673">
        <f t="shared" si="1276"/>
        <v>17</v>
      </c>
    </row>
    <row r="81674" spans="1:3">
      <c r="A81674" t="s">
        <v>79625</v>
      </c>
      <c r="B81674">
        <v>0.31868999999999997</v>
      </c>
      <c r="C81674">
        <f t="shared" si="1276"/>
        <v>17</v>
      </c>
    </row>
    <row r="81675" spans="1:3">
      <c r="A81675" t="s">
        <v>79823</v>
      </c>
      <c r="B81675">
        <v>1.91214</v>
      </c>
      <c r="C81675">
        <f t="shared" si="1276"/>
        <v>17</v>
      </c>
    </row>
    <row r="81676" spans="1:3">
      <c r="A81676" t="s">
        <v>79884</v>
      </c>
      <c r="B81676">
        <v>0.31868999999999997</v>
      </c>
      <c r="C81676">
        <f t="shared" si="1276"/>
        <v>17</v>
      </c>
    </row>
    <row r="81677" spans="1:3">
      <c r="A81677" t="s">
        <v>79885</v>
      </c>
      <c r="B81677">
        <v>0.31868999999999997</v>
      </c>
      <c r="C81677">
        <f t="shared" si="1276"/>
        <v>17</v>
      </c>
    </row>
    <row r="81678" spans="1:3">
      <c r="A81678" t="s">
        <v>79891</v>
      </c>
      <c r="B81678">
        <v>0.31868999999999997</v>
      </c>
      <c r="C81678">
        <f t="shared" si="1276"/>
        <v>17</v>
      </c>
    </row>
    <row r="81679" spans="1:3">
      <c r="A81679" t="s">
        <v>79900</v>
      </c>
      <c r="B81679">
        <v>0.63737900000000003</v>
      </c>
      <c r="C81679">
        <f t="shared" si="1276"/>
        <v>17</v>
      </c>
    </row>
    <row r="81680" spans="1:3">
      <c r="A81680" t="s">
        <v>79946</v>
      </c>
      <c r="B81680">
        <v>0.31868999999999997</v>
      </c>
      <c r="C81680">
        <f t="shared" si="1276"/>
        <v>17</v>
      </c>
    </row>
    <row r="81681" spans="1:3">
      <c r="A81681" t="s">
        <v>80001</v>
      </c>
      <c r="B81681">
        <v>0.95606899999999995</v>
      </c>
      <c r="C81681">
        <f t="shared" si="1276"/>
        <v>17</v>
      </c>
    </row>
    <row r="81682" spans="1:3">
      <c r="A81682" t="s">
        <v>80017</v>
      </c>
      <c r="B81682">
        <v>0.31868999999999997</v>
      </c>
      <c r="C81682">
        <f t="shared" si="1276"/>
        <v>17</v>
      </c>
    </row>
    <row r="81683" spans="1:3">
      <c r="A81683" t="s">
        <v>80124</v>
      </c>
      <c r="B81683">
        <v>0.31868999999999997</v>
      </c>
      <c r="C81683">
        <f t="shared" si="1276"/>
        <v>17</v>
      </c>
    </row>
    <row r="81684" spans="1:3">
      <c r="A81684" t="s">
        <v>80220</v>
      </c>
      <c r="B81684">
        <v>0.31868999999999997</v>
      </c>
      <c r="C81684">
        <f t="shared" si="1276"/>
        <v>17</v>
      </c>
    </row>
    <row r="81685" spans="1:3">
      <c r="A81685" t="s">
        <v>80225</v>
      </c>
      <c r="B81685">
        <v>0.31868999999999997</v>
      </c>
      <c r="C81685">
        <f t="shared" si="1276"/>
        <v>17</v>
      </c>
    </row>
    <row r="81686" spans="1:3">
      <c r="A81686" t="s">
        <v>80337</v>
      </c>
      <c r="B81686">
        <v>0.31868999999999997</v>
      </c>
      <c r="C81686">
        <f t="shared" si="1276"/>
        <v>17</v>
      </c>
    </row>
    <row r="81687" spans="1:3">
      <c r="A81687" t="s">
        <v>80367</v>
      </c>
      <c r="B81687">
        <v>0.95606899999999995</v>
      </c>
      <c r="C81687">
        <f t="shared" si="1276"/>
        <v>17</v>
      </c>
    </row>
    <row r="81688" spans="1:3">
      <c r="A81688" t="s">
        <v>80564</v>
      </c>
      <c r="B81688">
        <v>0.31868999999999997</v>
      </c>
      <c r="C81688">
        <f t="shared" si="1276"/>
        <v>17</v>
      </c>
    </row>
    <row r="81689" spans="1:3">
      <c r="A81689" t="s">
        <v>80579</v>
      </c>
      <c r="B81689">
        <v>0.31868999999999997</v>
      </c>
      <c r="C81689">
        <f t="shared" si="1276"/>
        <v>17</v>
      </c>
    </row>
    <row r="81690" spans="1:3">
      <c r="A81690" t="s">
        <v>80628</v>
      </c>
      <c r="B81690">
        <v>0.63737900000000003</v>
      </c>
      <c r="C81690">
        <f t="shared" si="1276"/>
        <v>17</v>
      </c>
    </row>
    <row r="81691" spans="1:3">
      <c r="A81691" t="s">
        <v>80739</v>
      </c>
      <c r="B81691">
        <v>0.31868999999999997</v>
      </c>
      <c r="C81691">
        <f t="shared" si="1276"/>
        <v>17</v>
      </c>
    </row>
    <row r="81692" spans="1:3">
      <c r="A81692" t="s">
        <v>80796</v>
      </c>
      <c r="B81692">
        <v>0.31868999999999997</v>
      </c>
      <c r="C81692">
        <f t="shared" si="1276"/>
        <v>17</v>
      </c>
    </row>
    <row r="81693" spans="1:3">
      <c r="A81693" t="s">
        <v>80800</v>
      </c>
      <c r="B81693">
        <v>0.63737900000000003</v>
      </c>
      <c r="C81693">
        <f t="shared" si="1276"/>
        <v>17</v>
      </c>
    </row>
    <row r="81694" spans="1:3">
      <c r="A81694" t="s">
        <v>80945</v>
      </c>
      <c r="B81694">
        <v>0.31868999999999997</v>
      </c>
      <c r="C81694">
        <f t="shared" si="1276"/>
        <v>17</v>
      </c>
    </row>
    <row r="81695" spans="1:3">
      <c r="A81695" t="s">
        <v>80947</v>
      </c>
      <c r="B81695">
        <v>11.472799999999999</v>
      </c>
      <c r="C81695">
        <f t="shared" si="1276"/>
        <v>17</v>
      </c>
    </row>
    <row r="81696" spans="1:3">
      <c r="A81696" t="s">
        <v>81007</v>
      </c>
      <c r="B81696">
        <v>0.63737900000000003</v>
      </c>
      <c r="C81696">
        <f t="shared" si="1276"/>
        <v>17</v>
      </c>
    </row>
    <row r="81697" spans="1:3">
      <c r="A81697" t="s">
        <v>81010</v>
      </c>
      <c r="B81697">
        <v>0.31868999999999997</v>
      </c>
      <c r="C81697">
        <f t="shared" si="1276"/>
        <v>17</v>
      </c>
    </row>
    <row r="81698" spans="1:3">
      <c r="A81698" t="s">
        <v>81062</v>
      </c>
      <c r="B81698">
        <v>0.31868999999999997</v>
      </c>
      <c r="C81698">
        <f t="shared" si="1276"/>
        <v>17</v>
      </c>
    </row>
    <row r="81699" spans="1:3">
      <c r="A81699" t="s">
        <v>81106</v>
      </c>
      <c r="B81699">
        <v>0.31868999999999997</v>
      </c>
      <c r="C81699">
        <f t="shared" si="1276"/>
        <v>17</v>
      </c>
    </row>
    <row r="81700" spans="1:3">
      <c r="A81700" t="s">
        <v>81132</v>
      </c>
      <c r="B81700">
        <v>0.31868999999999997</v>
      </c>
      <c r="C81700">
        <f t="shared" si="1276"/>
        <v>17</v>
      </c>
    </row>
    <row r="81701" spans="1:3">
      <c r="A81701" t="s">
        <v>81181</v>
      </c>
      <c r="B81701">
        <v>0.31868999999999997</v>
      </c>
      <c r="C81701">
        <f t="shared" si="1276"/>
        <v>17</v>
      </c>
    </row>
    <row r="81702" spans="1:3">
      <c r="A81702" t="s">
        <v>81185</v>
      </c>
      <c r="B81702">
        <v>0.31868999999999997</v>
      </c>
      <c r="C81702">
        <f t="shared" si="1276"/>
        <v>17</v>
      </c>
    </row>
    <row r="81703" spans="1:3">
      <c r="A81703" t="s">
        <v>81211</v>
      </c>
      <c r="B81703">
        <v>0.31868999999999997</v>
      </c>
      <c r="C81703">
        <f t="shared" si="1276"/>
        <v>17</v>
      </c>
    </row>
    <row r="81704" spans="1:3">
      <c r="A81704" t="s">
        <v>81397</v>
      </c>
      <c r="B81704">
        <v>0.31868999999999997</v>
      </c>
      <c r="C81704">
        <f t="shared" si="1276"/>
        <v>17</v>
      </c>
    </row>
    <row r="81705" spans="1:3">
      <c r="A81705" t="s">
        <v>81398</v>
      </c>
      <c r="B81705">
        <v>0.63737900000000003</v>
      </c>
      <c r="C81705">
        <f t="shared" si="1276"/>
        <v>17</v>
      </c>
    </row>
    <row r="81706" spans="1:3">
      <c r="A81706" t="s">
        <v>81406</v>
      </c>
      <c r="B81706">
        <v>0.31868999999999997</v>
      </c>
      <c r="C81706">
        <f t="shared" si="1276"/>
        <v>17</v>
      </c>
    </row>
    <row r="81707" spans="1:3">
      <c r="A81707" t="s">
        <v>81433</v>
      </c>
      <c r="B81707">
        <v>0.31868999999999997</v>
      </c>
      <c r="C81707">
        <f t="shared" si="1276"/>
        <v>17</v>
      </c>
    </row>
    <row r="81708" spans="1:3">
      <c r="A81708" t="s">
        <v>81434</v>
      </c>
      <c r="B81708">
        <v>0.31868999999999997</v>
      </c>
      <c r="C81708">
        <f t="shared" si="1276"/>
        <v>17</v>
      </c>
    </row>
    <row r="81709" spans="1:3">
      <c r="A81709" t="s">
        <v>81518</v>
      </c>
      <c r="B81709">
        <v>0.31868999999999997</v>
      </c>
      <c r="C81709">
        <f t="shared" si="1276"/>
        <v>17</v>
      </c>
    </row>
    <row r="81710" spans="1:3">
      <c r="A81710" t="s">
        <v>81582</v>
      </c>
      <c r="B81710">
        <v>0.95606899999999995</v>
      </c>
      <c r="C81710">
        <f t="shared" si="1276"/>
        <v>17</v>
      </c>
    </row>
    <row r="81711" spans="1:3">
      <c r="A81711" t="s">
        <v>81584</v>
      </c>
      <c r="B81711">
        <v>0.31868999999999997</v>
      </c>
      <c r="C81711">
        <f t="shared" si="1276"/>
        <v>17</v>
      </c>
    </row>
    <row r="81712" spans="1:3">
      <c r="A81712" t="s">
        <v>81595</v>
      </c>
      <c r="B81712">
        <v>0.31868999999999997</v>
      </c>
      <c r="C81712">
        <f t="shared" si="1276"/>
        <v>17</v>
      </c>
    </row>
    <row r="81713" spans="1:3">
      <c r="A81713" t="s">
        <v>81599</v>
      </c>
      <c r="B81713">
        <v>0.63737900000000003</v>
      </c>
      <c r="C81713">
        <f t="shared" si="1276"/>
        <v>17</v>
      </c>
    </row>
    <row r="81714" spans="1:3">
      <c r="A81714" t="s">
        <v>81609</v>
      </c>
      <c r="B81714">
        <v>0.31868999999999997</v>
      </c>
      <c r="C81714">
        <f t="shared" si="1276"/>
        <v>17</v>
      </c>
    </row>
    <row r="81715" spans="1:3">
      <c r="A81715" t="s">
        <v>81620</v>
      </c>
      <c r="B81715">
        <v>0.31868999999999997</v>
      </c>
      <c r="C81715">
        <f t="shared" si="1276"/>
        <v>17</v>
      </c>
    </row>
    <row r="81716" spans="1:3">
      <c r="A81716" t="s">
        <v>81622</v>
      </c>
      <c r="B81716">
        <v>20.396100000000001</v>
      </c>
      <c r="C81716">
        <f t="shared" si="1276"/>
        <v>17</v>
      </c>
    </row>
    <row r="81717" spans="1:3">
      <c r="A81717" t="s">
        <v>81626</v>
      </c>
      <c r="B81717">
        <v>1.2747599999999999</v>
      </c>
      <c r="C81717">
        <f t="shared" si="1276"/>
        <v>17</v>
      </c>
    </row>
    <row r="81718" spans="1:3">
      <c r="A81718" t="s">
        <v>81928</v>
      </c>
      <c r="B81718">
        <v>0.63737900000000003</v>
      </c>
      <c r="C81718">
        <f t="shared" si="1276"/>
        <v>17</v>
      </c>
    </row>
    <row r="81719" spans="1:3">
      <c r="A81719" t="s">
        <v>82211</v>
      </c>
      <c r="B81719">
        <v>0.31868999999999997</v>
      </c>
      <c r="C81719">
        <f t="shared" si="1276"/>
        <v>17</v>
      </c>
    </row>
    <row r="81720" spans="1:3">
      <c r="A81720" t="s">
        <v>82259</v>
      </c>
      <c r="B81720">
        <v>0.31868999999999997</v>
      </c>
      <c r="C81720">
        <f t="shared" si="1276"/>
        <v>17</v>
      </c>
    </row>
    <row r="81721" spans="1:3">
      <c r="A81721" t="s">
        <v>82486</v>
      </c>
      <c r="B81721">
        <v>0.31868999999999997</v>
      </c>
      <c r="C81721">
        <f t="shared" si="1276"/>
        <v>17</v>
      </c>
    </row>
    <row r="81722" spans="1:3">
      <c r="A81722" t="s">
        <v>82565</v>
      </c>
      <c r="B81722">
        <v>0.31868999999999997</v>
      </c>
      <c r="C81722">
        <f t="shared" si="1276"/>
        <v>17</v>
      </c>
    </row>
    <row r="81723" spans="1:3">
      <c r="A81723" t="s">
        <v>82800</v>
      </c>
      <c r="B81723">
        <v>3.1869000000000001</v>
      </c>
      <c r="C81723">
        <f t="shared" si="1276"/>
        <v>17</v>
      </c>
    </row>
    <row r="81724" spans="1:3">
      <c r="A81724" t="s">
        <v>82820</v>
      </c>
      <c r="B81724">
        <v>0.31868999999999997</v>
      </c>
      <c r="C81724">
        <f t="shared" si="1276"/>
        <v>17</v>
      </c>
    </row>
    <row r="81725" spans="1:3">
      <c r="A81725" t="s">
        <v>82921</v>
      </c>
      <c r="B81725">
        <v>0.31868999999999997</v>
      </c>
      <c r="C81725">
        <f t="shared" si="1276"/>
        <v>17</v>
      </c>
    </row>
    <row r="81726" spans="1:3">
      <c r="A81726" t="s">
        <v>82961</v>
      </c>
      <c r="B81726">
        <v>0.31868999999999997</v>
      </c>
      <c r="C81726">
        <f t="shared" si="1276"/>
        <v>17</v>
      </c>
    </row>
    <row r="81727" spans="1:3">
      <c r="A81727" t="s">
        <v>82979</v>
      </c>
      <c r="B81727">
        <v>0.31868999999999997</v>
      </c>
      <c r="C81727">
        <f t="shared" si="1276"/>
        <v>17</v>
      </c>
    </row>
    <row r="81728" spans="1:3">
      <c r="A81728" t="s">
        <v>82982</v>
      </c>
      <c r="B81728">
        <v>0.31868999999999997</v>
      </c>
      <c r="C81728">
        <f t="shared" si="1276"/>
        <v>17</v>
      </c>
    </row>
    <row r="81729" spans="1:3">
      <c r="A81729" t="s">
        <v>82986</v>
      </c>
      <c r="B81729">
        <v>0.31868999999999997</v>
      </c>
      <c r="C81729">
        <f t="shared" ref="C81729:C81792" si="1277">LEN(A81729)</f>
        <v>17</v>
      </c>
    </row>
    <row r="81730" spans="1:3">
      <c r="A81730" t="s">
        <v>83092</v>
      </c>
      <c r="B81730">
        <v>0.63737900000000003</v>
      </c>
      <c r="C81730">
        <f t="shared" si="1277"/>
        <v>17</v>
      </c>
    </row>
    <row r="81731" spans="1:3">
      <c r="A81731" t="s">
        <v>83317</v>
      </c>
      <c r="B81731">
        <v>0.31868999999999997</v>
      </c>
      <c r="C81731">
        <f t="shared" si="1277"/>
        <v>17</v>
      </c>
    </row>
    <row r="81732" spans="1:3">
      <c r="A81732" t="s">
        <v>83346</v>
      </c>
      <c r="B81732">
        <v>0.31868999999999997</v>
      </c>
      <c r="C81732">
        <f t="shared" si="1277"/>
        <v>17</v>
      </c>
    </row>
    <row r="81733" spans="1:3">
      <c r="A81733" t="s">
        <v>83431</v>
      </c>
      <c r="B81733">
        <v>0.31868999999999997</v>
      </c>
      <c r="C81733">
        <f t="shared" si="1277"/>
        <v>17</v>
      </c>
    </row>
    <row r="81734" spans="1:3">
      <c r="A81734" t="s">
        <v>83457</v>
      </c>
      <c r="B81734">
        <v>0.31868999999999997</v>
      </c>
      <c r="C81734">
        <f t="shared" si="1277"/>
        <v>17</v>
      </c>
    </row>
    <row r="81735" spans="1:3">
      <c r="A81735" t="s">
        <v>83540</v>
      </c>
      <c r="B81735">
        <v>0.63737900000000003</v>
      </c>
      <c r="C81735">
        <f t="shared" si="1277"/>
        <v>17</v>
      </c>
    </row>
    <row r="81736" spans="1:3">
      <c r="A81736" t="s">
        <v>83629</v>
      </c>
      <c r="B81736">
        <v>0.95606899999999995</v>
      </c>
      <c r="C81736">
        <f t="shared" si="1277"/>
        <v>17</v>
      </c>
    </row>
    <row r="81737" spans="1:3">
      <c r="A81737" t="s">
        <v>83745</v>
      </c>
      <c r="B81737">
        <v>1.91214</v>
      </c>
      <c r="C81737">
        <f t="shared" si="1277"/>
        <v>17</v>
      </c>
    </row>
    <row r="81738" spans="1:3">
      <c r="A81738" t="s">
        <v>83797</v>
      </c>
      <c r="B81738">
        <v>8.6046200000000006</v>
      </c>
      <c r="C81738">
        <f t="shared" si="1277"/>
        <v>17</v>
      </c>
    </row>
    <row r="81739" spans="1:3">
      <c r="A81739" t="s">
        <v>83898</v>
      </c>
      <c r="B81739">
        <v>0.31868999999999997</v>
      </c>
      <c r="C81739">
        <f t="shared" si="1277"/>
        <v>17</v>
      </c>
    </row>
    <row r="81740" spans="1:3">
      <c r="A81740" t="s">
        <v>83952</v>
      </c>
      <c r="B81740">
        <v>0.31868999999999997</v>
      </c>
      <c r="C81740">
        <f t="shared" si="1277"/>
        <v>17</v>
      </c>
    </row>
    <row r="81741" spans="1:3">
      <c r="A81741" t="s">
        <v>83977</v>
      </c>
      <c r="B81741">
        <v>0.31868999999999997</v>
      </c>
      <c r="C81741">
        <f t="shared" si="1277"/>
        <v>17</v>
      </c>
    </row>
    <row r="81742" spans="1:3">
      <c r="A81742" t="s">
        <v>83985</v>
      </c>
      <c r="B81742">
        <v>0.31868999999999997</v>
      </c>
      <c r="C81742">
        <f t="shared" si="1277"/>
        <v>17</v>
      </c>
    </row>
    <row r="81743" spans="1:3">
      <c r="A81743" t="s">
        <v>83995</v>
      </c>
      <c r="B81743">
        <v>0.63737900000000003</v>
      </c>
      <c r="C81743">
        <f t="shared" si="1277"/>
        <v>17</v>
      </c>
    </row>
    <row r="81744" spans="1:3">
      <c r="A81744" t="s">
        <v>84002</v>
      </c>
      <c r="B81744">
        <v>0.31868999999999997</v>
      </c>
      <c r="C81744">
        <f t="shared" si="1277"/>
        <v>17</v>
      </c>
    </row>
    <row r="81745" spans="1:3">
      <c r="A81745" t="s">
        <v>84115</v>
      </c>
      <c r="B81745">
        <v>2.5495199999999998</v>
      </c>
      <c r="C81745">
        <f t="shared" si="1277"/>
        <v>17</v>
      </c>
    </row>
    <row r="81746" spans="1:3">
      <c r="A81746" t="s">
        <v>84136</v>
      </c>
      <c r="B81746">
        <v>0.31868999999999997</v>
      </c>
      <c r="C81746">
        <f t="shared" si="1277"/>
        <v>17</v>
      </c>
    </row>
    <row r="81747" spans="1:3">
      <c r="A81747" t="s">
        <v>84157</v>
      </c>
      <c r="B81747">
        <v>0.31868999999999997</v>
      </c>
      <c r="C81747">
        <f t="shared" si="1277"/>
        <v>17</v>
      </c>
    </row>
    <row r="81748" spans="1:3">
      <c r="A81748" t="s">
        <v>84190</v>
      </c>
      <c r="B81748">
        <v>0.31868999999999997</v>
      </c>
      <c r="C81748">
        <f t="shared" si="1277"/>
        <v>17</v>
      </c>
    </row>
    <row r="81749" spans="1:3">
      <c r="A81749" t="s">
        <v>84235</v>
      </c>
      <c r="B81749">
        <v>0.31868999999999997</v>
      </c>
      <c r="C81749">
        <f t="shared" si="1277"/>
        <v>17</v>
      </c>
    </row>
    <row r="81750" spans="1:3">
      <c r="A81750" t="s">
        <v>84238</v>
      </c>
      <c r="B81750">
        <v>0.31868999999999997</v>
      </c>
      <c r="C81750">
        <f t="shared" si="1277"/>
        <v>17</v>
      </c>
    </row>
    <row r="81751" spans="1:3">
      <c r="A81751" t="s">
        <v>84243</v>
      </c>
      <c r="B81751">
        <v>0.31868999999999997</v>
      </c>
      <c r="C81751">
        <f t="shared" si="1277"/>
        <v>17</v>
      </c>
    </row>
    <row r="81752" spans="1:3">
      <c r="A81752" t="s">
        <v>84248</v>
      </c>
      <c r="B81752">
        <v>1.2747599999999999</v>
      </c>
      <c r="C81752">
        <f t="shared" si="1277"/>
        <v>17</v>
      </c>
    </row>
    <row r="81753" spans="1:3">
      <c r="A81753" t="s">
        <v>84256</v>
      </c>
      <c r="B81753">
        <v>0.31868999999999997</v>
      </c>
      <c r="C81753">
        <f t="shared" si="1277"/>
        <v>17</v>
      </c>
    </row>
    <row r="81754" spans="1:3">
      <c r="A81754" t="s">
        <v>84272</v>
      </c>
      <c r="B81754">
        <v>0.63737900000000003</v>
      </c>
      <c r="C81754">
        <f t="shared" si="1277"/>
        <v>17</v>
      </c>
    </row>
    <row r="81755" spans="1:3">
      <c r="A81755" t="s">
        <v>84274</v>
      </c>
      <c r="B81755">
        <v>0.31868999999999997</v>
      </c>
      <c r="C81755">
        <f t="shared" si="1277"/>
        <v>17</v>
      </c>
    </row>
    <row r="81756" spans="1:3">
      <c r="A81756" t="s">
        <v>84337</v>
      </c>
      <c r="B81756">
        <v>2.2308300000000001</v>
      </c>
      <c r="C81756">
        <f t="shared" si="1277"/>
        <v>17</v>
      </c>
    </row>
    <row r="81757" spans="1:3">
      <c r="A81757" t="s">
        <v>84638</v>
      </c>
      <c r="B81757">
        <v>0.95606899999999995</v>
      </c>
      <c r="C81757">
        <f t="shared" si="1277"/>
        <v>17</v>
      </c>
    </row>
    <row r="81758" spans="1:3">
      <c r="A81758" t="s">
        <v>84651</v>
      </c>
      <c r="B81758">
        <v>0.31868999999999997</v>
      </c>
      <c r="C81758">
        <f t="shared" si="1277"/>
        <v>17</v>
      </c>
    </row>
    <row r="81759" spans="1:3">
      <c r="A81759" t="s">
        <v>84652</v>
      </c>
      <c r="B81759">
        <v>0.63737900000000003</v>
      </c>
      <c r="C81759">
        <f t="shared" si="1277"/>
        <v>17</v>
      </c>
    </row>
    <row r="81760" spans="1:3">
      <c r="A81760" t="s">
        <v>84655</v>
      </c>
      <c r="B81760">
        <v>0.63737900000000003</v>
      </c>
      <c r="C81760">
        <f t="shared" si="1277"/>
        <v>17</v>
      </c>
    </row>
    <row r="81761" spans="1:3">
      <c r="A81761" t="s">
        <v>84656</v>
      </c>
      <c r="B81761">
        <v>0.31868999999999997</v>
      </c>
      <c r="C81761">
        <f t="shared" si="1277"/>
        <v>17</v>
      </c>
    </row>
    <row r="81762" spans="1:3">
      <c r="A81762" t="s">
        <v>84657</v>
      </c>
      <c r="B81762">
        <v>0.31868999999999997</v>
      </c>
      <c r="C81762">
        <f t="shared" si="1277"/>
        <v>17</v>
      </c>
    </row>
    <row r="81763" spans="1:3">
      <c r="A81763" t="s">
        <v>84659</v>
      </c>
      <c r="B81763">
        <v>0.31868999999999997</v>
      </c>
      <c r="C81763">
        <f t="shared" si="1277"/>
        <v>17</v>
      </c>
    </row>
    <row r="81764" spans="1:3">
      <c r="A81764" t="s">
        <v>84672</v>
      </c>
      <c r="B81764">
        <v>2.5495199999999998</v>
      </c>
      <c r="C81764">
        <f t="shared" si="1277"/>
        <v>17</v>
      </c>
    </row>
    <row r="81765" spans="1:3">
      <c r="A81765" t="s">
        <v>84676</v>
      </c>
      <c r="B81765">
        <v>0.31868999999999997</v>
      </c>
      <c r="C81765">
        <f t="shared" si="1277"/>
        <v>17</v>
      </c>
    </row>
    <row r="81766" spans="1:3">
      <c r="A81766" t="s">
        <v>84685</v>
      </c>
      <c r="B81766">
        <v>0.31868999999999997</v>
      </c>
      <c r="C81766">
        <f t="shared" si="1277"/>
        <v>17</v>
      </c>
    </row>
    <row r="81767" spans="1:3">
      <c r="A81767" t="s">
        <v>84687</v>
      </c>
      <c r="B81767">
        <v>0.31868999999999997</v>
      </c>
      <c r="C81767">
        <f t="shared" si="1277"/>
        <v>17</v>
      </c>
    </row>
    <row r="81768" spans="1:3">
      <c r="A81768" t="s">
        <v>84709</v>
      </c>
      <c r="B81768">
        <v>0.31868999999999997</v>
      </c>
      <c r="C81768">
        <f t="shared" si="1277"/>
        <v>17</v>
      </c>
    </row>
    <row r="81769" spans="1:3">
      <c r="A81769" t="s">
        <v>84727</v>
      </c>
      <c r="B81769">
        <v>0.31868999999999997</v>
      </c>
      <c r="C81769">
        <f t="shared" si="1277"/>
        <v>17</v>
      </c>
    </row>
    <row r="81770" spans="1:3">
      <c r="A81770" t="s">
        <v>84739</v>
      </c>
      <c r="B81770">
        <v>0.31868999999999997</v>
      </c>
      <c r="C81770">
        <f t="shared" si="1277"/>
        <v>17</v>
      </c>
    </row>
    <row r="81771" spans="1:3">
      <c r="A81771" t="s">
        <v>84742</v>
      </c>
      <c r="B81771">
        <v>0.31868999999999997</v>
      </c>
      <c r="C81771">
        <f t="shared" si="1277"/>
        <v>17</v>
      </c>
    </row>
    <row r="81772" spans="1:3">
      <c r="A81772" t="s">
        <v>84775</v>
      </c>
      <c r="B81772">
        <v>0.31868999999999997</v>
      </c>
      <c r="C81772">
        <f t="shared" si="1277"/>
        <v>17</v>
      </c>
    </row>
    <row r="81773" spans="1:3">
      <c r="A81773" t="s">
        <v>84793</v>
      </c>
      <c r="B81773">
        <v>0.31868999999999997</v>
      </c>
      <c r="C81773">
        <f t="shared" si="1277"/>
        <v>17</v>
      </c>
    </row>
    <row r="81774" spans="1:3">
      <c r="A81774" t="s">
        <v>85081</v>
      </c>
      <c r="B81774">
        <v>0.31868999999999997</v>
      </c>
      <c r="C81774">
        <f t="shared" si="1277"/>
        <v>17</v>
      </c>
    </row>
    <row r="81775" spans="1:3">
      <c r="A81775" t="s">
        <v>85252</v>
      </c>
      <c r="B81775">
        <v>4.4616499999999997</v>
      </c>
      <c r="C81775">
        <f t="shared" si="1277"/>
        <v>17</v>
      </c>
    </row>
    <row r="81776" spans="1:3">
      <c r="A81776" t="s">
        <v>85258</v>
      </c>
      <c r="B81776">
        <v>0.95606899999999995</v>
      </c>
      <c r="C81776">
        <f t="shared" si="1277"/>
        <v>17</v>
      </c>
    </row>
    <row r="81777" spans="1:3">
      <c r="A81777" t="s">
        <v>85259</v>
      </c>
      <c r="B81777">
        <v>0.63737900000000003</v>
      </c>
      <c r="C81777">
        <f t="shared" si="1277"/>
        <v>17</v>
      </c>
    </row>
    <row r="81778" spans="1:3">
      <c r="A81778" t="s">
        <v>85283</v>
      </c>
      <c r="B81778">
        <v>0.31868999999999997</v>
      </c>
      <c r="C81778">
        <f t="shared" si="1277"/>
        <v>17</v>
      </c>
    </row>
    <row r="81779" spans="1:3">
      <c r="A81779" t="s">
        <v>85390</v>
      </c>
      <c r="B81779">
        <v>0.31868999999999997</v>
      </c>
      <c r="C81779">
        <f t="shared" si="1277"/>
        <v>17</v>
      </c>
    </row>
    <row r="81780" spans="1:3">
      <c r="A81780" t="s">
        <v>85548</v>
      </c>
      <c r="B81780">
        <v>0.31868999999999997</v>
      </c>
      <c r="C81780">
        <f t="shared" si="1277"/>
        <v>17</v>
      </c>
    </row>
    <row r="81781" spans="1:3">
      <c r="A81781" t="s">
        <v>85640</v>
      </c>
      <c r="B81781">
        <v>0.31868999999999997</v>
      </c>
      <c r="C81781">
        <f t="shared" si="1277"/>
        <v>17</v>
      </c>
    </row>
    <row r="81782" spans="1:3">
      <c r="A81782" t="s">
        <v>85677</v>
      </c>
      <c r="B81782">
        <v>0.31868999999999997</v>
      </c>
      <c r="C81782">
        <f t="shared" si="1277"/>
        <v>17</v>
      </c>
    </row>
    <row r="81783" spans="1:3">
      <c r="A81783" t="s">
        <v>85683</v>
      </c>
      <c r="B81783">
        <v>1.2747599999999999</v>
      </c>
      <c r="C81783">
        <f t="shared" si="1277"/>
        <v>17</v>
      </c>
    </row>
    <row r="81784" spans="1:3">
      <c r="A81784" t="s">
        <v>85709</v>
      </c>
      <c r="B81784">
        <v>0.31868999999999997</v>
      </c>
      <c r="C81784">
        <f t="shared" si="1277"/>
        <v>17</v>
      </c>
    </row>
    <row r="81785" spans="1:3">
      <c r="A81785" t="s">
        <v>85871</v>
      </c>
      <c r="B81785">
        <v>0.31868999999999997</v>
      </c>
      <c r="C81785">
        <f t="shared" si="1277"/>
        <v>17</v>
      </c>
    </row>
    <row r="81786" spans="1:3">
      <c r="A81786" t="s">
        <v>85892</v>
      </c>
      <c r="B81786">
        <v>0.31868999999999997</v>
      </c>
      <c r="C81786">
        <f t="shared" si="1277"/>
        <v>17</v>
      </c>
    </row>
    <row r="81787" spans="1:3">
      <c r="A81787" t="s">
        <v>85896</v>
      </c>
      <c r="B81787">
        <v>0.31868999999999997</v>
      </c>
      <c r="C81787">
        <f t="shared" si="1277"/>
        <v>17</v>
      </c>
    </row>
    <row r="81788" spans="1:3">
      <c r="A81788" t="s">
        <v>86000</v>
      </c>
      <c r="B81788">
        <v>0.31868999999999997</v>
      </c>
      <c r="C81788">
        <f t="shared" si="1277"/>
        <v>17</v>
      </c>
    </row>
    <row r="81789" spans="1:3">
      <c r="A81789" t="s">
        <v>86152</v>
      </c>
      <c r="B81789">
        <v>0.31868999999999997</v>
      </c>
      <c r="C81789">
        <f t="shared" si="1277"/>
        <v>17</v>
      </c>
    </row>
    <row r="81790" spans="1:3">
      <c r="A81790" t="s">
        <v>86163</v>
      </c>
      <c r="B81790">
        <v>0.31868999999999997</v>
      </c>
      <c r="C81790">
        <f t="shared" si="1277"/>
        <v>17</v>
      </c>
    </row>
    <row r="81791" spans="1:3">
      <c r="A81791" t="s">
        <v>86180</v>
      </c>
      <c r="B81791">
        <v>0.31868999999999997</v>
      </c>
      <c r="C81791">
        <f t="shared" si="1277"/>
        <v>17</v>
      </c>
    </row>
    <row r="81792" spans="1:3">
      <c r="A81792" t="s">
        <v>86184</v>
      </c>
      <c r="B81792">
        <v>0.31868999999999997</v>
      </c>
      <c r="C81792">
        <f t="shared" si="1277"/>
        <v>17</v>
      </c>
    </row>
    <row r="81793" spans="1:3">
      <c r="A81793" t="s">
        <v>86189</v>
      </c>
      <c r="B81793">
        <v>4.7803399999999998</v>
      </c>
      <c r="C81793">
        <f t="shared" ref="C81793:C81856" si="1278">LEN(A81793)</f>
        <v>17</v>
      </c>
    </row>
    <row r="81794" spans="1:3">
      <c r="A81794" t="s">
        <v>86216</v>
      </c>
      <c r="B81794">
        <v>0.31868999999999997</v>
      </c>
      <c r="C81794">
        <f t="shared" si="1278"/>
        <v>17</v>
      </c>
    </row>
    <row r="81795" spans="1:3">
      <c r="A81795" t="s">
        <v>86222</v>
      </c>
      <c r="B81795">
        <v>0.31868999999999997</v>
      </c>
      <c r="C81795">
        <f t="shared" si="1278"/>
        <v>17</v>
      </c>
    </row>
    <row r="81796" spans="1:3">
      <c r="A81796" t="s">
        <v>86230</v>
      </c>
      <c r="B81796">
        <v>0.31868999999999997</v>
      </c>
      <c r="C81796">
        <f t="shared" si="1278"/>
        <v>17</v>
      </c>
    </row>
    <row r="81797" spans="1:3">
      <c r="A81797" t="s">
        <v>86271</v>
      </c>
      <c r="B81797">
        <v>0.31868999999999997</v>
      </c>
      <c r="C81797">
        <f t="shared" si="1278"/>
        <v>17</v>
      </c>
    </row>
    <row r="81798" spans="1:3">
      <c r="A81798" t="s">
        <v>122</v>
      </c>
      <c r="B81798">
        <v>0.31868999999999997</v>
      </c>
      <c r="C81798">
        <f t="shared" si="1278"/>
        <v>18</v>
      </c>
    </row>
    <row r="81799" spans="1:3">
      <c r="A81799" t="s">
        <v>194</v>
      </c>
      <c r="B81799">
        <v>0.31868999999999997</v>
      </c>
      <c r="C81799">
        <f t="shared" si="1278"/>
        <v>18</v>
      </c>
    </row>
    <row r="81800" spans="1:3">
      <c r="A81800" t="s">
        <v>270</v>
      </c>
      <c r="B81800">
        <v>0.31868999999999997</v>
      </c>
      <c r="C81800">
        <f t="shared" si="1278"/>
        <v>18</v>
      </c>
    </row>
    <row r="81801" spans="1:3">
      <c r="A81801" t="s">
        <v>273</v>
      </c>
      <c r="B81801">
        <v>0.31868999999999997</v>
      </c>
      <c r="C81801">
        <f t="shared" si="1278"/>
        <v>18</v>
      </c>
    </row>
    <row r="81802" spans="1:3">
      <c r="A81802" t="s">
        <v>294</v>
      </c>
      <c r="B81802">
        <v>0.95606899999999995</v>
      </c>
      <c r="C81802">
        <f t="shared" si="1278"/>
        <v>18</v>
      </c>
    </row>
    <row r="81803" spans="1:3">
      <c r="A81803" t="s">
        <v>310</v>
      </c>
      <c r="B81803">
        <v>0.31868999999999997</v>
      </c>
      <c r="C81803">
        <f t="shared" si="1278"/>
        <v>18</v>
      </c>
    </row>
    <row r="81804" spans="1:3">
      <c r="A81804" t="s">
        <v>375</v>
      </c>
      <c r="B81804">
        <v>0.31868999999999997</v>
      </c>
      <c r="C81804">
        <f t="shared" si="1278"/>
        <v>18</v>
      </c>
    </row>
    <row r="81805" spans="1:3">
      <c r="A81805" t="s">
        <v>479</v>
      </c>
      <c r="B81805">
        <v>1.59345</v>
      </c>
      <c r="C81805">
        <f t="shared" si="1278"/>
        <v>18</v>
      </c>
    </row>
    <row r="81806" spans="1:3">
      <c r="A81806" t="s">
        <v>664</v>
      </c>
      <c r="B81806">
        <v>0.31868999999999997</v>
      </c>
      <c r="C81806">
        <f t="shared" si="1278"/>
        <v>18</v>
      </c>
    </row>
    <row r="81807" spans="1:3">
      <c r="A81807" t="s">
        <v>680</v>
      </c>
      <c r="B81807">
        <v>0.95606899999999995</v>
      </c>
      <c r="C81807">
        <f t="shared" si="1278"/>
        <v>18</v>
      </c>
    </row>
    <row r="81808" spans="1:3">
      <c r="A81808" t="s">
        <v>685</v>
      </c>
      <c r="B81808">
        <v>0.31868999999999997</v>
      </c>
      <c r="C81808">
        <f t="shared" si="1278"/>
        <v>18</v>
      </c>
    </row>
    <row r="81809" spans="1:3">
      <c r="A81809" t="s">
        <v>791</v>
      </c>
      <c r="B81809">
        <v>0.31868999999999997</v>
      </c>
      <c r="C81809">
        <f t="shared" si="1278"/>
        <v>18</v>
      </c>
    </row>
    <row r="81810" spans="1:3">
      <c r="A81810" t="s">
        <v>811</v>
      </c>
      <c r="B81810">
        <v>0.31868999999999997</v>
      </c>
      <c r="C81810">
        <f t="shared" si="1278"/>
        <v>18</v>
      </c>
    </row>
    <row r="81811" spans="1:3">
      <c r="A81811" t="s">
        <v>812</v>
      </c>
      <c r="B81811">
        <v>0.31868999999999997</v>
      </c>
      <c r="C81811">
        <f t="shared" si="1278"/>
        <v>18</v>
      </c>
    </row>
    <row r="81812" spans="1:3">
      <c r="A81812" t="s">
        <v>911</v>
      </c>
      <c r="B81812">
        <v>1.2747599999999999</v>
      </c>
      <c r="C81812">
        <f t="shared" si="1278"/>
        <v>18</v>
      </c>
    </row>
    <row r="81813" spans="1:3">
      <c r="A81813" t="s">
        <v>934</v>
      </c>
      <c r="B81813">
        <v>0.31868999999999997</v>
      </c>
      <c r="C81813">
        <f t="shared" si="1278"/>
        <v>18</v>
      </c>
    </row>
    <row r="81814" spans="1:3">
      <c r="A81814" t="s">
        <v>960</v>
      </c>
      <c r="B81814">
        <v>1.2747599999999999</v>
      </c>
      <c r="C81814">
        <f t="shared" si="1278"/>
        <v>18</v>
      </c>
    </row>
    <row r="81815" spans="1:3">
      <c r="A81815" t="s">
        <v>985</v>
      </c>
      <c r="B81815">
        <v>3.1869000000000001</v>
      </c>
      <c r="C81815">
        <f t="shared" si="1278"/>
        <v>18</v>
      </c>
    </row>
    <row r="81816" spans="1:3">
      <c r="A81816" t="s">
        <v>987</v>
      </c>
      <c r="B81816">
        <v>0.31868999999999997</v>
      </c>
      <c r="C81816">
        <f t="shared" si="1278"/>
        <v>18</v>
      </c>
    </row>
    <row r="81817" spans="1:3">
      <c r="A81817" t="s">
        <v>993</v>
      </c>
      <c r="B81817">
        <v>0.63737900000000003</v>
      </c>
      <c r="C81817">
        <f t="shared" si="1278"/>
        <v>18</v>
      </c>
    </row>
    <row r="81818" spans="1:3">
      <c r="A81818" t="s">
        <v>1018</v>
      </c>
      <c r="B81818">
        <v>0.31868999999999997</v>
      </c>
      <c r="C81818">
        <f t="shared" si="1278"/>
        <v>18</v>
      </c>
    </row>
    <row r="81819" spans="1:3">
      <c r="A81819" t="s">
        <v>1062</v>
      </c>
      <c r="B81819">
        <v>0.31868999999999997</v>
      </c>
      <c r="C81819">
        <f t="shared" si="1278"/>
        <v>18</v>
      </c>
    </row>
    <row r="81820" spans="1:3">
      <c r="A81820" t="s">
        <v>1248</v>
      </c>
      <c r="B81820">
        <v>0.31868999999999997</v>
      </c>
      <c r="C81820">
        <f t="shared" si="1278"/>
        <v>18</v>
      </c>
    </row>
    <row r="81821" spans="1:3">
      <c r="A81821" t="s">
        <v>1251</v>
      </c>
      <c r="B81821">
        <v>0.31868999999999997</v>
      </c>
      <c r="C81821">
        <f t="shared" si="1278"/>
        <v>18</v>
      </c>
    </row>
    <row r="81822" spans="1:3">
      <c r="A81822" t="s">
        <v>1422</v>
      </c>
      <c r="B81822">
        <v>0.31868999999999997</v>
      </c>
      <c r="C81822">
        <f t="shared" si="1278"/>
        <v>18</v>
      </c>
    </row>
    <row r="81823" spans="1:3">
      <c r="A81823" t="s">
        <v>1458</v>
      </c>
      <c r="B81823">
        <v>0.31868999999999997</v>
      </c>
      <c r="C81823">
        <f t="shared" si="1278"/>
        <v>18</v>
      </c>
    </row>
    <row r="81824" spans="1:3">
      <c r="A81824" t="s">
        <v>1516</v>
      </c>
      <c r="B81824">
        <v>0.31868999999999997</v>
      </c>
      <c r="C81824">
        <f t="shared" si="1278"/>
        <v>18</v>
      </c>
    </row>
    <row r="81825" spans="1:3">
      <c r="A81825" t="s">
        <v>1518</v>
      </c>
      <c r="B81825">
        <v>0.31868999999999997</v>
      </c>
      <c r="C81825">
        <f t="shared" si="1278"/>
        <v>18</v>
      </c>
    </row>
    <row r="81826" spans="1:3">
      <c r="A81826" t="s">
        <v>2070</v>
      </c>
      <c r="B81826">
        <v>0.31868999999999997</v>
      </c>
      <c r="C81826">
        <f t="shared" si="1278"/>
        <v>18</v>
      </c>
    </row>
    <row r="81827" spans="1:3">
      <c r="A81827" t="s">
        <v>2159</v>
      </c>
      <c r="B81827">
        <v>0.63737900000000003</v>
      </c>
      <c r="C81827">
        <f t="shared" si="1278"/>
        <v>18</v>
      </c>
    </row>
    <row r="81828" spans="1:3">
      <c r="A81828" t="s">
        <v>2172</v>
      </c>
      <c r="B81828">
        <v>0.31868999999999997</v>
      </c>
      <c r="C81828">
        <f t="shared" si="1278"/>
        <v>18</v>
      </c>
    </row>
    <row r="81829" spans="1:3">
      <c r="A81829" t="s">
        <v>2209</v>
      </c>
      <c r="B81829">
        <v>0.31868999999999997</v>
      </c>
      <c r="C81829">
        <f t="shared" si="1278"/>
        <v>18</v>
      </c>
    </row>
    <row r="81830" spans="1:3">
      <c r="A81830" t="s">
        <v>2210</v>
      </c>
      <c r="B81830">
        <v>0.63737900000000003</v>
      </c>
      <c r="C81830">
        <f t="shared" si="1278"/>
        <v>18</v>
      </c>
    </row>
    <row r="81831" spans="1:3">
      <c r="A81831" t="s">
        <v>2453</v>
      </c>
      <c r="B81831">
        <v>0.31868999999999997</v>
      </c>
      <c r="C81831">
        <f t="shared" si="1278"/>
        <v>18</v>
      </c>
    </row>
    <row r="81832" spans="1:3">
      <c r="A81832" t="s">
        <v>2513</v>
      </c>
      <c r="B81832">
        <v>0.95606899999999995</v>
      </c>
      <c r="C81832">
        <f t="shared" si="1278"/>
        <v>18</v>
      </c>
    </row>
    <row r="81833" spans="1:3">
      <c r="A81833" t="s">
        <v>2608</v>
      </c>
      <c r="B81833">
        <v>0.31868999999999997</v>
      </c>
      <c r="C81833">
        <f t="shared" si="1278"/>
        <v>18</v>
      </c>
    </row>
    <row r="81834" spans="1:3">
      <c r="A81834" t="s">
        <v>2803</v>
      </c>
      <c r="B81834">
        <v>0.63737900000000003</v>
      </c>
      <c r="C81834">
        <f t="shared" si="1278"/>
        <v>18</v>
      </c>
    </row>
    <row r="81835" spans="1:3">
      <c r="A81835" t="s">
        <v>2807</v>
      </c>
      <c r="B81835">
        <v>0.31868999999999997</v>
      </c>
      <c r="C81835">
        <f t="shared" si="1278"/>
        <v>18</v>
      </c>
    </row>
    <row r="81836" spans="1:3">
      <c r="A81836" t="s">
        <v>2816</v>
      </c>
      <c r="B81836">
        <v>0.31868999999999997</v>
      </c>
      <c r="C81836">
        <f t="shared" si="1278"/>
        <v>18</v>
      </c>
    </row>
    <row r="81837" spans="1:3">
      <c r="A81837" t="s">
        <v>2831</v>
      </c>
      <c r="B81837">
        <v>0.31868999999999997</v>
      </c>
      <c r="C81837">
        <f t="shared" si="1278"/>
        <v>18</v>
      </c>
    </row>
    <row r="81838" spans="1:3">
      <c r="A81838" t="s">
        <v>3121</v>
      </c>
      <c r="B81838">
        <v>0.31868999999999997</v>
      </c>
      <c r="C81838">
        <f t="shared" si="1278"/>
        <v>18</v>
      </c>
    </row>
    <row r="81839" spans="1:3">
      <c r="A81839" t="s">
        <v>3123</v>
      </c>
      <c r="B81839">
        <v>0.31868999999999997</v>
      </c>
      <c r="C81839">
        <f t="shared" si="1278"/>
        <v>18</v>
      </c>
    </row>
    <row r="81840" spans="1:3">
      <c r="A81840" t="s">
        <v>3155</v>
      </c>
      <c r="B81840">
        <v>0.63737900000000003</v>
      </c>
      <c r="C81840">
        <f t="shared" si="1278"/>
        <v>18</v>
      </c>
    </row>
    <row r="81841" spans="1:3">
      <c r="A81841" t="s">
        <v>3196</v>
      </c>
      <c r="B81841">
        <v>0.31868999999999997</v>
      </c>
      <c r="C81841">
        <f t="shared" si="1278"/>
        <v>18</v>
      </c>
    </row>
    <row r="81842" spans="1:3">
      <c r="A81842" t="s">
        <v>3329</v>
      </c>
      <c r="B81842">
        <v>0.63737900000000003</v>
      </c>
      <c r="C81842">
        <f t="shared" si="1278"/>
        <v>18</v>
      </c>
    </row>
    <row r="81843" spans="1:3">
      <c r="A81843" t="s">
        <v>3330</v>
      </c>
      <c r="B81843">
        <v>0.31868999999999997</v>
      </c>
      <c r="C81843">
        <f t="shared" si="1278"/>
        <v>18</v>
      </c>
    </row>
    <row r="81844" spans="1:3">
      <c r="A81844" t="s">
        <v>3388</v>
      </c>
      <c r="B81844">
        <v>0.31868999999999997</v>
      </c>
      <c r="C81844">
        <f t="shared" si="1278"/>
        <v>18</v>
      </c>
    </row>
    <row r="81845" spans="1:3">
      <c r="A81845" t="s">
        <v>3475</v>
      </c>
      <c r="B81845">
        <v>0.63737900000000003</v>
      </c>
      <c r="C81845">
        <f t="shared" si="1278"/>
        <v>18</v>
      </c>
    </row>
    <row r="81846" spans="1:3">
      <c r="A81846" t="s">
        <v>3497</v>
      </c>
      <c r="B81846">
        <v>0.63737900000000003</v>
      </c>
      <c r="C81846">
        <f t="shared" si="1278"/>
        <v>18</v>
      </c>
    </row>
    <row r="81847" spans="1:3">
      <c r="A81847" t="s">
        <v>3566</v>
      </c>
      <c r="B81847">
        <v>0.31868999999999997</v>
      </c>
      <c r="C81847">
        <f t="shared" si="1278"/>
        <v>18</v>
      </c>
    </row>
    <row r="81848" spans="1:3">
      <c r="A81848" t="s">
        <v>3749</v>
      </c>
      <c r="B81848">
        <v>0.31868999999999997</v>
      </c>
      <c r="C81848">
        <f t="shared" si="1278"/>
        <v>18</v>
      </c>
    </row>
    <row r="81849" spans="1:3">
      <c r="A81849" t="s">
        <v>3807</v>
      </c>
      <c r="B81849">
        <v>0.31868999999999997</v>
      </c>
      <c r="C81849">
        <f t="shared" si="1278"/>
        <v>18</v>
      </c>
    </row>
    <row r="81850" spans="1:3">
      <c r="A81850" t="s">
        <v>3909</v>
      </c>
      <c r="B81850">
        <v>0.31868999999999997</v>
      </c>
      <c r="C81850">
        <f t="shared" si="1278"/>
        <v>18</v>
      </c>
    </row>
    <row r="81851" spans="1:3">
      <c r="A81851" t="s">
        <v>4065</v>
      </c>
      <c r="B81851">
        <v>0.31868999999999997</v>
      </c>
      <c r="C81851">
        <f t="shared" si="1278"/>
        <v>18</v>
      </c>
    </row>
    <row r="81852" spans="1:3">
      <c r="A81852" t="s">
        <v>4097</v>
      </c>
      <c r="B81852">
        <v>0.31868999999999997</v>
      </c>
      <c r="C81852">
        <f t="shared" si="1278"/>
        <v>18</v>
      </c>
    </row>
    <row r="81853" spans="1:3">
      <c r="A81853" t="s">
        <v>4139</v>
      </c>
      <c r="B81853">
        <v>0.31868999999999997</v>
      </c>
      <c r="C81853">
        <f t="shared" si="1278"/>
        <v>18</v>
      </c>
    </row>
    <row r="81854" spans="1:3">
      <c r="A81854" t="s">
        <v>4224</v>
      </c>
      <c r="B81854">
        <v>0.31868999999999997</v>
      </c>
      <c r="C81854">
        <f t="shared" si="1278"/>
        <v>18</v>
      </c>
    </row>
    <row r="81855" spans="1:3">
      <c r="A81855" t="s">
        <v>4249</v>
      </c>
      <c r="B81855">
        <v>0.31868999999999997</v>
      </c>
      <c r="C81855">
        <f t="shared" si="1278"/>
        <v>18</v>
      </c>
    </row>
    <row r="81856" spans="1:3">
      <c r="A81856" t="s">
        <v>4253</v>
      </c>
      <c r="B81856">
        <v>0.31868999999999997</v>
      </c>
      <c r="C81856">
        <f t="shared" si="1278"/>
        <v>18</v>
      </c>
    </row>
    <row r="81857" spans="1:3">
      <c r="A81857" t="s">
        <v>4259</v>
      </c>
      <c r="B81857">
        <v>0.31868999999999997</v>
      </c>
      <c r="C81857">
        <f t="shared" ref="C81857:C81920" si="1279">LEN(A81857)</f>
        <v>18</v>
      </c>
    </row>
    <row r="81858" spans="1:3">
      <c r="A81858" t="s">
        <v>4270</v>
      </c>
      <c r="B81858">
        <v>0.31868999999999997</v>
      </c>
      <c r="C81858">
        <f t="shared" si="1279"/>
        <v>18</v>
      </c>
    </row>
    <row r="81859" spans="1:3">
      <c r="A81859" t="s">
        <v>4278</v>
      </c>
      <c r="B81859">
        <v>0.31868999999999997</v>
      </c>
      <c r="C81859">
        <f t="shared" si="1279"/>
        <v>18</v>
      </c>
    </row>
    <row r="81860" spans="1:3">
      <c r="A81860" t="s">
        <v>4317</v>
      </c>
      <c r="B81860">
        <v>0.31868999999999997</v>
      </c>
      <c r="C81860">
        <f t="shared" si="1279"/>
        <v>18</v>
      </c>
    </row>
    <row r="81861" spans="1:3">
      <c r="A81861" t="s">
        <v>4320</v>
      </c>
      <c r="B81861">
        <v>0.31868999999999997</v>
      </c>
      <c r="C81861">
        <f t="shared" si="1279"/>
        <v>18</v>
      </c>
    </row>
    <row r="81862" spans="1:3">
      <c r="A81862" t="s">
        <v>4322</v>
      </c>
      <c r="B81862">
        <v>0.31868999999999997</v>
      </c>
      <c r="C81862">
        <f t="shared" si="1279"/>
        <v>18</v>
      </c>
    </row>
    <row r="81863" spans="1:3">
      <c r="A81863" t="s">
        <v>4400</v>
      </c>
      <c r="B81863">
        <v>0.31868999999999997</v>
      </c>
      <c r="C81863">
        <f t="shared" si="1279"/>
        <v>18</v>
      </c>
    </row>
    <row r="81864" spans="1:3">
      <c r="A81864" t="s">
        <v>4405</v>
      </c>
      <c r="B81864">
        <v>0.31868999999999997</v>
      </c>
      <c r="C81864">
        <f t="shared" si="1279"/>
        <v>18</v>
      </c>
    </row>
    <row r="81865" spans="1:3">
      <c r="A81865" t="s">
        <v>4406</v>
      </c>
      <c r="B81865">
        <v>0.31868999999999997</v>
      </c>
      <c r="C81865">
        <f t="shared" si="1279"/>
        <v>18</v>
      </c>
    </row>
    <row r="81866" spans="1:3">
      <c r="A81866" t="s">
        <v>4438</v>
      </c>
      <c r="B81866">
        <v>0.31868999999999997</v>
      </c>
      <c r="C81866">
        <f t="shared" si="1279"/>
        <v>18</v>
      </c>
    </row>
    <row r="81867" spans="1:3">
      <c r="A81867" t="s">
        <v>4440</v>
      </c>
      <c r="B81867">
        <v>0.31868999999999997</v>
      </c>
      <c r="C81867">
        <f t="shared" si="1279"/>
        <v>18</v>
      </c>
    </row>
    <row r="81868" spans="1:3">
      <c r="A81868" t="s">
        <v>4441</v>
      </c>
      <c r="B81868">
        <v>0.31868999999999997</v>
      </c>
      <c r="C81868">
        <f t="shared" si="1279"/>
        <v>18</v>
      </c>
    </row>
    <row r="81869" spans="1:3">
      <c r="A81869" t="s">
        <v>4442</v>
      </c>
      <c r="B81869">
        <v>1.2747599999999999</v>
      </c>
      <c r="C81869">
        <f t="shared" si="1279"/>
        <v>18</v>
      </c>
    </row>
    <row r="81870" spans="1:3">
      <c r="A81870" t="s">
        <v>4451</v>
      </c>
      <c r="B81870">
        <v>0.31868999999999997</v>
      </c>
      <c r="C81870">
        <f t="shared" si="1279"/>
        <v>18</v>
      </c>
    </row>
    <row r="81871" spans="1:3">
      <c r="A81871" t="s">
        <v>4483</v>
      </c>
      <c r="B81871">
        <v>0.31868999999999997</v>
      </c>
      <c r="C81871">
        <f t="shared" si="1279"/>
        <v>18</v>
      </c>
    </row>
    <row r="81872" spans="1:3">
      <c r="A81872" t="s">
        <v>4560</v>
      </c>
      <c r="B81872">
        <v>0.31868999999999997</v>
      </c>
      <c r="C81872">
        <f t="shared" si="1279"/>
        <v>18</v>
      </c>
    </row>
    <row r="81873" spans="1:3">
      <c r="A81873" t="s">
        <v>4570</v>
      </c>
      <c r="B81873">
        <v>0.31868999999999997</v>
      </c>
      <c r="C81873">
        <f t="shared" si="1279"/>
        <v>18</v>
      </c>
    </row>
    <row r="81874" spans="1:3">
      <c r="A81874" t="s">
        <v>4589</v>
      </c>
      <c r="B81874">
        <v>2.2308300000000001</v>
      </c>
      <c r="C81874">
        <f t="shared" si="1279"/>
        <v>18</v>
      </c>
    </row>
    <row r="81875" spans="1:3">
      <c r="A81875" t="s">
        <v>4630</v>
      </c>
      <c r="B81875">
        <v>0.31868999999999997</v>
      </c>
      <c r="C81875">
        <f t="shared" si="1279"/>
        <v>18</v>
      </c>
    </row>
    <row r="81876" spans="1:3">
      <c r="A81876" t="s">
        <v>4850</v>
      </c>
      <c r="B81876">
        <v>0.31868999999999997</v>
      </c>
      <c r="C81876">
        <f t="shared" si="1279"/>
        <v>18</v>
      </c>
    </row>
    <row r="81877" spans="1:3">
      <c r="A81877" t="s">
        <v>4853</v>
      </c>
      <c r="B81877">
        <v>0.31868999999999997</v>
      </c>
      <c r="C81877">
        <f t="shared" si="1279"/>
        <v>18</v>
      </c>
    </row>
    <row r="81878" spans="1:3">
      <c r="A81878" t="s">
        <v>4952</v>
      </c>
      <c r="B81878">
        <v>0.31868999999999997</v>
      </c>
      <c r="C81878">
        <f t="shared" si="1279"/>
        <v>18</v>
      </c>
    </row>
    <row r="81879" spans="1:3">
      <c r="A81879" t="s">
        <v>5146</v>
      </c>
      <c r="B81879">
        <v>0.31868999999999997</v>
      </c>
      <c r="C81879">
        <f t="shared" si="1279"/>
        <v>18</v>
      </c>
    </row>
    <row r="81880" spans="1:3">
      <c r="A81880" t="s">
        <v>5248</v>
      </c>
      <c r="B81880">
        <v>0.31868999999999997</v>
      </c>
      <c r="C81880">
        <f t="shared" si="1279"/>
        <v>18</v>
      </c>
    </row>
    <row r="81881" spans="1:3">
      <c r="A81881" t="s">
        <v>5250</v>
      </c>
      <c r="B81881">
        <v>0.31868999999999997</v>
      </c>
      <c r="C81881">
        <f t="shared" si="1279"/>
        <v>18</v>
      </c>
    </row>
    <row r="81882" spans="1:3">
      <c r="A81882" t="s">
        <v>5251</v>
      </c>
      <c r="B81882">
        <v>0.31868999999999997</v>
      </c>
      <c r="C81882">
        <f t="shared" si="1279"/>
        <v>18</v>
      </c>
    </row>
    <row r="81883" spans="1:3">
      <c r="A81883" t="s">
        <v>5474</v>
      </c>
      <c r="B81883">
        <v>0.31868999999999997</v>
      </c>
      <c r="C81883">
        <f t="shared" si="1279"/>
        <v>18</v>
      </c>
    </row>
    <row r="81884" spans="1:3">
      <c r="A81884" t="s">
        <v>5495</v>
      </c>
      <c r="B81884">
        <v>0.31868999999999997</v>
      </c>
      <c r="C81884">
        <f t="shared" si="1279"/>
        <v>18</v>
      </c>
    </row>
    <row r="81885" spans="1:3">
      <c r="A81885" t="s">
        <v>5501</v>
      </c>
      <c r="B81885">
        <v>0.31868999999999997</v>
      </c>
      <c r="C81885">
        <f t="shared" si="1279"/>
        <v>18</v>
      </c>
    </row>
    <row r="81886" spans="1:3">
      <c r="A81886" t="s">
        <v>5699</v>
      </c>
      <c r="B81886">
        <v>0.31868999999999997</v>
      </c>
      <c r="C81886">
        <f t="shared" si="1279"/>
        <v>18</v>
      </c>
    </row>
    <row r="81887" spans="1:3">
      <c r="A81887" t="s">
        <v>5743</v>
      </c>
      <c r="B81887">
        <v>0.31868999999999997</v>
      </c>
      <c r="C81887">
        <f t="shared" si="1279"/>
        <v>18</v>
      </c>
    </row>
    <row r="81888" spans="1:3">
      <c r="A81888" t="s">
        <v>5752</v>
      </c>
      <c r="B81888">
        <v>0.95606899999999995</v>
      </c>
      <c r="C81888">
        <f t="shared" si="1279"/>
        <v>18</v>
      </c>
    </row>
    <row r="81889" spans="1:3">
      <c r="A81889" t="s">
        <v>5754</v>
      </c>
      <c r="B81889">
        <v>0.31868999999999997</v>
      </c>
      <c r="C81889">
        <f t="shared" si="1279"/>
        <v>18</v>
      </c>
    </row>
    <row r="81890" spans="1:3">
      <c r="A81890" t="s">
        <v>5758</v>
      </c>
      <c r="B81890">
        <v>3.8242699999999998</v>
      </c>
      <c r="C81890">
        <f t="shared" si="1279"/>
        <v>18</v>
      </c>
    </row>
    <row r="81891" spans="1:3">
      <c r="A81891" t="s">
        <v>5774</v>
      </c>
      <c r="B81891">
        <v>0.31868999999999997</v>
      </c>
      <c r="C81891">
        <f t="shared" si="1279"/>
        <v>18</v>
      </c>
    </row>
    <row r="81892" spans="1:3">
      <c r="A81892" t="s">
        <v>5781</v>
      </c>
      <c r="B81892">
        <v>0.31868999999999997</v>
      </c>
      <c r="C81892">
        <f t="shared" si="1279"/>
        <v>18</v>
      </c>
    </row>
    <row r="81893" spans="1:3">
      <c r="A81893" t="s">
        <v>5822</v>
      </c>
      <c r="B81893">
        <v>0.31868999999999997</v>
      </c>
      <c r="C81893">
        <f t="shared" si="1279"/>
        <v>18</v>
      </c>
    </row>
    <row r="81894" spans="1:3">
      <c r="A81894" t="s">
        <v>5974</v>
      </c>
      <c r="B81894">
        <v>0.31868999999999997</v>
      </c>
      <c r="C81894">
        <f t="shared" si="1279"/>
        <v>18</v>
      </c>
    </row>
    <row r="81895" spans="1:3">
      <c r="A81895" t="s">
        <v>6001</v>
      </c>
      <c r="B81895">
        <v>0.31868999999999997</v>
      </c>
      <c r="C81895">
        <f t="shared" si="1279"/>
        <v>18</v>
      </c>
    </row>
    <row r="81896" spans="1:3">
      <c r="A81896" t="s">
        <v>6002</v>
      </c>
      <c r="B81896">
        <v>0.63737900000000003</v>
      </c>
      <c r="C81896">
        <f t="shared" si="1279"/>
        <v>18</v>
      </c>
    </row>
    <row r="81897" spans="1:3">
      <c r="A81897" t="s">
        <v>6017</v>
      </c>
      <c r="B81897">
        <v>0.31868999999999997</v>
      </c>
      <c r="C81897">
        <f t="shared" si="1279"/>
        <v>18</v>
      </c>
    </row>
    <row r="81898" spans="1:3">
      <c r="A81898" t="s">
        <v>6070</v>
      </c>
      <c r="B81898">
        <v>0.31868999999999997</v>
      </c>
      <c r="C81898">
        <f t="shared" si="1279"/>
        <v>18</v>
      </c>
    </row>
    <row r="81899" spans="1:3">
      <c r="A81899" t="s">
        <v>6398</v>
      </c>
      <c r="B81899">
        <v>0.31868999999999997</v>
      </c>
      <c r="C81899">
        <f t="shared" si="1279"/>
        <v>18</v>
      </c>
    </row>
    <row r="81900" spans="1:3">
      <c r="A81900" t="s">
        <v>6445</v>
      </c>
      <c r="B81900">
        <v>0.31868999999999997</v>
      </c>
      <c r="C81900">
        <f t="shared" si="1279"/>
        <v>18</v>
      </c>
    </row>
    <row r="81901" spans="1:3">
      <c r="A81901" t="s">
        <v>6446</v>
      </c>
      <c r="B81901">
        <v>0.63737900000000003</v>
      </c>
      <c r="C81901">
        <f t="shared" si="1279"/>
        <v>18</v>
      </c>
    </row>
    <row r="81902" spans="1:3">
      <c r="A81902" t="s">
        <v>6456</v>
      </c>
      <c r="B81902">
        <v>0.31868999999999997</v>
      </c>
      <c r="C81902">
        <f t="shared" si="1279"/>
        <v>18</v>
      </c>
    </row>
    <row r="81903" spans="1:3">
      <c r="A81903" t="s">
        <v>6516</v>
      </c>
      <c r="B81903">
        <v>0.31868999999999997</v>
      </c>
      <c r="C81903">
        <f t="shared" si="1279"/>
        <v>18</v>
      </c>
    </row>
    <row r="81904" spans="1:3">
      <c r="A81904" t="s">
        <v>6560</v>
      </c>
      <c r="B81904">
        <v>0.31868999999999997</v>
      </c>
      <c r="C81904">
        <f t="shared" si="1279"/>
        <v>18</v>
      </c>
    </row>
    <row r="81905" spans="1:3">
      <c r="A81905" t="s">
        <v>6577</v>
      </c>
      <c r="B81905">
        <v>0.31868999999999997</v>
      </c>
      <c r="C81905">
        <f t="shared" si="1279"/>
        <v>18</v>
      </c>
    </row>
    <row r="81906" spans="1:3">
      <c r="A81906" t="s">
        <v>6646</v>
      </c>
      <c r="B81906">
        <v>0.31868999999999997</v>
      </c>
      <c r="C81906">
        <f t="shared" si="1279"/>
        <v>18</v>
      </c>
    </row>
    <row r="81907" spans="1:3">
      <c r="A81907" t="s">
        <v>6652</v>
      </c>
      <c r="B81907">
        <v>0.31868999999999997</v>
      </c>
      <c r="C81907">
        <f t="shared" si="1279"/>
        <v>18</v>
      </c>
    </row>
    <row r="81908" spans="1:3">
      <c r="A81908" t="s">
        <v>6654</v>
      </c>
      <c r="B81908">
        <v>0.31868999999999997</v>
      </c>
      <c r="C81908">
        <f t="shared" si="1279"/>
        <v>18</v>
      </c>
    </row>
    <row r="81909" spans="1:3">
      <c r="A81909" t="s">
        <v>6677</v>
      </c>
      <c r="B81909">
        <v>0.95606899999999995</v>
      </c>
      <c r="C81909">
        <f t="shared" si="1279"/>
        <v>18</v>
      </c>
    </row>
    <row r="81910" spans="1:3">
      <c r="A81910" t="s">
        <v>6961</v>
      </c>
      <c r="B81910">
        <v>0.31868999999999997</v>
      </c>
      <c r="C81910">
        <f t="shared" si="1279"/>
        <v>18</v>
      </c>
    </row>
    <row r="81911" spans="1:3">
      <c r="A81911" t="s">
        <v>6992</v>
      </c>
      <c r="B81911">
        <v>0.31868999999999997</v>
      </c>
      <c r="C81911">
        <f t="shared" si="1279"/>
        <v>18</v>
      </c>
    </row>
    <row r="81912" spans="1:3">
      <c r="A81912" t="s">
        <v>7038</v>
      </c>
      <c r="B81912">
        <v>0.31868999999999997</v>
      </c>
      <c r="C81912">
        <f t="shared" si="1279"/>
        <v>18</v>
      </c>
    </row>
    <row r="81913" spans="1:3">
      <c r="A81913" t="s">
        <v>7075</v>
      </c>
      <c r="B81913">
        <v>0.31868999999999997</v>
      </c>
      <c r="C81913">
        <f t="shared" si="1279"/>
        <v>18</v>
      </c>
    </row>
    <row r="81914" spans="1:3">
      <c r="A81914" t="s">
        <v>7100</v>
      </c>
      <c r="B81914">
        <v>0.31868999999999997</v>
      </c>
      <c r="C81914">
        <f t="shared" si="1279"/>
        <v>18</v>
      </c>
    </row>
    <row r="81915" spans="1:3">
      <c r="A81915" t="s">
        <v>7125</v>
      </c>
      <c r="B81915">
        <v>0.31868999999999997</v>
      </c>
      <c r="C81915">
        <f t="shared" si="1279"/>
        <v>18</v>
      </c>
    </row>
    <row r="81916" spans="1:3">
      <c r="A81916" t="s">
        <v>7235</v>
      </c>
      <c r="B81916">
        <v>0.31868999999999997</v>
      </c>
      <c r="C81916">
        <f t="shared" si="1279"/>
        <v>18</v>
      </c>
    </row>
    <row r="81917" spans="1:3">
      <c r="A81917" t="s">
        <v>7265</v>
      </c>
      <c r="B81917">
        <v>0.31868999999999997</v>
      </c>
      <c r="C81917">
        <f t="shared" si="1279"/>
        <v>18</v>
      </c>
    </row>
    <row r="81918" spans="1:3">
      <c r="A81918" t="s">
        <v>7318</v>
      </c>
      <c r="B81918">
        <v>0.31868999999999997</v>
      </c>
      <c r="C81918">
        <f t="shared" si="1279"/>
        <v>18</v>
      </c>
    </row>
    <row r="81919" spans="1:3">
      <c r="A81919" t="s">
        <v>7374</v>
      </c>
      <c r="B81919">
        <v>0.31868999999999997</v>
      </c>
      <c r="C81919">
        <f t="shared" si="1279"/>
        <v>18</v>
      </c>
    </row>
    <row r="81920" spans="1:3">
      <c r="A81920" t="s">
        <v>7379</v>
      </c>
      <c r="B81920">
        <v>0.31868999999999997</v>
      </c>
      <c r="C81920">
        <f t="shared" si="1279"/>
        <v>18</v>
      </c>
    </row>
    <row r="81921" spans="1:3">
      <c r="A81921" t="s">
        <v>7389</v>
      </c>
      <c r="B81921">
        <v>0.31868999999999997</v>
      </c>
      <c r="C81921">
        <f t="shared" ref="C81921:C81984" si="1280">LEN(A81921)</f>
        <v>18</v>
      </c>
    </row>
    <row r="81922" spans="1:3">
      <c r="A81922" t="s">
        <v>7395</v>
      </c>
      <c r="B81922">
        <v>0.31868999999999997</v>
      </c>
      <c r="C81922">
        <f t="shared" si="1280"/>
        <v>18</v>
      </c>
    </row>
    <row r="81923" spans="1:3">
      <c r="A81923" t="s">
        <v>7406</v>
      </c>
      <c r="B81923">
        <v>0.31868999999999997</v>
      </c>
      <c r="C81923">
        <f t="shared" si="1280"/>
        <v>18</v>
      </c>
    </row>
    <row r="81924" spans="1:3">
      <c r="A81924" t="s">
        <v>7455</v>
      </c>
      <c r="B81924">
        <v>0.31868999999999997</v>
      </c>
      <c r="C81924">
        <f t="shared" si="1280"/>
        <v>18</v>
      </c>
    </row>
    <row r="81925" spans="1:3">
      <c r="A81925" t="s">
        <v>7460</v>
      </c>
      <c r="B81925">
        <v>0.31868999999999997</v>
      </c>
      <c r="C81925">
        <f t="shared" si="1280"/>
        <v>18</v>
      </c>
    </row>
    <row r="81926" spans="1:3">
      <c r="A81926" t="s">
        <v>7469</v>
      </c>
      <c r="B81926">
        <v>0.31868999999999997</v>
      </c>
      <c r="C81926">
        <f t="shared" si="1280"/>
        <v>18</v>
      </c>
    </row>
    <row r="81927" spans="1:3">
      <c r="A81927" t="s">
        <v>7723</v>
      </c>
      <c r="B81927">
        <v>0.31868999999999997</v>
      </c>
      <c r="C81927">
        <f t="shared" si="1280"/>
        <v>18</v>
      </c>
    </row>
    <row r="81928" spans="1:3">
      <c r="A81928" t="s">
        <v>7733</v>
      </c>
      <c r="B81928">
        <v>0.31868999999999997</v>
      </c>
      <c r="C81928">
        <f t="shared" si="1280"/>
        <v>18</v>
      </c>
    </row>
    <row r="81929" spans="1:3">
      <c r="A81929" t="s">
        <v>7936</v>
      </c>
      <c r="B81929">
        <v>0.63737900000000003</v>
      </c>
      <c r="C81929">
        <f t="shared" si="1280"/>
        <v>18</v>
      </c>
    </row>
    <row r="81930" spans="1:3">
      <c r="A81930" t="s">
        <v>7939</v>
      </c>
      <c r="B81930">
        <v>0.31868999999999997</v>
      </c>
      <c r="C81930">
        <f t="shared" si="1280"/>
        <v>18</v>
      </c>
    </row>
    <row r="81931" spans="1:3">
      <c r="A81931" t="s">
        <v>8028</v>
      </c>
      <c r="B81931">
        <v>0.31868999999999997</v>
      </c>
      <c r="C81931">
        <f t="shared" si="1280"/>
        <v>18</v>
      </c>
    </row>
    <row r="81932" spans="1:3">
      <c r="A81932" t="s">
        <v>8104</v>
      </c>
      <c r="B81932">
        <v>0.31868999999999997</v>
      </c>
      <c r="C81932">
        <f t="shared" si="1280"/>
        <v>18</v>
      </c>
    </row>
    <row r="81933" spans="1:3">
      <c r="A81933" t="s">
        <v>8108</v>
      </c>
      <c r="B81933">
        <v>0.63737900000000003</v>
      </c>
      <c r="C81933">
        <f t="shared" si="1280"/>
        <v>18</v>
      </c>
    </row>
    <row r="81934" spans="1:3">
      <c r="A81934" t="s">
        <v>8267</v>
      </c>
      <c r="B81934">
        <v>0.31868999999999997</v>
      </c>
      <c r="C81934">
        <f t="shared" si="1280"/>
        <v>18</v>
      </c>
    </row>
    <row r="81935" spans="1:3">
      <c r="A81935" t="s">
        <v>8297</v>
      </c>
      <c r="B81935">
        <v>0.63737900000000003</v>
      </c>
      <c r="C81935">
        <f t="shared" si="1280"/>
        <v>18</v>
      </c>
    </row>
    <row r="81936" spans="1:3">
      <c r="A81936" t="s">
        <v>8300</v>
      </c>
      <c r="B81936">
        <v>0.31868999999999997</v>
      </c>
      <c r="C81936">
        <f t="shared" si="1280"/>
        <v>18</v>
      </c>
    </row>
    <row r="81937" spans="1:3">
      <c r="A81937" t="s">
        <v>8301</v>
      </c>
      <c r="B81937">
        <v>0.31868999999999997</v>
      </c>
      <c r="C81937">
        <f t="shared" si="1280"/>
        <v>18</v>
      </c>
    </row>
    <row r="81938" spans="1:3">
      <c r="A81938" t="s">
        <v>8344</v>
      </c>
      <c r="B81938">
        <v>0.31868999999999997</v>
      </c>
      <c r="C81938">
        <f t="shared" si="1280"/>
        <v>18</v>
      </c>
    </row>
    <row r="81939" spans="1:3">
      <c r="A81939" t="s">
        <v>8359</v>
      </c>
      <c r="B81939">
        <v>0.31868999999999997</v>
      </c>
      <c r="C81939">
        <f t="shared" si="1280"/>
        <v>18</v>
      </c>
    </row>
    <row r="81940" spans="1:3">
      <c r="A81940" t="s">
        <v>8493</v>
      </c>
      <c r="B81940">
        <v>0.31868999999999997</v>
      </c>
      <c r="C81940">
        <f t="shared" si="1280"/>
        <v>18</v>
      </c>
    </row>
    <row r="81941" spans="1:3">
      <c r="A81941" t="s">
        <v>8545</v>
      </c>
      <c r="B81941">
        <v>0.31868999999999997</v>
      </c>
      <c r="C81941">
        <f t="shared" si="1280"/>
        <v>18</v>
      </c>
    </row>
    <row r="81942" spans="1:3">
      <c r="A81942" t="s">
        <v>8557</v>
      </c>
      <c r="B81942">
        <v>0.31868999999999997</v>
      </c>
      <c r="C81942">
        <f t="shared" si="1280"/>
        <v>18</v>
      </c>
    </row>
    <row r="81943" spans="1:3">
      <c r="A81943" t="s">
        <v>8558</v>
      </c>
      <c r="B81943">
        <v>0.63737900000000003</v>
      </c>
      <c r="C81943">
        <f t="shared" si="1280"/>
        <v>18</v>
      </c>
    </row>
    <row r="81944" spans="1:3">
      <c r="A81944" t="s">
        <v>8617</v>
      </c>
      <c r="B81944">
        <v>0.31868999999999997</v>
      </c>
      <c r="C81944">
        <f t="shared" si="1280"/>
        <v>18</v>
      </c>
    </row>
    <row r="81945" spans="1:3">
      <c r="A81945" t="s">
        <v>8680</v>
      </c>
      <c r="B81945">
        <v>0.31868999999999997</v>
      </c>
      <c r="C81945">
        <f t="shared" si="1280"/>
        <v>18</v>
      </c>
    </row>
    <row r="81946" spans="1:3">
      <c r="A81946" t="s">
        <v>8740</v>
      </c>
      <c r="B81946">
        <v>0.31868999999999997</v>
      </c>
      <c r="C81946">
        <f t="shared" si="1280"/>
        <v>18</v>
      </c>
    </row>
    <row r="81947" spans="1:3">
      <c r="A81947" t="s">
        <v>8774</v>
      </c>
      <c r="B81947">
        <v>0.31868999999999997</v>
      </c>
      <c r="C81947">
        <f t="shared" si="1280"/>
        <v>18</v>
      </c>
    </row>
    <row r="81948" spans="1:3">
      <c r="A81948" t="s">
        <v>8836</v>
      </c>
      <c r="B81948">
        <v>0.31868999999999997</v>
      </c>
      <c r="C81948">
        <f t="shared" si="1280"/>
        <v>18</v>
      </c>
    </row>
    <row r="81949" spans="1:3">
      <c r="A81949" t="s">
        <v>8908</v>
      </c>
      <c r="B81949">
        <v>0.31868999999999997</v>
      </c>
      <c r="C81949">
        <f t="shared" si="1280"/>
        <v>18</v>
      </c>
    </row>
    <row r="81950" spans="1:3">
      <c r="A81950" t="s">
        <v>8916</v>
      </c>
      <c r="B81950">
        <v>0.95606899999999995</v>
      </c>
      <c r="C81950">
        <f t="shared" si="1280"/>
        <v>18</v>
      </c>
    </row>
    <row r="81951" spans="1:3">
      <c r="A81951" t="s">
        <v>8919</v>
      </c>
      <c r="B81951">
        <v>0.31868999999999997</v>
      </c>
      <c r="C81951">
        <f t="shared" si="1280"/>
        <v>18</v>
      </c>
    </row>
    <row r="81952" spans="1:3">
      <c r="A81952" t="s">
        <v>8930</v>
      </c>
      <c r="B81952">
        <v>0.31868999999999997</v>
      </c>
      <c r="C81952">
        <f t="shared" si="1280"/>
        <v>18</v>
      </c>
    </row>
    <row r="81953" spans="1:3">
      <c r="A81953" t="s">
        <v>8938</v>
      </c>
      <c r="B81953">
        <v>0.31868999999999997</v>
      </c>
      <c r="C81953">
        <f t="shared" si="1280"/>
        <v>18</v>
      </c>
    </row>
    <row r="81954" spans="1:3">
      <c r="A81954" t="s">
        <v>8956</v>
      </c>
      <c r="B81954">
        <v>0.31868999999999997</v>
      </c>
      <c r="C81954">
        <f t="shared" si="1280"/>
        <v>18</v>
      </c>
    </row>
    <row r="81955" spans="1:3">
      <c r="A81955" t="s">
        <v>8973</v>
      </c>
      <c r="B81955">
        <v>0.31868999999999997</v>
      </c>
      <c r="C81955">
        <f t="shared" si="1280"/>
        <v>18</v>
      </c>
    </row>
    <row r="81956" spans="1:3">
      <c r="A81956" t="s">
        <v>9141</v>
      </c>
      <c r="B81956">
        <v>0.31868999999999997</v>
      </c>
      <c r="C81956">
        <f t="shared" si="1280"/>
        <v>18</v>
      </c>
    </row>
    <row r="81957" spans="1:3">
      <c r="A81957" t="s">
        <v>9208</v>
      </c>
      <c r="B81957">
        <v>0.31868999999999997</v>
      </c>
      <c r="C81957">
        <f t="shared" si="1280"/>
        <v>18</v>
      </c>
    </row>
    <row r="81958" spans="1:3">
      <c r="A81958" t="s">
        <v>9266</v>
      </c>
      <c r="B81958">
        <v>0.31868999999999997</v>
      </c>
      <c r="C81958">
        <f t="shared" si="1280"/>
        <v>18</v>
      </c>
    </row>
    <row r="81959" spans="1:3">
      <c r="A81959" t="s">
        <v>9306</v>
      </c>
      <c r="B81959">
        <v>0.31868999999999997</v>
      </c>
      <c r="C81959">
        <f t="shared" si="1280"/>
        <v>18</v>
      </c>
    </row>
    <row r="81960" spans="1:3">
      <c r="A81960" t="s">
        <v>9645</v>
      </c>
      <c r="B81960">
        <v>0.63737900000000003</v>
      </c>
      <c r="C81960">
        <f t="shared" si="1280"/>
        <v>18</v>
      </c>
    </row>
    <row r="81961" spans="1:3">
      <c r="A81961" t="s">
        <v>9868</v>
      </c>
      <c r="B81961">
        <v>0.31868999999999997</v>
      </c>
      <c r="C81961">
        <f t="shared" si="1280"/>
        <v>18</v>
      </c>
    </row>
    <row r="81962" spans="1:3">
      <c r="A81962" t="s">
        <v>9903</v>
      </c>
      <c r="B81962">
        <v>0.31868999999999997</v>
      </c>
      <c r="C81962">
        <f t="shared" si="1280"/>
        <v>18</v>
      </c>
    </row>
    <row r="81963" spans="1:3">
      <c r="A81963" t="s">
        <v>9948</v>
      </c>
      <c r="B81963">
        <v>0.31868999999999997</v>
      </c>
      <c r="C81963">
        <f t="shared" si="1280"/>
        <v>18</v>
      </c>
    </row>
    <row r="81964" spans="1:3">
      <c r="A81964" t="s">
        <v>9957</v>
      </c>
      <c r="B81964">
        <v>0.95606899999999995</v>
      </c>
      <c r="C81964">
        <f t="shared" si="1280"/>
        <v>18</v>
      </c>
    </row>
    <row r="81965" spans="1:3">
      <c r="A81965" t="s">
        <v>10004</v>
      </c>
      <c r="B81965">
        <v>0.31868999999999997</v>
      </c>
      <c r="C81965">
        <f t="shared" si="1280"/>
        <v>18</v>
      </c>
    </row>
    <row r="81966" spans="1:3">
      <c r="A81966" t="s">
        <v>10251</v>
      </c>
      <c r="B81966">
        <v>0.63737900000000003</v>
      </c>
      <c r="C81966">
        <f t="shared" si="1280"/>
        <v>18</v>
      </c>
    </row>
    <row r="81967" spans="1:3">
      <c r="A81967" t="s">
        <v>10261</v>
      </c>
      <c r="B81967">
        <v>0.31868999999999997</v>
      </c>
      <c r="C81967">
        <f t="shared" si="1280"/>
        <v>18</v>
      </c>
    </row>
    <row r="81968" spans="1:3">
      <c r="A81968" t="s">
        <v>10407</v>
      </c>
      <c r="B81968">
        <v>0.31868999999999997</v>
      </c>
      <c r="C81968">
        <f t="shared" si="1280"/>
        <v>18</v>
      </c>
    </row>
    <row r="81969" spans="1:3">
      <c r="A81969" t="s">
        <v>10471</v>
      </c>
      <c r="B81969">
        <v>0.31868999999999997</v>
      </c>
      <c r="C81969">
        <f t="shared" si="1280"/>
        <v>18</v>
      </c>
    </row>
    <row r="81970" spans="1:3">
      <c r="A81970" t="s">
        <v>10502</v>
      </c>
      <c r="B81970">
        <v>0.31868999999999997</v>
      </c>
      <c r="C81970">
        <f t="shared" si="1280"/>
        <v>18</v>
      </c>
    </row>
    <row r="81971" spans="1:3">
      <c r="A81971" t="s">
        <v>10736</v>
      </c>
      <c r="B81971">
        <v>0.31868999999999997</v>
      </c>
      <c r="C81971">
        <f t="shared" si="1280"/>
        <v>18</v>
      </c>
    </row>
    <row r="81972" spans="1:3">
      <c r="A81972" t="s">
        <v>10878</v>
      </c>
      <c r="B81972">
        <v>0.31868999999999997</v>
      </c>
      <c r="C81972">
        <f t="shared" si="1280"/>
        <v>18</v>
      </c>
    </row>
    <row r="81973" spans="1:3">
      <c r="A81973" t="s">
        <v>11169</v>
      </c>
      <c r="B81973">
        <v>0.63737900000000003</v>
      </c>
      <c r="C81973">
        <f t="shared" si="1280"/>
        <v>18</v>
      </c>
    </row>
    <row r="81974" spans="1:3">
      <c r="A81974" t="s">
        <v>11399</v>
      </c>
      <c r="B81974">
        <v>0.95606899999999995</v>
      </c>
      <c r="C81974">
        <f t="shared" si="1280"/>
        <v>18</v>
      </c>
    </row>
    <row r="81975" spans="1:3">
      <c r="A81975" t="s">
        <v>11440</v>
      </c>
      <c r="B81975">
        <v>0.31868999999999997</v>
      </c>
      <c r="C81975">
        <f t="shared" si="1280"/>
        <v>18</v>
      </c>
    </row>
    <row r="81976" spans="1:3">
      <c r="A81976" t="s">
        <v>11639</v>
      </c>
      <c r="B81976">
        <v>0.31868999999999997</v>
      </c>
      <c r="C81976">
        <f t="shared" si="1280"/>
        <v>18</v>
      </c>
    </row>
    <row r="81977" spans="1:3">
      <c r="A81977" t="s">
        <v>11655</v>
      </c>
      <c r="B81977">
        <v>0.63737900000000003</v>
      </c>
      <c r="C81977">
        <f t="shared" si="1280"/>
        <v>18</v>
      </c>
    </row>
    <row r="81978" spans="1:3">
      <c r="A81978" t="s">
        <v>11704</v>
      </c>
      <c r="B81978">
        <v>0.31868999999999997</v>
      </c>
      <c r="C81978">
        <f t="shared" si="1280"/>
        <v>18</v>
      </c>
    </row>
    <row r="81979" spans="1:3">
      <c r="A81979" t="s">
        <v>11705</v>
      </c>
      <c r="B81979">
        <v>0.31868999999999997</v>
      </c>
      <c r="C81979">
        <f t="shared" si="1280"/>
        <v>18</v>
      </c>
    </row>
    <row r="81980" spans="1:3">
      <c r="A81980" t="s">
        <v>11714</v>
      </c>
      <c r="B81980">
        <v>0.31868999999999997</v>
      </c>
      <c r="C81980">
        <f t="shared" si="1280"/>
        <v>18</v>
      </c>
    </row>
    <row r="81981" spans="1:3">
      <c r="A81981" t="s">
        <v>11807</v>
      </c>
      <c r="B81981">
        <v>0.31868999999999997</v>
      </c>
      <c r="C81981">
        <f t="shared" si="1280"/>
        <v>18</v>
      </c>
    </row>
    <row r="81982" spans="1:3">
      <c r="A81982" t="s">
        <v>12245</v>
      </c>
      <c r="B81982">
        <v>7.0111699999999999</v>
      </c>
      <c r="C81982">
        <f t="shared" si="1280"/>
        <v>18</v>
      </c>
    </row>
    <row r="81983" spans="1:3">
      <c r="A81983" t="s">
        <v>12350</v>
      </c>
      <c r="B81983">
        <v>0.63737900000000003</v>
      </c>
      <c r="C81983">
        <f t="shared" si="1280"/>
        <v>18</v>
      </c>
    </row>
    <row r="81984" spans="1:3">
      <c r="A81984" t="s">
        <v>12480</v>
      </c>
      <c r="B81984">
        <v>0.31868999999999997</v>
      </c>
      <c r="C81984">
        <f t="shared" si="1280"/>
        <v>18</v>
      </c>
    </row>
    <row r="81985" spans="1:3">
      <c r="A81985" t="s">
        <v>12591</v>
      </c>
      <c r="B81985">
        <v>0.31868999999999997</v>
      </c>
      <c r="C81985">
        <f t="shared" ref="C81985:C82048" si="1281">LEN(A81985)</f>
        <v>18</v>
      </c>
    </row>
    <row r="81986" spans="1:3">
      <c r="A81986" t="s">
        <v>12718</v>
      </c>
      <c r="B81986">
        <v>0.31868999999999997</v>
      </c>
      <c r="C81986">
        <f t="shared" si="1281"/>
        <v>18</v>
      </c>
    </row>
    <row r="81987" spans="1:3">
      <c r="A81987" t="s">
        <v>12722</v>
      </c>
      <c r="B81987">
        <v>0.31868999999999997</v>
      </c>
      <c r="C81987">
        <f t="shared" si="1281"/>
        <v>18</v>
      </c>
    </row>
    <row r="81988" spans="1:3">
      <c r="A81988" t="s">
        <v>12862</v>
      </c>
      <c r="B81988">
        <v>0.31868999999999997</v>
      </c>
      <c r="C81988">
        <f t="shared" si="1281"/>
        <v>18</v>
      </c>
    </row>
    <row r="81989" spans="1:3">
      <c r="A81989" t="s">
        <v>13089</v>
      </c>
      <c r="B81989">
        <v>0.31868999999999997</v>
      </c>
      <c r="C81989">
        <f t="shared" si="1281"/>
        <v>18</v>
      </c>
    </row>
    <row r="81990" spans="1:3">
      <c r="A81990" t="s">
        <v>13117</v>
      </c>
      <c r="B81990">
        <v>0.31868999999999997</v>
      </c>
      <c r="C81990">
        <f t="shared" si="1281"/>
        <v>18</v>
      </c>
    </row>
    <row r="81991" spans="1:3">
      <c r="A81991" t="s">
        <v>13125</v>
      </c>
      <c r="B81991">
        <v>0.31868999999999997</v>
      </c>
      <c r="C81991">
        <f t="shared" si="1281"/>
        <v>18</v>
      </c>
    </row>
    <row r="81992" spans="1:3">
      <c r="A81992" t="s">
        <v>13196</v>
      </c>
      <c r="B81992">
        <v>0.31868999999999997</v>
      </c>
      <c r="C81992">
        <f t="shared" si="1281"/>
        <v>18</v>
      </c>
    </row>
    <row r="81993" spans="1:3">
      <c r="A81993" t="s">
        <v>13204</v>
      </c>
      <c r="B81993">
        <v>0.31868999999999997</v>
      </c>
      <c r="C81993">
        <f t="shared" si="1281"/>
        <v>18</v>
      </c>
    </row>
    <row r="81994" spans="1:3">
      <c r="A81994" t="s">
        <v>13289</v>
      </c>
      <c r="B81994">
        <v>0.31868999999999997</v>
      </c>
      <c r="C81994">
        <f t="shared" si="1281"/>
        <v>18</v>
      </c>
    </row>
    <row r="81995" spans="1:3">
      <c r="A81995" t="s">
        <v>13298</v>
      </c>
      <c r="B81995">
        <v>0.31868999999999997</v>
      </c>
      <c r="C81995">
        <f t="shared" si="1281"/>
        <v>18</v>
      </c>
    </row>
    <row r="81996" spans="1:3">
      <c r="A81996" t="s">
        <v>13361</v>
      </c>
      <c r="B81996">
        <v>0.31868999999999997</v>
      </c>
      <c r="C81996">
        <f t="shared" si="1281"/>
        <v>18</v>
      </c>
    </row>
    <row r="81997" spans="1:3">
      <c r="A81997" t="s">
        <v>13512</v>
      </c>
      <c r="B81997">
        <v>0.31868999999999997</v>
      </c>
      <c r="C81997">
        <f t="shared" si="1281"/>
        <v>18</v>
      </c>
    </row>
    <row r="81998" spans="1:3">
      <c r="A81998" t="s">
        <v>13524</v>
      </c>
      <c r="B81998">
        <v>0.31868999999999997</v>
      </c>
      <c r="C81998">
        <f t="shared" si="1281"/>
        <v>18</v>
      </c>
    </row>
    <row r="81999" spans="1:3">
      <c r="A81999" t="s">
        <v>13527</v>
      </c>
      <c r="B81999">
        <v>0.31868999999999997</v>
      </c>
      <c r="C81999">
        <f t="shared" si="1281"/>
        <v>18</v>
      </c>
    </row>
    <row r="82000" spans="1:3">
      <c r="A82000" t="s">
        <v>13540</v>
      </c>
      <c r="B82000">
        <v>0.31868999999999997</v>
      </c>
      <c r="C82000">
        <f t="shared" si="1281"/>
        <v>18</v>
      </c>
    </row>
    <row r="82001" spans="1:3">
      <c r="A82001" t="s">
        <v>13683</v>
      </c>
      <c r="B82001">
        <v>0.31868999999999997</v>
      </c>
      <c r="C82001">
        <f t="shared" si="1281"/>
        <v>18</v>
      </c>
    </row>
    <row r="82002" spans="1:3">
      <c r="A82002" t="s">
        <v>13696</v>
      </c>
      <c r="B82002">
        <v>1.2747599999999999</v>
      </c>
      <c r="C82002">
        <f t="shared" si="1281"/>
        <v>18</v>
      </c>
    </row>
    <row r="82003" spans="1:3">
      <c r="A82003" t="s">
        <v>13738</v>
      </c>
      <c r="B82003">
        <v>0.31868999999999997</v>
      </c>
      <c r="C82003">
        <f t="shared" si="1281"/>
        <v>18</v>
      </c>
    </row>
    <row r="82004" spans="1:3">
      <c r="A82004" t="s">
        <v>13866</v>
      </c>
      <c r="B82004">
        <v>0.31868999999999997</v>
      </c>
      <c r="C82004">
        <f t="shared" si="1281"/>
        <v>18</v>
      </c>
    </row>
    <row r="82005" spans="1:3">
      <c r="A82005" t="s">
        <v>13871</v>
      </c>
      <c r="B82005">
        <v>0.31868999999999997</v>
      </c>
      <c r="C82005">
        <f t="shared" si="1281"/>
        <v>18</v>
      </c>
    </row>
    <row r="82006" spans="1:3">
      <c r="A82006" t="s">
        <v>13900</v>
      </c>
      <c r="B82006">
        <v>0.31868999999999997</v>
      </c>
      <c r="C82006">
        <f t="shared" si="1281"/>
        <v>18</v>
      </c>
    </row>
    <row r="82007" spans="1:3">
      <c r="A82007" t="s">
        <v>14092</v>
      </c>
      <c r="B82007">
        <v>0.31868999999999997</v>
      </c>
      <c r="C82007">
        <f t="shared" si="1281"/>
        <v>18</v>
      </c>
    </row>
    <row r="82008" spans="1:3">
      <c r="A82008" t="s">
        <v>14171</v>
      </c>
      <c r="B82008">
        <v>0.31868999999999997</v>
      </c>
      <c r="C82008">
        <f t="shared" si="1281"/>
        <v>18</v>
      </c>
    </row>
    <row r="82009" spans="1:3">
      <c r="A82009" t="s">
        <v>14227</v>
      </c>
      <c r="B82009">
        <v>0.31868999999999997</v>
      </c>
      <c r="C82009">
        <f t="shared" si="1281"/>
        <v>18</v>
      </c>
    </row>
    <row r="82010" spans="1:3">
      <c r="A82010" t="s">
        <v>14337</v>
      </c>
      <c r="B82010">
        <v>0.31868999999999997</v>
      </c>
      <c r="C82010">
        <f t="shared" si="1281"/>
        <v>18</v>
      </c>
    </row>
    <row r="82011" spans="1:3">
      <c r="A82011" t="s">
        <v>14419</v>
      </c>
      <c r="B82011">
        <v>0.31868999999999997</v>
      </c>
      <c r="C82011">
        <f t="shared" si="1281"/>
        <v>18</v>
      </c>
    </row>
    <row r="82012" spans="1:3">
      <c r="A82012" t="s">
        <v>14478</v>
      </c>
      <c r="B82012">
        <v>0.31868999999999997</v>
      </c>
      <c r="C82012">
        <f t="shared" si="1281"/>
        <v>18</v>
      </c>
    </row>
    <row r="82013" spans="1:3">
      <c r="A82013" t="s">
        <v>14780</v>
      </c>
      <c r="B82013">
        <v>0.31868999999999997</v>
      </c>
      <c r="C82013">
        <f t="shared" si="1281"/>
        <v>18</v>
      </c>
    </row>
    <row r="82014" spans="1:3">
      <c r="A82014" t="s">
        <v>14810</v>
      </c>
      <c r="B82014">
        <v>0.95606899999999995</v>
      </c>
      <c r="C82014">
        <f t="shared" si="1281"/>
        <v>18</v>
      </c>
    </row>
    <row r="82015" spans="1:3">
      <c r="A82015" t="s">
        <v>14823</v>
      </c>
      <c r="B82015">
        <v>0.31868999999999997</v>
      </c>
      <c r="C82015">
        <f t="shared" si="1281"/>
        <v>18</v>
      </c>
    </row>
    <row r="82016" spans="1:3">
      <c r="A82016" t="s">
        <v>14890</v>
      </c>
      <c r="B82016">
        <v>0.31868999999999997</v>
      </c>
      <c r="C82016">
        <f t="shared" si="1281"/>
        <v>18</v>
      </c>
    </row>
    <row r="82017" spans="1:3">
      <c r="A82017" t="s">
        <v>15016</v>
      </c>
      <c r="B82017">
        <v>0.31868999999999997</v>
      </c>
      <c r="C82017">
        <f t="shared" si="1281"/>
        <v>18</v>
      </c>
    </row>
    <row r="82018" spans="1:3">
      <c r="A82018" t="s">
        <v>15070</v>
      </c>
      <c r="B82018">
        <v>0.31868999999999997</v>
      </c>
      <c r="C82018">
        <f t="shared" si="1281"/>
        <v>18</v>
      </c>
    </row>
    <row r="82019" spans="1:3">
      <c r="A82019" t="s">
        <v>15347</v>
      </c>
      <c r="B82019">
        <v>0.31868999999999997</v>
      </c>
      <c r="C82019">
        <f t="shared" si="1281"/>
        <v>18</v>
      </c>
    </row>
    <row r="82020" spans="1:3">
      <c r="A82020" t="s">
        <v>15542</v>
      </c>
      <c r="B82020">
        <v>0.95606899999999995</v>
      </c>
      <c r="C82020">
        <f t="shared" si="1281"/>
        <v>18</v>
      </c>
    </row>
    <row r="82021" spans="1:3">
      <c r="A82021" t="s">
        <v>15561</v>
      </c>
      <c r="B82021">
        <v>0.31868999999999997</v>
      </c>
      <c r="C82021">
        <f t="shared" si="1281"/>
        <v>18</v>
      </c>
    </row>
    <row r="82022" spans="1:3">
      <c r="A82022" t="s">
        <v>15784</v>
      </c>
      <c r="B82022">
        <v>0.31868999999999997</v>
      </c>
      <c r="C82022">
        <f t="shared" si="1281"/>
        <v>18</v>
      </c>
    </row>
    <row r="82023" spans="1:3">
      <c r="A82023" t="s">
        <v>16447</v>
      </c>
      <c r="B82023">
        <v>0.31868999999999997</v>
      </c>
      <c r="C82023">
        <f t="shared" si="1281"/>
        <v>18</v>
      </c>
    </row>
    <row r="82024" spans="1:3">
      <c r="A82024" t="s">
        <v>16742</v>
      </c>
      <c r="B82024">
        <v>0.31868999999999997</v>
      </c>
      <c r="C82024">
        <f t="shared" si="1281"/>
        <v>18</v>
      </c>
    </row>
    <row r="82025" spans="1:3">
      <c r="A82025" t="s">
        <v>16820</v>
      </c>
      <c r="B82025">
        <v>0.31868999999999997</v>
      </c>
      <c r="C82025">
        <f t="shared" si="1281"/>
        <v>18</v>
      </c>
    </row>
    <row r="82026" spans="1:3">
      <c r="A82026" t="s">
        <v>16890</v>
      </c>
      <c r="B82026">
        <v>1.2747599999999999</v>
      </c>
      <c r="C82026">
        <f t="shared" si="1281"/>
        <v>18</v>
      </c>
    </row>
    <row r="82027" spans="1:3">
      <c r="A82027" t="s">
        <v>16894</v>
      </c>
      <c r="B82027">
        <v>0.31868999999999997</v>
      </c>
      <c r="C82027">
        <f t="shared" si="1281"/>
        <v>18</v>
      </c>
    </row>
    <row r="82028" spans="1:3">
      <c r="A82028" t="s">
        <v>16896</v>
      </c>
      <c r="B82028">
        <v>0.95606899999999995</v>
      </c>
      <c r="C82028">
        <f t="shared" si="1281"/>
        <v>18</v>
      </c>
    </row>
    <row r="82029" spans="1:3">
      <c r="A82029" t="s">
        <v>16945</v>
      </c>
      <c r="B82029">
        <v>0.31868999999999997</v>
      </c>
      <c r="C82029">
        <f t="shared" si="1281"/>
        <v>18</v>
      </c>
    </row>
    <row r="82030" spans="1:3">
      <c r="A82030" t="s">
        <v>17095</v>
      </c>
      <c r="B82030">
        <v>0.31868999999999997</v>
      </c>
      <c r="C82030">
        <f t="shared" si="1281"/>
        <v>18</v>
      </c>
    </row>
    <row r="82031" spans="1:3">
      <c r="A82031" t="s">
        <v>17170</v>
      </c>
      <c r="B82031">
        <v>0.63737900000000003</v>
      </c>
      <c r="C82031">
        <f t="shared" si="1281"/>
        <v>18</v>
      </c>
    </row>
    <row r="82032" spans="1:3">
      <c r="A82032" t="s">
        <v>17251</v>
      </c>
      <c r="B82032">
        <v>0.31868999999999997</v>
      </c>
      <c r="C82032">
        <f t="shared" si="1281"/>
        <v>18</v>
      </c>
    </row>
    <row r="82033" spans="1:3">
      <c r="A82033" t="s">
        <v>17263</v>
      </c>
      <c r="B82033">
        <v>2.2308300000000001</v>
      </c>
      <c r="C82033">
        <f t="shared" si="1281"/>
        <v>18</v>
      </c>
    </row>
    <row r="82034" spans="1:3">
      <c r="A82034" t="s">
        <v>17286</v>
      </c>
      <c r="B82034">
        <v>0.31868999999999997</v>
      </c>
      <c r="C82034">
        <f t="shared" si="1281"/>
        <v>18</v>
      </c>
    </row>
    <row r="82035" spans="1:3">
      <c r="A82035" t="s">
        <v>17312</v>
      </c>
      <c r="B82035">
        <v>1.59345</v>
      </c>
      <c r="C82035">
        <f t="shared" si="1281"/>
        <v>18</v>
      </c>
    </row>
    <row r="82036" spans="1:3">
      <c r="A82036" t="s">
        <v>17315</v>
      </c>
      <c r="B82036">
        <v>0.31868999999999997</v>
      </c>
      <c r="C82036">
        <f t="shared" si="1281"/>
        <v>18</v>
      </c>
    </row>
    <row r="82037" spans="1:3">
      <c r="A82037" t="s">
        <v>17416</v>
      </c>
      <c r="B82037">
        <v>2.8682099999999999</v>
      </c>
      <c r="C82037">
        <f t="shared" si="1281"/>
        <v>18</v>
      </c>
    </row>
    <row r="82038" spans="1:3">
      <c r="A82038" t="s">
        <v>17419</v>
      </c>
      <c r="B82038">
        <v>0.31868999999999997</v>
      </c>
      <c r="C82038">
        <f t="shared" si="1281"/>
        <v>18</v>
      </c>
    </row>
    <row r="82039" spans="1:3">
      <c r="A82039" t="s">
        <v>17452</v>
      </c>
      <c r="B82039">
        <v>0.31868999999999997</v>
      </c>
      <c r="C82039">
        <f t="shared" si="1281"/>
        <v>18</v>
      </c>
    </row>
    <row r="82040" spans="1:3">
      <c r="A82040" t="s">
        <v>17461</v>
      </c>
      <c r="B82040">
        <v>0.31868999999999997</v>
      </c>
      <c r="C82040">
        <f t="shared" si="1281"/>
        <v>18</v>
      </c>
    </row>
    <row r="82041" spans="1:3">
      <c r="A82041" t="s">
        <v>17513</v>
      </c>
      <c r="B82041">
        <v>0.95606899999999995</v>
      </c>
      <c r="C82041">
        <f t="shared" si="1281"/>
        <v>18</v>
      </c>
    </row>
    <row r="82042" spans="1:3">
      <c r="A82042" t="s">
        <v>17517</v>
      </c>
      <c r="B82042">
        <v>0.31868999999999997</v>
      </c>
      <c r="C82042">
        <f t="shared" si="1281"/>
        <v>18</v>
      </c>
    </row>
    <row r="82043" spans="1:3">
      <c r="A82043" t="s">
        <v>17518</v>
      </c>
      <c r="B82043">
        <v>0.31868999999999997</v>
      </c>
      <c r="C82043">
        <f t="shared" si="1281"/>
        <v>18</v>
      </c>
    </row>
    <row r="82044" spans="1:3">
      <c r="A82044" t="s">
        <v>17543</v>
      </c>
      <c r="B82044">
        <v>0.31868999999999997</v>
      </c>
      <c r="C82044">
        <f t="shared" si="1281"/>
        <v>18</v>
      </c>
    </row>
    <row r="82045" spans="1:3">
      <c r="A82045" t="s">
        <v>17549</v>
      </c>
      <c r="B82045">
        <v>0.31868999999999997</v>
      </c>
      <c r="C82045">
        <f t="shared" si="1281"/>
        <v>18</v>
      </c>
    </row>
    <row r="82046" spans="1:3">
      <c r="A82046" t="s">
        <v>17685</v>
      </c>
      <c r="B82046">
        <v>0.31868999999999997</v>
      </c>
      <c r="C82046">
        <f t="shared" si="1281"/>
        <v>18</v>
      </c>
    </row>
    <row r="82047" spans="1:3">
      <c r="A82047" t="s">
        <v>17748</v>
      </c>
      <c r="B82047">
        <v>0.31868999999999997</v>
      </c>
      <c r="C82047">
        <f t="shared" si="1281"/>
        <v>18</v>
      </c>
    </row>
    <row r="82048" spans="1:3">
      <c r="A82048" t="s">
        <v>17766</v>
      </c>
      <c r="B82048">
        <v>0.63737900000000003</v>
      </c>
      <c r="C82048">
        <f t="shared" si="1281"/>
        <v>18</v>
      </c>
    </row>
    <row r="82049" spans="1:3">
      <c r="A82049" t="s">
        <v>17800</v>
      </c>
      <c r="B82049">
        <v>0.63737900000000003</v>
      </c>
      <c r="C82049">
        <f t="shared" ref="C82049:C82112" si="1282">LEN(A82049)</f>
        <v>18</v>
      </c>
    </row>
    <row r="82050" spans="1:3">
      <c r="A82050" t="s">
        <v>17918</v>
      </c>
      <c r="B82050">
        <v>0.31868999999999997</v>
      </c>
      <c r="C82050">
        <f t="shared" si="1282"/>
        <v>18</v>
      </c>
    </row>
    <row r="82051" spans="1:3">
      <c r="A82051" t="s">
        <v>18074</v>
      </c>
      <c r="B82051">
        <v>0.31868999999999997</v>
      </c>
      <c r="C82051">
        <f t="shared" si="1282"/>
        <v>18</v>
      </c>
    </row>
    <row r="82052" spans="1:3">
      <c r="A82052" t="s">
        <v>18123</v>
      </c>
      <c r="B82052">
        <v>0.31868999999999997</v>
      </c>
      <c r="C82052">
        <f t="shared" si="1282"/>
        <v>18</v>
      </c>
    </row>
    <row r="82053" spans="1:3">
      <c r="A82053" t="s">
        <v>18209</v>
      </c>
      <c r="B82053">
        <v>0.31868999999999997</v>
      </c>
      <c r="C82053">
        <f t="shared" si="1282"/>
        <v>18</v>
      </c>
    </row>
    <row r="82054" spans="1:3">
      <c r="A82054" t="s">
        <v>18288</v>
      </c>
      <c r="B82054">
        <v>0.31868999999999997</v>
      </c>
      <c r="C82054">
        <f t="shared" si="1282"/>
        <v>18</v>
      </c>
    </row>
    <row r="82055" spans="1:3">
      <c r="A82055" t="s">
        <v>18340</v>
      </c>
      <c r="B82055">
        <v>0.31868999999999997</v>
      </c>
      <c r="C82055">
        <f t="shared" si="1282"/>
        <v>18</v>
      </c>
    </row>
    <row r="82056" spans="1:3">
      <c r="A82056" t="s">
        <v>18350</v>
      </c>
      <c r="B82056">
        <v>0.63737900000000003</v>
      </c>
      <c r="C82056">
        <f t="shared" si="1282"/>
        <v>18</v>
      </c>
    </row>
    <row r="82057" spans="1:3">
      <c r="A82057" t="s">
        <v>18358</v>
      </c>
      <c r="B82057">
        <v>0.31868999999999997</v>
      </c>
      <c r="C82057">
        <f t="shared" si="1282"/>
        <v>18</v>
      </c>
    </row>
    <row r="82058" spans="1:3">
      <c r="A82058" t="s">
        <v>18360</v>
      </c>
      <c r="B82058">
        <v>0.31868999999999997</v>
      </c>
      <c r="C82058">
        <f t="shared" si="1282"/>
        <v>18</v>
      </c>
    </row>
    <row r="82059" spans="1:3">
      <c r="A82059" t="s">
        <v>18374</v>
      </c>
      <c r="B82059">
        <v>0.31868999999999997</v>
      </c>
      <c r="C82059">
        <f t="shared" si="1282"/>
        <v>18</v>
      </c>
    </row>
    <row r="82060" spans="1:3">
      <c r="A82060" t="s">
        <v>18481</v>
      </c>
      <c r="B82060">
        <v>0.31868999999999997</v>
      </c>
      <c r="C82060">
        <f t="shared" si="1282"/>
        <v>18</v>
      </c>
    </row>
    <row r="82061" spans="1:3">
      <c r="A82061" t="s">
        <v>18568</v>
      </c>
      <c r="B82061">
        <v>0.31868999999999997</v>
      </c>
      <c r="C82061">
        <f t="shared" si="1282"/>
        <v>18</v>
      </c>
    </row>
    <row r="82062" spans="1:3">
      <c r="A82062" t="s">
        <v>18574</v>
      </c>
      <c r="B82062">
        <v>0.31868999999999997</v>
      </c>
      <c r="C82062">
        <f t="shared" si="1282"/>
        <v>18</v>
      </c>
    </row>
    <row r="82063" spans="1:3">
      <c r="A82063" t="s">
        <v>18716</v>
      </c>
      <c r="B82063">
        <v>0.31868999999999997</v>
      </c>
      <c r="C82063">
        <f t="shared" si="1282"/>
        <v>18</v>
      </c>
    </row>
    <row r="82064" spans="1:3">
      <c r="A82064" t="s">
        <v>18776</v>
      </c>
      <c r="B82064">
        <v>0.31868999999999997</v>
      </c>
      <c r="C82064">
        <f t="shared" si="1282"/>
        <v>18</v>
      </c>
    </row>
    <row r="82065" spans="1:3">
      <c r="A82065" t="s">
        <v>18788</v>
      </c>
      <c r="B82065">
        <v>0.31868999999999997</v>
      </c>
      <c r="C82065">
        <f t="shared" si="1282"/>
        <v>18</v>
      </c>
    </row>
    <row r="82066" spans="1:3">
      <c r="A82066" t="s">
        <v>18833</v>
      </c>
      <c r="B82066">
        <v>0.63737900000000003</v>
      </c>
      <c r="C82066">
        <f t="shared" si="1282"/>
        <v>18</v>
      </c>
    </row>
    <row r="82067" spans="1:3">
      <c r="A82067" t="s">
        <v>18835</v>
      </c>
      <c r="B82067">
        <v>0.31868999999999997</v>
      </c>
      <c r="C82067">
        <f t="shared" si="1282"/>
        <v>18</v>
      </c>
    </row>
    <row r="82068" spans="1:3">
      <c r="A82068" t="s">
        <v>18881</v>
      </c>
      <c r="B82068">
        <v>0.31868999999999997</v>
      </c>
      <c r="C82068">
        <f t="shared" si="1282"/>
        <v>18</v>
      </c>
    </row>
    <row r="82069" spans="1:3">
      <c r="A82069" t="s">
        <v>18891</v>
      </c>
      <c r="B82069">
        <v>0.31868999999999997</v>
      </c>
      <c r="C82069">
        <f t="shared" si="1282"/>
        <v>18</v>
      </c>
    </row>
    <row r="82070" spans="1:3">
      <c r="A82070" t="s">
        <v>19160</v>
      </c>
      <c r="B82070">
        <v>0.31868999999999997</v>
      </c>
      <c r="C82070">
        <f t="shared" si="1282"/>
        <v>18</v>
      </c>
    </row>
    <row r="82071" spans="1:3">
      <c r="A82071" t="s">
        <v>19293</v>
      </c>
      <c r="B82071">
        <v>1.59345</v>
      </c>
      <c r="C82071">
        <f t="shared" si="1282"/>
        <v>18</v>
      </c>
    </row>
    <row r="82072" spans="1:3">
      <c r="A82072" t="s">
        <v>19318</v>
      </c>
      <c r="B82072">
        <v>0.31868999999999997</v>
      </c>
      <c r="C82072">
        <f t="shared" si="1282"/>
        <v>18</v>
      </c>
    </row>
    <row r="82073" spans="1:3">
      <c r="A82073" t="s">
        <v>19321</v>
      </c>
      <c r="B82073">
        <v>0.31868999999999997</v>
      </c>
      <c r="C82073">
        <f t="shared" si="1282"/>
        <v>18</v>
      </c>
    </row>
    <row r="82074" spans="1:3">
      <c r="A82074" t="s">
        <v>19323</v>
      </c>
      <c r="B82074">
        <v>0.31868999999999997</v>
      </c>
      <c r="C82074">
        <f t="shared" si="1282"/>
        <v>18</v>
      </c>
    </row>
    <row r="82075" spans="1:3">
      <c r="A82075" t="s">
        <v>19339</v>
      </c>
      <c r="B82075">
        <v>0.31868999999999997</v>
      </c>
      <c r="C82075">
        <f t="shared" si="1282"/>
        <v>18</v>
      </c>
    </row>
    <row r="82076" spans="1:3">
      <c r="A82076" t="s">
        <v>19374</v>
      </c>
      <c r="B82076">
        <v>0.63737900000000003</v>
      </c>
      <c r="C82076">
        <f t="shared" si="1282"/>
        <v>18</v>
      </c>
    </row>
    <row r="82077" spans="1:3">
      <c r="A82077" t="s">
        <v>19375</v>
      </c>
      <c r="B82077">
        <v>0.31868999999999997</v>
      </c>
      <c r="C82077">
        <f t="shared" si="1282"/>
        <v>18</v>
      </c>
    </row>
    <row r="82078" spans="1:3">
      <c r="A82078" t="s">
        <v>19393</v>
      </c>
      <c r="B82078">
        <v>0.31868999999999997</v>
      </c>
      <c r="C82078">
        <f t="shared" si="1282"/>
        <v>18</v>
      </c>
    </row>
    <row r="82079" spans="1:3">
      <c r="A82079" t="s">
        <v>19394</v>
      </c>
      <c r="B82079">
        <v>0.31868999999999997</v>
      </c>
      <c r="C82079">
        <f t="shared" si="1282"/>
        <v>18</v>
      </c>
    </row>
    <row r="82080" spans="1:3">
      <c r="A82080" t="s">
        <v>19426</v>
      </c>
      <c r="B82080">
        <v>0.31868999999999997</v>
      </c>
      <c r="C82080">
        <f t="shared" si="1282"/>
        <v>18</v>
      </c>
    </row>
    <row r="82081" spans="1:3">
      <c r="A82081" t="s">
        <v>19453</v>
      </c>
      <c r="B82081">
        <v>0.63737900000000003</v>
      </c>
      <c r="C82081">
        <f t="shared" si="1282"/>
        <v>18</v>
      </c>
    </row>
    <row r="82082" spans="1:3">
      <c r="A82082" t="s">
        <v>19573</v>
      </c>
      <c r="B82082">
        <v>0.31868999999999997</v>
      </c>
      <c r="C82082">
        <f t="shared" si="1282"/>
        <v>18</v>
      </c>
    </row>
    <row r="82083" spans="1:3">
      <c r="A82083" t="s">
        <v>19591</v>
      </c>
      <c r="B82083">
        <v>0.63737900000000003</v>
      </c>
      <c r="C82083">
        <f t="shared" si="1282"/>
        <v>18</v>
      </c>
    </row>
    <row r="82084" spans="1:3">
      <c r="A82084" t="s">
        <v>19593</v>
      </c>
      <c r="B82084">
        <v>0.31868999999999997</v>
      </c>
      <c r="C82084">
        <f t="shared" si="1282"/>
        <v>18</v>
      </c>
    </row>
    <row r="82085" spans="1:3">
      <c r="A82085" t="s">
        <v>19596</v>
      </c>
      <c r="B82085">
        <v>0.63737900000000003</v>
      </c>
      <c r="C82085">
        <f t="shared" si="1282"/>
        <v>18</v>
      </c>
    </row>
    <row r="82086" spans="1:3">
      <c r="A82086" t="s">
        <v>19597</v>
      </c>
      <c r="B82086">
        <v>2.2308300000000001</v>
      </c>
      <c r="C82086">
        <f t="shared" si="1282"/>
        <v>18</v>
      </c>
    </row>
    <row r="82087" spans="1:3">
      <c r="A82087" t="s">
        <v>19608</v>
      </c>
      <c r="B82087">
        <v>0.31868999999999997</v>
      </c>
      <c r="C82087">
        <f t="shared" si="1282"/>
        <v>18</v>
      </c>
    </row>
    <row r="82088" spans="1:3">
      <c r="A82088" t="s">
        <v>20087</v>
      </c>
      <c r="B82088">
        <v>0.31868999999999997</v>
      </c>
      <c r="C82088">
        <f t="shared" si="1282"/>
        <v>18</v>
      </c>
    </row>
    <row r="82089" spans="1:3">
      <c r="A82089" t="s">
        <v>20193</v>
      </c>
      <c r="B82089">
        <v>0.95606899999999995</v>
      </c>
      <c r="C82089">
        <f t="shared" si="1282"/>
        <v>18</v>
      </c>
    </row>
    <row r="82090" spans="1:3">
      <c r="A82090" t="s">
        <v>20209</v>
      </c>
      <c r="B82090">
        <v>0.63737900000000003</v>
      </c>
      <c r="C82090">
        <f t="shared" si="1282"/>
        <v>18</v>
      </c>
    </row>
    <row r="82091" spans="1:3">
      <c r="A82091" t="s">
        <v>20239</v>
      </c>
      <c r="B82091">
        <v>0.31868999999999997</v>
      </c>
      <c r="C82091">
        <f t="shared" si="1282"/>
        <v>18</v>
      </c>
    </row>
    <row r="82092" spans="1:3">
      <c r="A82092" t="s">
        <v>20384</v>
      </c>
      <c r="B82092">
        <v>0.31868999999999997</v>
      </c>
      <c r="C82092">
        <f t="shared" si="1282"/>
        <v>18</v>
      </c>
    </row>
    <row r="82093" spans="1:3">
      <c r="A82093" t="s">
        <v>20386</v>
      </c>
      <c r="B82093">
        <v>0.31868999999999997</v>
      </c>
      <c r="C82093">
        <f t="shared" si="1282"/>
        <v>18</v>
      </c>
    </row>
    <row r="82094" spans="1:3">
      <c r="A82094" t="s">
        <v>20395</v>
      </c>
      <c r="B82094">
        <v>1.59345</v>
      </c>
      <c r="C82094">
        <f t="shared" si="1282"/>
        <v>18</v>
      </c>
    </row>
    <row r="82095" spans="1:3">
      <c r="A82095" t="s">
        <v>20483</v>
      </c>
      <c r="B82095">
        <v>0.31868999999999997</v>
      </c>
      <c r="C82095">
        <f t="shared" si="1282"/>
        <v>18</v>
      </c>
    </row>
    <row r="82096" spans="1:3">
      <c r="A82096" t="s">
        <v>20527</v>
      </c>
      <c r="B82096">
        <v>0.31868999999999997</v>
      </c>
      <c r="C82096">
        <f t="shared" si="1282"/>
        <v>18</v>
      </c>
    </row>
    <row r="82097" spans="1:3">
      <c r="A82097" t="s">
        <v>20529</v>
      </c>
      <c r="B82097">
        <v>1.2747599999999999</v>
      </c>
      <c r="C82097">
        <f t="shared" si="1282"/>
        <v>18</v>
      </c>
    </row>
    <row r="82098" spans="1:3">
      <c r="A82098" t="s">
        <v>20631</v>
      </c>
      <c r="B82098">
        <v>0.31868999999999997</v>
      </c>
      <c r="C82098">
        <f t="shared" si="1282"/>
        <v>18</v>
      </c>
    </row>
    <row r="82099" spans="1:3">
      <c r="A82099" t="s">
        <v>20632</v>
      </c>
      <c r="B82099">
        <v>0.31868999999999997</v>
      </c>
      <c r="C82099">
        <f t="shared" si="1282"/>
        <v>18</v>
      </c>
    </row>
    <row r="82100" spans="1:3">
      <c r="A82100" t="s">
        <v>20830</v>
      </c>
      <c r="B82100">
        <v>0.31868999999999997</v>
      </c>
      <c r="C82100">
        <f t="shared" si="1282"/>
        <v>18</v>
      </c>
    </row>
    <row r="82101" spans="1:3">
      <c r="A82101" t="s">
        <v>20834</v>
      </c>
      <c r="B82101">
        <v>0.31868999999999997</v>
      </c>
      <c r="C82101">
        <f t="shared" si="1282"/>
        <v>18</v>
      </c>
    </row>
    <row r="82102" spans="1:3">
      <c r="A82102" t="s">
        <v>20845</v>
      </c>
      <c r="B82102">
        <v>0.31868999999999997</v>
      </c>
      <c r="C82102">
        <f t="shared" si="1282"/>
        <v>18</v>
      </c>
    </row>
    <row r="82103" spans="1:3">
      <c r="A82103" t="s">
        <v>21126</v>
      </c>
      <c r="B82103">
        <v>0.31868999999999997</v>
      </c>
      <c r="C82103">
        <f t="shared" si="1282"/>
        <v>18</v>
      </c>
    </row>
    <row r="82104" spans="1:3">
      <c r="A82104" t="s">
        <v>21256</v>
      </c>
      <c r="B82104">
        <v>0.31868999999999997</v>
      </c>
      <c r="C82104">
        <f t="shared" si="1282"/>
        <v>18</v>
      </c>
    </row>
    <row r="82105" spans="1:3">
      <c r="A82105" t="s">
        <v>21259</v>
      </c>
      <c r="B82105">
        <v>0.95606899999999995</v>
      </c>
      <c r="C82105">
        <f t="shared" si="1282"/>
        <v>18</v>
      </c>
    </row>
    <row r="82106" spans="1:3">
      <c r="A82106" t="s">
        <v>21269</v>
      </c>
      <c r="B82106">
        <v>0.31868999999999997</v>
      </c>
      <c r="C82106">
        <f t="shared" si="1282"/>
        <v>18</v>
      </c>
    </row>
    <row r="82107" spans="1:3">
      <c r="A82107" t="s">
        <v>21283</v>
      </c>
      <c r="B82107">
        <v>0.31868999999999997</v>
      </c>
      <c r="C82107">
        <f t="shared" si="1282"/>
        <v>18</v>
      </c>
    </row>
    <row r="82108" spans="1:3">
      <c r="A82108" t="s">
        <v>21303</v>
      </c>
      <c r="B82108">
        <v>0.31868999999999997</v>
      </c>
      <c r="C82108">
        <f t="shared" si="1282"/>
        <v>18</v>
      </c>
    </row>
    <row r="82109" spans="1:3">
      <c r="A82109" t="s">
        <v>21320</v>
      </c>
      <c r="B82109">
        <v>1.2747599999999999</v>
      </c>
      <c r="C82109">
        <f t="shared" si="1282"/>
        <v>18</v>
      </c>
    </row>
    <row r="82110" spans="1:3">
      <c r="A82110" t="s">
        <v>21326</v>
      </c>
      <c r="B82110">
        <v>0.31868999999999997</v>
      </c>
      <c r="C82110">
        <f t="shared" si="1282"/>
        <v>18</v>
      </c>
    </row>
    <row r="82111" spans="1:3">
      <c r="A82111" t="s">
        <v>21367</v>
      </c>
      <c r="B82111">
        <v>0.31868999999999997</v>
      </c>
      <c r="C82111">
        <f t="shared" si="1282"/>
        <v>18</v>
      </c>
    </row>
    <row r="82112" spans="1:3">
      <c r="A82112" t="s">
        <v>21370</v>
      </c>
      <c r="B82112">
        <v>0.31868999999999997</v>
      </c>
      <c r="C82112">
        <f t="shared" si="1282"/>
        <v>18</v>
      </c>
    </row>
    <row r="82113" spans="1:3">
      <c r="A82113" t="s">
        <v>21386</v>
      </c>
      <c r="B82113">
        <v>0.31868999999999997</v>
      </c>
      <c r="C82113">
        <f t="shared" ref="C82113:C82176" si="1283">LEN(A82113)</f>
        <v>18</v>
      </c>
    </row>
    <row r="82114" spans="1:3">
      <c r="A82114" t="s">
        <v>21404</v>
      </c>
      <c r="B82114">
        <v>0.31868999999999997</v>
      </c>
      <c r="C82114">
        <f t="shared" si="1283"/>
        <v>18</v>
      </c>
    </row>
    <row r="82115" spans="1:3">
      <c r="A82115" t="s">
        <v>21406</v>
      </c>
      <c r="B82115">
        <v>0.31868999999999997</v>
      </c>
      <c r="C82115">
        <f t="shared" si="1283"/>
        <v>18</v>
      </c>
    </row>
    <row r="82116" spans="1:3">
      <c r="A82116" t="s">
        <v>21407</v>
      </c>
      <c r="B82116">
        <v>0.31868999999999997</v>
      </c>
      <c r="C82116">
        <f t="shared" si="1283"/>
        <v>18</v>
      </c>
    </row>
    <row r="82117" spans="1:3">
      <c r="A82117" t="s">
        <v>21418</v>
      </c>
      <c r="B82117">
        <v>0.95606899999999995</v>
      </c>
      <c r="C82117">
        <f t="shared" si="1283"/>
        <v>18</v>
      </c>
    </row>
    <row r="82118" spans="1:3">
      <c r="A82118" t="s">
        <v>21431</v>
      </c>
      <c r="B82118">
        <v>0.63737900000000003</v>
      </c>
      <c r="C82118">
        <f t="shared" si="1283"/>
        <v>18</v>
      </c>
    </row>
    <row r="82119" spans="1:3">
      <c r="A82119" t="s">
        <v>21434</v>
      </c>
      <c r="B82119">
        <v>0.31868999999999997</v>
      </c>
      <c r="C82119">
        <f t="shared" si="1283"/>
        <v>18</v>
      </c>
    </row>
    <row r="82120" spans="1:3">
      <c r="A82120" t="s">
        <v>21444</v>
      </c>
      <c r="B82120">
        <v>0.31868999999999997</v>
      </c>
      <c r="C82120">
        <f t="shared" si="1283"/>
        <v>18</v>
      </c>
    </row>
    <row r="82121" spans="1:3">
      <c r="A82121" t="s">
        <v>21522</v>
      </c>
      <c r="B82121">
        <v>0.31868999999999997</v>
      </c>
      <c r="C82121">
        <f t="shared" si="1283"/>
        <v>18</v>
      </c>
    </row>
    <row r="82122" spans="1:3">
      <c r="A82122" t="s">
        <v>21561</v>
      </c>
      <c r="B82122">
        <v>0.31868999999999997</v>
      </c>
      <c r="C82122">
        <f t="shared" si="1283"/>
        <v>18</v>
      </c>
    </row>
    <row r="82123" spans="1:3">
      <c r="A82123" t="s">
        <v>21572</v>
      </c>
      <c r="B82123">
        <v>0.31868999999999997</v>
      </c>
      <c r="C82123">
        <f t="shared" si="1283"/>
        <v>18</v>
      </c>
    </row>
    <row r="82124" spans="1:3">
      <c r="A82124" t="s">
        <v>21576</v>
      </c>
      <c r="B82124">
        <v>0.31868999999999997</v>
      </c>
      <c r="C82124">
        <f t="shared" si="1283"/>
        <v>18</v>
      </c>
    </row>
    <row r="82125" spans="1:3">
      <c r="A82125" t="s">
        <v>21618</v>
      </c>
      <c r="B82125">
        <v>0.31868999999999997</v>
      </c>
      <c r="C82125">
        <f t="shared" si="1283"/>
        <v>18</v>
      </c>
    </row>
    <row r="82126" spans="1:3">
      <c r="A82126" t="s">
        <v>21621</v>
      </c>
      <c r="B82126">
        <v>0.31868999999999997</v>
      </c>
      <c r="C82126">
        <f t="shared" si="1283"/>
        <v>18</v>
      </c>
    </row>
    <row r="82127" spans="1:3">
      <c r="A82127" t="s">
        <v>21624</v>
      </c>
      <c r="B82127">
        <v>0.31868999999999997</v>
      </c>
      <c r="C82127">
        <f t="shared" si="1283"/>
        <v>18</v>
      </c>
    </row>
    <row r="82128" spans="1:3">
      <c r="A82128" t="s">
        <v>21638</v>
      </c>
      <c r="B82128">
        <v>0.31868999999999997</v>
      </c>
      <c r="C82128">
        <f t="shared" si="1283"/>
        <v>18</v>
      </c>
    </row>
    <row r="82129" spans="1:3">
      <c r="A82129" t="s">
        <v>21641</v>
      </c>
      <c r="B82129">
        <v>0.95606899999999995</v>
      </c>
      <c r="C82129">
        <f t="shared" si="1283"/>
        <v>18</v>
      </c>
    </row>
    <row r="82130" spans="1:3">
      <c r="A82130" t="s">
        <v>21648</v>
      </c>
      <c r="B82130">
        <v>0.31868999999999997</v>
      </c>
      <c r="C82130">
        <f t="shared" si="1283"/>
        <v>18</v>
      </c>
    </row>
    <row r="82131" spans="1:3">
      <c r="A82131" t="s">
        <v>21652</v>
      </c>
      <c r="B82131">
        <v>0.31868999999999997</v>
      </c>
      <c r="C82131">
        <f t="shared" si="1283"/>
        <v>18</v>
      </c>
    </row>
    <row r="82132" spans="1:3">
      <c r="A82132" t="s">
        <v>21653</v>
      </c>
      <c r="B82132">
        <v>10.1981</v>
      </c>
      <c r="C82132">
        <f t="shared" si="1283"/>
        <v>18</v>
      </c>
    </row>
    <row r="82133" spans="1:3">
      <c r="A82133" t="s">
        <v>21669</v>
      </c>
      <c r="B82133">
        <v>0.31868999999999997</v>
      </c>
      <c r="C82133">
        <f t="shared" si="1283"/>
        <v>18</v>
      </c>
    </row>
    <row r="82134" spans="1:3">
      <c r="A82134" t="s">
        <v>21692</v>
      </c>
      <c r="B82134">
        <v>0.31868999999999997</v>
      </c>
      <c r="C82134">
        <f t="shared" si="1283"/>
        <v>18</v>
      </c>
    </row>
    <row r="82135" spans="1:3">
      <c r="A82135" t="s">
        <v>21698</v>
      </c>
      <c r="B82135">
        <v>0.63737900000000003</v>
      </c>
      <c r="C82135">
        <f t="shared" si="1283"/>
        <v>18</v>
      </c>
    </row>
    <row r="82136" spans="1:3">
      <c r="A82136" t="s">
        <v>21788</v>
      </c>
      <c r="B82136">
        <v>0.31868999999999997</v>
      </c>
      <c r="C82136">
        <f t="shared" si="1283"/>
        <v>18</v>
      </c>
    </row>
    <row r="82137" spans="1:3">
      <c r="A82137" t="s">
        <v>21791</v>
      </c>
      <c r="B82137">
        <v>1.59345</v>
      </c>
      <c r="C82137">
        <f t="shared" si="1283"/>
        <v>18</v>
      </c>
    </row>
    <row r="82138" spans="1:3">
      <c r="A82138" t="s">
        <v>21795</v>
      </c>
      <c r="B82138">
        <v>0.31868999999999997</v>
      </c>
      <c r="C82138">
        <f t="shared" si="1283"/>
        <v>18</v>
      </c>
    </row>
    <row r="82139" spans="1:3">
      <c r="A82139" t="s">
        <v>21800</v>
      </c>
      <c r="B82139">
        <v>0.31868999999999997</v>
      </c>
      <c r="C82139">
        <f t="shared" si="1283"/>
        <v>18</v>
      </c>
    </row>
    <row r="82140" spans="1:3">
      <c r="A82140" t="s">
        <v>21837</v>
      </c>
      <c r="B82140">
        <v>0.31868999999999997</v>
      </c>
      <c r="C82140">
        <f t="shared" si="1283"/>
        <v>18</v>
      </c>
    </row>
    <row r="82141" spans="1:3">
      <c r="A82141" t="s">
        <v>21841</v>
      </c>
      <c r="B82141">
        <v>0.31868999999999997</v>
      </c>
      <c r="C82141">
        <f t="shared" si="1283"/>
        <v>18</v>
      </c>
    </row>
    <row r="82142" spans="1:3">
      <c r="A82142" t="s">
        <v>21989</v>
      </c>
      <c r="B82142">
        <v>0.31868999999999997</v>
      </c>
      <c r="C82142">
        <f t="shared" si="1283"/>
        <v>18</v>
      </c>
    </row>
    <row r="82143" spans="1:3">
      <c r="A82143" t="s">
        <v>22148</v>
      </c>
      <c r="B82143">
        <v>0.31868999999999997</v>
      </c>
      <c r="C82143">
        <f t="shared" si="1283"/>
        <v>18</v>
      </c>
    </row>
    <row r="82144" spans="1:3">
      <c r="A82144" t="s">
        <v>22150</v>
      </c>
      <c r="B82144">
        <v>0.31868999999999997</v>
      </c>
      <c r="C82144">
        <f t="shared" si="1283"/>
        <v>18</v>
      </c>
    </row>
    <row r="82145" spans="1:3">
      <c r="A82145" t="s">
        <v>22153</v>
      </c>
      <c r="B82145">
        <v>0.63737900000000003</v>
      </c>
      <c r="C82145">
        <f t="shared" si="1283"/>
        <v>18</v>
      </c>
    </row>
    <row r="82146" spans="1:3">
      <c r="A82146" t="s">
        <v>22157</v>
      </c>
      <c r="B82146">
        <v>3.1869000000000001</v>
      </c>
      <c r="C82146">
        <f t="shared" si="1283"/>
        <v>18</v>
      </c>
    </row>
    <row r="82147" spans="1:3">
      <c r="A82147" t="s">
        <v>22166</v>
      </c>
      <c r="B82147">
        <v>0.31868999999999997</v>
      </c>
      <c r="C82147">
        <f t="shared" si="1283"/>
        <v>18</v>
      </c>
    </row>
    <row r="82148" spans="1:3">
      <c r="A82148" t="s">
        <v>22169</v>
      </c>
      <c r="B82148">
        <v>0.31868999999999997</v>
      </c>
      <c r="C82148">
        <f t="shared" si="1283"/>
        <v>18</v>
      </c>
    </row>
    <row r="82149" spans="1:3">
      <c r="A82149" t="s">
        <v>22174</v>
      </c>
      <c r="B82149">
        <v>2.8682099999999999</v>
      </c>
      <c r="C82149">
        <f t="shared" si="1283"/>
        <v>18</v>
      </c>
    </row>
    <row r="82150" spans="1:3">
      <c r="A82150" t="s">
        <v>22191</v>
      </c>
      <c r="B82150">
        <v>0.31868999999999997</v>
      </c>
      <c r="C82150">
        <f t="shared" si="1283"/>
        <v>18</v>
      </c>
    </row>
    <row r="82151" spans="1:3">
      <c r="A82151" t="s">
        <v>22212</v>
      </c>
      <c r="B82151">
        <v>0.31868999999999997</v>
      </c>
      <c r="C82151">
        <f t="shared" si="1283"/>
        <v>18</v>
      </c>
    </row>
    <row r="82152" spans="1:3">
      <c r="A82152" t="s">
        <v>22243</v>
      </c>
      <c r="B82152">
        <v>1.59345</v>
      </c>
      <c r="C82152">
        <f t="shared" si="1283"/>
        <v>18</v>
      </c>
    </row>
    <row r="82153" spans="1:3">
      <c r="A82153" t="s">
        <v>22369</v>
      </c>
      <c r="B82153">
        <v>0.31868999999999997</v>
      </c>
      <c r="C82153">
        <f t="shared" si="1283"/>
        <v>18</v>
      </c>
    </row>
    <row r="82154" spans="1:3">
      <c r="A82154" t="s">
        <v>22492</v>
      </c>
      <c r="B82154">
        <v>0.31868999999999997</v>
      </c>
      <c r="C82154">
        <f t="shared" si="1283"/>
        <v>18</v>
      </c>
    </row>
    <row r="82155" spans="1:3">
      <c r="A82155" t="s">
        <v>22504</v>
      </c>
      <c r="B82155">
        <v>0.31868999999999997</v>
      </c>
      <c r="C82155">
        <f t="shared" si="1283"/>
        <v>18</v>
      </c>
    </row>
    <row r="82156" spans="1:3">
      <c r="A82156" t="s">
        <v>22508</v>
      </c>
      <c r="B82156">
        <v>0.31868999999999997</v>
      </c>
      <c r="C82156">
        <f t="shared" si="1283"/>
        <v>18</v>
      </c>
    </row>
    <row r="82157" spans="1:3">
      <c r="A82157" t="s">
        <v>22511</v>
      </c>
      <c r="B82157">
        <v>0.31868999999999997</v>
      </c>
      <c r="C82157">
        <f t="shared" si="1283"/>
        <v>18</v>
      </c>
    </row>
    <row r="82158" spans="1:3">
      <c r="A82158" t="s">
        <v>22611</v>
      </c>
      <c r="B82158">
        <v>0.31868999999999997</v>
      </c>
      <c r="C82158">
        <f t="shared" si="1283"/>
        <v>18</v>
      </c>
    </row>
    <row r="82159" spans="1:3">
      <c r="A82159" t="s">
        <v>22614</v>
      </c>
      <c r="B82159">
        <v>0.31868999999999997</v>
      </c>
      <c r="C82159">
        <f t="shared" si="1283"/>
        <v>18</v>
      </c>
    </row>
    <row r="82160" spans="1:3">
      <c r="A82160" t="s">
        <v>22695</v>
      </c>
      <c r="B82160">
        <v>0.31868999999999997</v>
      </c>
      <c r="C82160">
        <f t="shared" si="1283"/>
        <v>18</v>
      </c>
    </row>
    <row r="82161" spans="1:3">
      <c r="A82161" t="s">
        <v>22715</v>
      </c>
      <c r="B82161">
        <v>0.31868999999999997</v>
      </c>
      <c r="C82161">
        <f t="shared" si="1283"/>
        <v>18</v>
      </c>
    </row>
    <row r="82162" spans="1:3">
      <c r="A82162" t="s">
        <v>22747</v>
      </c>
      <c r="B82162">
        <v>0.31868999999999997</v>
      </c>
      <c r="C82162">
        <f t="shared" si="1283"/>
        <v>18</v>
      </c>
    </row>
    <row r="82163" spans="1:3">
      <c r="A82163" t="s">
        <v>22883</v>
      </c>
      <c r="B82163">
        <v>0.63737900000000003</v>
      </c>
      <c r="C82163">
        <f t="shared" si="1283"/>
        <v>18</v>
      </c>
    </row>
    <row r="82164" spans="1:3">
      <c r="A82164" t="s">
        <v>22914</v>
      </c>
      <c r="B82164">
        <v>0.63737900000000003</v>
      </c>
      <c r="C82164">
        <f t="shared" si="1283"/>
        <v>18</v>
      </c>
    </row>
    <row r="82165" spans="1:3">
      <c r="A82165" t="s">
        <v>22924</v>
      </c>
      <c r="B82165">
        <v>0.95606899999999995</v>
      </c>
      <c r="C82165">
        <f t="shared" si="1283"/>
        <v>18</v>
      </c>
    </row>
    <row r="82166" spans="1:3">
      <c r="A82166" t="s">
        <v>22927</v>
      </c>
      <c r="B82166">
        <v>0.31868999999999997</v>
      </c>
      <c r="C82166">
        <f t="shared" si="1283"/>
        <v>18</v>
      </c>
    </row>
    <row r="82167" spans="1:3">
      <c r="A82167" t="s">
        <v>22958</v>
      </c>
      <c r="B82167">
        <v>0.31868999999999997</v>
      </c>
      <c r="C82167">
        <f t="shared" si="1283"/>
        <v>18</v>
      </c>
    </row>
    <row r="82168" spans="1:3">
      <c r="A82168" t="s">
        <v>22990</v>
      </c>
      <c r="B82168">
        <v>0.31868999999999997</v>
      </c>
      <c r="C82168">
        <f t="shared" si="1283"/>
        <v>18</v>
      </c>
    </row>
    <row r="82169" spans="1:3">
      <c r="A82169" t="s">
        <v>22995</v>
      </c>
      <c r="B82169">
        <v>0.31868999999999997</v>
      </c>
      <c r="C82169">
        <f t="shared" si="1283"/>
        <v>18</v>
      </c>
    </row>
    <row r="82170" spans="1:3">
      <c r="A82170" t="s">
        <v>23016</v>
      </c>
      <c r="B82170">
        <v>0.31868999999999997</v>
      </c>
      <c r="C82170">
        <f t="shared" si="1283"/>
        <v>18</v>
      </c>
    </row>
    <row r="82171" spans="1:3">
      <c r="A82171" t="s">
        <v>23020</v>
      </c>
      <c r="B82171">
        <v>0.31868999999999997</v>
      </c>
      <c r="C82171">
        <f t="shared" si="1283"/>
        <v>18</v>
      </c>
    </row>
    <row r="82172" spans="1:3">
      <c r="A82172" t="s">
        <v>23025</v>
      </c>
      <c r="B82172">
        <v>0.31868999999999997</v>
      </c>
      <c r="C82172">
        <f t="shared" si="1283"/>
        <v>18</v>
      </c>
    </row>
    <row r="82173" spans="1:3">
      <c r="A82173" t="s">
        <v>23102</v>
      </c>
      <c r="B82173">
        <v>0.31868999999999997</v>
      </c>
      <c r="C82173">
        <f t="shared" si="1283"/>
        <v>18</v>
      </c>
    </row>
    <row r="82174" spans="1:3">
      <c r="A82174" t="s">
        <v>23284</v>
      </c>
      <c r="B82174">
        <v>0.31868999999999997</v>
      </c>
      <c r="C82174">
        <f t="shared" si="1283"/>
        <v>18</v>
      </c>
    </row>
    <row r="82175" spans="1:3">
      <c r="A82175" t="s">
        <v>23341</v>
      </c>
      <c r="B82175">
        <v>0.31868999999999997</v>
      </c>
      <c r="C82175">
        <f t="shared" si="1283"/>
        <v>18</v>
      </c>
    </row>
    <row r="82176" spans="1:3">
      <c r="A82176" t="s">
        <v>23376</v>
      </c>
      <c r="B82176">
        <v>0.31868999999999997</v>
      </c>
      <c r="C82176">
        <f t="shared" si="1283"/>
        <v>18</v>
      </c>
    </row>
    <row r="82177" spans="1:3">
      <c r="A82177" t="s">
        <v>23381</v>
      </c>
      <c r="B82177">
        <v>0.31868999999999997</v>
      </c>
      <c r="C82177">
        <f t="shared" ref="C82177:C82240" si="1284">LEN(A82177)</f>
        <v>18</v>
      </c>
    </row>
    <row r="82178" spans="1:3">
      <c r="A82178" t="s">
        <v>23385</v>
      </c>
      <c r="B82178">
        <v>0.31868999999999997</v>
      </c>
      <c r="C82178">
        <f t="shared" si="1284"/>
        <v>18</v>
      </c>
    </row>
    <row r="82179" spans="1:3">
      <c r="A82179" t="s">
        <v>23431</v>
      </c>
      <c r="B82179">
        <v>0.31868999999999997</v>
      </c>
      <c r="C82179">
        <f t="shared" si="1284"/>
        <v>18</v>
      </c>
    </row>
    <row r="82180" spans="1:3">
      <c r="A82180" t="s">
        <v>23434</v>
      </c>
      <c r="B82180">
        <v>0.31868999999999997</v>
      </c>
      <c r="C82180">
        <f t="shared" si="1284"/>
        <v>18</v>
      </c>
    </row>
    <row r="82181" spans="1:3">
      <c r="A82181" t="s">
        <v>23436</v>
      </c>
      <c r="B82181">
        <v>0.31868999999999997</v>
      </c>
      <c r="C82181">
        <f t="shared" si="1284"/>
        <v>18</v>
      </c>
    </row>
    <row r="82182" spans="1:3">
      <c r="A82182" t="s">
        <v>23524</v>
      </c>
      <c r="B82182">
        <v>0.31868999999999997</v>
      </c>
      <c r="C82182">
        <f t="shared" si="1284"/>
        <v>18</v>
      </c>
    </row>
    <row r="82183" spans="1:3">
      <c r="A82183" t="s">
        <v>23559</v>
      </c>
      <c r="B82183">
        <v>0.31868999999999997</v>
      </c>
      <c r="C82183">
        <f t="shared" si="1284"/>
        <v>18</v>
      </c>
    </row>
    <row r="82184" spans="1:3">
      <c r="A82184" t="s">
        <v>23562</v>
      </c>
      <c r="B82184">
        <v>0.31868999999999997</v>
      </c>
      <c r="C82184">
        <f t="shared" si="1284"/>
        <v>18</v>
      </c>
    </row>
    <row r="82185" spans="1:3">
      <c r="A82185" t="s">
        <v>23568</v>
      </c>
      <c r="B82185">
        <v>0.63737900000000003</v>
      </c>
      <c r="C82185">
        <f t="shared" si="1284"/>
        <v>18</v>
      </c>
    </row>
    <row r="82186" spans="1:3">
      <c r="A82186" t="s">
        <v>23572</v>
      </c>
      <c r="B82186">
        <v>0.31868999999999997</v>
      </c>
      <c r="C82186">
        <f t="shared" si="1284"/>
        <v>18</v>
      </c>
    </row>
    <row r="82187" spans="1:3">
      <c r="A82187" t="s">
        <v>23573</v>
      </c>
      <c r="B82187">
        <v>0.31868999999999997</v>
      </c>
      <c r="C82187">
        <f t="shared" si="1284"/>
        <v>18</v>
      </c>
    </row>
    <row r="82188" spans="1:3">
      <c r="A82188" t="s">
        <v>23590</v>
      </c>
      <c r="B82188">
        <v>0.31868999999999997</v>
      </c>
      <c r="C82188">
        <f t="shared" si="1284"/>
        <v>18</v>
      </c>
    </row>
    <row r="82189" spans="1:3">
      <c r="A82189" t="s">
        <v>23592</v>
      </c>
      <c r="B82189">
        <v>3.1869000000000001</v>
      </c>
      <c r="C82189">
        <f t="shared" si="1284"/>
        <v>18</v>
      </c>
    </row>
    <row r="82190" spans="1:3">
      <c r="A82190" t="s">
        <v>23647</v>
      </c>
      <c r="B82190">
        <v>0.31868999999999997</v>
      </c>
      <c r="C82190">
        <f t="shared" si="1284"/>
        <v>18</v>
      </c>
    </row>
    <row r="82191" spans="1:3">
      <c r="A82191" t="s">
        <v>23650</v>
      </c>
      <c r="B82191">
        <v>0.95606899999999995</v>
      </c>
      <c r="C82191">
        <f t="shared" si="1284"/>
        <v>18</v>
      </c>
    </row>
    <row r="82192" spans="1:3">
      <c r="A82192" t="s">
        <v>23676</v>
      </c>
      <c r="B82192">
        <v>0.95606899999999995</v>
      </c>
      <c r="C82192">
        <f t="shared" si="1284"/>
        <v>18</v>
      </c>
    </row>
    <row r="82193" spans="1:3">
      <c r="A82193" t="s">
        <v>23780</v>
      </c>
      <c r="B82193">
        <v>0.31868999999999997</v>
      </c>
      <c r="C82193">
        <f t="shared" si="1284"/>
        <v>18</v>
      </c>
    </row>
    <row r="82194" spans="1:3">
      <c r="A82194" t="s">
        <v>23788</v>
      </c>
      <c r="B82194">
        <v>0.95606899999999995</v>
      </c>
      <c r="C82194">
        <f t="shared" si="1284"/>
        <v>18</v>
      </c>
    </row>
    <row r="82195" spans="1:3">
      <c r="A82195" t="s">
        <v>23792</v>
      </c>
      <c r="B82195">
        <v>0.31868999999999997</v>
      </c>
      <c r="C82195">
        <f t="shared" si="1284"/>
        <v>18</v>
      </c>
    </row>
    <row r="82196" spans="1:3">
      <c r="A82196" t="s">
        <v>23908</v>
      </c>
      <c r="B82196">
        <v>0.95606899999999995</v>
      </c>
      <c r="C82196">
        <f t="shared" si="1284"/>
        <v>18</v>
      </c>
    </row>
    <row r="82197" spans="1:3">
      <c r="A82197" t="s">
        <v>23958</v>
      </c>
      <c r="B82197">
        <v>0.95606899999999995</v>
      </c>
      <c r="C82197">
        <f t="shared" si="1284"/>
        <v>18</v>
      </c>
    </row>
    <row r="82198" spans="1:3">
      <c r="A82198" t="s">
        <v>24246</v>
      </c>
      <c r="B82198">
        <v>0.31868999999999997</v>
      </c>
      <c r="C82198">
        <f t="shared" si="1284"/>
        <v>18</v>
      </c>
    </row>
    <row r="82199" spans="1:3">
      <c r="A82199" t="s">
        <v>24346</v>
      </c>
      <c r="B82199">
        <v>0.31868999999999997</v>
      </c>
      <c r="C82199">
        <f t="shared" si="1284"/>
        <v>18</v>
      </c>
    </row>
    <row r="82200" spans="1:3">
      <c r="A82200" t="s">
        <v>24361</v>
      </c>
      <c r="B82200">
        <v>0.31868999999999997</v>
      </c>
      <c r="C82200">
        <f t="shared" si="1284"/>
        <v>18</v>
      </c>
    </row>
    <row r="82201" spans="1:3">
      <c r="A82201" t="s">
        <v>24494</v>
      </c>
      <c r="B82201">
        <v>0.63737900000000003</v>
      </c>
      <c r="C82201">
        <f t="shared" si="1284"/>
        <v>18</v>
      </c>
    </row>
    <row r="82202" spans="1:3">
      <c r="A82202" t="s">
        <v>24522</v>
      </c>
      <c r="B82202">
        <v>0.95606899999999995</v>
      </c>
      <c r="C82202">
        <f t="shared" si="1284"/>
        <v>18</v>
      </c>
    </row>
    <row r="82203" spans="1:3">
      <c r="A82203" t="s">
        <v>24593</v>
      </c>
      <c r="B82203">
        <v>0.31868999999999997</v>
      </c>
      <c r="C82203">
        <f t="shared" si="1284"/>
        <v>18</v>
      </c>
    </row>
    <row r="82204" spans="1:3">
      <c r="A82204" t="s">
        <v>24651</v>
      </c>
      <c r="B82204">
        <v>0.63737900000000003</v>
      </c>
      <c r="C82204">
        <f t="shared" si="1284"/>
        <v>18</v>
      </c>
    </row>
    <row r="82205" spans="1:3">
      <c r="A82205" t="s">
        <v>24692</v>
      </c>
      <c r="B82205">
        <v>0.31868999999999997</v>
      </c>
      <c r="C82205">
        <f t="shared" si="1284"/>
        <v>18</v>
      </c>
    </row>
    <row r="82206" spans="1:3">
      <c r="A82206" t="s">
        <v>24728</v>
      </c>
      <c r="B82206">
        <v>0.63737900000000003</v>
      </c>
      <c r="C82206">
        <f t="shared" si="1284"/>
        <v>18</v>
      </c>
    </row>
    <row r="82207" spans="1:3">
      <c r="A82207" t="s">
        <v>24765</v>
      </c>
      <c r="B82207">
        <v>0.31868999999999997</v>
      </c>
      <c r="C82207">
        <f t="shared" si="1284"/>
        <v>18</v>
      </c>
    </row>
    <row r="82208" spans="1:3">
      <c r="A82208" t="s">
        <v>24768</v>
      </c>
      <c r="B82208">
        <v>0.31868999999999997</v>
      </c>
      <c r="C82208">
        <f t="shared" si="1284"/>
        <v>18</v>
      </c>
    </row>
    <row r="82209" spans="1:3">
      <c r="A82209" t="s">
        <v>24961</v>
      </c>
      <c r="B82209">
        <v>0.31868999999999997</v>
      </c>
      <c r="C82209">
        <f t="shared" si="1284"/>
        <v>18</v>
      </c>
    </row>
    <row r="82210" spans="1:3">
      <c r="A82210" t="s">
        <v>24966</v>
      </c>
      <c r="B82210">
        <v>0.63737900000000003</v>
      </c>
      <c r="C82210">
        <f t="shared" si="1284"/>
        <v>18</v>
      </c>
    </row>
    <row r="82211" spans="1:3">
      <c r="A82211" t="s">
        <v>24997</v>
      </c>
      <c r="B82211">
        <v>0.31868999999999997</v>
      </c>
      <c r="C82211">
        <f t="shared" si="1284"/>
        <v>18</v>
      </c>
    </row>
    <row r="82212" spans="1:3">
      <c r="A82212" t="s">
        <v>25154</v>
      </c>
      <c r="B82212">
        <v>0.31868999999999997</v>
      </c>
      <c r="C82212">
        <f t="shared" si="1284"/>
        <v>18</v>
      </c>
    </row>
    <row r="82213" spans="1:3">
      <c r="A82213" t="s">
        <v>25160</v>
      </c>
      <c r="B82213">
        <v>0.31868999999999997</v>
      </c>
      <c r="C82213">
        <f t="shared" si="1284"/>
        <v>18</v>
      </c>
    </row>
    <row r="82214" spans="1:3">
      <c r="A82214" t="s">
        <v>25236</v>
      </c>
      <c r="B82214">
        <v>0.31868999999999997</v>
      </c>
      <c r="C82214">
        <f t="shared" si="1284"/>
        <v>18</v>
      </c>
    </row>
    <row r="82215" spans="1:3">
      <c r="A82215" t="s">
        <v>25243</v>
      </c>
      <c r="B82215">
        <v>0.31868999999999997</v>
      </c>
      <c r="C82215">
        <f t="shared" si="1284"/>
        <v>18</v>
      </c>
    </row>
    <row r="82216" spans="1:3">
      <c r="A82216" t="s">
        <v>25244</v>
      </c>
      <c r="B82216">
        <v>0.31868999999999997</v>
      </c>
      <c r="C82216">
        <f t="shared" si="1284"/>
        <v>18</v>
      </c>
    </row>
    <row r="82217" spans="1:3">
      <c r="A82217" t="s">
        <v>25252</v>
      </c>
      <c r="B82217">
        <v>0.31868999999999997</v>
      </c>
      <c r="C82217">
        <f t="shared" si="1284"/>
        <v>18</v>
      </c>
    </row>
    <row r="82218" spans="1:3">
      <c r="A82218" t="s">
        <v>25266</v>
      </c>
      <c r="B82218">
        <v>0.31868999999999997</v>
      </c>
      <c r="C82218">
        <f t="shared" si="1284"/>
        <v>18</v>
      </c>
    </row>
    <row r="82219" spans="1:3">
      <c r="A82219" t="s">
        <v>25300</v>
      </c>
      <c r="B82219">
        <v>0.31868999999999997</v>
      </c>
      <c r="C82219">
        <f t="shared" si="1284"/>
        <v>18</v>
      </c>
    </row>
    <row r="82220" spans="1:3">
      <c r="A82220" t="s">
        <v>25302</v>
      </c>
      <c r="B82220">
        <v>0.31868999999999997</v>
      </c>
      <c r="C82220">
        <f t="shared" si="1284"/>
        <v>18</v>
      </c>
    </row>
    <row r="82221" spans="1:3">
      <c r="A82221" t="s">
        <v>25305</v>
      </c>
      <c r="B82221">
        <v>1.91214</v>
      </c>
      <c r="C82221">
        <f t="shared" si="1284"/>
        <v>18</v>
      </c>
    </row>
    <row r="82222" spans="1:3">
      <c r="A82222" t="s">
        <v>25306</v>
      </c>
      <c r="B82222">
        <v>0.31868999999999997</v>
      </c>
      <c r="C82222">
        <f t="shared" si="1284"/>
        <v>18</v>
      </c>
    </row>
    <row r="82223" spans="1:3">
      <c r="A82223" t="s">
        <v>25307</v>
      </c>
      <c r="B82223">
        <v>0.63737900000000003</v>
      </c>
      <c r="C82223">
        <f t="shared" si="1284"/>
        <v>18</v>
      </c>
    </row>
    <row r="82224" spans="1:3">
      <c r="A82224" t="s">
        <v>25309</v>
      </c>
      <c r="B82224">
        <v>1.2747599999999999</v>
      </c>
      <c r="C82224">
        <f t="shared" si="1284"/>
        <v>18</v>
      </c>
    </row>
    <row r="82225" spans="1:3">
      <c r="A82225" t="s">
        <v>25312</v>
      </c>
      <c r="B82225">
        <v>0.31868999999999997</v>
      </c>
      <c r="C82225">
        <f t="shared" si="1284"/>
        <v>18</v>
      </c>
    </row>
    <row r="82226" spans="1:3">
      <c r="A82226" t="s">
        <v>25314</v>
      </c>
      <c r="B82226">
        <v>6.0551000000000004</v>
      </c>
      <c r="C82226">
        <f t="shared" si="1284"/>
        <v>18</v>
      </c>
    </row>
    <row r="82227" spans="1:3">
      <c r="A82227" t="s">
        <v>25321</v>
      </c>
      <c r="B82227">
        <v>0.63737900000000003</v>
      </c>
      <c r="C82227">
        <f t="shared" si="1284"/>
        <v>18</v>
      </c>
    </row>
    <row r="82228" spans="1:3">
      <c r="A82228" t="s">
        <v>25348</v>
      </c>
      <c r="B82228">
        <v>0.31868999999999997</v>
      </c>
      <c r="C82228">
        <f t="shared" si="1284"/>
        <v>18</v>
      </c>
    </row>
    <row r="82229" spans="1:3">
      <c r="A82229" t="s">
        <v>25446</v>
      </c>
      <c r="B82229">
        <v>0.31868999999999997</v>
      </c>
      <c r="C82229">
        <f t="shared" si="1284"/>
        <v>18</v>
      </c>
    </row>
    <row r="82230" spans="1:3">
      <c r="A82230" t="s">
        <v>25538</v>
      </c>
      <c r="B82230">
        <v>0.31868999999999997</v>
      </c>
      <c r="C82230">
        <f t="shared" si="1284"/>
        <v>18</v>
      </c>
    </row>
    <row r="82231" spans="1:3">
      <c r="A82231" t="s">
        <v>25540</v>
      </c>
      <c r="B82231">
        <v>0.63737900000000003</v>
      </c>
      <c r="C82231">
        <f t="shared" si="1284"/>
        <v>18</v>
      </c>
    </row>
    <row r="82232" spans="1:3">
      <c r="A82232" t="s">
        <v>25582</v>
      </c>
      <c r="B82232">
        <v>0.31868999999999997</v>
      </c>
      <c r="C82232">
        <f t="shared" si="1284"/>
        <v>18</v>
      </c>
    </row>
    <row r="82233" spans="1:3">
      <c r="A82233" t="s">
        <v>25595</v>
      </c>
      <c r="B82233">
        <v>0.31868999999999997</v>
      </c>
      <c r="C82233">
        <f t="shared" si="1284"/>
        <v>18</v>
      </c>
    </row>
    <row r="82234" spans="1:3">
      <c r="A82234" t="s">
        <v>25599</v>
      </c>
      <c r="B82234">
        <v>0.31868999999999997</v>
      </c>
      <c r="C82234">
        <f t="shared" si="1284"/>
        <v>18</v>
      </c>
    </row>
    <row r="82235" spans="1:3">
      <c r="A82235" t="s">
        <v>25672</v>
      </c>
      <c r="B82235">
        <v>0.31868999999999997</v>
      </c>
      <c r="C82235">
        <f t="shared" si="1284"/>
        <v>18</v>
      </c>
    </row>
    <row r="82236" spans="1:3">
      <c r="A82236" t="s">
        <v>25673</v>
      </c>
      <c r="B82236">
        <v>0.31868999999999997</v>
      </c>
      <c r="C82236">
        <f t="shared" si="1284"/>
        <v>18</v>
      </c>
    </row>
    <row r="82237" spans="1:3">
      <c r="A82237" t="s">
        <v>25726</v>
      </c>
      <c r="B82237">
        <v>0.31868999999999997</v>
      </c>
      <c r="C82237">
        <f t="shared" si="1284"/>
        <v>18</v>
      </c>
    </row>
    <row r="82238" spans="1:3">
      <c r="A82238" t="s">
        <v>25728</v>
      </c>
      <c r="B82238">
        <v>0.31868999999999997</v>
      </c>
      <c r="C82238">
        <f t="shared" si="1284"/>
        <v>18</v>
      </c>
    </row>
    <row r="82239" spans="1:3">
      <c r="A82239" t="s">
        <v>25777</v>
      </c>
      <c r="B82239">
        <v>0.31868999999999997</v>
      </c>
      <c r="C82239">
        <f t="shared" si="1284"/>
        <v>18</v>
      </c>
    </row>
    <row r="82240" spans="1:3">
      <c r="A82240" t="s">
        <v>25809</v>
      </c>
      <c r="B82240">
        <v>0.95606899999999995</v>
      </c>
      <c r="C82240">
        <f t="shared" si="1284"/>
        <v>18</v>
      </c>
    </row>
    <row r="82241" spans="1:3">
      <c r="A82241" t="s">
        <v>25930</v>
      </c>
      <c r="B82241">
        <v>0.31868999999999997</v>
      </c>
      <c r="C82241">
        <f t="shared" ref="C82241:C82304" si="1285">LEN(A82241)</f>
        <v>18</v>
      </c>
    </row>
    <row r="82242" spans="1:3">
      <c r="A82242" t="s">
        <v>25931</v>
      </c>
      <c r="B82242">
        <v>0.31868999999999997</v>
      </c>
      <c r="C82242">
        <f t="shared" si="1285"/>
        <v>18</v>
      </c>
    </row>
    <row r="82243" spans="1:3">
      <c r="A82243" t="s">
        <v>25938</v>
      </c>
      <c r="B82243">
        <v>0.95606899999999995</v>
      </c>
      <c r="C82243">
        <f t="shared" si="1285"/>
        <v>18</v>
      </c>
    </row>
    <row r="82244" spans="1:3">
      <c r="A82244" t="s">
        <v>25968</v>
      </c>
      <c r="B82244">
        <v>1.2747599999999999</v>
      </c>
      <c r="C82244">
        <f t="shared" si="1285"/>
        <v>18</v>
      </c>
    </row>
    <row r="82245" spans="1:3">
      <c r="A82245" t="s">
        <v>25971</v>
      </c>
      <c r="B82245">
        <v>0.31868999999999997</v>
      </c>
      <c r="C82245">
        <f t="shared" si="1285"/>
        <v>18</v>
      </c>
    </row>
    <row r="82246" spans="1:3">
      <c r="A82246" t="s">
        <v>25994</v>
      </c>
      <c r="B82246">
        <v>0.31868999999999997</v>
      </c>
      <c r="C82246">
        <f t="shared" si="1285"/>
        <v>18</v>
      </c>
    </row>
    <row r="82247" spans="1:3">
      <c r="A82247" t="s">
        <v>26003</v>
      </c>
      <c r="B82247">
        <v>0.63737900000000003</v>
      </c>
      <c r="C82247">
        <f t="shared" si="1285"/>
        <v>18</v>
      </c>
    </row>
    <row r="82248" spans="1:3">
      <c r="A82248" t="s">
        <v>26006</v>
      </c>
      <c r="B82248">
        <v>0.31868999999999997</v>
      </c>
      <c r="C82248">
        <f t="shared" si="1285"/>
        <v>18</v>
      </c>
    </row>
    <row r="82249" spans="1:3">
      <c r="A82249" t="s">
        <v>26007</v>
      </c>
      <c r="B82249">
        <v>0.31868999999999997</v>
      </c>
      <c r="C82249">
        <f t="shared" si="1285"/>
        <v>18</v>
      </c>
    </row>
    <row r="82250" spans="1:3">
      <c r="A82250" t="s">
        <v>26025</v>
      </c>
      <c r="B82250">
        <v>0.31868999999999997</v>
      </c>
      <c r="C82250">
        <f t="shared" si="1285"/>
        <v>18</v>
      </c>
    </row>
    <row r="82251" spans="1:3">
      <c r="A82251" t="s">
        <v>26027</v>
      </c>
      <c r="B82251">
        <v>0.31868999999999997</v>
      </c>
      <c r="C82251">
        <f t="shared" si="1285"/>
        <v>18</v>
      </c>
    </row>
    <row r="82252" spans="1:3">
      <c r="A82252" t="s">
        <v>26049</v>
      </c>
      <c r="B82252">
        <v>0.31868999999999997</v>
      </c>
      <c r="C82252">
        <f t="shared" si="1285"/>
        <v>18</v>
      </c>
    </row>
    <row r="82253" spans="1:3">
      <c r="A82253" t="s">
        <v>26051</v>
      </c>
      <c r="B82253">
        <v>0.31868999999999997</v>
      </c>
      <c r="C82253">
        <f t="shared" si="1285"/>
        <v>18</v>
      </c>
    </row>
    <row r="82254" spans="1:3">
      <c r="A82254" t="s">
        <v>26060</v>
      </c>
      <c r="B82254">
        <v>0.63737900000000003</v>
      </c>
      <c r="C82254">
        <f t="shared" si="1285"/>
        <v>18</v>
      </c>
    </row>
    <row r="82255" spans="1:3">
      <c r="A82255" t="s">
        <v>26064</v>
      </c>
      <c r="B82255">
        <v>0.31868999999999997</v>
      </c>
      <c r="C82255">
        <f t="shared" si="1285"/>
        <v>18</v>
      </c>
    </row>
    <row r="82256" spans="1:3">
      <c r="A82256" t="s">
        <v>26085</v>
      </c>
      <c r="B82256">
        <v>0.63737900000000003</v>
      </c>
      <c r="C82256">
        <f t="shared" si="1285"/>
        <v>18</v>
      </c>
    </row>
    <row r="82257" spans="1:3">
      <c r="A82257" t="s">
        <v>26146</v>
      </c>
      <c r="B82257">
        <v>0.31868999999999997</v>
      </c>
      <c r="C82257">
        <f t="shared" si="1285"/>
        <v>18</v>
      </c>
    </row>
    <row r="82258" spans="1:3">
      <c r="A82258" t="s">
        <v>26156</v>
      </c>
      <c r="B82258">
        <v>0.31868999999999997</v>
      </c>
      <c r="C82258">
        <f t="shared" si="1285"/>
        <v>18</v>
      </c>
    </row>
    <row r="82259" spans="1:3">
      <c r="A82259" t="s">
        <v>26369</v>
      </c>
      <c r="B82259">
        <v>0.31868999999999997</v>
      </c>
      <c r="C82259">
        <f t="shared" si="1285"/>
        <v>18</v>
      </c>
    </row>
    <row r="82260" spans="1:3">
      <c r="A82260" t="s">
        <v>26370</v>
      </c>
      <c r="B82260">
        <v>0.31868999999999997</v>
      </c>
      <c r="C82260">
        <f t="shared" si="1285"/>
        <v>18</v>
      </c>
    </row>
    <row r="82261" spans="1:3">
      <c r="A82261" t="s">
        <v>26397</v>
      </c>
      <c r="B82261">
        <v>0.31868999999999997</v>
      </c>
      <c r="C82261">
        <f t="shared" si="1285"/>
        <v>18</v>
      </c>
    </row>
    <row r="82262" spans="1:3">
      <c r="A82262" t="s">
        <v>26462</v>
      </c>
      <c r="B82262">
        <v>0.31868999999999997</v>
      </c>
      <c r="C82262">
        <f t="shared" si="1285"/>
        <v>18</v>
      </c>
    </row>
    <row r="82263" spans="1:3">
      <c r="A82263" t="s">
        <v>26483</v>
      </c>
      <c r="B82263">
        <v>2.8682099999999999</v>
      </c>
      <c r="C82263">
        <f t="shared" si="1285"/>
        <v>18</v>
      </c>
    </row>
    <row r="82264" spans="1:3">
      <c r="A82264" t="s">
        <v>26503</v>
      </c>
      <c r="B82264">
        <v>0.31868999999999997</v>
      </c>
      <c r="C82264">
        <f t="shared" si="1285"/>
        <v>18</v>
      </c>
    </row>
    <row r="82265" spans="1:3">
      <c r="A82265" t="s">
        <v>26627</v>
      </c>
      <c r="B82265">
        <v>0.31868999999999997</v>
      </c>
      <c r="C82265">
        <f t="shared" si="1285"/>
        <v>18</v>
      </c>
    </row>
    <row r="82266" spans="1:3">
      <c r="A82266" t="s">
        <v>26697</v>
      </c>
      <c r="B82266">
        <v>0.31868999999999997</v>
      </c>
      <c r="C82266">
        <f t="shared" si="1285"/>
        <v>18</v>
      </c>
    </row>
    <row r="82267" spans="1:3">
      <c r="A82267" t="s">
        <v>26721</v>
      </c>
      <c r="B82267">
        <v>0.95606899999999995</v>
      </c>
      <c r="C82267">
        <f t="shared" si="1285"/>
        <v>18</v>
      </c>
    </row>
    <row r="82268" spans="1:3">
      <c r="A82268" t="s">
        <v>26783</v>
      </c>
      <c r="B82268">
        <v>0.95606899999999995</v>
      </c>
      <c r="C82268">
        <f t="shared" si="1285"/>
        <v>18</v>
      </c>
    </row>
    <row r="82269" spans="1:3">
      <c r="A82269" t="s">
        <v>26826</v>
      </c>
      <c r="B82269">
        <v>0.31868999999999997</v>
      </c>
      <c r="C82269">
        <f t="shared" si="1285"/>
        <v>18</v>
      </c>
    </row>
    <row r="82270" spans="1:3">
      <c r="A82270" t="s">
        <v>26845</v>
      </c>
      <c r="B82270">
        <v>0.63737900000000003</v>
      </c>
      <c r="C82270">
        <f t="shared" si="1285"/>
        <v>18</v>
      </c>
    </row>
    <row r="82271" spans="1:3">
      <c r="A82271" t="s">
        <v>27030</v>
      </c>
      <c r="B82271">
        <v>0.63737900000000003</v>
      </c>
      <c r="C82271">
        <f t="shared" si="1285"/>
        <v>18</v>
      </c>
    </row>
    <row r="82272" spans="1:3">
      <c r="A82272" t="s">
        <v>27047</v>
      </c>
      <c r="B82272">
        <v>1.2747599999999999</v>
      </c>
      <c r="C82272">
        <f t="shared" si="1285"/>
        <v>18</v>
      </c>
    </row>
    <row r="82273" spans="1:3">
      <c r="A82273" t="s">
        <v>27089</v>
      </c>
      <c r="B82273">
        <v>0.31868999999999997</v>
      </c>
      <c r="C82273">
        <f t="shared" si="1285"/>
        <v>18</v>
      </c>
    </row>
    <row r="82274" spans="1:3">
      <c r="A82274" t="s">
        <v>27105</v>
      </c>
      <c r="B82274">
        <v>0.31868999999999997</v>
      </c>
      <c r="C82274">
        <f t="shared" si="1285"/>
        <v>18</v>
      </c>
    </row>
    <row r="82275" spans="1:3">
      <c r="A82275" t="s">
        <v>27170</v>
      </c>
      <c r="B82275">
        <v>0.31868999999999997</v>
      </c>
      <c r="C82275">
        <f t="shared" si="1285"/>
        <v>18</v>
      </c>
    </row>
    <row r="82276" spans="1:3">
      <c r="A82276" t="s">
        <v>27191</v>
      </c>
      <c r="B82276">
        <v>0.31868999999999997</v>
      </c>
      <c r="C82276">
        <f t="shared" si="1285"/>
        <v>18</v>
      </c>
    </row>
    <row r="82277" spans="1:3">
      <c r="A82277" t="s">
        <v>27342</v>
      </c>
      <c r="B82277">
        <v>0.31868999999999997</v>
      </c>
      <c r="C82277">
        <f t="shared" si="1285"/>
        <v>18</v>
      </c>
    </row>
    <row r="82278" spans="1:3">
      <c r="A82278" t="s">
        <v>27389</v>
      </c>
      <c r="B82278">
        <v>0.31868999999999997</v>
      </c>
      <c r="C82278">
        <f t="shared" si="1285"/>
        <v>18</v>
      </c>
    </row>
    <row r="82279" spans="1:3">
      <c r="A82279" t="s">
        <v>27390</v>
      </c>
      <c r="B82279">
        <v>0.31868999999999997</v>
      </c>
      <c r="C82279">
        <f t="shared" si="1285"/>
        <v>18</v>
      </c>
    </row>
    <row r="82280" spans="1:3">
      <c r="A82280" t="s">
        <v>27445</v>
      </c>
      <c r="B82280">
        <v>0.63737900000000003</v>
      </c>
      <c r="C82280">
        <f t="shared" si="1285"/>
        <v>18</v>
      </c>
    </row>
    <row r="82281" spans="1:3">
      <c r="A82281" t="s">
        <v>27517</v>
      </c>
      <c r="B82281">
        <v>0.31868999999999997</v>
      </c>
      <c r="C82281">
        <f t="shared" si="1285"/>
        <v>18</v>
      </c>
    </row>
    <row r="82282" spans="1:3">
      <c r="A82282" t="s">
        <v>27557</v>
      </c>
      <c r="B82282">
        <v>0.31868999999999997</v>
      </c>
      <c r="C82282">
        <f t="shared" si="1285"/>
        <v>18</v>
      </c>
    </row>
    <row r="82283" spans="1:3">
      <c r="A82283" t="s">
        <v>27563</v>
      </c>
      <c r="B82283">
        <v>0.95606899999999995</v>
      </c>
      <c r="C82283">
        <f t="shared" si="1285"/>
        <v>18</v>
      </c>
    </row>
    <row r="82284" spans="1:3">
      <c r="A82284" t="s">
        <v>27688</v>
      </c>
      <c r="B82284">
        <v>0.31868999999999997</v>
      </c>
      <c r="C82284">
        <f t="shared" si="1285"/>
        <v>18</v>
      </c>
    </row>
    <row r="82285" spans="1:3">
      <c r="A82285" t="s">
        <v>27728</v>
      </c>
      <c r="B82285">
        <v>0.31868999999999997</v>
      </c>
      <c r="C82285">
        <f t="shared" si="1285"/>
        <v>18</v>
      </c>
    </row>
    <row r="82286" spans="1:3">
      <c r="A82286" t="s">
        <v>27757</v>
      </c>
      <c r="B82286">
        <v>0.31868999999999997</v>
      </c>
      <c r="C82286">
        <f t="shared" si="1285"/>
        <v>18</v>
      </c>
    </row>
    <row r="82287" spans="1:3">
      <c r="A82287" t="s">
        <v>27792</v>
      </c>
      <c r="B82287">
        <v>0.31868999999999997</v>
      </c>
      <c r="C82287">
        <f t="shared" si="1285"/>
        <v>18</v>
      </c>
    </row>
    <row r="82288" spans="1:3">
      <c r="A82288" t="s">
        <v>27803</v>
      </c>
      <c r="B82288">
        <v>0.31868999999999997</v>
      </c>
      <c r="C82288">
        <f t="shared" si="1285"/>
        <v>18</v>
      </c>
    </row>
    <row r="82289" spans="1:3">
      <c r="A82289" t="s">
        <v>27806</v>
      </c>
      <c r="B82289">
        <v>0.31868999999999997</v>
      </c>
      <c r="C82289">
        <f t="shared" si="1285"/>
        <v>18</v>
      </c>
    </row>
    <row r="82290" spans="1:3">
      <c r="A82290" t="s">
        <v>27809</v>
      </c>
      <c r="B82290">
        <v>0.31868999999999997</v>
      </c>
      <c r="C82290">
        <f t="shared" si="1285"/>
        <v>18</v>
      </c>
    </row>
    <row r="82291" spans="1:3">
      <c r="A82291" t="s">
        <v>27825</v>
      </c>
      <c r="B82291">
        <v>0.31868999999999997</v>
      </c>
      <c r="C82291">
        <f t="shared" si="1285"/>
        <v>18</v>
      </c>
    </row>
    <row r="82292" spans="1:3">
      <c r="A82292" t="s">
        <v>27833</v>
      </c>
      <c r="B82292">
        <v>0.31868999999999997</v>
      </c>
      <c r="C82292">
        <f t="shared" si="1285"/>
        <v>18</v>
      </c>
    </row>
    <row r="82293" spans="1:3">
      <c r="A82293" t="s">
        <v>27835</v>
      </c>
      <c r="B82293">
        <v>0.31868999999999997</v>
      </c>
      <c r="C82293">
        <f t="shared" si="1285"/>
        <v>18</v>
      </c>
    </row>
    <row r="82294" spans="1:3">
      <c r="A82294" t="s">
        <v>27838</v>
      </c>
      <c r="B82294">
        <v>0.63737900000000003</v>
      </c>
      <c r="C82294">
        <f t="shared" si="1285"/>
        <v>18</v>
      </c>
    </row>
    <row r="82295" spans="1:3">
      <c r="A82295" t="s">
        <v>27840</v>
      </c>
      <c r="B82295">
        <v>0.31868999999999997</v>
      </c>
      <c r="C82295">
        <f t="shared" si="1285"/>
        <v>18</v>
      </c>
    </row>
    <row r="82296" spans="1:3">
      <c r="A82296" t="s">
        <v>27857</v>
      </c>
      <c r="B82296">
        <v>0.31868999999999997</v>
      </c>
      <c r="C82296">
        <f t="shared" si="1285"/>
        <v>18</v>
      </c>
    </row>
    <row r="82297" spans="1:3">
      <c r="A82297" t="s">
        <v>27858</v>
      </c>
      <c r="B82297">
        <v>0.31868999999999997</v>
      </c>
      <c r="C82297">
        <f t="shared" si="1285"/>
        <v>18</v>
      </c>
    </row>
    <row r="82298" spans="1:3">
      <c r="A82298" t="s">
        <v>27862</v>
      </c>
      <c r="B82298">
        <v>0.31868999999999997</v>
      </c>
      <c r="C82298">
        <f t="shared" si="1285"/>
        <v>18</v>
      </c>
    </row>
    <row r="82299" spans="1:3">
      <c r="A82299" t="s">
        <v>27915</v>
      </c>
      <c r="B82299">
        <v>0.31868999999999997</v>
      </c>
      <c r="C82299">
        <f t="shared" si="1285"/>
        <v>18</v>
      </c>
    </row>
    <row r="82300" spans="1:3">
      <c r="A82300" t="s">
        <v>27916</v>
      </c>
      <c r="B82300">
        <v>0.63737900000000003</v>
      </c>
      <c r="C82300">
        <f t="shared" si="1285"/>
        <v>18</v>
      </c>
    </row>
    <row r="82301" spans="1:3">
      <c r="A82301" t="s">
        <v>27973</v>
      </c>
      <c r="B82301">
        <v>0.31868999999999997</v>
      </c>
      <c r="C82301">
        <f t="shared" si="1285"/>
        <v>18</v>
      </c>
    </row>
    <row r="82302" spans="1:3">
      <c r="A82302" t="s">
        <v>28026</v>
      </c>
      <c r="B82302">
        <v>0.31868999999999997</v>
      </c>
      <c r="C82302">
        <f t="shared" si="1285"/>
        <v>18</v>
      </c>
    </row>
    <row r="82303" spans="1:3">
      <c r="A82303" t="s">
        <v>28058</v>
      </c>
      <c r="B82303">
        <v>0.31868999999999997</v>
      </c>
      <c r="C82303">
        <f t="shared" si="1285"/>
        <v>18</v>
      </c>
    </row>
    <row r="82304" spans="1:3">
      <c r="A82304" t="s">
        <v>28103</v>
      </c>
      <c r="B82304">
        <v>0.31868999999999997</v>
      </c>
      <c r="C82304">
        <f t="shared" si="1285"/>
        <v>18</v>
      </c>
    </row>
    <row r="82305" spans="1:3">
      <c r="A82305" t="s">
        <v>28111</v>
      </c>
      <c r="B82305">
        <v>0.31868999999999997</v>
      </c>
      <c r="C82305">
        <f t="shared" ref="C82305:C82368" si="1286">LEN(A82305)</f>
        <v>18</v>
      </c>
    </row>
    <row r="82306" spans="1:3">
      <c r="A82306" t="s">
        <v>28119</v>
      </c>
      <c r="B82306">
        <v>1.2747599999999999</v>
      </c>
      <c r="C82306">
        <f t="shared" si="1286"/>
        <v>18</v>
      </c>
    </row>
    <row r="82307" spans="1:3">
      <c r="A82307" t="s">
        <v>28205</v>
      </c>
      <c r="B82307">
        <v>0.31868999999999997</v>
      </c>
      <c r="C82307">
        <f t="shared" si="1286"/>
        <v>18</v>
      </c>
    </row>
    <row r="82308" spans="1:3">
      <c r="A82308" t="s">
        <v>28218</v>
      </c>
      <c r="B82308">
        <v>0.31868999999999997</v>
      </c>
      <c r="C82308">
        <f t="shared" si="1286"/>
        <v>18</v>
      </c>
    </row>
    <row r="82309" spans="1:3">
      <c r="A82309" t="s">
        <v>28219</v>
      </c>
      <c r="B82309">
        <v>0.63737900000000003</v>
      </c>
      <c r="C82309">
        <f t="shared" si="1286"/>
        <v>18</v>
      </c>
    </row>
    <row r="82310" spans="1:3">
      <c r="A82310" t="s">
        <v>28271</v>
      </c>
      <c r="B82310">
        <v>0.31868999999999997</v>
      </c>
      <c r="C82310">
        <f t="shared" si="1286"/>
        <v>18</v>
      </c>
    </row>
    <row r="82311" spans="1:3">
      <c r="A82311" t="s">
        <v>28302</v>
      </c>
      <c r="B82311">
        <v>0.31868999999999997</v>
      </c>
      <c r="C82311">
        <f t="shared" si="1286"/>
        <v>18</v>
      </c>
    </row>
    <row r="82312" spans="1:3">
      <c r="A82312" t="s">
        <v>28326</v>
      </c>
      <c r="B82312">
        <v>0.31868999999999997</v>
      </c>
      <c r="C82312">
        <f t="shared" si="1286"/>
        <v>18</v>
      </c>
    </row>
    <row r="82313" spans="1:3">
      <c r="A82313" t="s">
        <v>28333</v>
      </c>
      <c r="B82313">
        <v>0.31868999999999997</v>
      </c>
      <c r="C82313">
        <f t="shared" si="1286"/>
        <v>18</v>
      </c>
    </row>
    <row r="82314" spans="1:3">
      <c r="A82314" t="s">
        <v>28343</v>
      </c>
      <c r="B82314">
        <v>0.31868999999999997</v>
      </c>
      <c r="C82314">
        <f t="shared" si="1286"/>
        <v>18</v>
      </c>
    </row>
    <row r="82315" spans="1:3">
      <c r="A82315" t="s">
        <v>28360</v>
      </c>
      <c r="B82315">
        <v>0.31868999999999997</v>
      </c>
      <c r="C82315">
        <f t="shared" si="1286"/>
        <v>18</v>
      </c>
    </row>
    <row r="82316" spans="1:3">
      <c r="A82316" t="s">
        <v>28364</v>
      </c>
      <c r="B82316">
        <v>0.31868999999999997</v>
      </c>
      <c r="C82316">
        <f t="shared" si="1286"/>
        <v>18</v>
      </c>
    </row>
    <row r="82317" spans="1:3">
      <c r="A82317" t="s">
        <v>28365</v>
      </c>
      <c r="B82317">
        <v>0.31868999999999997</v>
      </c>
      <c r="C82317">
        <f t="shared" si="1286"/>
        <v>18</v>
      </c>
    </row>
    <row r="82318" spans="1:3">
      <c r="A82318" t="s">
        <v>28413</v>
      </c>
      <c r="B82318">
        <v>0.31868999999999997</v>
      </c>
      <c r="C82318">
        <f t="shared" si="1286"/>
        <v>18</v>
      </c>
    </row>
    <row r="82319" spans="1:3">
      <c r="A82319" t="s">
        <v>28495</v>
      </c>
      <c r="B82319">
        <v>0.31868999999999997</v>
      </c>
      <c r="C82319">
        <f t="shared" si="1286"/>
        <v>18</v>
      </c>
    </row>
    <row r="82320" spans="1:3">
      <c r="A82320" t="s">
        <v>28571</v>
      </c>
      <c r="B82320">
        <v>0.31868999999999997</v>
      </c>
      <c r="C82320">
        <f t="shared" si="1286"/>
        <v>18</v>
      </c>
    </row>
    <row r="82321" spans="1:3">
      <c r="A82321" t="s">
        <v>28750</v>
      </c>
      <c r="B82321">
        <v>0.31868999999999997</v>
      </c>
      <c r="C82321">
        <f t="shared" si="1286"/>
        <v>18</v>
      </c>
    </row>
    <row r="82322" spans="1:3">
      <c r="A82322" t="s">
        <v>28782</v>
      </c>
      <c r="B82322">
        <v>0.31868999999999997</v>
      </c>
      <c r="C82322">
        <f t="shared" si="1286"/>
        <v>18</v>
      </c>
    </row>
    <row r="82323" spans="1:3">
      <c r="A82323" t="s">
        <v>28784</v>
      </c>
      <c r="B82323">
        <v>0.31868999999999997</v>
      </c>
      <c r="C82323">
        <f t="shared" si="1286"/>
        <v>18</v>
      </c>
    </row>
    <row r="82324" spans="1:3">
      <c r="A82324" t="s">
        <v>28788</v>
      </c>
      <c r="B82324">
        <v>0.31868999999999997</v>
      </c>
      <c r="C82324">
        <f t="shared" si="1286"/>
        <v>18</v>
      </c>
    </row>
    <row r="82325" spans="1:3">
      <c r="A82325" t="s">
        <v>28799</v>
      </c>
      <c r="B82325">
        <v>0.31868999999999997</v>
      </c>
      <c r="C82325">
        <f t="shared" si="1286"/>
        <v>18</v>
      </c>
    </row>
    <row r="82326" spans="1:3">
      <c r="A82326" t="s">
        <v>29013</v>
      </c>
      <c r="B82326">
        <v>0.31868999999999997</v>
      </c>
      <c r="C82326">
        <f t="shared" si="1286"/>
        <v>18</v>
      </c>
    </row>
    <row r="82327" spans="1:3">
      <c r="A82327" t="s">
        <v>29014</v>
      </c>
      <c r="B82327">
        <v>0.31868999999999997</v>
      </c>
      <c r="C82327">
        <f t="shared" si="1286"/>
        <v>18</v>
      </c>
    </row>
    <row r="82328" spans="1:3">
      <c r="A82328" t="s">
        <v>29015</v>
      </c>
      <c r="B82328">
        <v>0.31868999999999997</v>
      </c>
      <c r="C82328">
        <f t="shared" si="1286"/>
        <v>18</v>
      </c>
    </row>
    <row r="82329" spans="1:3">
      <c r="A82329" t="s">
        <v>29016</v>
      </c>
      <c r="B82329">
        <v>0.31868999999999997</v>
      </c>
      <c r="C82329">
        <f t="shared" si="1286"/>
        <v>18</v>
      </c>
    </row>
    <row r="82330" spans="1:3">
      <c r="A82330" t="s">
        <v>29019</v>
      </c>
      <c r="B82330">
        <v>0.31868999999999997</v>
      </c>
      <c r="C82330">
        <f t="shared" si="1286"/>
        <v>18</v>
      </c>
    </row>
    <row r="82331" spans="1:3">
      <c r="A82331" t="s">
        <v>29043</v>
      </c>
      <c r="B82331">
        <v>0.63737900000000003</v>
      </c>
      <c r="C82331">
        <f t="shared" si="1286"/>
        <v>18</v>
      </c>
    </row>
    <row r="82332" spans="1:3">
      <c r="A82332" t="s">
        <v>29115</v>
      </c>
      <c r="B82332">
        <v>0.95606899999999995</v>
      </c>
      <c r="C82332">
        <f t="shared" si="1286"/>
        <v>18</v>
      </c>
    </row>
    <row r="82333" spans="1:3">
      <c r="A82333" t="s">
        <v>29117</v>
      </c>
      <c r="B82333">
        <v>0.95606899999999995</v>
      </c>
      <c r="C82333">
        <f t="shared" si="1286"/>
        <v>18</v>
      </c>
    </row>
    <row r="82334" spans="1:3">
      <c r="A82334" t="s">
        <v>29120</v>
      </c>
      <c r="B82334">
        <v>0.31868999999999997</v>
      </c>
      <c r="C82334">
        <f t="shared" si="1286"/>
        <v>18</v>
      </c>
    </row>
    <row r="82335" spans="1:3">
      <c r="A82335" t="s">
        <v>29122</v>
      </c>
      <c r="B82335">
        <v>0.31868999999999997</v>
      </c>
      <c r="C82335">
        <f t="shared" si="1286"/>
        <v>18</v>
      </c>
    </row>
    <row r="82336" spans="1:3">
      <c r="A82336" t="s">
        <v>29260</v>
      </c>
      <c r="B82336">
        <v>0.31868999999999997</v>
      </c>
      <c r="C82336">
        <f t="shared" si="1286"/>
        <v>18</v>
      </c>
    </row>
    <row r="82337" spans="1:3">
      <c r="A82337" t="s">
        <v>29266</v>
      </c>
      <c r="B82337">
        <v>0.31868999999999997</v>
      </c>
      <c r="C82337">
        <f t="shared" si="1286"/>
        <v>18</v>
      </c>
    </row>
    <row r="82338" spans="1:3">
      <c r="A82338" t="s">
        <v>29285</v>
      </c>
      <c r="B82338">
        <v>0.31868999999999997</v>
      </c>
      <c r="C82338">
        <f t="shared" si="1286"/>
        <v>18</v>
      </c>
    </row>
    <row r="82339" spans="1:3">
      <c r="A82339" t="s">
        <v>29288</v>
      </c>
      <c r="B82339">
        <v>0.31868999999999997</v>
      </c>
      <c r="C82339">
        <f t="shared" si="1286"/>
        <v>18</v>
      </c>
    </row>
    <row r="82340" spans="1:3">
      <c r="A82340" t="s">
        <v>29338</v>
      </c>
      <c r="B82340">
        <v>0.31868999999999997</v>
      </c>
      <c r="C82340">
        <f t="shared" si="1286"/>
        <v>18</v>
      </c>
    </row>
    <row r="82341" spans="1:3">
      <c r="A82341" t="s">
        <v>29361</v>
      </c>
      <c r="B82341">
        <v>0.95606899999999995</v>
      </c>
      <c r="C82341">
        <f t="shared" si="1286"/>
        <v>18</v>
      </c>
    </row>
    <row r="82342" spans="1:3">
      <c r="A82342" t="s">
        <v>29435</v>
      </c>
      <c r="B82342">
        <v>0.31868999999999997</v>
      </c>
      <c r="C82342">
        <f t="shared" si="1286"/>
        <v>18</v>
      </c>
    </row>
    <row r="82343" spans="1:3">
      <c r="A82343" t="s">
        <v>29581</v>
      </c>
      <c r="B82343">
        <v>0.31868999999999997</v>
      </c>
      <c r="C82343">
        <f t="shared" si="1286"/>
        <v>18</v>
      </c>
    </row>
    <row r="82344" spans="1:3">
      <c r="A82344" t="s">
        <v>29760</v>
      </c>
      <c r="B82344">
        <v>0.31868999999999997</v>
      </c>
      <c r="C82344">
        <f t="shared" si="1286"/>
        <v>18</v>
      </c>
    </row>
    <row r="82345" spans="1:3">
      <c r="A82345" t="s">
        <v>29903</v>
      </c>
      <c r="B82345">
        <v>0.31868999999999997</v>
      </c>
      <c r="C82345">
        <f t="shared" si="1286"/>
        <v>18</v>
      </c>
    </row>
    <row r="82346" spans="1:3">
      <c r="A82346" t="s">
        <v>30061</v>
      </c>
      <c r="B82346">
        <v>0.31868999999999997</v>
      </c>
      <c r="C82346">
        <f t="shared" si="1286"/>
        <v>18</v>
      </c>
    </row>
    <row r="82347" spans="1:3">
      <c r="A82347" t="s">
        <v>30145</v>
      </c>
      <c r="B82347">
        <v>0.31868999999999997</v>
      </c>
      <c r="C82347">
        <f t="shared" si="1286"/>
        <v>18</v>
      </c>
    </row>
    <row r="82348" spans="1:3">
      <c r="A82348" t="s">
        <v>30162</v>
      </c>
      <c r="B82348">
        <v>0.31868999999999997</v>
      </c>
      <c r="C82348">
        <f t="shared" si="1286"/>
        <v>18</v>
      </c>
    </row>
    <row r="82349" spans="1:3">
      <c r="A82349" t="s">
        <v>30165</v>
      </c>
      <c r="B82349">
        <v>0.31868999999999997</v>
      </c>
      <c r="C82349">
        <f t="shared" si="1286"/>
        <v>18</v>
      </c>
    </row>
    <row r="82350" spans="1:3">
      <c r="A82350" t="s">
        <v>30178</v>
      </c>
      <c r="B82350">
        <v>0.31868999999999997</v>
      </c>
      <c r="C82350">
        <f t="shared" si="1286"/>
        <v>18</v>
      </c>
    </row>
    <row r="82351" spans="1:3">
      <c r="A82351" t="s">
        <v>30180</v>
      </c>
      <c r="B82351">
        <v>0.31868999999999997</v>
      </c>
      <c r="C82351">
        <f t="shared" si="1286"/>
        <v>18</v>
      </c>
    </row>
    <row r="82352" spans="1:3">
      <c r="A82352" t="s">
        <v>30429</v>
      </c>
      <c r="B82352">
        <v>0.63737900000000003</v>
      </c>
      <c r="C82352">
        <f t="shared" si="1286"/>
        <v>18</v>
      </c>
    </row>
    <row r="82353" spans="1:3">
      <c r="A82353" t="s">
        <v>30446</v>
      </c>
      <c r="B82353">
        <v>0.31868999999999997</v>
      </c>
      <c r="C82353">
        <f t="shared" si="1286"/>
        <v>18</v>
      </c>
    </row>
    <row r="82354" spans="1:3">
      <c r="A82354" t="s">
        <v>30576</v>
      </c>
      <c r="B82354">
        <v>0.95606899999999995</v>
      </c>
      <c r="C82354">
        <f t="shared" si="1286"/>
        <v>18</v>
      </c>
    </row>
    <row r="82355" spans="1:3">
      <c r="A82355" t="s">
        <v>30808</v>
      </c>
      <c r="B82355">
        <v>0.31868999999999997</v>
      </c>
      <c r="C82355">
        <f t="shared" si="1286"/>
        <v>18</v>
      </c>
    </row>
    <row r="82356" spans="1:3">
      <c r="A82356" t="s">
        <v>30966</v>
      </c>
      <c r="B82356">
        <v>0.31868999999999997</v>
      </c>
      <c r="C82356">
        <f t="shared" si="1286"/>
        <v>18</v>
      </c>
    </row>
    <row r="82357" spans="1:3">
      <c r="A82357" t="s">
        <v>31069</v>
      </c>
      <c r="B82357">
        <v>0.31868999999999997</v>
      </c>
      <c r="C82357">
        <f t="shared" si="1286"/>
        <v>18</v>
      </c>
    </row>
    <row r="82358" spans="1:3">
      <c r="A82358" t="s">
        <v>31093</v>
      </c>
      <c r="B82358">
        <v>0.63737900000000003</v>
      </c>
      <c r="C82358">
        <f t="shared" si="1286"/>
        <v>18</v>
      </c>
    </row>
    <row r="82359" spans="1:3">
      <c r="A82359" t="s">
        <v>31102</v>
      </c>
      <c r="B82359">
        <v>0.31868999999999997</v>
      </c>
      <c r="C82359">
        <f t="shared" si="1286"/>
        <v>18</v>
      </c>
    </row>
    <row r="82360" spans="1:3">
      <c r="A82360" t="s">
        <v>31157</v>
      </c>
      <c r="B82360">
        <v>0.31868999999999997</v>
      </c>
      <c r="C82360">
        <f t="shared" si="1286"/>
        <v>18</v>
      </c>
    </row>
    <row r="82361" spans="1:3">
      <c r="A82361" t="s">
        <v>31178</v>
      </c>
      <c r="B82361">
        <v>0.31868999999999997</v>
      </c>
      <c r="C82361">
        <f t="shared" si="1286"/>
        <v>18</v>
      </c>
    </row>
    <row r="82362" spans="1:3">
      <c r="A82362" t="s">
        <v>31189</v>
      </c>
      <c r="B82362">
        <v>0.63737900000000003</v>
      </c>
      <c r="C82362">
        <f t="shared" si="1286"/>
        <v>18</v>
      </c>
    </row>
    <row r="82363" spans="1:3">
      <c r="A82363" t="s">
        <v>31216</v>
      </c>
      <c r="B82363">
        <v>1.2747599999999999</v>
      </c>
      <c r="C82363">
        <f t="shared" si="1286"/>
        <v>18</v>
      </c>
    </row>
    <row r="82364" spans="1:3">
      <c r="A82364" t="s">
        <v>31228</v>
      </c>
      <c r="B82364">
        <v>0.63737900000000003</v>
      </c>
      <c r="C82364">
        <f t="shared" si="1286"/>
        <v>18</v>
      </c>
    </row>
    <row r="82365" spans="1:3">
      <c r="A82365" t="s">
        <v>31236</v>
      </c>
      <c r="B82365">
        <v>0.31868999999999997</v>
      </c>
      <c r="C82365">
        <f t="shared" si="1286"/>
        <v>18</v>
      </c>
    </row>
    <row r="82366" spans="1:3">
      <c r="A82366" t="s">
        <v>31331</v>
      </c>
      <c r="B82366">
        <v>0.31868999999999997</v>
      </c>
      <c r="C82366">
        <f t="shared" si="1286"/>
        <v>18</v>
      </c>
    </row>
    <row r="82367" spans="1:3">
      <c r="A82367" t="s">
        <v>31342</v>
      </c>
      <c r="B82367">
        <v>0.31868999999999997</v>
      </c>
      <c r="C82367">
        <f t="shared" si="1286"/>
        <v>18</v>
      </c>
    </row>
    <row r="82368" spans="1:3">
      <c r="A82368" t="s">
        <v>31540</v>
      </c>
      <c r="B82368">
        <v>0.95606899999999995</v>
      </c>
      <c r="C82368">
        <f t="shared" si="1286"/>
        <v>18</v>
      </c>
    </row>
    <row r="82369" spans="1:3">
      <c r="A82369" t="s">
        <v>31554</v>
      </c>
      <c r="B82369">
        <v>0.31868999999999997</v>
      </c>
      <c r="C82369">
        <f t="shared" ref="C82369:C82432" si="1287">LEN(A82369)</f>
        <v>18</v>
      </c>
    </row>
    <row r="82370" spans="1:3">
      <c r="A82370" t="s">
        <v>31556</v>
      </c>
      <c r="B82370">
        <v>1.91214</v>
      </c>
      <c r="C82370">
        <f t="shared" si="1287"/>
        <v>18</v>
      </c>
    </row>
    <row r="82371" spans="1:3">
      <c r="A82371" t="s">
        <v>31566</v>
      </c>
      <c r="B82371">
        <v>0.31868999999999997</v>
      </c>
      <c r="C82371">
        <f t="shared" si="1287"/>
        <v>18</v>
      </c>
    </row>
    <row r="82372" spans="1:3">
      <c r="A82372" t="s">
        <v>31837</v>
      </c>
      <c r="B82372">
        <v>0.31868999999999997</v>
      </c>
      <c r="C82372">
        <f t="shared" si="1287"/>
        <v>18</v>
      </c>
    </row>
    <row r="82373" spans="1:3">
      <c r="A82373" t="s">
        <v>31932</v>
      </c>
      <c r="B82373">
        <v>0.31868999999999997</v>
      </c>
      <c r="C82373">
        <f t="shared" si="1287"/>
        <v>18</v>
      </c>
    </row>
    <row r="82374" spans="1:3">
      <c r="A82374" t="s">
        <v>32123</v>
      </c>
      <c r="B82374">
        <v>0.31868999999999997</v>
      </c>
      <c r="C82374">
        <f t="shared" si="1287"/>
        <v>18</v>
      </c>
    </row>
    <row r="82375" spans="1:3">
      <c r="A82375" t="s">
        <v>32165</v>
      </c>
      <c r="B82375">
        <v>0.31868999999999997</v>
      </c>
      <c r="C82375">
        <f t="shared" si="1287"/>
        <v>18</v>
      </c>
    </row>
    <row r="82376" spans="1:3">
      <c r="A82376" t="s">
        <v>32181</v>
      </c>
      <c r="B82376">
        <v>0.63737900000000003</v>
      </c>
      <c r="C82376">
        <f t="shared" si="1287"/>
        <v>18</v>
      </c>
    </row>
    <row r="82377" spans="1:3">
      <c r="A82377" t="s">
        <v>32193</v>
      </c>
      <c r="B82377">
        <v>0.31868999999999997</v>
      </c>
      <c r="C82377">
        <f t="shared" si="1287"/>
        <v>18</v>
      </c>
    </row>
    <row r="82378" spans="1:3">
      <c r="A82378" t="s">
        <v>32194</v>
      </c>
      <c r="B82378">
        <v>0.31868999999999997</v>
      </c>
      <c r="C82378">
        <f t="shared" si="1287"/>
        <v>18</v>
      </c>
    </row>
    <row r="82379" spans="1:3">
      <c r="A82379" t="s">
        <v>32195</v>
      </c>
      <c r="B82379">
        <v>0.31868999999999997</v>
      </c>
      <c r="C82379">
        <f t="shared" si="1287"/>
        <v>18</v>
      </c>
    </row>
    <row r="82380" spans="1:3">
      <c r="A82380" t="s">
        <v>32203</v>
      </c>
      <c r="B82380">
        <v>0.95606899999999995</v>
      </c>
      <c r="C82380">
        <f t="shared" si="1287"/>
        <v>18</v>
      </c>
    </row>
    <row r="82381" spans="1:3">
      <c r="A82381" t="s">
        <v>32265</v>
      </c>
      <c r="B82381">
        <v>0.31868999999999997</v>
      </c>
      <c r="C82381">
        <f t="shared" si="1287"/>
        <v>18</v>
      </c>
    </row>
    <row r="82382" spans="1:3">
      <c r="A82382" t="s">
        <v>32266</v>
      </c>
      <c r="B82382">
        <v>0.63737900000000003</v>
      </c>
      <c r="C82382">
        <f t="shared" si="1287"/>
        <v>18</v>
      </c>
    </row>
    <row r="82383" spans="1:3">
      <c r="A82383" t="s">
        <v>32387</v>
      </c>
      <c r="B82383">
        <v>0.31868999999999997</v>
      </c>
      <c r="C82383">
        <f t="shared" si="1287"/>
        <v>18</v>
      </c>
    </row>
    <row r="82384" spans="1:3">
      <c r="A82384" t="s">
        <v>32427</v>
      </c>
      <c r="B82384">
        <v>0.63737900000000003</v>
      </c>
      <c r="C82384">
        <f t="shared" si="1287"/>
        <v>18</v>
      </c>
    </row>
    <row r="82385" spans="1:3">
      <c r="A82385" t="s">
        <v>32557</v>
      </c>
      <c r="B82385">
        <v>0.31868999999999997</v>
      </c>
      <c r="C82385">
        <f t="shared" si="1287"/>
        <v>18</v>
      </c>
    </row>
    <row r="82386" spans="1:3">
      <c r="A82386" t="s">
        <v>32562</v>
      </c>
      <c r="B82386">
        <v>0.31868999999999997</v>
      </c>
      <c r="C82386">
        <f t="shared" si="1287"/>
        <v>18</v>
      </c>
    </row>
    <row r="82387" spans="1:3">
      <c r="A82387" t="s">
        <v>32563</v>
      </c>
      <c r="B82387">
        <v>0.31868999999999997</v>
      </c>
      <c r="C82387">
        <f t="shared" si="1287"/>
        <v>18</v>
      </c>
    </row>
    <row r="82388" spans="1:3">
      <c r="A82388" t="s">
        <v>32813</v>
      </c>
      <c r="B82388">
        <v>0.31868999999999997</v>
      </c>
      <c r="C82388">
        <f t="shared" si="1287"/>
        <v>18</v>
      </c>
    </row>
    <row r="82389" spans="1:3">
      <c r="A82389" t="s">
        <v>33037</v>
      </c>
      <c r="B82389">
        <v>0.63737900000000003</v>
      </c>
      <c r="C82389">
        <f t="shared" si="1287"/>
        <v>18</v>
      </c>
    </row>
    <row r="82390" spans="1:3">
      <c r="A82390" t="s">
        <v>33111</v>
      </c>
      <c r="B82390">
        <v>0.31868999999999997</v>
      </c>
      <c r="C82390">
        <f t="shared" si="1287"/>
        <v>18</v>
      </c>
    </row>
    <row r="82391" spans="1:3">
      <c r="A82391" t="s">
        <v>33145</v>
      </c>
      <c r="B82391">
        <v>0.31868999999999997</v>
      </c>
      <c r="C82391">
        <f t="shared" si="1287"/>
        <v>18</v>
      </c>
    </row>
    <row r="82392" spans="1:3">
      <c r="A82392" t="s">
        <v>33246</v>
      </c>
      <c r="B82392">
        <v>0.31868999999999997</v>
      </c>
      <c r="C82392">
        <f t="shared" si="1287"/>
        <v>18</v>
      </c>
    </row>
    <row r="82393" spans="1:3">
      <c r="A82393" t="s">
        <v>33258</v>
      </c>
      <c r="B82393">
        <v>0.95606899999999995</v>
      </c>
      <c r="C82393">
        <f t="shared" si="1287"/>
        <v>18</v>
      </c>
    </row>
    <row r="82394" spans="1:3">
      <c r="A82394" t="s">
        <v>33348</v>
      </c>
      <c r="B82394">
        <v>0.63737900000000003</v>
      </c>
      <c r="C82394">
        <f t="shared" si="1287"/>
        <v>18</v>
      </c>
    </row>
    <row r="82395" spans="1:3">
      <c r="A82395" t="s">
        <v>33362</v>
      </c>
      <c r="B82395">
        <v>0.95606899999999995</v>
      </c>
      <c r="C82395">
        <f t="shared" si="1287"/>
        <v>18</v>
      </c>
    </row>
    <row r="82396" spans="1:3">
      <c r="A82396" t="s">
        <v>33413</v>
      </c>
      <c r="B82396">
        <v>0.31868999999999997</v>
      </c>
      <c r="C82396">
        <f t="shared" si="1287"/>
        <v>18</v>
      </c>
    </row>
    <row r="82397" spans="1:3">
      <c r="A82397" t="s">
        <v>33499</v>
      </c>
      <c r="B82397">
        <v>0.31868999999999997</v>
      </c>
      <c r="C82397">
        <f t="shared" si="1287"/>
        <v>18</v>
      </c>
    </row>
    <row r="82398" spans="1:3">
      <c r="A82398" t="s">
        <v>33531</v>
      </c>
      <c r="B82398">
        <v>0.63737900000000003</v>
      </c>
      <c r="C82398">
        <f t="shared" si="1287"/>
        <v>18</v>
      </c>
    </row>
    <row r="82399" spans="1:3">
      <c r="A82399" t="s">
        <v>33532</v>
      </c>
      <c r="B82399">
        <v>0.31868999999999997</v>
      </c>
      <c r="C82399">
        <f t="shared" si="1287"/>
        <v>18</v>
      </c>
    </row>
    <row r="82400" spans="1:3">
      <c r="A82400" t="s">
        <v>33701</v>
      </c>
      <c r="B82400">
        <v>0.63737900000000003</v>
      </c>
      <c r="C82400">
        <f t="shared" si="1287"/>
        <v>18</v>
      </c>
    </row>
    <row r="82401" spans="1:3">
      <c r="A82401" t="s">
        <v>33809</v>
      </c>
      <c r="B82401">
        <v>0.63737900000000003</v>
      </c>
      <c r="C82401">
        <f t="shared" si="1287"/>
        <v>18</v>
      </c>
    </row>
    <row r="82402" spans="1:3">
      <c r="A82402" t="s">
        <v>34084</v>
      </c>
      <c r="B82402">
        <v>0.31868999999999997</v>
      </c>
      <c r="C82402">
        <f t="shared" si="1287"/>
        <v>18</v>
      </c>
    </row>
    <row r="82403" spans="1:3">
      <c r="A82403" t="s">
        <v>34154</v>
      </c>
      <c r="B82403">
        <v>0.31868999999999997</v>
      </c>
      <c r="C82403">
        <f t="shared" si="1287"/>
        <v>18</v>
      </c>
    </row>
    <row r="82404" spans="1:3">
      <c r="A82404" t="s">
        <v>34155</v>
      </c>
      <c r="B82404">
        <v>0.31868999999999997</v>
      </c>
      <c r="C82404">
        <f t="shared" si="1287"/>
        <v>18</v>
      </c>
    </row>
    <row r="82405" spans="1:3">
      <c r="A82405" t="s">
        <v>34189</v>
      </c>
      <c r="B82405">
        <v>0.31868999999999997</v>
      </c>
      <c r="C82405">
        <f t="shared" si="1287"/>
        <v>18</v>
      </c>
    </row>
    <row r="82406" spans="1:3">
      <c r="A82406" t="s">
        <v>34211</v>
      </c>
      <c r="B82406">
        <v>0.31868999999999997</v>
      </c>
      <c r="C82406">
        <f t="shared" si="1287"/>
        <v>18</v>
      </c>
    </row>
    <row r="82407" spans="1:3">
      <c r="A82407" t="s">
        <v>34241</v>
      </c>
      <c r="B82407">
        <v>0.31868999999999997</v>
      </c>
      <c r="C82407">
        <f t="shared" si="1287"/>
        <v>18</v>
      </c>
    </row>
    <row r="82408" spans="1:3">
      <c r="A82408" t="s">
        <v>34364</v>
      </c>
      <c r="B82408">
        <v>0.31868999999999997</v>
      </c>
      <c r="C82408">
        <f t="shared" si="1287"/>
        <v>18</v>
      </c>
    </row>
    <row r="82409" spans="1:3">
      <c r="A82409" t="s">
        <v>34709</v>
      </c>
      <c r="B82409">
        <v>0.31868999999999997</v>
      </c>
      <c r="C82409">
        <f t="shared" si="1287"/>
        <v>18</v>
      </c>
    </row>
    <row r="82410" spans="1:3">
      <c r="A82410" t="s">
        <v>34751</v>
      </c>
      <c r="B82410">
        <v>0.31868999999999997</v>
      </c>
      <c r="C82410">
        <f t="shared" si="1287"/>
        <v>18</v>
      </c>
    </row>
    <row r="82411" spans="1:3">
      <c r="A82411" t="s">
        <v>34769</v>
      </c>
      <c r="B82411">
        <v>0.31868999999999997</v>
      </c>
      <c r="C82411">
        <f t="shared" si="1287"/>
        <v>18</v>
      </c>
    </row>
    <row r="82412" spans="1:3">
      <c r="A82412" t="s">
        <v>34901</v>
      </c>
      <c r="B82412">
        <v>0.95606899999999995</v>
      </c>
      <c r="C82412">
        <f t="shared" si="1287"/>
        <v>18</v>
      </c>
    </row>
    <row r="82413" spans="1:3">
      <c r="A82413" t="s">
        <v>34910</v>
      </c>
      <c r="B82413">
        <v>0.31868999999999997</v>
      </c>
      <c r="C82413">
        <f t="shared" si="1287"/>
        <v>18</v>
      </c>
    </row>
    <row r="82414" spans="1:3">
      <c r="A82414" t="s">
        <v>34913</v>
      </c>
      <c r="B82414">
        <v>1.2747599999999999</v>
      </c>
      <c r="C82414">
        <f t="shared" si="1287"/>
        <v>18</v>
      </c>
    </row>
    <row r="82415" spans="1:3">
      <c r="A82415" t="s">
        <v>34926</v>
      </c>
      <c r="B82415">
        <v>0.31868999999999997</v>
      </c>
      <c r="C82415">
        <f t="shared" si="1287"/>
        <v>18</v>
      </c>
    </row>
    <row r="82416" spans="1:3">
      <c r="A82416" t="s">
        <v>34927</v>
      </c>
      <c r="B82416">
        <v>0.31868999999999997</v>
      </c>
      <c r="C82416">
        <f t="shared" si="1287"/>
        <v>18</v>
      </c>
    </row>
    <row r="82417" spans="1:3">
      <c r="A82417" t="s">
        <v>34937</v>
      </c>
      <c r="B82417">
        <v>0.63737900000000003</v>
      </c>
      <c r="C82417">
        <f t="shared" si="1287"/>
        <v>18</v>
      </c>
    </row>
    <row r="82418" spans="1:3">
      <c r="A82418" t="s">
        <v>34965</v>
      </c>
      <c r="B82418">
        <v>0.95606899999999995</v>
      </c>
      <c r="C82418">
        <f t="shared" si="1287"/>
        <v>18</v>
      </c>
    </row>
    <row r="82419" spans="1:3">
      <c r="A82419" t="s">
        <v>35047</v>
      </c>
      <c r="B82419">
        <v>0.63737900000000003</v>
      </c>
      <c r="C82419">
        <f t="shared" si="1287"/>
        <v>18</v>
      </c>
    </row>
    <row r="82420" spans="1:3">
      <c r="A82420" t="s">
        <v>35060</v>
      </c>
      <c r="B82420">
        <v>2.2308300000000001</v>
      </c>
      <c r="C82420">
        <f t="shared" si="1287"/>
        <v>18</v>
      </c>
    </row>
    <row r="82421" spans="1:3">
      <c r="A82421" t="s">
        <v>35085</v>
      </c>
      <c r="B82421">
        <v>0.31868999999999997</v>
      </c>
      <c r="C82421">
        <f t="shared" si="1287"/>
        <v>18</v>
      </c>
    </row>
    <row r="82422" spans="1:3">
      <c r="A82422" t="s">
        <v>35090</v>
      </c>
      <c r="B82422">
        <v>0.31868999999999997</v>
      </c>
      <c r="C82422">
        <f t="shared" si="1287"/>
        <v>18</v>
      </c>
    </row>
    <row r="82423" spans="1:3">
      <c r="A82423" t="s">
        <v>35114</v>
      </c>
      <c r="B82423">
        <v>0.31868999999999997</v>
      </c>
      <c r="C82423">
        <f t="shared" si="1287"/>
        <v>18</v>
      </c>
    </row>
    <row r="82424" spans="1:3">
      <c r="A82424" t="s">
        <v>35141</v>
      </c>
      <c r="B82424">
        <v>0.31868999999999997</v>
      </c>
      <c r="C82424">
        <f t="shared" si="1287"/>
        <v>18</v>
      </c>
    </row>
    <row r="82425" spans="1:3">
      <c r="A82425" t="s">
        <v>35227</v>
      </c>
      <c r="B82425">
        <v>0.31868999999999997</v>
      </c>
      <c r="C82425">
        <f t="shared" si="1287"/>
        <v>18</v>
      </c>
    </row>
    <row r="82426" spans="1:3">
      <c r="A82426" t="s">
        <v>35338</v>
      </c>
      <c r="B82426">
        <v>0.63737900000000003</v>
      </c>
      <c r="C82426">
        <f t="shared" si="1287"/>
        <v>18</v>
      </c>
    </row>
    <row r="82427" spans="1:3">
      <c r="A82427" t="s">
        <v>35340</v>
      </c>
      <c r="B82427">
        <v>0.31868999999999997</v>
      </c>
      <c r="C82427">
        <f t="shared" si="1287"/>
        <v>18</v>
      </c>
    </row>
    <row r="82428" spans="1:3">
      <c r="A82428" t="s">
        <v>35392</v>
      </c>
      <c r="B82428">
        <v>0.31868999999999997</v>
      </c>
      <c r="C82428">
        <f t="shared" si="1287"/>
        <v>18</v>
      </c>
    </row>
    <row r="82429" spans="1:3">
      <c r="A82429" t="s">
        <v>35417</v>
      </c>
      <c r="B82429">
        <v>0.63737900000000003</v>
      </c>
      <c r="C82429">
        <f t="shared" si="1287"/>
        <v>18</v>
      </c>
    </row>
    <row r="82430" spans="1:3">
      <c r="A82430" t="s">
        <v>35872</v>
      </c>
      <c r="B82430">
        <v>0.31868999999999997</v>
      </c>
      <c r="C82430">
        <f t="shared" si="1287"/>
        <v>18</v>
      </c>
    </row>
    <row r="82431" spans="1:3">
      <c r="A82431" t="s">
        <v>35873</v>
      </c>
      <c r="B82431">
        <v>0.95606899999999995</v>
      </c>
      <c r="C82431">
        <f t="shared" si="1287"/>
        <v>18</v>
      </c>
    </row>
    <row r="82432" spans="1:3">
      <c r="A82432" t="s">
        <v>36089</v>
      </c>
      <c r="B82432">
        <v>0.31868999999999997</v>
      </c>
      <c r="C82432">
        <f t="shared" si="1287"/>
        <v>18</v>
      </c>
    </row>
    <row r="82433" spans="1:3">
      <c r="A82433" t="s">
        <v>36129</v>
      </c>
      <c r="B82433">
        <v>0.31868999999999997</v>
      </c>
      <c r="C82433">
        <f t="shared" ref="C82433:C82496" si="1288">LEN(A82433)</f>
        <v>18</v>
      </c>
    </row>
    <row r="82434" spans="1:3">
      <c r="A82434" t="s">
        <v>36148</v>
      </c>
      <c r="B82434">
        <v>1.91214</v>
      </c>
      <c r="C82434">
        <f t="shared" si="1288"/>
        <v>18</v>
      </c>
    </row>
    <row r="82435" spans="1:3">
      <c r="A82435" t="s">
        <v>36303</v>
      </c>
      <c r="B82435">
        <v>0.63737900000000003</v>
      </c>
      <c r="C82435">
        <f t="shared" si="1288"/>
        <v>18</v>
      </c>
    </row>
    <row r="82436" spans="1:3">
      <c r="A82436" t="s">
        <v>36336</v>
      </c>
      <c r="B82436">
        <v>0.31868999999999997</v>
      </c>
      <c r="C82436">
        <f t="shared" si="1288"/>
        <v>18</v>
      </c>
    </row>
    <row r="82437" spans="1:3">
      <c r="A82437" t="s">
        <v>36388</v>
      </c>
      <c r="B82437">
        <v>0.31868999999999997</v>
      </c>
      <c r="C82437">
        <f t="shared" si="1288"/>
        <v>18</v>
      </c>
    </row>
    <row r="82438" spans="1:3">
      <c r="A82438" t="s">
        <v>36478</v>
      </c>
      <c r="B82438">
        <v>5.09903</v>
      </c>
      <c r="C82438">
        <f t="shared" si="1288"/>
        <v>18</v>
      </c>
    </row>
    <row r="82439" spans="1:3">
      <c r="A82439" t="s">
        <v>36492</v>
      </c>
      <c r="B82439">
        <v>1.59345</v>
      </c>
      <c r="C82439">
        <f t="shared" si="1288"/>
        <v>18</v>
      </c>
    </row>
    <row r="82440" spans="1:3">
      <c r="A82440" t="s">
        <v>36496</v>
      </c>
      <c r="B82440">
        <v>0.31868999999999997</v>
      </c>
      <c r="C82440">
        <f t="shared" si="1288"/>
        <v>18</v>
      </c>
    </row>
    <row r="82441" spans="1:3">
      <c r="A82441" t="s">
        <v>36525</v>
      </c>
      <c r="B82441">
        <v>0.31868999999999997</v>
      </c>
      <c r="C82441">
        <f t="shared" si="1288"/>
        <v>18</v>
      </c>
    </row>
    <row r="82442" spans="1:3">
      <c r="A82442" t="s">
        <v>36543</v>
      </c>
      <c r="B82442">
        <v>0.31868999999999997</v>
      </c>
      <c r="C82442">
        <f t="shared" si="1288"/>
        <v>18</v>
      </c>
    </row>
    <row r="82443" spans="1:3">
      <c r="A82443" t="s">
        <v>37009</v>
      </c>
      <c r="B82443">
        <v>0.63737900000000003</v>
      </c>
      <c r="C82443">
        <f t="shared" si="1288"/>
        <v>18</v>
      </c>
    </row>
    <row r="82444" spans="1:3">
      <c r="A82444" t="s">
        <v>37122</v>
      </c>
      <c r="B82444">
        <v>7.6485500000000002</v>
      </c>
      <c r="C82444">
        <f t="shared" si="1288"/>
        <v>18</v>
      </c>
    </row>
    <row r="82445" spans="1:3">
      <c r="A82445" t="s">
        <v>37231</v>
      </c>
      <c r="B82445">
        <v>0.31868999999999997</v>
      </c>
      <c r="C82445">
        <f t="shared" si="1288"/>
        <v>18</v>
      </c>
    </row>
    <row r="82446" spans="1:3">
      <c r="A82446" t="s">
        <v>37284</v>
      </c>
      <c r="B82446">
        <v>0.31868999999999997</v>
      </c>
      <c r="C82446">
        <f t="shared" si="1288"/>
        <v>18</v>
      </c>
    </row>
    <row r="82447" spans="1:3">
      <c r="A82447" t="s">
        <v>37623</v>
      </c>
      <c r="B82447">
        <v>0.31868999999999997</v>
      </c>
      <c r="C82447">
        <f t="shared" si="1288"/>
        <v>18</v>
      </c>
    </row>
    <row r="82448" spans="1:3">
      <c r="A82448" t="s">
        <v>37751</v>
      </c>
      <c r="B82448">
        <v>0.63737900000000003</v>
      </c>
      <c r="C82448">
        <f t="shared" si="1288"/>
        <v>18</v>
      </c>
    </row>
    <row r="82449" spans="1:3">
      <c r="A82449" t="s">
        <v>37767</v>
      </c>
      <c r="B82449">
        <v>0.31868999999999997</v>
      </c>
      <c r="C82449">
        <f t="shared" si="1288"/>
        <v>18</v>
      </c>
    </row>
    <row r="82450" spans="1:3">
      <c r="A82450" t="s">
        <v>37769</v>
      </c>
      <c r="B82450">
        <v>0.31868999999999997</v>
      </c>
      <c r="C82450">
        <f t="shared" si="1288"/>
        <v>18</v>
      </c>
    </row>
    <row r="82451" spans="1:3">
      <c r="A82451" t="s">
        <v>37781</v>
      </c>
      <c r="B82451">
        <v>0.31868999999999997</v>
      </c>
      <c r="C82451">
        <f t="shared" si="1288"/>
        <v>18</v>
      </c>
    </row>
    <row r="82452" spans="1:3">
      <c r="A82452" t="s">
        <v>37915</v>
      </c>
      <c r="B82452">
        <v>0.31868999999999997</v>
      </c>
      <c r="C82452">
        <f t="shared" si="1288"/>
        <v>18</v>
      </c>
    </row>
    <row r="82453" spans="1:3">
      <c r="A82453" t="s">
        <v>38231</v>
      </c>
      <c r="B82453">
        <v>0.31868999999999997</v>
      </c>
      <c r="C82453">
        <f t="shared" si="1288"/>
        <v>18</v>
      </c>
    </row>
    <row r="82454" spans="1:3">
      <c r="A82454" t="s">
        <v>38249</v>
      </c>
      <c r="B82454">
        <v>0.31868999999999997</v>
      </c>
      <c r="C82454">
        <f t="shared" si="1288"/>
        <v>18</v>
      </c>
    </row>
    <row r="82455" spans="1:3">
      <c r="A82455" t="s">
        <v>38258</v>
      </c>
      <c r="B82455">
        <v>0.31868999999999997</v>
      </c>
      <c r="C82455">
        <f t="shared" si="1288"/>
        <v>18</v>
      </c>
    </row>
    <row r="82456" spans="1:3">
      <c r="A82456" t="s">
        <v>38308</v>
      </c>
      <c r="B82456">
        <v>0.95606899999999995</v>
      </c>
      <c r="C82456">
        <f t="shared" si="1288"/>
        <v>18</v>
      </c>
    </row>
    <row r="82457" spans="1:3">
      <c r="A82457" t="s">
        <v>38344</v>
      </c>
      <c r="B82457">
        <v>1.2747599999999999</v>
      </c>
      <c r="C82457">
        <f t="shared" si="1288"/>
        <v>18</v>
      </c>
    </row>
    <row r="82458" spans="1:3">
      <c r="A82458" t="s">
        <v>38348</v>
      </c>
      <c r="B82458">
        <v>0.63737900000000003</v>
      </c>
      <c r="C82458">
        <f t="shared" si="1288"/>
        <v>18</v>
      </c>
    </row>
    <row r="82459" spans="1:3">
      <c r="A82459" t="s">
        <v>38350</v>
      </c>
      <c r="B82459">
        <v>0.31868999999999997</v>
      </c>
      <c r="C82459">
        <f t="shared" si="1288"/>
        <v>18</v>
      </c>
    </row>
    <row r="82460" spans="1:3">
      <c r="A82460" t="s">
        <v>38352</v>
      </c>
      <c r="B82460">
        <v>0.31868999999999997</v>
      </c>
      <c r="C82460">
        <f t="shared" si="1288"/>
        <v>18</v>
      </c>
    </row>
    <row r="82461" spans="1:3">
      <c r="A82461" t="s">
        <v>38357</v>
      </c>
      <c r="B82461">
        <v>0.31868999999999997</v>
      </c>
      <c r="C82461">
        <f t="shared" si="1288"/>
        <v>18</v>
      </c>
    </row>
    <row r="82462" spans="1:3">
      <c r="A82462" t="s">
        <v>38371</v>
      </c>
      <c r="B82462">
        <v>1.91214</v>
      </c>
      <c r="C82462">
        <f t="shared" si="1288"/>
        <v>18</v>
      </c>
    </row>
    <row r="82463" spans="1:3">
      <c r="A82463" t="s">
        <v>38373</v>
      </c>
      <c r="B82463">
        <v>0.63737900000000003</v>
      </c>
      <c r="C82463">
        <f t="shared" si="1288"/>
        <v>18</v>
      </c>
    </row>
    <row r="82464" spans="1:3">
      <c r="A82464" t="s">
        <v>38375</v>
      </c>
      <c r="B82464">
        <v>0.31868999999999997</v>
      </c>
      <c r="C82464">
        <f t="shared" si="1288"/>
        <v>18</v>
      </c>
    </row>
    <row r="82465" spans="1:3">
      <c r="A82465" t="s">
        <v>38451</v>
      </c>
      <c r="B82465">
        <v>0.63737900000000003</v>
      </c>
      <c r="C82465">
        <f t="shared" si="1288"/>
        <v>18</v>
      </c>
    </row>
    <row r="82466" spans="1:3">
      <c r="A82466" t="s">
        <v>38556</v>
      </c>
      <c r="B82466">
        <v>0.31868999999999997</v>
      </c>
      <c r="C82466">
        <f t="shared" si="1288"/>
        <v>18</v>
      </c>
    </row>
    <row r="82467" spans="1:3">
      <c r="A82467" t="s">
        <v>38626</v>
      </c>
      <c r="B82467">
        <v>0.31868999999999997</v>
      </c>
      <c r="C82467">
        <f t="shared" si="1288"/>
        <v>18</v>
      </c>
    </row>
    <row r="82468" spans="1:3">
      <c r="A82468" t="s">
        <v>38898</v>
      </c>
      <c r="B82468">
        <v>0.31868999999999997</v>
      </c>
      <c r="C82468">
        <f t="shared" si="1288"/>
        <v>18</v>
      </c>
    </row>
    <row r="82469" spans="1:3">
      <c r="A82469" t="s">
        <v>38955</v>
      </c>
      <c r="B82469">
        <v>0.31868999999999997</v>
      </c>
      <c r="C82469">
        <f t="shared" si="1288"/>
        <v>18</v>
      </c>
    </row>
    <row r="82470" spans="1:3">
      <c r="A82470" t="s">
        <v>38968</v>
      </c>
      <c r="B82470">
        <v>0.31868999999999997</v>
      </c>
      <c r="C82470">
        <f t="shared" si="1288"/>
        <v>18</v>
      </c>
    </row>
    <row r="82471" spans="1:3">
      <c r="A82471" t="s">
        <v>38995</v>
      </c>
      <c r="B82471">
        <v>0.31868999999999997</v>
      </c>
      <c r="C82471">
        <f t="shared" si="1288"/>
        <v>18</v>
      </c>
    </row>
    <row r="82472" spans="1:3">
      <c r="A82472" t="s">
        <v>39039</v>
      </c>
      <c r="B82472">
        <v>0.31868999999999997</v>
      </c>
      <c r="C82472">
        <f t="shared" si="1288"/>
        <v>18</v>
      </c>
    </row>
    <row r="82473" spans="1:3">
      <c r="A82473" t="s">
        <v>39045</v>
      </c>
      <c r="B82473">
        <v>18.484000000000002</v>
      </c>
      <c r="C82473">
        <f t="shared" si="1288"/>
        <v>18</v>
      </c>
    </row>
    <row r="82474" spans="1:3">
      <c r="A82474" t="s">
        <v>39067</v>
      </c>
      <c r="B82474">
        <v>10.1981</v>
      </c>
      <c r="C82474">
        <f t="shared" si="1288"/>
        <v>18</v>
      </c>
    </row>
    <row r="82475" spans="1:3">
      <c r="A82475" t="s">
        <v>39313</v>
      </c>
      <c r="B82475">
        <v>0.95606899999999995</v>
      </c>
      <c r="C82475">
        <f t="shared" si="1288"/>
        <v>18</v>
      </c>
    </row>
    <row r="82476" spans="1:3">
      <c r="A82476" t="s">
        <v>39332</v>
      </c>
      <c r="B82476">
        <v>0.63737900000000003</v>
      </c>
      <c r="C82476">
        <f t="shared" si="1288"/>
        <v>18</v>
      </c>
    </row>
    <row r="82477" spans="1:3">
      <c r="A82477" t="s">
        <v>39343</v>
      </c>
      <c r="B82477">
        <v>0.31868999999999997</v>
      </c>
      <c r="C82477">
        <f t="shared" si="1288"/>
        <v>18</v>
      </c>
    </row>
    <row r="82478" spans="1:3">
      <c r="A82478" t="s">
        <v>39364</v>
      </c>
      <c r="B82478">
        <v>0.31868999999999997</v>
      </c>
      <c r="C82478">
        <f t="shared" si="1288"/>
        <v>18</v>
      </c>
    </row>
    <row r="82479" spans="1:3">
      <c r="A82479" t="s">
        <v>39454</v>
      </c>
      <c r="B82479">
        <v>0.31868999999999997</v>
      </c>
      <c r="C82479">
        <f t="shared" si="1288"/>
        <v>18</v>
      </c>
    </row>
    <row r="82480" spans="1:3">
      <c r="A82480" t="s">
        <v>39488</v>
      </c>
      <c r="B82480">
        <v>0.63737900000000003</v>
      </c>
      <c r="C82480">
        <f t="shared" si="1288"/>
        <v>18</v>
      </c>
    </row>
    <row r="82481" spans="1:3">
      <c r="A82481" t="s">
        <v>39544</v>
      </c>
      <c r="B82481">
        <v>0.63737900000000003</v>
      </c>
      <c r="C82481">
        <f t="shared" si="1288"/>
        <v>18</v>
      </c>
    </row>
    <row r="82482" spans="1:3">
      <c r="A82482" t="s">
        <v>39578</v>
      </c>
      <c r="B82482">
        <v>0.31868999999999997</v>
      </c>
      <c r="C82482">
        <f t="shared" si="1288"/>
        <v>18</v>
      </c>
    </row>
    <row r="82483" spans="1:3">
      <c r="A82483" t="s">
        <v>39581</v>
      </c>
      <c r="B82483">
        <v>0.31868999999999997</v>
      </c>
      <c r="C82483">
        <f t="shared" si="1288"/>
        <v>18</v>
      </c>
    </row>
    <row r="82484" spans="1:3">
      <c r="A82484" t="s">
        <v>39590</v>
      </c>
      <c r="B82484">
        <v>0.31868999999999997</v>
      </c>
      <c r="C82484">
        <f t="shared" si="1288"/>
        <v>18</v>
      </c>
    </row>
    <row r="82485" spans="1:3">
      <c r="A82485" t="s">
        <v>39591</v>
      </c>
      <c r="B82485">
        <v>0.31868999999999997</v>
      </c>
      <c r="C82485">
        <f t="shared" si="1288"/>
        <v>18</v>
      </c>
    </row>
    <row r="82486" spans="1:3">
      <c r="A82486" t="s">
        <v>39600</v>
      </c>
      <c r="B82486">
        <v>0.31868999999999997</v>
      </c>
      <c r="C82486">
        <f t="shared" si="1288"/>
        <v>18</v>
      </c>
    </row>
    <row r="82487" spans="1:3">
      <c r="A82487" t="s">
        <v>39601</v>
      </c>
      <c r="B82487">
        <v>0.31868999999999997</v>
      </c>
      <c r="C82487">
        <f t="shared" si="1288"/>
        <v>18</v>
      </c>
    </row>
    <row r="82488" spans="1:3">
      <c r="A82488" t="s">
        <v>39609</v>
      </c>
      <c r="B82488">
        <v>3.1869000000000001</v>
      </c>
      <c r="C82488">
        <f t="shared" si="1288"/>
        <v>18</v>
      </c>
    </row>
    <row r="82489" spans="1:3">
      <c r="A82489" t="s">
        <v>39611</v>
      </c>
      <c r="B82489">
        <v>1.2747599999999999</v>
      </c>
      <c r="C82489">
        <f t="shared" si="1288"/>
        <v>18</v>
      </c>
    </row>
    <row r="82490" spans="1:3">
      <c r="A82490" t="s">
        <v>39621</v>
      </c>
      <c r="B82490">
        <v>0.31868999999999997</v>
      </c>
      <c r="C82490">
        <f t="shared" si="1288"/>
        <v>18</v>
      </c>
    </row>
    <row r="82491" spans="1:3">
      <c r="A82491" t="s">
        <v>39628</v>
      </c>
      <c r="B82491">
        <v>0.31868999999999997</v>
      </c>
      <c r="C82491">
        <f t="shared" si="1288"/>
        <v>18</v>
      </c>
    </row>
    <row r="82492" spans="1:3">
      <c r="A82492" t="s">
        <v>39629</v>
      </c>
      <c r="B82492">
        <v>0.63737900000000003</v>
      </c>
      <c r="C82492">
        <f t="shared" si="1288"/>
        <v>18</v>
      </c>
    </row>
    <row r="82493" spans="1:3">
      <c r="A82493" t="s">
        <v>39647</v>
      </c>
      <c r="B82493">
        <v>0.63737900000000003</v>
      </c>
      <c r="C82493">
        <f t="shared" si="1288"/>
        <v>18</v>
      </c>
    </row>
    <row r="82494" spans="1:3">
      <c r="A82494" t="s">
        <v>39660</v>
      </c>
      <c r="B82494">
        <v>0.31868999999999997</v>
      </c>
      <c r="C82494">
        <f t="shared" si="1288"/>
        <v>18</v>
      </c>
    </row>
    <row r="82495" spans="1:3">
      <c r="A82495" t="s">
        <v>39685</v>
      </c>
      <c r="B82495">
        <v>0.31868999999999997</v>
      </c>
      <c r="C82495">
        <f t="shared" si="1288"/>
        <v>18</v>
      </c>
    </row>
    <row r="82496" spans="1:3">
      <c r="A82496" t="s">
        <v>39767</v>
      </c>
      <c r="B82496">
        <v>0.31868999999999997</v>
      </c>
      <c r="C82496">
        <f t="shared" si="1288"/>
        <v>18</v>
      </c>
    </row>
    <row r="82497" spans="1:3">
      <c r="A82497" t="s">
        <v>39776</v>
      </c>
      <c r="B82497">
        <v>0.31868999999999997</v>
      </c>
      <c r="C82497">
        <f t="shared" ref="C82497:C82560" si="1289">LEN(A82497)</f>
        <v>18</v>
      </c>
    </row>
    <row r="82498" spans="1:3">
      <c r="A82498" t="s">
        <v>39842</v>
      </c>
      <c r="B82498">
        <v>0.31868999999999997</v>
      </c>
      <c r="C82498">
        <f t="shared" si="1289"/>
        <v>18</v>
      </c>
    </row>
    <row r="82499" spans="1:3">
      <c r="A82499" t="s">
        <v>39847</v>
      </c>
      <c r="B82499">
        <v>0.31868999999999997</v>
      </c>
      <c r="C82499">
        <f t="shared" si="1289"/>
        <v>18</v>
      </c>
    </row>
    <row r="82500" spans="1:3">
      <c r="A82500" t="s">
        <v>39876</v>
      </c>
      <c r="B82500">
        <v>0.31868999999999997</v>
      </c>
      <c r="C82500">
        <f t="shared" si="1289"/>
        <v>18</v>
      </c>
    </row>
    <row r="82501" spans="1:3">
      <c r="A82501" t="s">
        <v>39889</v>
      </c>
      <c r="B82501">
        <v>0.31868999999999997</v>
      </c>
      <c r="C82501">
        <f t="shared" si="1289"/>
        <v>18</v>
      </c>
    </row>
    <row r="82502" spans="1:3">
      <c r="A82502" t="s">
        <v>40106</v>
      </c>
      <c r="B82502">
        <v>0.31868999999999997</v>
      </c>
      <c r="C82502">
        <f t="shared" si="1289"/>
        <v>18</v>
      </c>
    </row>
    <row r="82503" spans="1:3">
      <c r="A82503" t="s">
        <v>40311</v>
      </c>
      <c r="B82503">
        <v>0.31868999999999997</v>
      </c>
      <c r="C82503">
        <f t="shared" si="1289"/>
        <v>18</v>
      </c>
    </row>
    <row r="82504" spans="1:3">
      <c r="A82504" t="s">
        <v>40315</v>
      </c>
      <c r="B82504">
        <v>1.59345</v>
      </c>
      <c r="C82504">
        <f t="shared" si="1289"/>
        <v>18</v>
      </c>
    </row>
    <row r="82505" spans="1:3">
      <c r="A82505" t="s">
        <v>40322</v>
      </c>
      <c r="B82505">
        <v>0.31868999999999997</v>
      </c>
      <c r="C82505">
        <f t="shared" si="1289"/>
        <v>18</v>
      </c>
    </row>
    <row r="82506" spans="1:3">
      <c r="A82506" t="s">
        <v>40326</v>
      </c>
      <c r="B82506">
        <v>0.31868999999999997</v>
      </c>
      <c r="C82506">
        <f t="shared" si="1289"/>
        <v>18</v>
      </c>
    </row>
    <row r="82507" spans="1:3">
      <c r="A82507" t="s">
        <v>40329</v>
      </c>
      <c r="B82507">
        <v>0.63737900000000003</v>
      </c>
      <c r="C82507">
        <f t="shared" si="1289"/>
        <v>18</v>
      </c>
    </row>
    <row r="82508" spans="1:3">
      <c r="A82508" t="s">
        <v>40333</v>
      </c>
      <c r="B82508">
        <v>0.31868999999999997</v>
      </c>
      <c r="C82508">
        <f t="shared" si="1289"/>
        <v>18</v>
      </c>
    </row>
    <row r="82509" spans="1:3">
      <c r="A82509" t="s">
        <v>40334</v>
      </c>
      <c r="B82509">
        <v>0.31868999999999997</v>
      </c>
      <c r="C82509">
        <f t="shared" si="1289"/>
        <v>18</v>
      </c>
    </row>
    <row r="82510" spans="1:3">
      <c r="A82510" t="s">
        <v>40336</v>
      </c>
      <c r="B82510">
        <v>0.31868999999999997</v>
      </c>
      <c r="C82510">
        <f t="shared" si="1289"/>
        <v>18</v>
      </c>
    </row>
    <row r="82511" spans="1:3">
      <c r="A82511" t="s">
        <v>40337</v>
      </c>
      <c r="B82511">
        <v>0.63737900000000003</v>
      </c>
      <c r="C82511">
        <f t="shared" si="1289"/>
        <v>18</v>
      </c>
    </row>
    <row r="82512" spans="1:3">
      <c r="A82512" t="s">
        <v>40342</v>
      </c>
      <c r="B82512">
        <v>0.31868999999999997</v>
      </c>
      <c r="C82512">
        <f t="shared" si="1289"/>
        <v>18</v>
      </c>
    </row>
    <row r="82513" spans="1:3">
      <c r="A82513" t="s">
        <v>40344</v>
      </c>
      <c r="B82513">
        <v>0.31868999999999997</v>
      </c>
      <c r="C82513">
        <f t="shared" si="1289"/>
        <v>18</v>
      </c>
    </row>
    <row r="82514" spans="1:3">
      <c r="A82514" t="s">
        <v>40363</v>
      </c>
      <c r="B82514">
        <v>0.31868999999999997</v>
      </c>
      <c r="C82514">
        <f t="shared" si="1289"/>
        <v>18</v>
      </c>
    </row>
    <row r="82515" spans="1:3">
      <c r="A82515" t="s">
        <v>40366</v>
      </c>
      <c r="B82515">
        <v>0.31868999999999997</v>
      </c>
      <c r="C82515">
        <f t="shared" si="1289"/>
        <v>18</v>
      </c>
    </row>
    <row r="82516" spans="1:3">
      <c r="A82516" t="s">
        <v>40367</v>
      </c>
      <c r="B82516">
        <v>0.95606899999999995</v>
      </c>
      <c r="C82516">
        <f t="shared" si="1289"/>
        <v>18</v>
      </c>
    </row>
    <row r="82517" spans="1:3">
      <c r="A82517" t="s">
        <v>40370</v>
      </c>
      <c r="B82517">
        <v>0.63737900000000003</v>
      </c>
      <c r="C82517">
        <f t="shared" si="1289"/>
        <v>18</v>
      </c>
    </row>
    <row r="82518" spans="1:3">
      <c r="A82518" t="s">
        <v>40371</v>
      </c>
      <c r="B82518">
        <v>0.95606899999999995</v>
      </c>
      <c r="C82518">
        <f t="shared" si="1289"/>
        <v>18</v>
      </c>
    </row>
    <row r="82519" spans="1:3">
      <c r="A82519" t="s">
        <v>40375</v>
      </c>
      <c r="B82519">
        <v>0.63737900000000003</v>
      </c>
      <c r="C82519">
        <f t="shared" si="1289"/>
        <v>18</v>
      </c>
    </row>
    <row r="82520" spans="1:3">
      <c r="A82520" t="s">
        <v>40395</v>
      </c>
      <c r="B82520">
        <v>0.95606899999999995</v>
      </c>
      <c r="C82520">
        <f t="shared" si="1289"/>
        <v>18</v>
      </c>
    </row>
    <row r="82521" spans="1:3">
      <c r="A82521" t="s">
        <v>40578</v>
      </c>
      <c r="B82521">
        <v>0.31868999999999997</v>
      </c>
      <c r="C82521">
        <f t="shared" si="1289"/>
        <v>18</v>
      </c>
    </row>
    <row r="82522" spans="1:3">
      <c r="A82522" t="s">
        <v>40809</v>
      </c>
      <c r="B82522">
        <v>0.63737900000000003</v>
      </c>
      <c r="C82522">
        <f t="shared" si="1289"/>
        <v>18</v>
      </c>
    </row>
    <row r="82523" spans="1:3">
      <c r="A82523" t="s">
        <v>40811</v>
      </c>
      <c r="B82523">
        <v>0.63737900000000003</v>
      </c>
      <c r="C82523">
        <f t="shared" si="1289"/>
        <v>18</v>
      </c>
    </row>
    <row r="82524" spans="1:3">
      <c r="A82524" t="s">
        <v>40814</v>
      </c>
      <c r="B82524">
        <v>0.31868999999999997</v>
      </c>
      <c r="C82524">
        <f t="shared" si="1289"/>
        <v>18</v>
      </c>
    </row>
    <row r="82525" spans="1:3">
      <c r="A82525" t="s">
        <v>40823</v>
      </c>
      <c r="B82525">
        <v>1.91214</v>
      </c>
      <c r="C82525">
        <f t="shared" si="1289"/>
        <v>18</v>
      </c>
    </row>
    <row r="82526" spans="1:3">
      <c r="A82526" t="s">
        <v>40824</v>
      </c>
      <c r="B82526">
        <v>1.2747599999999999</v>
      </c>
      <c r="C82526">
        <f t="shared" si="1289"/>
        <v>18</v>
      </c>
    </row>
    <row r="82527" spans="1:3">
      <c r="A82527" t="s">
        <v>40830</v>
      </c>
      <c r="B82527">
        <v>0.63737900000000003</v>
      </c>
      <c r="C82527">
        <f t="shared" si="1289"/>
        <v>18</v>
      </c>
    </row>
    <row r="82528" spans="1:3">
      <c r="A82528" t="s">
        <v>40831</v>
      </c>
      <c r="B82528">
        <v>0.31868999999999997</v>
      </c>
      <c r="C82528">
        <f t="shared" si="1289"/>
        <v>18</v>
      </c>
    </row>
    <row r="82529" spans="1:3">
      <c r="A82529" t="s">
        <v>40847</v>
      </c>
      <c r="B82529">
        <v>3.8242699999999998</v>
      </c>
      <c r="C82529">
        <f t="shared" si="1289"/>
        <v>18</v>
      </c>
    </row>
    <row r="82530" spans="1:3">
      <c r="A82530" t="s">
        <v>40848</v>
      </c>
      <c r="B82530">
        <v>0.31868999999999997</v>
      </c>
      <c r="C82530">
        <f t="shared" si="1289"/>
        <v>18</v>
      </c>
    </row>
    <row r="82531" spans="1:3">
      <c r="A82531" t="s">
        <v>40858</v>
      </c>
      <c r="B82531">
        <v>10.5168</v>
      </c>
      <c r="C82531">
        <f t="shared" si="1289"/>
        <v>18</v>
      </c>
    </row>
    <row r="82532" spans="1:3">
      <c r="A82532" t="s">
        <v>40872</v>
      </c>
      <c r="B82532">
        <v>2.2308300000000001</v>
      </c>
      <c r="C82532">
        <f t="shared" si="1289"/>
        <v>18</v>
      </c>
    </row>
    <row r="82533" spans="1:3">
      <c r="A82533" t="s">
        <v>40876</v>
      </c>
      <c r="B82533">
        <v>0.31868999999999997</v>
      </c>
      <c r="C82533">
        <f t="shared" si="1289"/>
        <v>18</v>
      </c>
    </row>
    <row r="82534" spans="1:3">
      <c r="A82534" t="s">
        <v>40885</v>
      </c>
      <c r="B82534">
        <v>0.63737900000000003</v>
      </c>
      <c r="C82534">
        <f t="shared" si="1289"/>
        <v>18</v>
      </c>
    </row>
    <row r="82535" spans="1:3">
      <c r="A82535" t="s">
        <v>40887</v>
      </c>
      <c r="B82535">
        <v>0.63737900000000003</v>
      </c>
      <c r="C82535">
        <f t="shared" si="1289"/>
        <v>18</v>
      </c>
    </row>
    <row r="82536" spans="1:3">
      <c r="A82536" t="s">
        <v>40901</v>
      </c>
      <c r="B82536">
        <v>0.31868999999999997</v>
      </c>
      <c r="C82536">
        <f t="shared" si="1289"/>
        <v>18</v>
      </c>
    </row>
    <row r="82537" spans="1:3">
      <c r="A82537" t="s">
        <v>40903</v>
      </c>
      <c r="B82537">
        <v>0.31868999999999997</v>
      </c>
      <c r="C82537">
        <f t="shared" si="1289"/>
        <v>18</v>
      </c>
    </row>
    <row r="82538" spans="1:3">
      <c r="A82538" t="s">
        <v>40915</v>
      </c>
      <c r="B82538">
        <v>0.31868999999999997</v>
      </c>
      <c r="C82538">
        <f t="shared" si="1289"/>
        <v>18</v>
      </c>
    </row>
    <row r="82539" spans="1:3">
      <c r="A82539" t="s">
        <v>40926</v>
      </c>
      <c r="B82539">
        <v>0.31868999999999997</v>
      </c>
      <c r="C82539">
        <f t="shared" si="1289"/>
        <v>18</v>
      </c>
    </row>
    <row r="82540" spans="1:3">
      <c r="A82540" t="s">
        <v>40928</v>
      </c>
      <c r="B82540">
        <v>0.63737900000000003</v>
      </c>
      <c r="C82540">
        <f t="shared" si="1289"/>
        <v>18</v>
      </c>
    </row>
    <row r="82541" spans="1:3">
      <c r="A82541" t="s">
        <v>40934</v>
      </c>
      <c r="B82541">
        <v>0.31868999999999997</v>
      </c>
      <c r="C82541">
        <f t="shared" si="1289"/>
        <v>18</v>
      </c>
    </row>
    <row r="82542" spans="1:3">
      <c r="A82542" t="s">
        <v>40938</v>
      </c>
      <c r="B82542">
        <v>1.2747599999999999</v>
      </c>
      <c r="C82542">
        <f t="shared" si="1289"/>
        <v>18</v>
      </c>
    </row>
    <row r="82543" spans="1:3">
      <c r="A82543" t="s">
        <v>40947</v>
      </c>
      <c r="B82543">
        <v>0.63737900000000003</v>
      </c>
      <c r="C82543">
        <f t="shared" si="1289"/>
        <v>18</v>
      </c>
    </row>
    <row r="82544" spans="1:3">
      <c r="A82544" t="s">
        <v>40951</v>
      </c>
      <c r="B82544">
        <v>0.31868999999999997</v>
      </c>
      <c r="C82544">
        <f t="shared" si="1289"/>
        <v>18</v>
      </c>
    </row>
    <row r="82545" spans="1:3">
      <c r="A82545" t="s">
        <v>40959</v>
      </c>
      <c r="B82545">
        <v>0.63737900000000003</v>
      </c>
      <c r="C82545">
        <f t="shared" si="1289"/>
        <v>18</v>
      </c>
    </row>
    <row r="82546" spans="1:3">
      <c r="A82546" t="s">
        <v>40979</v>
      </c>
      <c r="B82546">
        <v>0.31868999999999997</v>
      </c>
      <c r="C82546">
        <f t="shared" si="1289"/>
        <v>18</v>
      </c>
    </row>
    <row r="82547" spans="1:3">
      <c r="A82547" t="s">
        <v>40982</v>
      </c>
      <c r="B82547">
        <v>0.31868999999999997</v>
      </c>
      <c r="C82547">
        <f t="shared" si="1289"/>
        <v>18</v>
      </c>
    </row>
    <row r="82548" spans="1:3">
      <c r="A82548" t="s">
        <v>40987</v>
      </c>
      <c r="B82548">
        <v>0.31868999999999997</v>
      </c>
      <c r="C82548">
        <f t="shared" si="1289"/>
        <v>18</v>
      </c>
    </row>
    <row r="82549" spans="1:3">
      <c r="A82549" t="s">
        <v>40999</v>
      </c>
      <c r="B82549">
        <v>0.31868999999999997</v>
      </c>
      <c r="C82549">
        <f t="shared" si="1289"/>
        <v>18</v>
      </c>
    </row>
    <row r="82550" spans="1:3">
      <c r="A82550" t="s">
        <v>41000</v>
      </c>
      <c r="B82550">
        <v>0.31868999999999997</v>
      </c>
      <c r="C82550">
        <f t="shared" si="1289"/>
        <v>18</v>
      </c>
    </row>
    <row r="82551" spans="1:3">
      <c r="A82551" t="s">
        <v>41003</v>
      </c>
      <c r="B82551">
        <v>0.63737900000000003</v>
      </c>
      <c r="C82551">
        <f t="shared" si="1289"/>
        <v>18</v>
      </c>
    </row>
    <row r="82552" spans="1:3">
      <c r="A82552" t="s">
        <v>41009</v>
      </c>
      <c r="B82552">
        <v>0.31868999999999997</v>
      </c>
      <c r="C82552">
        <f t="shared" si="1289"/>
        <v>18</v>
      </c>
    </row>
    <row r="82553" spans="1:3">
      <c r="A82553" t="s">
        <v>41010</v>
      </c>
      <c r="B82553">
        <v>0.31868999999999997</v>
      </c>
      <c r="C82553">
        <f t="shared" si="1289"/>
        <v>18</v>
      </c>
    </row>
    <row r="82554" spans="1:3">
      <c r="A82554" t="s">
        <v>41028</v>
      </c>
      <c r="B82554">
        <v>0.31868999999999997</v>
      </c>
      <c r="C82554">
        <f t="shared" si="1289"/>
        <v>18</v>
      </c>
    </row>
    <row r="82555" spans="1:3">
      <c r="A82555" t="s">
        <v>41038</v>
      </c>
      <c r="B82555">
        <v>0.31868999999999997</v>
      </c>
      <c r="C82555">
        <f t="shared" si="1289"/>
        <v>18</v>
      </c>
    </row>
    <row r="82556" spans="1:3">
      <c r="A82556" t="s">
        <v>41094</v>
      </c>
      <c r="B82556">
        <v>0.31868999999999997</v>
      </c>
      <c r="C82556">
        <f t="shared" si="1289"/>
        <v>18</v>
      </c>
    </row>
    <row r="82557" spans="1:3">
      <c r="A82557" t="s">
        <v>41245</v>
      </c>
      <c r="B82557">
        <v>0.31868999999999997</v>
      </c>
      <c r="C82557">
        <f t="shared" si="1289"/>
        <v>18</v>
      </c>
    </row>
    <row r="82558" spans="1:3">
      <c r="A82558" t="s">
        <v>41331</v>
      </c>
      <c r="B82558">
        <v>0.63737900000000003</v>
      </c>
      <c r="C82558">
        <f t="shared" si="1289"/>
        <v>18</v>
      </c>
    </row>
    <row r="82559" spans="1:3">
      <c r="A82559" t="s">
        <v>41499</v>
      </c>
      <c r="B82559">
        <v>0.31868999999999997</v>
      </c>
      <c r="C82559">
        <f t="shared" si="1289"/>
        <v>18</v>
      </c>
    </row>
    <row r="82560" spans="1:3">
      <c r="A82560" t="s">
        <v>41570</v>
      </c>
      <c r="B82560">
        <v>0.95606899999999995</v>
      </c>
      <c r="C82560">
        <f t="shared" si="1289"/>
        <v>18</v>
      </c>
    </row>
    <row r="82561" spans="1:3">
      <c r="A82561" t="s">
        <v>41572</v>
      </c>
      <c r="B82561">
        <v>0.31868999999999997</v>
      </c>
      <c r="C82561">
        <f t="shared" ref="C82561:C82624" si="1290">LEN(A82561)</f>
        <v>18</v>
      </c>
    </row>
    <row r="82562" spans="1:3">
      <c r="A82562" t="s">
        <v>41847</v>
      </c>
      <c r="B82562">
        <v>0.31868999999999997</v>
      </c>
      <c r="C82562">
        <f t="shared" si="1290"/>
        <v>18</v>
      </c>
    </row>
    <row r="82563" spans="1:3">
      <c r="A82563" t="s">
        <v>41874</v>
      </c>
      <c r="B82563">
        <v>0.31868999999999997</v>
      </c>
      <c r="C82563">
        <f t="shared" si="1290"/>
        <v>18</v>
      </c>
    </row>
    <row r="82564" spans="1:3">
      <c r="A82564" t="s">
        <v>42050</v>
      </c>
      <c r="B82564">
        <v>0.31868999999999997</v>
      </c>
      <c r="C82564">
        <f t="shared" si="1290"/>
        <v>18</v>
      </c>
    </row>
    <row r="82565" spans="1:3">
      <c r="A82565" t="s">
        <v>42092</v>
      </c>
      <c r="B82565">
        <v>0.31868999999999997</v>
      </c>
      <c r="C82565">
        <f t="shared" si="1290"/>
        <v>18</v>
      </c>
    </row>
    <row r="82566" spans="1:3">
      <c r="A82566" t="s">
        <v>42136</v>
      </c>
      <c r="B82566">
        <v>0.31868999999999997</v>
      </c>
      <c r="C82566">
        <f t="shared" si="1290"/>
        <v>18</v>
      </c>
    </row>
    <row r="82567" spans="1:3">
      <c r="A82567" t="s">
        <v>42270</v>
      </c>
      <c r="B82567">
        <v>0.31868999999999997</v>
      </c>
      <c r="C82567">
        <f t="shared" si="1290"/>
        <v>18</v>
      </c>
    </row>
    <row r="82568" spans="1:3">
      <c r="A82568" t="s">
        <v>42289</v>
      </c>
      <c r="B82568">
        <v>0.31868999999999997</v>
      </c>
      <c r="C82568">
        <f t="shared" si="1290"/>
        <v>18</v>
      </c>
    </row>
    <row r="82569" spans="1:3">
      <c r="A82569" t="s">
        <v>42298</v>
      </c>
      <c r="B82569">
        <v>0.31868999999999997</v>
      </c>
      <c r="C82569">
        <f t="shared" si="1290"/>
        <v>18</v>
      </c>
    </row>
    <row r="82570" spans="1:3">
      <c r="A82570" t="s">
        <v>42304</v>
      </c>
      <c r="B82570">
        <v>0.31868999999999997</v>
      </c>
      <c r="C82570">
        <f t="shared" si="1290"/>
        <v>18</v>
      </c>
    </row>
    <row r="82571" spans="1:3">
      <c r="A82571" t="s">
        <v>42314</v>
      </c>
      <c r="B82571">
        <v>0.31868999999999997</v>
      </c>
      <c r="C82571">
        <f t="shared" si="1290"/>
        <v>18</v>
      </c>
    </row>
    <row r="82572" spans="1:3">
      <c r="A82572" t="s">
        <v>42324</v>
      </c>
      <c r="B82572">
        <v>0.63737900000000003</v>
      </c>
      <c r="C82572">
        <f t="shared" si="1290"/>
        <v>18</v>
      </c>
    </row>
    <row r="82573" spans="1:3">
      <c r="A82573" t="s">
        <v>42329</v>
      </c>
      <c r="B82573">
        <v>0.31868999999999997</v>
      </c>
      <c r="C82573">
        <f t="shared" si="1290"/>
        <v>18</v>
      </c>
    </row>
    <row r="82574" spans="1:3">
      <c r="A82574" t="s">
        <v>42449</v>
      </c>
      <c r="B82574">
        <v>0.31868999999999997</v>
      </c>
      <c r="C82574">
        <f t="shared" si="1290"/>
        <v>18</v>
      </c>
    </row>
    <row r="82575" spans="1:3">
      <c r="A82575" t="s">
        <v>42493</v>
      </c>
      <c r="B82575">
        <v>0.31868999999999997</v>
      </c>
      <c r="C82575">
        <f t="shared" si="1290"/>
        <v>18</v>
      </c>
    </row>
    <row r="82576" spans="1:3">
      <c r="A82576" t="s">
        <v>42540</v>
      </c>
      <c r="B82576">
        <v>0.31868999999999997</v>
      </c>
      <c r="C82576">
        <f t="shared" si="1290"/>
        <v>18</v>
      </c>
    </row>
    <row r="82577" spans="1:3">
      <c r="A82577" t="s">
        <v>42553</v>
      </c>
      <c r="B82577">
        <v>0.31868999999999997</v>
      </c>
      <c r="C82577">
        <f t="shared" si="1290"/>
        <v>18</v>
      </c>
    </row>
    <row r="82578" spans="1:3">
      <c r="A82578" t="s">
        <v>42598</v>
      </c>
      <c r="B82578">
        <v>0.31868999999999997</v>
      </c>
      <c r="C82578">
        <f t="shared" si="1290"/>
        <v>18</v>
      </c>
    </row>
    <row r="82579" spans="1:3">
      <c r="A82579" t="s">
        <v>42700</v>
      </c>
      <c r="B82579">
        <v>0.31868999999999997</v>
      </c>
      <c r="C82579">
        <f t="shared" si="1290"/>
        <v>18</v>
      </c>
    </row>
    <row r="82580" spans="1:3">
      <c r="A82580" t="s">
        <v>42713</v>
      </c>
      <c r="B82580">
        <v>0.95606899999999995</v>
      </c>
      <c r="C82580">
        <f t="shared" si="1290"/>
        <v>18</v>
      </c>
    </row>
    <row r="82581" spans="1:3">
      <c r="A82581" t="s">
        <v>42714</v>
      </c>
      <c r="B82581">
        <v>0.63737900000000003</v>
      </c>
      <c r="C82581">
        <f t="shared" si="1290"/>
        <v>18</v>
      </c>
    </row>
    <row r="82582" spans="1:3">
      <c r="A82582" t="s">
        <v>42718</v>
      </c>
      <c r="B82582">
        <v>0.31868999999999997</v>
      </c>
      <c r="C82582">
        <f t="shared" si="1290"/>
        <v>18</v>
      </c>
    </row>
    <row r="82583" spans="1:3">
      <c r="A82583" t="s">
        <v>42729</v>
      </c>
      <c r="B82583">
        <v>1.2747599999999999</v>
      </c>
      <c r="C82583">
        <f t="shared" si="1290"/>
        <v>18</v>
      </c>
    </row>
    <row r="82584" spans="1:3">
      <c r="A82584" t="s">
        <v>42766</v>
      </c>
      <c r="B82584">
        <v>0.31868999999999997</v>
      </c>
      <c r="C82584">
        <f t="shared" si="1290"/>
        <v>18</v>
      </c>
    </row>
    <row r="82585" spans="1:3">
      <c r="A82585" t="s">
        <v>42767</v>
      </c>
      <c r="B82585">
        <v>1.59345</v>
      </c>
      <c r="C82585">
        <f t="shared" si="1290"/>
        <v>18</v>
      </c>
    </row>
    <row r="82586" spans="1:3">
      <c r="A82586" t="s">
        <v>42768</v>
      </c>
      <c r="B82586">
        <v>0.31868999999999997</v>
      </c>
      <c r="C82586">
        <f t="shared" si="1290"/>
        <v>18</v>
      </c>
    </row>
    <row r="82587" spans="1:3">
      <c r="A82587" t="s">
        <v>42771</v>
      </c>
      <c r="B82587">
        <v>0.63737900000000003</v>
      </c>
      <c r="C82587">
        <f t="shared" si="1290"/>
        <v>18</v>
      </c>
    </row>
    <row r="82588" spans="1:3">
      <c r="A82588" t="s">
        <v>42772</v>
      </c>
      <c r="B82588">
        <v>0.31868999999999997</v>
      </c>
      <c r="C82588">
        <f t="shared" si="1290"/>
        <v>18</v>
      </c>
    </row>
    <row r="82589" spans="1:3">
      <c r="A82589" t="s">
        <v>42774</v>
      </c>
      <c r="B82589">
        <v>1.2747599999999999</v>
      </c>
      <c r="C82589">
        <f t="shared" si="1290"/>
        <v>18</v>
      </c>
    </row>
    <row r="82590" spans="1:3">
      <c r="A82590" t="s">
        <v>42844</v>
      </c>
      <c r="B82590">
        <v>0.63737900000000003</v>
      </c>
      <c r="C82590">
        <f t="shared" si="1290"/>
        <v>18</v>
      </c>
    </row>
    <row r="82591" spans="1:3">
      <c r="A82591" t="s">
        <v>42909</v>
      </c>
      <c r="B82591">
        <v>0.31868999999999997</v>
      </c>
      <c r="C82591">
        <f t="shared" si="1290"/>
        <v>18</v>
      </c>
    </row>
    <row r="82592" spans="1:3">
      <c r="A82592" t="s">
        <v>42983</v>
      </c>
      <c r="B82592">
        <v>0.31868999999999997</v>
      </c>
      <c r="C82592">
        <f t="shared" si="1290"/>
        <v>18</v>
      </c>
    </row>
    <row r="82593" spans="1:3">
      <c r="A82593" t="s">
        <v>42998</v>
      </c>
      <c r="B82593">
        <v>0.31868999999999997</v>
      </c>
      <c r="C82593">
        <f t="shared" si="1290"/>
        <v>18</v>
      </c>
    </row>
    <row r="82594" spans="1:3">
      <c r="A82594" t="s">
        <v>43005</v>
      </c>
      <c r="B82594">
        <v>0.31868999999999997</v>
      </c>
      <c r="C82594">
        <f t="shared" si="1290"/>
        <v>18</v>
      </c>
    </row>
    <row r="82595" spans="1:3">
      <c r="A82595" t="s">
        <v>43047</v>
      </c>
      <c r="B82595">
        <v>0.31868999999999997</v>
      </c>
      <c r="C82595">
        <f t="shared" si="1290"/>
        <v>18</v>
      </c>
    </row>
    <row r="82596" spans="1:3">
      <c r="A82596" t="s">
        <v>43052</v>
      </c>
      <c r="B82596">
        <v>0.63737900000000003</v>
      </c>
      <c r="C82596">
        <f t="shared" si="1290"/>
        <v>18</v>
      </c>
    </row>
    <row r="82597" spans="1:3">
      <c r="A82597" t="s">
        <v>43058</v>
      </c>
      <c r="B82597">
        <v>0.31868999999999997</v>
      </c>
      <c r="C82597">
        <f t="shared" si="1290"/>
        <v>18</v>
      </c>
    </row>
    <row r="82598" spans="1:3">
      <c r="A82598" t="s">
        <v>43120</v>
      </c>
      <c r="B82598">
        <v>0.31868999999999997</v>
      </c>
      <c r="C82598">
        <f t="shared" si="1290"/>
        <v>18</v>
      </c>
    </row>
    <row r="82599" spans="1:3">
      <c r="A82599" t="s">
        <v>43181</v>
      </c>
      <c r="B82599">
        <v>0.31868999999999997</v>
      </c>
      <c r="C82599">
        <f t="shared" si="1290"/>
        <v>18</v>
      </c>
    </row>
    <row r="82600" spans="1:3">
      <c r="A82600" t="s">
        <v>43182</v>
      </c>
      <c r="B82600">
        <v>0.31868999999999997</v>
      </c>
      <c r="C82600">
        <f t="shared" si="1290"/>
        <v>18</v>
      </c>
    </row>
    <row r="82601" spans="1:3">
      <c r="A82601" t="s">
        <v>43488</v>
      </c>
      <c r="B82601">
        <v>0.31868999999999997</v>
      </c>
      <c r="C82601">
        <f t="shared" si="1290"/>
        <v>18</v>
      </c>
    </row>
    <row r="82602" spans="1:3">
      <c r="A82602" t="s">
        <v>43493</v>
      </c>
      <c r="B82602">
        <v>0.31868999999999997</v>
      </c>
      <c r="C82602">
        <f t="shared" si="1290"/>
        <v>18</v>
      </c>
    </row>
    <row r="82603" spans="1:3">
      <c r="A82603" t="s">
        <v>43576</v>
      </c>
      <c r="B82603">
        <v>0.31868999999999997</v>
      </c>
      <c r="C82603">
        <f t="shared" si="1290"/>
        <v>18</v>
      </c>
    </row>
    <row r="82604" spans="1:3">
      <c r="A82604" t="s">
        <v>43627</v>
      </c>
      <c r="B82604">
        <v>0.63737900000000003</v>
      </c>
      <c r="C82604">
        <f t="shared" si="1290"/>
        <v>18</v>
      </c>
    </row>
    <row r="82605" spans="1:3">
      <c r="A82605" t="s">
        <v>43727</v>
      </c>
      <c r="B82605">
        <v>0.31868999999999997</v>
      </c>
      <c r="C82605">
        <f t="shared" si="1290"/>
        <v>18</v>
      </c>
    </row>
    <row r="82606" spans="1:3">
      <c r="A82606" t="s">
        <v>43729</v>
      </c>
      <c r="B82606">
        <v>0.63737900000000003</v>
      </c>
      <c r="C82606">
        <f t="shared" si="1290"/>
        <v>18</v>
      </c>
    </row>
    <row r="82607" spans="1:3">
      <c r="A82607" t="s">
        <v>43847</v>
      </c>
      <c r="B82607">
        <v>0.31868999999999997</v>
      </c>
      <c r="C82607">
        <f t="shared" si="1290"/>
        <v>18</v>
      </c>
    </row>
    <row r="82608" spans="1:3">
      <c r="A82608" t="s">
        <v>43866</v>
      </c>
      <c r="B82608">
        <v>0.31868999999999997</v>
      </c>
      <c r="C82608">
        <f t="shared" si="1290"/>
        <v>18</v>
      </c>
    </row>
    <row r="82609" spans="1:3">
      <c r="A82609" t="s">
        <v>43869</v>
      </c>
      <c r="B82609">
        <v>0.31868999999999997</v>
      </c>
      <c r="C82609">
        <f t="shared" si="1290"/>
        <v>18</v>
      </c>
    </row>
    <row r="82610" spans="1:3">
      <c r="A82610" t="s">
        <v>43872</v>
      </c>
      <c r="B82610">
        <v>3.1869000000000001</v>
      </c>
      <c r="C82610">
        <f t="shared" si="1290"/>
        <v>18</v>
      </c>
    </row>
    <row r="82611" spans="1:3">
      <c r="A82611" t="s">
        <v>43873</v>
      </c>
      <c r="B82611">
        <v>2.8682099999999999</v>
      </c>
      <c r="C82611">
        <f t="shared" si="1290"/>
        <v>18</v>
      </c>
    </row>
    <row r="82612" spans="1:3">
      <c r="A82612" t="s">
        <v>43900</v>
      </c>
      <c r="B82612">
        <v>8.2859300000000005</v>
      </c>
      <c r="C82612">
        <f t="shared" si="1290"/>
        <v>18</v>
      </c>
    </row>
    <row r="82613" spans="1:3">
      <c r="A82613" t="s">
        <v>43903</v>
      </c>
      <c r="B82613">
        <v>0.63737900000000003</v>
      </c>
      <c r="C82613">
        <f t="shared" si="1290"/>
        <v>18</v>
      </c>
    </row>
    <row r="82614" spans="1:3">
      <c r="A82614" t="s">
        <v>43927</v>
      </c>
      <c r="B82614">
        <v>0.63737900000000003</v>
      </c>
      <c r="C82614">
        <f t="shared" si="1290"/>
        <v>18</v>
      </c>
    </row>
    <row r="82615" spans="1:3">
      <c r="A82615" t="s">
        <v>43930</v>
      </c>
      <c r="B82615">
        <v>0.31868999999999997</v>
      </c>
      <c r="C82615">
        <f t="shared" si="1290"/>
        <v>18</v>
      </c>
    </row>
    <row r="82616" spans="1:3">
      <c r="A82616" t="s">
        <v>43950</v>
      </c>
      <c r="B82616">
        <v>1.91214</v>
      </c>
      <c r="C82616">
        <f t="shared" si="1290"/>
        <v>18</v>
      </c>
    </row>
    <row r="82617" spans="1:3">
      <c r="A82617" t="s">
        <v>43959</v>
      </c>
      <c r="B82617">
        <v>0.31868999999999997</v>
      </c>
      <c r="C82617">
        <f t="shared" si="1290"/>
        <v>18</v>
      </c>
    </row>
    <row r="82618" spans="1:3">
      <c r="A82618" t="s">
        <v>43963</v>
      </c>
      <c r="B82618">
        <v>0.31868999999999997</v>
      </c>
      <c r="C82618">
        <f t="shared" si="1290"/>
        <v>18</v>
      </c>
    </row>
    <row r="82619" spans="1:3">
      <c r="A82619" t="s">
        <v>43968</v>
      </c>
      <c r="B82619">
        <v>0.31868999999999997</v>
      </c>
      <c r="C82619">
        <f t="shared" si="1290"/>
        <v>18</v>
      </c>
    </row>
    <row r="82620" spans="1:3">
      <c r="A82620" t="s">
        <v>43980</v>
      </c>
      <c r="B82620">
        <v>0.63737900000000003</v>
      </c>
      <c r="C82620">
        <f t="shared" si="1290"/>
        <v>18</v>
      </c>
    </row>
    <row r="82621" spans="1:3">
      <c r="A82621" t="s">
        <v>44036</v>
      </c>
      <c r="B82621">
        <v>0.31868999999999997</v>
      </c>
      <c r="C82621">
        <f t="shared" si="1290"/>
        <v>18</v>
      </c>
    </row>
    <row r="82622" spans="1:3">
      <c r="A82622" t="s">
        <v>44119</v>
      </c>
      <c r="B82622">
        <v>1.2747599999999999</v>
      </c>
      <c r="C82622">
        <f t="shared" si="1290"/>
        <v>18</v>
      </c>
    </row>
    <row r="82623" spans="1:3">
      <c r="A82623" t="s">
        <v>44121</v>
      </c>
      <c r="B82623">
        <v>0.31868999999999997</v>
      </c>
      <c r="C82623">
        <f t="shared" si="1290"/>
        <v>18</v>
      </c>
    </row>
    <row r="82624" spans="1:3">
      <c r="A82624" t="s">
        <v>44122</v>
      </c>
      <c r="B82624">
        <v>0.31868999999999997</v>
      </c>
      <c r="C82624">
        <f t="shared" si="1290"/>
        <v>18</v>
      </c>
    </row>
    <row r="82625" spans="1:3">
      <c r="A82625" t="s">
        <v>44131</v>
      </c>
      <c r="B82625">
        <v>0.31868999999999997</v>
      </c>
      <c r="C82625">
        <f t="shared" ref="C82625:C82688" si="1291">LEN(A82625)</f>
        <v>18</v>
      </c>
    </row>
    <row r="82626" spans="1:3">
      <c r="A82626" t="s">
        <v>44137</v>
      </c>
      <c r="B82626">
        <v>0.31868999999999997</v>
      </c>
      <c r="C82626">
        <f t="shared" si="1291"/>
        <v>18</v>
      </c>
    </row>
    <row r="82627" spans="1:3">
      <c r="A82627" t="s">
        <v>44152</v>
      </c>
      <c r="B82627">
        <v>0.31868999999999997</v>
      </c>
      <c r="C82627">
        <f t="shared" si="1291"/>
        <v>18</v>
      </c>
    </row>
    <row r="82628" spans="1:3">
      <c r="A82628" t="s">
        <v>44167</v>
      </c>
      <c r="B82628">
        <v>0.31868999999999997</v>
      </c>
      <c r="C82628">
        <f t="shared" si="1291"/>
        <v>18</v>
      </c>
    </row>
    <row r="82629" spans="1:3">
      <c r="A82629" t="s">
        <v>44169</v>
      </c>
      <c r="B82629">
        <v>0.31868999999999997</v>
      </c>
      <c r="C82629">
        <f t="shared" si="1291"/>
        <v>18</v>
      </c>
    </row>
    <row r="82630" spans="1:3">
      <c r="A82630" t="s">
        <v>44174</v>
      </c>
      <c r="B82630">
        <v>0.31868999999999997</v>
      </c>
      <c r="C82630">
        <f t="shared" si="1291"/>
        <v>18</v>
      </c>
    </row>
    <row r="82631" spans="1:3">
      <c r="A82631" t="s">
        <v>44183</v>
      </c>
      <c r="B82631">
        <v>0.31868999999999997</v>
      </c>
      <c r="C82631">
        <f t="shared" si="1291"/>
        <v>18</v>
      </c>
    </row>
    <row r="82632" spans="1:3">
      <c r="A82632" t="s">
        <v>44188</v>
      </c>
      <c r="B82632">
        <v>0.63737900000000003</v>
      </c>
      <c r="C82632">
        <f t="shared" si="1291"/>
        <v>18</v>
      </c>
    </row>
    <row r="82633" spans="1:3">
      <c r="A82633" t="s">
        <v>44189</v>
      </c>
      <c r="B82633">
        <v>0.31868999999999997</v>
      </c>
      <c r="C82633">
        <f t="shared" si="1291"/>
        <v>18</v>
      </c>
    </row>
    <row r="82634" spans="1:3">
      <c r="A82634" t="s">
        <v>44190</v>
      </c>
      <c r="B82634">
        <v>0.95606899999999995</v>
      </c>
      <c r="C82634">
        <f t="shared" si="1291"/>
        <v>18</v>
      </c>
    </row>
    <row r="82635" spans="1:3">
      <c r="A82635" t="s">
        <v>44196</v>
      </c>
      <c r="B82635">
        <v>0.63737900000000003</v>
      </c>
      <c r="C82635">
        <f t="shared" si="1291"/>
        <v>18</v>
      </c>
    </row>
    <row r="82636" spans="1:3">
      <c r="A82636" t="s">
        <v>44203</v>
      </c>
      <c r="B82636">
        <v>0.63737900000000003</v>
      </c>
      <c r="C82636">
        <f t="shared" si="1291"/>
        <v>18</v>
      </c>
    </row>
    <row r="82637" spans="1:3">
      <c r="A82637" t="s">
        <v>44220</v>
      </c>
      <c r="B82637">
        <v>0.31868999999999997</v>
      </c>
      <c r="C82637">
        <f t="shared" si="1291"/>
        <v>18</v>
      </c>
    </row>
    <row r="82638" spans="1:3">
      <c r="A82638" t="s">
        <v>44224</v>
      </c>
      <c r="B82638">
        <v>0.31868999999999997</v>
      </c>
      <c r="C82638">
        <f t="shared" si="1291"/>
        <v>18</v>
      </c>
    </row>
    <row r="82639" spans="1:3">
      <c r="A82639" t="s">
        <v>44235</v>
      </c>
      <c r="B82639">
        <v>1.91214</v>
      </c>
      <c r="C82639">
        <f t="shared" si="1291"/>
        <v>18</v>
      </c>
    </row>
    <row r="82640" spans="1:3">
      <c r="A82640" t="s">
        <v>44236</v>
      </c>
      <c r="B82640">
        <v>1.91214</v>
      </c>
      <c r="C82640">
        <f t="shared" si="1291"/>
        <v>18</v>
      </c>
    </row>
    <row r="82641" spans="1:3">
      <c r="A82641" t="s">
        <v>44237</v>
      </c>
      <c r="B82641">
        <v>0.31868999999999997</v>
      </c>
      <c r="C82641">
        <f t="shared" si="1291"/>
        <v>18</v>
      </c>
    </row>
    <row r="82642" spans="1:3">
      <c r="A82642" t="s">
        <v>44258</v>
      </c>
      <c r="B82642">
        <v>0.31868999999999997</v>
      </c>
      <c r="C82642">
        <f t="shared" si="1291"/>
        <v>18</v>
      </c>
    </row>
    <row r="82643" spans="1:3">
      <c r="A82643" t="s">
        <v>44275</v>
      </c>
      <c r="B82643">
        <v>0.31868999999999997</v>
      </c>
      <c r="C82643">
        <f t="shared" si="1291"/>
        <v>18</v>
      </c>
    </row>
    <row r="82644" spans="1:3">
      <c r="A82644" t="s">
        <v>44330</v>
      </c>
      <c r="B82644">
        <v>0.31868999999999997</v>
      </c>
      <c r="C82644">
        <f t="shared" si="1291"/>
        <v>18</v>
      </c>
    </row>
    <row r="82645" spans="1:3">
      <c r="A82645" t="s">
        <v>44332</v>
      </c>
      <c r="B82645">
        <v>0.31868999999999997</v>
      </c>
      <c r="C82645">
        <f t="shared" si="1291"/>
        <v>18</v>
      </c>
    </row>
    <row r="82646" spans="1:3">
      <c r="A82646" t="s">
        <v>44337</v>
      </c>
      <c r="B82646">
        <v>3.8242699999999998</v>
      </c>
      <c r="C82646">
        <f t="shared" si="1291"/>
        <v>18</v>
      </c>
    </row>
    <row r="82647" spans="1:3">
      <c r="A82647" t="s">
        <v>44339</v>
      </c>
      <c r="B82647">
        <v>0.31868999999999997</v>
      </c>
      <c r="C82647">
        <f t="shared" si="1291"/>
        <v>18</v>
      </c>
    </row>
    <row r="82648" spans="1:3">
      <c r="A82648" t="s">
        <v>44340</v>
      </c>
      <c r="B82648">
        <v>0.31868999999999997</v>
      </c>
      <c r="C82648">
        <f t="shared" si="1291"/>
        <v>18</v>
      </c>
    </row>
    <row r="82649" spans="1:3">
      <c r="A82649" t="s">
        <v>44342</v>
      </c>
      <c r="B82649">
        <v>0.31868999999999997</v>
      </c>
      <c r="C82649">
        <f t="shared" si="1291"/>
        <v>18</v>
      </c>
    </row>
    <row r="82650" spans="1:3">
      <c r="A82650" t="s">
        <v>44352</v>
      </c>
      <c r="B82650">
        <v>0.63737900000000003</v>
      </c>
      <c r="C82650">
        <f t="shared" si="1291"/>
        <v>18</v>
      </c>
    </row>
    <row r="82651" spans="1:3">
      <c r="A82651" t="s">
        <v>44377</v>
      </c>
      <c r="B82651">
        <v>0.31868999999999997</v>
      </c>
      <c r="C82651">
        <f t="shared" si="1291"/>
        <v>18</v>
      </c>
    </row>
    <row r="82652" spans="1:3">
      <c r="A82652" t="s">
        <v>44482</v>
      </c>
      <c r="B82652">
        <v>0.31868999999999997</v>
      </c>
      <c r="C82652">
        <f t="shared" si="1291"/>
        <v>18</v>
      </c>
    </row>
    <row r="82653" spans="1:3">
      <c r="A82653" t="s">
        <v>44563</v>
      </c>
      <c r="B82653">
        <v>0.31868999999999997</v>
      </c>
      <c r="C82653">
        <f t="shared" si="1291"/>
        <v>18</v>
      </c>
    </row>
    <row r="82654" spans="1:3">
      <c r="A82654" t="s">
        <v>44594</v>
      </c>
      <c r="B82654">
        <v>0.31868999999999997</v>
      </c>
      <c r="C82654">
        <f t="shared" si="1291"/>
        <v>18</v>
      </c>
    </row>
    <row r="82655" spans="1:3">
      <c r="A82655" t="s">
        <v>44653</v>
      </c>
      <c r="B82655">
        <v>0.63737900000000003</v>
      </c>
      <c r="C82655">
        <f t="shared" si="1291"/>
        <v>18</v>
      </c>
    </row>
    <row r="82656" spans="1:3">
      <c r="A82656" t="s">
        <v>44671</v>
      </c>
      <c r="B82656">
        <v>0.31868999999999997</v>
      </c>
      <c r="C82656">
        <f t="shared" si="1291"/>
        <v>18</v>
      </c>
    </row>
    <row r="82657" spans="1:3">
      <c r="A82657" t="s">
        <v>44675</v>
      </c>
      <c r="B82657">
        <v>0.31868999999999997</v>
      </c>
      <c r="C82657">
        <f t="shared" si="1291"/>
        <v>18</v>
      </c>
    </row>
    <row r="82658" spans="1:3">
      <c r="A82658" t="s">
        <v>44711</v>
      </c>
      <c r="B82658">
        <v>0.31868999999999997</v>
      </c>
      <c r="C82658">
        <f t="shared" si="1291"/>
        <v>18</v>
      </c>
    </row>
    <row r="82659" spans="1:3">
      <c r="A82659" t="s">
        <v>44713</v>
      </c>
      <c r="B82659">
        <v>0.31868999999999997</v>
      </c>
      <c r="C82659">
        <f t="shared" si="1291"/>
        <v>18</v>
      </c>
    </row>
    <row r="82660" spans="1:3">
      <c r="A82660" t="s">
        <v>44714</v>
      </c>
      <c r="B82660">
        <v>0.31868999999999997</v>
      </c>
      <c r="C82660">
        <f t="shared" si="1291"/>
        <v>18</v>
      </c>
    </row>
    <row r="82661" spans="1:3">
      <c r="A82661" t="s">
        <v>44719</v>
      </c>
      <c r="B82661">
        <v>3.1869000000000001</v>
      </c>
      <c r="C82661">
        <f t="shared" si="1291"/>
        <v>18</v>
      </c>
    </row>
    <row r="82662" spans="1:3">
      <c r="A82662" t="s">
        <v>44731</v>
      </c>
      <c r="B82662">
        <v>0.31868999999999997</v>
      </c>
      <c r="C82662">
        <f t="shared" si="1291"/>
        <v>18</v>
      </c>
    </row>
    <row r="82663" spans="1:3">
      <c r="A82663" t="s">
        <v>44740</v>
      </c>
      <c r="B82663">
        <v>0.63737900000000003</v>
      </c>
      <c r="C82663">
        <f t="shared" si="1291"/>
        <v>18</v>
      </c>
    </row>
    <row r="82664" spans="1:3">
      <c r="A82664" t="s">
        <v>44764</v>
      </c>
      <c r="B82664">
        <v>0.31868999999999997</v>
      </c>
      <c r="C82664">
        <f t="shared" si="1291"/>
        <v>18</v>
      </c>
    </row>
    <row r="82665" spans="1:3">
      <c r="A82665" t="s">
        <v>44765</v>
      </c>
      <c r="B82665">
        <v>0.31868999999999997</v>
      </c>
      <c r="C82665">
        <f t="shared" si="1291"/>
        <v>18</v>
      </c>
    </row>
    <row r="82666" spans="1:3">
      <c r="A82666" t="s">
        <v>44768</v>
      </c>
      <c r="B82666">
        <v>0.31868999999999997</v>
      </c>
      <c r="C82666">
        <f t="shared" si="1291"/>
        <v>18</v>
      </c>
    </row>
    <row r="82667" spans="1:3">
      <c r="A82667" t="s">
        <v>44803</v>
      </c>
      <c r="B82667">
        <v>0.31868999999999997</v>
      </c>
      <c r="C82667">
        <f t="shared" si="1291"/>
        <v>18</v>
      </c>
    </row>
    <row r="82668" spans="1:3">
      <c r="A82668" t="s">
        <v>44850</v>
      </c>
      <c r="B82668">
        <v>0.31868999999999997</v>
      </c>
      <c r="C82668">
        <f t="shared" si="1291"/>
        <v>18</v>
      </c>
    </row>
    <row r="82669" spans="1:3">
      <c r="A82669" t="s">
        <v>44858</v>
      </c>
      <c r="B82669">
        <v>0.63737900000000003</v>
      </c>
      <c r="C82669">
        <f t="shared" si="1291"/>
        <v>18</v>
      </c>
    </row>
    <row r="82670" spans="1:3">
      <c r="A82670" t="s">
        <v>44899</v>
      </c>
      <c r="B82670">
        <v>0.31868999999999997</v>
      </c>
      <c r="C82670">
        <f t="shared" si="1291"/>
        <v>18</v>
      </c>
    </row>
    <row r="82671" spans="1:3">
      <c r="A82671" t="s">
        <v>44906</v>
      </c>
      <c r="B82671">
        <v>0.31868999999999997</v>
      </c>
      <c r="C82671">
        <f t="shared" si="1291"/>
        <v>18</v>
      </c>
    </row>
    <row r="82672" spans="1:3">
      <c r="A82672" t="s">
        <v>44942</v>
      </c>
      <c r="B82672">
        <v>0.31868999999999997</v>
      </c>
      <c r="C82672">
        <f t="shared" si="1291"/>
        <v>18</v>
      </c>
    </row>
    <row r="82673" spans="1:3">
      <c r="A82673" t="s">
        <v>44943</v>
      </c>
      <c r="B82673">
        <v>0.31868999999999997</v>
      </c>
      <c r="C82673">
        <f t="shared" si="1291"/>
        <v>18</v>
      </c>
    </row>
    <row r="82674" spans="1:3">
      <c r="A82674" t="s">
        <v>44953</v>
      </c>
      <c r="B82674">
        <v>0.31868999999999997</v>
      </c>
      <c r="C82674">
        <f t="shared" si="1291"/>
        <v>18</v>
      </c>
    </row>
    <row r="82675" spans="1:3">
      <c r="A82675" t="s">
        <v>44956</v>
      </c>
      <c r="B82675">
        <v>0.31868999999999997</v>
      </c>
      <c r="C82675">
        <f t="shared" si="1291"/>
        <v>18</v>
      </c>
    </row>
    <row r="82676" spans="1:3">
      <c r="A82676" t="s">
        <v>44980</v>
      </c>
      <c r="B82676">
        <v>0.63737900000000003</v>
      </c>
      <c r="C82676">
        <f t="shared" si="1291"/>
        <v>18</v>
      </c>
    </row>
    <row r="82677" spans="1:3">
      <c r="A82677" t="s">
        <v>45021</v>
      </c>
      <c r="B82677">
        <v>0.31868999999999997</v>
      </c>
      <c r="C82677">
        <f t="shared" si="1291"/>
        <v>18</v>
      </c>
    </row>
    <row r="82678" spans="1:3">
      <c r="A82678" t="s">
        <v>45039</v>
      </c>
      <c r="B82678">
        <v>0.31868999999999997</v>
      </c>
      <c r="C82678">
        <f t="shared" si="1291"/>
        <v>18</v>
      </c>
    </row>
    <row r="82679" spans="1:3">
      <c r="A82679" t="s">
        <v>45077</v>
      </c>
      <c r="B82679">
        <v>0.31868999999999997</v>
      </c>
      <c r="C82679">
        <f t="shared" si="1291"/>
        <v>18</v>
      </c>
    </row>
    <row r="82680" spans="1:3">
      <c r="A82680" t="s">
        <v>45103</v>
      </c>
      <c r="B82680">
        <v>0.31868999999999997</v>
      </c>
      <c r="C82680">
        <f t="shared" si="1291"/>
        <v>18</v>
      </c>
    </row>
    <row r="82681" spans="1:3">
      <c r="A82681" t="s">
        <v>45150</v>
      </c>
      <c r="B82681">
        <v>0.31868999999999997</v>
      </c>
      <c r="C82681">
        <f t="shared" si="1291"/>
        <v>18</v>
      </c>
    </row>
    <row r="82682" spans="1:3">
      <c r="A82682" t="s">
        <v>45333</v>
      </c>
      <c r="B82682">
        <v>0.31868999999999997</v>
      </c>
      <c r="C82682">
        <f t="shared" si="1291"/>
        <v>18</v>
      </c>
    </row>
    <row r="82683" spans="1:3">
      <c r="A82683" t="s">
        <v>45334</v>
      </c>
      <c r="B82683">
        <v>3.1869000000000001</v>
      </c>
      <c r="C82683">
        <f t="shared" si="1291"/>
        <v>18</v>
      </c>
    </row>
    <row r="82684" spans="1:3">
      <c r="A82684" t="s">
        <v>45425</v>
      </c>
      <c r="B82684">
        <v>0.31868999999999997</v>
      </c>
      <c r="C82684">
        <f t="shared" si="1291"/>
        <v>18</v>
      </c>
    </row>
    <row r="82685" spans="1:3">
      <c r="A82685" t="s">
        <v>45426</v>
      </c>
      <c r="B82685">
        <v>0.31868999999999997</v>
      </c>
      <c r="C82685">
        <f t="shared" si="1291"/>
        <v>18</v>
      </c>
    </row>
    <row r="82686" spans="1:3">
      <c r="A82686" t="s">
        <v>45472</v>
      </c>
      <c r="B82686">
        <v>0.63737900000000003</v>
      </c>
      <c r="C82686">
        <f t="shared" si="1291"/>
        <v>18</v>
      </c>
    </row>
    <row r="82687" spans="1:3">
      <c r="A82687" t="s">
        <v>45475</v>
      </c>
      <c r="B82687">
        <v>0.31868999999999997</v>
      </c>
      <c r="C82687">
        <f t="shared" si="1291"/>
        <v>18</v>
      </c>
    </row>
    <row r="82688" spans="1:3">
      <c r="A82688" t="s">
        <v>45482</v>
      </c>
      <c r="B82688">
        <v>0.95606899999999995</v>
      </c>
      <c r="C82688">
        <f t="shared" si="1291"/>
        <v>18</v>
      </c>
    </row>
    <row r="82689" spans="1:3">
      <c r="A82689" t="s">
        <v>45490</v>
      </c>
      <c r="B82689">
        <v>0.31868999999999997</v>
      </c>
      <c r="C82689">
        <f t="shared" ref="C82689:C82752" si="1292">LEN(A82689)</f>
        <v>18</v>
      </c>
    </row>
    <row r="82690" spans="1:3">
      <c r="A82690" t="s">
        <v>45499</v>
      </c>
      <c r="B82690">
        <v>0.31868999999999997</v>
      </c>
      <c r="C82690">
        <f t="shared" si="1292"/>
        <v>18</v>
      </c>
    </row>
    <row r="82691" spans="1:3">
      <c r="A82691" t="s">
        <v>45501</v>
      </c>
      <c r="B82691">
        <v>1.59345</v>
      </c>
      <c r="C82691">
        <f t="shared" si="1292"/>
        <v>18</v>
      </c>
    </row>
    <row r="82692" spans="1:3">
      <c r="A82692" t="s">
        <v>45583</v>
      </c>
      <c r="B82692">
        <v>2.5495199999999998</v>
      </c>
      <c r="C82692">
        <f t="shared" si="1292"/>
        <v>18</v>
      </c>
    </row>
    <row r="82693" spans="1:3">
      <c r="A82693" t="s">
        <v>45591</v>
      </c>
      <c r="B82693">
        <v>0.31868999999999997</v>
      </c>
      <c r="C82693">
        <f t="shared" si="1292"/>
        <v>18</v>
      </c>
    </row>
    <row r="82694" spans="1:3">
      <c r="A82694" t="s">
        <v>45618</v>
      </c>
      <c r="B82694">
        <v>0.31868999999999997</v>
      </c>
      <c r="C82694">
        <f t="shared" si="1292"/>
        <v>18</v>
      </c>
    </row>
    <row r="82695" spans="1:3">
      <c r="A82695" t="s">
        <v>45619</v>
      </c>
      <c r="B82695">
        <v>0.31868999999999997</v>
      </c>
      <c r="C82695">
        <f t="shared" si="1292"/>
        <v>18</v>
      </c>
    </row>
    <row r="82696" spans="1:3">
      <c r="A82696" t="s">
        <v>45677</v>
      </c>
      <c r="B82696">
        <v>0.31868999999999997</v>
      </c>
      <c r="C82696">
        <f t="shared" si="1292"/>
        <v>18</v>
      </c>
    </row>
    <row r="82697" spans="1:3">
      <c r="A82697" t="s">
        <v>45760</v>
      </c>
      <c r="B82697">
        <v>0.31868999999999997</v>
      </c>
      <c r="C82697">
        <f t="shared" si="1292"/>
        <v>18</v>
      </c>
    </row>
    <row r="82698" spans="1:3">
      <c r="A82698" t="s">
        <v>45835</v>
      </c>
      <c r="B82698">
        <v>0.31868999999999997</v>
      </c>
      <c r="C82698">
        <f t="shared" si="1292"/>
        <v>18</v>
      </c>
    </row>
    <row r="82699" spans="1:3">
      <c r="A82699" t="s">
        <v>46350</v>
      </c>
      <c r="B82699">
        <v>0.63737900000000003</v>
      </c>
      <c r="C82699">
        <f t="shared" si="1292"/>
        <v>18</v>
      </c>
    </row>
    <row r="82700" spans="1:3">
      <c r="A82700" t="s">
        <v>46351</v>
      </c>
      <c r="B82700">
        <v>0.31868999999999997</v>
      </c>
      <c r="C82700">
        <f t="shared" si="1292"/>
        <v>18</v>
      </c>
    </row>
    <row r="82701" spans="1:3">
      <c r="A82701" t="s">
        <v>46609</v>
      </c>
      <c r="B82701">
        <v>0.31868999999999997</v>
      </c>
      <c r="C82701">
        <f t="shared" si="1292"/>
        <v>18</v>
      </c>
    </row>
    <row r="82702" spans="1:3">
      <c r="A82702" t="s">
        <v>46944</v>
      </c>
      <c r="B82702">
        <v>0.31868999999999997</v>
      </c>
      <c r="C82702">
        <f t="shared" si="1292"/>
        <v>18</v>
      </c>
    </row>
    <row r="82703" spans="1:3">
      <c r="A82703" t="s">
        <v>46947</v>
      </c>
      <c r="B82703">
        <v>0.31868999999999997</v>
      </c>
      <c r="C82703">
        <f t="shared" si="1292"/>
        <v>18</v>
      </c>
    </row>
    <row r="82704" spans="1:3">
      <c r="A82704" t="s">
        <v>46955</v>
      </c>
      <c r="B82704">
        <v>0.63737900000000003</v>
      </c>
      <c r="C82704">
        <f t="shared" si="1292"/>
        <v>18</v>
      </c>
    </row>
    <row r="82705" spans="1:3">
      <c r="A82705" t="s">
        <v>46964</v>
      </c>
      <c r="B82705">
        <v>0.63737900000000003</v>
      </c>
      <c r="C82705">
        <f t="shared" si="1292"/>
        <v>18</v>
      </c>
    </row>
    <row r="82706" spans="1:3">
      <c r="A82706" t="s">
        <v>47127</v>
      </c>
      <c r="B82706">
        <v>0.31868999999999997</v>
      </c>
      <c r="C82706">
        <f t="shared" si="1292"/>
        <v>18</v>
      </c>
    </row>
    <row r="82707" spans="1:3">
      <c r="A82707" t="s">
        <v>47158</v>
      </c>
      <c r="B82707">
        <v>0.31868999999999997</v>
      </c>
      <c r="C82707">
        <f t="shared" si="1292"/>
        <v>18</v>
      </c>
    </row>
    <row r="82708" spans="1:3">
      <c r="A82708" t="s">
        <v>47160</v>
      </c>
      <c r="B82708">
        <v>0.31868999999999997</v>
      </c>
      <c r="C82708">
        <f t="shared" si="1292"/>
        <v>18</v>
      </c>
    </row>
    <row r="82709" spans="1:3">
      <c r="A82709" t="s">
        <v>47164</v>
      </c>
      <c r="B82709">
        <v>0.31868999999999997</v>
      </c>
      <c r="C82709">
        <f t="shared" si="1292"/>
        <v>18</v>
      </c>
    </row>
    <row r="82710" spans="1:3">
      <c r="A82710" t="s">
        <v>47294</v>
      </c>
      <c r="B82710">
        <v>0.31868999999999997</v>
      </c>
      <c r="C82710">
        <f t="shared" si="1292"/>
        <v>18</v>
      </c>
    </row>
    <row r="82711" spans="1:3">
      <c r="A82711" t="s">
        <v>47308</v>
      </c>
      <c r="B82711">
        <v>0.31868999999999997</v>
      </c>
      <c r="C82711">
        <f t="shared" si="1292"/>
        <v>18</v>
      </c>
    </row>
    <row r="82712" spans="1:3">
      <c r="A82712" t="s">
        <v>47718</v>
      </c>
      <c r="B82712">
        <v>0.31868999999999997</v>
      </c>
      <c r="C82712">
        <f t="shared" si="1292"/>
        <v>18</v>
      </c>
    </row>
    <row r="82713" spans="1:3">
      <c r="A82713" t="s">
        <v>47724</v>
      </c>
      <c r="B82713">
        <v>0.31868999999999997</v>
      </c>
      <c r="C82713">
        <f t="shared" si="1292"/>
        <v>18</v>
      </c>
    </row>
    <row r="82714" spans="1:3">
      <c r="A82714" t="s">
        <v>47740</v>
      </c>
      <c r="B82714">
        <v>0.31868999999999997</v>
      </c>
      <c r="C82714">
        <f t="shared" si="1292"/>
        <v>18</v>
      </c>
    </row>
    <row r="82715" spans="1:3">
      <c r="A82715" t="s">
        <v>47897</v>
      </c>
      <c r="B82715">
        <v>0.31868999999999997</v>
      </c>
      <c r="C82715">
        <f t="shared" si="1292"/>
        <v>18</v>
      </c>
    </row>
    <row r="82716" spans="1:3">
      <c r="A82716" t="s">
        <v>47913</v>
      </c>
      <c r="B82716">
        <v>0.31868999999999997</v>
      </c>
      <c r="C82716">
        <f t="shared" si="1292"/>
        <v>18</v>
      </c>
    </row>
    <row r="82717" spans="1:3">
      <c r="A82717" t="s">
        <v>47932</v>
      </c>
      <c r="B82717">
        <v>0.31868999999999997</v>
      </c>
      <c r="C82717">
        <f t="shared" si="1292"/>
        <v>18</v>
      </c>
    </row>
    <row r="82718" spans="1:3">
      <c r="A82718" t="s">
        <v>48021</v>
      </c>
      <c r="B82718">
        <v>0.31868999999999997</v>
      </c>
      <c r="C82718">
        <f t="shared" si="1292"/>
        <v>18</v>
      </c>
    </row>
    <row r="82719" spans="1:3">
      <c r="A82719" t="s">
        <v>48032</v>
      </c>
      <c r="B82719">
        <v>0.31868999999999997</v>
      </c>
      <c r="C82719">
        <f t="shared" si="1292"/>
        <v>18</v>
      </c>
    </row>
    <row r="82720" spans="1:3">
      <c r="A82720" t="s">
        <v>48080</v>
      </c>
      <c r="B82720">
        <v>0.63737900000000003</v>
      </c>
      <c r="C82720">
        <f t="shared" si="1292"/>
        <v>18</v>
      </c>
    </row>
    <row r="82721" spans="1:3">
      <c r="A82721" t="s">
        <v>48096</v>
      </c>
      <c r="B82721">
        <v>0.63737900000000003</v>
      </c>
      <c r="C82721">
        <f t="shared" si="1292"/>
        <v>18</v>
      </c>
    </row>
    <row r="82722" spans="1:3">
      <c r="A82722" t="s">
        <v>48135</v>
      </c>
      <c r="B82722">
        <v>1.2747599999999999</v>
      </c>
      <c r="C82722">
        <f t="shared" si="1292"/>
        <v>18</v>
      </c>
    </row>
    <row r="82723" spans="1:3">
      <c r="A82723" t="s">
        <v>48297</v>
      </c>
      <c r="B82723">
        <v>2.8682099999999999</v>
      </c>
      <c r="C82723">
        <f t="shared" si="1292"/>
        <v>18</v>
      </c>
    </row>
    <row r="82724" spans="1:3">
      <c r="A82724" t="s">
        <v>48301</v>
      </c>
      <c r="B82724">
        <v>0.31868999999999997</v>
      </c>
      <c r="C82724">
        <f t="shared" si="1292"/>
        <v>18</v>
      </c>
    </row>
    <row r="82725" spans="1:3">
      <c r="A82725" t="s">
        <v>48468</v>
      </c>
      <c r="B82725">
        <v>0.31868999999999997</v>
      </c>
      <c r="C82725">
        <f t="shared" si="1292"/>
        <v>18</v>
      </c>
    </row>
    <row r="82726" spans="1:3">
      <c r="A82726" t="s">
        <v>48768</v>
      </c>
      <c r="B82726">
        <v>0.31868999999999997</v>
      </c>
      <c r="C82726">
        <f t="shared" si="1292"/>
        <v>18</v>
      </c>
    </row>
    <row r="82727" spans="1:3">
      <c r="A82727" t="s">
        <v>48909</v>
      </c>
      <c r="B82727">
        <v>0.31868999999999997</v>
      </c>
      <c r="C82727">
        <f t="shared" si="1292"/>
        <v>18</v>
      </c>
    </row>
    <row r="82728" spans="1:3">
      <c r="A82728" t="s">
        <v>48954</v>
      </c>
      <c r="B82728">
        <v>2.5495199999999998</v>
      </c>
      <c r="C82728">
        <f t="shared" si="1292"/>
        <v>18</v>
      </c>
    </row>
    <row r="82729" spans="1:3">
      <c r="A82729" t="s">
        <v>49316</v>
      </c>
      <c r="B82729">
        <v>0.31868999999999997</v>
      </c>
      <c r="C82729">
        <f t="shared" si="1292"/>
        <v>18</v>
      </c>
    </row>
    <row r="82730" spans="1:3">
      <c r="A82730" t="s">
        <v>49319</v>
      </c>
      <c r="B82730">
        <v>0.31868999999999997</v>
      </c>
      <c r="C82730">
        <f t="shared" si="1292"/>
        <v>18</v>
      </c>
    </row>
    <row r="82731" spans="1:3">
      <c r="A82731" t="s">
        <v>49331</v>
      </c>
      <c r="B82731">
        <v>0.31868999999999997</v>
      </c>
      <c r="C82731">
        <f t="shared" si="1292"/>
        <v>18</v>
      </c>
    </row>
    <row r="82732" spans="1:3">
      <c r="A82732" t="s">
        <v>49333</v>
      </c>
      <c r="B82732">
        <v>0.31868999999999997</v>
      </c>
      <c r="C82732">
        <f t="shared" si="1292"/>
        <v>18</v>
      </c>
    </row>
    <row r="82733" spans="1:3">
      <c r="A82733" t="s">
        <v>49641</v>
      </c>
      <c r="B82733">
        <v>0.31868999999999997</v>
      </c>
      <c r="C82733">
        <f t="shared" si="1292"/>
        <v>18</v>
      </c>
    </row>
    <row r="82734" spans="1:3">
      <c r="A82734" t="s">
        <v>49703</v>
      </c>
      <c r="B82734">
        <v>0.31868999999999997</v>
      </c>
      <c r="C82734">
        <f t="shared" si="1292"/>
        <v>18</v>
      </c>
    </row>
    <row r="82735" spans="1:3">
      <c r="A82735" t="s">
        <v>49734</v>
      </c>
      <c r="B82735">
        <v>0.31868999999999997</v>
      </c>
      <c r="C82735">
        <f t="shared" si="1292"/>
        <v>18</v>
      </c>
    </row>
    <row r="82736" spans="1:3">
      <c r="A82736" t="s">
        <v>49807</v>
      </c>
      <c r="B82736">
        <v>0.31868999999999997</v>
      </c>
      <c r="C82736">
        <f t="shared" si="1292"/>
        <v>18</v>
      </c>
    </row>
    <row r="82737" spans="1:3">
      <c r="A82737" t="s">
        <v>49955</v>
      </c>
      <c r="B82737">
        <v>1.91214</v>
      </c>
      <c r="C82737">
        <f t="shared" si="1292"/>
        <v>18</v>
      </c>
    </row>
    <row r="82738" spans="1:3">
      <c r="A82738" t="s">
        <v>49966</v>
      </c>
      <c r="B82738">
        <v>0.31868999999999997</v>
      </c>
      <c r="C82738">
        <f t="shared" si="1292"/>
        <v>18</v>
      </c>
    </row>
    <row r="82739" spans="1:3">
      <c r="A82739" t="s">
        <v>50031</v>
      </c>
      <c r="B82739">
        <v>0.31868999999999997</v>
      </c>
      <c r="C82739">
        <f t="shared" si="1292"/>
        <v>18</v>
      </c>
    </row>
    <row r="82740" spans="1:3">
      <c r="A82740" t="s">
        <v>50046</v>
      </c>
      <c r="B82740">
        <v>0.31868999999999997</v>
      </c>
      <c r="C82740">
        <f t="shared" si="1292"/>
        <v>18</v>
      </c>
    </row>
    <row r="82741" spans="1:3">
      <c r="A82741" t="s">
        <v>50084</v>
      </c>
      <c r="B82741">
        <v>0.31868999999999997</v>
      </c>
      <c r="C82741">
        <f t="shared" si="1292"/>
        <v>18</v>
      </c>
    </row>
    <row r="82742" spans="1:3">
      <c r="A82742" t="s">
        <v>50085</v>
      </c>
      <c r="B82742">
        <v>0.31868999999999997</v>
      </c>
      <c r="C82742">
        <f t="shared" si="1292"/>
        <v>18</v>
      </c>
    </row>
    <row r="82743" spans="1:3">
      <c r="A82743" t="s">
        <v>50385</v>
      </c>
      <c r="B82743">
        <v>0.63737900000000003</v>
      </c>
      <c r="C82743">
        <f t="shared" si="1292"/>
        <v>18</v>
      </c>
    </row>
    <row r="82744" spans="1:3">
      <c r="A82744" t="s">
        <v>50433</v>
      </c>
      <c r="B82744">
        <v>0.31868999999999997</v>
      </c>
      <c r="C82744">
        <f t="shared" si="1292"/>
        <v>18</v>
      </c>
    </row>
    <row r="82745" spans="1:3">
      <c r="A82745" t="s">
        <v>50434</v>
      </c>
      <c r="B82745">
        <v>0.31868999999999997</v>
      </c>
      <c r="C82745">
        <f t="shared" si="1292"/>
        <v>18</v>
      </c>
    </row>
    <row r="82746" spans="1:3">
      <c r="A82746" t="s">
        <v>50460</v>
      </c>
      <c r="B82746">
        <v>0.31868999999999997</v>
      </c>
      <c r="C82746">
        <f t="shared" si="1292"/>
        <v>18</v>
      </c>
    </row>
    <row r="82747" spans="1:3">
      <c r="A82747" t="s">
        <v>50727</v>
      </c>
      <c r="B82747">
        <v>1.2747599999999999</v>
      </c>
      <c r="C82747">
        <f t="shared" si="1292"/>
        <v>18</v>
      </c>
    </row>
    <row r="82748" spans="1:3">
      <c r="A82748" t="s">
        <v>50848</v>
      </c>
      <c r="B82748">
        <v>0.31868999999999997</v>
      </c>
      <c r="C82748">
        <f t="shared" si="1292"/>
        <v>18</v>
      </c>
    </row>
    <row r="82749" spans="1:3">
      <c r="A82749" t="s">
        <v>51211</v>
      </c>
      <c r="B82749">
        <v>0.31868999999999997</v>
      </c>
      <c r="C82749">
        <f t="shared" si="1292"/>
        <v>18</v>
      </c>
    </row>
    <row r="82750" spans="1:3">
      <c r="A82750" t="s">
        <v>51262</v>
      </c>
      <c r="B82750">
        <v>0.31868999999999997</v>
      </c>
      <c r="C82750">
        <f t="shared" si="1292"/>
        <v>18</v>
      </c>
    </row>
    <row r="82751" spans="1:3">
      <c r="A82751" t="s">
        <v>51476</v>
      </c>
      <c r="B82751">
        <v>0.31868999999999997</v>
      </c>
      <c r="C82751">
        <f t="shared" si="1292"/>
        <v>18</v>
      </c>
    </row>
    <row r="82752" spans="1:3">
      <c r="A82752" t="s">
        <v>51573</v>
      </c>
      <c r="B82752">
        <v>0.31868999999999997</v>
      </c>
      <c r="C82752">
        <f t="shared" si="1292"/>
        <v>18</v>
      </c>
    </row>
    <row r="82753" spans="1:3">
      <c r="A82753" t="s">
        <v>51625</v>
      </c>
      <c r="B82753">
        <v>0.31868999999999997</v>
      </c>
      <c r="C82753">
        <f t="shared" ref="C82753:C82816" si="1293">LEN(A82753)</f>
        <v>18</v>
      </c>
    </row>
    <row r="82754" spans="1:3">
      <c r="A82754" t="s">
        <v>51655</v>
      </c>
      <c r="B82754">
        <v>0.31868999999999997</v>
      </c>
      <c r="C82754">
        <f t="shared" si="1293"/>
        <v>18</v>
      </c>
    </row>
    <row r="82755" spans="1:3">
      <c r="A82755" t="s">
        <v>51700</v>
      </c>
      <c r="B82755">
        <v>2.2308300000000001</v>
      </c>
      <c r="C82755">
        <f t="shared" si="1293"/>
        <v>18</v>
      </c>
    </row>
    <row r="82756" spans="1:3">
      <c r="A82756" t="s">
        <v>51746</v>
      </c>
      <c r="B82756">
        <v>0.31868999999999997</v>
      </c>
      <c r="C82756">
        <f t="shared" si="1293"/>
        <v>18</v>
      </c>
    </row>
    <row r="82757" spans="1:3">
      <c r="A82757" t="s">
        <v>51786</v>
      </c>
      <c r="B82757">
        <v>0.31868999999999997</v>
      </c>
      <c r="C82757">
        <f t="shared" si="1293"/>
        <v>18</v>
      </c>
    </row>
    <row r="82758" spans="1:3">
      <c r="A82758" t="s">
        <v>51787</v>
      </c>
      <c r="B82758">
        <v>0.31868999999999997</v>
      </c>
      <c r="C82758">
        <f t="shared" si="1293"/>
        <v>18</v>
      </c>
    </row>
    <row r="82759" spans="1:3">
      <c r="A82759" t="s">
        <v>51798</v>
      </c>
      <c r="B82759">
        <v>0.31868999999999997</v>
      </c>
      <c r="C82759">
        <f t="shared" si="1293"/>
        <v>18</v>
      </c>
    </row>
    <row r="82760" spans="1:3">
      <c r="A82760" t="s">
        <v>51823</v>
      </c>
      <c r="B82760">
        <v>0.31868999999999997</v>
      </c>
      <c r="C82760">
        <f t="shared" si="1293"/>
        <v>18</v>
      </c>
    </row>
    <row r="82761" spans="1:3">
      <c r="A82761" t="s">
        <v>51932</v>
      </c>
      <c r="B82761">
        <v>0.31868999999999997</v>
      </c>
      <c r="C82761">
        <f t="shared" si="1293"/>
        <v>18</v>
      </c>
    </row>
    <row r="82762" spans="1:3">
      <c r="A82762" t="s">
        <v>51942</v>
      </c>
      <c r="B82762">
        <v>0.31868999999999997</v>
      </c>
      <c r="C82762">
        <f t="shared" si="1293"/>
        <v>18</v>
      </c>
    </row>
    <row r="82763" spans="1:3">
      <c r="A82763" t="s">
        <v>52055</v>
      </c>
      <c r="B82763">
        <v>0.31868999999999997</v>
      </c>
      <c r="C82763">
        <f t="shared" si="1293"/>
        <v>18</v>
      </c>
    </row>
    <row r="82764" spans="1:3">
      <c r="A82764" t="s">
        <v>52269</v>
      </c>
      <c r="B82764">
        <v>0.31868999999999997</v>
      </c>
      <c r="C82764">
        <f t="shared" si="1293"/>
        <v>18</v>
      </c>
    </row>
    <row r="82765" spans="1:3">
      <c r="A82765" t="s">
        <v>52270</v>
      </c>
      <c r="B82765">
        <v>0.63737900000000003</v>
      </c>
      <c r="C82765">
        <f t="shared" si="1293"/>
        <v>18</v>
      </c>
    </row>
    <row r="82766" spans="1:3">
      <c r="A82766" t="s">
        <v>52272</v>
      </c>
      <c r="B82766">
        <v>0.31868999999999997</v>
      </c>
      <c r="C82766">
        <f t="shared" si="1293"/>
        <v>18</v>
      </c>
    </row>
    <row r="82767" spans="1:3">
      <c r="A82767" t="s">
        <v>52276</v>
      </c>
      <c r="B82767">
        <v>0.63737900000000003</v>
      </c>
      <c r="C82767">
        <f t="shared" si="1293"/>
        <v>18</v>
      </c>
    </row>
    <row r="82768" spans="1:3">
      <c r="A82768" t="s">
        <v>52300</v>
      </c>
      <c r="B82768">
        <v>0.63737900000000003</v>
      </c>
      <c r="C82768">
        <f t="shared" si="1293"/>
        <v>18</v>
      </c>
    </row>
    <row r="82769" spans="1:3">
      <c r="A82769" t="s">
        <v>52302</v>
      </c>
      <c r="B82769">
        <v>1.91214</v>
      </c>
      <c r="C82769">
        <f t="shared" si="1293"/>
        <v>18</v>
      </c>
    </row>
    <row r="82770" spans="1:3">
      <c r="A82770" t="s">
        <v>52310</v>
      </c>
      <c r="B82770">
        <v>2.5495199999999998</v>
      </c>
      <c r="C82770">
        <f t="shared" si="1293"/>
        <v>18</v>
      </c>
    </row>
    <row r="82771" spans="1:3">
      <c r="A82771" t="s">
        <v>52316</v>
      </c>
      <c r="B82771">
        <v>0.95606899999999995</v>
      </c>
      <c r="C82771">
        <f t="shared" si="1293"/>
        <v>18</v>
      </c>
    </row>
    <row r="82772" spans="1:3">
      <c r="A82772" t="s">
        <v>52336</v>
      </c>
      <c r="B82772">
        <v>0.63737900000000003</v>
      </c>
      <c r="C82772">
        <f t="shared" si="1293"/>
        <v>18</v>
      </c>
    </row>
    <row r="82773" spans="1:3">
      <c r="A82773" t="s">
        <v>52339</v>
      </c>
      <c r="B82773">
        <v>1.2747599999999999</v>
      </c>
      <c r="C82773">
        <f t="shared" si="1293"/>
        <v>18</v>
      </c>
    </row>
    <row r="82774" spans="1:3">
      <c r="A82774" t="s">
        <v>52351</v>
      </c>
      <c r="B82774">
        <v>0.31868999999999997</v>
      </c>
      <c r="C82774">
        <f t="shared" si="1293"/>
        <v>18</v>
      </c>
    </row>
    <row r="82775" spans="1:3">
      <c r="A82775" t="s">
        <v>52356</v>
      </c>
      <c r="B82775">
        <v>0.31868999999999997</v>
      </c>
      <c r="C82775">
        <f t="shared" si="1293"/>
        <v>18</v>
      </c>
    </row>
    <row r="82776" spans="1:3">
      <c r="A82776" t="s">
        <v>52363</v>
      </c>
      <c r="B82776">
        <v>0.31868999999999997</v>
      </c>
      <c r="C82776">
        <f t="shared" si="1293"/>
        <v>18</v>
      </c>
    </row>
    <row r="82777" spans="1:3">
      <c r="A82777" t="s">
        <v>52365</v>
      </c>
      <c r="B82777">
        <v>0.31868999999999997</v>
      </c>
      <c r="C82777">
        <f t="shared" si="1293"/>
        <v>18</v>
      </c>
    </row>
    <row r="82778" spans="1:3">
      <c r="A82778" t="s">
        <v>52371</v>
      </c>
      <c r="B82778">
        <v>0.31868999999999997</v>
      </c>
      <c r="C82778">
        <f t="shared" si="1293"/>
        <v>18</v>
      </c>
    </row>
    <row r="82779" spans="1:3">
      <c r="A82779" t="s">
        <v>52405</v>
      </c>
      <c r="B82779">
        <v>0.31868999999999997</v>
      </c>
      <c r="C82779">
        <f t="shared" si="1293"/>
        <v>18</v>
      </c>
    </row>
    <row r="82780" spans="1:3">
      <c r="A82780" t="s">
        <v>52410</v>
      </c>
      <c r="B82780">
        <v>0.63737900000000003</v>
      </c>
      <c r="C82780">
        <f t="shared" si="1293"/>
        <v>18</v>
      </c>
    </row>
    <row r="82781" spans="1:3">
      <c r="A82781" t="s">
        <v>52447</v>
      </c>
      <c r="B82781">
        <v>0.31868999999999997</v>
      </c>
      <c r="C82781">
        <f t="shared" si="1293"/>
        <v>18</v>
      </c>
    </row>
    <row r="82782" spans="1:3">
      <c r="A82782" t="s">
        <v>52577</v>
      </c>
      <c r="B82782">
        <v>0.31868999999999997</v>
      </c>
      <c r="C82782">
        <f t="shared" si="1293"/>
        <v>18</v>
      </c>
    </row>
    <row r="82783" spans="1:3">
      <c r="A82783" t="s">
        <v>52606</v>
      </c>
      <c r="B82783">
        <v>0.31868999999999997</v>
      </c>
      <c r="C82783">
        <f t="shared" si="1293"/>
        <v>18</v>
      </c>
    </row>
    <row r="82784" spans="1:3">
      <c r="A82784" t="s">
        <v>52634</v>
      </c>
      <c r="B82784">
        <v>0.31868999999999997</v>
      </c>
      <c r="C82784">
        <f t="shared" si="1293"/>
        <v>18</v>
      </c>
    </row>
    <row r="82785" spans="1:3">
      <c r="A82785" t="s">
        <v>52714</v>
      </c>
      <c r="B82785">
        <v>0.31868999999999997</v>
      </c>
      <c r="C82785">
        <f t="shared" si="1293"/>
        <v>18</v>
      </c>
    </row>
    <row r="82786" spans="1:3">
      <c r="A82786" t="s">
        <v>52723</v>
      </c>
      <c r="B82786">
        <v>0.31868999999999997</v>
      </c>
      <c r="C82786">
        <f t="shared" si="1293"/>
        <v>18</v>
      </c>
    </row>
    <row r="82787" spans="1:3">
      <c r="A82787" t="s">
        <v>52759</v>
      </c>
      <c r="B82787">
        <v>0.31868999999999997</v>
      </c>
      <c r="C82787">
        <f t="shared" si="1293"/>
        <v>18</v>
      </c>
    </row>
    <row r="82788" spans="1:3">
      <c r="A82788" t="s">
        <v>52822</v>
      </c>
      <c r="B82788">
        <v>0.31868999999999997</v>
      </c>
      <c r="C82788">
        <f t="shared" si="1293"/>
        <v>18</v>
      </c>
    </row>
    <row r="82789" spans="1:3">
      <c r="A82789" t="s">
        <v>52839</v>
      </c>
      <c r="B82789">
        <v>1.2747599999999999</v>
      </c>
      <c r="C82789">
        <f t="shared" si="1293"/>
        <v>18</v>
      </c>
    </row>
    <row r="82790" spans="1:3">
      <c r="A82790" t="s">
        <v>52882</v>
      </c>
      <c r="B82790">
        <v>0.31868999999999997</v>
      </c>
      <c r="C82790">
        <f t="shared" si="1293"/>
        <v>18</v>
      </c>
    </row>
    <row r="82791" spans="1:3">
      <c r="A82791" t="s">
        <v>52915</v>
      </c>
      <c r="B82791">
        <v>0.31868999999999997</v>
      </c>
      <c r="C82791">
        <f t="shared" si="1293"/>
        <v>18</v>
      </c>
    </row>
    <row r="82792" spans="1:3">
      <c r="A82792" t="s">
        <v>52926</v>
      </c>
      <c r="B82792">
        <v>0.31868999999999997</v>
      </c>
      <c r="C82792">
        <f t="shared" si="1293"/>
        <v>18</v>
      </c>
    </row>
    <row r="82793" spans="1:3">
      <c r="A82793" t="s">
        <v>52947</v>
      </c>
      <c r="B82793">
        <v>0.31868999999999997</v>
      </c>
      <c r="C82793">
        <f t="shared" si="1293"/>
        <v>18</v>
      </c>
    </row>
    <row r="82794" spans="1:3">
      <c r="A82794" t="s">
        <v>52975</v>
      </c>
      <c r="B82794">
        <v>0.31868999999999997</v>
      </c>
      <c r="C82794">
        <f t="shared" si="1293"/>
        <v>18</v>
      </c>
    </row>
    <row r="82795" spans="1:3">
      <c r="A82795" t="s">
        <v>52979</v>
      </c>
      <c r="B82795">
        <v>0.31868999999999997</v>
      </c>
      <c r="C82795">
        <f t="shared" si="1293"/>
        <v>18</v>
      </c>
    </row>
    <row r="82796" spans="1:3">
      <c r="A82796" t="s">
        <v>52997</v>
      </c>
      <c r="B82796">
        <v>0.31868999999999997</v>
      </c>
      <c r="C82796">
        <f t="shared" si="1293"/>
        <v>18</v>
      </c>
    </row>
    <row r="82797" spans="1:3">
      <c r="A82797" t="s">
        <v>53005</v>
      </c>
      <c r="B82797">
        <v>1.2747599999999999</v>
      </c>
      <c r="C82797">
        <f t="shared" si="1293"/>
        <v>18</v>
      </c>
    </row>
    <row r="82798" spans="1:3">
      <c r="A82798" t="s">
        <v>53006</v>
      </c>
      <c r="B82798">
        <v>0.31868999999999997</v>
      </c>
      <c r="C82798">
        <f t="shared" si="1293"/>
        <v>18</v>
      </c>
    </row>
    <row r="82799" spans="1:3">
      <c r="A82799" t="s">
        <v>53027</v>
      </c>
      <c r="B82799">
        <v>0.31868999999999997</v>
      </c>
      <c r="C82799">
        <f t="shared" si="1293"/>
        <v>18</v>
      </c>
    </row>
    <row r="82800" spans="1:3">
      <c r="A82800" t="s">
        <v>53029</v>
      </c>
      <c r="B82800">
        <v>0.31868999999999997</v>
      </c>
      <c r="C82800">
        <f t="shared" si="1293"/>
        <v>18</v>
      </c>
    </row>
    <row r="82801" spans="1:3">
      <c r="A82801" t="s">
        <v>53030</v>
      </c>
      <c r="B82801">
        <v>4.1429600000000004</v>
      </c>
      <c r="C82801">
        <f t="shared" si="1293"/>
        <v>18</v>
      </c>
    </row>
    <row r="82802" spans="1:3">
      <c r="A82802" t="s">
        <v>53033</v>
      </c>
      <c r="B82802">
        <v>0.31868999999999997</v>
      </c>
      <c r="C82802">
        <f t="shared" si="1293"/>
        <v>18</v>
      </c>
    </row>
    <row r="82803" spans="1:3">
      <c r="A82803" t="s">
        <v>53148</v>
      </c>
      <c r="B82803">
        <v>0.31868999999999997</v>
      </c>
      <c r="C82803">
        <f t="shared" si="1293"/>
        <v>18</v>
      </c>
    </row>
    <row r="82804" spans="1:3">
      <c r="A82804" t="s">
        <v>53182</v>
      </c>
      <c r="B82804">
        <v>0.31868999999999997</v>
      </c>
      <c r="C82804">
        <f t="shared" si="1293"/>
        <v>18</v>
      </c>
    </row>
    <row r="82805" spans="1:3">
      <c r="A82805" t="s">
        <v>53203</v>
      </c>
      <c r="B82805">
        <v>0.31868999999999997</v>
      </c>
      <c r="C82805">
        <f t="shared" si="1293"/>
        <v>18</v>
      </c>
    </row>
    <row r="82806" spans="1:3">
      <c r="A82806" t="s">
        <v>53236</v>
      </c>
      <c r="B82806">
        <v>0.63737900000000003</v>
      </c>
      <c r="C82806">
        <f t="shared" si="1293"/>
        <v>18</v>
      </c>
    </row>
    <row r="82807" spans="1:3">
      <c r="A82807" t="s">
        <v>53268</v>
      </c>
      <c r="B82807">
        <v>0.63737900000000003</v>
      </c>
      <c r="C82807">
        <f t="shared" si="1293"/>
        <v>18</v>
      </c>
    </row>
    <row r="82808" spans="1:3">
      <c r="A82808" t="s">
        <v>53273</v>
      </c>
      <c r="B82808">
        <v>0.63737900000000003</v>
      </c>
      <c r="C82808">
        <f t="shared" si="1293"/>
        <v>18</v>
      </c>
    </row>
    <row r="82809" spans="1:3">
      <c r="A82809" t="s">
        <v>53376</v>
      </c>
      <c r="B82809">
        <v>0.31868999999999997</v>
      </c>
      <c r="C82809">
        <f t="shared" si="1293"/>
        <v>18</v>
      </c>
    </row>
    <row r="82810" spans="1:3">
      <c r="A82810" t="s">
        <v>53388</v>
      </c>
      <c r="B82810">
        <v>0.31868999999999997</v>
      </c>
      <c r="C82810">
        <f t="shared" si="1293"/>
        <v>18</v>
      </c>
    </row>
    <row r="82811" spans="1:3">
      <c r="A82811" t="s">
        <v>53390</v>
      </c>
      <c r="B82811">
        <v>0.95606899999999995</v>
      </c>
      <c r="C82811">
        <f t="shared" si="1293"/>
        <v>18</v>
      </c>
    </row>
    <row r="82812" spans="1:3">
      <c r="A82812" t="s">
        <v>53398</v>
      </c>
      <c r="B82812">
        <v>0.31868999999999997</v>
      </c>
      <c r="C82812">
        <f t="shared" si="1293"/>
        <v>18</v>
      </c>
    </row>
    <row r="82813" spans="1:3">
      <c r="A82813" t="s">
        <v>53425</v>
      </c>
      <c r="B82813">
        <v>0.95606899999999995</v>
      </c>
      <c r="C82813">
        <f t="shared" si="1293"/>
        <v>18</v>
      </c>
    </row>
    <row r="82814" spans="1:3">
      <c r="A82814" t="s">
        <v>53429</v>
      </c>
      <c r="B82814">
        <v>0.31868999999999997</v>
      </c>
      <c r="C82814">
        <f t="shared" si="1293"/>
        <v>18</v>
      </c>
    </row>
    <row r="82815" spans="1:3">
      <c r="A82815" t="s">
        <v>53457</v>
      </c>
      <c r="B82815">
        <v>0.31868999999999997</v>
      </c>
      <c r="C82815">
        <f t="shared" si="1293"/>
        <v>18</v>
      </c>
    </row>
    <row r="82816" spans="1:3">
      <c r="A82816" t="s">
        <v>53491</v>
      </c>
      <c r="B82816">
        <v>0.63737900000000003</v>
      </c>
      <c r="C82816">
        <f t="shared" si="1293"/>
        <v>18</v>
      </c>
    </row>
    <row r="82817" spans="1:3">
      <c r="A82817" t="s">
        <v>53532</v>
      </c>
      <c r="B82817">
        <v>0.31868999999999997</v>
      </c>
      <c r="C82817">
        <f t="shared" ref="C82817:C82880" si="1294">LEN(A82817)</f>
        <v>18</v>
      </c>
    </row>
    <row r="82818" spans="1:3">
      <c r="A82818" t="s">
        <v>53607</v>
      </c>
      <c r="B82818">
        <v>0.31868999999999997</v>
      </c>
      <c r="C82818">
        <f t="shared" si="1294"/>
        <v>18</v>
      </c>
    </row>
    <row r="82819" spans="1:3">
      <c r="A82819" t="s">
        <v>53610</v>
      </c>
      <c r="B82819">
        <v>1.59345</v>
      </c>
      <c r="C82819">
        <f t="shared" si="1294"/>
        <v>18</v>
      </c>
    </row>
    <row r="82820" spans="1:3">
      <c r="A82820" t="s">
        <v>53616</v>
      </c>
      <c r="B82820">
        <v>0.31868999999999997</v>
      </c>
      <c r="C82820">
        <f t="shared" si="1294"/>
        <v>18</v>
      </c>
    </row>
    <row r="82821" spans="1:3">
      <c r="A82821" t="s">
        <v>53617</v>
      </c>
      <c r="B82821">
        <v>0.63737900000000003</v>
      </c>
      <c r="C82821">
        <f t="shared" si="1294"/>
        <v>18</v>
      </c>
    </row>
    <row r="82822" spans="1:3">
      <c r="A82822" t="s">
        <v>53618</v>
      </c>
      <c r="B82822">
        <v>0.63737900000000003</v>
      </c>
      <c r="C82822">
        <f t="shared" si="1294"/>
        <v>18</v>
      </c>
    </row>
    <row r="82823" spans="1:3">
      <c r="A82823" t="s">
        <v>53622</v>
      </c>
      <c r="B82823">
        <v>1.59345</v>
      </c>
      <c r="C82823">
        <f t="shared" si="1294"/>
        <v>18</v>
      </c>
    </row>
    <row r="82824" spans="1:3">
      <c r="A82824" t="s">
        <v>53629</v>
      </c>
      <c r="B82824">
        <v>0.31868999999999997</v>
      </c>
      <c r="C82824">
        <f t="shared" si="1294"/>
        <v>18</v>
      </c>
    </row>
    <row r="82825" spans="1:3">
      <c r="A82825" t="s">
        <v>53638</v>
      </c>
      <c r="B82825">
        <v>0.31868999999999997</v>
      </c>
      <c r="C82825">
        <f t="shared" si="1294"/>
        <v>18</v>
      </c>
    </row>
    <row r="82826" spans="1:3">
      <c r="A82826" t="s">
        <v>53687</v>
      </c>
      <c r="B82826">
        <v>2.5495199999999998</v>
      </c>
      <c r="C82826">
        <f t="shared" si="1294"/>
        <v>18</v>
      </c>
    </row>
    <row r="82827" spans="1:3">
      <c r="A82827" t="s">
        <v>53692</v>
      </c>
      <c r="B82827">
        <v>0.31868999999999997</v>
      </c>
      <c r="C82827">
        <f t="shared" si="1294"/>
        <v>18</v>
      </c>
    </row>
    <row r="82828" spans="1:3">
      <c r="A82828" t="s">
        <v>53699</v>
      </c>
      <c r="B82828">
        <v>0.95606899999999995</v>
      </c>
      <c r="C82828">
        <f t="shared" si="1294"/>
        <v>18</v>
      </c>
    </row>
    <row r="82829" spans="1:3">
      <c r="A82829" t="s">
        <v>53715</v>
      </c>
      <c r="B82829">
        <v>1.59345</v>
      </c>
      <c r="C82829">
        <f t="shared" si="1294"/>
        <v>18</v>
      </c>
    </row>
    <row r="82830" spans="1:3">
      <c r="A82830" t="s">
        <v>53727</v>
      </c>
      <c r="B82830">
        <v>0.31868999999999997</v>
      </c>
      <c r="C82830">
        <f t="shared" si="1294"/>
        <v>18</v>
      </c>
    </row>
    <row r="82831" spans="1:3">
      <c r="A82831" t="s">
        <v>53728</v>
      </c>
      <c r="B82831">
        <v>0.63737900000000003</v>
      </c>
      <c r="C82831">
        <f t="shared" si="1294"/>
        <v>18</v>
      </c>
    </row>
    <row r="82832" spans="1:3">
      <c r="A82832" t="s">
        <v>53730</v>
      </c>
      <c r="B82832">
        <v>0.31868999999999997</v>
      </c>
      <c r="C82832">
        <f t="shared" si="1294"/>
        <v>18</v>
      </c>
    </row>
    <row r="82833" spans="1:3">
      <c r="A82833" t="s">
        <v>53745</v>
      </c>
      <c r="B82833">
        <v>0.31868999999999997</v>
      </c>
      <c r="C82833">
        <f t="shared" si="1294"/>
        <v>18</v>
      </c>
    </row>
    <row r="82834" spans="1:3">
      <c r="A82834" t="s">
        <v>53757</v>
      </c>
      <c r="B82834">
        <v>0.31868999999999997</v>
      </c>
      <c r="C82834">
        <f t="shared" si="1294"/>
        <v>18</v>
      </c>
    </row>
    <row r="82835" spans="1:3">
      <c r="A82835" t="s">
        <v>53763</v>
      </c>
      <c r="B82835">
        <v>0.31868999999999997</v>
      </c>
      <c r="C82835">
        <f t="shared" si="1294"/>
        <v>18</v>
      </c>
    </row>
    <row r="82836" spans="1:3">
      <c r="A82836" t="s">
        <v>53772</v>
      </c>
      <c r="B82836">
        <v>0.95606899999999995</v>
      </c>
      <c r="C82836">
        <f t="shared" si="1294"/>
        <v>18</v>
      </c>
    </row>
    <row r="82837" spans="1:3">
      <c r="A82837" t="s">
        <v>53773</v>
      </c>
      <c r="B82837">
        <v>1.2747599999999999</v>
      </c>
      <c r="C82837">
        <f t="shared" si="1294"/>
        <v>18</v>
      </c>
    </row>
    <row r="82838" spans="1:3">
      <c r="A82838" t="s">
        <v>53968</v>
      </c>
      <c r="B82838">
        <v>0.31868999999999997</v>
      </c>
      <c r="C82838">
        <f t="shared" si="1294"/>
        <v>18</v>
      </c>
    </row>
    <row r="82839" spans="1:3">
      <c r="A82839" t="s">
        <v>54016</v>
      </c>
      <c r="B82839">
        <v>2.2308300000000001</v>
      </c>
      <c r="C82839">
        <f t="shared" si="1294"/>
        <v>18</v>
      </c>
    </row>
    <row r="82840" spans="1:3">
      <c r="A82840" t="s">
        <v>54036</v>
      </c>
      <c r="B82840">
        <v>0.31868999999999997</v>
      </c>
      <c r="C82840">
        <f t="shared" si="1294"/>
        <v>18</v>
      </c>
    </row>
    <row r="82841" spans="1:3">
      <c r="A82841" t="s">
        <v>54394</v>
      </c>
      <c r="B82841">
        <v>0.31868999999999997</v>
      </c>
      <c r="C82841">
        <f t="shared" si="1294"/>
        <v>18</v>
      </c>
    </row>
    <row r="82842" spans="1:3">
      <c r="A82842" t="s">
        <v>54477</v>
      </c>
      <c r="B82842">
        <v>0.31868999999999997</v>
      </c>
      <c r="C82842">
        <f t="shared" si="1294"/>
        <v>18</v>
      </c>
    </row>
    <row r="82843" spans="1:3">
      <c r="A82843" t="s">
        <v>54513</v>
      </c>
      <c r="B82843">
        <v>0.31868999999999997</v>
      </c>
      <c r="C82843">
        <f t="shared" si="1294"/>
        <v>18</v>
      </c>
    </row>
    <row r="82844" spans="1:3">
      <c r="A82844" t="s">
        <v>54515</v>
      </c>
      <c r="B82844">
        <v>0.31868999999999997</v>
      </c>
      <c r="C82844">
        <f t="shared" si="1294"/>
        <v>18</v>
      </c>
    </row>
    <row r="82845" spans="1:3">
      <c r="A82845" t="s">
        <v>54532</v>
      </c>
      <c r="B82845">
        <v>0.63737900000000003</v>
      </c>
      <c r="C82845">
        <f t="shared" si="1294"/>
        <v>18</v>
      </c>
    </row>
    <row r="82846" spans="1:3">
      <c r="A82846" t="s">
        <v>54535</v>
      </c>
      <c r="B82846">
        <v>0.31868999999999997</v>
      </c>
      <c r="C82846">
        <f t="shared" si="1294"/>
        <v>18</v>
      </c>
    </row>
    <row r="82847" spans="1:3">
      <c r="A82847" t="s">
        <v>54545</v>
      </c>
      <c r="B82847">
        <v>0.31868999999999997</v>
      </c>
      <c r="C82847">
        <f t="shared" si="1294"/>
        <v>18</v>
      </c>
    </row>
    <row r="82848" spans="1:3">
      <c r="A82848" t="s">
        <v>54759</v>
      </c>
      <c r="B82848">
        <v>0.31868999999999997</v>
      </c>
      <c r="C82848">
        <f t="shared" si="1294"/>
        <v>18</v>
      </c>
    </row>
    <row r="82849" spans="1:3">
      <c r="A82849" t="s">
        <v>54760</v>
      </c>
      <c r="B82849">
        <v>0.31868999999999997</v>
      </c>
      <c r="C82849">
        <f t="shared" si="1294"/>
        <v>18</v>
      </c>
    </row>
    <row r="82850" spans="1:3">
      <c r="A82850" t="s">
        <v>54764</v>
      </c>
      <c r="B82850">
        <v>0.31868999999999997</v>
      </c>
      <c r="C82850">
        <f t="shared" si="1294"/>
        <v>18</v>
      </c>
    </row>
    <row r="82851" spans="1:3">
      <c r="A82851" t="s">
        <v>54773</v>
      </c>
      <c r="B82851">
        <v>0.63737900000000003</v>
      </c>
      <c r="C82851">
        <f t="shared" si="1294"/>
        <v>18</v>
      </c>
    </row>
    <row r="82852" spans="1:3">
      <c r="A82852" t="s">
        <v>54858</v>
      </c>
      <c r="B82852">
        <v>0.63737900000000003</v>
      </c>
      <c r="C82852">
        <f t="shared" si="1294"/>
        <v>18</v>
      </c>
    </row>
    <row r="82853" spans="1:3">
      <c r="A82853" t="s">
        <v>54886</v>
      </c>
      <c r="B82853">
        <v>0.31868999999999997</v>
      </c>
      <c r="C82853">
        <f t="shared" si="1294"/>
        <v>18</v>
      </c>
    </row>
    <row r="82854" spans="1:3">
      <c r="A82854" t="s">
        <v>54896</v>
      </c>
      <c r="B82854">
        <v>0.31868999999999997</v>
      </c>
      <c r="C82854">
        <f t="shared" si="1294"/>
        <v>18</v>
      </c>
    </row>
    <row r="82855" spans="1:3">
      <c r="A82855" t="s">
        <v>54898</v>
      </c>
      <c r="B82855">
        <v>0.31868999999999997</v>
      </c>
      <c r="C82855">
        <f t="shared" si="1294"/>
        <v>18</v>
      </c>
    </row>
    <row r="82856" spans="1:3">
      <c r="A82856" t="s">
        <v>54899</v>
      </c>
      <c r="B82856">
        <v>0.63737900000000003</v>
      </c>
      <c r="C82856">
        <f t="shared" si="1294"/>
        <v>18</v>
      </c>
    </row>
    <row r="82857" spans="1:3">
      <c r="A82857" t="s">
        <v>54905</v>
      </c>
      <c r="B82857">
        <v>0.31868999999999997</v>
      </c>
      <c r="C82857">
        <f t="shared" si="1294"/>
        <v>18</v>
      </c>
    </row>
    <row r="82858" spans="1:3">
      <c r="A82858" t="s">
        <v>54924</v>
      </c>
      <c r="B82858">
        <v>0.31868999999999997</v>
      </c>
      <c r="C82858">
        <f t="shared" si="1294"/>
        <v>18</v>
      </c>
    </row>
    <row r="82859" spans="1:3">
      <c r="A82859" t="s">
        <v>54928</v>
      </c>
      <c r="B82859">
        <v>0.95606899999999995</v>
      </c>
      <c r="C82859">
        <f t="shared" si="1294"/>
        <v>18</v>
      </c>
    </row>
    <row r="82860" spans="1:3">
      <c r="A82860" t="s">
        <v>54947</v>
      </c>
      <c r="B82860">
        <v>0.63737900000000003</v>
      </c>
      <c r="C82860">
        <f t="shared" si="1294"/>
        <v>18</v>
      </c>
    </row>
    <row r="82861" spans="1:3">
      <c r="A82861" t="s">
        <v>54974</v>
      </c>
      <c r="B82861">
        <v>0.31868999999999997</v>
      </c>
      <c r="C82861">
        <f t="shared" si="1294"/>
        <v>18</v>
      </c>
    </row>
    <row r="82862" spans="1:3">
      <c r="A82862" t="s">
        <v>55004</v>
      </c>
      <c r="B82862">
        <v>0.31868999999999997</v>
      </c>
      <c r="C82862">
        <f t="shared" si="1294"/>
        <v>18</v>
      </c>
    </row>
    <row r="82863" spans="1:3">
      <c r="A82863" t="s">
        <v>55006</v>
      </c>
      <c r="B82863">
        <v>0.31868999999999997</v>
      </c>
      <c r="C82863">
        <f t="shared" si="1294"/>
        <v>18</v>
      </c>
    </row>
    <row r="82864" spans="1:3">
      <c r="A82864" t="s">
        <v>55008</v>
      </c>
      <c r="B82864">
        <v>2.5495199999999998</v>
      </c>
      <c r="C82864">
        <f t="shared" si="1294"/>
        <v>18</v>
      </c>
    </row>
    <row r="82865" spans="1:3">
      <c r="A82865" t="s">
        <v>55016</v>
      </c>
      <c r="B82865">
        <v>0.31868999999999997</v>
      </c>
      <c r="C82865">
        <f t="shared" si="1294"/>
        <v>18</v>
      </c>
    </row>
    <row r="82866" spans="1:3">
      <c r="A82866" t="s">
        <v>55028</v>
      </c>
      <c r="B82866">
        <v>0.31868999999999997</v>
      </c>
      <c r="C82866">
        <f t="shared" si="1294"/>
        <v>18</v>
      </c>
    </row>
    <row r="82867" spans="1:3">
      <c r="A82867" t="s">
        <v>55117</v>
      </c>
      <c r="B82867">
        <v>0.31868999999999997</v>
      </c>
      <c r="C82867">
        <f t="shared" si="1294"/>
        <v>18</v>
      </c>
    </row>
    <row r="82868" spans="1:3">
      <c r="A82868" t="s">
        <v>55277</v>
      </c>
      <c r="B82868">
        <v>0.31868999999999997</v>
      </c>
      <c r="C82868">
        <f t="shared" si="1294"/>
        <v>18</v>
      </c>
    </row>
    <row r="82869" spans="1:3">
      <c r="A82869" t="s">
        <v>55320</v>
      </c>
      <c r="B82869">
        <v>0.31868999999999997</v>
      </c>
      <c r="C82869">
        <f t="shared" si="1294"/>
        <v>18</v>
      </c>
    </row>
    <row r="82870" spans="1:3">
      <c r="A82870" t="s">
        <v>55372</v>
      </c>
      <c r="B82870">
        <v>0.63737900000000003</v>
      </c>
      <c r="C82870">
        <f t="shared" si="1294"/>
        <v>18</v>
      </c>
    </row>
    <row r="82871" spans="1:3">
      <c r="A82871" t="s">
        <v>55384</v>
      </c>
      <c r="B82871">
        <v>0.31868999999999997</v>
      </c>
      <c r="C82871">
        <f t="shared" si="1294"/>
        <v>18</v>
      </c>
    </row>
    <row r="82872" spans="1:3">
      <c r="A82872" t="s">
        <v>55387</v>
      </c>
      <c r="B82872">
        <v>0.31868999999999997</v>
      </c>
      <c r="C82872">
        <f t="shared" si="1294"/>
        <v>18</v>
      </c>
    </row>
    <row r="82873" spans="1:3">
      <c r="A82873" t="s">
        <v>55486</v>
      </c>
      <c r="B82873">
        <v>0.31868999999999997</v>
      </c>
      <c r="C82873">
        <f t="shared" si="1294"/>
        <v>18</v>
      </c>
    </row>
    <row r="82874" spans="1:3">
      <c r="A82874" t="s">
        <v>55521</v>
      </c>
      <c r="B82874">
        <v>0.31868999999999997</v>
      </c>
      <c r="C82874">
        <f t="shared" si="1294"/>
        <v>18</v>
      </c>
    </row>
    <row r="82875" spans="1:3">
      <c r="A82875" t="s">
        <v>55532</v>
      </c>
      <c r="B82875">
        <v>0.31868999999999997</v>
      </c>
      <c r="C82875">
        <f t="shared" si="1294"/>
        <v>18</v>
      </c>
    </row>
    <row r="82876" spans="1:3">
      <c r="A82876" t="s">
        <v>55954</v>
      </c>
      <c r="B82876">
        <v>0.63737900000000003</v>
      </c>
      <c r="C82876">
        <f t="shared" si="1294"/>
        <v>18</v>
      </c>
    </row>
    <row r="82877" spans="1:3">
      <c r="A82877" t="s">
        <v>55962</v>
      </c>
      <c r="B82877">
        <v>0.31868999999999997</v>
      </c>
      <c r="C82877">
        <f t="shared" si="1294"/>
        <v>18</v>
      </c>
    </row>
    <row r="82878" spans="1:3">
      <c r="A82878" t="s">
        <v>56143</v>
      </c>
      <c r="B82878">
        <v>0.31868999999999997</v>
      </c>
      <c r="C82878">
        <f t="shared" si="1294"/>
        <v>18</v>
      </c>
    </row>
    <row r="82879" spans="1:3">
      <c r="A82879" t="s">
        <v>56159</v>
      </c>
      <c r="B82879">
        <v>0.63737900000000003</v>
      </c>
      <c r="C82879">
        <f t="shared" si="1294"/>
        <v>18</v>
      </c>
    </row>
    <row r="82880" spans="1:3">
      <c r="A82880" t="s">
        <v>56170</v>
      </c>
      <c r="B82880">
        <v>0.31868999999999997</v>
      </c>
      <c r="C82880">
        <f t="shared" si="1294"/>
        <v>18</v>
      </c>
    </row>
    <row r="82881" spans="1:3">
      <c r="A82881" t="s">
        <v>56210</v>
      </c>
      <c r="B82881">
        <v>0.31868999999999997</v>
      </c>
      <c r="C82881">
        <f t="shared" ref="C82881:C82944" si="1295">LEN(A82881)</f>
        <v>18</v>
      </c>
    </row>
    <row r="82882" spans="1:3">
      <c r="A82882" t="s">
        <v>56220</v>
      </c>
      <c r="B82882">
        <v>1.2747599999999999</v>
      </c>
      <c r="C82882">
        <f t="shared" si="1295"/>
        <v>18</v>
      </c>
    </row>
    <row r="82883" spans="1:3">
      <c r="A82883" t="s">
        <v>56249</v>
      </c>
      <c r="B82883">
        <v>0.31868999999999997</v>
      </c>
      <c r="C82883">
        <f t="shared" si="1295"/>
        <v>18</v>
      </c>
    </row>
    <row r="82884" spans="1:3">
      <c r="A82884" t="s">
        <v>56421</v>
      </c>
      <c r="B82884">
        <v>0.31868999999999997</v>
      </c>
      <c r="C82884">
        <f t="shared" si="1295"/>
        <v>18</v>
      </c>
    </row>
    <row r="82885" spans="1:3">
      <c r="A82885" t="s">
        <v>56503</v>
      </c>
      <c r="B82885">
        <v>0.63737900000000003</v>
      </c>
      <c r="C82885">
        <f t="shared" si="1295"/>
        <v>18</v>
      </c>
    </row>
    <row r="82886" spans="1:3">
      <c r="A82886" t="s">
        <v>56532</v>
      </c>
      <c r="B82886">
        <v>0.31868999999999997</v>
      </c>
      <c r="C82886">
        <f t="shared" si="1295"/>
        <v>18</v>
      </c>
    </row>
    <row r="82887" spans="1:3">
      <c r="A82887" t="s">
        <v>56549</v>
      </c>
      <c r="B82887">
        <v>0.63737900000000003</v>
      </c>
      <c r="C82887">
        <f t="shared" si="1295"/>
        <v>18</v>
      </c>
    </row>
    <row r="82888" spans="1:3">
      <c r="A82888" t="s">
        <v>56556</v>
      </c>
      <c r="B82888">
        <v>0.31868999999999997</v>
      </c>
      <c r="C82888">
        <f t="shared" si="1295"/>
        <v>18</v>
      </c>
    </row>
    <row r="82889" spans="1:3">
      <c r="A82889" t="s">
        <v>56592</v>
      </c>
      <c r="B82889">
        <v>0.31868999999999997</v>
      </c>
      <c r="C82889">
        <f t="shared" si="1295"/>
        <v>18</v>
      </c>
    </row>
    <row r="82890" spans="1:3">
      <c r="A82890" t="s">
        <v>56675</v>
      </c>
      <c r="B82890">
        <v>0.31868999999999997</v>
      </c>
      <c r="C82890">
        <f t="shared" si="1295"/>
        <v>18</v>
      </c>
    </row>
    <row r="82891" spans="1:3">
      <c r="A82891" t="s">
        <v>56846</v>
      </c>
      <c r="B82891">
        <v>0.31868999999999997</v>
      </c>
      <c r="C82891">
        <f t="shared" si="1295"/>
        <v>18</v>
      </c>
    </row>
    <row r="82892" spans="1:3">
      <c r="A82892" t="s">
        <v>57062</v>
      </c>
      <c r="B82892">
        <v>0.31868999999999997</v>
      </c>
      <c r="C82892">
        <f t="shared" si="1295"/>
        <v>18</v>
      </c>
    </row>
    <row r="82893" spans="1:3">
      <c r="A82893" t="s">
        <v>57106</v>
      </c>
      <c r="B82893">
        <v>0.63737900000000003</v>
      </c>
      <c r="C82893">
        <f t="shared" si="1295"/>
        <v>18</v>
      </c>
    </row>
    <row r="82894" spans="1:3">
      <c r="A82894" t="s">
        <v>57107</v>
      </c>
      <c r="B82894">
        <v>0.63737900000000003</v>
      </c>
      <c r="C82894">
        <f t="shared" si="1295"/>
        <v>18</v>
      </c>
    </row>
    <row r="82895" spans="1:3">
      <c r="A82895" t="s">
        <v>57109</v>
      </c>
      <c r="B82895">
        <v>0.95606899999999995</v>
      </c>
      <c r="C82895">
        <f t="shared" si="1295"/>
        <v>18</v>
      </c>
    </row>
    <row r="82896" spans="1:3">
      <c r="A82896" t="s">
        <v>57112</v>
      </c>
      <c r="B82896">
        <v>6.6924799999999998</v>
      </c>
      <c r="C82896">
        <f t="shared" si="1295"/>
        <v>18</v>
      </c>
    </row>
    <row r="82897" spans="1:3">
      <c r="A82897" t="s">
        <v>57115</v>
      </c>
      <c r="B82897">
        <v>2.8682099999999999</v>
      </c>
      <c r="C82897">
        <f t="shared" si="1295"/>
        <v>18</v>
      </c>
    </row>
    <row r="82898" spans="1:3">
      <c r="A82898" t="s">
        <v>57160</v>
      </c>
      <c r="B82898">
        <v>0.31868999999999997</v>
      </c>
      <c r="C82898">
        <f t="shared" si="1295"/>
        <v>18</v>
      </c>
    </row>
    <row r="82899" spans="1:3">
      <c r="A82899" t="s">
        <v>57161</v>
      </c>
      <c r="B82899">
        <v>5.4177200000000001</v>
      </c>
      <c r="C82899">
        <f t="shared" si="1295"/>
        <v>18</v>
      </c>
    </row>
    <row r="82900" spans="1:3">
      <c r="A82900" t="s">
        <v>57178</v>
      </c>
      <c r="B82900">
        <v>0.31868999999999997</v>
      </c>
      <c r="C82900">
        <f t="shared" si="1295"/>
        <v>18</v>
      </c>
    </row>
    <row r="82901" spans="1:3">
      <c r="A82901" t="s">
        <v>57214</v>
      </c>
      <c r="B82901">
        <v>0.31868999999999997</v>
      </c>
      <c r="C82901">
        <f t="shared" si="1295"/>
        <v>18</v>
      </c>
    </row>
    <row r="82902" spans="1:3">
      <c r="A82902" t="s">
        <v>57231</v>
      </c>
      <c r="B82902">
        <v>2.8682099999999999</v>
      </c>
      <c r="C82902">
        <f t="shared" si="1295"/>
        <v>18</v>
      </c>
    </row>
    <row r="82903" spans="1:3">
      <c r="A82903" t="s">
        <v>57234</v>
      </c>
      <c r="B82903">
        <v>0.63737900000000003</v>
      </c>
      <c r="C82903">
        <f t="shared" si="1295"/>
        <v>18</v>
      </c>
    </row>
    <row r="82904" spans="1:3">
      <c r="A82904" t="s">
        <v>57244</v>
      </c>
      <c r="B82904">
        <v>0.31868999999999997</v>
      </c>
      <c r="C82904">
        <f t="shared" si="1295"/>
        <v>18</v>
      </c>
    </row>
    <row r="82905" spans="1:3">
      <c r="A82905" t="s">
        <v>57426</v>
      </c>
      <c r="B82905">
        <v>0.31868999999999997</v>
      </c>
      <c r="C82905">
        <f t="shared" si="1295"/>
        <v>18</v>
      </c>
    </row>
    <row r="82906" spans="1:3">
      <c r="A82906" t="s">
        <v>57472</v>
      </c>
      <c r="B82906">
        <v>0.63737900000000003</v>
      </c>
      <c r="C82906">
        <f t="shared" si="1295"/>
        <v>18</v>
      </c>
    </row>
    <row r="82907" spans="1:3">
      <c r="A82907" t="s">
        <v>57690</v>
      </c>
      <c r="B82907">
        <v>0.95606899999999995</v>
      </c>
      <c r="C82907">
        <f t="shared" si="1295"/>
        <v>18</v>
      </c>
    </row>
    <row r="82908" spans="1:3">
      <c r="A82908" t="s">
        <v>57747</v>
      </c>
      <c r="B82908">
        <v>0.63737900000000003</v>
      </c>
      <c r="C82908">
        <f t="shared" si="1295"/>
        <v>18</v>
      </c>
    </row>
    <row r="82909" spans="1:3">
      <c r="A82909" t="s">
        <v>57844</v>
      </c>
      <c r="B82909">
        <v>0.31868999999999997</v>
      </c>
      <c r="C82909">
        <f t="shared" si="1295"/>
        <v>18</v>
      </c>
    </row>
    <row r="82910" spans="1:3">
      <c r="A82910" t="s">
        <v>57896</v>
      </c>
      <c r="B82910">
        <v>0.31868999999999997</v>
      </c>
      <c r="C82910">
        <f t="shared" si="1295"/>
        <v>18</v>
      </c>
    </row>
    <row r="82911" spans="1:3">
      <c r="A82911" t="s">
        <v>57909</v>
      </c>
      <c r="B82911">
        <v>0.31868999999999997</v>
      </c>
      <c r="C82911">
        <f t="shared" si="1295"/>
        <v>18</v>
      </c>
    </row>
    <row r="82912" spans="1:3">
      <c r="A82912" t="s">
        <v>58014</v>
      </c>
      <c r="B82912">
        <v>0.31868999999999997</v>
      </c>
      <c r="C82912">
        <f t="shared" si="1295"/>
        <v>18</v>
      </c>
    </row>
    <row r="82913" spans="1:3">
      <c r="A82913" t="s">
        <v>58032</v>
      </c>
      <c r="B82913">
        <v>0.31868999999999997</v>
      </c>
      <c r="C82913">
        <f t="shared" si="1295"/>
        <v>18</v>
      </c>
    </row>
    <row r="82914" spans="1:3">
      <c r="A82914" t="s">
        <v>58115</v>
      </c>
      <c r="B82914">
        <v>0.31868999999999997</v>
      </c>
      <c r="C82914">
        <f t="shared" si="1295"/>
        <v>18</v>
      </c>
    </row>
    <row r="82915" spans="1:3">
      <c r="A82915" t="s">
        <v>58121</v>
      </c>
      <c r="B82915">
        <v>0.31868999999999997</v>
      </c>
      <c r="C82915">
        <f t="shared" si="1295"/>
        <v>18</v>
      </c>
    </row>
    <row r="82916" spans="1:3">
      <c r="A82916" t="s">
        <v>58125</v>
      </c>
      <c r="B82916">
        <v>0.31868999999999997</v>
      </c>
      <c r="C82916">
        <f t="shared" si="1295"/>
        <v>18</v>
      </c>
    </row>
    <row r="82917" spans="1:3">
      <c r="A82917" t="s">
        <v>58140</v>
      </c>
      <c r="B82917">
        <v>0.31868999999999997</v>
      </c>
      <c r="C82917">
        <f t="shared" si="1295"/>
        <v>18</v>
      </c>
    </row>
    <row r="82918" spans="1:3">
      <c r="A82918" t="s">
        <v>58152</v>
      </c>
      <c r="B82918">
        <v>0.31868999999999997</v>
      </c>
      <c r="C82918">
        <f t="shared" si="1295"/>
        <v>18</v>
      </c>
    </row>
    <row r="82919" spans="1:3">
      <c r="A82919" t="s">
        <v>58156</v>
      </c>
      <c r="B82919">
        <v>0.31868999999999997</v>
      </c>
      <c r="C82919">
        <f t="shared" si="1295"/>
        <v>18</v>
      </c>
    </row>
    <row r="82920" spans="1:3">
      <c r="A82920" t="s">
        <v>58164</v>
      </c>
      <c r="B82920">
        <v>1.59345</v>
      </c>
      <c r="C82920">
        <f t="shared" si="1295"/>
        <v>18</v>
      </c>
    </row>
    <row r="82921" spans="1:3">
      <c r="A82921" t="s">
        <v>58166</v>
      </c>
      <c r="B82921">
        <v>0.31868999999999997</v>
      </c>
      <c r="C82921">
        <f t="shared" si="1295"/>
        <v>18</v>
      </c>
    </row>
    <row r="82922" spans="1:3">
      <c r="A82922" t="s">
        <v>58176</v>
      </c>
      <c r="B82922">
        <v>0.31868999999999997</v>
      </c>
      <c r="C82922">
        <f t="shared" si="1295"/>
        <v>18</v>
      </c>
    </row>
    <row r="82923" spans="1:3">
      <c r="A82923" t="s">
        <v>58177</v>
      </c>
      <c r="B82923">
        <v>0.31868999999999997</v>
      </c>
      <c r="C82923">
        <f t="shared" si="1295"/>
        <v>18</v>
      </c>
    </row>
    <row r="82924" spans="1:3">
      <c r="A82924" t="s">
        <v>58178</v>
      </c>
      <c r="B82924">
        <v>1.91214</v>
      </c>
      <c r="C82924">
        <f t="shared" si="1295"/>
        <v>18</v>
      </c>
    </row>
    <row r="82925" spans="1:3">
      <c r="A82925" t="s">
        <v>58180</v>
      </c>
      <c r="B82925">
        <v>0.31868999999999997</v>
      </c>
      <c r="C82925">
        <f t="shared" si="1295"/>
        <v>18</v>
      </c>
    </row>
    <row r="82926" spans="1:3">
      <c r="A82926" t="s">
        <v>58182</v>
      </c>
      <c r="B82926">
        <v>0.31868999999999997</v>
      </c>
      <c r="C82926">
        <f t="shared" si="1295"/>
        <v>18</v>
      </c>
    </row>
    <row r="82927" spans="1:3">
      <c r="A82927" t="s">
        <v>58185</v>
      </c>
      <c r="B82927">
        <v>0.95606899999999995</v>
      </c>
      <c r="C82927">
        <f t="shared" si="1295"/>
        <v>18</v>
      </c>
    </row>
    <row r="82928" spans="1:3">
      <c r="A82928" t="s">
        <v>58186</v>
      </c>
      <c r="B82928">
        <v>0.31868999999999997</v>
      </c>
      <c r="C82928">
        <f t="shared" si="1295"/>
        <v>18</v>
      </c>
    </row>
    <row r="82929" spans="1:3">
      <c r="A82929" t="s">
        <v>58187</v>
      </c>
      <c r="B82929">
        <v>1.2747599999999999</v>
      </c>
      <c r="C82929">
        <f t="shared" si="1295"/>
        <v>18</v>
      </c>
    </row>
    <row r="82930" spans="1:3">
      <c r="A82930" t="s">
        <v>58188</v>
      </c>
      <c r="B82930">
        <v>0.31868999999999997</v>
      </c>
      <c r="C82930">
        <f t="shared" si="1295"/>
        <v>18</v>
      </c>
    </row>
    <row r="82931" spans="1:3">
      <c r="A82931" t="s">
        <v>58198</v>
      </c>
      <c r="B82931">
        <v>0.63737900000000003</v>
      </c>
      <c r="C82931">
        <f t="shared" si="1295"/>
        <v>18</v>
      </c>
    </row>
    <row r="82932" spans="1:3">
      <c r="A82932" t="s">
        <v>58199</v>
      </c>
      <c r="B82932">
        <v>0.95606899999999995</v>
      </c>
      <c r="C82932">
        <f t="shared" si="1295"/>
        <v>18</v>
      </c>
    </row>
    <row r="82933" spans="1:3">
      <c r="A82933" t="s">
        <v>58207</v>
      </c>
      <c r="B82933">
        <v>0.31868999999999997</v>
      </c>
      <c r="C82933">
        <f t="shared" si="1295"/>
        <v>18</v>
      </c>
    </row>
    <row r="82934" spans="1:3">
      <c r="A82934" t="s">
        <v>58209</v>
      </c>
      <c r="B82934">
        <v>0.31868999999999997</v>
      </c>
      <c r="C82934">
        <f t="shared" si="1295"/>
        <v>18</v>
      </c>
    </row>
    <row r="82935" spans="1:3">
      <c r="A82935" t="s">
        <v>58217</v>
      </c>
      <c r="B82935">
        <v>0.31868999999999997</v>
      </c>
      <c r="C82935">
        <f t="shared" si="1295"/>
        <v>18</v>
      </c>
    </row>
    <row r="82936" spans="1:3">
      <c r="A82936" t="s">
        <v>58229</v>
      </c>
      <c r="B82936">
        <v>0.95606899999999995</v>
      </c>
      <c r="C82936">
        <f t="shared" si="1295"/>
        <v>18</v>
      </c>
    </row>
    <row r="82937" spans="1:3">
      <c r="A82937" t="s">
        <v>58241</v>
      </c>
      <c r="B82937">
        <v>9.2420000000000009</v>
      </c>
      <c r="C82937">
        <f t="shared" si="1295"/>
        <v>18</v>
      </c>
    </row>
    <row r="82938" spans="1:3">
      <c r="A82938" t="s">
        <v>58298</v>
      </c>
      <c r="B82938">
        <v>0.31868999999999997</v>
      </c>
      <c r="C82938">
        <f t="shared" si="1295"/>
        <v>18</v>
      </c>
    </row>
    <row r="82939" spans="1:3">
      <c r="A82939" t="s">
        <v>58354</v>
      </c>
      <c r="B82939">
        <v>0.31868999999999997</v>
      </c>
      <c r="C82939">
        <f t="shared" si="1295"/>
        <v>18</v>
      </c>
    </row>
    <row r="82940" spans="1:3">
      <c r="A82940" t="s">
        <v>58362</v>
      </c>
      <c r="B82940">
        <v>0.63737900000000003</v>
      </c>
      <c r="C82940">
        <f t="shared" si="1295"/>
        <v>18</v>
      </c>
    </row>
    <row r="82941" spans="1:3">
      <c r="A82941" t="s">
        <v>58364</v>
      </c>
      <c r="B82941">
        <v>0.31868999999999997</v>
      </c>
      <c r="C82941">
        <f t="shared" si="1295"/>
        <v>18</v>
      </c>
    </row>
    <row r="82942" spans="1:3">
      <c r="A82942" t="s">
        <v>58803</v>
      </c>
      <c r="B82942">
        <v>0.31868999999999997</v>
      </c>
      <c r="C82942">
        <f t="shared" si="1295"/>
        <v>18</v>
      </c>
    </row>
    <row r="82943" spans="1:3">
      <c r="A82943" t="s">
        <v>59041</v>
      </c>
      <c r="B82943">
        <v>21.989599999999999</v>
      </c>
      <c r="C82943">
        <f t="shared" si="1295"/>
        <v>18</v>
      </c>
    </row>
    <row r="82944" spans="1:3">
      <c r="A82944" t="s">
        <v>59063</v>
      </c>
      <c r="B82944">
        <v>0.31868999999999997</v>
      </c>
      <c r="C82944">
        <f t="shared" si="1295"/>
        <v>18</v>
      </c>
    </row>
    <row r="82945" spans="1:3">
      <c r="A82945" t="s">
        <v>59066</v>
      </c>
      <c r="B82945">
        <v>0.31868999999999997</v>
      </c>
      <c r="C82945">
        <f t="shared" ref="C82945:C83008" si="1296">LEN(A82945)</f>
        <v>18</v>
      </c>
    </row>
    <row r="82946" spans="1:3">
      <c r="A82946" t="s">
        <v>59085</v>
      </c>
      <c r="B82946">
        <v>0.31868999999999997</v>
      </c>
      <c r="C82946">
        <f t="shared" si="1296"/>
        <v>18</v>
      </c>
    </row>
    <row r="82947" spans="1:3">
      <c r="A82947" t="s">
        <v>59169</v>
      </c>
      <c r="B82947">
        <v>0.31868999999999997</v>
      </c>
      <c r="C82947">
        <f t="shared" si="1296"/>
        <v>18</v>
      </c>
    </row>
    <row r="82948" spans="1:3">
      <c r="A82948" t="s">
        <v>59317</v>
      </c>
      <c r="B82948">
        <v>0.95606899999999995</v>
      </c>
      <c r="C82948">
        <f t="shared" si="1296"/>
        <v>18</v>
      </c>
    </row>
    <row r="82949" spans="1:3">
      <c r="A82949" t="s">
        <v>59466</v>
      </c>
      <c r="B82949">
        <v>0.31868999999999997</v>
      </c>
      <c r="C82949">
        <f t="shared" si="1296"/>
        <v>18</v>
      </c>
    </row>
    <row r="82950" spans="1:3">
      <c r="A82950" t="s">
        <v>59615</v>
      </c>
      <c r="B82950">
        <v>0.31868999999999997</v>
      </c>
      <c r="C82950">
        <f t="shared" si="1296"/>
        <v>18</v>
      </c>
    </row>
    <row r="82951" spans="1:3">
      <c r="A82951" t="s">
        <v>59673</v>
      </c>
      <c r="B82951">
        <v>0.31868999999999997</v>
      </c>
      <c r="C82951">
        <f t="shared" si="1296"/>
        <v>18</v>
      </c>
    </row>
    <row r="82952" spans="1:3">
      <c r="A82952" t="s">
        <v>59682</v>
      </c>
      <c r="B82952">
        <v>0.31868999999999997</v>
      </c>
      <c r="C82952">
        <f t="shared" si="1296"/>
        <v>18</v>
      </c>
    </row>
    <row r="82953" spans="1:3">
      <c r="A82953" t="s">
        <v>59685</v>
      </c>
      <c r="B82953">
        <v>0.31868999999999997</v>
      </c>
      <c r="C82953">
        <f t="shared" si="1296"/>
        <v>18</v>
      </c>
    </row>
    <row r="82954" spans="1:3">
      <c r="A82954" t="s">
        <v>60130</v>
      </c>
      <c r="B82954">
        <v>0.63737900000000003</v>
      </c>
      <c r="C82954">
        <f t="shared" si="1296"/>
        <v>18</v>
      </c>
    </row>
    <row r="82955" spans="1:3">
      <c r="A82955" t="s">
        <v>60169</v>
      </c>
      <c r="B82955">
        <v>0.31868999999999997</v>
      </c>
      <c r="C82955">
        <f t="shared" si="1296"/>
        <v>18</v>
      </c>
    </row>
    <row r="82956" spans="1:3">
      <c r="A82956" t="s">
        <v>60206</v>
      </c>
      <c r="B82956">
        <v>0.31868999999999997</v>
      </c>
      <c r="C82956">
        <f t="shared" si="1296"/>
        <v>18</v>
      </c>
    </row>
    <row r="82957" spans="1:3">
      <c r="A82957" t="s">
        <v>60388</v>
      </c>
      <c r="B82957">
        <v>0.63737900000000003</v>
      </c>
      <c r="C82957">
        <f t="shared" si="1296"/>
        <v>18</v>
      </c>
    </row>
    <row r="82958" spans="1:3">
      <c r="A82958" t="s">
        <v>60399</v>
      </c>
      <c r="B82958">
        <v>0.31868999999999997</v>
      </c>
      <c r="C82958">
        <f t="shared" si="1296"/>
        <v>18</v>
      </c>
    </row>
    <row r="82959" spans="1:3">
      <c r="A82959" t="s">
        <v>60426</v>
      </c>
      <c r="B82959">
        <v>0.63737900000000003</v>
      </c>
      <c r="C82959">
        <f t="shared" si="1296"/>
        <v>18</v>
      </c>
    </row>
    <row r="82960" spans="1:3">
      <c r="A82960" t="s">
        <v>60427</v>
      </c>
      <c r="B82960">
        <v>0.95606899999999995</v>
      </c>
      <c r="C82960">
        <f t="shared" si="1296"/>
        <v>18</v>
      </c>
    </row>
    <row r="82961" spans="1:3">
      <c r="A82961" t="s">
        <v>60435</v>
      </c>
      <c r="B82961">
        <v>0.31868999999999997</v>
      </c>
      <c r="C82961">
        <f t="shared" si="1296"/>
        <v>18</v>
      </c>
    </row>
    <row r="82962" spans="1:3">
      <c r="A82962" t="s">
        <v>60453</v>
      </c>
      <c r="B82962">
        <v>0.31868999999999997</v>
      </c>
      <c r="C82962">
        <f t="shared" si="1296"/>
        <v>18</v>
      </c>
    </row>
    <row r="82963" spans="1:3">
      <c r="A82963" t="s">
        <v>60456</v>
      </c>
      <c r="B82963">
        <v>0.63737900000000003</v>
      </c>
      <c r="C82963">
        <f t="shared" si="1296"/>
        <v>18</v>
      </c>
    </row>
    <row r="82964" spans="1:3">
      <c r="A82964" t="s">
        <v>60485</v>
      </c>
      <c r="B82964">
        <v>0.63737900000000003</v>
      </c>
      <c r="C82964">
        <f t="shared" si="1296"/>
        <v>18</v>
      </c>
    </row>
    <row r="82965" spans="1:3">
      <c r="A82965" t="s">
        <v>60542</v>
      </c>
      <c r="B82965">
        <v>0.31868999999999997</v>
      </c>
      <c r="C82965">
        <f t="shared" si="1296"/>
        <v>18</v>
      </c>
    </row>
    <row r="82966" spans="1:3">
      <c r="A82966" t="s">
        <v>60602</v>
      </c>
      <c r="B82966">
        <v>0.31868999999999997</v>
      </c>
      <c r="C82966">
        <f t="shared" si="1296"/>
        <v>18</v>
      </c>
    </row>
    <row r="82967" spans="1:3">
      <c r="A82967" t="s">
        <v>60618</v>
      </c>
      <c r="B82967">
        <v>0.31868999999999997</v>
      </c>
      <c r="C82967">
        <f t="shared" si="1296"/>
        <v>18</v>
      </c>
    </row>
    <row r="82968" spans="1:3">
      <c r="A82968" t="s">
        <v>60679</v>
      </c>
      <c r="B82968">
        <v>0.31868999999999997</v>
      </c>
      <c r="C82968">
        <f t="shared" si="1296"/>
        <v>18</v>
      </c>
    </row>
    <row r="82969" spans="1:3">
      <c r="A82969" t="s">
        <v>60684</v>
      </c>
      <c r="B82969">
        <v>0.63737900000000003</v>
      </c>
      <c r="C82969">
        <f t="shared" si="1296"/>
        <v>18</v>
      </c>
    </row>
    <row r="82970" spans="1:3">
      <c r="A82970" t="s">
        <v>60685</v>
      </c>
      <c r="B82970">
        <v>0.31868999999999997</v>
      </c>
      <c r="C82970">
        <f t="shared" si="1296"/>
        <v>18</v>
      </c>
    </row>
    <row r="82971" spans="1:3">
      <c r="A82971" t="s">
        <v>60689</v>
      </c>
      <c r="B82971">
        <v>0.31868999999999997</v>
      </c>
      <c r="C82971">
        <f t="shared" si="1296"/>
        <v>18</v>
      </c>
    </row>
    <row r="82972" spans="1:3">
      <c r="A82972" t="s">
        <v>60690</v>
      </c>
      <c r="B82972">
        <v>0.63737900000000003</v>
      </c>
      <c r="C82972">
        <f t="shared" si="1296"/>
        <v>18</v>
      </c>
    </row>
    <row r="82973" spans="1:3">
      <c r="A82973" t="s">
        <v>60718</v>
      </c>
      <c r="B82973">
        <v>0.31868999999999997</v>
      </c>
      <c r="C82973">
        <f t="shared" si="1296"/>
        <v>18</v>
      </c>
    </row>
    <row r="82974" spans="1:3">
      <c r="A82974" t="s">
        <v>60786</v>
      </c>
      <c r="B82974">
        <v>0.63737900000000003</v>
      </c>
      <c r="C82974">
        <f t="shared" si="1296"/>
        <v>18</v>
      </c>
    </row>
    <row r="82975" spans="1:3">
      <c r="A82975" t="s">
        <v>60881</v>
      </c>
      <c r="B82975">
        <v>0.31868999999999997</v>
      </c>
      <c r="C82975">
        <f t="shared" si="1296"/>
        <v>18</v>
      </c>
    </row>
    <row r="82976" spans="1:3">
      <c r="A82976" t="s">
        <v>60914</v>
      </c>
      <c r="B82976">
        <v>0.31868999999999997</v>
      </c>
      <c r="C82976">
        <f t="shared" si="1296"/>
        <v>18</v>
      </c>
    </row>
    <row r="82977" spans="1:3">
      <c r="A82977" t="s">
        <v>60920</v>
      </c>
      <c r="B82977">
        <v>0.63737900000000003</v>
      </c>
      <c r="C82977">
        <f t="shared" si="1296"/>
        <v>18</v>
      </c>
    </row>
    <row r="82978" spans="1:3">
      <c r="A82978" t="s">
        <v>60955</v>
      </c>
      <c r="B82978">
        <v>1.2747599999999999</v>
      </c>
      <c r="C82978">
        <f t="shared" si="1296"/>
        <v>18</v>
      </c>
    </row>
    <row r="82979" spans="1:3">
      <c r="A82979" t="s">
        <v>60973</v>
      </c>
      <c r="B82979">
        <v>1.2747599999999999</v>
      </c>
      <c r="C82979">
        <f t="shared" si="1296"/>
        <v>18</v>
      </c>
    </row>
    <row r="82980" spans="1:3">
      <c r="A82980" t="s">
        <v>60975</v>
      </c>
      <c r="B82980">
        <v>0.31868999999999997</v>
      </c>
      <c r="C82980">
        <f t="shared" si="1296"/>
        <v>18</v>
      </c>
    </row>
    <row r="82981" spans="1:3">
      <c r="A82981" t="s">
        <v>60983</v>
      </c>
      <c r="B82981">
        <v>0.31868999999999997</v>
      </c>
      <c r="C82981">
        <f t="shared" si="1296"/>
        <v>18</v>
      </c>
    </row>
    <row r="82982" spans="1:3">
      <c r="A82982" t="s">
        <v>60984</v>
      </c>
      <c r="B82982">
        <v>0.31868999999999997</v>
      </c>
      <c r="C82982">
        <f t="shared" si="1296"/>
        <v>18</v>
      </c>
    </row>
    <row r="82983" spans="1:3">
      <c r="A82983" t="s">
        <v>61091</v>
      </c>
      <c r="B82983">
        <v>0.63737900000000003</v>
      </c>
      <c r="C82983">
        <f t="shared" si="1296"/>
        <v>18</v>
      </c>
    </row>
    <row r="82984" spans="1:3">
      <c r="A82984" t="s">
        <v>61095</v>
      </c>
      <c r="B82984">
        <v>0.31868999999999997</v>
      </c>
      <c r="C82984">
        <f t="shared" si="1296"/>
        <v>18</v>
      </c>
    </row>
    <row r="82985" spans="1:3">
      <c r="A82985" t="s">
        <v>61101</v>
      </c>
      <c r="B82985">
        <v>1.59345</v>
      </c>
      <c r="C82985">
        <f t="shared" si="1296"/>
        <v>18</v>
      </c>
    </row>
    <row r="82986" spans="1:3">
      <c r="A82986" t="s">
        <v>61217</v>
      </c>
      <c r="B82986">
        <v>0.31868999999999997</v>
      </c>
      <c r="C82986">
        <f t="shared" si="1296"/>
        <v>18</v>
      </c>
    </row>
    <row r="82987" spans="1:3">
      <c r="A82987" t="s">
        <v>61521</v>
      </c>
      <c r="B82987">
        <v>0.31868999999999997</v>
      </c>
      <c r="C82987">
        <f t="shared" si="1296"/>
        <v>18</v>
      </c>
    </row>
    <row r="82988" spans="1:3">
      <c r="A82988" t="s">
        <v>61567</v>
      </c>
      <c r="B82988">
        <v>1.2747599999999999</v>
      </c>
      <c r="C82988">
        <f t="shared" si="1296"/>
        <v>18</v>
      </c>
    </row>
    <row r="82989" spans="1:3">
      <c r="A82989" t="s">
        <v>61568</v>
      </c>
      <c r="B82989">
        <v>0.31868999999999997</v>
      </c>
      <c r="C82989">
        <f t="shared" si="1296"/>
        <v>18</v>
      </c>
    </row>
    <row r="82990" spans="1:3">
      <c r="A82990" t="s">
        <v>61569</v>
      </c>
      <c r="B82990">
        <v>0.31868999999999997</v>
      </c>
      <c r="C82990">
        <f t="shared" si="1296"/>
        <v>18</v>
      </c>
    </row>
    <row r="82991" spans="1:3">
      <c r="A82991" t="s">
        <v>61580</v>
      </c>
      <c r="B82991">
        <v>0.31868999999999997</v>
      </c>
      <c r="C82991">
        <f t="shared" si="1296"/>
        <v>18</v>
      </c>
    </row>
    <row r="82992" spans="1:3">
      <c r="A82992" t="s">
        <v>61582</v>
      </c>
      <c r="B82992">
        <v>0.31868999999999997</v>
      </c>
      <c r="C82992">
        <f t="shared" si="1296"/>
        <v>18</v>
      </c>
    </row>
    <row r="82993" spans="1:3">
      <c r="A82993" t="s">
        <v>61595</v>
      </c>
      <c r="B82993">
        <v>0.31868999999999997</v>
      </c>
      <c r="C82993">
        <f t="shared" si="1296"/>
        <v>18</v>
      </c>
    </row>
    <row r="82994" spans="1:3">
      <c r="A82994" t="s">
        <v>61596</v>
      </c>
      <c r="B82994">
        <v>0.31868999999999997</v>
      </c>
      <c r="C82994">
        <f t="shared" si="1296"/>
        <v>18</v>
      </c>
    </row>
    <row r="82995" spans="1:3">
      <c r="A82995" t="s">
        <v>61600</v>
      </c>
      <c r="B82995">
        <v>0.31868999999999997</v>
      </c>
      <c r="C82995">
        <f t="shared" si="1296"/>
        <v>18</v>
      </c>
    </row>
    <row r="82996" spans="1:3">
      <c r="A82996" t="s">
        <v>61601</v>
      </c>
      <c r="B82996">
        <v>0.31868999999999997</v>
      </c>
      <c r="C82996">
        <f t="shared" si="1296"/>
        <v>18</v>
      </c>
    </row>
    <row r="82997" spans="1:3">
      <c r="A82997" t="s">
        <v>61612</v>
      </c>
      <c r="B82997">
        <v>0.31868999999999997</v>
      </c>
      <c r="C82997">
        <f t="shared" si="1296"/>
        <v>18</v>
      </c>
    </row>
    <row r="82998" spans="1:3">
      <c r="A82998" t="s">
        <v>61661</v>
      </c>
      <c r="B82998">
        <v>0.31868999999999997</v>
      </c>
      <c r="C82998">
        <f t="shared" si="1296"/>
        <v>18</v>
      </c>
    </row>
    <row r="82999" spans="1:3">
      <c r="A82999" t="s">
        <v>61668</v>
      </c>
      <c r="B82999">
        <v>0.31868999999999997</v>
      </c>
      <c r="C82999">
        <f t="shared" si="1296"/>
        <v>18</v>
      </c>
    </row>
    <row r="83000" spans="1:3">
      <c r="A83000" t="s">
        <v>61841</v>
      </c>
      <c r="B83000">
        <v>0.31868999999999997</v>
      </c>
      <c r="C83000">
        <f t="shared" si="1296"/>
        <v>18</v>
      </c>
    </row>
    <row r="83001" spans="1:3">
      <c r="A83001" t="s">
        <v>61911</v>
      </c>
      <c r="B83001">
        <v>0.31868999999999997</v>
      </c>
      <c r="C83001">
        <f t="shared" si="1296"/>
        <v>18</v>
      </c>
    </row>
    <row r="83002" spans="1:3">
      <c r="A83002" t="s">
        <v>61917</v>
      </c>
      <c r="B83002">
        <v>0.95606899999999995</v>
      </c>
      <c r="C83002">
        <f t="shared" si="1296"/>
        <v>18</v>
      </c>
    </row>
    <row r="83003" spans="1:3">
      <c r="A83003" t="s">
        <v>62053</v>
      </c>
      <c r="B83003">
        <v>0.31868999999999997</v>
      </c>
      <c r="C83003">
        <f t="shared" si="1296"/>
        <v>18</v>
      </c>
    </row>
    <row r="83004" spans="1:3">
      <c r="A83004" t="s">
        <v>62248</v>
      </c>
      <c r="B83004">
        <v>0.31868999999999997</v>
      </c>
      <c r="C83004">
        <f t="shared" si="1296"/>
        <v>18</v>
      </c>
    </row>
    <row r="83005" spans="1:3">
      <c r="A83005" t="s">
        <v>62328</v>
      </c>
      <c r="B83005">
        <v>0.31868999999999997</v>
      </c>
      <c r="C83005">
        <f t="shared" si="1296"/>
        <v>18</v>
      </c>
    </row>
    <row r="83006" spans="1:3">
      <c r="A83006" t="s">
        <v>62434</v>
      </c>
      <c r="B83006">
        <v>0.31868999999999997</v>
      </c>
      <c r="C83006">
        <f t="shared" si="1296"/>
        <v>18</v>
      </c>
    </row>
    <row r="83007" spans="1:3">
      <c r="A83007" t="s">
        <v>62447</v>
      </c>
      <c r="B83007">
        <v>0.31868999999999997</v>
      </c>
      <c r="C83007">
        <f t="shared" si="1296"/>
        <v>18</v>
      </c>
    </row>
    <row r="83008" spans="1:3">
      <c r="A83008" t="s">
        <v>62491</v>
      </c>
      <c r="B83008">
        <v>0.31868999999999997</v>
      </c>
      <c r="C83008">
        <f t="shared" si="1296"/>
        <v>18</v>
      </c>
    </row>
    <row r="83009" spans="1:3">
      <c r="A83009" t="s">
        <v>62553</v>
      </c>
      <c r="B83009">
        <v>0.31868999999999997</v>
      </c>
      <c r="C83009">
        <f t="shared" ref="C83009:C83072" si="1297">LEN(A83009)</f>
        <v>18</v>
      </c>
    </row>
    <row r="83010" spans="1:3">
      <c r="A83010" t="s">
        <v>62595</v>
      </c>
      <c r="B83010">
        <v>0.31868999999999997</v>
      </c>
      <c r="C83010">
        <f t="shared" si="1297"/>
        <v>18</v>
      </c>
    </row>
    <row r="83011" spans="1:3">
      <c r="A83011" t="s">
        <v>62714</v>
      </c>
      <c r="B83011">
        <v>0.31868999999999997</v>
      </c>
      <c r="C83011">
        <f t="shared" si="1297"/>
        <v>18</v>
      </c>
    </row>
    <row r="83012" spans="1:3">
      <c r="A83012" t="s">
        <v>62867</v>
      </c>
      <c r="B83012">
        <v>0.31868999999999997</v>
      </c>
      <c r="C83012">
        <f t="shared" si="1297"/>
        <v>18</v>
      </c>
    </row>
    <row r="83013" spans="1:3">
      <c r="A83013" t="s">
        <v>63031</v>
      </c>
      <c r="B83013">
        <v>0.31868999999999997</v>
      </c>
      <c r="C83013">
        <f t="shared" si="1297"/>
        <v>18</v>
      </c>
    </row>
    <row r="83014" spans="1:3">
      <c r="A83014" t="s">
        <v>63062</v>
      </c>
      <c r="B83014">
        <v>0.63737900000000003</v>
      </c>
      <c r="C83014">
        <f t="shared" si="1297"/>
        <v>18</v>
      </c>
    </row>
    <row r="83015" spans="1:3">
      <c r="A83015" t="s">
        <v>63091</v>
      </c>
      <c r="B83015">
        <v>0.31868999999999997</v>
      </c>
      <c r="C83015">
        <f t="shared" si="1297"/>
        <v>18</v>
      </c>
    </row>
    <row r="83016" spans="1:3">
      <c r="A83016" t="s">
        <v>63383</v>
      </c>
      <c r="B83016">
        <v>0.31868999999999997</v>
      </c>
      <c r="C83016">
        <f t="shared" si="1297"/>
        <v>18</v>
      </c>
    </row>
    <row r="83017" spans="1:3">
      <c r="A83017" t="s">
        <v>63415</v>
      </c>
      <c r="B83017">
        <v>0.95606899999999995</v>
      </c>
      <c r="C83017">
        <f t="shared" si="1297"/>
        <v>18</v>
      </c>
    </row>
    <row r="83018" spans="1:3">
      <c r="A83018" t="s">
        <v>63437</v>
      </c>
      <c r="B83018">
        <v>0.31868999999999997</v>
      </c>
      <c r="C83018">
        <f t="shared" si="1297"/>
        <v>18</v>
      </c>
    </row>
    <row r="83019" spans="1:3">
      <c r="A83019" t="s">
        <v>63438</v>
      </c>
      <c r="B83019">
        <v>0.31868999999999997</v>
      </c>
      <c r="C83019">
        <f t="shared" si="1297"/>
        <v>18</v>
      </c>
    </row>
    <row r="83020" spans="1:3">
      <c r="A83020" t="s">
        <v>63515</v>
      </c>
      <c r="B83020">
        <v>0.31868999999999997</v>
      </c>
      <c r="C83020">
        <f t="shared" si="1297"/>
        <v>18</v>
      </c>
    </row>
    <row r="83021" spans="1:3">
      <c r="A83021" t="s">
        <v>63545</v>
      </c>
      <c r="B83021">
        <v>0.31868999999999997</v>
      </c>
      <c r="C83021">
        <f t="shared" si="1297"/>
        <v>18</v>
      </c>
    </row>
    <row r="83022" spans="1:3">
      <c r="A83022" t="s">
        <v>63757</v>
      </c>
      <c r="B83022">
        <v>0.63737900000000003</v>
      </c>
      <c r="C83022">
        <f t="shared" si="1297"/>
        <v>18</v>
      </c>
    </row>
    <row r="83023" spans="1:3">
      <c r="A83023" t="s">
        <v>63774</v>
      </c>
      <c r="B83023">
        <v>2.5495199999999998</v>
      </c>
      <c r="C83023">
        <f t="shared" si="1297"/>
        <v>18</v>
      </c>
    </row>
    <row r="83024" spans="1:3">
      <c r="A83024" t="s">
        <v>64029</v>
      </c>
      <c r="B83024">
        <v>0.31868999999999997</v>
      </c>
      <c r="C83024">
        <f t="shared" si="1297"/>
        <v>18</v>
      </c>
    </row>
    <row r="83025" spans="1:3">
      <c r="A83025" t="s">
        <v>64048</v>
      </c>
      <c r="B83025">
        <v>0.31868999999999997</v>
      </c>
      <c r="C83025">
        <f t="shared" si="1297"/>
        <v>18</v>
      </c>
    </row>
    <row r="83026" spans="1:3">
      <c r="A83026" t="s">
        <v>64050</v>
      </c>
      <c r="B83026">
        <v>0.31868999999999997</v>
      </c>
      <c r="C83026">
        <f t="shared" si="1297"/>
        <v>18</v>
      </c>
    </row>
    <row r="83027" spans="1:3">
      <c r="A83027" t="s">
        <v>64055</v>
      </c>
      <c r="B83027">
        <v>0.31868999999999997</v>
      </c>
      <c r="C83027">
        <f t="shared" si="1297"/>
        <v>18</v>
      </c>
    </row>
    <row r="83028" spans="1:3">
      <c r="A83028" t="s">
        <v>64102</v>
      </c>
      <c r="B83028">
        <v>0.31868999999999997</v>
      </c>
      <c r="C83028">
        <f t="shared" si="1297"/>
        <v>18</v>
      </c>
    </row>
    <row r="83029" spans="1:3">
      <c r="A83029" t="s">
        <v>64275</v>
      </c>
      <c r="B83029">
        <v>0.31868999999999997</v>
      </c>
      <c r="C83029">
        <f t="shared" si="1297"/>
        <v>18</v>
      </c>
    </row>
    <row r="83030" spans="1:3">
      <c r="A83030" t="s">
        <v>64347</v>
      </c>
      <c r="B83030">
        <v>0.31868999999999997</v>
      </c>
      <c r="C83030">
        <f t="shared" si="1297"/>
        <v>18</v>
      </c>
    </row>
    <row r="83031" spans="1:3">
      <c r="A83031" t="s">
        <v>64352</v>
      </c>
      <c r="B83031">
        <v>0.31868999999999997</v>
      </c>
      <c r="C83031">
        <f t="shared" si="1297"/>
        <v>18</v>
      </c>
    </row>
    <row r="83032" spans="1:3">
      <c r="A83032" t="s">
        <v>64368</v>
      </c>
      <c r="B83032">
        <v>0.31868999999999997</v>
      </c>
      <c r="C83032">
        <f t="shared" si="1297"/>
        <v>18</v>
      </c>
    </row>
    <row r="83033" spans="1:3">
      <c r="A83033" t="s">
        <v>64397</v>
      </c>
      <c r="B83033">
        <v>0.31868999999999997</v>
      </c>
      <c r="C83033">
        <f t="shared" si="1297"/>
        <v>18</v>
      </c>
    </row>
    <row r="83034" spans="1:3">
      <c r="A83034" t="s">
        <v>64459</v>
      </c>
      <c r="B83034">
        <v>1.2747599999999999</v>
      </c>
      <c r="C83034">
        <f t="shared" si="1297"/>
        <v>18</v>
      </c>
    </row>
    <row r="83035" spans="1:3">
      <c r="A83035" t="s">
        <v>64460</v>
      </c>
      <c r="B83035">
        <v>0.31868999999999997</v>
      </c>
      <c r="C83035">
        <f t="shared" si="1297"/>
        <v>18</v>
      </c>
    </row>
    <row r="83036" spans="1:3">
      <c r="A83036" t="s">
        <v>64540</v>
      </c>
      <c r="B83036">
        <v>0.31868999999999997</v>
      </c>
      <c r="C83036">
        <f t="shared" si="1297"/>
        <v>18</v>
      </c>
    </row>
    <row r="83037" spans="1:3">
      <c r="A83037" t="s">
        <v>64639</v>
      </c>
      <c r="B83037">
        <v>0.31868999999999997</v>
      </c>
      <c r="C83037">
        <f t="shared" si="1297"/>
        <v>18</v>
      </c>
    </row>
    <row r="83038" spans="1:3">
      <c r="A83038" t="s">
        <v>64648</v>
      </c>
      <c r="B83038">
        <v>0.63737900000000003</v>
      </c>
      <c r="C83038">
        <f t="shared" si="1297"/>
        <v>18</v>
      </c>
    </row>
    <row r="83039" spans="1:3">
      <c r="A83039" t="s">
        <v>64677</v>
      </c>
      <c r="B83039">
        <v>0.31868999999999997</v>
      </c>
      <c r="C83039">
        <f t="shared" si="1297"/>
        <v>18</v>
      </c>
    </row>
    <row r="83040" spans="1:3">
      <c r="A83040" t="s">
        <v>64688</v>
      </c>
      <c r="B83040">
        <v>1.2747599999999999</v>
      </c>
      <c r="C83040">
        <f t="shared" si="1297"/>
        <v>18</v>
      </c>
    </row>
    <row r="83041" spans="1:3">
      <c r="A83041" t="s">
        <v>64705</v>
      </c>
      <c r="B83041">
        <v>0.63737900000000003</v>
      </c>
      <c r="C83041">
        <f t="shared" si="1297"/>
        <v>18</v>
      </c>
    </row>
    <row r="83042" spans="1:3">
      <c r="A83042" t="s">
        <v>64720</v>
      </c>
      <c r="B83042">
        <v>0.31868999999999997</v>
      </c>
      <c r="C83042">
        <f t="shared" si="1297"/>
        <v>18</v>
      </c>
    </row>
    <row r="83043" spans="1:3">
      <c r="A83043" t="s">
        <v>64740</v>
      </c>
      <c r="B83043">
        <v>0.31868999999999997</v>
      </c>
      <c r="C83043">
        <f t="shared" si="1297"/>
        <v>18</v>
      </c>
    </row>
    <row r="83044" spans="1:3">
      <c r="A83044" t="s">
        <v>64742</v>
      </c>
      <c r="B83044">
        <v>0.31868999999999997</v>
      </c>
      <c r="C83044">
        <f t="shared" si="1297"/>
        <v>18</v>
      </c>
    </row>
    <row r="83045" spans="1:3">
      <c r="A83045" t="s">
        <v>64745</v>
      </c>
      <c r="B83045">
        <v>0.31868999999999997</v>
      </c>
      <c r="C83045">
        <f t="shared" si="1297"/>
        <v>18</v>
      </c>
    </row>
    <row r="83046" spans="1:3">
      <c r="A83046" t="s">
        <v>64762</v>
      </c>
      <c r="B83046">
        <v>0.31868999999999997</v>
      </c>
      <c r="C83046">
        <f t="shared" si="1297"/>
        <v>18</v>
      </c>
    </row>
    <row r="83047" spans="1:3">
      <c r="A83047" t="s">
        <v>64768</v>
      </c>
      <c r="B83047">
        <v>0.31868999999999997</v>
      </c>
      <c r="C83047">
        <f t="shared" si="1297"/>
        <v>18</v>
      </c>
    </row>
    <row r="83048" spans="1:3">
      <c r="A83048" t="s">
        <v>64944</v>
      </c>
      <c r="B83048">
        <v>0.31868999999999997</v>
      </c>
      <c r="C83048">
        <f t="shared" si="1297"/>
        <v>18</v>
      </c>
    </row>
    <row r="83049" spans="1:3">
      <c r="A83049" t="s">
        <v>65009</v>
      </c>
      <c r="B83049">
        <v>0.31868999999999997</v>
      </c>
      <c r="C83049">
        <f t="shared" si="1297"/>
        <v>18</v>
      </c>
    </row>
    <row r="83050" spans="1:3">
      <c r="A83050" t="s">
        <v>65013</v>
      </c>
      <c r="B83050">
        <v>0.31868999999999997</v>
      </c>
      <c r="C83050">
        <f t="shared" si="1297"/>
        <v>18</v>
      </c>
    </row>
    <row r="83051" spans="1:3">
      <c r="A83051" t="s">
        <v>65083</v>
      </c>
      <c r="B83051">
        <v>0.31868999999999997</v>
      </c>
      <c r="C83051">
        <f t="shared" si="1297"/>
        <v>18</v>
      </c>
    </row>
    <row r="83052" spans="1:3">
      <c r="A83052" t="s">
        <v>65354</v>
      </c>
      <c r="B83052">
        <v>0.31868999999999997</v>
      </c>
      <c r="C83052">
        <f t="shared" si="1297"/>
        <v>18</v>
      </c>
    </row>
    <row r="83053" spans="1:3">
      <c r="A83053" t="s">
        <v>65430</v>
      </c>
      <c r="B83053">
        <v>0.31868999999999997</v>
      </c>
      <c r="C83053">
        <f t="shared" si="1297"/>
        <v>18</v>
      </c>
    </row>
    <row r="83054" spans="1:3">
      <c r="A83054" t="s">
        <v>65432</v>
      </c>
      <c r="B83054">
        <v>0.31868999999999997</v>
      </c>
      <c r="C83054">
        <f t="shared" si="1297"/>
        <v>18</v>
      </c>
    </row>
    <row r="83055" spans="1:3">
      <c r="A83055" t="s">
        <v>65584</v>
      </c>
      <c r="B83055">
        <v>0.95606899999999995</v>
      </c>
      <c r="C83055">
        <f t="shared" si="1297"/>
        <v>18</v>
      </c>
    </row>
    <row r="83056" spans="1:3">
      <c r="A83056" t="s">
        <v>65791</v>
      </c>
      <c r="B83056">
        <v>0.31868999999999997</v>
      </c>
      <c r="C83056">
        <f t="shared" si="1297"/>
        <v>18</v>
      </c>
    </row>
    <row r="83057" spans="1:3">
      <c r="A83057" t="s">
        <v>65793</v>
      </c>
      <c r="B83057">
        <v>0.31868999999999997</v>
      </c>
      <c r="C83057">
        <f t="shared" si="1297"/>
        <v>18</v>
      </c>
    </row>
    <row r="83058" spans="1:3">
      <c r="A83058" t="s">
        <v>65817</v>
      </c>
      <c r="B83058">
        <v>1.91214</v>
      </c>
      <c r="C83058">
        <f t="shared" si="1297"/>
        <v>18</v>
      </c>
    </row>
    <row r="83059" spans="1:3">
      <c r="A83059" t="s">
        <v>65826</v>
      </c>
      <c r="B83059">
        <v>0.31868999999999997</v>
      </c>
      <c r="C83059">
        <f t="shared" si="1297"/>
        <v>18</v>
      </c>
    </row>
    <row r="83060" spans="1:3">
      <c r="A83060" t="s">
        <v>66074</v>
      </c>
      <c r="B83060">
        <v>0.31868999999999997</v>
      </c>
      <c r="C83060">
        <f t="shared" si="1297"/>
        <v>18</v>
      </c>
    </row>
    <row r="83061" spans="1:3">
      <c r="A83061" t="s">
        <v>66242</v>
      </c>
      <c r="B83061">
        <v>0.31868999999999997</v>
      </c>
      <c r="C83061">
        <f t="shared" si="1297"/>
        <v>18</v>
      </c>
    </row>
    <row r="83062" spans="1:3">
      <c r="A83062" t="s">
        <v>66544</v>
      </c>
      <c r="B83062">
        <v>0.31868999999999997</v>
      </c>
      <c r="C83062">
        <f t="shared" si="1297"/>
        <v>18</v>
      </c>
    </row>
    <row r="83063" spans="1:3">
      <c r="A83063" t="s">
        <v>66629</v>
      </c>
      <c r="B83063">
        <v>0.31868999999999997</v>
      </c>
      <c r="C83063">
        <f t="shared" si="1297"/>
        <v>18</v>
      </c>
    </row>
    <row r="83064" spans="1:3">
      <c r="A83064" t="s">
        <v>66660</v>
      </c>
      <c r="B83064">
        <v>0.31868999999999997</v>
      </c>
      <c r="C83064">
        <f t="shared" si="1297"/>
        <v>18</v>
      </c>
    </row>
    <row r="83065" spans="1:3">
      <c r="A83065" t="s">
        <v>66665</v>
      </c>
      <c r="B83065">
        <v>3.5055900000000002</v>
      </c>
      <c r="C83065">
        <f t="shared" si="1297"/>
        <v>18</v>
      </c>
    </row>
    <row r="83066" spans="1:3">
      <c r="A83066" t="s">
        <v>66677</v>
      </c>
      <c r="B83066">
        <v>0.31868999999999997</v>
      </c>
      <c r="C83066">
        <f t="shared" si="1297"/>
        <v>18</v>
      </c>
    </row>
    <row r="83067" spans="1:3">
      <c r="A83067" t="s">
        <v>66682</v>
      </c>
      <c r="B83067">
        <v>0.95606899999999995</v>
      </c>
      <c r="C83067">
        <f t="shared" si="1297"/>
        <v>18</v>
      </c>
    </row>
    <row r="83068" spans="1:3">
      <c r="A83068" t="s">
        <v>66854</v>
      </c>
      <c r="B83068">
        <v>2.5495199999999998</v>
      </c>
      <c r="C83068">
        <f t="shared" si="1297"/>
        <v>18</v>
      </c>
    </row>
    <row r="83069" spans="1:3">
      <c r="A83069" t="s">
        <v>66925</v>
      </c>
      <c r="B83069">
        <v>0.31868999999999997</v>
      </c>
      <c r="C83069">
        <f t="shared" si="1297"/>
        <v>18</v>
      </c>
    </row>
    <row r="83070" spans="1:3">
      <c r="A83070" t="s">
        <v>66962</v>
      </c>
      <c r="B83070">
        <v>0.31868999999999997</v>
      </c>
      <c r="C83070">
        <f t="shared" si="1297"/>
        <v>18</v>
      </c>
    </row>
    <row r="83071" spans="1:3">
      <c r="A83071" t="s">
        <v>67044</v>
      </c>
      <c r="B83071">
        <v>0.31868999999999997</v>
      </c>
      <c r="C83071">
        <f t="shared" si="1297"/>
        <v>18</v>
      </c>
    </row>
    <row r="83072" spans="1:3">
      <c r="A83072" t="s">
        <v>67063</v>
      </c>
      <c r="B83072">
        <v>0.31868999999999997</v>
      </c>
      <c r="C83072">
        <f t="shared" si="1297"/>
        <v>18</v>
      </c>
    </row>
    <row r="83073" spans="1:3">
      <c r="A83073" t="s">
        <v>67163</v>
      </c>
      <c r="B83073">
        <v>0.95606899999999995</v>
      </c>
      <c r="C83073">
        <f t="shared" ref="C83073:C83136" si="1298">LEN(A83073)</f>
        <v>18</v>
      </c>
    </row>
    <row r="83074" spans="1:3">
      <c r="A83074" t="s">
        <v>67165</v>
      </c>
      <c r="B83074">
        <v>0.31868999999999997</v>
      </c>
      <c r="C83074">
        <f t="shared" si="1298"/>
        <v>18</v>
      </c>
    </row>
    <row r="83075" spans="1:3">
      <c r="A83075" t="s">
        <v>67180</v>
      </c>
      <c r="B83075">
        <v>0.31868999999999997</v>
      </c>
      <c r="C83075">
        <f t="shared" si="1298"/>
        <v>18</v>
      </c>
    </row>
    <row r="83076" spans="1:3">
      <c r="A83076" t="s">
        <v>67211</v>
      </c>
      <c r="B83076">
        <v>0.31868999999999997</v>
      </c>
      <c r="C83076">
        <f t="shared" si="1298"/>
        <v>18</v>
      </c>
    </row>
    <row r="83077" spans="1:3">
      <c r="A83077" t="s">
        <v>67216</v>
      </c>
      <c r="B83077">
        <v>0.31868999999999997</v>
      </c>
      <c r="C83077">
        <f t="shared" si="1298"/>
        <v>18</v>
      </c>
    </row>
    <row r="83078" spans="1:3">
      <c r="A83078" t="s">
        <v>67219</v>
      </c>
      <c r="B83078">
        <v>0.31868999999999997</v>
      </c>
      <c r="C83078">
        <f t="shared" si="1298"/>
        <v>18</v>
      </c>
    </row>
    <row r="83079" spans="1:3">
      <c r="A83079" t="s">
        <v>67266</v>
      </c>
      <c r="B83079">
        <v>1.59345</v>
      </c>
      <c r="C83079">
        <f t="shared" si="1298"/>
        <v>18</v>
      </c>
    </row>
    <row r="83080" spans="1:3">
      <c r="A83080" t="s">
        <v>67412</v>
      </c>
      <c r="B83080">
        <v>0.31868999999999997</v>
      </c>
      <c r="C83080">
        <f t="shared" si="1298"/>
        <v>18</v>
      </c>
    </row>
    <row r="83081" spans="1:3">
      <c r="A83081" t="s">
        <v>67419</v>
      </c>
      <c r="B83081">
        <v>0.31868999999999997</v>
      </c>
      <c r="C83081">
        <f t="shared" si="1298"/>
        <v>18</v>
      </c>
    </row>
    <row r="83082" spans="1:3">
      <c r="A83082" t="s">
        <v>67451</v>
      </c>
      <c r="B83082">
        <v>0.31868999999999997</v>
      </c>
      <c r="C83082">
        <f t="shared" si="1298"/>
        <v>18</v>
      </c>
    </row>
    <row r="83083" spans="1:3">
      <c r="A83083" t="s">
        <v>67470</v>
      </c>
      <c r="B83083">
        <v>0.31868999999999997</v>
      </c>
      <c r="C83083">
        <f t="shared" si="1298"/>
        <v>18</v>
      </c>
    </row>
    <row r="83084" spans="1:3">
      <c r="A83084" t="s">
        <v>67508</v>
      </c>
      <c r="B83084">
        <v>0.31868999999999997</v>
      </c>
      <c r="C83084">
        <f t="shared" si="1298"/>
        <v>18</v>
      </c>
    </row>
    <row r="83085" spans="1:3">
      <c r="A83085" t="s">
        <v>67695</v>
      </c>
      <c r="B83085">
        <v>0.31868999999999997</v>
      </c>
      <c r="C83085">
        <f t="shared" si="1298"/>
        <v>18</v>
      </c>
    </row>
    <row r="83086" spans="1:3">
      <c r="A83086" t="s">
        <v>67703</v>
      </c>
      <c r="B83086">
        <v>0.31868999999999997</v>
      </c>
      <c r="C83086">
        <f t="shared" si="1298"/>
        <v>18</v>
      </c>
    </row>
    <row r="83087" spans="1:3">
      <c r="A83087" t="s">
        <v>67710</v>
      </c>
      <c r="B83087">
        <v>0.63737900000000003</v>
      </c>
      <c r="C83087">
        <f t="shared" si="1298"/>
        <v>18</v>
      </c>
    </row>
    <row r="83088" spans="1:3">
      <c r="A83088" t="s">
        <v>67774</v>
      </c>
      <c r="B83088">
        <v>0.31868999999999997</v>
      </c>
      <c r="C83088">
        <f t="shared" si="1298"/>
        <v>18</v>
      </c>
    </row>
    <row r="83089" spans="1:3">
      <c r="A83089" t="s">
        <v>67824</v>
      </c>
      <c r="B83089">
        <v>0.31868999999999997</v>
      </c>
      <c r="C83089">
        <f t="shared" si="1298"/>
        <v>18</v>
      </c>
    </row>
    <row r="83090" spans="1:3">
      <c r="A83090" t="s">
        <v>67864</v>
      </c>
      <c r="B83090">
        <v>0.31868999999999997</v>
      </c>
      <c r="C83090">
        <f t="shared" si="1298"/>
        <v>18</v>
      </c>
    </row>
    <row r="83091" spans="1:3">
      <c r="A83091" t="s">
        <v>67872</v>
      </c>
      <c r="B83091">
        <v>0.63737900000000003</v>
      </c>
      <c r="C83091">
        <f t="shared" si="1298"/>
        <v>18</v>
      </c>
    </row>
    <row r="83092" spans="1:3">
      <c r="A83092" t="s">
        <v>67883</v>
      </c>
      <c r="B83092">
        <v>0.31868999999999997</v>
      </c>
      <c r="C83092">
        <f t="shared" si="1298"/>
        <v>18</v>
      </c>
    </row>
    <row r="83093" spans="1:3">
      <c r="A83093" t="s">
        <v>67886</v>
      </c>
      <c r="B83093">
        <v>0.63737900000000003</v>
      </c>
      <c r="C83093">
        <f t="shared" si="1298"/>
        <v>18</v>
      </c>
    </row>
    <row r="83094" spans="1:3">
      <c r="A83094" t="s">
        <v>67900</v>
      </c>
      <c r="B83094">
        <v>0.31868999999999997</v>
      </c>
      <c r="C83094">
        <f t="shared" si="1298"/>
        <v>18</v>
      </c>
    </row>
    <row r="83095" spans="1:3">
      <c r="A83095" t="s">
        <v>67901</v>
      </c>
      <c r="B83095">
        <v>0.31868999999999997</v>
      </c>
      <c r="C83095">
        <f t="shared" si="1298"/>
        <v>18</v>
      </c>
    </row>
    <row r="83096" spans="1:3">
      <c r="A83096" t="s">
        <v>67903</v>
      </c>
      <c r="B83096">
        <v>1.2747599999999999</v>
      </c>
      <c r="C83096">
        <f t="shared" si="1298"/>
        <v>18</v>
      </c>
    </row>
    <row r="83097" spans="1:3">
      <c r="A83097" t="s">
        <v>67907</v>
      </c>
      <c r="B83097">
        <v>0.95606899999999995</v>
      </c>
      <c r="C83097">
        <f t="shared" si="1298"/>
        <v>18</v>
      </c>
    </row>
    <row r="83098" spans="1:3">
      <c r="A83098" t="s">
        <v>68023</v>
      </c>
      <c r="B83098">
        <v>0.31868999999999997</v>
      </c>
      <c r="C83098">
        <f t="shared" si="1298"/>
        <v>18</v>
      </c>
    </row>
    <row r="83099" spans="1:3">
      <c r="A83099" t="s">
        <v>68307</v>
      </c>
      <c r="B83099">
        <v>0.31868999999999997</v>
      </c>
      <c r="C83099">
        <f t="shared" si="1298"/>
        <v>18</v>
      </c>
    </row>
    <row r="83100" spans="1:3">
      <c r="A83100" t="s">
        <v>68461</v>
      </c>
      <c r="B83100">
        <v>0.63737900000000003</v>
      </c>
      <c r="C83100">
        <f t="shared" si="1298"/>
        <v>18</v>
      </c>
    </row>
    <row r="83101" spans="1:3">
      <c r="A83101" t="s">
        <v>68474</v>
      </c>
      <c r="B83101">
        <v>0.31868999999999997</v>
      </c>
      <c r="C83101">
        <f t="shared" si="1298"/>
        <v>18</v>
      </c>
    </row>
    <row r="83102" spans="1:3">
      <c r="A83102" t="s">
        <v>68485</v>
      </c>
      <c r="B83102">
        <v>0.31868999999999997</v>
      </c>
      <c r="C83102">
        <f t="shared" si="1298"/>
        <v>18</v>
      </c>
    </row>
    <row r="83103" spans="1:3">
      <c r="A83103" t="s">
        <v>68683</v>
      </c>
      <c r="B83103">
        <v>0.63737900000000003</v>
      </c>
      <c r="C83103">
        <f t="shared" si="1298"/>
        <v>18</v>
      </c>
    </row>
    <row r="83104" spans="1:3">
      <c r="A83104" t="s">
        <v>68780</v>
      </c>
      <c r="B83104">
        <v>0.31868999999999997</v>
      </c>
      <c r="C83104">
        <f t="shared" si="1298"/>
        <v>18</v>
      </c>
    </row>
    <row r="83105" spans="1:3">
      <c r="A83105" t="s">
        <v>68842</v>
      </c>
      <c r="B83105">
        <v>0.31868999999999997</v>
      </c>
      <c r="C83105">
        <f t="shared" si="1298"/>
        <v>18</v>
      </c>
    </row>
    <row r="83106" spans="1:3">
      <c r="A83106" t="s">
        <v>68880</v>
      </c>
      <c r="B83106">
        <v>0.31868999999999997</v>
      </c>
      <c r="C83106">
        <f t="shared" si="1298"/>
        <v>18</v>
      </c>
    </row>
    <row r="83107" spans="1:3">
      <c r="A83107" t="s">
        <v>68881</v>
      </c>
      <c r="B83107">
        <v>3.1869000000000001</v>
      </c>
      <c r="C83107">
        <f t="shared" si="1298"/>
        <v>18</v>
      </c>
    </row>
    <row r="83108" spans="1:3">
      <c r="A83108" t="s">
        <v>68928</v>
      </c>
      <c r="B83108">
        <v>1.2747599999999999</v>
      </c>
      <c r="C83108">
        <f t="shared" si="1298"/>
        <v>18</v>
      </c>
    </row>
    <row r="83109" spans="1:3">
      <c r="A83109" t="s">
        <v>68949</v>
      </c>
      <c r="B83109">
        <v>0.31868999999999997</v>
      </c>
      <c r="C83109">
        <f t="shared" si="1298"/>
        <v>18</v>
      </c>
    </row>
    <row r="83110" spans="1:3">
      <c r="A83110" t="s">
        <v>69021</v>
      </c>
      <c r="B83110">
        <v>1.2747599999999999</v>
      </c>
      <c r="C83110">
        <f t="shared" si="1298"/>
        <v>18</v>
      </c>
    </row>
    <row r="83111" spans="1:3">
      <c r="A83111" t="s">
        <v>69250</v>
      </c>
      <c r="B83111">
        <v>0.31868999999999997</v>
      </c>
      <c r="C83111">
        <f t="shared" si="1298"/>
        <v>18</v>
      </c>
    </row>
    <row r="83112" spans="1:3">
      <c r="A83112" t="s">
        <v>69251</v>
      </c>
      <c r="B83112">
        <v>0.31868999999999997</v>
      </c>
      <c r="C83112">
        <f t="shared" si="1298"/>
        <v>18</v>
      </c>
    </row>
    <row r="83113" spans="1:3">
      <c r="A83113" t="s">
        <v>69350</v>
      </c>
      <c r="B83113">
        <v>0.31868999999999997</v>
      </c>
      <c r="C83113">
        <f t="shared" si="1298"/>
        <v>18</v>
      </c>
    </row>
    <row r="83114" spans="1:3">
      <c r="A83114" t="s">
        <v>69353</v>
      </c>
      <c r="B83114">
        <v>0.31868999999999997</v>
      </c>
      <c r="C83114">
        <f t="shared" si="1298"/>
        <v>18</v>
      </c>
    </row>
    <row r="83115" spans="1:3">
      <c r="A83115" t="s">
        <v>69480</v>
      </c>
      <c r="B83115">
        <v>0.31868999999999997</v>
      </c>
      <c r="C83115">
        <f t="shared" si="1298"/>
        <v>18</v>
      </c>
    </row>
    <row r="83116" spans="1:3">
      <c r="A83116" t="s">
        <v>69490</v>
      </c>
      <c r="B83116">
        <v>0.31868999999999997</v>
      </c>
      <c r="C83116">
        <f t="shared" si="1298"/>
        <v>18</v>
      </c>
    </row>
    <row r="83117" spans="1:3">
      <c r="A83117" t="s">
        <v>69529</v>
      </c>
      <c r="B83117">
        <v>0.31868999999999997</v>
      </c>
      <c r="C83117">
        <f t="shared" si="1298"/>
        <v>18</v>
      </c>
    </row>
    <row r="83118" spans="1:3">
      <c r="A83118" t="s">
        <v>69539</v>
      </c>
      <c r="B83118">
        <v>0.31868999999999997</v>
      </c>
      <c r="C83118">
        <f t="shared" si="1298"/>
        <v>18</v>
      </c>
    </row>
    <row r="83119" spans="1:3">
      <c r="A83119" t="s">
        <v>69812</v>
      </c>
      <c r="B83119">
        <v>0.31868999999999997</v>
      </c>
      <c r="C83119">
        <f t="shared" si="1298"/>
        <v>18</v>
      </c>
    </row>
    <row r="83120" spans="1:3">
      <c r="A83120" t="s">
        <v>69813</v>
      </c>
      <c r="B83120">
        <v>0.31868999999999997</v>
      </c>
      <c r="C83120">
        <f t="shared" si="1298"/>
        <v>18</v>
      </c>
    </row>
    <row r="83121" spans="1:3">
      <c r="A83121" t="s">
        <v>69868</v>
      </c>
      <c r="B83121">
        <v>0.31868999999999997</v>
      </c>
      <c r="C83121">
        <f t="shared" si="1298"/>
        <v>18</v>
      </c>
    </row>
    <row r="83122" spans="1:3">
      <c r="A83122" t="s">
        <v>69869</v>
      </c>
      <c r="B83122">
        <v>0.31868999999999997</v>
      </c>
      <c r="C83122">
        <f t="shared" si="1298"/>
        <v>18</v>
      </c>
    </row>
    <row r="83123" spans="1:3">
      <c r="A83123" t="s">
        <v>69897</v>
      </c>
      <c r="B83123">
        <v>0.95606899999999995</v>
      </c>
      <c r="C83123">
        <f t="shared" si="1298"/>
        <v>18</v>
      </c>
    </row>
    <row r="83124" spans="1:3">
      <c r="A83124" t="s">
        <v>69907</v>
      </c>
      <c r="B83124">
        <v>0.31868999999999997</v>
      </c>
      <c r="C83124">
        <f t="shared" si="1298"/>
        <v>18</v>
      </c>
    </row>
    <row r="83125" spans="1:3">
      <c r="A83125" t="s">
        <v>69912</v>
      </c>
      <c r="B83125">
        <v>0.31868999999999997</v>
      </c>
      <c r="C83125">
        <f t="shared" si="1298"/>
        <v>18</v>
      </c>
    </row>
    <row r="83126" spans="1:3">
      <c r="A83126" t="s">
        <v>70435</v>
      </c>
      <c r="B83126">
        <v>19.758800000000001</v>
      </c>
      <c r="C83126">
        <f t="shared" si="1298"/>
        <v>18</v>
      </c>
    </row>
    <row r="83127" spans="1:3">
      <c r="A83127" t="s">
        <v>70522</v>
      </c>
      <c r="B83127">
        <v>0.63737900000000003</v>
      </c>
      <c r="C83127">
        <f t="shared" si="1298"/>
        <v>18</v>
      </c>
    </row>
    <row r="83128" spans="1:3">
      <c r="A83128" t="s">
        <v>70526</v>
      </c>
      <c r="B83128">
        <v>0.31868999999999997</v>
      </c>
      <c r="C83128">
        <f t="shared" si="1298"/>
        <v>18</v>
      </c>
    </row>
    <row r="83129" spans="1:3">
      <c r="A83129" t="s">
        <v>70545</v>
      </c>
      <c r="B83129">
        <v>0.31868999999999997</v>
      </c>
      <c r="C83129">
        <f t="shared" si="1298"/>
        <v>18</v>
      </c>
    </row>
    <row r="83130" spans="1:3">
      <c r="A83130" t="s">
        <v>70598</v>
      </c>
      <c r="B83130">
        <v>5.4177200000000001</v>
      </c>
      <c r="C83130">
        <f t="shared" si="1298"/>
        <v>18</v>
      </c>
    </row>
    <row r="83131" spans="1:3">
      <c r="A83131" t="s">
        <v>70624</v>
      </c>
      <c r="B83131">
        <v>0.31868999999999997</v>
      </c>
      <c r="C83131">
        <f t="shared" si="1298"/>
        <v>18</v>
      </c>
    </row>
    <row r="83132" spans="1:3">
      <c r="A83132" t="s">
        <v>70801</v>
      </c>
      <c r="B83132">
        <v>0.31868999999999997</v>
      </c>
      <c r="C83132">
        <f t="shared" si="1298"/>
        <v>18</v>
      </c>
    </row>
    <row r="83133" spans="1:3">
      <c r="A83133" t="s">
        <v>70893</v>
      </c>
      <c r="B83133">
        <v>0.63737900000000003</v>
      </c>
      <c r="C83133">
        <f t="shared" si="1298"/>
        <v>18</v>
      </c>
    </row>
    <row r="83134" spans="1:3">
      <c r="A83134" t="s">
        <v>70970</v>
      </c>
      <c r="B83134">
        <v>0.31868999999999997</v>
      </c>
      <c r="C83134">
        <f t="shared" si="1298"/>
        <v>18</v>
      </c>
    </row>
    <row r="83135" spans="1:3">
      <c r="A83135" t="s">
        <v>71016</v>
      </c>
      <c r="B83135">
        <v>0.31868999999999997</v>
      </c>
      <c r="C83135">
        <f t="shared" si="1298"/>
        <v>18</v>
      </c>
    </row>
    <row r="83136" spans="1:3">
      <c r="A83136" t="s">
        <v>71019</v>
      </c>
      <c r="B83136">
        <v>0.31868999999999997</v>
      </c>
      <c r="C83136">
        <f t="shared" si="1298"/>
        <v>18</v>
      </c>
    </row>
    <row r="83137" spans="1:3">
      <c r="A83137" t="s">
        <v>71022</v>
      </c>
      <c r="B83137">
        <v>0.31868999999999997</v>
      </c>
      <c r="C83137">
        <f t="shared" ref="C83137:C83200" si="1299">LEN(A83137)</f>
        <v>18</v>
      </c>
    </row>
    <row r="83138" spans="1:3">
      <c r="A83138" t="s">
        <v>71055</v>
      </c>
      <c r="B83138">
        <v>0.31868999999999997</v>
      </c>
      <c r="C83138">
        <f t="shared" si="1299"/>
        <v>18</v>
      </c>
    </row>
    <row r="83139" spans="1:3">
      <c r="A83139" t="s">
        <v>71061</v>
      </c>
      <c r="B83139">
        <v>0.31868999999999997</v>
      </c>
      <c r="C83139">
        <f t="shared" si="1299"/>
        <v>18</v>
      </c>
    </row>
    <row r="83140" spans="1:3">
      <c r="A83140" t="s">
        <v>71109</v>
      </c>
      <c r="B83140">
        <v>0.63737900000000003</v>
      </c>
      <c r="C83140">
        <f t="shared" si="1299"/>
        <v>18</v>
      </c>
    </row>
    <row r="83141" spans="1:3">
      <c r="A83141" t="s">
        <v>71157</v>
      </c>
      <c r="B83141">
        <v>0.63737900000000003</v>
      </c>
      <c r="C83141">
        <f t="shared" si="1299"/>
        <v>18</v>
      </c>
    </row>
    <row r="83142" spans="1:3">
      <c r="A83142" t="s">
        <v>71169</v>
      </c>
      <c r="B83142">
        <v>0.31868999999999997</v>
      </c>
      <c r="C83142">
        <f t="shared" si="1299"/>
        <v>18</v>
      </c>
    </row>
    <row r="83143" spans="1:3">
      <c r="A83143" t="s">
        <v>71488</v>
      </c>
      <c r="B83143">
        <v>0.31868999999999997</v>
      </c>
      <c r="C83143">
        <f t="shared" si="1299"/>
        <v>18</v>
      </c>
    </row>
    <row r="83144" spans="1:3">
      <c r="A83144" t="s">
        <v>71521</v>
      </c>
      <c r="B83144">
        <v>0.31868999999999997</v>
      </c>
      <c r="C83144">
        <f t="shared" si="1299"/>
        <v>18</v>
      </c>
    </row>
    <row r="83145" spans="1:3">
      <c r="A83145" t="s">
        <v>71526</v>
      </c>
      <c r="B83145">
        <v>0.31868999999999997</v>
      </c>
      <c r="C83145">
        <f t="shared" si="1299"/>
        <v>18</v>
      </c>
    </row>
    <row r="83146" spans="1:3">
      <c r="A83146" t="s">
        <v>71528</v>
      </c>
      <c r="B83146">
        <v>0.31868999999999997</v>
      </c>
      <c r="C83146">
        <f t="shared" si="1299"/>
        <v>18</v>
      </c>
    </row>
    <row r="83147" spans="1:3">
      <c r="A83147" t="s">
        <v>71639</v>
      </c>
      <c r="B83147">
        <v>0.31868999999999997</v>
      </c>
      <c r="C83147">
        <f t="shared" si="1299"/>
        <v>18</v>
      </c>
    </row>
    <row r="83148" spans="1:3">
      <c r="A83148" t="s">
        <v>71660</v>
      </c>
      <c r="B83148">
        <v>0.31868999999999997</v>
      </c>
      <c r="C83148">
        <f t="shared" si="1299"/>
        <v>18</v>
      </c>
    </row>
    <row r="83149" spans="1:3">
      <c r="A83149" t="s">
        <v>71685</v>
      </c>
      <c r="B83149">
        <v>1.59345</v>
      </c>
      <c r="C83149">
        <f t="shared" si="1299"/>
        <v>18</v>
      </c>
    </row>
    <row r="83150" spans="1:3">
      <c r="A83150" t="s">
        <v>71686</v>
      </c>
      <c r="B83150">
        <v>0.31868999999999997</v>
      </c>
      <c r="C83150">
        <f t="shared" si="1299"/>
        <v>18</v>
      </c>
    </row>
    <row r="83151" spans="1:3">
      <c r="A83151" t="s">
        <v>71688</v>
      </c>
      <c r="B83151">
        <v>0.31868999999999997</v>
      </c>
      <c r="C83151">
        <f t="shared" si="1299"/>
        <v>18</v>
      </c>
    </row>
    <row r="83152" spans="1:3">
      <c r="A83152" t="s">
        <v>71691</v>
      </c>
      <c r="B83152">
        <v>0.31868999999999997</v>
      </c>
      <c r="C83152">
        <f t="shared" si="1299"/>
        <v>18</v>
      </c>
    </row>
    <row r="83153" spans="1:3">
      <c r="A83153" t="s">
        <v>71695</v>
      </c>
      <c r="B83153">
        <v>0.63737900000000003</v>
      </c>
      <c r="C83153">
        <f t="shared" si="1299"/>
        <v>18</v>
      </c>
    </row>
    <row r="83154" spans="1:3">
      <c r="A83154" t="s">
        <v>71732</v>
      </c>
      <c r="B83154">
        <v>0.31868999999999997</v>
      </c>
      <c r="C83154">
        <f t="shared" si="1299"/>
        <v>18</v>
      </c>
    </row>
    <row r="83155" spans="1:3">
      <c r="A83155" t="s">
        <v>71861</v>
      </c>
      <c r="B83155">
        <v>0.31868999999999997</v>
      </c>
      <c r="C83155">
        <f t="shared" si="1299"/>
        <v>18</v>
      </c>
    </row>
    <row r="83156" spans="1:3">
      <c r="A83156" t="s">
        <v>71932</v>
      </c>
      <c r="B83156">
        <v>0.31868999999999997</v>
      </c>
      <c r="C83156">
        <f t="shared" si="1299"/>
        <v>18</v>
      </c>
    </row>
    <row r="83157" spans="1:3">
      <c r="A83157" t="s">
        <v>71948</v>
      </c>
      <c r="B83157">
        <v>0.31868999999999997</v>
      </c>
      <c r="C83157">
        <f t="shared" si="1299"/>
        <v>18</v>
      </c>
    </row>
    <row r="83158" spans="1:3">
      <c r="A83158" t="s">
        <v>72057</v>
      </c>
      <c r="B83158">
        <v>0.31868999999999997</v>
      </c>
      <c r="C83158">
        <f t="shared" si="1299"/>
        <v>18</v>
      </c>
    </row>
    <row r="83159" spans="1:3">
      <c r="A83159" t="s">
        <v>72114</v>
      </c>
      <c r="B83159">
        <v>0.31868999999999997</v>
      </c>
      <c r="C83159">
        <f t="shared" si="1299"/>
        <v>18</v>
      </c>
    </row>
    <row r="83160" spans="1:3">
      <c r="A83160" t="s">
        <v>72116</v>
      </c>
      <c r="B83160">
        <v>0.31868999999999997</v>
      </c>
      <c r="C83160">
        <f t="shared" si="1299"/>
        <v>18</v>
      </c>
    </row>
    <row r="83161" spans="1:3">
      <c r="A83161" t="s">
        <v>72147</v>
      </c>
      <c r="B83161">
        <v>0.31868999999999997</v>
      </c>
      <c r="C83161">
        <f t="shared" si="1299"/>
        <v>18</v>
      </c>
    </row>
    <row r="83162" spans="1:3">
      <c r="A83162" t="s">
        <v>72148</v>
      </c>
      <c r="B83162">
        <v>0.31868999999999997</v>
      </c>
      <c r="C83162">
        <f t="shared" si="1299"/>
        <v>18</v>
      </c>
    </row>
    <row r="83163" spans="1:3">
      <c r="A83163" t="s">
        <v>72178</v>
      </c>
      <c r="B83163">
        <v>0.31868999999999997</v>
      </c>
      <c r="C83163">
        <f t="shared" si="1299"/>
        <v>18</v>
      </c>
    </row>
    <row r="83164" spans="1:3">
      <c r="A83164" t="s">
        <v>72180</v>
      </c>
      <c r="B83164">
        <v>0.95606899999999995</v>
      </c>
      <c r="C83164">
        <f t="shared" si="1299"/>
        <v>18</v>
      </c>
    </row>
    <row r="83165" spans="1:3">
      <c r="A83165" t="s">
        <v>72188</v>
      </c>
      <c r="B83165">
        <v>0.31868999999999997</v>
      </c>
      <c r="C83165">
        <f t="shared" si="1299"/>
        <v>18</v>
      </c>
    </row>
    <row r="83166" spans="1:3">
      <c r="A83166" t="s">
        <v>72221</v>
      </c>
      <c r="B83166">
        <v>0.31868999999999997</v>
      </c>
      <c r="C83166">
        <f t="shared" si="1299"/>
        <v>18</v>
      </c>
    </row>
    <row r="83167" spans="1:3">
      <c r="A83167" t="s">
        <v>72247</v>
      </c>
      <c r="B83167">
        <v>0.31868999999999997</v>
      </c>
      <c r="C83167">
        <f t="shared" si="1299"/>
        <v>18</v>
      </c>
    </row>
    <row r="83168" spans="1:3">
      <c r="A83168" t="s">
        <v>72256</v>
      </c>
      <c r="B83168">
        <v>0.31868999999999997</v>
      </c>
      <c r="C83168">
        <f t="shared" si="1299"/>
        <v>18</v>
      </c>
    </row>
    <row r="83169" spans="1:3">
      <c r="A83169" t="s">
        <v>72269</v>
      </c>
      <c r="B83169">
        <v>0.31868999999999997</v>
      </c>
      <c r="C83169">
        <f t="shared" si="1299"/>
        <v>18</v>
      </c>
    </row>
    <row r="83170" spans="1:3">
      <c r="A83170" t="s">
        <v>72274</v>
      </c>
      <c r="B83170">
        <v>0.31868999999999997</v>
      </c>
      <c r="C83170">
        <f t="shared" si="1299"/>
        <v>18</v>
      </c>
    </row>
    <row r="83171" spans="1:3">
      <c r="A83171" t="s">
        <v>72295</v>
      </c>
      <c r="B83171">
        <v>0.31868999999999997</v>
      </c>
      <c r="C83171">
        <f t="shared" si="1299"/>
        <v>18</v>
      </c>
    </row>
    <row r="83172" spans="1:3">
      <c r="A83172" t="s">
        <v>72305</v>
      </c>
      <c r="B83172">
        <v>0.63737900000000003</v>
      </c>
      <c r="C83172">
        <f t="shared" si="1299"/>
        <v>18</v>
      </c>
    </row>
    <row r="83173" spans="1:3">
      <c r="A83173" t="s">
        <v>72326</v>
      </c>
      <c r="B83173">
        <v>0.31868999999999997</v>
      </c>
      <c r="C83173">
        <f t="shared" si="1299"/>
        <v>18</v>
      </c>
    </row>
    <row r="83174" spans="1:3">
      <c r="A83174" t="s">
        <v>72327</v>
      </c>
      <c r="B83174">
        <v>0.31868999999999997</v>
      </c>
      <c r="C83174">
        <f t="shared" si="1299"/>
        <v>18</v>
      </c>
    </row>
    <row r="83175" spans="1:3">
      <c r="A83175" t="s">
        <v>72337</v>
      </c>
      <c r="B83175">
        <v>0.63737900000000003</v>
      </c>
      <c r="C83175">
        <f t="shared" si="1299"/>
        <v>18</v>
      </c>
    </row>
    <row r="83176" spans="1:3">
      <c r="A83176" t="s">
        <v>72359</v>
      </c>
      <c r="B83176">
        <v>0.31868999999999997</v>
      </c>
      <c r="C83176">
        <f t="shared" si="1299"/>
        <v>18</v>
      </c>
    </row>
    <row r="83177" spans="1:3">
      <c r="A83177" t="s">
        <v>72379</v>
      </c>
      <c r="B83177">
        <v>0.31868999999999997</v>
      </c>
      <c r="C83177">
        <f t="shared" si="1299"/>
        <v>18</v>
      </c>
    </row>
    <row r="83178" spans="1:3">
      <c r="A83178" t="s">
        <v>72384</v>
      </c>
      <c r="B83178">
        <v>0.31868999999999997</v>
      </c>
      <c r="C83178">
        <f t="shared" si="1299"/>
        <v>18</v>
      </c>
    </row>
    <row r="83179" spans="1:3">
      <c r="A83179" t="s">
        <v>72386</v>
      </c>
      <c r="B83179">
        <v>0.63737900000000003</v>
      </c>
      <c r="C83179">
        <f t="shared" si="1299"/>
        <v>18</v>
      </c>
    </row>
    <row r="83180" spans="1:3">
      <c r="A83180" t="s">
        <v>72388</v>
      </c>
      <c r="B83180">
        <v>0.31868999999999997</v>
      </c>
      <c r="C83180">
        <f t="shared" si="1299"/>
        <v>18</v>
      </c>
    </row>
    <row r="83181" spans="1:3">
      <c r="A83181" t="s">
        <v>72395</v>
      </c>
      <c r="B83181">
        <v>0.31868999999999997</v>
      </c>
      <c r="C83181">
        <f t="shared" si="1299"/>
        <v>18</v>
      </c>
    </row>
    <row r="83182" spans="1:3">
      <c r="A83182" t="s">
        <v>72396</v>
      </c>
      <c r="B83182">
        <v>0.63737900000000003</v>
      </c>
      <c r="C83182">
        <f t="shared" si="1299"/>
        <v>18</v>
      </c>
    </row>
    <row r="83183" spans="1:3">
      <c r="A83183" t="s">
        <v>72427</v>
      </c>
      <c r="B83183">
        <v>0.63737900000000003</v>
      </c>
      <c r="C83183">
        <f t="shared" si="1299"/>
        <v>18</v>
      </c>
    </row>
    <row r="83184" spans="1:3">
      <c r="A83184" t="s">
        <v>72428</v>
      </c>
      <c r="B83184">
        <v>0.31868999999999997</v>
      </c>
      <c r="C83184">
        <f t="shared" si="1299"/>
        <v>18</v>
      </c>
    </row>
    <row r="83185" spans="1:3">
      <c r="A83185" t="s">
        <v>72460</v>
      </c>
      <c r="B83185">
        <v>0.31868999999999997</v>
      </c>
      <c r="C83185">
        <f t="shared" si="1299"/>
        <v>18</v>
      </c>
    </row>
    <row r="83186" spans="1:3">
      <c r="A83186" t="s">
        <v>72464</v>
      </c>
      <c r="B83186">
        <v>0.31868999999999997</v>
      </c>
      <c r="C83186">
        <f t="shared" si="1299"/>
        <v>18</v>
      </c>
    </row>
    <row r="83187" spans="1:3">
      <c r="A83187" t="s">
        <v>72471</v>
      </c>
      <c r="B83187">
        <v>1.59345</v>
      </c>
      <c r="C83187">
        <f t="shared" si="1299"/>
        <v>18</v>
      </c>
    </row>
    <row r="83188" spans="1:3">
      <c r="A83188" t="s">
        <v>72472</v>
      </c>
      <c r="B83188">
        <v>3.1869000000000001</v>
      </c>
      <c r="C83188">
        <f t="shared" si="1299"/>
        <v>18</v>
      </c>
    </row>
    <row r="83189" spans="1:3">
      <c r="A83189" t="s">
        <v>72503</v>
      </c>
      <c r="B83189">
        <v>0.31868999999999997</v>
      </c>
      <c r="C83189">
        <f t="shared" si="1299"/>
        <v>18</v>
      </c>
    </row>
    <row r="83190" spans="1:3">
      <c r="A83190" t="s">
        <v>72539</v>
      </c>
      <c r="B83190">
        <v>2.5495199999999998</v>
      </c>
      <c r="C83190">
        <f t="shared" si="1299"/>
        <v>18</v>
      </c>
    </row>
    <row r="83191" spans="1:3">
      <c r="A83191" t="s">
        <v>72544</v>
      </c>
      <c r="B83191">
        <v>0.31868999999999997</v>
      </c>
      <c r="C83191">
        <f t="shared" si="1299"/>
        <v>18</v>
      </c>
    </row>
    <row r="83192" spans="1:3">
      <c r="A83192" t="s">
        <v>72547</v>
      </c>
      <c r="B83192">
        <v>0.31868999999999997</v>
      </c>
      <c r="C83192">
        <f t="shared" si="1299"/>
        <v>18</v>
      </c>
    </row>
    <row r="83193" spans="1:3">
      <c r="A83193" t="s">
        <v>72671</v>
      </c>
      <c r="B83193">
        <v>0.31868999999999997</v>
      </c>
      <c r="C83193">
        <f t="shared" si="1299"/>
        <v>18</v>
      </c>
    </row>
    <row r="83194" spans="1:3">
      <c r="A83194" t="s">
        <v>72744</v>
      </c>
      <c r="B83194">
        <v>0.31868999999999997</v>
      </c>
      <c r="C83194">
        <f t="shared" si="1299"/>
        <v>18</v>
      </c>
    </row>
    <row r="83195" spans="1:3">
      <c r="A83195" t="s">
        <v>72746</v>
      </c>
      <c r="B83195">
        <v>0.31868999999999997</v>
      </c>
      <c r="C83195">
        <f t="shared" si="1299"/>
        <v>18</v>
      </c>
    </row>
    <row r="83196" spans="1:3">
      <c r="A83196" t="s">
        <v>72747</v>
      </c>
      <c r="B83196">
        <v>0.31868999999999997</v>
      </c>
      <c r="C83196">
        <f t="shared" si="1299"/>
        <v>18</v>
      </c>
    </row>
    <row r="83197" spans="1:3">
      <c r="A83197" t="s">
        <v>72771</v>
      </c>
      <c r="B83197">
        <v>0.31868999999999997</v>
      </c>
      <c r="C83197">
        <f t="shared" si="1299"/>
        <v>18</v>
      </c>
    </row>
    <row r="83198" spans="1:3">
      <c r="A83198" t="s">
        <v>72777</v>
      </c>
      <c r="B83198">
        <v>0.31868999999999997</v>
      </c>
      <c r="C83198">
        <f t="shared" si="1299"/>
        <v>18</v>
      </c>
    </row>
    <row r="83199" spans="1:3">
      <c r="A83199" t="s">
        <v>72780</v>
      </c>
      <c r="B83199">
        <v>0.31868999999999997</v>
      </c>
      <c r="C83199">
        <f t="shared" si="1299"/>
        <v>18</v>
      </c>
    </row>
    <row r="83200" spans="1:3">
      <c r="A83200" t="s">
        <v>72853</v>
      </c>
      <c r="B83200">
        <v>0.31868999999999997</v>
      </c>
      <c r="C83200">
        <f t="shared" si="1299"/>
        <v>18</v>
      </c>
    </row>
    <row r="83201" spans="1:3">
      <c r="A83201" t="s">
        <v>72865</v>
      </c>
      <c r="B83201">
        <v>0.31868999999999997</v>
      </c>
      <c r="C83201">
        <f t="shared" ref="C83201:C83264" si="1300">LEN(A83201)</f>
        <v>18</v>
      </c>
    </row>
    <row r="83202" spans="1:3">
      <c r="A83202" t="s">
        <v>73335</v>
      </c>
      <c r="B83202">
        <v>0.31868999999999997</v>
      </c>
      <c r="C83202">
        <f t="shared" si="1300"/>
        <v>18</v>
      </c>
    </row>
    <row r="83203" spans="1:3">
      <c r="A83203" t="s">
        <v>73347</v>
      </c>
      <c r="B83203">
        <v>0.31868999999999997</v>
      </c>
      <c r="C83203">
        <f t="shared" si="1300"/>
        <v>18</v>
      </c>
    </row>
    <row r="83204" spans="1:3">
      <c r="A83204" t="s">
        <v>73479</v>
      </c>
      <c r="B83204">
        <v>0.31868999999999997</v>
      </c>
      <c r="C83204">
        <f t="shared" si="1300"/>
        <v>18</v>
      </c>
    </row>
    <row r="83205" spans="1:3">
      <c r="A83205" t="s">
        <v>73533</v>
      </c>
      <c r="B83205">
        <v>0.31868999999999997</v>
      </c>
      <c r="C83205">
        <f t="shared" si="1300"/>
        <v>18</v>
      </c>
    </row>
    <row r="83206" spans="1:3">
      <c r="A83206" t="s">
        <v>73575</v>
      </c>
      <c r="B83206">
        <v>0.31868999999999997</v>
      </c>
      <c r="C83206">
        <f t="shared" si="1300"/>
        <v>18</v>
      </c>
    </row>
    <row r="83207" spans="1:3">
      <c r="A83207" t="s">
        <v>73600</v>
      </c>
      <c r="B83207">
        <v>0.63737900000000003</v>
      </c>
      <c r="C83207">
        <f t="shared" si="1300"/>
        <v>18</v>
      </c>
    </row>
    <row r="83208" spans="1:3">
      <c r="A83208" t="s">
        <v>73607</v>
      </c>
      <c r="B83208">
        <v>0.31868999999999997</v>
      </c>
      <c r="C83208">
        <f t="shared" si="1300"/>
        <v>18</v>
      </c>
    </row>
    <row r="83209" spans="1:3">
      <c r="A83209" t="s">
        <v>73675</v>
      </c>
      <c r="B83209">
        <v>0.31868999999999997</v>
      </c>
      <c r="C83209">
        <f t="shared" si="1300"/>
        <v>18</v>
      </c>
    </row>
    <row r="83210" spans="1:3">
      <c r="A83210" t="s">
        <v>73740</v>
      </c>
      <c r="B83210">
        <v>0.31868999999999997</v>
      </c>
      <c r="C83210">
        <f t="shared" si="1300"/>
        <v>18</v>
      </c>
    </row>
    <row r="83211" spans="1:3">
      <c r="A83211" t="s">
        <v>73824</v>
      </c>
      <c r="B83211">
        <v>0.31868999999999997</v>
      </c>
      <c r="C83211">
        <f t="shared" si="1300"/>
        <v>18</v>
      </c>
    </row>
    <row r="83212" spans="1:3">
      <c r="A83212" t="s">
        <v>73849</v>
      </c>
      <c r="B83212">
        <v>0.63737900000000003</v>
      </c>
      <c r="C83212">
        <f t="shared" si="1300"/>
        <v>18</v>
      </c>
    </row>
    <row r="83213" spans="1:3">
      <c r="A83213" t="s">
        <v>74151</v>
      </c>
      <c r="B83213">
        <v>0.31868999999999997</v>
      </c>
      <c r="C83213">
        <f t="shared" si="1300"/>
        <v>18</v>
      </c>
    </row>
    <row r="83214" spans="1:3">
      <c r="A83214" t="s">
        <v>74209</v>
      </c>
      <c r="B83214">
        <v>0.31868999999999997</v>
      </c>
      <c r="C83214">
        <f t="shared" si="1300"/>
        <v>18</v>
      </c>
    </row>
    <row r="83215" spans="1:3">
      <c r="A83215" t="s">
        <v>74210</v>
      </c>
      <c r="B83215">
        <v>0.31868999999999997</v>
      </c>
      <c r="C83215">
        <f t="shared" si="1300"/>
        <v>18</v>
      </c>
    </row>
    <row r="83216" spans="1:3">
      <c r="A83216" t="s">
        <v>74254</v>
      </c>
      <c r="B83216">
        <v>0.31868999999999997</v>
      </c>
      <c r="C83216">
        <f t="shared" si="1300"/>
        <v>18</v>
      </c>
    </row>
    <row r="83217" spans="1:3">
      <c r="A83217" t="s">
        <v>74384</v>
      </c>
      <c r="B83217">
        <v>0.63737900000000003</v>
      </c>
      <c r="C83217">
        <f t="shared" si="1300"/>
        <v>18</v>
      </c>
    </row>
    <row r="83218" spans="1:3">
      <c r="A83218" t="s">
        <v>74483</v>
      </c>
      <c r="B83218">
        <v>1.2747599999999999</v>
      </c>
      <c r="C83218">
        <f t="shared" si="1300"/>
        <v>18</v>
      </c>
    </row>
    <row r="83219" spans="1:3">
      <c r="A83219" t="s">
        <v>74489</v>
      </c>
      <c r="B83219">
        <v>0.31868999999999997</v>
      </c>
      <c r="C83219">
        <f t="shared" si="1300"/>
        <v>18</v>
      </c>
    </row>
    <row r="83220" spans="1:3">
      <c r="A83220" t="s">
        <v>74497</v>
      </c>
      <c r="B83220">
        <v>0.31868999999999997</v>
      </c>
      <c r="C83220">
        <f t="shared" si="1300"/>
        <v>18</v>
      </c>
    </row>
    <row r="83221" spans="1:3">
      <c r="A83221" t="s">
        <v>74510</v>
      </c>
      <c r="B83221">
        <v>0.31868999999999997</v>
      </c>
      <c r="C83221">
        <f t="shared" si="1300"/>
        <v>18</v>
      </c>
    </row>
    <row r="83222" spans="1:3">
      <c r="A83222" t="s">
        <v>74514</v>
      </c>
      <c r="B83222">
        <v>0.95606899999999995</v>
      </c>
      <c r="C83222">
        <f t="shared" si="1300"/>
        <v>18</v>
      </c>
    </row>
    <row r="83223" spans="1:3">
      <c r="A83223" t="s">
        <v>74609</v>
      </c>
      <c r="B83223">
        <v>0.31868999999999997</v>
      </c>
      <c r="C83223">
        <f t="shared" si="1300"/>
        <v>18</v>
      </c>
    </row>
    <row r="83224" spans="1:3">
      <c r="A83224" t="s">
        <v>74639</v>
      </c>
      <c r="B83224">
        <v>0.31868999999999997</v>
      </c>
      <c r="C83224">
        <f t="shared" si="1300"/>
        <v>18</v>
      </c>
    </row>
    <row r="83225" spans="1:3">
      <c r="A83225" t="s">
        <v>74681</v>
      </c>
      <c r="B83225">
        <v>0.31868999999999997</v>
      </c>
      <c r="C83225">
        <f t="shared" si="1300"/>
        <v>18</v>
      </c>
    </row>
    <row r="83226" spans="1:3">
      <c r="A83226" t="s">
        <v>74759</v>
      </c>
      <c r="B83226">
        <v>0.31868999999999997</v>
      </c>
      <c r="C83226">
        <f t="shared" si="1300"/>
        <v>18</v>
      </c>
    </row>
    <row r="83227" spans="1:3">
      <c r="A83227" t="s">
        <v>74832</v>
      </c>
      <c r="B83227">
        <v>0.31868999999999997</v>
      </c>
      <c r="C83227">
        <f t="shared" si="1300"/>
        <v>18</v>
      </c>
    </row>
    <row r="83228" spans="1:3">
      <c r="A83228" t="s">
        <v>74877</v>
      </c>
      <c r="B83228">
        <v>0.31868999999999997</v>
      </c>
      <c r="C83228">
        <f t="shared" si="1300"/>
        <v>18</v>
      </c>
    </row>
    <row r="83229" spans="1:3">
      <c r="A83229" t="s">
        <v>74906</v>
      </c>
      <c r="B83229">
        <v>0.31868999999999997</v>
      </c>
      <c r="C83229">
        <f t="shared" si="1300"/>
        <v>18</v>
      </c>
    </row>
    <row r="83230" spans="1:3">
      <c r="A83230" t="s">
        <v>74913</v>
      </c>
      <c r="B83230">
        <v>1.2747599999999999</v>
      </c>
      <c r="C83230">
        <f t="shared" si="1300"/>
        <v>18</v>
      </c>
    </row>
    <row r="83231" spans="1:3">
      <c r="A83231" t="s">
        <v>75311</v>
      </c>
      <c r="B83231">
        <v>0.31868999999999997</v>
      </c>
      <c r="C83231">
        <f t="shared" si="1300"/>
        <v>18</v>
      </c>
    </row>
    <row r="83232" spans="1:3">
      <c r="A83232" t="s">
        <v>75316</v>
      </c>
      <c r="B83232">
        <v>0.31868999999999997</v>
      </c>
      <c r="C83232">
        <f t="shared" si="1300"/>
        <v>18</v>
      </c>
    </row>
    <row r="83233" spans="1:3">
      <c r="A83233" t="s">
        <v>75324</v>
      </c>
      <c r="B83233">
        <v>0.31868999999999997</v>
      </c>
      <c r="C83233">
        <f t="shared" si="1300"/>
        <v>18</v>
      </c>
    </row>
    <row r="83234" spans="1:3">
      <c r="A83234" t="s">
        <v>75361</v>
      </c>
      <c r="B83234">
        <v>0.31868999999999997</v>
      </c>
      <c r="C83234">
        <f t="shared" si="1300"/>
        <v>18</v>
      </c>
    </row>
    <row r="83235" spans="1:3">
      <c r="A83235" t="s">
        <v>75439</v>
      </c>
      <c r="B83235">
        <v>0.31868999999999997</v>
      </c>
      <c r="C83235">
        <f t="shared" si="1300"/>
        <v>18</v>
      </c>
    </row>
    <row r="83236" spans="1:3">
      <c r="A83236" t="s">
        <v>75479</v>
      </c>
      <c r="B83236">
        <v>0.31868999999999997</v>
      </c>
      <c r="C83236">
        <f t="shared" si="1300"/>
        <v>18</v>
      </c>
    </row>
    <row r="83237" spans="1:3">
      <c r="A83237" t="s">
        <v>75552</v>
      </c>
      <c r="B83237">
        <v>0.31868999999999997</v>
      </c>
      <c r="C83237">
        <f t="shared" si="1300"/>
        <v>18</v>
      </c>
    </row>
    <row r="83238" spans="1:3">
      <c r="A83238" t="s">
        <v>75567</v>
      </c>
      <c r="B83238">
        <v>0.31868999999999997</v>
      </c>
      <c r="C83238">
        <f t="shared" si="1300"/>
        <v>18</v>
      </c>
    </row>
    <row r="83239" spans="1:3">
      <c r="A83239" t="s">
        <v>75644</v>
      </c>
      <c r="B83239">
        <v>0.31868999999999997</v>
      </c>
      <c r="C83239">
        <f t="shared" si="1300"/>
        <v>18</v>
      </c>
    </row>
    <row r="83240" spans="1:3">
      <c r="A83240" t="s">
        <v>75764</v>
      </c>
      <c r="B83240">
        <v>2.2308300000000001</v>
      </c>
      <c r="C83240">
        <f t="shared" si="1300"/>
        <v>18</v>
      </c>
    </row>
    <row r="83241" spans="1:3">
      <c r="A83241" t="s">
        <v>75827</v>
      </c>
      <c r="B83241">
        <v>0.31868999999999997</v>
      </c>
      <c r="C83241">
        <f t="shared" si="1300"/>
        <v>18</v>
      </c>
    </row>
    <row r="83242" spans="1:3">
      <c r="A83242" t="s">
        <v>75844</v>
      </c>
      <c r="B83242">
        <v>0.31868999999999997</v>
      </c>
      <c r="C83242">
        <f t="shared" si="1300"/>
        <v>18</v>
      </c>
    </row>
    <row r="83243" spans="1:3">
      <c r="A83243" t="s">
        <v>75846</v>
      </c>
      <c r="B83243">
        <v>0.31868999999999997</v>
      </c>
      <c r="C83243">
        <f t="shared" si="1300"/>
        <v>18</v>
      </c>
    </row>
    <row r="83244" spans="1:3">
      <c r="A83244" t="s">
        <v>75900</v>
      </c>
      <c r="B83244">
        <v>0.31868999999999997</v>
      </c>
      <c r="C83244">
        <f t="shared" si="1300"/>
        <v>18</v>
      </c>
    </row>
    <row r="83245" spans="1:3">
      <c r="A83245" t="s">
        <v>75972</v>
      </c>
      <c r="B83245">
        <v>0.31868999999999997</v>
      </c>
      <c r="C83245">
        <f t="shared" si="1300"/>
        <v>18</v>
      </c>
    </row>
    <row r="83246" spans="1:3">
      <c r="A83246" t="s">
        <v>76166</v>
      </c>
      <c r="B83246">
        <v>0.31868999999999997</v>
      </c>
      <c r="C83246">
        <f t="shared" si="1300"/>
        <v>18</v>
      </c>
    </row>
    <row r="83247" spans="1:3">
      <c r="A83247" t="s">
        <v>76237</v>
      </c>
      <c r="B83247">
        <v>1.91214</v>
      </c>
      <c r="C83247">
        <f t="shared" si="1300"/>
        <v>18</v>
      </c>
    </row>
    <row r="83248" spans="1:3">
      <c r="A83248" t="s">
        <v>76246</v>
      </c>
      <c r="B83248">
        <v>0.31868999999999997</v>
      </c>
      <c r="C83248">
        <f t="shared" si="1300"/>
        <v>18</v>
      </c>
    </row>
    <row r="83249" spans="1:3">
      <c r="A83249" t="s">
        <v>76256</v>
      </c>
      <c r="B83249">
        <v>0.31868999999999997</v>
      </c>
      <c r="C83249">
        <f t="shared" si="1300"/>
        <v>18</v>
      </c>
    </row>
    <row r="83250" spans="1:3">
      <c r="A83250" t="s">
        <v>76257</v>
      </c>
      <c r="B83250">
        <v>0.31868999999999997</v>
      </c>
      <c r="C83250">
        <f t="shared" si="1300"/>
        <v>18</v>
      </c>
    </row>
    <row r="83251" spans="1:3">
      <c r="A83251" t="s">
        <v>76267</v>
      </c>
      <c r="B83251">
        <v>0.31868999999999997</v>
      </c>
      <c r="C83251">
        <f t="shared" si="1300"/>
        <v>18</v>
      </c>
    </row>
    <row r="83252" spans="1:3">
      <c r="A83252" t="s">
        <v>76285</v>
      </c>
      <c r="B83252">
        <v>0.63737900000000003</v>
      </c>
      <c r="C83252">
        <f t="shared" si="1300"/>
        <v>18</v>
      </c>
    </row>
    <row r="83253" spans="1:3">
      <c r="A83253" t="s">
        <v>76295</v>
      </c>
      <c r="B83253">
        <v>0.31868999999999997</v>
      </c>
      <c r="C83253">
        <f t="shared" si="1300"/>
        <v>18</v>
      </c>
    </row>
    <row r="83254" spans="1:3">
      <c r="A83254" t="s">
        <v>76296</v>
      </c>
      <c r="B83254">
        <v>0.31868999999999997</v>
      </c>
      <c r="C83254">
        <f t="shared" si="1300"/>
        <v>18</v>
      </c>
    </row>
    <row r="83255" spans="1:3">
      <c r="A83255" t="s">
        <v>76396</v>
      </c>
      <c r="B83255">
        <v>0.31868999999999997</v>
      </c>
      <c r="C83255">
        <f t="shared" si="1300"/>
        <v>18</v>
      </c>
    </row>
    <row r="83256" spans="1:3">
      <c r="A83256" t="s">
        <v>76429</v>
      </c>
      <c r="B83256">
        <v>0.63737900000000003</v>
      </c>
      <c r="C83256">
        <f t="shared" si="1300"/>
        <v>18</v>
      </c>
    </row>
    <row r="83257" spans="1:3">
      <c r="A83257" t="s">
        <v>76432</v>
      </c>
      <c r="B83257">
        <v>0.31868999999999997</v>
      </c>
      <c r="C83257">
        <f t="shared" si="1300"/>
        <v>18</v>
      </c>
    </row>
    <row r="83258" spans="1:3">
      <c r="A83258" t="s">
        <v>76435</v>
      </c>
      <c r="B83258">
        <v>0.31868999999999997</v>
      </c>
      <c r="C83258">
        <f t="shared" si="1300"/>
        <v>18</v>
      </c>
    </row>
    <row r="83259" spans="1:3">
      <c r="A83259" t="s">
        <v>76635</v>
      </c>
      <c r="B83259">
        <v>0.31868999999999997</v>
      </c>
      <c r="C83259">
        <f t="shared" si="1300"/>
        <v>18</v>
      </c>
    </row>
    <row r="83260" spans="1:3">
      <c r="A83260" t="s">
        <v>76678</v>
      </c>
      <c r="B83260">
        <v>0.31868999999999997</v>
      </c>
      <c r="C83260">
        <f t="shared" si="1300"/>
        <v>18</v>
      </c>
    </row>
    <row r="83261" spans="1:3">
      <c r="A83261" t="s">
        <v>76795</v>
      </c>
      <c r="B83261">
        <v>0.31868999999999997</v>
      </c>
      <c r="C83261">
        <f t="shared" si="1300"/>
        <v>18</v>
      </c>
    </row>
    <row r="83262" spans="1:3">
      <c r="A83262" t="s">
        <v>76856</v>
      </c>
      <c r="B83262">
        <v>0.31868999999999997</v>
      </c>
      <c r="C83262">
        <f t="shared" si="1300"/>
        <v>18</v>
      </c>
    </row>
    <row r="83263" spans="1:3">
      <c r="A83263" t="s">
        <v>77452</v>
      </c>
      <c r="B83263">
        <v>0.63737900000000003</v>
      </c>
      <c r="C83263">
        <f t="shared" si="1300"/>
        <v>18</v>
      </c>
    </row>
    <row r="83264" spans="1:3">
      <c r="A83264" t="s">
        <v>77638</v>
      </c>
      <c r="B83264">
        <v>0.31868999999999997</v>
      </c>
      <c r="C83264">
        <f t="shared" si="1300"/>
        <v>18</v>
      </c>
    </row>
    <row r="83265" spans="1:3">
      <c r="A83265" t="s">
        <v>77658</v>
      </c>
      <c r="B83265">
        <v>0.31868999999999997</v>
      </c>
      <c r="C83265">
        <f t="shared" ref="C83265:C83328" si="1301">LEN(A83265)</f>
        <v>18</v>
      </c>
    </row>
    <row r="83266" spans="1:3">
      <c r="A83266" t="s">
        <v>77669</v>
      </c>
      <c r="B83266">
        <v>0.63737900000000003</v>
      </c>
      <c r="C83266">
        <f t="shared" si="1301"/>
        <v>18</v>
      </c>
    </row>
    <row r="83267" spans="1:3">
      <c r="A83267" t="s">
        <v>77679</v>
      </c>
      <c r="B83267">
        <v>0.31868999999999997</v>
      </c>
      <c r="C83267">
        <f t="shared" si="1301"/>
        <v>18</v>
      </c>
    </row>
    <row r="83268" spans="1:3">
      <c r="A83268" t="s">
        <v>77695</v>
      </c>
      <c r="B83268">
        <v>0.31868999999999997</v>
      </c>
      <c r="C83268">
        <f t="shared" si="1301"/>
        <v>18</v>
      </c>
    </row>
    <row r="83269" spans="1:3">
      <c r="A83269" t="s">
        <v>77705</v>
      </c>
      <c r="B83269">
        <v>0.31868999999999997</v>
      </c>
      <c r="C83269">
        <f t="shared" si="1301"/>
        <v>18</v>
      </c>
    </row>
    <row r="83270" spans="1:3">
      <c r="A83270" t="s">
        <v>77710</v>
      </c>
      <c r="B83270">
        <v>0.31868999999999997</v>
      </c>
      <c r="C83270">
        <f t="shared" si="1301"/>
        <v>18</v>
      </c>
    </row>
    <row r="83271" spans="1:3">
      <c r="A83271" t="s">
        <v>77711</v>
      </c>
      <c r="B83271">
        <v>0.63737900000000003</v>
      </c>
      <c r="C83271">
        <f t="shared" si="1301"/>
        <v>18</v>
      </c>
    </row>
    <row r="83272" spans="1:3">
      <c r="A83272" t="s">
        <v>77712</v>
      </c>
      <c r="B83272">
        <v>0.31868999999999997</v>
      </c>
      <c r="C83272">
        <f t="shared" si="1301"/>
        <v>18</v>
      </c>
    </row>
    <row r="83273" spans="1:3">
      <c r="A83273" t="s">
        <v>77713</v>
      </c>
      <c r="B83273">
        <v>0.31868999999999997</v>
      </c>
      <c r="C83273">
        <f t="shared" si="1301"/>
        <v>18</v>
      </c>
    </row>
    <row r="83274" spans="1:3">
      <c r="A83274" t="s">
        <v>77719</v>
      </c>
      <c r="B83274">
        <v>0.63737900000000003</v>
      </c>
      <c r="C83274">
        <f t="shared" si="1301"/>
        <v>18</v>
      </c>
    </row>
    <row r="83275" spans="1:3">
      <c r="A83275" t="s">
        <v>77721</v>
      </c>
      <c r="B83275">
        <v>0.31868999999999997</v>
      </c>
      <c r="C83275">
        <f t="shared" si="1301"/>
        <v>18</v>
      </c>
    </row>
    <row r="83276" spans="1:3">
      <c r="A83276" t="s">
        <v>77743</v>
      </c>
      <c r="B83276">
        <v>0.31868999999999997</v>
      </c>
      <c r="C83276">
        <f t="shared" si="1301"/>
        <v>18</v>
      </c>
    </row>
    <row r="83277" spans="1:3">
      <c r="A83277" t="s">
        <v>77747</v>
      </c>
      <c r="B83277">
        <v>0.31868999999999997</v>
      </c>
      <c r="C83277">
        <f t="shared" si="1301"/>
        <v>18</v>
      </c>
    </row>
    <row r="83278" spans="1:3">
      <c r="A83278" t="s">
        <v>77753</v>
      </c>
      <c r="B83278">
        <v>0.31868999999999997</v>
      </c>
      <c r="C83278">
        <f t="shared" si="1301"/>
        <v>18</v>
      </c>
    </row>
    <row r="83279" spans="1:3">
      <c r="A83279" t="s">
        <v>77758</v>
      </c>
      <c r="B83279">
        <v>0.31868999999999997</v>
      </c>
      <c r="C83279">
        <f t="shared" si="1301"/>
        <v>18</v>
      </c>
    </row>
    <row r="83280" spans="1:3">
      <c r="A83280" t="s">
        <v>77770</v>
      </c>
      <c r="B83280">
        <v>0.31868999999999997</v>
      </c>
      <c r="C83280">
        <f t="shared" si="1301"/>
        <v>18</v>
      </c>
    </row>
    <row r="83281" spans="1:3">
      <c r="A83281" t="s">
        <v>77810</v>
      </c>
      <c r="B83281">
        <v>0.31868999999999997</v>
      </c>
      <c r="C83281">
        <f t="shared" si="1301"/>
        <v>18</v>
      </c>
    </row>
    <row r="83282" spans="1:3">
      <c r="A83282" t="s">
        <v>77817</v>
      </c>
      <c r="B83282">
        <v>0.31868999999999997</v>
      </c>
      <c r="C83282">
        <f t="shared" si="1301"/>
        <v>18</v>
      </c>
    </row>
    <row r="83283" spans="1:3">
      <c r="A83283" t="s">
        <v>77856</v>
      </c>
      <c r="B83283">
        <v>0.63737900000000003</v>
      </c>
      <c r="C83283">
        <f t="shared" si="1301"/>
        <v>18</v>
      </c>
    </row>
    <row r="83284" spans="1:3">
      <c r="A83284" t="s">
        <v>77868</v>
      </c>
      <c r="B83284">
        <v>0.31868999999999997</v>
      </c>
      <c r="C83284">
        <f t="shared" si="1301"/>
        <v>18</v>
      </c>
    </row>
    <row r="83285" spans="1:3">
      <c r="A83285" t="s">
        <v>77963</v>
      </c>
      <c r="B83285">
        <v>0.31868999999999997</v>
      </c>
      <c r="C83285">
        <f t="shared" si="1301"/>
        <v>18</v>
      </c>
    </row>
    <row r="83286" spans="1:3">
      <c r="A83286" t="s">
        <v>78091</v>
      </c>
      <c r="B83286">
        <v>0.31868999999999997</v>
      </c>
      <c r="C83286">
        <f t="shared" si="1301"/>
        <v>18</v>
      </c>
    </row>
    <row r="83287" spans="1:3">
      <c r="A83287" t="s">
        <v>78145</v>
      </c>
      <c r="B83287">
        <v>0.31868999999999997</v>
      </c>
      <c r="C83287">
        <f t="shared" si="1301"/>
        <v>18</v>
      </c>
    </row>
    <row r="83288" spans="1:3">
      <c r="A83288" t="s">
        <v>78146</v>
      </c>
      <c r="B83288">
        <v>0.31868999999999997</v>
      </c>
      <c r="C83288">
        <f t="shared" si="1301"/>
        <v>18</v>
      </c>
    </row>
    <row r="83289" spans="1:3">
      <c r="A83289" t="s">
        <v>78147</v>
      </c>
      <c r="B83289">
        <v>0.31868999999999997</v>
      </c>
      <c r="C83289">
        <f t="shared" si="1301"/>
        <v>18</v>
      </c>
    </row>
    <row r="83290" spans="1:3">
      <c r="A83290" t="s">
        <v>78148</v>
      </c>
      <c r="B83290">
        <v>0.95606899999999995</v>
      </c>
      <c r="C83290">
        <f t="shared" si="1301"/>
        <v>18</v>
      </c>
    </row>
    <row r="83291" spans="1:3">
      <c r="A83291" t="s">
        <v>78180</v>
      </c>
      <c r="B83291">
        <v>0.63737900000000003</v>
      </c>
      <c r="C83291">
        <f t="shared" si="1301"/>
        <v>18</v>
      </c>
    </row>
    <row r="83292" spans="1:3">
      <c r="A83292" t="s">
        <v>78184</v>
      </c>
      <c r="B83292">
        <v>0.31868999999999997</v>
      </c>
      <c r="C83292">
        <f t="shared" si="1301"/>
        <v>18</v>
      </c>
    </row>
    <row r="83293" spans="1:3">
      <c r="A83293" t="s">
        <v>78282</v>
      </c>
      <c r="B83293">
        <v>0.31868999999999997</v>
      </c>
      <c r="C83293">
        <f t="shared" si="1301"/>
        <v>18</v>
      </c>
    </row>
    <row r="83294" spans="1:3">
      <c r="A83294" t="s">
        <v>78420</v>
      </c>
      <c r="B83294">
        <v>0.31868999999999997</v>
      </c>
      <c r="C83294">
        <f t="shared" si="1301"/>
        <v>18</v>
      </c>
    </row>
    <row r="83295" spans="1:3">
      <c r="A83295" t="s">
        <v>78482</v>
      </c>
      <c r="B83295">
        <v>0.31868999999999997</v>
      </c>
      <c r="C83295">
        <f t="shared" si="1301"/>
        <v>18</v>
      </c>
    </row>
    <row r="83296" spans="1:3">
      <c r="A83296" t="s">
        <v>78565</v>
      </c>
      <c r="B83296">
        <v>0.31868999999999997</v>
      </c>
      <c r="C83296">
        <f t="shared" si="1301"/>
        <v>18</v>
      </c>
    </row>
    <row r="83297" spans="1:3">
      <c r="A83297" t="s">
        <v>78608</v>
      </c>
      <c r="B83297">
        <v>0.31868999999999997</v>
      </c>
      <c r="C83297">
        <f t="shared" si="1301"/>
        <v>18</v>
      </c>
    </row>
    <row r="83298" spans="1:3">
      <c r="A83298" t="s">
        <v>78612</v>
      </c>
      <c r="B83298">
        <v>0.31868999999999997</v>
      </c>
      <c r="C83298">
        <f t="shared" si="1301"/>
        <v>18</v>
      </c>
    </row>
    <row r="83299" spans="1:3">
      <c r="A83299" t="s">
        <v>78749</v>
      </c>
      <c r="B83299">
        <v>0.31868999999999997</v>
      </c>
      <c r="C83299">
        <f t="shared" si="1301"/>
        <v>18</v>
      </c>
    </row>
    <row r="83300" spans="1:3">
      <c r="A83300" t="s">
        <v>78925</v>
      </c>
      <c r="B83300">
        <v>0.31868999999999997</v>
      </c>
      <c r="C83300">
        <f t="shared" si="1301"/>
        <v>18</v>
      </c>
    </row>
    <row r="83301" spans="1:3">
      <c r="A83301" t="s">
        <v>78979</v>
      </c>
      <c r="B83301">
        <v>0.31868999999999997</v>
      </c>
      <c r="C83301">
        <f t="shared" si="1301"/>
        <v>18</v>
      </c>
    </row>
    <row r="83302" spans="1:3">
      <c r="A83302" t="s">
        <v>79026</v>
      </c>
      <c r="B83302">
        <v>0.31868999999999997</v>
      </c>
      <c r="C83302">
        <f t="shared" si="1301"/>
        <v>18</v>
      </c>
    </row>
    <row r="83303" spans="1:3">
      <c r="A83303" t="s">
        <v>79027</v>
      </c>
      <c r="B83303">
        <v>0.31868999999999997</v>
      </c>
      <c r="C83303">
        <f t="shared" si="1301"/>
        <v>18</v>
      </c>
    </row>
    <row r="83304" spans="1:3">
      <c r="A83304" t="s">
        <v>79028</v>
      </c>
      <c r="B83304">
        <v>0.31868999999999997</v>
      </c>
      <c r="C83304">
        <f t="shared" si="1301"/>
        <v>18</v>
      </c>
    </row>
    <row r="83305" spans="1:3">
      <c r="A83305" t="s">
        <v>79063</v>
      </c>
      <c r="B83305">
        <v>0.63737900000000003</v>
      </c>
      <c r="C83305">
        <f t="shared" si="1301"/>
        <v>18</v>
      </c>
    </row>
    <row r="83306" spans="1:3">
      <c r="A83306" t="s">
        <v>79119</v>
      </c>
      <c r="B83306">
        <v>0.31868999999999997</v>
      </c>
      <c r="C83306">
        <f t="shared" si="1301"/>
        <v>18</v>
      </c>
    </row>
    <row r="83307" spans="1:3">
      <c r="A83307" t="s">
        <v>79145</v>
      </c>
      <c r="B83307">
        <v>1.91214</v>
      </c>
      <c r="C83307">
        <f t="shared" si="1301"/>
        <v>18</v>
      </c>
    </row>
    <row r="83308" spans="1:3">
      <c r="A83308" t="s">
        <v>79174</v>
      </c>
      <c r="B83308">
        <v>0.31868999999999997</v>
      </c>
      <c r="C83308">
        <f t="shared" si="1301"/>
        <v>18</v>
      </c>
    </row>
    <row r="83309" spans="1:3">
      <c r="A83309" t="s">
        <v>79176</v>
      </c>
      <c r="B83309">
        <v>0.31868999999999997</v>
      </c>
      <c r="C83309">
        <f t="shared" si="1301"/>
        <v>18</v>
      </c>
    </row>
    <row r="83310" spans="1:3">
      <c r="A83310" t="s">
        <v>79177</v>
      </c>
      <c r="B83310">
        <v>0.31868999999999997</v>
      </c>
      <c r="C83310">
        <f t="shared" si="1301"/>
        <v>18</v>
      </c>
    </row>
    <row r="83311" spans="1:3">
      <c r="A83311" t="s">
        <v>79185</v>
      </c>
      <c r="B83311">
        <v>0.31868999999999997</v>
      </c>
      <c r="C83311">
        <f t="shared" si="1301"/>
        <v>18</v>
      </c>
    </row>
    <row r="83312" spans="1:3">
      <c r="A83312" t="s">
        <v>79200</v>
      </c>
      <c r="B83312">
        <v>0.31868999999999997</v>
      </c>
      <c r="C83312">
        <f t="shared" si="1301"/>
        <v>18</v>
      </c>
    </row>
    <row r="83313" spans="1:3">
      <c r="A83313" t="s">
        <v>79228</v>
      </c>
      <c r="B83313">
        <v>0.31868999999999997</v>
      </c>
      <c r="C83313">
        <f t="shared" si="1301"/>
        <v>18</v>
      </c>
    </row>
    <row r="83314" spans="1:3">
      <c r="A83314" t="s">
        <v>79327</v>
      </c>
      <c r="B83314">
        <v>0.31868999999999997</v>
      </c>
      <c r="C83314">
        <f t="shared" si="1301"/>
        <v>18</v>
      </c>
    </row>
    <row r="83315" spans="1:3">
      <c r="A83315" t="s">
        <v>79343</v>
      </c>
      <c r="B83315">
        <v>0.31868999999999997</v>
      </c>
      <c r="C83315">
        <f t="shared" si="1301"/>
        <v>18</v>
      </c>
    </row>
    <row r="83316" spans="1:3">
      <c r="A83316" t="s">
        <v>79345</v>
      </c>
      <c r="B83316">
        <v>0.31868999999999997</v>
      </c>
      <c r="C83316">
        <f t="shared" si="1301"/>
        <v>18</v>
      </c>
    </row>
    <row r="83317" spans="1:3">
      <c r="A83317" t="s">
        <v>79431</v>
      </c>
      <c r="B83317">
        <v>0.31868999999999997</v>
      </c>
      <c r="C83317">
        <f t="shared" si="1301"/>
        <v>18</v>
      </c>
    </row>
    <row r="83318" spans="1:3">
      <c r="A83318" t="s">
        <v>79483</v>
      </c>
      <c r="B83318">
        <v>0.31868999999999997</v>
      </c>
      <c r="C83318">
        <f t="shared" si="1301"/>
        <v>18</v>
      </c>
    </row>
    <row r="83319" spans="1:3">
      <c r="A83319" t="s">
        <v>79555</v>
      </c>
      <c r="B83319">
        <v>0.31868999999999997</v>
      </c>
      <c r="C83319">
        <f t="shared" si="1301"/>
        <v>18</v>
      </c>
    </row>
    <row r="83320" spans="1:3">
      <c r="A83320" t="s">
        <v>79567</v>
      </c>
      <c r="B83320">
        <v>0.63737900000000003</v>
      </c>
      <c r="C83320">
        <f t="shared" si="1301"/>
        <v>18</v>
      </c>
    </row>
    <row r="83321" spans="1:3">
      <c r="A83321" t="s">
        <v>79569</v>
      </c>
      <c r="B83321">
        <v>0.31868999999999997</v>
      </c>
      <c r="C83321">
        <f t="shared" si="1301"/>
        <v>18</v>
      </c>
    </row>
    <row r="83322" spans="1:3">
      <c r="A83322" t="s">
        <v>79728</v>
      </c>
      <c r="B83322">
        <v>2.5495199999999998</v>
      </c>
      <c r="C83322">
        <f t="shared" si="1301"/>
        <v>18</v>
      </c>
    </row>
    <row r="83323" spans="1:3">
      <c r="A83323" t="s">
        <v>79881</v>
      </c>
      <c r="B83323">
        <v>0.31868999999999997</v>
      </c>
      <c r="C83323">
        <f t="shared" si="1301"/>
        <v>18</v>
      </c>
    </row>
    <row r="83324" spans="1:3">
      <c r="A83324" t="s">
        <v>79895</v>
      </c>
      <c r="B83324">
        <v>0.63737900000000003</v>
      </c>
      <c r="C83324">
        <f t="shared" si="1301"/>
        <v>18</v>
      </c>
    </row>
    <row r="83325" spans="1:3">
      <c r="A83325" t="s">
        <v>80042</v>
      </c>
      <c r="B83325">
        <v>0.31868999999999997</v>
      </c>
      <c r="C83325">
        <f t="shared" si="1301"/>
        <v>18</v>
      </c>
    </row>
    <row r="83326" spans="1:3">
      <c r="A83326" t="s">
        <v>80065</v>
      </c>
      <c r="B83326">
        <v>0.31868999999999997</v>
      </c>
      <c r="C83326">
        <f t="shared" si="1301"/>
        <v>18</v>
      </c>
    </row>
    <row r="83327" spans="1:3">
      <c r="A83327" t="s">
        <v>80090</v>
      </c>
      <c r="B83327">
        <v>0.63737900000000003</v>
      </c>
      <c r="C83327">
        <f t="shared" si="1301"/>
        <v>18</v>
      </c>
    </row>
    <row r="83328" spans="1:3">
      <c r="A83328" t="s">
        <v>80164</v>
      </c>
      <c r="B83328">
        <v>0.31868999999999997</v>
      </c>
      <c r="C83328">
        <f t="shared" si="1301"/>
        <v>18</v>
      </c>
    </row>
    <row r="83329" spans="1:3">
      <c r="A83329" t="s">
        <v>80327</v>
      </c>
      <c r="B83329">
        <v>0.31868999999999997</v>
      </c>
      <c r="C83329">
        <f t="shared" ref="C83329:C83392" si="1302">LEN(A83329)</f>
        <v>18</v>
      </c>
    </row>
    <row r="83330" spans="1:3">
      <c r="A83330" t="s">
        <v>80330</v>
      </c>
      <c r="B83330">
        <v>0.31868999999999997</v>
      </c>
      <c r="C83330">
        <f t="shared" si="1302"/>
        <v>18</v>
      </c>
    </row>
    <row r="83331" spans="1:3">
      <c r="A83331" t="s">
        <v>80554</v>
      </c>
      <c r="B83331">
        <v>0.31868999999999997</v>
      </c>
      <c r="C83331">
        <f t="shared" si="1302"/>
        <v>18</v>
      </c>
    </row>
    <row r="83332" spans="1:3">
      <c r="A83332" t="s">
        <v>80569</v>
      </c>
      <c r="B83332">
        <v>0.63737900000000003</v>
      </c>
      <c r="C83332">
        <f t="shared" si="1302"/>
        <v>18</v>
      </c>
    </row>
    <row r="83333" spans="1:3">
      <c r="A83333" t="s">
        <v>80570</v>
      </c>
      <c r="B83333">
        <v>0.95606899999999995</v>
      </c>
      <c r="C83333">
        <f t="shared" si="1302"/>
        <v>18</v>
      </c>
    </row>
    <row r="83334" spans="1:3">
      <c r="A83334" t="s">
        <v>80583</v>
      </c>
      <c r="B83334">
        <v>0.31868999999999997</v>
      </c>
      <c r="C83334">
        <f t="shared" si="1302"/>
        <v>18</v>
      </c>
    </row>
    <row r="83335" spans="1:3">
      <c r="A83335" t="s">
        <v>80635</v>
      </c>
      <c r="B83335">
        <v>0.31868999999999997</v>
      </c>
      <c r="C83335">
        <f t="shared" si="1302"/>
        <v>18</v>
      </c>
    </row>
    <row r="83336" spans="1:3">
      <c r="A83336" t="s">
        <v>80818</v>
      </c>
      <c r="B83336">
        <v>0.31868999999999997</v>
      </c>
      <c r="C83336">
        <f t="shared" si="1302"/>
        <v>18</v>
      </c>
    </row>
    <row r="83337" spans="1:3">
      <c r="A83337" t="s">
        <v>80819</v>
      </c>
      <c r="B83337">
        <v>0.31868999999999997</v>
      </c>
      <c r="C83337">
        <f t="shared" si="1302"/>
        <v>18</v>
      </c>
    </row>
    <row r="83338" spans="1:3">
      <c r="A83338" t="s">
        <v>80833</v>
      </c>
      <c r="B83338">
        <v>0.31868999999999997</v>
      </c>
      <c r="C83338">
        <f t="shared" si="1302"/>
        <v>18</v>
      </c>
    </row>
    <row r="83339" spans="1:3">
      <c r="A83339" t="s">
        <v>80835</v>
      </c>
      <c r="B83339">
        <v>0.31868999999999997</v>
      </c>
      <c r="C83339">
        <f t="shared" si="1302"/>
        <v>18</v>
      </c>
    </row>
    <row r="83340" spans="1:3">
      <c r="A83340" t="s">
        <v>80932</v>
      </c>
      <c r="B83340">
        <v>0.31868999999999997</v>
      </c>
      <c r="C83340">
        <f t="shared" si="1302"/>
        <v>18</v>
      </c>
    </row>
    <row r="83341" spans="1:3">
      <c r="A83341" t="s">
        <v>81050</v>
      </c>
      <c r="B83341">
        <v>0.95606899999999995</v>
      </c>
      <c r="C83341">
        <f t="shared" si="1302"/>
        <v>18</v>
      </c>
    </row>
    <row r="83342" spans="1:3">
      <c r="A83342" t="s">
        <v>81178</v>
      </c>
      <c r="B83342">
        <v>0.63737900000000003</v>
      </c>
      <c r="C83342">
        <f t="shared" si="1302"/>
        <v>18</v>
      </c>
    </row>
    <row r="83343" spans="1:3">
      <c r="A83343" t="s">
        <v>81209</v>
      </c>
      <c r="B83343">
        <v>0.31868999999999997</v>
      </c>
      <c r="C83343">
        <f t="shared" si="1302"/>
        <v>18</v>
      </c>
    </row>
    <row r="83344" spans="1:3">
      <c r="A83344" t="s">
        <v>81256</v>
      </c>
      <c r="B83344">
        <v>0.31868999999999997</v>
      </c>
      <c r="C83344">
        <f t="shared" si="1302"/>
        <v>18</v>
      </c>
    </row>
    <row r="83345" spans="1:3">
      <c r="A83345" t="s">
        <v>81400</v>
      </c>
      <c r="B83345">
        <v>0.31868999999999997</v>
      </c>
      <c r="C83345">
        <f t="shared" si="1302"/>
        <v>18</v>
      </c>
    </row>
    <row r="83346" spans="1:3">
      <c r="A83346" t="s">
        <v>81438</v>
      </c>
      <c r="B83346">
        <v>0.31868999999999997</v>
      </c>
      <c r="C83346">
        <f t="shared" si="1302"/>
        <v>18</v>
      </c>
    </row>
    <row r="83347" spans="1:3">
      <c r="A83347" t="s">
        <v>81564</v>
      </c>
      <c r="B83347">
        <v>0.31868999999999997</v>
      </c>
      <c r="C83347">
        <f t="shared" si="1302"/>
        <v>18</v>
      </c>
    </row>
    <row r="83348" spans="1:3">
      <c r="A83348" t="s">
        <v>81587</v>
      </c>
      <c r="B83348">
        <v>0.63737900000000003</v>
      </c>
      <c r="C83348">
        <f t="shared" si="1302"/>
        <v>18</v>
      </c>
    </row>
    <row r="83349" spans="1:3">
      <c r="A83349" t="s">
        <v>81592</v>
      </c>
      <c r="B83349">
        <v>0.63737900000000003</v>
      </c>
      <c r="C83349">
        <f t="shared" si="1302"/>
        <v>18</v>
      </c>
    </row>
    <row r="83350" spans="1:3">
      <c r="A83350" t="s">
        <v>81601</v>
      </c>
      <c r="B83350">
        <v>0.31868999999999997</v>
      </c>
      <c r="C83350">
        <f t="shared" si="1302"/>
        <v>18</v>
      </c>
    </row>
    <row r="83351" spans="1:3">
      <c r="A83351" t="s">
        <v>81611</v>
      </c>
      <c r="B83351">
        <v>0.95606899999999995</v>
      </c>
      <c r="C83351">
        <f t="shared" si="1302"/>
        <v>18</v>
      </c>
    </row>
    <row r="83352" spans="1:3">
      <c r="A83352" t="s">
        <v>81618</v>
      </c>
      <c r="B83352">
        <v>0.31868999999999997</v>
      </c>
      <c r="C83352">
        <f t="shared" si="1302"/>
        <v>18</v>
      </c>
    </row>
    <row r="83353" spans="1:3">
      <c r="A83353" t="s">
        <v>81923</v>
      </c>
      <c r="B83353">
        <v>0.31868999999999997</v>
      </c>
      <c r="C83353">
        <f t="shared" si="1302"/>
        <v>18</v>
      </c>
    </row>
    <row r="83354" spans="1:3">
      <c r="A83354" t="s">
        <v>81947</v>
      </c>
      <c r="B83354">
        <v>0.31868999999999997</v>
      </c>
      <c r="C83354">
        <f t="shared" si="1302"/>
        <v>18</v>
      </c>
    </row>
    <row r="83355" spans="1:3">
      <c r="A83355" t="s">
        <v>82012</v>
      </c>
      <c r="B83355">
        <v>0.63737900000000003</v>
      </c>
      <c r="C83355">
        <f t="shared" si="1302"/>
        <v>18</v>
      </c>
    </row>
    <row r="83356" spans="1:3">
      <c r="A83356" t="s">
        <v>82480</v>
      </c>
      <c r="B83356">
        <v>0.31868999999999997</v>
      </c>
      <c r="C83356">
        <f t="shared" si="1302"/>
        <v>18</v>
      </c>
    </row>
    <row r="83357" spans="1:3">
      <c r="A83357" t="s">
        <v>82684</v>
      </c>
      <c r="B83357">
        <v>0.31868999999999997</v>
      </c>
      <c r="C83357">
        <f t="shared" si="1302"/>
        <v>18</v>
      </c>
    </row>
    <row r="83358" spans="1:3">
      <c r="A83358" t="s">
        <v>82807</v>
      </c>
      <c r="B83358">
        <v>0.63737900000000003</v>
      </c>
      <c r="C83358">
        <f t="shared" si="1302"/>
        <v>18</v>
      </c>
    </row>
    <row r="83359" spans="1:3">
      <c r="A83359" t="s">
        <v>82819</v>
      </c>
      <c r="B83359">
        <v>0.63737900000000003</v>
      </c>
      <c r="C83359">
        <f t="shared" si="1302"/>
        <v>18</v>
      </c>
    </row>
    <row r="83360" spans="1:3">
      <c r="A83360" t="s">
        <v>83113</v>
      </c>
      <c r="B83360">
        <v>0.31868999999999997</v>
      </c>
      <c r="C83360">
        <f t="shared" si="1302"/>
        <v>18</v>
      </c>
    </row>
    <row r="83361" spans="1:3">
      <c r="A83361" t="s">
        <v>83151</v>
      </c>
      <c r="B83361">
        <v>0.31868999999999997</v>
      </c>
      <c r="C83361">
        <f t="shared" si="1302"/>
        <v>18</v>
      </c>
    </row>
    <row r="83362" spans="1:3">
      <c r="A83362" t="s">
        <v>83227</v>
      </c>
      <c r="B83362">
        <v>0.31868999999999997</v>
      </c>
      <c r="C83362">
        <f t="shared" si="1302"/>
        <v>18</v>
      </c>
    </row>
    <row r="83363" spans="1:3">
      <c r="A83363" t="s">
        <v>83312</v>
      </c>
      <c r="B83363">
        <v>0.31868999999999997</v>
      </c>
      <c r="C83363">
        <f t="shared" si="1302"/>
        <v>18</v>
      </c>
    </row>
    <row r="83364" spans="1:3">
      <c r="A83364" t="s">
        <v>83436</v>
      </c>
      <c r="B83364">
        <v>0.31868999999999997</v>
      </c>
      <c r="C83364">
        <f t="shared" si="1302"/>
        <v>18</v>
      </c>
    </row>
    <row r="83365" spans="1:3">
      <c r="A83365" t="s">
        <v>83441</v>
      </c>
      <c r="B83365">
        <v>0.31868999999999997</v>
      </c>
      <c r="C83365">
        <f t="shared" si="1302"/>
        <v>18</v>
      </c>
    </row>
    <row r="83366" spans="1:3">
      <c r="A83366" t="s">
        <v>83658</v>
      </c>
      <c r="B83366">
        <v>0.63737900000000003</v>
      </c>
      <c r="C83366">
        <f t="shared" si="1302"/>
        <v>18</v>
      </c>
    </row>
    <row r="83367" spans="1:3">
      <c r="A83367" t="s">
        <v>83721</v>
      </c>
      <c r="B83367">
        <v>0.31868999999999997</v>
      </c>
      <c r="C83367">
        <f t="shared" si="1302"/>
        <v>18</v>
      </c>
    </row>
    <row r="83368" spans="1:3">
      <c r="A83368" t="s">
        <v>83876</v>
      </c>
      <c r="B83368">
        <v>0.31868999999999997</v>
      </c>
      <c r="C83368">
        <f t="shared" si="1302"/>
        <v>18</v>
      </c>
    </row>
    <row r="83369" spans="1:3">
      <c r="A83369" t="s">
        <v>83980</v>
      </c>
      <c r="B83369">
        <v>0.31868999999999997</v>
      </c>
      <c r="C83369">
        <f t="shared" si="1302"/>
        <v>18</v>
      </c>
    </row>
    <row r="83370" spans="1:3">
      <c r="A83370" t="s">
        <v>83990</v>
      </c>
      <c r="B83370">
        <v>0.31868999999999997</v>
      </c>
      <c r="C83370">
        <f t="shared" si="1302"/>
        <v>18</v>
      </c>
    </row>
    <row r="83371" spans="1:3">
      <c r="A83371" t="s">
        <v>84138</v>
      </c>
      <c r="B83371">
        <v>0.31868999999999997</v>
      </c>
      <c r="C83371">
        <f t="shared" si="1302"/>
        <v>18</v>
      </c>
    </row>
    <row r="83372" spans="1:3">
      <c r="A83372" t="s">
        <v>84232</v>
      </c>
      <c r="B83372">
        <v>0.31868999999999997</v>
      </c>
      <c r="C83372">
        <f t="shared" si="1302"/>
        <v>18</v>
      </c>
    </row>
    <row r="83373" spans="1:3">
      <c r="A83373" t="s">
        <v>84257</v>
      </c>
      <c r="B83373">
        <v>0.63737900000000003</v>
      </c>
      <c r="C83373">
        <f t="shared" si="1302"/>
        <v>18</v>
      </c>
    </row>
    <row r="83374" spans="1:3">
      <c r="A83374" t="s">
        <v>84262</v>
      </c>
      <c r="B83374">
        <v>0.31868999999999997</v>
      </c>
      <c r="C83374">
        <f t="shared" si="1302"/>
        <v>18</v>
      </c>
    </row>
    <row r="83375" spans="1:3">
      <c r="A83375" t="s">
        <v>84315</v>
      </c>
      <c r="B83375">
        <v>0.63737900000000003</v>
      </c>
      <c r="C83375">
        <f t="shared" si="1302"/>
        <v>18</v>
      </c>
    </row>
    <row r="83376" spans="1:3">
      <c r="A83376" t="s">
        <v>84399</v>
      </c>
      <c r="B83376">
        <v>0.31868999999999997</v>
      </c>
      <c r="C83376">
        <f t="shared" si="1302"/>
        <v>18</v>
      </c>
    </row>
    <row r="83377" spans="1:3">
      <c r="A83377" t="s">
        <v>84609</v>
      </c>
      <c r="B83377">
        <v>0.31868999999999997</v>
      </c>
      <c r="C83377">
        <f t="shared" si="1302"/>
        <v>18</v>
      </c>
    </row>
    <row r="83378" spans="1:3">
      <c r="A83378" t="s">
        <v>84611</v>
      </c>
      <c r="B83378">
        <v>0.31868999999999997</v>
      </c>
      <c r="C83378">
        <f t="shared" si="1302"/>
        <v>18</v>
      </c>
    </row>
    <row r="83379" spans="1:3">
      <c r="A83379" t="s">
        <v>84613</v>
      </c>
      <c r="B83379">
        <v>0.31868999999999997</v>
      </c>
      <c r="C83379">
        <f t="shared" si="1302"/>
        <v>18</v>
      </c>
    </row>
    <row r="83380" spans="1:3">
      <c r="A83380" t="s">
        <v>84614</v>
      </c>
      <c r="B83380">
        <v>0.31868999999999997</v>
      </c>
      <c r="C83380">
        <f t="shared" si="1302"/>
        <v>18</v>
      </c>
    </row>
    <row r="83381" spans="1:3">
      <c r="A83381" t="s">
        <v>84637</v>
      </c>
      <c r="B83381">
        <v>0.31868999999999997</v>
      </c>
      <c r="C83381">
        <f t="shared" si="1302"/>
        <v>18</v>
      </c>
    </row>
    <row r="83382" spans="1:3">
      <c r="A83382" t="s">
        <v>84683</v>
      </c>
      <c r="B83382">
        <v>0.63737900000000003</v>
      </c>
      <c r="C83382">
        <f t="shared" si="1302"/>
        <v>18</v>
      </c>
    </row>
    <row r="83383" spans="1:3">
      <c r="A83383" t="s">
        <v>84686</v>
      </c>
      <c r="B83383">
        <v>0.31868999999999997</v>
      </c>
      <c r="C83383">
        <f t="shared" si="1302"/>
        <v>18</v>
      </c>
    </row>
    <row r="83384" spans="1:3">
      <c r="A83384" t="s">
        <v>84691</v>
      </c>
      <c r="B83384">
        <v>0.31868999999999997</v>
      </c>
      <c r="C83384">
        <f t="shared" si="1302"/>
        <v>18</v>
      </c>
    </row>
    <row r="83385" spans="1:3">
      <c r="A83385" t="s">
        <v>84694</v>
      </c>
      <c r="B83385">
        <v>0.31868999999999997</v>
      </c>
      <c r="C83385">
        <f t="shared" si="1302"/>
        <v>18</v>
      </c>
    </row>
    <row r="83386" spans="1:3">
      <c r="A83386" t="s">
        <v>84700</v>
      </c>
      <c r="B83386">
        <v>1.59345</v>
      </c>
      <c r="C83386">
        <f t="shared" si="1302"/>
        <v>18</v>
      </c>
    </row>
    <row r="83387" spans="1:3">
      <c r="A83387" t="s">
        <v>84716</v>
      </c>
      <c r="B83387">
        <v>0.31868999999999997</v>
      </c>
      <c r="C83387">
        <f t="shared" si="1302"/>
        <v>18</v>
      </c>
    </row>
    <row r="83388" spans="1:3">
      <c r="A83388" t="s">
        <v>84726</v>
      </c>
      <c r="B83388">
        <v>0.31868999999999997</v>
      </c>
      <c r="C83388">
        <f t="shared" si="1302"/>
        <v>18</v>
      </c>
    </row>
    <row r="83389" spans="1:3">
      <c r="A83389" t="s">
        <v>84814</v>
      </c>
      <c r="B83389">
        <v>0.31868999999999997</v>
      </c>
      <c r="C83389">
        <f t="shared" si="1302"/>
        <v>18</v>
      </c>
    </row>
    <row r="83390" spans="1:3">
      <c r="A83390" t="s">
        <v>85035</v>
      </c>
      <c r="B83390">
        <v>0.31868999999999997</v>
      </c>
      <c r="C83390">
        <f t="shared" si="1302"/>
        <v>18</v>
      </c>
    </row>
    <row r="83391" spans="1:3">
      <c r="A83391" t="s">
        <v>85151</v>
      </c>
      <c r="B83391">
        <v>0.31868999999999997</v>
      </c>
      <c r="C83391">
        <f t="shared" si="1302"/>
        <v>18</v>
      </c>
    </row>
    <row r="83392" spans="1:3">
      <c r="A83392" t="s">
        <v>85153</v>
      </c>
      <c r="B83392">
        <v>0.31868999999999997</v>
      </c>
      <c r="C83392">
        <f t="shared" si="1302"/>
        <v>18</v>
      </c>
    </row>
    <row r="83393" spans="1:3">
      <c r="A83393" t="s">
        <v>85242</v>
      </c>
      <c r="B83393">
        <v>0.31868999999999997</v>
      </c>
      <c r="C83393">
        <f t="shared" ref="C83393:C83456" si="1303">LEN(A83393)</f>
        <v>18</v>
      </c>
    </row>
    <row r="83394" spans="1:3">
      <c r="A83394" t="s">
        <v>85250</v>
      </c>
      <c r="B83394">
        <v>0.31868999999999997</v>
      </c>
      <c r="C83394">
        <f t="shared" si="1303"/>
        <v>18</v>
      </c>
    </row>
    <row r="83395" spans="1:3">
      <c r="A83395" t="s">
        <v>85255</v>
      </c>
      <c r="B83395">
        <v>0.31868999999999997</v>
      </c>
      <c r="C83395">
        <f t="shared" si="1303"/>
        <v>18</v>
      </c>
    </row>
    <row r="83396" spans="1:3">
      <c r="A83396" t="s">
        <v>85269</v>
      </c>
      <c r="B83396">
        <v>0.31868999999999997</v>
      </c>
      <c r="C83396">
        <f t="shared" si="1303"/>
        <v>18</v>
      </c>
    </row>
    <row r="83397" spans="1:3">
      <c r="A83397" t="s">
        <v>85278</v>
      </c>
      <c r="B83397">
        <v>0.95606899999999995</v>
      </c>
      <c r="C83397">
        <f t="shared" si="1303"/>
        <v>18</v>
      </c>
    </row>
    <row r="83398" spans="1:3">
      <c r="A83398" t="s">
        <v>86058</v>
      </c>
      <c r="B83398">
        <v>0.31868999999999997</v>
      </c>
      <c r="C83398">
        <f t="shared" si="1303"/>
        <v>18</v>
      </c>
    </row>
    <row r="83399" spans="1:3">
      <c r="A83399" t="s">
        <v>86070</v>
      </c>
      <c r="B83399">
        <v>0.31868999999999997</v>
      </c>
      <c r="C83399">
        <f t="shared" si="1303"/>
        <v>18</v>
      </c>
    </row>
    <row r="83400" spans="1:3">
      <c r="A83400" t="s">
        <v>86149</v>
      </c>
      <c r="B83400">
        <v>2.8682099999999999</v>
      </c>
      <c r="C83400">
        <f t="shared" si="1303"/>
        <v>18</v>
      </c>
    </row>
    <row r="83401" spans="1:3">
      <c r="A83401" t="s">
        <v>86160</v>
      </c>
      <c r="B83401">
        <v>0.31868999999999997</v>
      </c>
      <c r="C83401">
        <f t="shared" si="1303"/>
        <v>18</v>
      </c>
    </row>
    <row r="83402" spans="1:3">
      <c r="A83402" t="s">
        <v>86164</v>
      </c>
      <c r="B83402">
        <v>0.31868999999999997</v>
      </c>
      <c r="C83402">
        <f t="shared" si="1303"/>
        <v>18</v>
      </c>
    </row>
    <row r="83403" spans="1:3">
      <c r="A83403" t="s">
        <v>86185</v>
      </c>
      <c r="B83403">
        <v>0.31868999999999997</v>
      </c>
      <c r="C83403">
        <f t="shared" si="1303"/>
        <v>18</v>
      </c>
    </row>
    <row r="83404" spans="1:3">
      <c r="A83404" t="s">
        <v>86188</v>
      </c>
      <c r="B83404">
        <v>0.31868999999999997</v>
      </c>
      <c r="C83404">
        <f t="shared" si="1303"/>
        <v>18</v>
      </c>
    </row>
    <row r="83405" spans="1:3">
      <c r="A83405" t="s">
        <v>86233</v>
      </c>
      <c r="B83405">
        <v>0.63737900000000003</v>
      </c>
      <c r="C83405">
        <f t="shared" si="1303"/>
        <v>18</v>
      </c>
    </row>
    <row r="83406" spans="1:3">
      <c r="A83406" t="s">
        <v>86236</v>
      </c>
      <c r="B83406">
        <v>0.31868999999999997</v>
      </c>
      <c r="C83406">
        <f t="shared" si="1303"/>
        <v>18</v>
      </c>
    </row>
    <row r="83407" spans="1:3">
      <c r="A83407" t="s">
        <v>115</v>
      </c>
      <c r="B83407">
        <v>0.63737900000000003</v>
      </c>
      <c r="C83407">
        <f t="shared" si="1303"/>
        <v>19</v>
      </c>
    </row>
    <row r="83408" spans="1:3">
      <c r="A83408" t="s">
        <v>188</v>
      </c>
      <c r="B83408">
        <v>0.31868999999999997</v>
      </c>
      <c r="C83408">
        <f t="shared" si="1303"/>
        <v>19</v>
      </c>
    </row>
    <row r="83409" spans="1:3">
      <c r="A83409" t="s">
        <v>189</v>
      </c>
      <c r="B83409">
        <v>0.31868999999999997</v>
      </c>
      <c r="C83409">
        <f t="shared" si="1303"/>
        <v>19</v>
      </c>
    </row>
    <row r="83410" spans="1:3">
      <c r="A83410" t="s">
        <v>297</v>
      </c>
      <c r="B83410">
        <v>0.31868999999999997</v>
      </c>
      <c r="C83410">
        <f t="shared" si="1303"/>
        <v>19</v>
      </c>
    </row>
    <row r="83411" spans="1:3">
      <c r="A83411" t="s">
        <v>308</v>
      </c>
      <c r="B83411">
        <v>0.31868999999999997</v>
      </c>
      <c r="C83411">
        <f t="shared" si="1303"/>
        <v>19</v>
      </c>
    </row>
    <row r="83412" spans="1:3">
      <c r="A83412" t="s">
        <v>452</v>
      </c>
      <c r="B83412">
        <v>0.31868999999999997</v>
      </c>
      <c r="C83412">
        <f t="shared" si="1303"/>
        <v>19</v>
      </c>
    </row>
    <row r="83413" spans="1:3">
      <c r="A83413" t="s">
        <v>465</v>
      </c>
      <c r="B83413">
        <v>0.31868999999999997</v>
      </c>
      <c r="C83413">
        <f t="shared" si="1303"/>
        <v>19</v>
      </c>
    </row>
    <row r="83414" spans="1:3">
      <c r="A83414" t="s">
        <v>472</v>
      </c>
      <c r="B83414">
        <v>0.31868999999999997</v>
      </c>
      <c r="C83414">
        <f t="shared" si="1303"/>
        <v>19</v>
      </c>
    </row>
    <row r="83415" spans="1:3">
      <c r="A83415" t="s">
        <v>570</v>
      </c>
      <c r="B83415">
        <v>0.31868999999999997</v>
      </c>
      <c r="C83415">
        <f t="shared" si="1303"/>
        <v>19</v>
      </c>
    </row>
    <row r="83416" spans="1:3">
      <c r="A83416" t="s">
        <v>614</v>
      </c>
      <c r="B83416">
        <v>0.31868999999999997</v>
      </c>
      <c r="C83416">
        <f t="shared" si="1303"/>
        <v>19</v>
      </c>
    </row>
    <row r="83417" spans="1:3">
      <c r="A83417" t="s">
        <v>674</v>
      </c>
      <c r="B83417">
        <v>6.3737899999999996</v>
      </c>
      <c r="C83417">
        <f t="shared" si="1303"/>
        <v>19</v>
      </c>
    </row>
    <row r="83418" spans="1:3">
      <c r="A83418" t="s">
        <v>695</v>
      </c>
      <c r="B83418">
        <v>0.31868999999999997</v>
      </c>
      <c r="C83418">
        <f t="shared" si="1303"/>
        <v>19</v>
      </c>
    </row>
    <row r="83419" spans="1:3">
      <c r="A83419" t="s">
        <v>801</v>
      </c>
      <c r="B83419">
        <v>0.31868999999999997</v>
      </c>
      <c r="C83419">
        <f t="shared" si="1303"/>
        <v>19</v>
      </c>
    </row>
    <row r="83420" spans="1:3">
      <c r="A83420" t="s">
        <v>804</v>
      </c>
      <c r="B83420">
        <v>0.31868999999999997</v>
      </c>
      <c r="C83420">
        <f t="shared" si="1303"/>
        <v>19</v>
      </c>
    </row>
    <row r="83421" spans="1:3">
      <c r="A83421" t="s">
        <v>805</v>
      </c>
      <c r="B83421">
        <v>0.31868999999999997</v>
      </c>
      <c r="C83421">
        <f t="shared" si="1303"/>
        <v>19</v>
      </c>
    </row>
    <row r="83422" spans="1:3">
      <c r="A83422" t="s">
        <v>898</v>
      </c>
      <c r="B83422">
        <v>0.31868999999999997</v>
      </c>
      <c r="C83422">
        <f t="shared" si="1303"/>
        <v>19</v>
      </c>
    </row>
    <row r="83423" spans="1:3">
      <c r="A83423" t="s">
        <v>915</v>
      </c>
      <c r="B83423">
        <v>0.31868999999999997</v>
      </c>
      <c r="C83423">
        <f t="shared" si="1303"/>
        <v>19</v>
      </c>
    </row>
    <row r="83424" spans="1:3">
      <c r="A83424" t="s">
        <v>925</v>
      </c>
      <c r="B83424">
        <v>0.31868999999999997</v>
      </c>
      <c r="C83424">
        <f t="shared" si="1303"/>
        <v>19</v>
      </c>
    </row>
    <row r="83425" spans="1:3">
      <c r="A83425" t="s">
        <v>929</v>
      </c>
      <c r="B83425">
        <v>0.31868999999999997</v>
      </c>
      <c r="C83425">
        <f t="shared" si="1303"/>
        <v>19</v>
      </c>
    </row>
    <row r="83426" spans="1:3">
      <c r="A83426" t="s">
        <v>938</v>
      </c>
      <c r="B83426">
        <v>3.8242699999999998</v>
      </c>
      <c r="C83426">
        <f t="shared" si="1303"/>
        <v>19</v>
      </c>
    </row>
    <row r="83427" spans="1:3">
      <c r="A83427" t="s">
        <v>948</v>
      </c>
      <c r="B83427">
        <v>0.31868999999999997</v>
      </c>
      <c r="C83427">
        <f t="shared" si="1303"/>
        <v>19</v>
      </c>
    </row>
    <row r="83428" spans="1:3">
      <c r="A83428" t="s">
        <v>956</v>
      </c>
      <c r="B83428">
        <v>0.31868999999999997</v>
      </c>
      <c r="C83428">
        <f t="shared" si="1303"/>
        <v>19</v>
      </c>
    </row>
    <row r="83429" spans="1:3">
      <c r="A83429" t="s">
        <v>970</v>
      </c>
      <c r="B83429">
        <v>0.31868999999999997</v>
      </c>
      <c r="C83429">
        <f t="shared" si="1303"/>
        <v>19</v>
      </c>
    </row>
    <row r="83430" spans="1:3">
      <c r="A83430" t="s">
        <v>972</v>
      </c>
      <c r="B83430">
        <v>0.95606899999999995</v>
      </c>
      <c r="C83430">
        <f t="shared" si="1303"/>
        <v>19</v>
      </c>
    </row>
    <row r="83431" spans="1:3">
      <c r="A83431" t="s">
        <v>976</v>
      </c>
      <c r="B83431">
        <v>0.31868999999999997</v>
      </c>
      <c r="C83431">
        <f t="shared" si="1303"/>
        <v>19</v>
      </c>
    </row>
    <row r="83432" spans="1:3">
      <c r="A83432" t="s">
        <v>988</v>
      </c>
      <c r="B83432">
        <v>0.31868999999999997</v>
      </c>
      <c r="C83432">
        <f t="shared" si="1303"/>
        <v>19</v>
      </c>
    </row>
    <row r="83433" spans="1:3">
      <c r="A83433" t="s">
        <v>991</v>
      </c>
      <c r="B83433">
        <v>1.2747599999999999</v>
      </c>
      <c r="C83433">
        <f t="shared" si="1303"/>
        <v>19</v>
      </c>
    </row>
    <row r="83434" spans="1:3">
      <c r="A83434" t="s">
        <v>1154</v>
      </c>
      <c r="B83434">
        <v>0.31868999999999997</v>
      </c>
      <c r="C83434">
        <f t="shared" si="1303"/>
        <v>19</v>
      </c>
    </row>
    <row r="83435" spans="1:3">
      <c r="A83435" t="s">
        <v>1249</v>
      </c>
      <c r="B83435">
        <v>0.31868999999999997</v>
      </c>
      <c r="C83435">
        <f t="shared" si="1303"/>
        <v>19</v>
      </c>
    </row>
    <row r="83436" spans="1:3">
      <c r="A83436" t="s">
        <v>1517</v>
      </c>
      <c r="B83436">
        <v>0.31868999999999997</v>
      </c>
      <c r="C83436">
        <f t="shared" si="1303"/>
        <v>19</v>
      </c>
    </row>
    <row r="83437" spans="1:3">
      <c r="A83437" t="s">
        <v>1572</v>
      </c>
      <c r="B83437">
        <v>0.31868999999999997</v>
      </c>
      <c r="C83437">
        <f t="shared" si="1303"/>
        <v>19</v>
      </c>
    </row>
    <row r="83438" spans="1:3">
      <c r="A83438" t="s">
        <v>1637</v>
      </c>
      <c r="B83438">
        <v>0.31868999999999997</v>
      </c>
      <c r="C83438">
        <f t="shared" si="1303"/>
        <v>19</v>
      </c>
    </row>
    <row r="83439" spans="1:3">
      <c r="A83439" t="s">
        <v>1749</v>
      </c>
      <c r="B83439">
        <v>0.31868999999999997</v>
      </c>
      <c r="C83439">
        <f t="shared" si="1303"/>
        <v>19</v>
      </c>
    </row>
    <row r="83440" spans="1:3">
      <c r="A83440" t="s">
        <v>1810</v>
      </c>
      <c r="B83440">
        <v>0.31868999999999997</v>
      </c>
      <c r="C83440">
        <f t="shared" si="1303"/>
        <v>19</v>
      </c>
    </row>
    <row r="83441" spans="1:3">
      <c r="A83441" t="s">
        <v>2071</v>
      </c>
      <c r="B83441">
        <v>0.63737900000000003</v>
      </c>
      <c r="C83441">
        <f t="shared" si="1303"/>
        <v>19</v>
      </c>
    </row>
    <row r="83442" spans="1:3">
      <c r="A83442" t="s">
        <v>2263</v>
      </c>
      <c r="B83442">
        <v>0.63737900000000003</v>
      </c>
      <c r="C83442">
        <f t="shared" si="1303"/>
        <v>19</v>
      </c>
    </row>
    <row r="83443" spans="1:3">
      <c r="A83443" t="s">
        <v>2511</v>
      </c>
      <c r="B83443">
        <v>0.31868999999999997</v>
      </c>
      <c r="C83443">
        <f t="shared" si="1303"/>
        <v>19</v>
      </c>
    </row>
    <row r="83444" spans="1:3">
      <c r="A83444" t="s">
        <v>2648</v>
      </c>
      <c r="B83444">
        <v>0.31868999999999997</v>
      </c>
      <c r="C83444">
        <f t="shared" si="1303"/>
        <v>19</v>
      </c>
    </row>
    <row r="83445" spans="1:3">
      <c r="A83445" t="s">
        <v>2814</v>
      </c>
      <c r="B83445">
        <v>0.31868999999999997</v>
      </c>
      <c r="C83445">
        <f t="shared" si="1303"/>
        <v>19</v>
      </c>
    </row>
    <row r="83446" spans="1:3">
      <c r="A83446" t="s">
        <v>2876</v>
      </c>
      <c r="B83446">
        <v>0.31868999999999997</v>
      </c>
      <c r="C83446">
        <f t="shared" si="1303"/>
        <v>19</v>
      </c>
    </row>
    <row r="83447" spans="1:3">
      <c r="A83447" t="s">
        <v>3018</v>
      </c>
      <c r="B83447">
        <v>0.31868999999999997</v>
      </c>
      <c r="C83447">
        <f t="shared" si="1303"/>
        <v>19</v>
      </c>
    </row>
    <row r="83448" spans="1:3">
      <c r="A83448" t="s">
        <v>3024</v>
      </c>
      <c r="B83448">
        <v>0.31868999999999997</v>
      </c>
      <c r="C83448">
        <f t="shared" si="1303"/>
        <v>19</v>
      </c>
    </row>
    <row r="83449" spans="1:3">
      <c r="A83449" t="s">
        <v>3131</v>
      </c>
      <c r="B83449">
        <v>1.91214</v>
      </c>
      <c r="C83449">
        <f t="shared" si="1303"/>
        <v>19</v>
      </c>
    </row>
    <row r="83450" spans="1:3">
      <c r="A83450" t="s">
        <v>3139</v>
      </c>
      <c r="B83450">
        <v>0.95606899999999995</v>
      </c>
      <c r="C83450">
        <f t="shared" si="1303"/>
        <v>19</v>
      </c>
    </row>
    <row r="83451" spans="1:3">
      <c r="A83451" t="s">
        <v>3142</v>
      </c>
      <c r="B83451">
        <v>2.8682099999999999</v>
      </c>
      <c r="C83451">
        <f t="shared" si="1303"/>
        <v>19</v>
      </c>
    </row>
    <row r="83452" spans="1:3">
      <c r="A83452" t="s">
        <v>3152</v>
      </c>
      <c r="B83452">
        <v>0.63737900000000003</v>
      </c>
      <c r="C83452">
        <f t="shared" si="1303"/>
        <v>19</v>
      </c>
    </row>
    <row r="83453" spans="1:3">
      <c r="A83453" t="s">
        <v>3154</v>
      </c>
      <c r="B83453">
        <v>0.31868999999999997</v>
      </c>
      <c r="C83453">
        <f t="shared" si="1303"/>
        <v>19</v>
      </c>
    </row>
    <row r="83454" spans="1:3">
      <c r="A83454" t="s">
        <v>3159</v>
      </c>
      <c r="B83454">
        <v>0.63737900000000003</v>
      </c>
      <c r="C83454">
        <f t="shared" si="1303"/>
        <v>19</v>
      </c>
    </row>
    <row r="83455" spans="1:3">
      <c r="A83455" t="s">
        <v>3603</v>
      </c>
      <c r="B83455">
        <v>0.31868999999999997</v>
      </c>
      <c r="C83455">
        <f t="shared" si="1303"/>
        <v>19</v>
      </c>
    </row>
    <row r="83456" spans="1:3">
      <c r="A83456" t="s">
        <v>3726</v>
      </c>
      <c r="B83456">
        <v>0.31868999999999997</v>
      </c>
      <c r="C83456">
        <f t="shared" si="1303"/>
        <v>19</v>
      </c>
    </row>
    <row r="83457" spans="1:3">
      <c r="A83457" t="s">
        <v>3939</v>
      </c>
      <c r="B83457">
        <v>0.95606899999999995</v>
      </c>
      <c r="C83457">
        <f t="shared" ref="C83457:C83520" si="1304">LEN(A83457)</f>
        <v>19</v>
      </c>
    </row>
    <row r="83458" spans="1:3">
      <c r="A83458" t="s">
        <v>4008</v>
      </c>
      <c r="B83458">
        <v>0.31868999999999997</v>
      </c>
      <c r="C83458">
        <f t="shared" si="1304"/>
        <v>19</v>
      </c>
    </row>
    <row r="83459" spans="1:3">
      <c r="A83459" t="s">
        <v>4293</v>
      </c>
      <c r="B83459">
        <v>0.31868999999999997</v>
      </c>
      <c r="C83459">
        <f t="shared" si="1304"/>
        <v>19</v>
      </c>
    </row>
    <row r="83460" spans="1:3">
      <c r="A83460" t="s">
        <v>4299</v>
      </c>
      <c r="B83460">
        <v>0.31868999999999997</v>
      </c>
      <c r="C83460">
        <f t="shared" si="1304"/>
        <v>19</v>
      </c>
    </row>
    <row r="83461" spans="1:3">
      <c r="A83461" t="s">
        <v>4347</v>
      </c>
      <c r="B83461">
        <v>0.31868999999999997</v>
      </c>
      <c r="C83461">
        <f t="shared" si="1304"/>
        <v>19</v>
      </c>
    </row>
    <row r="83462" spans="1:3">
      <c r="A83462" t="s">
        <v>4375</v>
      </c>
      <c r="B83462">
        <v>0.31868999999999997</v>
      </c>
      <c r="C83462">
        <f t="shared" si="1304"/>
        <v>19</v>
      </c>
    </row>
    <row r="83463" spans="1:3">
      <c r="A83463" t="s">
        <v>4396</v>
      </c>
      <c r="B83463">
        <v>0.31868999999999997</v>
      </c>
      <c r="C83463">
        <f t="shared" si="1304"/>
        <v>19</v>
      </c>
    </row>
    <row r="83464" spans="1:3">
      <c r="A83464" t="s">
        <v>4424</v>
      </c>
      <c r="B83464">
        <v>0.31868999999999997</v>
      </c>
      <c r="C83464">
        <f t="shared" si="1304"/>
        <v>19</v>
      </c>
    </row>
    <row r="83465" spans="1:3">
      <c r="A83465" t="s">
        <v>4430</v>
      </c>
      <c r="B83465">
        <v>0.95606899999999995</v>
      </c>
      <c r="C83465">
        <f t="shared" si="1304"/>
        <v>19</v>
      </c>
    </row>
    <row r="83466" spans="1:3">
      <c r="A83466" t="s">
        <v>4437</v>
      </c>
      <c r="B83466">
        <v>0.31868999999999997</v>
      </c>
      <c r="C83466">
        <f t="shared" si="1304"/>
        <v>19</v>
      </c>
    </row>
    <row r="83467" spans="1:3">
      <c r="A83467" t="s">
        <v>4449</v>
      </c>
      <c r="B83467">
        <v>0.63737900000000003</v>
      </c>
      <c r="C83467">
        <f t="shared" si="1304"/>
        <v>19</v>
      </c>
    </row>
    <row r="83468" spans="1:3">
      <c r="A83468" t="s">
        <v>4551</v>
      </c>
      <c r="B83468">
        <v>0.95606899999999995</v>
      </c>
      <c r="C83468">
        <f t="shared" si="1304"/>
        <v>19</v>
      </c>
    </row>
    <row r="83469" spans="1:3">
      <c r="A83469" t="s">
        <v>4552</v>
      </c>
      <c r="B83469">
        <v>0.31868999999999997</v>
      </c>
      <c r="C83469">
        <f t="shared" si="1304"/>
        <v>19</v>
      </c>
    </row>
    <row r="83470" spans="1:3">
      <c r="A83470" t="s">
        <v>4571</v>
      </c>
      <c r="B83470">
        <v>0.31868999999999997</v>
      </c>
      <c r="C83470">
        <f t="shared" si="1304"/>
        <v>19</v>
      </c>
    </row>
    <row r="83471" spans="1:3">
      <c r="A83471" t="s">
        <v>4573</v>
      </c>
      <c r="B83471">
        <v>0.31868999999999997</v>
      </c>
      <c r="C83471">
        <f t="shared" si="1304"/>
        <v>19</v>
      </c>
    </row>
    <row r="83472" spans="1:3">
      <c r="A83472" t="s">
        <v>4578</v>
      </c>
      <c r="B83472">
        <v>0.31868999999999997</v>
      </c>
      <c r="C83472">
        <f t="shared" si="1304"/>
        <v>19</v>
      </c>
    </row>
    <row r="83473" spans="1:3">
      <c r="A83473" t="s">
        <v>4608</v>
      </c>
      <c r="B83473">
        <v>0.31868999999999997</v>
      </c>
      <c r="C83473">
        <f t="shared" si="1304"/>
        <v>19</v>
      </c>
    </row>
    <row r="83474" spans="1:3">
      <c r="A83474" t="s">
        <v>4677</v>
      </c>
      <c r="B83474">
        <v>0.31868999999999997</v>
      </c>
      <c r="C83474">
        <f t="shared" si="1304"/>
        <v>19</v>
      </c>
    </row>
    <row r="83475" spans="1:3">
      <c r="A83475" t="s">
        <v>4841</v>
      </c>
      <c r="B83475">
        <v>0.63737900000000003</v>
      </c>
      <c r="C83475">
        <f t="shared" si="1304"/>
        <v>19</v>
      </c>
    </row>
    <row r="83476" spans="1:3">
      <c r="A83476" t="s">
        <v>5483</v>
      </c>
      <c r="B83476">
        <v>0.31868999999999997</v>
      </c>
      <c r="C83476">
        <f t="shared" si="1304"/>
        <v>19</v>
      </c>
    </row>
    <row r="83477" spans="1:3">
      <c r="A83477" t="s">
        <v>5493</v>
      </c>
      <c r="B83477">
        <v>0.95606899999999995</v>
      </c>
      <c r="C83477">
        <f t="shared" si="1304"/>
        <v>19</v>
      </c>
    </row>
    <row r="83478" spans="1:3">
      <c r="A83478" t="s">
        <v>5497</v>
      </c>
      <c r="B83478">
        <v>0.31868999999999997</v>
      </c>
      <c r="C83478">
        <f t="shared" si="1304"/>
        <v>19</v>
      </c>
    </row>
    <row r="83479" spans="1:3">
      <c r="A83479" t="s">
        <v>5534</v>
      </c>
      <c r="B83479">
        <v>0.31868999999999997</v>
      </c>
      <c r="C83479">
        <f t="shared" si="1304"/>
        <v>19</v>
      </c>
    </row>
    <row r="83480" spans="1:3">
      <c r="A83480" t="s">
        <v>5563</v>
      </c>
      <c r="B83480">
        <v>0.31868999999999997</v>
      </c>
      <c r="C83480">
        <f t="shared" si="1304"/>
        <v>19</v>
      </c>
    </row>
    <row r="83481" spans="1:3">
      <c r="A83481" t="s">
        <v>5753</v>
      </c>
      <c r="B83481">
        <v>0.31868999999999997</v>
      </c>
      <c r="C83481">
        <f t="shared" si="1304"/>
        <v>19</v>
      </c>
    </row>
    <row r="83482" spans="1:3">
      <c r="A83482" t="s">
        <v>5771</v>
      </c>
      <c r="B83482">
        <v>0.31868999999999997</v>
      </c>
      <c r="C83482">
        <f t="shared" si="1304"/>
        <v>19</v>
      </c>
    </row>
    <row r="83483" spans="1:3">
      <c r="A83483" t="s">
        <v>5970</v>
      </c>
      <c r="B83483">
        <v>0.31868999999999997</v>
      </c>
      <c r="C83483">
        <f t="shared" si="1304"/>
        <v>19</v>
      </c>
    </row>
    <row r="83484" spans="1:3">
      <c r="A83484" t="s">
        <v>5975</v>
      </c>
      <c r="B83484">
        <v>0.31868999999999997</v>
      </c>
      <c r="C83484">
        <f t="shared" si="1304"/>
        <v>19</v>
      </c>
    </row>
    <row r="83485" spans="1:3">
      <c r="A83485" t="s">
        <v>5976</v>
      </c>
      <c r="B83485">
        <v>0.31868999999999997</v>
      </c>
      <c r="C83485">
        <f t="shared" si="1304"/>
        <v>19</v>
      </c>
    </row>
    <row r="83486" spans="1:3">
      <c r="A83486" t="s">
        <v>6003</v>
      </c>
      <c r="B83486">
        <v>0.31868999999999997</v>
      </c>
      <c r="C83486">
        <f t="shared" si="1304"/>
        <v>19</v>
      </c>
    </row>
    <row r="83487" spans="1:3">
      <c r="A83487" t="s">
        <v>6008</v>
      </c>
      <c r="B83487">
        <v>0.31868999999999997</v>
      </c>
      <c r="C83487">
        <f t="shared" si="1304"/>
        <v>19</v>
      </c>
    </row>
    <row r="83488" spans="1:3">
      <c r="A83488" t="s">
        <v>6009</v>
      </c>
      <c r="B83488">
        <v>0.31868999999999997</v>
      </c>
      <c r="C83488">
        <f t="shared" si="1304"/>
        <v>19</v>
      </c>
    </row>
    <row r="83489" spans="1:3">
      <c r="A83489" t="s">
        <v>6011</v>
      </c>
      <c r="B83489">
        <v>0.31868999999999997</v>
      </c>
      <c r="C83489">
        <f t="shared" si="1304"/>
        <v>19</v>
      </c>
    </row>
    <row r="83490" spans="1:3">
      <c r="A83490" t="s">
        <v>6015</v>
      </c>
      <c r="B83490">
        <v>0.31868999999999997</v>
      </c>
      <c r="C83490">
        <f t="shared" si="1304"/>
        <v>19</v>
      </c>
    </row>
    <row r="83491" spans="1:3">
      <c r="A83491" t="s">
        <v>6125</v>
      </c>
      <c r="B83491">
        <v>0.31868999999999997</v>
      </c>
      <c r="C83491">
        <f t="shared" si="1304"/>
        <v>19</v>
      </c>
    </row>
    <row r="83492" spans="1:3">
      <c r="A83492" t="s">
        <v>6295</v>
      </c>
      <c r="B83492">
        <v>0.63737900000000003</v>
      </c>
      <c r="C83492">
        <f t="shared" si="1304"/>
        <v>19</v>
      </c>
    </row>
    <row r="83493" spans="1:3">
      <c r="A83493" t="s">
        <v>6462</v>
      </c>
      <c r="B83493">
        <v>0.31868999999999997</v>
      </c>
      <c r="C83493">
        <f t="shared" si="1304"/>
        <v>19</v>
      </c>
    </row>
    <row r="83494" spans="1:3">
      <c r="A83494" t="s">
        <v>6469</v>
      </c>
      <c r="B83494">
        <v>0.63737900000000003</v>
      </c>
      <c r="C83494">
        <f t="shared" si="1304"/>
        <v>19</v>
      </c>
    </row>
    <row r="83495" spans="1:3">
      <c r="A83495" t="s">
        <v>6609</v>
      </c>
      <c r="B83495">
        <v>0.31868999999999997</v>
      </c>
      <c r="C83495">
        <f t="shared" si="1304"/>
        <v>19</v>
      </c>
    </row>
    <row r="83496" spans="1:3">
      <c r="A83496" t="s">
        <v>6615</v>
      </c>
      <c r="B83496">
        <v>0.31868999999999997</v>
      </c>
      <c r="C83496">
        <f t="shared" si="1304"/>
        <v>19</v>
      </c>
    </row>
    <row r="83497" spans="1:3">
      <c r="A83497" t="s">
        <v>6647</v>
      </c>
      <c r="B83497">
        <v>0.63737900000000003</v>
      </c>
      <c r="C83497">
        <f t="shared" si="1304"/>
        <v>19</v>
      </c>
    </row>
    <row r="83498" spans="1:3">
      <c r="A83498" t="s">
        <v>7124</v>
      </c>
      <c r="B83498">
        <v>0.31868999999999997</v>
      </c>
      <c r="C83498">
        <f t="shared" si="1304"/>
        <v>19</v>
      </c>
    </row>
    <row r="83499" spans="1:3">
      <c r="A83499" t="s">
        <v>7127</v>
      </c>
      <c r="B83499">
        <v>0.31868999999999997</v>
      </c>
      <c r="C83499">
        <f t="shared" si="1304"/>
        <v>19</v>
      </c>
    </row>
    <row r="83500" spans="1:3">
      <c r="A83500" t="s">
        <v>7339</v>
      </c>
      <c r="B83500">
        <v>0.31868999999999997</v>
      </c>
      <c r="C83500">
        <f t="shared" si="1304"/>
        <v>19</v>
      </c>
    </row>
    <row r="83501" spans="1:3">
      <c r="A83501" t="s">
        <v>7391</v>
      </c>
      <c r="B83501">
        <v>0.31868999999999997</v>
      </c>
      <c r="C83501">
        <f t="shared" si="1304"/>
        <v>19</v>
      </c>
    </row>
    <row r="83502" spans="1:3">
      <c r="A83502" t="s">
        <v>7396</v>
      </c>
      <c r="B83502">
        <v>0.31868999999999997</v>
      </c>
      <c r="C83502">
        <f t="shared" si="1304"/>
        <v>19</v>
      </c>
    </row>
    <row r="83503" spans="1:3">
      <c r="A83503" t="s">
        <v>7405</v>
      </c>
      <c r="B83503">
        <v>1.59345</v>
      </c>
      <c r="C83503">
        <f t="shared" si="1304"/>
        <v>19</v>
      </c>
    </row>
    <row r="83504" spans="1:3">
      <c r="A83504" t="s">
        <v>7438</v>
      </c>
      <c r="B83504">
        <v>0.31868999999999997</v>
      </c>
      <c r="C83504">
        <f t="shared" si="1304"/>
        <v>19</v>
      </c>
    </row>
    <row r="83505" spans="1:3">
      <c r="A83505" t="s">
        <v>7450</v>
      </c>
      <c r="B83505">
        <v>0.31868999999999997</v>
      </c>
      <c r="C83505">
        <f t="shared" si="1304"/>
        <v>19</v>
      </c>
    </row>
    <row r="83506" spans="1:3">
      <c r="A83506" t="s">
        <v>7452</v>
      </c>
      <c r="B83506">
        <v>0.31868999999999997</v>
      </c>
      <c r="C83506">
        <f t="shared" si="1304"/>
        <v>19</v>
      </c>
    </row>
    <row r="83507" spans="1:3">
      <c r="A83507" t="s">
        <v>7466</v>
      </c>
      <c r="B83507">
        <v>0.31868999999999997</v>
      </c>
      <c r="C83507">
        <f t="shared" si="1304"/>
        <v>19</v>
      </c>
    </row>
    <row r="83508" spans="1:3">
      <c r="A83508" t="s">
        <v>8106</v>
      </c>
      <c r="B83508">
        <v>0.63737900000000003</v>
      </c>
      <c r="C83508">
        <f t="shared" si="1304"/>
        <v>19</v>
      </c>
    </row>
    <row r="83509" spans="1:3">
      <c r="A83509" t="s">
        <v>8123</v>
      </c>
      <c r="B83509">
        <v>0.31868999999999997</v>
      </c>
      <c r="C83509">
        <f t="shared" si="1304"/>
        <v>19</v>
      </c>
    </row>
    <row r="83510" spans="1:3">
      <c r="A83510" t="s">
        <v>8230</v>
      </c>
      <c r="B83510">
        <v>0.31868999999999997</v>
      </c>
      <c r="C83510">
        <f t="shared" si="1304"/>
        <v>19</v>
      </c>
    </row>
    <row r="83511" spans="1:3">
      <c r="A83511" t="s">
        <v>8299</v>
      </c>
      <c r="B83511">
        <v>0.63737900000000003</v>
      </c>
      <c r="C83511">
        <f t="shared" si="1304"/>
        <v>19</v>
      </c>
    </row>
    <row r="83512" spans="1:3">
      <c r="A83512" t="s">
        <v>8302</v>
      </c>
      <c r="B83512">
        <v>0.31868999999999997</v>
      </c>
      <c r="C83512">
        <f t="shared" si="1304"/>
        <v>19</v>
      </c>
    </row>
    <row r="83513" spans="1:3">
      <c r="A83513" t="s">
        <v>8308</v>
      </c>
      <c r="B83513">
        <v>0.31868999999999997</v>
      </c>
      <c r="C83513">
        <f t="shared" si="1304"/>
        <v>19</v>
      </c>
    </row>
    <row r="83514" spans="1:3">
      <c r="A83514" t="s">
        <v>8546</v>
      </c>
      <c r="B83514">
        <v>0.31868999999999997</v>
      </c>
      <c r="C83514">
        <f t="shared" si="1304"/>
        <v>19</v>
      </c>
    </row>
    <row r="83515" spans="1:3">
      <c r="A83515" t="s">
        <v>8547</v>
      </c>
      <c r="B83515">
        <v>0.31868999999999997</v>
      </c>
      <c r="C83515">
        <f t="shared" si="1304"/>
        <v>19</v>
      </c>
    </row>
    <row r="83516" spans="1:3">
      <c r="A83516" t="s">
        <v>8549</v>
      </c>
      <c r="B83516">
        <v>0.31868999999999997</v>
      </c>
      <c r="C83516">
        <f t="shared" si="1304"/>
        <v>19</v>
      </c>
    </row>
    <row r="83517" spans="1:3">
      <c r="A83517" t="s">
        <v>8550</v>
      </c>
      <c r="B83517">
        <v>0.31868999999999997</v>
      </c>
      <c r="C83517">
        <f t="shared" si="1304"/>
        <v>19</v>
      </c>
    </row>
    <row r="83518" spans="1:3">
      <c r="A83518" t="s">
        <v>8553</v>
      </c>
      <c r="B83518">
        <v>0.31868999999999997</v>
      </c>
      <c r="C83518">
        <f t="shared" si="1304"/>
        <v>19</v>
      </c>
    </row>
    <row r="83519" spans="1:3">
      <c r="A83519" t="s">
        <v>8556</v>
      </c>
      <c r="B83519">
        <v>0.63737900000000003</v>
      </c>
      <c r="C83519">
        <f t="shared" si="1304"/>
        <v>19</v>
      </c>
    </row>
    <row r="83520" spans="1:3">
      <c r="A83520" t="s">
        <v>8561</v>
      </c>
      <c r="B83520">
        <v>0.31868999999999997</v>
      </c>
      <c r="C83520">
        <f t="shared" si="1304"/>
        <v>19</v>
      </c>
    </row>
    <row r="83521" spans="1:3">
      <c r="A83521" t="s">
        <v>8562</v>
      </c>
      <c r="B83521">
        <v>0.31868999999999997</v>
      </c>
      <c r="C83521">
        <f t="shared" ref="C83521:C83584" si="1305">LEN(A83521)</f>
        <v>19</v>
      </c>
    </row>
    <row r="83522" spans="1:3">
      <c r="A83522" t="s">
        <v>8612</v>
      </c>
      <c r="B83522">
        <v>0.31868999999999997</v>
      </c>
      <c r="C83522">
        <f t="shared" si="1305"/>
        <v>19</v>
      </c>
    </row>
    <row r="83523" spans="1:3">
      <c r="A83523" t="s">
        <v>8620</v>
      </c>
      <c r="B83523">
        <v>0.31868999999999997</v>
      </c>
      <c r="C83523">
        <f t="shared" si="1305"/>
        <v>19</v>
      </c>
    </row>
    <row r="83524" spans="1:3">
      <c r="A83524" t="s">
        <v>8832</v>
      </c>
      <c r="B83524">
        <v>0.31868999999999997</v>
      </c>
      <c r="C83524">
        <f t="shared" si="1305"/>
        <v>19</v>
      </c>
    </row>
    <row r="83525" spans="1:3">
      <c r="A83525" t="s">
        <v>8854</v>
      </c>
      <c r="B83525">
        <v>0.31868999999999997</v>
      </c>
      <c r="C83525">
        <f t="shared" si="1305"/>
        <v>19</v>
      </c>
    </row>
    <row r="83526" spans="1:3">
      <c r="A83526" t="s">
        <v>8860</v>
      </c>
      <c r="B83526">
        <v>0.31868999999999997</v>
      </c>
      <c r="C83526">
        <f t="shared" si="1305"/>
        <v>19</v>
      </c>
    </row>
    <row r="83527" spans="1:3">
      <c r="A83527" t="s">
        <v>8942</v>
      </c>
      <c r="B83527">
        <v>0.31868999999999997</v>
      </c>
      <c r="C83527">
        <f t="shared" si="1305"/>
        <v>19</v>
      </c>
    </row>
    <row r="83528" spans="1:3">
      <c r="A83528" t="s">
        <v>8952</v>
      </c>
      <c r="B83528">
        <v>0.63737900000000003</v>
      </c>
      <c r="C83528">
        <f t="shared" si="1305"/>
        <v>19</v>
      </c>
    </row>
    <row r="83529" spans="1:3">
      <c r="A83529" t="s">
        <v>8954</v>
      </c>
      <c r="B83529">
        <v>0.31868999999999997</v>
      </c>
      <c r="C83529">
        <f t="shared" si="1305"/>
        <v>19</v>
      </c>
    </row>
    <row r="83530" spans="1:3">
      <c r="A83530" t="s">
        <v>9071</v>
      </c>
      <c r="B83530">
        <v>0.31868999999999997</v>
      </c>
      <c r="C83530">
        <f t="shared" si="1305"/>
        <v>19</v>
      </c>
    </row>
    <row r="83531" spans="1:3">
      <c r="A83531" t="s">
        <v>9614</v>
      </c>
      <c r="B83531">
        <v>0.31868999999999997</v>
      </c>
      <c r="C83531">
        <f t="shared" si="1305"/>
        <v>19</v>
      </c>
    </row>
    <row r="83532" spans="1:3">
      <c r="A83532" t="s">
        <v>9642</v>
      </c>
      <c r="B83532">
        <v>0.31868999999999997</v>
      </c>
      <c r="C83532">
        <f t="shared" si="1305"/>
        <v>19</v>
      </c>
    </row>
    <row r="83533" spans="1:3">
      <c r="A83533" t="s">
        <v>9949</v>
      </c>
      <c r="B83533">
        <v>0.31868999999999997</v>
      </c>
      <c r="C83533">
        <f t="shared" si="1305"/>
        <v>19</v>
      </c>
    </row>
    <row r="83534" spans="1:3">
      <c r="A83534" t="s">
        <v>10100</v>
      </c>
      <c r="B83534">
        <v>0.31868999999999997</v>
      </c>
      <c r="C83534">
        <f t="shared" si="1305"/>
        <v>19</v>
      </c>
    </row>
    <row r="83535" spans="1:3">
      <c r="A83535" t="s">
        <v>10201</v>
      </c>
      <c r="B83535">
        <v>0.95606899999999995</v>
      </c>
      <c r="C83535">
        <f t="shared" si="1305"/>
        <v>19</v>
      </c>
    </row>
    <row r="83536" spans="1:3">
      <c r="A83536" t="s">
        <v>10259</v>
      </c>
      <c r="B83536">
        <v>0.31868999999999997</v>
      </c>
      <c r="C83536">
        <f t="shared" si="1305"/>
        <v>19</v>
      </c>
    </row>
    <row r="83537" spans="1:3">
      <c r="A83537" t="s">
        <v>10291</v>
      </c>
      <c r="B83537">
        <v>0.31868999999999997</v>
      </c>
      <c r="C83537">
        <f t="shared" si="1305"/>
        <v>19</v>
      </c>
    </row>
    <row r="83538" spans="1:3">
      <c r="A83538" t="s">
        <v>10332</v>
      </c>
      <c r="B83538">
        <v>1.59345</v>
      </c>
      <c r="C83538">
        <f t="shared" si="1305"/>
        <v>19</v>
      </c>
    </row>
    <row r="83539" spans="1:3">
      <c r="A83539" t="s">
        <v>10335</v>
      </c>
      <c r="B83539">
        <v>0.31868999999999997</v>
      </c>
      <c r="C83539">
        <f t="shared" si="1305"/>
        <v>19</v>
      </c>
    </row>
    <row r="83540" spans="1:3">
      <c r="A83540" t="s">
        <v>10343</v>
      </c>
      <c r="B83540">
        <v>1.2747599999999999</v>
      </c>
      <c r="C83540">
        <f t="shared" si="1305"/>
        <v>19</v>
      </c>
    </row>
    <row r="83541" spans="1:3">
      <c r="A83541" t="s">
        <v>10346</v>
      </c>
      <c r="B83541">
        <v>0.63737900000000003</v>
      </c>
      <c r="C83541">
        <f t="shared" si="1305"/>
        <v>19</v>
      </c>
    </row>
    <row r="83542" spans="1:3">
      <c r="A83542" t="s">
        <v>10365</v>
      </c>
      <c r="B83542">
        <v>0.63737900000000003</v>
      </c>
      <c r="C83542">
        <f t="shared" si="1305"/>
        <v>19</v>
      </c>
    </row>
    <row r="83543" spans="1:3">
      <c r="A83543" t="s">
        <v>10372</v>
      </c>
      <c r="B83543">
        <v>0.31868999999999997</v>
      </c>
      <c r="C83543">
        <f t="shared" si="1305"/>
        <v>19</v>
      </c>
    </row>
    <row r="83544" spans="1:3">
      <c r="A83544" t="s">
        <v>10476</v>
      </c>
      <c r="B83544">
        <v>0.31868999999999997</v>
      </c>
      <c r="C83544">
        <f t="shared" si="1305"/>
        <v>19</v>
      </c>
    </row>
    <row r="83545" spans="1:3">
      <c r="A83545" t="s">
        <v>10510</v>
      </c>
      <c r="B83545">
        <v>0.31868999999999997</v>
      </c>
      <c r="C83545">
        <f t="shared" si="1305"/>
        <v>19</v>
      </c>
    </row>
    <row r="83546" spans="1:3">
      <c r="A83546" t="s">
        <v>10586</v>
      </c>
      <c r="B83546">
        <v>0.31868999999999997</v>
      </c>
      <c r="C83546">
        <f t="shared" si="1305"/>
        <v>19</v>
      </c>
    </row>
    <row r="83547" spans="1:3">
      <c r="A83547" t="s">
        <v>10611</v>
      </c>
      <c r="B83547">
        <v>0.31868999999999997</v>
      </c>
      <c r="C83547">
        <f t="shared" si="1305"/>
        <v>19</v>
      </c>
    </row>
    <row r="83548" spans="1:3">
      <c r="A83548" t="s">
        <v>10863</v>
      </c>
      <c r="B83548">
        <v>0.63737900000000003</v>
      </c>
      <c r="C83548">
        <f t="shared" si="1305"/>
        <v>19</v>
      </c>
    </row>
    <row r="83549" spans="1:3">
      <c r="A83549" t="s">
        <v>10885</v>
      </c>
      <c r="B83549">
        <v>2.2308300000000001</v>
      </c>
      <c r="C83549">
        <f t="shared" si="1305"/>
        <v>19</v>
      </c>
    </row>
    <row r="83550" spans="1:3">
      <c r="A83550" t="s">
        <v>10907</v>
      </c>
      <c r="B83550">
        <v>0.95606899999999995</v>
      </c>
      <c r="C83550">
        <f t="shared" si="1305"/>
        <v>19</v>
      </c>
    </row>
    <row r="83551" spans="1:3">
      <c r="A83551" t="s">
        <v>10971</v>
      </c>
      <c r="B83551">
        <v>0.31868999999999997</v>
      </c>
      <c r="C83551">
        <f t="shared" si="1305"/>
        <v>19</v>
      </c>
    </row>
    <row r="83552" spans="1:3">
      <c r="A83552" t="s">
        <v>11284</v>
      </c>
      <c r="B83552">
        <v>0.63737900000000003</v>
      </c>
      <c r="C83552">
        <f t="shared" si="1305"/>
        <v>19</v>
      </c>
    </row>
    <row r="83553" spans="1:3">
      <c r="A83553" t="s">
        <v>11372</v>
      </c>
      <c r="B83553">
        <v>0.31868999999999997</v>
      </c>
      <c r="C83553">
        <f t="shared" si="1305"/>
        <v>19</v>
      </c>
    </row>
    <row r="83554" spans="1:3">
      <c r="A83554" t="s">
        <v>11597</v>
      </c>
      <c r="B83554">
        <v>0.31868999999999997</v>
      </c>
      <c r="C83554">
        <f t="shared" si="1305"/>
        <v>19</v>
      </c>
    </row>
    <row r="83555" spans="1:3">
      <c r="A83555" t="s">
        <v>11706</v>
      </c>
      <c r="B83555">
        <v>0.31868999999999997</v>
      </c>
      <c r="C83555">
        <f t="shared" si="1305"/>
        <v>19</v>
      </c>
    </row>
    <row r="83556" spans="1:3">
      <c r="A83556" t="s">
        <v>11827</v>
      </c>
      <c r="B83556">
        <v>0.31868999999999997</v>
      </c>
      <c r="C83556">
        <f t="shared" si="1305"/>
        <v>19</v>
      </c>
    </row>
    <row r="83557" spans="1:3">
      <c r="A83557" t="s">
        <v>11831</v>
      </c>
      <c r="B83557">
        <v>0.31868999999999997</v>
      </c>
      <c r="C83557">
        <f t="shared" si="1305"/>
        <v>19</v>
      </c>
    </row>
    <row r="83558" spans="1:3">
      <c r="A83558" t="s">
        <v>12195</v>
      </c>
      <c r="B83558">
        <v>1.2747599999999999</v>
      </c>
      <c r="C83558">
        <f t="shared" si="1305"/>
        <v>19</v>
      </c>
    </row>
    <row r="83559" spans="1:3">
      <c r="A83559" t="s">
        <v>12353</v>
      </c>
      <c r="B83559">
        <v>0.31868999999999997</v>
      </c>
      <c r="C83559">
        <f t="shared" si="1305"/>
        <v>19</v>
      </c>
    </row>
    <row r="83560" spans="1:3">
      <c r="A83560" t="s">
        <v>12603</v>
      </c>
      <c r="B83560">
        <v>0.31868999999999997</v>
      </c>
      <c r="C83560">
        <f t="shared" si="1305"/>
        <v>19</v>
      </c>
    </row>
    <row r="83561" spans="1:3">
      <c r="A83561" t="s">
        <v>12794</v>
      </c>
      <c r="B83561">
        <v>0.31868999999999997</v>
      </c>
      <c r="C83561">
        <f t="shared" si="1305"/>
        <v>19</v>
      </c>
    </row>
    <row r="83562" spans="1:3">
      <c r="A83562" t="s">
        <v>13097</v>
      </c>
      <c r="B83562">
        <v>0.31868999999999997</v>
      </c>
      <c r="C83562">
        <f t="shared" si="1305"/>
        <v>19</v>
      </c>
    </row>
    <row r="83563" spans="1:3">
      <c r="A83563" t="s">
        <v>13133</v>
      </c>
      <c r="B83563">
        <v>0.63737900000000003</v>
      </c>
      <c r="C83563">
        <f t="shared" si="1305"/>
        <v>19</v>
      </c>
    </row>
    <row r="83564" spans="1:3">
      <c r="A83564" t="s">
        <v>13191</v>
      </c>
      <c r="B83564">
        <v>0.31868999999999997</v>
      </c>
      <c r="C83564">
        <f t="shared" si="1305"/>
        <v>19</v>
      </c>
    </row>
    <row r="83565" spans="1:3">
      <c r="A83565" t="s">
        <v>13192</v>
      </c>
      <c r="B83565">
        <v>0.31868999999999997</v>
      </c>
      <c r="C83565">
        <f t="shared" si="1305"/>
        <v>19</v>
      </c>
    </row>
    <row r="83566" spans="1:3">
      <c r="A83566" t="s">
        <v>13200</v>
      </c>
      <c r="B83566">
        <v>0.31868999999999997</v>
      </c>
      <c r="C83566">
        <f t="shared" si="1305"/>
        <v>19</v>
      </c>
    </row>
    <row r="83567" spans="1:3">
      <c r="A83567" t="s">
        <v>13222</v>
      </c>
      <c r="B83567">
        <v>0.63737900000000003</v>
      </c>
      <c r="C83567">
        <f t="shared" si="1305"/>
        <v>19</v>
      </c>
    </row>
    <row r="83568" spans="1:3">
      <c r="A83568" t="s">
        <v>13284</v>
      </c>
      <c r="B83568">
        <v>0.31868999999999997</v>
      </c>
      <c r="C83568">
        <f t="shared" si="1305"/>
        <v>19</v>
      </c>
    </row>
    <row r="83569" spans="1:3">
      <c r="A83569" t="s">
        <v>13288</v>
      </c>
      <c r="B83569">
        <v>0.95606899999999995</v>
      </c>
      <c r="C83569">
        <f t="shared" si="1305"/>
        <v>19</v>
      </c>
    </row>
    <row r="83570" spans="1:3">
      <c r="A83570" t="s">
        <v>13297</v>
      </c>
      <c r="B83570">
        <v>0.31868999999999997</v>
      </c>
      <c r="C83570">
        <f t="shared" si="1305"/>
        <v>19</v>
      </c>
    </row>
    <row r="83571" spans="1:3">
      <c r="A83571" t="s">
        <v>13308</v>
      </c>
      <c r="B83571">
        <v>0.31868999999999997</v>
      </c>
      <c r="C83571">
        <f t="shared" si="1305"/>
        <v>19</v>
      </c>
    </row>
    <row r="83572" spans="1:3">
      <c r="A83572" t="s">
        <v>13310</v>
      </c>
      <c r="B83572">
        <v>0.31868999999999997</v>
      </c>
      <c r="C83572">
        <f t="shared" si="1305"/>
        <v>19</v>
      </c>
    </row>
    <row r="83573" spans="1:3">
      <c r="A83573" t="s">
        <v>13319</v>
      </c>
      <c r="B83573">
        <v>0.31868999999999997</v>
      </c>
      <c r="C83573">
        <f t="shared" si="1305"/>
        <v>19</v>
      </c>
    </row>
    <row r="83574" spans="1:3">
      <c r="A83574" t="s">
        <v>13363</v>
      </c>
      <c r="B83574">
        <v>0.31868999999999997</v>
      </c>
      <c r="C83574">
        <f t="shared" si="1305"/>
        <v>19</v>
      </c>
    </row>
    <row r="83575" spans="1:3">
      <c r="A83575" t="s">
        <v>13364</v>
      </c>
      <c r="B83575">
        <v>0.31868999999999997</v>
      </c>
      <c r="C83575">
        <f t="shared" si="1305"/>
        <v>19</v>
      </c>
    </row>
    <row r="83576" spans="1:3">
      <c r="A83576" t="s">
        <v>13406</v>
      </c>
      <c r="B83576">
        <v>0.31868999999999997</v>
      </c>
      <c r="C83576">
        <f t="shared" si="1305"/>
        <v>19</v>
      </c>
    </row>
    <row r="83577" spans="1:3">
      <c r="A83577" t="s">
        <v>13521</v>
      </c>
      <c r="B83577">
        <v>0.31868999999999997</v>
      </c>
      <c r="C83577">
        <f t="shared" si="1305"/>
        <v>19</v>
      </c>
    </row>
    <row r="83578" spans="1:3">
      <c r="A83578" t="s">
        <v>13862</v>
      </c>
      <c r="B83578">
        <v>0.31868999999999997</v>
      </c>
      <c r="C83578">
        <f t="shared" si="1305"/>
        <v>19</v>
      </c>
    </row>
    <row r="83579" spans="1:3">
      <c r="A83579" t="s">
        <v>13873</v>
      </c>
      <c r="B83579">
        <v>0.31868999999999997</v>
      </c>
      <c r="C83579">
        <f t="shared" si="1305"/>
        <v>19</v>
      </c>
    </row>
    <row r="83580" spans="1:3">
      <c r="A83580" t="s">
        <v>13928</v>
      </c>
      <c r="B83580">
        <v>0.31868999999999997</v>
      </c>
      <c r="C83580">
        <f t="shared" si="1305"/>
        <v>19</v>
      </c>
    </row>
    <row r="83581" spans="1:3">
      <c r="A83581" t="s">
        <v>14142</v>
      </c>
      <c r="B83581">
        <v>0.31868999999999997</v>
      </c>
      <c r="C83581">
        <f t="shared" si="1305"/>
        <v>19</v>
      </c>
    </row>
    <row r="83582" spans="1:3">
      <c r="A83582" t="s">
        <v>14510</v>
      </c>
      <c r="B83582">
        <v>0.31868999999999997</v>
      </c>
      <c r="C83582">
        <f t="shared" si="1305"/>
        <v>19</v>
      </c>
    </row>
    <row r="83583" spans="1:3">
      <c r="A83583" t="s">
        <v>14541</v>
      </c>
      <c r="B83583">
        <v>0.31868999999999997</v>
      </c>
      <c r="C83583">
        <f t="shared" si="1305"/>
        <v>19</v>
      </c>
    </row>
    <row r="83584" spans="1:3">
      <c r="A83584" t="s">
        <v>14565</v>
      </c>
      <c r="B83584">
        <v>0.31868999999999997</v>
      </c>
      <c r="C83584">
        <f t="shared" si="1305"/>
        <v>19</v>
      </c>
    </row>
    <row r="83585" spans="1:3">
      <c r="A83585" t="s">
        <v>14675</v>
      </c>
      <c r="B83585">
        <v>0.31868999999999997</v>
      </c>
      <c r="C83585">
        <f t="shared" ref="C83585:C83648" si="1306">LEN(A83585)</f>
        <v>19</v>
      </c>
    </row>
    <row r="83586" spans="1:3">
      <c r="A83586" t="s">
        <v>14685</v>
      </c>
      <c r="B83586">
        <v>0.63737900000000003</v>
      </c>
      <c r="C83586">
        <f t="shared" si="1306"/>
        <v>19</v>
      </c>
    </row>
    <row r="83587" spans="1:3">
      <c r="A83587" t="s">
        <v>14853</v>
      </c>
      <c r="B83587">
        <v>0.31868999999999997</v>
      </c>
      <c r="C83587">
        <f t="shared" si="1306"/>
        <v>19</v>
      </c>
    </row>
    <row r="83588" spans="1:3">
      <c r="A83588" t="s">
        <v>14869</v>
      </c>
      <c r="B83588">
        <v>2.8682099999999999</v>
      </c>
      <c r="C83588">
        <f t="shared" si="1306"/>
        <v>19</v>
      </c>
    </row>
    <row r="83589" spans="1:3">
      <c r="A83589" t="s">
        <v>14872</v>
      </c>
      <c r="B83589">
        <v>0.31868999999999997</v>
      </c>
      <c r="C83589">
        <f t="shared" si="1306"/>
        <v>19</v>
      </c>
    </row>
    <row r="83590" spans="1:3">
      <c r="A83590" t="s">
        <v>14891</v>
      </c>
      <c r="B83590">
        <v>0.31868999999999997</v>
      </c>
      <c r="C83590">
        <f t="shared" si="1306"/>
        <v>19</v>
      </c>
    </row>
    <row r="83591" spans="1:3">
      <c r="A83591" t="s">
        <v>14903</v>
      </c>
      <c r="B83591">
        <v>0.31868999999999997</v>
      </c>
      <c r="C83591">
        <f t="shared" si="1306"/>
        <v>19</v>
      </c>
    </row>
    <row r="83592" spans="1:3">
      <c r="A83592" t="s">
        <v>14924</v>
      </c>
      <c r="B83592">
        <v>0.31868999999999997</v>
      </c>
      <c r="C83592">
        <f t="shared" si="1306"/>
        <v>19</v>
      </c>
    </row>
    <row r="83593" spans="1:3">
      <c r="A83593" t="s">
        <v>14932</v>
      </c>
      <c r="B83593">
        <v>0.31868999999999997</v>
      </c>
      <c r="C83593">
        <f t="shared" si="1306"/>
        <v>19</v>
      </c>
    </row>
    <row r="83594" spans="1:3">
      <c r="A83594" t="s">
        <v>14985</v>
      </c>
      <c r="B83594">
        <v>0.31868999999999997</v>
      </c>
      <c r="C83594">
        <f t="shared" si="1306"/>
        <v>19</v>
      </c>
    </row>
    <row r="83595" spans="1:3">
      <c r="A83595" t="s">
        <v>15410</v>
      </c>
      <c r="B83595">
        <v>0.31868999999999997</v>
      </c>
      <c r="C83595">
        <f t="shared" si="1306"/>
        <v>19</v>
      </c>
    </row>
    <row r="83596" spans="1:3">
      <c r="A83596" t="s">
        <v>15513</v>
      </c>
      <c r="B83596">
        <v>0.95606899999999995</v>
      </c>
      <c r="C83596">
        <f t="shared" si="1306"/>
        <v>19</v>
      </c>
    </row>
    <row r="83597" spans="1:3">
      <c r="A83597" t="s">
        <v>15562</v>
      </c>
      <c r="B83597">
        <v>2.2308300000000001</v>
      </c>
      <c r="C83597">
        <f t="shared" si="1306"/>
        <v>19</v>
      </c>
    </row>
    <row r="83598" spans="1:3">
      <c r="A83598" t="s">
        <v>15565</v>
      </c>
      <c r="B83598">
        <v>0.31868999999999997</v>
      </c>
      <c r="C83598">
        <f t="shared" si="1306"/>
        <v>19</v>
      </c>
    </row>
    <row r="83599" spans="1:3">
      <c r="A83599" t="s">
        <v>15566</v>
      </c>
      <c r="B83599">
        <v>1.2747599999999999</v>
      </c>
      <c r="C83599">
        <f t="shared" si="1306"/>
        <v>19</v>
      </c>
    </row>
    <row r="83600" spans="1:3">
      <c r="A83600" t="s">
        <v>15604</v>
      </c>
      <c r="B83600">
        <v>0.31868999999999997</v>
      </c>
      <c r="C83600">
        <f t="shared" si="1306"/>
        <v>19</v>
      </c>
    </row>
    <row r="83601" spans="1:3">
      <c r="A83601" t="s">
        <v>15754</v>
      </c>
      <c r="B83601">
        <v>0.31868999999999997</v>
      </c>
      <c r="C83601">
        <f t="shared" si="1306"/>
        <v>19</v>
      </c>
    </row>
    <row r="83602" spans="1:3">
      <c r="A83602" t="s">
        <v>15866</v>
      </c>
      <c r="B83602">
        <v>0.31868999999999997</v>
      </c>
      <c r="C83602">
        <f t="shared" si="1306"/>
        <v>19</v>
      </c>
    </row>
    <row r="83603" spans="1:3">
      <c r="A83603" t="s">
        <v>16026</v>
      </c>
      <c r="B83603">
        <v>0.31868999999999997</v>
      </c>
      <c r="C83603">
        <f t="shared" si="1306"/>
        <v>19</v>
      </c>
    </row>
    <row r="83604" spans="1:3">
      <c r="A83604" t="s">
        <v>16736</v>
      </c>
      <c r="B83604">
        <v>0.31868999999999997</v>
      </c>
      <c r="C83604">
        <f t="shared" si="1306"/>
        <v>19</v>
      </c>
    </row>
    <row r="83605" spans="1:3">
      <c r="A83605" t="s">
        <v>16961</v>
      </c>
      <c r="B83605">
        <v>1.2747599999999999</v>
      </c>
      <c r="C83605">
        <f t="shared" si="1306"/>
        <v>19</v>
      </c>
    </row>
    <row r="83606" spans="1:3">
      <c r="A83606" t="s">
        <v>17329</v>
      </c>
      <c r="B83606">
        <v>0.31868999999999997</v>
      </c>
      <c r="C83606">
        <f t="shared" si="1306"/>
        <v>19</v>
      </c>
    </row>
    <row r="83607" spans="1:3">
      <c r="A83607" t="s">
        <v>17405</v>
      </c>
      <c r="B83607">
        <v>0.31868999999999997</v>
      </c>
      <c r="C83607">
        <f t="shared" si="1306"/>
        <v>19</v>
      </c>
    </row>
    <row r="83608" spans="1:3">
      <c r="A83608" t="s">
        <v>17460</v>
      </c>
      <c r="B83608">
        <v>0.31868999999999997</v>
      </c>
      <c r="C83608">
        <f t="shared" si="1306"/>
        <v>19</v>
      </c>
    </row>
    <row r="83609" spans="1:3">
      <c r="A83609" t="s">
        <v>17475</v>
      </c>
      <c r="B83609">
        <v>0.31868999999999997</v>
      </c>
      <c r="C83609">
        <f t="shared" si="1306"/>
        <v>19</v>
      </c>
    </row>
    <row r="83610" spans="1:3">
      <c r="A83610" t="s">
        <v>17511</v>
      </c>
      <c r="B83610">
        <v>0.31868999999999997</v>
      </c>
      <c r="C83610">
        <f t="shared" si="1306"/>
        <v>19</v>
      </c>
    </row>
    <row r="83611" spans="1:3">
      <c r="A83611" t="s">
        <v>17514</v>
      </c>
      <c r="B83611">
        <v>0.31868999999999997</v>
      </c>
      <c r="C83611">
        <f t="shared" si="1306"/>
        <v>19</v>
      </c>
    </row>
    <row r="83612" spans="1:3">
      <c r="A83612" t="s">
        <v>17516</v>
      </c>
      <c r="B83612">
        <v>0.95606899999999995</v>
      </c>
      <c r="C83612">
        <f t="shared" si="1306"/>
        <v>19</v>
      </c>
    </row>
    <row r="83613" spans="1:3">
      <c r="A83613" t="s">
        <v>17520</v>
      </c>
      <c r="B83613">
        <v>0.31868999999999997</v>
      </c>
      <c r="C83613">
        <f t="shared" si="1306"/>
        <v>19</v>
      </c>
    </row>
    <row r="83614" spans="1:3">
      <c r="A83614" t="s">
        <v>17570</v>
      </c>
      <c r="B83614">
        <v>0.31868999999999997</v>
      </c>
      <c r="C83614">
        <f t="shared" si="1306"/>
        <v>19</v>
      </c>
    </row>
    <row r="83615" spans="1:3">
      <c r="A83615" t="s">
        <v>17596</v>
      </c>
      <c r="B83615">
        <v>0.31868999999999997</v>
      </c>
      <c r="C83615">
        <f t="shared" si="1306"/>
        <v>19</v>
      </c>
    </row>
    <row r="83616" spans="1:3">
      <c r="A83616" t="s">
        <v>17697</v>
      </c>
      <c r="B83616">
        <v>0.31868999999999997</v>
      </c>
      <c r="C83616">
        <f t="shared" si="1306"/>
        <v>19</v>
      </c>
    </row>
    <row r="83617" spans="1:3">
      <c r="A83617" t="s">
        <v>17703</v>
      </c>
      <c r="B83617">
        <v>0.31868999999999997</v>
      </c>
      <c r="C83617">
        <f t="shared" si="1306"/>
        <v>19</v>
      </c>
    </row>
    <row r="83618" spans="1:3">
      <c r="A83618" t="s">
        <v>17749</v>
      </c>
      <c r="B83618">
        <v>0.63737900000000003</v>
      </c>
      <c r="C83618">
        <f t="shared" si="1306"/>
        <v>19</v>
      </c>
    </row>
    <row r="83619" spans="1:3">
      <c r="A83619" t="s">
        <v>17892</v>
      </c>
      <c r="B83619">
        <v>0.31868999999999997</v>
      </c>
      <c r="C83619">
        <f t="shared" si="1306"/>
        <v>19</v>
      </c>
    </row>
    <row r="83620" spans="1:3">
      <c r="A83620" t="s">
        <v>18060</v>
      </c>
      <c r="B83620">
        <v>0.31868999999999997</v>
      </c>
      <c r="C83620">
        <f t="shared" si="1306"/>
        <v>19</v>
      </c>
    </row>
    <row r="83621" spans="1:3">
      <c r="A83621" t="s">
        <v>18089</v>
      </c>
      <c r="B83621">
        <v>0.63737900000000003</v>
      </c>
      <c r="C83621">
        <f t="shared" si="1306"/>
        <v>19</v>
      </c>
    </row>
    <row r="83622" spans="1:3">
      <c r="A83622" t="s">
        <v>18279</v>
      </c>
      <c r="B83622">
        <v>0.31868999999999997</v>
      </c>
      <c r="C83622">
        <f t="shared" si="1306"/>
        <v>19</v>
      </c>
    </row>
    <row r="83623" spans="1:3">
      <c r="A83623" t="s">
        <v>18287</v>
      </c>
      <c r="B83623">
        <v>0.31868999999999997</v>
      </c>
      <c r="C83623">
        <f t="shared" si="1306"/>
        <v>19</v>
      </c>
    </row>
    <row r="83624" spans="1:3">
      <c r="A83624" t="s">
        <v>18325</v>
      </c>
      <c r="B83624">
        <v>0.95606899999999995</v>
      </c>
      <c r="C83624">
        <f t="shared" si="1306"/>
        <v>19</v>
      </c>
    </row>
    <row r="83625" spans="1:3">
      <c r="A83625" t="s">
        <v>18351</v>
      </c>
      <c r="B83625">
        <v>0.31868999999999997</v>
      </c>
      <c r="C83625">
        <f t="shared" si="1306"/>
        <v>19</v>
      </c>
    </row>
    <row r="83626" spans="1:3">
      <c r="A83626" t="s">
        <v>18540</v>
      </c>
      <c r="B83626">
        <v>0.31868999999999997</v>
      </c>
      <c r="C83626">
        <f t="shared" si="1306"/>
        <v>19</v>
      </c>
    </row>
    <row r="83627" spans="1:3">
      <c r="A83627" t="s">
        <v>18608</v>
      </c>
      <c r="B83627">
        <v>1.2747599999999999</v>
      </c>
      <c r="C83627">
        <f t="shared" si="1306"/>
        <v>19</v>
      </c>
    </row>
    <row r="83628" spans="1:3">
      <c r="A83628" t="s">
        <v>18609</v>
      </c>
      <c r="B83628">
        <v>0.31868999999999997</v>
      </c>
      <c r="C83628">
        <f t="shared" si="1306"/>
        <v>19</v>
      </c>
    </row>
    <row r="83629" spans="1:3">
      <c r="A83629" t="s">
        <v>18671</v>
      </c>
      <c r="B83629">
        <v>0.31868999999999997</v>
      </c>
      <c r="C83629">
        <f t="shared" si="1306"/>
        <v>19</v>
      </c>
    </row>
    <row r="83630" spans="1:3">
      <c r="A83630" t="s">
        <v>18681</v>
      </c>
      <c r="B83630">
        <v>0.31868999999999997</v>
      </c>
      <c r="C83630">
        <f t="shared" si="1306"/>
        <v>19</v>
      </c>
    </row>
    <row r="83631" spans="1:3">
      <c r="A83631" t="s">
        <v>18708</v>
      </c>
      <c r="B83631">
        <v>0.31868999999999997</v>
      </c>
      <c r="C83631">
        <f t="shared" si="1306"/>
        <v>19</v>
      </c>
    </row>
    <row r="83632" spans="1:3">
      <c r="A83632" t="s">
        <v>18937</v>
      </c>
      <c r="B83632">
        <v>0.31868999999999997</v>
      </c>
      <c r="C83632">
        <f t="shared" si="1306"/>
        <v>19</v>
      </c>
    </row>
    <row r="83633" spans="1:3">
      <c r="A83633" t="s">
        <v>19192</v>
      </c>
      <c r="B83633">
        <v>0.31868999999999997</v>
      </c>
      <c r="C83633">
        <f t="shared" si="1306"/>
        <v>19</v>
      </c>
    </row>
    <row r="83634" spans="1:3">
      <c r="A83634" t="s">
        <v>19194</v>
      </c>
      <c r="B83634">
        <v>0.31868999999999997</v>
      </c>
      <c r="C83634">
        <f t="shared" si="1306"/>
        <v>19</v>
      </c>
    </row>
    <row r="83635" spans="1:3">
      <c r="A83635" t="s">
        <v>19211</v>
      </c>
      <c r="B83635">
        <v>0.63737900000000003</v>
      </c>
      <c r="C83635">
        <f t="shared" si="1306"/>
        <v>19</v>
      </c>
    </row>
    <row r="83636" spans="1:3">
      <c r="A83636" t="s">
        <v>19317</v>
      </c>
      <c r="B83636">
        <v>0.31868999999999997</v>
      </c>
      <c r="C83636">
        <f t="shared" si="1306"/>
        <v>19</v>
      </c>
    </row>
    <row r="83637" spans="1:3">
      <c r="A83637" t="s">
        <v>19401</v>
      </c>
      <c r="B83637">
        <v>0.31868999999999997</v>
      </c>
      <c r="C83637">
        <f t="shared" si="1306"/>
        <v>19</v>
      </c>
    </row>
    <row r="83638" spans="1:3">
      <c r="A83638" t="s">
        <v>19464</v>
      </c>
      <c r="B83638">
        <v>2.2308300000000001</v>
      </c>
      <c r="C83638">
        <f t="shared" si="1306"/>
        <v>19</v>
      </c>
    </row>
    <row r="83639" spans="1:3">
      <c r="A83639" t="s">
        <v>19592</v>
      </c>
      <c r="B83639">
        <v>0.31868999999999997</v>
      </c>
      <c r="C83639">
        <f t="shared" si="1306"/>
        <v>19</v>
      </c>
    </row>
    <row r="83640" spans="1:3">
      <c r="A83640" t="s">
        <v>19821</v>
      </c>
      <c r="B83640">
        <v>0.31868999999999997</v>
      </c>
      <c r="C83640">
        <f t="shared" si="1306"/>
        <v>19</v>
      </c>
    </row>
    <row r="83641" spans="1:3">
      <c r="A83641" t="s">
        <v>20028</v>
      </c>
      <c r="B83641">
        <v>0.31868999999999997</v>
      </c>
      <c r="C83641">
        <f t="shared" si="1306"/>
        <v>19</v>
      </c>
    </row>
    <row r="83642" spans="1:3">
      <c r="A83642" t="s">
        <v>20035</v>
      </c>
      <c r="B83642">
        <v>0.31868999999999997</v>
      </c>
      <c r="C83642">
        <f t="shared" si="1306"/>
        <v>19</v>
      </c>
    </row>
    <row r="83643" spans="1:3">
      <c r="A83643" t="s">
        <v>20397</v>
      </c>
      <c r="B83643">
        <v>0.31868999999999997</v>
      </c>
      <c r="C83643">
        <f t="shared" si="1306"/>
        <v>19</v>
      </c>
    </row>
    <row r="83644" spans="1:3">
      <c r="A83644" t="s">
        <v>20398</v>
      </c>
      <c r="B83644">
        <v>0.31868999999999997</v>
      </c>
      <c r="C83644">
        <f t="shared" si="1306"/>
        <v>19</v>
      </c>
    </row>
    <row r="83645" spans="1:3">
      <c r="A83645" t="s">
        <v>20405</v>
      </c>
      <c r="B83645">
        <v>0.31868999999999997</v>
      </c>
      <c r="C83645">
        <f t="shared" si="1306"/>
        <v>19</v>
      </c>
    </row>
    <row r="83646" spans="1:3">
      <c r="A83646" t="s">
        <v>20463</v>
      </c>
      <c r="B83646">
        <v>0.31868999999999997</v>
      </c>
      <c r="C83646">
        <f t="shared" si="1306"/>
        <v>19</v>
      </c>
    </row>
    <row r="83647" spans="1:3">
      <c r="A83647" t="s">
        <v>20715</v>
      </c>
      <c r="B83647">
        <v>0.31868999999999997</v>
      </c>
      <c r="C83647">
        <f t="shared" si="1306"/>
        <v>19</v>
      </c>
    </row>
    <row r="83648" spans="1:3">
      <c r="A83648" t="s">
        <v>20768</v>
      </c>
      <c r="B83648">
        <v>0.63737900000000003</v>
      </c>
      <c r="C83648">
        <f t="shared" si="1306"/>
        <v>19</v>
      </c>
    </row>
    <row r="83649" spans="1:3">
      <c r="A83649" t="s">
        <v>21035</v>
      </c>
      <c r="B83649">
        <v>0.31868999999999997</v>
      </c>
      <c r="C83649">
        <f t="shared" ref="C83649:C83712" si="1307">LEN(A83649)</f>
        <v>19</v>
      </c>
    </row>
    <row r="83650" spans="1:3">
      <c r="A83650" t="s">
        <v>21177</v>
      </c>
      <c r="B83650">
        <v>0.31868999999999997</v>
      </c>
      <c r="C83650">
        <f t="shared" si="1307"/>
        <v>19</v>
      </c>
    </row>
    <row r="83651" spans="1:3">
      <c r="A83651" t="s">
        <v>21195</v>
      </c>
      <c r="B83651">
        <v>0.31868999999999997</v>
      </c>
      <c r="C83651">
        <f t="shared" si="1307"/>
        <v>19</v>
      </c>
    </row>
    <row r="83652" spans="1:3">
      <c r="A83652" t="s">
        <v>21207</v>
      </c>
      <c r="B83652">
        <v>0.63737900000000003</v>
      </c>
      <c r="C83652">
        <f t="shared" si="1307"/>
        <v>19</v>
      </c>
    </row>
    <row r="83653" spans="1:3">
      <c r="A83653" t="s">
        <v>21257</v>
      </c>
      <c r="B83653">
        <v>0.31868999999999997</v>
      </c>
      <c r="C83653">
        <f t="shared" si="1307"/>
        <v>19</v>
      </c>
    </row>
    <row r="83654" spans="1:3">
      <c r="A83654" t="s">
        <v>21272</v>
      </c>
      <c r="B83654">
        <v>0.31868999999999997</v>
      </c>
      <c r="C83654">
        <f t="shared" si="1307"/>
        <v>19</v>
      </c>
    </row>
    <row r="83655" spans="1:3">
      <c r="A83655" t="s">
        <v>21310</v>
      </c>
      <c r="B83655">
        <v>0.31868999999999997</v>
      </c>
      <c r="C83655">
        <f t="shared" si="1307"/>
        <v>19</v>
      </c>
    </row>
    <row r="83656" spans="1:3">
      <c r="A83656" t="s">
        <v>21311</v>
      </c>
      <c r="B83656">
        <v>0.31868999999999997</v>
      </c>
      <c r="C83656">
        <f t="shared" si="1307"/>
        <v>19</v>
      </c>
    </row>
    <row r="83657" spans="1:3">
      <c r="A83657" t="s">
        <v>21319</v>
      </c>
      <c r="B83657">
        <v>0.31868999999999997</v>
      </c>
      <c r="C83657">
        <f t="shared" si="1307"/>
        <v>19</v>
      </c>
    </row>
    <row r="83658" spans="1:3">
      <c r="A83658" t="s">
        <v>21331</v>
      </c>
      <c r="B83658">
        <v>0.31868999999999997</v>
      </c>
      <c r="C83658">
        <f t="shared" si="1307"/>
        <v>19</v>
      </c>
    </row>
    <row r="83659" spans="1:3">
      <c r="A83659" t="s">
        <v>21340</v>
      </c>
      <c r="B83659">
        <v>0.31868999999999997</v>
      </c>
      <c r="C83659">
        <f t="shared" si="1307"/>
        <v>19</v>
      </c>
    </row>
    <row r="83660" spans="1:3">
      <c r="A83660" t="s">
        <v>21341</v>
      </c>
      <c r="B83660">
        <v>0.31868999999999997</v>
      </c>
      <c r="C83660">
        <f t="shared" si="1307"/>
        <v>19</v>
      </c>
    </row>
    <row r="83661" spans="1:3">
      <c r="A83661" t="s">
        <v>21354</v>
      </c>
      <c r="B83661">
        <v>0.63737900000000003</v>
      </c>
      <c r="C83661">
        <f t="shared" si="1307"/>
        <v>19</v>
      </c>
    </row>
    <row r="83662" spans="1:3">
      <c r="A83662" t="s">
        <v>21401</v>
      </c>
      <c r="B83662">
        <v>0.63737900000000003</v>
      </c>
      <c r="C83662">
        <f t="shared" si="1307"/>
        <v>19</v>
      </c>
    </row>
    <row r="83663" spans="1:3">
      <c r="A83663" t="s">
        <v>21459</v>
      </c>
      <c r="B83663">
        <v>0.31868999999999997</v>
      </c>
      <c r="C83663">
        <f t="shared" si="1307"/>
        <v>19</v>
      </c>
    </row>
    <row r="83664" spans="1:3">
      <c r="A83664" t="s">
        <v>21464</v>
      </c>
      <c r="B83664">
        <v>0.31868999999999997</v>
      </c>
      <c r="C83664">
        <f t="shared" si="1307"/>
        <v>19</v>
      </c>
    </row>
    <row r="83665" spans="1:3">
      <c r="A83665" t="s">
        <v>21467</v>
      </c>
      <c r="B83665">
        <v>0.31868999999999997</v>
      </c>
      <c r="C83665">
        <f t="shared" si="1307"/>
        <v>19</v>
      </c>
    </row>
    <row r="83666" spans="1:3">
      <c r="A83666" t="s">
        <v>21519</v>
      </c>
      <c r="B83666">
        <v>1.59345</v>
      </c>
      <c r="C83666">
        <f t="shared" si="1307"/>
        <v>19</v>
      </c>
    </row>
    <row r="83667" spans="1:3">
      <c r="A83667" t="s">
        <v>21529</v>
      </c>
      <c r="B83667">
        <v>0.31868999999999997</v>
      </c>
      <c r="C83667">
        <f t="shared" si="1307"/>
        <v>19</v>
      </c>
    </row>
    <row r="83668" spans="1:3">
      <c r="A83668" t="s">
        <v>21569</v>
      </c>
      <c r="B83668">
        <v>0.31868999999999997</v>
      </c>
      <c r="C83668">
        <f t="shared" si="1307"/>
        <v>19</v>
      </c>
    </row>
    <row r="83669" spans="1:3">
      <c r="A83669" t="s">
        <v>21591</v>
      </c>
      <c r="B83669">
        <v>0.31868999999999997</v>
      </c>
      <c r="C83669">
        <f t="shared" si="1307"/>
        <v>19</v>
      </c>
    </row>
    <row r="83670" spans="1:3">
      <c r="A83670" t="s">
        <v>21637</v>
      </c>
      <c r="B83670">
        <v>0.31868999999999997</v>
      </c>
      <c r="C83670">
        <f t="shared" si="1307"/>
        <v>19</v>
      </c>
    </row>
    <row r="83671" spans="1:3">
      <c r="A83671" t="s">
        <v>21642</v>
      </c>
      <c r="B83671">
        <v>0.63737900000000003</v>
      </c>
      <c r="C83671">
        <f t="shared" si="1307"/>
        <v>19</v>
      </c>
    </row>
    <row r="83672" spans="1:3">
      <c r="A83672" t="s">
        <v>21644</v>
      </c>
      <c r="B83672">
        <v>0.31868999999999997</v>
      </c>
      <c r="C83672">
        <f t="shared" si="1307"/>
        <v>19</v>
      </c>
    </row>
    <row r="83673" spans="1:3">
      <c r="A83673" t="s">
        <v>21654</v>
      </c>
      <c r="B83673">
        <v>0.31868999999999997</v>
      </c>
      <c r="C83673">
        <f t="shared" si="1307"/>
        <v>19</v>
      </c>
    </row>
    <row r="83674" spans="1:3">
      <c r="A83674" t="s">
        <v>21658</v>
      </c>
      <c r="B83674">
        <v>0.31868999999999997</v>
      </c>
      <c r="C83674">
        <f t="shared" si="1307"/>
        <v>19</v>
      </c>
    </row>
    <row r="83675" spans="1:3">
      <c r="A83675" t="s">
        <v>21664</v>
      </c>
      <c r="B83675">
        <v>0.31868999999999997</v>
      </c>
      <c r="C83675">
        <f t="shared" si="1307"/>
        <v>19</v>
      </c>
    </row>
    <row r="83676" spans="1:3">
      <c r="A83676" t="s">
        <v>21713</v>
      </c>
      <c r="B83676">
        <v>2.2308300000000001</v>
      </c>
      <c r="C83676">
        <f t="shared" si="1307"/>
        <v>19</v>
      </c>
    </row>
    <row r="83677" spans="1:3">
      <c r="A83677" t="s">
        <v>21842</v>
      </c>
      <c r="B83677">
        <v>0.31868999999999997</v>
      </c>
      <c r="C83677">
        <f t="shared" si="1307"/>
        <v>19</v>
      </c>
    </row>
    <row r="83678" spans="1:3">
      <c r="A83678" t="s">
        <v>22028</v>
      </c>
      <c r="B83678">
        <v>0.31868999999999997</v>
      </c>
      <c r="C83678">
        <f t="shared" si="1307"/>
        <v>19</v>
      </c>
    </row>
    <row r="83679" spans="1:3">
      <c r="A83679" t="s">
        <v>22143</v>
      </c>
      <c r="B83679">
        <v>0.31868999999999997</v>
      </c>
      <c r="C83679">
        <f t="shared" si="1307"/>
        <v>19</v>
      </c>
    </row>
    <row r="83680" spans="1:3">
      <c r="A83680" t="s">
        <v>22144</v>
      </c>
      <c r="B83680">
        <v>0.31868999999999997</v>
      </c>
      <c r="C83680">
        <f t="shared" si="1307"/>
        <v>19</v>
      </c>
    </row>
    <row r="83681" spans="1:3">
      <c r="A83681" t="s">
        <v>22152</v>
      </c>
      <c r="B83681">
        <v>0.31868999999999997</v>
      </c>
      <c r="C83681">
        <f t="shared" si="1307"/>
        <v>19</v>
      </c>
    </row>
    <row r="83682" spans="1:3">
      <c r="A83682" t="s">
        <v>22156</v>
      </c>
      <c r="B83682">
        <v>0.31868999999999997</v>
      </c>
      <c r="C83682">
        <f t="shared" si="1307"/>
        <v>19</v>
      </c>
    </row>
    <row r="83683" spans="1:3">
      <c r="A83683" t="s">
        <v>22165</v>
      </c>
      <c r="B83683">
        <v>1.2747599999999999</v>
      </c>
      <c r="C83683">
        <f t="shared" si="1307"/>
        <v>19</v>
      </c>
    </row>
    <row r="83684" spans="1:3">
      <c r="A83684" t="s">
        <v>22167</v>
      </c>
      <c r="B83684">
        <v>0.31868999999999997</v>
      </c>
      <c r="C83684">
        <f t="shared" si="1307"/>
        <v>19</v>
      </c>
    </row>
    <row r="83685" spans="1:3">
      <c r="A83685" t="s">
        <v>22185</v>
      </c>
      <c r="B83685">
        <v>0.31868999999999997</v>
      </c>
      <c r="C83685">
        <f t="shared" si="1307"/>
        <v>19</v>
      </c>
    </row>
    <row r="83686" spans="1:3">
      <c r="A83686" t="s">
        <v>22250</v>
      </c>
      <c r="B83686">
        <v>0.31868999999999997</v>
      </c>
      <c r="C83686">
        <f t="shared" si="1307"/>
        <v>19</v>
      </c>
    </row>
    <row r="83687" spans="1:3">
      <c r="A83687" t="s">
        <v>22251</v>
      </c>
      <c r="B83687">
        <v>0.31868999999999997</v>
      </c>
      <c r="C83687">
        <f t="shared" si="1307"/>
        <v>19</v>
      </c>
    </row>
    <row r="83688" spans="1:3">
      <c r="A83688" t="s">
        <v>22410</v>
      </c>
      <c r="B83688">
        <v>0.63737900000000003</v>
      </c>
      <c r="C83688">
        <f t="shared" si="1307"/>
        <v>19</v>
      </c>
    </row>
    <row r="83689" spans="1:3">
      <c r="A83689" t="s">
        <v>22418</v>
      </c>
      <c r="B83689">
        <v>0.31868999999999997</v>
      </c>
      <c r="C83689">
        <f t="shared" si="1307"/>
        <v>19</v>
      </c>
    </row>
    <row r="83690" spans="1:3">
      <c r="A83690" t="s">
        <v>22445</v>
      </c>
      <c r="B83690">
        <v>0.31868999999999997</v>
      </c>
      <c r="C83690">
        <f t="shared" si="1307"/>
        <v>19</v>
      </c>
    </row>
    <row r="83691" spans="1:3">
      <c r="A83691" t="s">
        <v>22446</v>
      </c>
      <c r="B83691">
        <v>0.31868999999999997</v>
      </c>
      <c r="C83691">
        <f t="shared" si="1307"/>
        <v>19</v>
      </c>
    </row>
    <row r="83692" spans="1:3">
      <c r="A83692" t="s">
        <v>22525</v>
      </c>
      <c r="B83692">
        <v>0.31868999999999997</v>
      </c>
      <c r="C83692">
        <f t="shared" si="1307"/>
        <v>19</v>
      </c>
    </row>
    <row r="83693" spans="1:3">
      <c r="A83693" t="s">
        <v>22708</v>
      </c>
      <c r="B83693">
        <v>0.31868999999999997</v>
      </c>
      <c r="C83693">
        <f t="shared" si="1307"/>
        <v>19</v>
      </c>
    </row>
    <row r="83694" spans="1:3">
      <c r="A83694" t="s">
        <v>22729</v>
      </c>
      <c r="B83694">
        <v>0.31868999999999997</v>
      </c>
      <c r="C83694">
        <f t="shared" si="1307"/>
        <v>19</v>
      </c>
    </row>
    <row r="83695" spans="1:3">
      <c r="A83695" t="s">
        <v>22910</v>
      </c>
      <c r="B83695">
        <v>0.63737900000000003</v>
      </c>
      <c r="C83695">
        <f t="shared" si="1307"/>
        <v>19</v>
      </c>
    </row>
    <row r="83696" spans="1:3">
      <c r="A83696" t="s">
        <v>22948</v>
      </c>
      <c r="B83696">
        <v>0.63737900000000003</v>
      </c>
      <c r="C83696">
        <f t="shared" si="1307"/>
        <v>19</v>
      </c>
    </row>
    <row r="83697" spans="1:3">
      <c r="A83697" t="s">
        <v>23031</v>
      </c>
      <c r="B83697">
        <v>0.31868999999999997</v>
      </c>
      <c r="C83697">
        <f t="shared" si="1307"/>
        <v>19</v>
      </c>
    </row>
    <row r="83698" spans="1:3">
      <c r="A83698" t="s">
        <v>23035</v>
      </c>
      <c r="B83698">
        <v>0.31868999999999997</v>
      </c>
      <c r="C83698">
        <f t="shared" si="1307"/>
        <v>19</v>
      </c>
    </row>
    <row r="83699" spans="1:3">
      <c r="A83699" t="s">
        <v>23074</v>
      </c>
      <c r="B83699">
        <v>0.31868999999999997</v>
      </c>
      <c r="C83699">
        <f t="shared" si="1307"/>
        <v>19</v>
      </c>
    </row>
    <row r="83700" spans="1:3">
      <c r="A83700" t="s">
        <v>23332</v>
      </c>
      <c r="B83700">
        <v>0.31868999999999997</v>
      </c>
      <c r="C83700">
        <f t="shared" si="1307"/>
        <v>19</v>
      </c>
    </row>
    <row r="83701" spans="1:3">
      <c r="A83701" t="s">
        <v>23343</v>
      </c>
      <c r="B83701">
        <v>0.63737900000000003</v>
      </c>
      <c r="C83701">
        <f t="shared" si="1307"/>
        <v>19</v>
      </c>
    </row>
    <row r="83702" spans="1:3">
      <c r="A83702" t="s">
        <v>23383</v>
      </c>
      <c r="B83702">
        <v>0.31868999999999997</v>
      </c>
      <c r="C83702">
        <f t="shared" si="1307"/>
        <v>19</v>
      </c>
    </row>
    <row r="83703" spans="1:3">
      <c r="A83703" t="s">
        <v>23427</v>
      </c>
      <c r="B83703">
        <v>0.31868999999999997</v>
      </c>
      <c r="C83703">
        <f t="shared" si="1307"/>
        <v>19</v>
      </c>
    </row>
    <row r="83704" spans="1:3">
      <c r="A83704" t="s">
        <v>23428</v>
      </c>
      <c r="B83704">
        <v>0.31868999999999997</v>
      </c>
      <c r="C83704">
        <f t="shared" si="1307"/>
        <v>19</v>
      </c>
    </row>
    <row r="83705" spans="1:3">
      <c r="A83705" t="s">
        <v>23459</v>
      </c>
      <c r="B83705">
        <v>0.63737900000000003</v>
      </c>
      <c r="C83705">
        <f t="shared" si="1307"/>
        <v>19</v>
      </c>
    </row>
    <row r="83706" spans="1:3">
      <c r="A83706" t="s">
        <v>23469</v>
      </c>
      <c r="B83706">
        <v>0.31868999999999997</v>
      </c>
      <c r="C83706">
        <f t="shared" si="1307"/>
        <v>19</v>
      </c>
    </row>
    <row r="83707" spans="1:3">
      <c r="A83707" t="s">
        <v>23470</v>
      </c>
      <c r="B83707">
        <v>0.31868999999999997</v>
      </c>
      <c r="C83707">
        <f t="shared" si="1307"/>
        <v>19</v>
      </c>
    </row>
    <row r="83708" spans="1:3">
      <c r="A83708" t="s">
        <v>23503</v>
      </c>
      <c r="B83708">
        <v>0.31868999999999997</v>
      </c>
      <c r="C83708">
        <f t="shared" si="1307"/>
        <v>19</v>
      </c>
    </row>
    <row r="83709" spans="1:3">
      <c r="A83709" t="s">
        <v>23504</v>
      </c>
      <c r="B83709">
        <v>0.63737900000000003</v>
      </c>
      <c r="C83709">
        <f t="shared" si="1307"/>
        <v>19</v>
      </c>
    </row>
    <row r="83710" spans="1:3">
      <c r="A83710" t="s">
        <v>23575</v>
      </c>
      <c r="B83710">
        <v>0.31868999999999997</v>
      </c>
      <c r="C83710">
        <f t="shared" si="1307"/>
        <v>19</v>
      </c>
    </row>
    <row r="83711" spans="1:3">
      <c r="A83711" t="s">
        <v>23580</v>
      </c>
      <c r="B83711">
        <v>0.63737900000000003</v>
      </c>
      <c r="C83711">
        <f t="shared" si="1307"/>
        <v>19</v>
      </c>
    </row>
    <row r="83712" spans="1:3">
      <c r="A83712" t="s">
        <v>23582</v>
      </c>
      <c r="B83712">
        <v>0.95606899999999995</v>
      </c>
      <c r="C83712">
        <f t="shared" si="1307"/>
        <v>19</v>
      </c>
    </row>
    <row r="83713" spans="1:3">
      <c r="A83713" t="s">
        <v>23629</v>
      </c>
      <c r="B83713">
        <v>0.63737900000000003</v>
      </c>
      <c r="C83713">
        <f t="shared" ref="C83713:C83776" si="1308">LEN(A83713)</f>
        <v>19</v>
      </c>
    </row>
    <row r="83714" spans="1:3">
      <c r="A83714" t="s">
        <v>23651</v>
      </c>
      <c r="B83714">
        <v>0.31868999999999997</v>
      </c>
      <c r="C83714">
        <f t="shared" si="1308"/>
        <v>19</v>
      </c>
    </row>
    <row r="83715" spans="1:3">
      <c r="A83715" t="s">
        <v>23698</v>
      </c>
      <c r="B83715">
        <v>0.31868999999999997</v>
      </c>
      <c r="C83715">
        <f t="shared" si="1308"/>
        <v>19</v>
      </c>
    </row>
    <row r="83716" spans="1:3">
      <c r="A83716" t="s">
        <v>23701</v>
      </c>
      <c r="B83716">
        <v>0.31868999999999997</v>
      </c>
      <c r="C83716">
        <f t="shared" si="1308"/>
        <v>19</v>
      </c>
    </row>
    <row r="83717" spans="1:3">
      <c r="A83717" t="s">
        <v>23786</v>
      </c>
      <c r="B83717">
        <v>0.31868999999999997</v>
      </c>
      <c r="C83717">
        <f t="shared" si="1308"/>
        <v>19</v>
      </c>
    </row>
    <row r="83718" spans="1:3">
      <c r="A83718" t="s">
        <v>23939</v>
      </c>
      <c r="B83718">
        <v>0.31868999999999997</v>
      </c>
      <c r="C83718">
        <f t="shared" si="1308"/>
        <v>19</v>
      </c>
    </row>
    <row r="83719" spans="1:3">
      <c r="A83719" t="s">
        <v>24334</v>
      </c>
      <c r="B83719">
        <v>0.31868999999999997</v>
      </c>
      <c r="C83719">
        <f t="shared" si="1308"/>
        <v>19</v>
      </c>
    </row>
    <row r="83720" spans="1:3">
      <c r="A83720" t="s">
        <v>24363</v>
      </c>
      <c r="B83720">
        <v>0.31868999999999997</v>
      </c>
      <c r="C83720">
        <f t="shared" si="1308"/>
        <v>19</v>
      </c>
    </row>
    <row r="83721" spans="1:3">
      <c r="A83721" t="s">
        <v>24519</v>
      </c>
      <c r="B83721">
        <v>0.31868999999999997</v>
      </c>
      <c r="C83721">
        <f t="shared" si="1308"/>
        <v>19</v>
      </c>
    </row>
    <row r="83722" spans="1:3">
      <c r="A83722" t="s">
        <v>24525</v>
      </c>
      <c r="B83722">
        <v>0.31868999999999997</v>
      </c>
      <c r="C83722">
        <f t="shared" si="1308"/>
        <v>19</v>
      </c>
    </row>
    <row r="83723" spans="1:3">
      <c r="A83723" t="s">
        <v>24591</v>
      </c>
      <c r="B83723">
        <v>0.31868999999999997</v>
      </c>
      <c r="C83723">
        <f t="shared" si="1308"/>
        <v>19</v>
      </c>
    </row>
    <row r="83724" spans="1:3">
      <c r="A83724" t="s">
        <v>24611</v>
      </c>
      <c r="B83724">
        <v>0.31868999999999997</v>
      </c>
      <c r="C83724">
        <f t="shared" si="1308"/>
        <v>19</v>
      </c>
    </row>
    <row r="83725" spans="1:3">
      <c r="A83725" t="s">
        <v>24640</v>
      </c>
      <c r="B83725">
        <v>1.2747599999999999</v>
      </c>
      <c r="C83725">
        <f t="shared" si="1308"/>
        <v>19</v>
      </c>
    </row>
    <row r="83726" spans="1:3">
      <c r="A83726" t="s">
        <v>24681</v>
      </c>
      <c r="B83726">
        <v>0.31868999999999997</v>
      </c>
      <c r="C83726">
        <f t="shared" si="1308"/>
        <v>19</v>
      </c>
    </row>
    <row r="83727" spans="1:3">
      <c r="A83727" t="s">
        <v>24752</v>
      </c>
      <c r="B83727">
        <v>0.31868999999999997</v>
      </c>
      <c r="C83727">
        <f t="shared" si="1308"/>
        <v>19</v>
      </c>
    </row>
    <row r="83728" spans="1:3">
      <c r="A83728" t="s">
        <v>24967</v>
      </c>
      <c r="B83728">
        <v>1.2747599999999999</v>
      </c>
      <c r="C83728">
        <f t="shared" si="1308"/>
        <v>19</v>
      </c>
    </row>
    <row r="83729" spans="1:3">
      <c r="A83729" t="s">
        <v>24974</v>
      </c>
      <c r="B83729">
        <v>0.31868999999999997</v>
      </c>
      <c r="C83729">
        <f t="shared" si="1308"/>
        <v>19</v>
      </c>
    </row>
    <row r="83730" spans="1:3">
      <c r="A83730" t="s">
        <v>25135</v>
      </c>
      <c r="B83730">
        <v>0.31868999999999997</v>
      </c>
      <c r="C83730">
        <f t="shared" si="1308"/>
        <v>19</v>
      </c>
    </row>
    <row r="83731" spans="1:3">
      <c r="A83731" t="s">
        <v>25149</v>
      </c>
      <c r="B83731">
        <v>0.31868999999999997</v>
      </c>
      <c r="C83731">
        <f t="shared" si="1308"/>
        <v>19</v>
      </c>
    </row>
    <row r="83732" spans="1:3">
      <c r="A83732" t="s">
        <v>25158</v>
      </c>
      <c r="B83732">
        <v>0.31868999999999997</v>
      </c>
      <c r="C83732">
        <f t="shared" si="1308"/>
        <v>19</v>
      </c>
    </row>
    <row r="83733" spans="1:3">
      <c r="A83733" t="s">
        <v>25178</v>
      </c>
      <c r="B83733">
        <v>0.31868999999999997</v>
      </c>
      <c r="C83733">
        <f t="shared" si="1308"/>
        <v>19</v>
      </c>
    </row>
    <row r="83734" spans="1:3">
      <c r="A83734" t="s">
        <v>25198</v>
      </c>
      <c r="B83734">
        <v>0.31868999999999997</v>
      </c>
      <c r="C83734">
        <f t="shared" si="1308"/>
        <v>19</v>
      </c>
    </row>
    <row r="83735" spans="1:3">
      <c r="A83735" t="s">
        <v>25211</v>
      </c>
      <c r="B83735">
        <v>0.31868999999999997</v>
      </c>
      <c r="C83735">
        <f t="shared" si="1308"/>
        <v>19</v>
      </c>
    </row>
    <row r="83736" spans="1:3">
      <c r="A83736" t="s">
        <v>25262</v>
      </c>
      <c r="B83736">
        <v>0.31868999999999997</v>
      </c>
      <c r="C83736">
        <f t="shared" si="1308"/>
        <v>19</v>
      </c>
    </row>
    <row r="83737" spans="1:3">
      <c r="A83737" t="s">
        <v>25269</v>
      </c>
      <c r="B83737">
        <v>0.31868999999999997</v>
      </c>
      <c r="C83737">
        <f t="shared" si="1308"/>
        <v>19</v>
      </c>
    </row>
    <row r="83738" spans="1:3">
      <c r="A83738" t="s">
        <v>25518</v>
      </c>
      <c r="B83738">
        <v>0.31868999999999997</v>
      </c>
      <c r="C83738">
        <f t="shared" si="1308"/>
        <v>19</v>
      </c>
    </row>
    <row r="83739" spans="1:3">
      <c r="A83739" t="s">
        <v>25546</v>
      </c>
      <c r="B83739">
        <v>0.31868999999999997</v>
      </c>
      <c r="C83739">
        <f t="shared" si="1308"/>
        <v>19</v>
      </c>
    </row>
    <row r="83740" spans="1:3">
      <c r="A83740" t="s">
        <v>25588</v>
      </c>
      <c r="B83740">
        <v>0.95606899999999995</v>
      </c>
      <c r="C83740">
        <f t="shared" si="1308"/>
        <v>19</v>
      </c>
    </row>
    <row r="83741" spans="1:3">
      <c r="A83741" t="s">
        <v>25592</v>
      </c>
      <c r="B83741">
        <v>0.31868999999999997</v>
      </c>
      <c r="C83741">
        <f t="shared" si="1308"/>
        <v>19</v>
      </c>
    </row>
    <row r="83742" spans="1:3">
      <c r="A83742" t="s">
        <v>25597</v>
      </c>
      <c r="B83742">
        <v>0.31868999999999997</v>
      </c>
      <c r="C83742">
        <f t="shared" si="1308"/>
        <v>19</v>
      </c>
    </row>
    <row r="83743" spans="1:3">
      <c r="A83743" t="s">
        <v>25715</v>
      </c>
      <c r="B83743">
        <v>0.31868999999999997</v>
      </c>
      <c r="C83743">
        <f t="shared" si="1308"/>
        <v>19</v>
      </c>
    </row>
    <row r="83744" spans="1:3">
      <c r="A83744" t="s">
        <v>25723</v>
      </c>
      <c r="B83744">
        <v>0.31868999999999997</v>
      </c>
      <c r="C83744">
        <f t="shared" si="1308"/>
        <v>19</v>
      </c>
    </row>
    <row r="83745" spans="1:3">
      <c r="A83745" t="s">
        <v>25729</v>
      </c>
      <c r="B83745">
        <v>0.31868999999999997</v>
      </c>
      <c r="C83745">
        <f t="shared" si="1308"/>
        <v>19</v>
      </c>
    </row>
    <row r="83746" spans="1:3">
      <c r="A83746" t="s">
        <v>25795</v>
      </c>
      <c r="B83746">
        <v>0.31868999999999997</v>
      </c>
      <c r="C83746">
        <f t="shared" si="1308"/>
        <v>19</v>
      </c>
    </row>
    <row r="83747" spans="1:3">
      <c r="A83747" t="s">
        <v>25816</v>
      </c>
      <c r="B83747">
        <v>0.63737900000000003</v>
      </c>
      <c r="C83747">
        <f t="shared" si="1308"/>
        <v>19</v>
      </c>
    </row>
    <row r="83748" spans="1:3">
      <c r="A83748" t="s">
        <v>25975</v>
      </c>
      <c r="B83748">
        <v>0.31868999999999997</v>
      </c>
      <c r="C83748">
        <f t="shared" si="1308"/>
        <v>19</v>
      </c>
    </row>
    <row r="83749" spans="1:3">
      <c r="A83749" t="s">
        <v>25976</v>
      </c>
      <c r="B83749">
        <v>0.31868999999999997</v>
      </c>
      <c r="C83749">
        <f t="shared" si="1308"/>
        <v>19</v>
      </c>
    </row>
    <row r="83750" spans="1:3">
      <c r="A83750" t="s">
        <v>25996</v>
      </c>
      <c r="B83750">
        <v>0.31868999999999997</v>
      </c>
      <c r="C83750">
        <f t="shared" si="1308"/>
        <v>19</v>
      </c>
    </row>
    <row r="83751" spans="1:3">
      <c r="A83751" t="s">
        <v>26046</v>
      </c>
      <c r="B83751">
        <v>0.31868999999999997</v>
      </c>
      <c r="C83751">
        <f t="shared" si="1308"/>
        <v>19</v>
      </c>
    </row>
    <row r="83752" spans="1:3">
      <c r="A83752" t="s">
        <v>26050</v>
      </c>
      <c r="B83752">
        <v>0.31868999999999997</v>
      </c>
      <c r="C83752">
        <f t="shared" si="1308"/>
        <v>19</v>
      </c>
    </row>
    <row r="83753" spans="1:3">
      <c r="A83753" t="s">
        <v>26052</v>
      </c>
      <c r="B83753">
        <v>1.2747599999999999</v>
      </c>
      <c r="C83753">
        <f t="shared" si="1308"/>
        <v>19</v>
      </c>
    </row>
    <row r="83754" spans="1:3">
      <c r="A83754" t="s">
        <v>26054</v>
      </c>
      <c r="B83754">
        <v>0.31868999999999997</v>
      </c>
      <c r="C83754">
        <f t="shared" si="1308"/>
        <v>19</v>
      </c>
    </row>
    <row r="83755" spans="1:3">
      <c r="A83755" t="s">
        <v>26058</v>
      </c>
      <c r="B83755">
        <v>0.31868999999999997</v>
      </c>
      <c r="C83755">
        <f t="shared" si="1308"/>
        <v>19</v>
      </c>
    </row>
    <row r="83756" spans="1:3">
      <c r="A83756" t="s">
        <v>26065</v>
      </c>
      <c r="B83756">
        <v>0.95606899999999995</v>
      </c>
      <c r="C83756">
        <f t="shared" si="1308"/>
        <v>19</v>
      </c>
    </row>
    <row r="83757" spans="1:3">
      <c r="A83757" t="s">
        <v>26066</v>
      </c>
      <c r="B83757">
        <v>0.31868999999999997</v>
      </c>
      <c r="C83757">
        <f t="shared" si="1308"/>
        <v>19</v>
      </c>
    </row>
    <row r="83758" spans="1:3">
      <c r="A83758" t="s">
        <v>26078</v>
      </c>
      <c r="B83758">
        <v>0.31868999999999997</v>
      </c>
      <c r="C83758">
        <f t="shared" si="1308"/>
        <v>19</v>
      </c>
    </row>
    <row r="83759" spans="1:3">
      <c r="A83759" t="s">
        <v>26111</v>
      </c>
      <c r="B83759">
        <v>5.09903</v>
      </c>
      <c r="C83759">
        <f t="shared" si="1308"/>
        <v>19</v>
      </c>
    </row>
    <row r="83760" spans="1:3">
      <c r="A83760" t="s">
        <v>26136</v>
      </c>
      <c r="B83760">
        <v>0.31868999999999997</v>
      </c>
      <c r="C83760">
        <f t="shared" si="1308"/>
        <v>19</v>
      </c>
    </row>
    <row r="83761" spans="1:3">
      <c r="A83761" t="s">
        <v>26246</v>
      </c>
      <c r="B83761">
        <v>0.31868999999999997</v>
      </c>
      <c r="C83761">
        <f t="shared" si="1308"/>
        <v>19</v>
      </c>
    </row>
    <row r="83762" spans="1:3">
      <c r="A83762" t="s">
        <v>26248</v>
      </c>
      <c r="B83762">
        <v>0.31868999999999997</v>
      </c>
      <c r="C83762">
        <f t="shared" si="1308"/>
        <v>19</v>
      </c>
    </row>
    <row r="83763" spans="1:3">
      <c r="A83763" t="s">
        <v>26249</v>
      </c>
      <c r="B83763">
        <v>0.31868999999999997</v>
      </c>
      <c r="C83763">
        <f t="shared" si="1308"/>
        <v>19</v>
      </c>
    </row>
    <row r="83764" spans="1:3">
      <c r="A83764" t="s">
        <v>26251</v>
      </c>
      <c r="B83764">
        <v>0.63737900000000003</v>
      </c>
      <c r="C83764">
        <f t="shared" si="1308"/>
        <v>19</v>
      </c>
    </row>
    <row r="83765" spans="1:3">
      <c r="A83765" t="s">
        <v>26404</v>
      </c>
      <c r="B83765">
        <v>0.31868999999999997</v>
      </c>
      <c r="C83765">
        <f t="shared" si="1308"/>
        <v>19</v>
      </c>
    </row>
    <row r="83766" spans="1:3">
      <c r="A83766" t="s">
        <v>26452</v>
      </c>
      <c r="B83766">
        <v>0.31868999999999997</v>
      </c>
      <c r="C83766">
        <f t="shared" si="1308"/>
        <v>19</v>
      </c>
    </row>
    <row r="83767" spans="1:3">
      <c r="A83767" t="s">
        <v>26825</v>
      </c>
      <c r="B83767">
        <v>0.63737900000000003</v>
      </c>
      <c r="C83767">
        <f t="shared" si="1308"/>
        <v>19</v>
      </c>
    </row>
    <row r="83768" spans="1:3">
      <c r="A83768" t="s">
        <v>27111</v>
      </c>
      <c r="B83768">
        <v>0.63737900000000003</v>
      </c>
      <c r="C83768">
        <f t="shared" si="1308"/>
        <v>19</v>
      </c>
    </row>
    <row r="83769" spans="1:3">
      <c r="A83769" t="s">
        <v>27164</v>
      </c>
      <c r="B83769">
        <v>0.31868999999999997</v>
      </c>
      <c r="C83769">
        <f t="shared" si="1308"/>
        <v>19</v>
      </c>
    </row>
    <row r="83770" spans="1:3">
      <c r="A83770" t="s">
        <v>27338</v>
      </c>
      <c r="B83770">
        <v>0.31868999999999997</v>
      </c>
      <c r="C83770">
        <f t="shared" si="1308"/>
        <v>19</v>
      </c>
    </row>
    <row r="83771" spans="1:3">
      <c r="A83771" t="s">
        <v>27343</v>
      </c>
      <c r="B83771">
        <v>0.31868999999999997</v>
      </c>
      <c r="C83771">
        <f t="shared" si="1308"/>
        <v>19</v>
      </c>
    </row>
    <row r="83772" spans="1:3">
      <c r="A83772" t="s">
        <v>27368</v>
      </c>
      <c r="B83772">
        <v>0.31868999999999997</v>
      </c>
      <c r="C83772">
        <f t="shared" si="1308"/>
        <v>19</v>
      </c>
    </row>
    <row r="83773" spans="1:3">
      <c r="A83773" t="s">
        <v>27455</v>
      </c>
      <c r="B83773">
        <v>0.31868999999999997</v>
      </c>
      <c r="C83773">
        <f t="shared" si="1308"/>
        <v>19</v>
      </c>
    </row>
    <row r="83774" spans="1:3">
      <c r="A83774" t="s">
        <v>27773</v>
      </c>
      <c r="B83774">
        <v>0.31868999999999997</v>
      </c>
      <c r="C83774">
        <f t="shared" si="1308"/>
        <v>19</v>
      </c>
    </row>
    <row r="83775" spans="1:3">
      <c r="A83775" t="s">
        <v>27804</v>
      </c>
      <c r="B83775">
        <v>0.31868999999999997</v>
      </c>
      <c r="C83775">
        <f t="shared" si="1308"/>
        <v>19</v>
      </c>
    </row>
    <row r="83776" spans="1:3">
      <c r="A83776" t="s">
        <v>27828</v>
      </c>
      <c r="B83776">
        <v>0.31868999999999997</v>
      </c>
      <c r="C83776">
        <f t="shared" si="1308"/>
        <v>19</v>
      </c>
    </row>
    <row r="83777" spans="1:3">
      <c r="A83777" t="s">
        <v>27859</v>
      </c>
      <c r="B83777">
        <v>0.31868999999999997</v>
      </c>
      <c r="C83777">
        <f t="shared" ref="C83777:C83840" si="1309">LEN(A83777)</f>
        <v>19</v>
      </c>
    </row>
    <row r="83778" spans="1:3">
      <c r="A83778" t="s">
        <v>27896</v>
      </c>
      <c r="B83778">
        <v>0.95606899999999995</v>
      </c>
      <c r="C83778">
        <f t="shared" si="1309"/>
        <v>19</v>
      </c>
    </row>
    <row r="83779" spans="1:3">
      <c r="A83779" t="s">
        <v>27918</v>
      </c>
      <c r="B83779">
        <v>0.31868999999999997</v>
      </c>
      <c r="C83779">
        <f t="shared" si="1309"/>
        <v>19</v>
      </c>
    </row>
    <row r="83780" spans="1:3">
      <c r="A83780" t="s">
        <v>27920</v>
      </c>
      <c r="B83780">
        <v>0.63737900000000003</v>
      </c>
      <c r="C83780">
        <f t="shared" si="1309"/>
        <v>19</v>
      </c>
    </row>
    <row r="83781" spans="1:3">
      <c r="A83781" t="s">
        <v>28023</v>
      </c>
      <c r="B83781">
        <v>0.31868999999999997</v>
      </c>
      <c r="C83781">
        <f t="shared" si="1309"/>
        <v>19</v>
      </c>
    </row>
    <row r="83782" spans="1:3">
      <c r="A83782" t="s">
        <v>28027</v>
      </c>
      <c r="B83782">
        <v>0.31868999999999997</v>
      </c>
      <c r="C83782">
        <f t="shared" si="1309"/>
        <v>19</v>
      </c>
    </row>
    <row r="83783" spans="1:3">
      <c r="A83783" t="s">
        <v>28042</v>
      </c>
      <c r="B83783">
        <v>0.31868999999999997</v>
      </c>
      <c r="C83783">
        <f t="shared" si="1309"/>
        <v>19</v>
      </c>
    </row>
    <row r="83784" spans="1:3">
      <c r="A83784" t="s">
        <v>28179</v>
      </c>
      <c r="B83784">
        <v>0.31868999999999997</v>
      </c>
      <c r="C83784">
        <f t="shared" si="1309"/>
        <v>19</v>
      </c>
    </row>
    <row r="83785" spans="1:3">
      <c r="A83785" t="s">
        <v>28209</v>
      </c>
      <c r="B83785">
        <v>1.91214</v>
      </c>
      <c r="C83785">
        <f t="shared" si="1309"/>
        <v>19</v>
      </c>
    </row>
    <row r="83786" spans="1:3">
      <c r="A83786" t="s">
        <v>28213</v>
      </c>
      <c r="B83786">
        <v>0.31868999999999997</v>
      </c>
      <c r="C83786">
        <f t="shared" si="1309"/>
        <v>19</v>
      </c>
    </row>
    <row r="83787" spans="1:3">
      <c r="A83787" t="s">
        <v>28215</v>
      </c>
      <c r="B83787">
        <v>0.31868999999999997</v>
      </c>
      <c r="C83787">
        <f t="shared" si="1309"/>
        <v>19</v>
      </c>
    </row>
    <row r="83788" spans="1:3">
      <c r="A83788" t="s">
        <v>28221</v>
      </c>
      <c r="B83788">
        <v>0.31868999999999997</v>
      </c>
      <c r="C83788">
        <f t="shared" si="1309"/>
        <v>19</v>
      </c>
    </row>
    <row r="83789" spans="1:3">
      <c r="A83789" t="s">
        <v>28380</v>
      </c>
      <c r="B83789">
        <v>0.31868999999999997</v>
      </c>
      <c r="C83789">
        <f t="shared" si="1309"/>
        <v>19</v>
      </c>
    </row>
    <row r="83790" spans="1:3">
      <c r="A83790" t="s">
        <v>28402</v>
      </c>
      <c r="B83790">
        <v>0.31868999999999997</v>
      </c>
      <c r="C83790">
        <f t="shared" si="1309"/>
        <v>19</v>
      </c>
    </row>
    <row r="83791" spans="1:3">
      <c r="A83791" t="s">
        <v>28453</v>
      </c>
      <c r="B83791">
        <v>0.31868999999999997</v>
      </c>
      <c r="C83791">
        <f t="shared" si="1309"/>
        <v>19</v>
      </c>
    </row>
    <row r="83792" spans="1:3">
      <c r="A83792" t="s">
        <v>28477</v>
      </c>
      <c r="B83792">
        <v>0.31868999999999997</v>
      </c>
      <c r="C83792">
        <f t="shared" si="1309"/>
        <v>19</v>
      </c>
    </row>
    <row r="83793" spans="1:3">
      <c r="A83793" t="s">
        <v>28579</v>
      </c>
      <c r="B83793">
        <v>0.31868999999999997</v>
      </c>
      <c r="C83793">
        <f t="shared" si="1309"/>
        <v>19</v>
      </c>
    </row>
    <row r="83794" spans="1:3">
      <c r="A83794" t="s">
        <v>28666</v>
      </c>
      <c r="B83794">
        <v>0.31868999999999997</v>
      </c>
      <c r="C83794">
        <f t="shared" si="1309"/>
        <v>19</v>
      </c>
    </row>
    <row r="83795" spans="1:3">
      <c r="A83795" t="s">
        <v>28793</v>
      </c>
      <c r="B83795">
        <v>0.31868999999999997</v>
      </c>
      <c r="C83795">
        <f t="shared" si="1309"/>
        <v>19</v>
      </c>
    </row>
    <row r="83796" spans="1:3">
      <c r="A83796" t="s">
        <v>28801</v>
      </c>
      <c r="B83796">
        <v>0.31868999999999997</v>
      </c>
      <c r="C83796">
        <f t="shared" si="1309"/>
        <v>19</v>
      </c>
    </row>
    <row r="83797" spans="1:3">
      <c r="A83797" t="s">
        <v>28802</v>
      </c>
      <c r="B83797">
        <v>0.31868999999999997</v>
      </c>
      <c r="C83797">
        <f t="shared" si="1309"/>
        <v>19</v>
      </c>
    </row>
    <row r="83798" spans="1:3">
      <c r="A83798" t="s">
        <v>28833</v>
      </c>
      <c r="B83798">
        <v>0.31868999999999997</v>
      </c>
      <c r="C83798">
        <f t="shared" si="1309"/>
        <v>19</v>
      </c>
    </row>
    <row r="83799" spans="1:3">
      <c r="A83799" t="s">
        <v>29010</v>
      </c>
      <c r="B83799">
        <v>0.31868999999999997</v>
      </c>
      <c r="C83799">
        <f t="shared" si="1309"/>
        <v>19</v>
      </c>
    </row>
    <row r="83800" spans="1:3">
      <c r="A83800" t="s">
        <v>29022</v>
      </c>
      <c r="B83800">
        <v>0.31868999999999997</v>
      </c>
      <c r="C83800">
        <f t="shared" si="1309"/>
        <v>19</v>
      </c>
    </row>
    <row r="83801" spans="1:3">
      <c r="A83801" t="s">
        <v>29024</v>
      </c>
      <c r="B83801">
        <v>0.31868999999999997</v>
      </c>
      <c r="C83801">
        <f t="shared" si="1309"/>
        <v>19</v>
      </c>
    </row>
    <row r="83802" spans="1:3">
      <c r="A83802" t="s">
        <v>29118</v>
      </c>
      <c r="B83802">
        <v>0.95606899999999995</v>
      </c>
      <c r="C83802">
        <f t="shared" si="1309"/>
        <v>19</v>
      </c>
    </row>
    <row r="83803" spans="1:3">
      <c r="A83803" t="s">
        <v>29212</v>
      </c>
      <c r="B83803">
        <v>0.31868999999999997</v>
      </c>
      <c r="C83803">
        <f t="shared" si="1309"/>
        <v>19</v>
      </c>
    </row>
    <row r="83804" spans="1:3">
      <c r="A83804" t="s">
        <v>29231</v>
      </c>
      <c r="B83804">
        <v>0.31868999999999997</v>
      </c>
      <c r="C83804">
        <f t="shared" si="1309"/>
        <v>19</v>
      </c>
    </row>
    <row r="83805" spans="1:3">
      <c r="A83805" t="s">
        <v>29245</v>
      </c>
      <c r="B83805">
        <v>0.31868999999999997</v>
      </c>
      <c r="C83805">
        <f t="shared" si="1309"/>
        <v>19</v>
      </c>
    </row>
    <row r="83806" spans="1:3">
      <c r="A83806" t="s">
        <v>29264</v>
      </c>
      <c r="B83806">
        <v>3.8242699999999998</v>
      </c>
      <c r="C83806">
        <f t="shared" si="1309"/>
        <v>19</v>
      </c>
    </row>
    <row r="83807" spans="1:3">
      <c r="A83807" t="s">
        <v>29286</v>
      </c>
      <c r="B83807">
        <v>0.63737900000000003</v>
      </c>
      <c r="C83807">
        <f t="shared" si="1309"/>
        <v>19</v>
      </c>
    </row>
    <row r="83808" spans="1:3">
      <c r="A83808" t="s">
        <v>29305</v>
      </c>
      <c r="B83808">
        <v>0.31868999999999997</v>
      </c>
      <c r="C83808">
        <f t="shared" si="1309"/>
        <v>19</v>
      </c>
    </row>
    <row r="83809" spans="1:3">
      <c r="A83809" t="s">
        <v>29310</v>
      </c>
      <c r="B83809">
        <v>0.63737900000000003</v>
      </c>
      <c r="C83809">
        <f t="shared" si="1309"/>
        <v>19</v>
      </c>
    </row>
    <row r="83810" spans="1:3">
      <c r="A83810" t="s">
        <v>29324</v>
      </c>
      <c r="B83810">
        <v>3.1869000000000001</v>
      </c>
      <c r="C83810">
        <f t="shared" si="1309"/>
        <v>19</v>
      </c>
    </row>
    <row r="83811" spans="1:3">
      <c r="A83811" t="s">
        <v>29339</v>
      </c>
      <c r="B83811">
        <v>0.31868999999999997</v>
      </c>
      <c r="C83811">
        <f t="shared" si="1309"/>
        <v>19</v>
      </c>
    </row>
    <row r="83812" spans="1:3">
      <c r="A83812" t="s">
        <v>29925</v>
      </c>
      <c r="B83812">
        <v>0.31868999999999997</v>
      </c>
      <c r="C83812">
        <f t="shared" si="1309"/>
        <v>19</v>
      </c>
    </row>
    <row r="83813" spans="1:3">
      <c r="A83813" t="s">
        <v>30014</v>
      </c>
      <c r="B83813">
        <v>0.31868999999999997</v>
      </c>
      <c r="C83813">
        <f t="shared" si="1309"/>
        <v>19</v>
      </c>
    </row>
    <row r="83814" spans="1:3">
      <c r="A83814" t="s">
        <v>30152</v>
      </c>
      <c r="B83814">
        <v>0.31868999999999997</v>
      </c>
      <c r="C83814">
        <f t="shared" si="1309"/>
        <v>19</v>
      </c>
    </row>
    <row r="83815" spans="1:3">
      <c r="A83815" t="s">
        <v>30164</v>
      </c>
      <c r="B83815">
        <v>0.31868999999999997</v>
      </c>
      <c r="C83815">
        <f t="shared" si="1309"/>
        <v>19</v>
      </c>
    </row>
    <row r="83816" spans="1:3">
      <c r="A83816" t="s">
        <v>30187</v>
      </c>
      <c r="B83816">
        <v>0.31868999999999997</v>
      </c>
      <c r="C83816">
        <f t="shared" si="1309"/>
        <v>19</v>
      </c>
    </row>
    <row r="83817" spans="1:3">
      <c r="A83817" t="s">
        <v>30567</v>
      </c>
      <c r="B83817">
        <v>0.31868999999999997</v>
      </c>
      <c r="C83817">
        <f t="shared" si="1309"/>
        <v>19</v>
      </c>
    </row>
    <row r="83818" spans="1:3">
      <c r="A83818" t="s">
        <v>30571</v>
      </c>
      <c r="B83818">
        <v>0.31868999999999997</v>
      </c>
      <c r="C83818">
        <f t="shared" si="1309"/>
        <v>19</v>
      </c>
    </row>
    <row r="83819" spans="1:3">
      <c r="A83819" t="s">
        <v>30833</v>
      </c>
      <c r="B83819">
        <v>0.63737900000000003</v>
      </c>
      <c r="C83819">
        <f t="shared" si="1309"/>
        <v>19</v>
      </c>
    </row>
    <row r="83820" spans="1:3">
      <c r="A83820" t="s">
        <v>30931</v>
      </c>
      <c r="B83820">
        <v>0.31868999999999997</v>
      </c>
      <c r="C83820">
        <f t="shared" si="1309"/>
        <v>19</v>
      </c>
    </row>
    <row r="83821" spans="1:3">
      <c r="A83821" t="s">
        <v>30973</v>
      </c>
      <c r="B83821">
        <v>0.31868999999999997</v>
      </c>
      <c r="C83821">
        <f t="shared" si="1309"/>
        <v>19</v>
      </c>
    </row>
    <row r="83822" spans="1:3">
      <c r="A83822" t="s">
        <v>30979</v>
      </c>
      <c r="B83822">
        <v>0.31868999999999997</v>
      </c>
      <c r="C83822">
        <f t="shared" si="1309"/>
        <v>19</v>
      </c>
    </row>
    <row r="83823" spans="1:3">
      <c r="A83823" t="s">
        <v>31117</v>
      </c>
      <c r="B83823">
        <v>0.31868999999999997</v>
      </c>
      <c r="C83823">
        <f t="shared" si="1309"/>
        <v>19</v>
      </c>
    </row>
    <row r="83824" spans="1:3">
      <c r="A83824" t="s">
        <v>31169</v>
      </c>
      <c r="B83824">
        <v>0.31868999999999997</v>
      </c>
      <c r="C83824">
        <f t="shared" si="1309"/>
        <v>19</v>
      </c>
    </row>
    <row r="83825" spans="1:3">
      <c r="A83825" t="s">
        <v>31185</v>
      </c>
      <c r="B83825">
        <v>0.31868999999999997</v>
      </c>
      <c r="C83825">
        <f t="shared" si="1309"/>
        <v>19</v>
      </c>
    </row>
    <row r="83826" spans="1:3">
      <c r="A83826" t="s">
        <v>31196</v>
      </c>
      <c r="B83826">
        <v>0.31868999999999997</v>
      </c>
      <c r="C83826">
        <f t="shared" si="1309"/>
        <v>19</v>
      </c>
    </row>
    <row r="83827" spans="1:3">
      <c r="A83827" t="s">
        <v>31222</v>
      </c>
      <c r="B83827">
        <v>0.63737900000000003</v>
      </c>
      <c r="C83827">
        <f t="shared" si="1309"/>
        <v>19</v>
      </c>
    </row>
    <row r="83828" spans="1:3">
      <c r="A83828" t="s">
        <v>31223</v>
      </c>
      <c r="B83828">
        <v>0.31868999999999997</v>
      </c>
      <c r="C83828">
        <f t="shared" si="1309"/>
        <v>19</v>
      </c>
    </row>
    <row r="83829" spans="1:3">
      <c r="A83829" t="s">
        <v>31235</v>
      </c>
      <c r="B83829">
        <v>0.31868999999999997</v>
      </c>
      <c r="C83829">
        <f t="shared" si="1309"/>
        <v>19</v>
      </c>
    </row>
    <row r="83830" spans="1:3">
      <c r="A83830" t="s">
        <v>31335</v>
      </c>
      <c r="B83830">
        <v>0.63737900000000003</v>
      </c>
      <c r="C83830">
        <f t="shared" si="1309"/>
        <v>19</v>
      </c>
    </row>
    <row r="83831" spans="1:3">
      <c r="A83831" t="s">
        <v>31343</v>
      </c>
      <c r="B83831">
        <v>0.95606899999999995</v>
      </c>
      <c r="C83831">
        <f t="shared" si="1309"/>
        <v>19</v>
      </c>
    </row>
    <row r="83832" spans="1:3">
      <c r="A83832" t="s">
        <v>31491</v>
      </c>
      <c r="B83832">
        <v>0.63737900000000003</v>
      </c>
      <c r="C83832">
        <f t="shared" si="1309"/>
        <v>19</v>
      </c>
    </row>
    <row r="83833" spans="1:3">
      <c r="A83833" t="s">
        <v>31605</v>
      </c>
      <c r="B83833">
        <v>0.31868999999999997</v>
      </c>
      <c r="C83833">
        <f t="shared" si="1309"/>
        <v>19</v>
      </c>
    </row>
    <row r="83834" spans="1:3">
      <c r="A83834" t="s">
        <v>31615</v>
      </c>
      <c r="B83834">
        <v>0.63737900000000003</v>
      </c>
      <c r="C83834">
        <f t="shared" si="1309"/>
        <v>19</v>
      </c>
    </row>
    <row r="83835" spans="1:3">
      <c r="A83835" t="s">
        <v>31618</v>
      </c>
      <c r="B83835">
        <v>0.95606899999999995</v>
      </c>
      <c r="C83835">
        <f t="shared" si="1309"/>
        <v>19</v>
      </c>
    </row>
    <row r="83836" spans="1:3">
      <c r="A83836" t="s">
        <v>31687</v>
      </c>
      <c r="B83836">
        <v>0.31868999999999997</v>
      </c>
      <c r="C83836">
        <f t="shared" si="1309"/>
        <v>19</v>
      </c>
    </row>
    <row r="83837" spans="1:3">
      <c r="A83837" t="s">
        <v>31845</v>
      </c>
      <c r="B83837">
        <v>1.91214</v>
      </c>
      <c r="C83837">
        <f t="shared" si="1309"/>
        <v>19</v>
      </c>
    </row>
    <row r="83838" spans="1:3">
      <c r="A83838" t="s">
        <v>31897</v>
      </c>
      <c r="B83838">
        <v>0.31868999999999997</v>
      </c>
      <c r="C83838">
        <f t="shared" si="1309"/>
        <v>19</v>
      </c>
    </row>
    <row r="83839" spans="1:3">
      <c r="A83839" t="s">
        <v>31975</v>
      </c>
      <c r="B83839">
        <v>0.31868999999999997</v>
      </c>
      <c r="C83839">
        <f t="shared" si="1309"/>
        <v>19</v>
      </c>
    </row>
    <row r="83840" spans="1:3">
      <c r="A83840" t="s">
        <v>31979</v>
      </c>
      <c r="B83840">
        <v>0.31868999999999997</v>
      </c>
      <c r="C83840">
        <f t="shared" si="1309"/>
        <v>19</v>
      </c>
    </row>
    <row r="83841" spans="1:3">
      <c r="A83841" t="s">
        <v>32039</v>
      </c>
      <c r="B83841">
        <v>0.31868999999999997</v>
      </c>
      <c r="C83841">
        <f t="shared" ref="C83841:C83904" si="1310">LEN(A83841)</f>
        <v>19</v>
      </c>
    </row>
    <row r="83842" spans="1:3">
      <c r="A83842" t="s">
        <v>32158</v>
      </c>
      <c r="B83842">
        <v>0.31868999999999997</v>
      </c>
      <c r="C83842">
        <f t="shared" si="1310"/>
        <v>19</v>
      </c>
    </row>
    <row r="83843" spans="1:3">
      <c r="A83843" t="s">
        <v>32189</v>
      </c>
      <c r="B83843">
        <v>0.31868999999999997</v>
      </c>
      <c r="C83843">
        <f t="shared" si="1310"/>
        <v>19</v>
      </c>
    </row>
    <row r="83844" spans="1:3">
      <c r="A83844" t="s">
        <v>32192</v>
      </c>
      <c r="B83844">
        <v>1.2747599999999999</v>
      </c>
      <c r="C83844">
        <f t="shared" si="1310"/>
        <v>19</v>
      </c>
    </row>
    <row r="83845" spans="1:3">
      <c r="A83845" t="s">
        <v>32196</v>
      </c>
      <c r="B83845">
        <v>0.63737900000000003</v>
      </c>
      <c r="C83845">
        <f t="shared" si="1310"/>
        <v>19</v>
      </c>
    </row>
    <row r="83846" spans="1:3">
      <c r="A83846" t="s">
        <v>32205</v>
      </c>
      <c r="B83846">
        <v>0.63737900000000003</v>
      </c>
      <c r="C83846">
        <f t="shared" si="1310"/>
        <v>19</v>
      </c>
    </row>
    <row r="83847" spans="1:3">
      <c r="A83847" t="s">
        <v>32208</v>
      </c>
      <c r="B83847">
        <v>0.95606899999999995</v>
      </c>
      <c r="C83847">
        <f t="shared" si="1310"/>
        <v>19</v>
      </c>
    </row>
    <row r="83848" spans="1:3">
      <c r="A83848" t="s">
        <v>32432</v>
      </c>
      <c r="B83848">
        <v>0.31868999999999997</v>
      </c>
      <c r="C83848">
        <f t="shared" si="1310"/>
        <v>19</v>
      </c>
    </row>
    <row r="83849" spans="1:3">
      <c r="A83849" t="s">
        <v>32622</v>
      </c>
      <c r="B83849">
        <v>0.31868999999999997</v>
      </c>
      <c r="C83849">
        <f t="shared" si="1310"/>
        <v>19</v>
      </c>
    </row>
    <row r="83850" spans="1:3">
      <c r="A83850" t="s">
        <v>32767</v>
      </c>
      <c r="B83850">
        <v>0.31868999999999997</v>
      </c>
      <c r="C83850">
        <f t="shared" si="1310"/>
        <v>19</v>
      </c>
    </row>
    <row r="83851" spans="1:3">
      <c r="A83851" t="s">
        <v>32936</v>
      </c>
      <c r="B83851">
        <v>0.31868999999999997</v>
      </c>
      <c r="C83851">
        <f t="shared" si="1310"/>
        <v>19</v>
      </c>
    </row>
    <row r="83852" spans="1:3">
      <c r="A83852" t="s">
        <v>32957</v>
      </c>
      <c r="B83852">
        <v>0.63737900000000003</v>
      </c>
      <c r="C83852">
        <f t="shared" si="1310"/>
        <v>19</v>
      </c>
    </row>
    <row r="83853" spans="1:3">
      <c r="A83853" t="s">
        <v>33233</v>
      </c>
      <c r="B83853">
        <v>0.31868999999999997</v>
      </c>
      <c r="C83853">
        <f t="shared" si="1310"/>
        <v>19</v>
      </c>
    </row>
    <row r="83854" spans="1:3">
      <c r="A83854" t="s">
        <v>33245</v>
      </c>
      <c r="B83854">
        <v>0.31868999999999997</v>
      </c>
      <c r="C83854">
        <f t="shared" si="1310"/>
        <v>19</v>
      </c>
    </row>
    <row r="83855" spans="1:3">
      <c r="A83855" t="s">
        <v>33351</v>
      </c>
      <c r="B83855">
        <v>0.63737900000000003</v>
      </c>
      <c r="C83855">
        <f t="shared" si="1310"/>
        <v>19</v>
      </c>
    </row>
    <row r="83856" spans="1:3">
      <c r="A83856" t="s">
        <v>33381</v>
      </c>
      <c r="B83856">
        <v>3.5055900000000002</v>
      </c>
      <c r="C83856">
        <f t="shared" si="1310"/>
        <v>19</v>
      </c>
    </row>
    <row r="83857" spans="1:3">
      <c r="A83857" t="s">
        <v>33889</v>
      </c>
      <c r="B83857">
        <v>1.2747599999999999</v>
      </c>
      <c r="C83857">
        <f t="shared" si="1310"/>
        <v>19</v>
      </c>
    </row>
    <row r="83858" spans="1:3">
      <c r="A83858" t="s">
        <v>34150</v>
      </c>
      <c r="B83858">
        <v>0.31868999999999997</v>
      </c>
      <c r="C83858">
        <f t="shared" si="1310"/>
        <v>19</v>
      </c>
    </row>
    <row r="83859" spans="1:3">
      <c r="A83859" t="s">
        <v>34157</v>
      </c>
      <c r="B83859">
        <v>0.63737900000000003</v>
      </c>
      <c r="C83859">
        <f t="shared" si="1310"/>
        <v>19</v>
      </c>
    </row>
    <row r="83860" spans="1:3">
      <c r="A83860" t="s">
        <v>34191</v>
      </c>
      <c r="B83860">
        <v>0.31868999999999997</v>
      </c>
      <c r="C83860">
        <f t="shared" si="1310"/>
        <v>19</v>
      </c>
    </row>
    <row r="83861" spans="1:3">
      <c r="A83861" t="s">
        <v>34414</v>
      </c>
      <c r="B83861">
        <v>0.31868999999999997</v>
      </c>
      <c r="C83861">
        <f t="shared" si="1310"/>
        <v>19</v>
      </c>
    </row>
    <row r="83862" spans="1:3">
      <c r="A83862" t="s">
        <v>34824</v>
      </c>
      <c r="B83862">
        <v>0.31868999999999997</v>
      </c>
      <c r="C83862">
        <f t="shared" si="1310"/>
        <v>19</v>
      </c>
    </row>
    <row r="83863" spans="1:3">
      <c r="A83863" t="s">
        <v>34900</v>
      </c>
      <c r="B83863">
        <v>0.95606899999999995</v>
      </c>
      <c r="C83863">
        <f t="shared" si="1310"/>
        <v>19</v>
      </c>
    </row>
    <row r="83864" spans="1:3">
      <c r="A83864" t="s">
        <v>34902</v>
      </c>
      <c r="B83864">
        <v>0.31868999999999997</v>
      </c>
      <c r="C83864">
        <f t="shared" si="1310"/>
        <v>19</v>
      </c>
    </row>
    <row r="83865" spans="1:3">
      <c r="A83865" t="s">
        <v>34912</v>
      </c>
      <c r="B83865">
        <v>1.91214</v>
      </c>
      <c r="C83865">
        <f t="shared" si="1310"/>
        <v>19</v>
      </c>
    </row>
    <row r="83866" spans="1:3">
      <c r="A83866" t="s">
        <v>34915</v>
      </c>
      <c r="B83866">
        <v>3.5055900000000002</v>
      </c>
      <c r="C83866">
        <f t="shared" si="1310"/>
        <v>19</v>
      </c>
    </row>
    <row r="83867" spans="1:3">
      <c r="A83867" t="s">
        <v>34923</v>
      </c>
      <c r="B83867">
        <v>0.31868999999999997</v>
      </c>
      <c r="C83867">
        <f t="shared" si="1310"/>
        <v>19</v>
      </c>
    </row>
    <row r="83868" spans="1:3">
      <c r="A83868" t="s">
        <v>34928</v>
      </c>
      <c r="B83868">
        <v>0.31868999999999997</v>
      </c>
      <c r="C83868">
        <f t="shared" si="1310"/>
        <v>19</v>
      </c>
    </row>
    <row r="83869" spans="1:3">
      <c r="A83869" t="s">
        <v>35005</v>
      </c>
      <c r="B83869">
        <v>0.31868999999999997</v>
      </c>
      <c r="C83869">
        <f t="shared" si="1310"/>
        <v>19</v>
      </c>
    </row>
    <row r="83870" spans="1:3">
      <c r="A83870" t="s">
        <v>35007</v>
      </c>
      <c r="B83870">
        <v>0.63737900000000003</v>
      </c>
      <c r="C83870">
        <f t="shared" si="1310"/>
        <v>19</v>
      </c>
    </row>
    <row r="83871" spans="1:3">
      <c r="A83871" t="s">
        <v>35046</v>
      </c>
      <c r="B83871">
        <v>0.95606899999999995</v>
      </c>
      <c r="C83871">
        <f t="shared" si="1310"/>
        <v>19</v>
      </c>
    </row>
    <row r="83872" spans="1:3">
      <c r="A83872" t="s">
        <v>35051</v>
      </c>
      <c r="B83872">
        <v>0.31868999999999997</v>
      </c>
      <c r="C83872">
        <f t="shared" si="1310"/>
        <v>19</v>
      </c>
    </row>
    <row r="83873" spans="1:3">
      <c r="A83873" t="s">
        <v>35098</v>
      </c>
      <c r="B83873">
        <v>0.31868999999999997</v>
      </c>
      <c r="C83873">
        <f t="shared" si="1310"/>
        <v>19</v>
      </c>
    </row>
    <row r="83874" spans="1:3">
      <c r="A83874" t="s">
        <v>35101</v>
      </c>
      <c r="B83874">
        <v>0.31868999999999997</v>
      </c>
      <c r="C83874">
        <f t="shared" si="1310"/>
        <v>19</v>
      </c>
    </row>
    <row r="83875" spans="1:3">
      <c r="A83875" t="s">
        <v>35109</v>
      </c>
      <c r="B83875">
        <v>0.31868999999999997</v>
      </c>
      <c r="C83875">
        <f t="shared" si="1310"/>
        <v>19</v>
      </c>
    </row>
    <row r="83876" spans="1:3">
      <c r="A83876" t="s">
        <v>35133</v>
      </c>
      <c r="B83876">
        <v>0.31868999999999997</v>
      </c>
      <c r="C83876">
        <f t="shared" si="1310"/>
        <v>19</v>
      </c>
    </row>
    <row r="83877" spans="1:3">
      <c r="A83877" t="s">
        <v>35139</v>
      </c>
      <c r="B83877">
        <v>0.63737900000000003</v>
      </c>
      <c r="C83877">
        <f t="shared" si="1310"/>
        <v>19</v>
      </c>
    </row>
    <row r="83878" spans="1:3">
      <c r="A83878" t="s">
        <v>35295</v>
      </c>
      <c r="B83878">
        <v>0.31868999999999997</v>
      </c>
      <c r="C83878">
        <f t="shared" si="1310"/>
        <v>19</v>
      </c>
    </row>
    <row r="83879" spans="1:3">
      <c r="A83879" t="s">
        <v>35395</v>
      </c>
      <c r="B83879">
        <v>0.31868999999999997</v>
      </c>
      <c r="C83879">
        <f t="shared" si="1310"/>
        <v>19</v>
      </c>
    </row>
    <row r="83880" spans="1:3">
      <c r="A83880" t="s">
        <v>35403</v>
      </c>
      <c r="B83880">
        <v>0.63737900000000003</v>
      </c>
      <c r="C83880">
        <f t="shared" si="1310"/>
        <v>19</v>
      </c>
    </row>
    <row r="83881" spans="1:3">
      <c r="A83881" t="s">
        <v>35425</v>
      </c>
      <c r="B83881">
        <v>0.63737900000000003</v>
      </c>
      <c r="C83881">
        <f t="shared" si="1310"/>
        <v>19</v>
      </c>
    </row>
    <row r="83882" spans="1:3">
      <c r="A83882" t="s">
        <v>35566</v>
      </c>
      <c r="B83882">
        <v>0.31868999999999997</v>
      </c>
      <c r="C83882">
        <f t="shared" si="1310"/>
        <v>19</v>
      </c>
    </row>
    <row r="83883" spans="1:3">
      <c r="A83883" t="s">
        <v>35612</v>
      </c>
      <c r="B83883">
        <v>0.31868999999999997</v>
      </c>
      <c r="C83883">
        <f t="shared" si="1310"/>
        <v>19</v>
      </c>
    </row>
    <row r="83884" spans="1:3">
      <c r="A83884" t="s">
        <v>36141</v>
      </c>
      <c r="B83884">
        <v>0.31868999999999997</v>
      </c>
      <c r="C83884">
        <f t="shared" si="1310"/>
        <v>19</v>
      </c>
    </row>
    <row r="83885" spans="1:3">
      <c r="A83885" t="s">
        <v>36302</v>
      </c>
      <c r="B83885">
        <v>0.31868999999999997</v>
      </c>
      <c r="C83885">
        <f t="shared" si="1310"/>
        <v>19</v>
      </c>
    </row>
    <row r="83886" spans="1:3">
      <c r="A83886" t="s">
        <v>36416</v>
      </c>
      <c r="B83886">
        <v>0.31868999999999997</v>
      </c>
      <c r="C83886">
        <f t="shared" si="1310"/>
        <v>19</v>
      </c>
    </row>
    <row r="83887" spans="1:3">
      <c r="A83887" t="s">
        <v>36486</v>
      </c>
      <c r="B83887">
        <v>0.31868999999999997</v>
      </c>
      <c r="C83887">
        <f t="shared" si="1310"/>
        <v>19</v>
      </c>
    </row>
    <row r="83888" spans="1:3">
      <c r="A83888" t="s">
        <v>36489</v>
      </c>
      <c r="B83888">
        <v>0.31868999999999997</v>
      </c>
      <c r="C83888">
        <f t="shared" si="1310"/>
        <v>19</v>
      </c>
    </row>
    <row r="83889" spans="1:3">
      <c r="A83889" t="s">
        <v>36507</v>
      </c>
      <c r="B83889">
        <v>0.31868999999999997</v>
      </c>
      <c r="C83889">
        <f t="shared" si="1310"/>
        <v>19</v>
      </c>
    </row>
    <row r="83890" spans="1:3">
      <c r="A83890" t="s">
        <v>36893</v>
      </c>
      <c r="B83890">
        <v>0.31868999999999997</v>
      </c>
      <c r="C83890">
        <f t="shared" si="1310"/>
        <v>19</v>
      </c>
    </row>
    <row r="83891" spans="1:3">
      <c r="A83891" t="s">
        <v>37036</v>
      </c>
      <c r="B83891">
        <v>0.31868999999999997</v>
      </c>
      <c r="C83891">
        <f t="shared" si="1310"/>
        <v>19</v>
      </c>
    </row>
    <row r="83892" spans="1:3">
      <c r="A83892" t="s">
        <v>37119</v>
      </c>
      <c r="B83892">
        <v>0.31868999999999997</v>
      </c>
      <c r="C83892">
        <f t="shared" si="1310"/>
        <v>19</v>
      </c>
    </row>
    <row r="83893" spans="1:3">
      <c r="A83893" t="s">
        <v>37151</v>
      </c>
      <c r="B83893">
        <v>0.31868999999999997</v>
      </c>
      <c r="C83893">
        <f t="shared" si="1310"/>
        <v>19</v>
      </c>
    </row>
    <row r="83894" spans="1:3">
      <c r="A83894" t="s">
        <v>37298</v>
      </c>
      <c r="B83894">
        <v>0.31868999999999997</v>
      </c>
      <c r="C83894">
        <f t="shared" si="1310"/>
        <v>19</v>
      </c>
    </row>
    <row r="83895" spans="1:3">
      <c r="A83895" t="s">
        <v>37506</v>
      </c>
      <c r="B83895">
        <v>0.31868999999999997</v>
      </c>
      <c r="C83895">
        <f t="shared" si="1310"/>
        <v>19</v>
      </c>
    </row>
    <row r="83896" spans="1:3">
      <c r="A83896" t="s">
        <v>37780</v>
      </c>
      <c r="B83896">
        <v>0.31868999999999997</v>
      </c>
      <c r="C83896">
        <f t="shared" si="1310"/>
        <v>19</v>
      </c>
    </row>
    <row r="83897" spans="1:3">
      <c r="A83897" t="s">
        <v>38178</v>
      </c>
      <c r="B83897">
        <v>0.31868999999999997</v>
      </c>
      <c r="C83897">
        <f t="shared" si="1310"/>
        <v>19</v>
      </c>
    </row>
    <row r="83898" spans="1:3">
      <c r="A83898" t="s">
        <v>38206</v>
      </c>
      <c r="B83898">
        <v>0.31868999999999997</v>
      </c>
      <c r="C83898">
        <f t="shared" si="1310"/>
        <v>19</v>
      </c>
    </row>
    <row r="83899" spans="1:3">
      <c r="A83899" t="s">
        <v>38250</v>
      </c>
      <c r="B83899">
        <v>0.31868999999999997</v>
      </c>
      <c r="C83899">
        <f t="shared" si="1310"/>
        <v>19</v>
      </c>
    </row>
    <row r="83900" spans="1:3">
      <c r="A83900" t="s">
        <v>38304</v>
      </c>
      <c r="B83900">
        <v>1.2747599999999999</v>
      </c>
      <c r="C83900">
        <f t="shared" si="1310"/>
        <v>19</v>
      </c>
    </row>
    <row r="83901" spans="1:3">
      <c r="A83901" t="s">
        <v>38345</v>
      </c>
      <c r="B83901">
        <v>1.59345</v>
      </c>
      <c r="C83901">
        <f t="shared" si="1310"/>
        <v>19</v>
      </c>
    </row>
    <row r="83902" spans="1:3">
      <c r="A83902" t="s">
        <v>38351</v>
      </c>
      <c r="B83902">
        <v>0.63737900000000003</v>
      </c>
      <c r="C83902">
        <f t="shared" si="1310"/>
        <v>19</v>
      </c>
    </row>
    <row r="83903" spans="1:3">
      <c r="A83903" t="s">
        <v>38360</v>
      </c>
      <c r="B83903">
        <v>0.31868999999999997</v>
      </c>
      <c r="C83903">
        <f t="shared" si="1310"/>
        <v>19</v>
      </c>
    </row>
    <row r="83904" spans="1:3">
      <c r="A83904" t="s">
        <v>38361</v>
      </c>
      <c r="B83904">
        <v>4.4616499999999997</v>
      </c>
      <c r="C83904">
        <f t="shared" si="1310"/>
        <v>19</v>
      </c>
    </row>
    <row r="83905" spans="1:3">
      <c r="A83905" t="s">
        <v>38370</v>
      </c>
      <c r="B83905">
        <v>0.31868999999999997</v>
      </c>
      <c r="C83905">
        <f t="shared" ref="C83905:C83968" si="1311">LEN(A83905)</f>
        <v>19</v>
      </c>
    </row>
    <row r="83906" spans="1:3">
      <c r="A83906" t="s">
        <v>38377</v>
      </c>
      <c r="B83906">
        <v>0.31868999999999997</v>
      </c>
      <c r="C83906">
        <f t="shared" si="1311"/>
        <v>19</v>
      </c>
    </row>
    <row r="83907" spans="1:3">
      <c r="A83907" t="s">
        <v>38450</v>
      </c>
      <c r="B83907">
        <v>0.31868999999999997</v>
      </c>
      <c r="C83907">
        <f t="shared" si="1311"/>
        <v>19</v>
      </c>
    </row>
    <row r="83908" spans="1:3">
      <c r="A83908" t="s">
        <v>38522</v>
      </c>
      <c r="B83908">
        <v>0.31868999999999997</v>
      </c>
      <c r="C83908">
        <f t="shared" si="1311"/>
        <v>19</v>
      </c>
    </row>
    <row r="83909" spans="1:3">
      <c r="A83909" t="s">
        <v>38710</v>
      </c>
      <c r="B83909">
        <v>0.31868999999999997</v>
      </c>
      <c r="C83909">
        <f t="shared" si="1311"/>
        <v>19</v>
      </c>
    </row>
    <row r="83910" spans="1:3">
      <c r="A83910" t="s">
        <v>38735</v>
      </c>
      <c r="B83910">
        <v>0.31868999999999997</v>
      </c>
      <c r="C83910">
        <f t="shared" si="1311"/>
        <v>19</v>
      </c>
    </row>
    <row r="83911" spans="1:3">
      <c r="A83911" t="s">
        <v>39354</v>
      </c>
      <c r="B83911">
        <v>0.31868999999999997</v>
      </c>
      <c r="C83911">
        <f t="shared" si="1311"/>
        <v>19</v>
      </c>
    </row>
    <row r="83912" spans="1:3">
      <c r="A83912" t="s">
        <v>39372</v>
      </c>
      <c r="B83912">
        <v>7.32986</v>
      </c>
      <c r="C83912">
        <f t="shared" si="1311"/>
        <v>19</v>
      </c>
    </row>
    <row r="83913" spans="1:3">
      <c r="A83913" t="s">
        <v>39509</v>
      </c>
      <c r="B83913">
        <v>0.31868999999999997</v>
      </c>
      <c r="C83913">
        <f t="shared" si="1311"/>
        <v>19</v>
      </c>
    </row>
    <row r="83914" spans="1:3">
      <c r="A83914" t="s">
        <v>39562</v>
      </c>
      <c r="B83914">
        <v>0.31868999999999997</v>
      </c>
      <c r="C83914">
        <f t="shared" si="1311"/>
        <v>19</v>
      </c>
    </row>
    <row r="83915" spans="1:3">
      <c r="A83915" t="s">
        <v>39563</v>
      </c>
      <c r="B83915">
        <v>0.31868999999999997</v>
      </c>
      <c r="C83915">
        <f t="shared" si="1311"/>
        <v>19</v>
      </c>
    </row>
    <row r="83916" spans="1:3">
      <c r="A83916" t="s">
        <v>39574</v>
      </c>
      <c r="B83916">
        <v>0.63737900000000003</v>
      </c>
      <c r="C83916">
        <f t="shared" si="1311"/>
        <v>19</v>
      </c>
    </row>
    <row r="83917" spans="1:3">
      <c r="A83917" t="s">
        <v>39582</v>
      </c>
      <c r="B83917">
        <v>0.31868999999999997</v>
      </c>
      <c r="C83917">
        <f t="shared" si="1311"/>
        <v>19</v>
      </c>
    </row>
    <row r="83918" spans="1:3">
      <c r="A83918" t="s">
        <v>39599</v>
      </c>
      <c r="B83918">
        <v>0.31868999999999997</v>
      </c>
      <c r="C83918">
        <f t="shared" si="1311"/>
        <v>19</v>
      </c>
    </row>
    <row r="83919" spans="1:3">
      <c r="A83919" t="s">
        <v>39614</v>
      </c>
      <c r="B83919">
        <v>0.31868999999999997</v>
      </c>
      <c r="C83919">
        <f t="shared" si="1311"/>
        <v>19</v>
      </c>
    </row>
    <row r="83920" spans="1:3">
      <c r="A83920" t="s">
        <v>39630</v>
      </c>
      <c r="B83920">
        <v>0.31868999999999997</v>
      </c>
      <c r="C83920">
        <f t="shared" si="1311"/>
        <v>19</v>
      </c>
    </row>
    <row r="83921" spans="1:3">
      <c r="A83921" t="s">
        <v>39633</v>
      </c>
      <c r="B83921">
        <v>0.31868999999999997</v>
      </c>
      <c r="C83921">
        <f t="shared" si="1311"/>
        <v>19</v>
      </c>
    </row>
    <row r="83922" spans="1:3">
      <c r="A83922" t="s">
        <v>39634</v>
      </c>
      <c r="B83922">
        <v>0.95606899999999995</v>
      </c>
      <c r="C83922">
        <f t="shared" si="1311"/>
        <v>19</v>
      </c>
    </row>
    <row r="83923" spans="1:3">
      <c r="A83923" t="s">
        <v>39635</v>
      </c>
      <c r="B83923">
        <v>0.63737900000000003</v>
      </c>
      <c r="C83923">
        <f t="shared" si="1311"/>
        <v>19</v>
      </c>
    </row>
    <row r="83924" spans="1:3">
      <c r="A83924" t="s">
        <v>39642</v>
      </c>
      <c r="B83924">
        <v>1.59345</v>
      </c>
      <c r="C83924">
        <f t="shared" si="1311"/>
        <v>19</v>
      </c>
    </row>
    <row r="83925" spans="1:3">
      <c r="A83925" t="s">
        <v>39653</v>
      </c>
      <c r="B83925">
        <v>3.5055900000000002</v>
      </c>
      <c r="C83925">
        <f t="shared" si="1311"/>
        <v>19</v>
      </c>
    </row>
    <row r="83926" spans="1:3">
      <c r="A83926" t="s">
        <v>39659</v>
      </c>
      <c r="B83926">
        <v>0.31868999999999997</v>
      </c>
      <c r="C83926">
        <f t="shared" si="1311"/>
        <v>19</v>
      </c>
    </row>
    <row r="83927" spans="1:3">
      <c r="A83927" t="s">
        <v>39667</v>
      </c>
      <c r="B83927">
        <v>0.31868999999999997</v>
      </c>
      <c r="C83927">
        <f t="shared" si="1311"/>
        <v>19</v>
      </c>
    </row>
    <row r="83928" spans="1:3">
      <c r="A83928" t="s">
        <v>39678</v>
      </c>
      <c r="B83928">
        <v>0.31868999999999997</v>
      </c>
      <c r="C83928">
        <f t="shared" si="1311"/>
        <v>19</v>
      </c>
    </row>
    <row r="83929" spans="1:3">
      <c r="A83929" t="s">
        <v>39681</v>
      </c>
      <c r="B83929">
        <v>0.31868999999999997</v>
      </c>
      <c r="C83929">
        <f t="shared" si="1311"/>
        <v>19</v>
      </c>
    </row>
    <row r="83930" spans="1:3">
      <c r="A83930" t="s">
        <v>40096</v>
      </c>
      <c r="B83930">
        <v>0.31868999999999997</v>
      </c>
      <c r="C83930">
        <f t="shared" si="1311"/>
        <v>19</v>
      </c>
    </row>
    <row r="83931" spans="1:3">
      <c r="A83931" t="s">
        <v>40109</v>
      </c>
      <c r="B83931">
        <v>0.63737900000000003</v>
      </c>
      <c r="C83931">
        <f t="shared" si="1311"/>
        <v>19</v>
      </c>
    </row>
    <row r="83932" spans="1:3">
      <c r="A83932" t="s">
        <v>40120</v>
      </c>
      <c r="B83932">
        <v>0.31868999999999997</v>
      </c>
      <c r="C83932">
        <f t="shared" si="1311"/>
        <v>19</v>
      </c>
    </row>
    <row r="83933" spans="1:3">
      <c r="A83933" t="s">
        <v>40121</v>
      </c>
      <c r="B83933">
        <v>0.31868999999999997</v>
      </c>
      <c r="C83933">
        <f t="shared" si="1311"/>
        <v>19</v>
      </c>
    </row>
    <row r="83934" spans="1:3">
      <c r="A83934" t="s">
        <v>40185</v>
      </c>
      <c r="B83934">
        <v>0.31868999999999997</v>
      </c>
      <c r="C83934">
        <f t="shared" si="1311"/>
        <v>19</v>
      </c>
    </row>
    <row r="83935" spans="1:3">
      <c r="A83935" t="s">
        <v>40237</v>
      </c>
      <c r="B83935">
        <v>0.63737900000000003</v>
      </c>
      <c r="C83935">
        <f t="shared" si="1311"/>
        <v>19</v>
      </c>
    </row>
    <row r="83936" spans="1:3">
      <c r="A83936" t="s">
        <v>40319</v>
      </c>
      <c r="B83936">
        <v>0.31868999999999997</v>
      </c>
      <c r="C83936">
        <f t="shared" si="1311"/>
        <v>19</v>
      </c>
    </row>
    <row r="83937" spans="1:3">
      <c r="A83937" t="s">
        <v>40320</v>
      </c>
      <c r="B83937">
        <v>0.31868999999999997</v>
      </c>
      <c r="C83937">
        <f t="shared" si="1311"/>
        <v>19</v>
      </c>
    </row>
    <row r="83938" spans="1:3">
      <c r="A83938" t="s">
        <v>40324</v>
      </c>
      <c r="B83938">
        <v>0.63737900000000003</v>
      </c>
      <c r="C83938">
        <f t="shared" si="1311"/>
        <v>19</v>
      </c>
    </row>
    <row r="83939" spans="1:3">
      <c r="A83939" t="s">
        <v>40325</v>
      </c>
      <c r="B83939">
        <v>0.63737900000000003</v>
      </c>
      <c r="C83939">
        <f t="shared" si="1311"/>
        <v>19</v>
      </c>
    </row>
    <row r="83940" spans="1:3">
      <c r="A83940" t="s">
        <v>40335</v>
      </c>
      <c r="B83940">
        <v>0.63737900000000003</v>
      </c>
      <c r="C83940">
        <f t="shared" si="1311"/>
        <v>19</v>
      </c>
    </row>
    <row r="83941" spans="1:3">
      <c r="A83941" t="s">
        <v>40341</v>
      </c>
      <c r="B83941">
        <v>0.31868999999999997</v>
      </c>
      <c r="C83941">
        <f t="shared" si="1311"/>
        <v>19</v>
      </c>
    </row>
    <row r="83942" spans="1:3">
      <c r="A83942" t="s">
        <v>40345</v>
      </c>
      <c r="B83942">
        <v>0.31868999999999997</v>
      </c>
      <c r="C83942">
        <f t="shared" si="1311"/>
        <v>19</v>
      </c>
    </row>
    <row r="83943" spans="1:3">
      <c r="A83943" t="s">
        <v>40349</v>
      </c>
      <c r="B83943">
        <v>0.31868999999999997</v>
      </c>
      <c r="C83943">
        <f t="shared" si="1311"/>
        <v>19</v>
      </c>
    </row>
    <row r="83944" spans="1:3">
      <c r="A83944" t="s">
        <v>40350</v>
      </c>
      <c r="B83944">
        <v>4.7803399999999998</v>
      </c>
      <c r="C83944">
        <f t="shared" si="1311"/>
        <v>19</v>
      </c>
    </row>
    <row r="83945" spans="1:3">
      <c r="A83945" t="s">
        <v>40354</v>
      </c>
      <c r="B83945">
        <v>0.31868999999999997</v>
      </c>
      <c r="C83945">
        <f t="shared" si="1311"/>
        <v>19</v>
      </c>
    </row>
    <row r="83946" spans="1:3">
      <c r="A83946" t="s">
        <v>40362</v>
      </c>
      <c r="B83946">
        <v>0.63737900000000003</v>
      </c>
      <c r="C83946">
        <f t="shared" si="1311"/>
        <v>19</v>
      </c>
    </row>
    <row r="83947" spans="1:3">
      <c r="A83947" t="s">
        <v>40376</v>
      </c>
      <c r="B83947">
        <v>0.31868999999999997</v>
      </c>
      <c r="C83947">
        <f t="shared" si="1311"/>
        <v>19</v>
      </c>
    </row>
    <row r="83948" spans="1:3">
      <c r="A83948" t="s">
        <v>40392</v>
      </c>
      <c r="B83948">
        <v>0.31868999999999997</v>
      </c>
      <c r="C83948">
        <f t="shared" si="1311"/>
        <v>19</v>
      </c>
    </row>
    <row r="83949" spans="1:3">
      <c r="A83949" t="s">
        <v>40396</v>
      </c>
      <c r="B83949">
        <v>0.31868999999999997</v>
      </c>
      <c r="C83949">
        <f t="shared" si="1311"/>
        <v>19</v>
      </c>
    </row>
    <row r="83950" spans="1:3">
      <c r="A83950" t="s">
        <v>40486</v>
      </c>
      <c r="B83950">
        <v>0.31868999999999997</v>
      </c>
      <c r="C83950">
        <f t="shared" si="1311"/>
        <v>19</v>
      </c>
    </row>
    <row r="83951" spans="1:3">
      <c r="A83951" t="s">
        <v>40520</v>
      </c>
      <c r="B83951">
        <v>0.31868999999999997</v>
      </c>
      <c r="C83951">
        <f t="shared" si="1311"/>
        <v>19</v>
      </c>
    </row>
    <row r="83952" spans="1:3">
      <c r="A83952" t="s">
        <v>40596</v>
      </c>
      <c r="B83952">
        <v>0.31868999999999997</v>
      </c>
      <c r="C83952">
        <f t="shared" si="1311"/>
        <v>19</v>
      </c>
    </row>
    <row r="83953" spans="1:3">
      <c r="A83953" t="s">
        <v>40630</v>
      </c>
      <c r="B83953">
        <v>0.31868999999999997</v>
      </c>
      <c r="C83953">
        <f t="shared" si="1311"/>
        <v>19</v>
      </c>
    </row>
    <row r="83954" spans="1:3">
      <c r="A83954" t="s">
        <v>40705</v>
      </c>
      <c r="B83954">
        <v>0.31868999999999997</v>
      </c>
      <c r="C83954">
        <f t="shared" si="1311"/>
        <v>19</v>
      </c>
    </row>
    <row r="83955" spans="1:3">
      <c r="A83955" t="s">
        <v>40795</v>
      </c>
      <c r="B83955">
        <v>0.31868999999999997</v>
      </c>
      <c r="C83955">
        <f t="shared" si="1311"/>
        <v>19</v>
      </c>
    </row>
    <row r="83956" spans="1:3">
      <c r="A83956" t="s">
        <v>40796</v>
      </c>
      <c r="B83956">
        <v>0.63737900000000003</v>
      </c>
      <c r="C83956">
        <f t="shared" si="1311"/>
        <v>19</v>
      </c>
    </row>
    <row r="83957" spans="1:3">
      <c r="A83957" t="s">
        <v>40800</v>
      </c>
      <c r="B83957">
        <v>6.0551000000000004</v>
      </c>
      <c r="C83957">
        <f t="shared" si="1311"/>
        <v>19</v>
      </c>
    </row>
    <row r="83958" spans="1:3">
      <c r="A83958" t="s">
        <v>40810</v>
      </c>
      <c r="B83958">
        <v>0.63737900000000003</v>
      </c>
      <c r="C83958">
        <f t="shared" si="1311"/>
        <v>19</v>
      </c>
    </row>
    <row r="83959" spans="1:3">
      <c r="A83959" t="s">
        <v>40836</v>
      </c>
      <c r="B83959">
        <v>0.31868999999999997</v>
      </c>
      <c r="C83959">
        <f t="shared" si="1311"/>
        <v>19</v>
      </c>
    </row>
    <row r="83960" spans="1:3">
      <c r="A83960" t="s">
        <v>40838</v>
      </c>
      <c r="B83960">
        <v>0.31868999999999997</v>
      </c>
      <c r="C83960">
        <f t="shared" si="1311"/>
        <v>19</v>
      </c>
    </row>
    <row r="83961" spans="1:3">
      <c r="A83961" t="s">
        <v>40844</v>
      </c>
      <c r="B83961">
        <v>0.31868999999999997</v>
      </c>
      <c r="C83961">
        <f t="shared" si="1311"/>
        <v>19</v>
      </c>
    </row>
    <row r="83962" spans="1:3">
      <c r="A83962" t="s">
        <v>40852</v>
      </c>
      <c r="B83962">
        <v>0.31868999999999997</v>
      </c>
      <c r="C83962">
        <f t="shared" si="1311"/>
        <v>19</v>
      </c>
    </row>
    <row r="83963" spans="1:3">
      <c r="A83963" t="s">
        <v>40853</v>
      </c>
      <c r="B83963">
        <v>0.31868999999999997</v>
      </c>
      <c r="C83963">
        <f t="shared" si="1311"/>
        <v>19</v>
      </c>
    </row>
    <row r="83964" spans="1:3">
      <c r="A83964" t="s">
        <v>40854</v>
      </c>
      <c r="B83964">
        <v>0.31868999999999997</v>
      </c>
      <c r="C83964">
        <f t="shared" si="1311"/>
        <v>19</v>
      </c>
    </row>
    <row r="83965" spans="1:3">
      <c r="A83965" t="s">
        <v>40867</v>
      </c>
      <c r="B83965">
        <v>0.63737900000000003</v>
      </c>
      <c r="C83965">
        <f t="shared" si="1311"/>
        <v>19</v>
      </c>
    </row>
    <row r="83966" spans="1:3">
      <c r="A83966" t="s">
        <v>40868</v>
      </c>
      <c r="B83966">
        <v>0.95606899999999995</v>
      </c>
      <c r="C83966">
        <f t="shared" si="1311"/>
        <v>19</v>
      </c>
    </row>
    <row r="83967" spans="1:3">
      <c r="A83967" t="s">
        <v>40870</v>
      </c>
      <c r="B83967">
        <v>0.31868999999999997</v>
      </c>
      <c r="C83967">
        <f t="shared" si="1311"/>
        <v>19</v>
      </c>
    </row>
    <row r="83968" spans="1:3">
      <c r="A83968" t="s">
        <v>40892</v>
      </c>
      <c r="B83968">
        <v>0.31868999999999997</v>
      </c>
      <c r="C83968">
        <f t="shared" si="1311"/>
        <v>19</v>
      </c>
    </row>
    <row r="83969" spans="1:3">
      <c r="A83969" t="s">
        <v>40899</v>
      </c>
      <c r="B83969">
        <v>4.1429600000000004</v>
      </c>
      <c r="C83969">
        <f t="shared" ref="C83969:C84032" si="1312">LEN(A83969)</f>
        <v>19</v>
      </c>
    </row>
    <row r="83970" spans="1:3">
      <c r="A83970" t="s">
        <v>40908</v>
      </c>
      <c r="B83970">
        <v>0.31868999999999997</v>
      </c>
      <c r="C83970">
        <f t="shared" si="1312"/>
        <v>19</v>
      </c>
    </row>
    <row r="83971" spans="1:3">
      <c r="A83971" t="s">
        <v>40914</v>
      </c>
      <c r="B83971">
        <v>1.2747599999999999</v>
      </c>
      <c r="C83971">
        <f t="shared" si="1312"/>
        <v>19</v>
      </c>
    </row>
    <row r="83972" spans="1:3">
      <c r="A83972" t="s">
        <v>40932</v>
      </c>
      <c r="B83972">
        <v>7.9672400000000003</v>
      </c>
      <c r="C83972">
        <f t="shared" si="1312"/>
        <v>19</v>
      </c>
    </row>
    <row r="83973" spans="1:3">
      <c r="A83973" t="s">
        <v>40940</v>
      </c>
      <c r="B83973">
        <v>0.63737900000000003</v>
      </c>
      <c r="C83973">
        <f t="shared" si="1312"/>
        <v>19</v>
      </c>
    </row>
    <row r="83974" spans="1:3">
      <c r="A83974" t="s">
        <v>40967</v>
      </c>
      <c r="B83974">
        <v>1.2747599999999999</v>
      </c>
      <c r="C83974">
        <f t="shared" si="1312"/>
        <v>19</v>
      </c>
    </row>
    <row r="83975" spans="1:3">
      <c r="A83975" t="s">
        <v>40968</v>
      </c>
      <c r="B83975">
        <v>0.31868999999999997</v>
      </c>
      <c r="C83975">
        <f t="shared" si="1312"/>
        <v>19</v>
      </c>
    </row>
    <row r="83976" spans="1:3">
      <c r="A83976" t="s">
        <v>40973</v>
      </c>
      <c r="B83976">
        <v>3.8242699999999998</v>
      </c>
      <c r="C83976">
        <f t="shared" si="1312"/>
        <v>19</v>
      </c>
    </row>
    <row r="83977" spans="1:3">
      <c r="A83977" t="s">
        <v>40994</v>
      </c>
      <c r="B83977">
        <v>0.63737900000000003</v>
      </c>
      <c r="C83977">
        <f t="shared" si="1312"/>
        <v>19</v>
      </c>
    </row>
    <row r="83978" spans="1:3">
      <c r="A83978" t="s">
        <v>40997</v>
      </c>
      <c r="B83978">
        <v>1.91214</v>
      </c>
      <c r="C83978">
        <f t="shared" si="1312"/>
        <v>19</v>
      </c>
    </row>
    <row r="83979" spans="1:3">
      <c r="A83979" t="s">
        <v>41006</v>
      </c>
      <c r="B83979">
        <v>0.31868999999999997</v>
      </c>
      <c r="C83979">
        <f t="shared" si="1312"/>
        <v>19</v>
      </c>
    </row>
    <row r="83980" spans="1:3">
      <c r="A83980" t="s">
        <v>41011</v>
      </c>
      <c r="B83980">
        <v>0.31868999999999997</v>
      </c>
      <c r="C83980">
        <f t="shared" si="1312"/>
        <v>19</v>
      </c>
    </row>
    <row r="83981" spans="1:3">
      <c r="A83981" t="s">
        <v>41238</v>
      </c>
      <c r="B83981">
        <v>0.31868999999999997</v>
      </c>
      <c r="C83981">
        <f t="shared" si="1312"/>
        <v>19</v>
      </c>
    </row>
    <row r="83982" spans="1:3">
      <c r="A83982" t="s">
        <v>41538</v>
      </c>
      <c r="B83982">
        <v>0.31868999999999997</v>
      </c>
      <c r="C83982">
        <f t="shared" si="1312"/>
        <v>19</v>
      </c>
    </row>
    <row r="83983" spans="1:3">
      <c r="A83983" t="s">
        <v>41935</v>
      </c>
      <c r="B83983">
        <v>0.31868999999999997</v>
      </c>
      <c r="C83983">
        <f t="shared" si="1312"/>
        <v>19</v>
      </c>
    </row>
    <row r="83984" spans="1:3">
      <c r="A83984" t="s">
        <v>42045</v>
      </c>
      <c r="B83984">
        <v>0.31868999999999997</v>
      </c>
      <c r="C83984">
        <f t="shared" si="1312"/>
        <v>19</v>
      </c>
    </row>
    <row r="83985" spans="1:3">
      <c r="A83985" t="s">
        <v>42305</v>
      </c>
      <c r="B83985">
        <v>0.31868999999999997</v>
      </c>
      <c r="C83985">
        <f t="shared" si="1312"/>
        <v>19</v>
      </c>
    </row>
    <row r="83986" spans="1:3">
      <c r="A83986" t="s">
        <v>42306</v>
      </c>
      <c r="B83986">
        <v>0.31868999999999997</v>
      </c>
      <c r="C83986">
        <f t="shared" si="1312"/>
        <v>19</v>
      </c>
    </row>
    <row r="83987" spans="1:3">
      <c r="A83987" t="s">
        <v>42318</v>
      </c>
      <c r="B83987">
        <v>0.31868999999999997</v>
      </c>
      <c r="C83987">
        <f t="shared" si="1312"/>
        <v>19</v>
      </c>
    </row>
    <row r="83988" spans="1:3">
      <c r="A83988" t="s">
        <v>42325</v>
      </c>
      <c r="B83988">
        <v>0.31868999999999997</v>
      </c>
      <c r="C83988">
        <f t="shared" si="1312"/>
        <v>19</v>
      </c>
    </row>
    <row r="83989" spans="1:3">
      <c r="A83989" t="s">
        <v>42472</v>
      </c>
      <c r="B83989">
        <v>0.63737900000000003</v>
      </c>
      <c r="C83989">
        <f t="shared" si="1312"/>
        <v>19</v>
      </c>
    </row>
    <row r="83990" spans="1:3">
      <c r="A83990" t="s">
        <v>42523</v>
      </c>
      <c r="B83990">
        <v>0.63737900000000003</v>
      </c>
      <c r="C83990">
        <f t="shared" si="1312"/>
        <v>19</v>
      </c>
    </row>
    <row r="83991" spans="1:3">
      <c r="A83991" t="s">
        <v>42707</v>
      </c>
      <c r="B83991">
        <v>1.2747599999999999</v>
      </c>
      <c r="C83991">
        <f t="shared" si="1312"/>
        <v>19</v>
      </c>
    </row>
    <row r="83992" spans="1:3">
      <c r="A83992" t="s">
        <v>42723</v>
      </c>
      <c r="B83992">
        <v>0.31868999999999997</v>
      </c>
      <c r="C83992">
        <f t="shared" si="1312"/>
        <v>19</v>
      </c>
    </row>
    <row r="83993" spans="1:3">
      <c r="A83993" t="s">
        <v>42760</v>
      </c>
      <c r="B83993">
        <v>0.31868999999999997</v>
      </c>
      <c r="C83993">
        <f t="shared" si="1312"/>
        <v>19</v>
      </c>
    </row>
    <row r="83994" spans="1:3">
      <c r="A83994" t="s">
        <v>42775</v>
      </c>
      <c r="B83994">
        <v>0.31868999999999997</v>
      </c>
      <c r="C83994">
        <f t="shared" si="1312"/>
        <v>19</v>
      </c>
    </row>
    <row r="83995" spans="1:3">
      <c r="A83995" t="s">
        <v>42780</v>
      </c>
      <c r="B83995">
        <v>0.31868999999999997</v>
      </c>
      <c r="C83995">
        <f t="shared" si="1312"/>
        <v>19</v>
      </c>
    </row>
    <row r="83996" spans="1:3">
      <c r="A83996" t="s">
        <v>42804</v>
      </c>
      <c r="B83996">
        <v>0.31868999999999997</v>
      </c>
      <c r="C83996">
        <f t="shared" si="1312"/>
        <v>19</v>
      </c>
    </row>
    <row r="83997" spans="1:3">
      <c r="A83997" t="s">
        <v>42899</v>
      </c>
      <c r="B83997">
        <v>0.31868999999999997</v>
      </c>
      <c r="C83997">
        <f t="shared" si="1312"/>
        <v>19</v>
      </c>
    </row>
    <row r="83998" spans="1:3">
      <c r="A83998" t="s">
        <v>43030</v>
      </c>
      <c r="B83998">
        <v>0.63737900000000003</v>
      </c>
      <c r="C83998">
        <f t="shared" si="1312"/>
        <v>19</v>
      </c>
    </row>
    <row r="83999" spans="1:3">
      <c r="A83999" t="s">
        <v>43127</v>
      </c>
      <c r="B83999">
        <v>0.31868999999999997</v>
      </c>
      <c r="C83999">
        <f t="shared" si="1312"/>
        <v>19</v>
      </c>
    </row>
    <row r="84000" spans="1:3">
      <c r="A84000" t="s">
        <v>43131</v>
      </c>
      <c r="B84000">
        <v>0.31868999999999997</v>
      </c>
      <c r="C84000">
        <f t="shared" si="1312"/>
        <v>19</v>
      </c>
    </row>
    <row r="84001" spans="1:3">
      <c r="A84001" t="s">
        <v>43185</v>
      </c>
      <c r="B84001">
        <v>0.31868999999999997</v>
      </c>
      <c r="C84001">
        <f t="shared" si="1312"/>
        <v>19</v>
      </c>
    </row>
    <row r="84002" spans="1:3">
      <c r="A84002" t="s">
        <v>43435</v>
      </c>
      <c r="B84002">
        <v>0.31868999999999997</v>
      </c>
      <c r="C84002">
        <f t="shared" si="1312"/>
        <v>19</v>
      </c>
    </row>
    <row r="84003" spans="1:3">
      <c r="A84003" t="s">
        <v>43498</v>
      </c>
      <c r="B84003">
        <v>0.95606899999999995</v>
      </c>
      <c r="C84003">
        <f t="shared" si="1312"/>
        <v>19</v>
      </c>
    </row>
    <row r="84004" spans="1:3">
      <c r="A84004" t="s">
        <v>43514</v>
      </c>
      <c r="B84004">
        <v>0.95606899999999995</v>
      </c>
      <c r="C84004">
        <f t="shared" si="1312"/>
        <v>19</v>
      </c>
    </row>
    <row r="84005" spans="1:3">
      <c r="A84005" t="s">
        <v>43668</v>
      </c>
      <c r="B84005">
        <v>0.63737900000000003</v>
      </c>
      <c r="C84005">
        <f t="shared" si="1312"/>
        <v>19</v>
      </c>
    </row>
    <row r="84006" spans="1:3">
      <c r="A84006" t="s">
        <v>43728</v>
      </c>
      <c r="B84006">
        <v>2.8682099999999999</v>
      </c>
      <c r="C84006">
        <f t="shared" si="1312"/>
        <v>19</v>
      </c>
    </row>
    <row r="84007" spans="1:3">
      <c r="A84007" t="s">
        <v>43749</v>
      </c>
      <c r="B84007">
        <v>0.31868999999999997</v>
      </c>
      <c r="C84007">
        <f t="shared" si="1312"/>
        <v>19</v>
      </c>
    </row>
    <row r="84008" spans="1:3">
      <c r="A84008" t="s">
        <v>43813</v>
      </c>
      <c r="B84008">
        <v>0.63737900000000003</v>
      </c>
      <c r="C84008">
        <f t="shared" si="1312"/>
        <v>19</v>
      </c>
    </row>
    <row r="84009" spans="1:3">
      <c r="A84009" t="s">
        <v>43822</v>
      </c>
      <c r="B84009">
        <v>0.31868999999999997</v>
      </c>
      <c r="C84009">
        <f t="shared" si="1312"/>
        <v>19</v>
      </c>
    </row>
    <row r="84010" spans="1:3">
      <c r="A84010" t="s">
        <v>43844</v>
      </c>
      <c r="B84010">
        <v>0.31868999999999997</v>
      </c>
      <c r="C84010">
        <f t="shared" si="1312"/>
        <v>19</v>
      </c>
    </row>
    <row r="84011" spans="1:3">
      <c r="A84011" t="s">
        <v>43857</v>
      </c>
      <c r="B84011">
        <v>0.31868999999999997</v>
      </c>
      <c r="C84011">
        <f t="shared" si="1312"/>
        <v>19</v>
      </c>
    </row>
    <row r="84012" spans="1:3">
      <c r="A84012" t="s">
        <v>43864</v>
      </c>
      <c r="B84012">
        <v>0.63737900000000003</v>
      </c>
      <c r="C84012">
        <f t="shared" si="1312"/>
        <v>19</v>
      </c>
    </row>
    <row r="84013" spans="1:3">
      <c r="A84013" t="s">
        <v>43875</v>
      </c>
      <c r="B84013">
        <v>0.31868999999999997</v>
      </c>
      <c r="C84013">
        <f t="shared" si="1312"/>
        <v>19</v>
      </c>
    </row>
    <row r="84014" spans="1:3">
      <c r="A84014" t="s">
        <v>43876</v>
      </c>
      <c r="B84014">
        <v>0.31868999999999997</v>
      </c>
      <c r="C84014">
        <f t="shared" si="1312"/>
        <v>19</v>
      </c>
    </row>
    <row r="84015" spans="1:3">
      <c r="A84015" t="s">
        <v>43902</v>
      </c>
      <c r="B84015">
        <v>1.59345</v>
      </c>
      <c r="C84015">
        <f t="shared" si="1312"/>
        <v>19</v>
      </c>
    </row>
    <row r="84016" spans="1:3">
      <c r="A84016" t="s">
        <v>43928</v>
      </c>
      <c r="B84016">
        <v>1.2747599999999999</v>
      </c>
      <c r="C84016">
        <f t="shared" si="1312"/>
        <v>19</v>
      </c>
    </row>
    <row r="84017" spans="1:3">
      <c r="A84017" t="s">
        <v>43947</v>
      </c>
      <c r="B84017">
        <v>0.31868999999999997</v>
      </c>
      <c r="C84017">
        <f t="shared" si="1312"/>
        <v>19</v>
      </c>
    </row>
    <row r="84018" spans="1:3">
      <c r="A84018" t="s">
        <v>44000</v>
      </c>
      <c r="B84018">
        <v>0.31868999999999997</v>
      </c>
      <c r="C84018">
        <f t="shared" si="1312"/>
        <v>19</v>
      </c>
    </row>
    <row r="84019" spans="1:3">
      <c r="A84019" t="s">
        <v>44049</v>
      </c>
      <c r="B84019">
        <v>0.31868999999999997</v>
      </c>
      <c r="C84019">
        <f t="shared" si="1312"/>
        <v>19</v>
      </c>
    </row>
    <row r="84020" spans="1:3">
      <c r="A84020" t="s">
        <v>44066</v>
      </c>
      <c r="B84020">
        <v>0.31868999999999997</v>
      </c>
      <c r="C84020">
        <f t="shared" si="1312"/>
        <v>19</v>
      </c>
    </row>
    <row r="84021" spans="1:3">
      <c r="A84021" t="s">
        <v>44099</v>
      </c>
      <c r="B84021">
        <v>0.63737900000000003</v>
      </c>
      <c r="C84021">
        <f t="shared" si="1312"/>
        <v>19</v>
      </c>
    </row>
    <row r="84022" spans="1:3">
      <c r="A84022" t="s">
        <v>44124</v>
      </c>
      <c r="B84022">
        <v>0.31868999999999997</v>
      </c>
      <c r="C84022">
        <f t="shared" si="1312"/>
        <v>19</v>
      </c>
    </row>
    <row r="84023" spans="1:3">
      <c r="A84023" t="s">
        <v>44129</v>
      </c>
      <c r="B84023">
        <v>0.31868999999999997</v>
      </c>
      <c r="C84023">
        <f t="shared" si="1312"/>
        <v>19</v>
      </c>
    </row>
    <row r="84024" spans="1:3">
      <c r="A84024" t="s">
        <v>44134</v>
      </c>
      <c r="B84024">
        <v>0.31868999999999997</v>
      </c>
      <c r="C84024">
        <f t="shared" si="1312"/>
        <v>19</v>
      </c>
    </row>
    <row r="84025" spans="1:3">
      <c r="A84025" t="s">
        <v>44139</v>
      </c>
      <c r="B84025">
        <v>1.2747599999999999</v>
      </c>
      <c r="C84025">
        <f t="shared" si="1312"/>
        <v>19</v>
      </c>
    </row>
    <row r="84026" spans="1:3">
      <c r="A84026" t="s">
        <v>44148</v>
      </c>
      <c r="B84026">
        <v>0.31868999999999997</v>
      </c>
      <c r="C84026">
        <f t="shared" si="1312"/>
        <v>19</v>
      </c>
    </row>
    <row r="84027" spans="1:3">
      <c r="A84027" t="s">
        <v>44154</v>
      </c>
      <c r="B84027">
        <v>0.63737900000000003</v>
      </c>
      <c r="C84027">
        <f t="shared" si="1312"/>
        <v>19</v>
      </c>
    </row>
    <row r="84028" spans="1:3">
      <c r="A84028" t="s">
        <v>44157</v>
      </c>
      <c r="B84028">
        <v>0.31868999999999997</v>
      </c>
      <c r="C84028">
        <f t="shared" si="1312"/>
        <v>19</v>
      </c>
    </row>
    <row r="84029" spans="1:3">
      <c r="A84029" t="s">
        <v>44164</v>
      </c>
      <c r="B84029">
        <v>0.63737900000000003</v>
      </c>
      <c r="C84029">
        <f t="shared" si="1312"/>
        <v>19</v>
      </c>
    </row>
    <row r="84030" spans="1:3">
      <c r="A84030" t="s">
        <v>44184</v>
      </c>
      <c r="B84030">
        <v>0.63737900000000003</v>
      </c>
      <c r="C84030">
        <f t="shared" si="1312"/>
        <v>19</v>
      </c>
    </row>
    <row r="84031" spans="1:3">
      <c r="A84031" t="s">
        <v>44191</v>
      </c>
      <c r="B84031">
        <v>0.95606899999999995</v>
      </c>
      <c r="C84031">
        <f t="shared" si="1312"/>
        <v>19</v>
      </c>
    </row>
    <row r="84032" spans="1:3">
      <c r="A84032" t="s">
        <v>44192</v>
      </c>
      <c r="B84032">
        <v>0.31868999999999997</v>
      </c>
      <c r="C84032">
        <f t="shared" si="1312"/>
        <v>19</v>
      </c>
    </row>
    <row r="84033" spans="1:3">
      <c r="A84033" t="s">
        <v>44201</v>
      </c>
      <c r="B84033">
        <v>0.31868999999999997</v>
      </c>
      <c r="C84033">
        <f t="shared" ref="C84033:C84096" si="1313">LEN(A84033)</f>
        <v>19</v>
      </c>
    </row>
    <row r="84034" spans="1:3">
      <c r="A84034" t="s">
        <v>44222</v>
      </c>
      <c r="B84034">
        <v>0.31868999999999997</v>
      </c>
      <c r="C84034">
        <f t="shared" si="1313"/>
        <v>19</v>
      </c>
    </row>
    <row r="84035" spans="1:3">
      <c r="A84035" t="s">
        <v>44230</v>
      </c>
      <c r="B84035">
        <v>0.63737900000000003</v>
      </c>
      <c r="C84035">
        <f t="shared" si="1313"/>
        <v>19</v>
      </c>
    </row>
    <row r="84036" spans="1:3">
      <c r="A84036" t="s">
        <v>44278</v>
      </c>
      <c r="B84036">
        <v>0.31868999999999997</v>
      </c>
      <c r="C84036">
        <f t="shared" si="1313"/>
        <v>19</v>
      </c>
    </row>
    <row r="84037" spans="1:3">
      <c r="A84037" t="s">
        <v>44323</v>
      </c>
      <c r="B84037">
        <v>0.31868999999999997</v>
      </c>
      <c r="C84037">
        <f t="shared" si="1313"/>
        <v>19</v>
      </c>
    </row>
    <row r="84038" spans="1:3">
      <c r="A84038" t="s">
        <v>44329</v>
      </c>
      <c r="B84038">
        <v>0.31868999999999997</v>
      </c>
      <c r="C84038">
        <f t="shared" si="1313"/>
        <v>19</v>
      </c>
    </row>
    <row r="84039" spans="1:3">
      <c r="A84039" t="s">
        <v>44338</v>
      </c>
      <c r="B84039">
        <v>4.4616499999999997</v>
      </c>
      <c r="C84039">
        <f t="shared" si="1313"/>
        <v>19</v>
      </c>
    </row>
    <row r="84040" spans="1:3">
      <c r="A84040" t="s">
        <v>44341</v>
      </c>
      <c r="B84040">
        <v>0.31868999999999997</v>
      </c>
      <c r="C84040">
        <f t="shared" si="1313"/>
        <v>19</v>
      </c>
    </row>
    <row r="84041" spans="1:3">
      <c r="A84041" t="s">
        <v>44345</v>
      </c>
      <c r="B84041">
        <v>0.31868999999999997</v>
      </c>
      <c r="C84041">
        <f t="shared" si="1313"/>
        <v>19</v>
      </c>
    </row>
    <row r="84042" spans="1:3">
      <c r="A84042" t="s">
        <v>44357</v>
      </c>
      <c r="B84042">
        <v>0.31868999999999997</v>
      </c>
      <c r="C84042">
        <f t="shared" si="1313"/>
        <v>19</v>
      </c>
    </row>
    <row r="84043" spans="1:3">
      <c r="A84043" t="s">
        <v>44372</v>
      </c>
      <c r="B84043">
        <v>0.95606899999999995</v>
      </c>
      <c r="C84043">
        <f t="shared" si="1313"/>
        <v>19</v>
      </c>
    </row>
    <row r="84044" spans="1:3">
      <c r="A84044" t="s">
        <v>44468</v>
      </c>
      <c r="B84044">
        <v>0.31868999999999997</v>
      </c>
      <c r="C84044">
        <f t="shared" si="1313"/>
        <v>19</v>
      </c>
    </row>
    <row r="84045" spans="1:3">
      <c r="A84045" t="s">
        <v>44654</v>
      </c>
      <c r="B84045">
        <v>0.31868999999999997</v>
      </c>
      <c r="C84045">
        <f t="shared" si="1313"/>
        <v>19</v>
      </c>
    </row>
    <row r="84046" spans="1:3">
      <c r="A84046" t="s">
        <v>44721</v>
      </c>
      <c r="B84046">
        <v>1.59345</v>
      </c>
      <c r="C84046">
        <f t="shared" si="1313"/>
        <v>19</v>
      </c>
    </row>
    <row r="84047" spans="1:3">
      <c r="A84047" t="s">
        <v>44747</v>
      </c>
      <c r="B84047">
        <v>0.31868999999999997</v>
      </c>
      <c r="C84047">
        <f t="shared" si="1313"/>
        <v>19</v>
      </c>
    </row>
    <row r="84048" spans="1:3">
      <c r="A84048" t="s">
        <v>44806</v>
      </c>
      <c r="B84048">
        <v>0.31868999999999997</v>
      </c>
      <c r="C84048">
        <f t="shared" si="1313"/>
        <v>19</v>
      </c>
    </row>
    <row r="84049" spans="1:3">
      <c r="A84049" t="s">
        <v>44872</v>
      </c>
      <c r="B84049">
        <v>0.31868999999999997</v>
      </c>
      <c r="C84049">
        <f t="shared" si="1313"/>
        <v>19</v>
      </c>
    </row>
    <row r="84050" spans="1:3">
      <c r="A84050" t="s">
        <v>44951</v>
      </c>
      <c r="B84050">
        <v>0.31868999999999997</v>
      </c>
      <c r="C84050">
        <f t="shared" si="1313"/>
        <v>19</v>
      </c>
    </row>
    <row r="84051" spans="1:3">
      <c r="A84051" t="s">
        <v>44954</v>
      </c>
      <c r="B84051">
        <v>0.31868999999999997</v>
      </c>
      <c r="C84051">
        <f t="shared" si="1313"/>
        <v>19</v>
      </c>
    </row>
    <row r="84052" spans="1:3">
      <c r="A84052" t="s">
        <v>44959</v>
      </c>
      <c r="B84052">
        <v>0.31868999999999997</v>
      </c>
      <c r="C84052">
        <f t="shared" si="1313"/>
        <v>19</v>
      </c>
    </row>
    <row r="84053" spans="1:3">
      <c r="A84053" t="s">
        <v>45151</v>
      </c>
      <c r="B84053">
        <v>0.31868999999999997</v>
      </c>
      <c r="C84053">
        <f t="shared" si="1313"/>
        <v>19</v>
      </c>
    </row>
    <row r="84054" spans="1:3">
      <c r="A84054" t="s">
        <v>45450</v>
      </c>
      <c r="B84054">
        <v>0.63737900000000003</v>
      </c>
      <c r="C84054">
        <f t="shared" si="1313"/>
        <v>19</v>
      </c>
    </row>
    <row r="84055" spans="1:3">
      <c r="A84055" t="s">
        <v>45452</v>
      </c>
      <c r="B84055">
        <v>0.31868999999999997</v>
      </c>
      <c r="C84055">
        <f t="shared" si="1313"/>
        <v>19</v>
      </c>
    </row>
    <row r="84056" spans="1:3">
      <c r="A84056" t="s">
        <v>45457</v>
      </c>
      <c r="B84056">
        <v>0.31868999999999997</v>
      </c>
      <c r="C84056">
        <f t="shared" si="1313"/>
        <v>19</v>
      </c>
    </row>
    <row r="84057" spans="1:3">
      <c r="A84057" t="s">
        <v>45460</v>
      </c>
      <c r="B84057">
        <v>0.31868999999999997</v>
      </c>
      <c r="C84057">
        <f t="shared" si="1313"/>
        <v>19</v>
      </c>
    </row>
    <row r="84058" spans="1:3">
      <c r="A84058" t="s">
        <v>45468</v>
      </c>
      <c r="B84058">
        <v>0.63737900000000003</v>
      </c>
      <c r="C84058">
        <f t="shared" si="1313"/>
        <v>19</v>
      </c>
    </row>
    <row r="84059" spans="1:3">
      <c r="A84059" t="s">
        <v>45479</v>
      </c>
      <c r="B84059">
        <v>0.31868999999999997</v>
      </c>
      <c r="C84059">
        <f t="shared" si="1313"/>
        <v>19</v>
      </c>
    </row>
    <row r="84060" spans="1:3">
      <c r="A84060" t="s">
        <v>45494</v>
      </c>
      <c r="B84060">
        <v>0.95606899999999995</v>
      </c>
      <c r="C84060">
        <f t="shared" si="1313"/>
        <v>19</v>
      </c>
    </row>
    <row r="84061" spans="1:3">
      <c r="A84061" t="s">
        <v>45497</v>
      </c>
      <c r="B84061">
        <v>2.2308300000000001</v>
      </c>
      <c r="C84061">
        <f t="shared" si="1313"/>
        <v>19</v>
      </c>
    </row>
    <row r="84062" spans="1:3">
      <c r="A84062" t="s">
        <v>45498</v>
      </c>
      <c r="B84062">
        <v>0.31868999999999997</v>
      </c>
      <c r="C84062">
        <f t="shared" si="1313"/>
        <v>19</v>
      </c>
    </row>
    <row r="84063" spans="1:3">
      <c r="A84063" t="s">
        <v>45532</v>
      </c>
      <c r="B84063">
        <v>0.63737900000000003</v>
      </c>
      <c r="C84063">
        <f t="shared" si="1313"/>
        <v>19</v>
      </c>
    </row>
    <row r="84064" spans="1:3">
      <c r="A84064" t="s">
        <v>45548</v>
      </c>
      <c r="B84064">
        <v>0.31868999999999997</v>
      </c>
      <c r="C84064">
        <f t="shared" si="1313"/>
        <v>19</v>
      </c>
    </row>
    <row r="84065" spans="1:3">
      <c r="A84065" t="s">
        <v>45558</v>
      </c>
      <c r="B84065">
        <v>0.31868999999999997</v>
      </c>
      <c r="C84065">
        <f t="shared" si="1313"/>
        <v>19</v>
      </c>
    </row>
    <row r="84066" spans="1:3">
      <c r="A84066" t="s">
        <v>45630</v>
      </c>
      <c r="B84066">
        <v>0.31868999999999997</v>
      </c>
      <c r="C84066">
        <f t="shared" si="1313"/>
        <v>19</v>
      </c>
    </row>
    <row r="84067" spans="1:3">
      <c r="A84067" t="s">
        <v>45650</v>
      </c>
      <c r="B84067">
        <v>0.31868999999999997</v>
      </c>
      <c r="C84067">
        <f t="shared" si="1313"/>
        <v>19</v>
      </c>
    </row>
    <row r="84068" spans="1:3">
      <c r="A84068" t="s">
        <v>45703</v>
      </c>
      <c r="B84068">
        <v>0.31868999999999997</v>
      </c>
      <c r="C84068">
        <f t="shared" si="1313"/>
        <v>19</v>
      </c>
    </row>
    <row r="84069" spans="1:3">
      <c r="A84069" t="s">
        <v>45895</v>
      </c>
      <c r="B84069">
        <v>0.63737900000000003</v>
      </c>
      <c r="C84069">
        <f t="shared" si="1313"/>
        <v>19</v>
      </c>
    </row>
    <row r="84070" spans="1:3">
      <c r="A84070" t="s">
        <v>46430</v>
      </c>
      <c r="B84070">
        <v>0.31868999999999997</v>
      </c>
      <c r="C84070">
        <f t="shared" si="1313"/>
        <v>19</v>
      </c>
    </row>
    <row r="84071" spans="1:3">
      <c r="A84071" t="s">
        <v>46521</v>
      </c>
      <c r="B84071">
        <v>0.31868999999999997</v>
      </c>
      <c r="C84071">
        <f t="shared" si="1313"/>
        <v>19</v>
      </c>
    </row>
    <row r="84072" spans="1:3">
      <c r="A84072" t="s">
        <v>46626</v>
      </c>
      <c r="B84072">
        <v>0.31868999999999997</v>
      </c>
      <c r="C84072">
        <f t="shared" si="1313"/>
        <v>19</v>
      </c>
    </row>
    <row r="84073" spans="1:3">
      <c r="A84073" t="s">
        <v>46627</v>
      </c>
      <c r="B84073">
        <v>0.31868999999999997</v>
      </c>
      <c r="C84073">
        <f t="shared" si="1313"/>
        <v>19</v>
      </c>
    </row>
    <row r="84074" spans="1:3">
      <c r="A84074" t="s">
        <v>46720</v>
      </c>
      <c r="B84074">
        <v>0.63737900000000003</v>
      </c>
      <c r="C84074">
        <f t="shared" si="1313"/>
        <v>19</v>
      </c>
    </row>
    <row r="84075" spans="1:3">
      <c r="A84075" t="s">
        <v>46754</v>
      </c>
      <c r="B84075">
        <v>0.63737900000000003</v>
      </c>
      <c r="C84075">
        <f t="shared" si="1313"/>
        <v>19</v>
      </c>
    </row>
    <row r="84076" spans="1:3">
      <c r="A84076" t="s">
        <v>46804</v>
      </c>
      <c r="B84076">
        <v>0.31868999999999997</v>
      </c>
      <c r="C84076">
        <f t="shared" si="1313"/>
        <v>19</v>
      </c>
    </row>
    <row r="84077" spans="1:3">
      <c r="A84077" t="s">
        <v>46918</v>
      </c>
      <c r="B84077">
        <v>0.31868999999999997</v>
      </c>
      <c r="C84077">
        <f t="shared" si="1313"/>
        <v>19</v>
      </c>
    </row>
    <row r="84078" spans="1:3">
      <c r="A84078" t="s">
        <v>46920</v>
      </c>
      <c r="B84078">
        <v>0.31868999999999997</v>
      </c>
      <c r="C84078">
        <f t="shared" si="1313"/>
        <v>19</v>
      </c>
    </row>
    <row r="84079" spans="1:3">
      <c r="A84079" t="s">
        <v>46951</v>
      </c>
      <c r="B84079">
        <v>0.31868999999999997</v>
      </c>
      <c r="C84079">
        <f t="shared" si="1313"/>
        <v>19</v>
      </c>
    </row>
    <row r="84080" spans="1:3">
      <c r="A84080" t="s">
        <v>46958</v>
      </c>
      <c r="B84080">
        <v>0.31868999999999997</v>
      </c>
      <c r="C84080">
        <f t="shared" si="1313"/>
        <v>19</v>
      </c>
    </row>
    <row r="84081" spans="1:3">
      <c r="A84081" t="s">
        <v>46959</v>
      </c>
      <c r="B84081">
        <v>0.95606899999999995</v>
      </c>
      <c r="C84081">
        <f t="shared" si="1313"/>
        <v>19</v>
      </c>
    </row>
    <row r="84082" spans="1:3">
      <c r="A84082" t="s">
        <v>47156</v>
      </c>
      <c r="B84082">
        <v>0.31868999999999997</v>
      </c>
      <c r="C84082">
        <f t="shared" si="1313"/>
        <v>19</v>
      </c>
    </row>
    <row r="84083" spans="1:3">
      <c r="A84083" t="s">
        <v>47159</v>
      </c>
      <c r="B84083">
        <v>1.2747599999999999</v>
      </c>
      <c r="C84083">
        <f t="shared" si="1313"/>
        <v>19</v>
      </c>
    </row>
    <row r="84084" spans="1:3">
      <c r="A84084" t="s">
        <v>47914</v>
      </c>
      <c r="B84084">
        <v>0.31868999999999997</v>
      </c>
      <c r="C84084">
        <f t="shared" si="1313"/>
        <v>19</v>
      </c>
    </row>
    <row r="84085" spans="1:3">
      <c r="A84085" t="s">
        <v>48074</v>
      </c>
      <c r="B84085">
        <v>0.31868999999999997</v>
      </c>
      <c r="C84085">
        <f t="shared" si="1313"/>
        <v>19</v>
      </c>
    </row>
    <row r="84086" spans="1:3">
      <c r="A84086" t="s">
        <v>48084</v>
      </c>
      <c r="B84086">
        <v>0.31868999999999997</v>
      </c>
      <c r="C84086">
        <f t="shared" si="1313"/>
        <v>19</v>
      </c>
    </row>
    <row r="84087" spans="1:3">
      <c r="A84087" t="s">
        <v>48215</v>
      </c>
      <c r="B84087">
        <v>0.31868999999999997</v>
      </c>
      <c r="C84087">
        <f t="shared" si="1313"/>
        <v>19</v>
      </c>
    </row>
    <row r="84088" spans="1:3">
      <c r="A84088" t="s">
        <v>48283</v>
      </c>
      <c r="B84088">
        <v>0.31868999999999997</v>
      </c>
      <c r="C84088">
        <f t="shared" si="1313"/>
        <v>19</v>
      </c>
    </row>
    <row r="84089" spans="1:3">
      <c r="A84089" t="s">
        <v>48298</v>
      </c>
      <c r="B84089">
        <v>0.31868999999999997</v>
      </c>
      <c r="C84089">
        <f t="shared" si="1313"/>
        <v>19</v>
      </c>
    </row>
    <row r="84090" spans="1:3">
      <c r="A84090" t="s">
        <v>48463</v>
      </c>
      <c r="B84090">
        <v>0.31868999999999997</v>
      </c>
      <c r="C84090">
        <f t="shared" si="1313"/>
        <v>19</v>
      </c>
    </row>
    <row r="84091" spans="1:3">
      <c r="A84091" t="s">
        <v>48819</v>
      </c>
      <c r="B84091">
        <v>0.31868999999999997</v>
      </c>
      <c r="C84091">
        <f t="shared" si="1313"/>
        <v>19</v>
      </c>
    </row>
    <row r="84092" spans="1:3">
      <c r="A84092" t="s">
        <v>48820</v>
      </c>
      <c r="B84092">
        <v>0.31868999999999997</v>
      </c>
      <c r="C84092">
        <f t="shared" si="1313"/>
        <v>19</v>
      </c>
    </row>
    <row r="84093" spans="1:3">
      <c r="A84093" t="s">
        <v>48916</v>
      </c>
      <c r="B84093">
        <v>0.31868999999999997</v>
      </c>
      <c r="C84093">
        <f t="shared" si="1313"/>
        <v>19</v>
      </c>
    </row>
    <row r="84094" spans="1:3">
      <c r="A84094" t="s">
        <v>48936</v>
      </c>
      <c r="B84094">
        <v>0.31868999999999997</v>
      </c>
      <c r="C84094">
        <f t="shared" si="1313"/>
        <v>19</v>
      </c>
    </row>
    <row r="84095" spans="1:3">
      <c r="A84095" t="s">
        <v>49301</v>
      </c>
      <c r="B84095">
        <v>0.31868999999999997</v>
      </c>
      <c r="C84095">
        <f t="shared" si="1313"/>
        <v>19</v>
      </c>
    </row>
    <row r="84096" spans="1:3">
      <c r="A84096" t="s">
        <v>49313</v>
      </c>
      <c r="B84096">
        <v>0.63737900000000003</v>
      </c>
      <c r="C84096">
        <f t="shared" si="1313"/>
        <v>19</v>
      </c>
    </row>
    <row r="84097" spans="1:3">
      <c r="A84097" t="s">
        <v>49508</v>
      </c>
      <c r="B84097">
        <v>0.31868999999999997</v>
      </c>
      <c r="C84097">
        <f t="shared" ref="C84097:C84160" si="1314">LEN(A84097)</f>
        <v>19</v>
      </c>
    </row>
    <row r="84098" spans="1:3">
      <c r="A84098" t="s">
        <v>49851</v>
      </c>
      <c r="B84098">
        <v>0.31868999999999997</v>
      </c>
      <c r="C84098">
        <f t="shared" si="1314"/>
        <v>19</v>
      </c>
    </row>
    <row r="84099" spans="1:3">
      <c r="A84099" t="s">
        <v>50041</v>
      </c>
      <c r="B84099">
        <v>1.2747599999999999</v>
      </c>
      <c r="C84099">
        <f t="shared" si="1314"/>
        <v>19</v>
      </c>
    </row>
    <row r="84100" spans="1:3">
      <c r="A84100" t="s">
        <v>50475</v>
      </c>
      <c r="B84100">
        <v>0.63737900000000003</v>
      </c>
      <c r="C84100">
        <f t="shared" si="1314"/>
        <v>19</v>
      </c>
    </row>
    <row r="84101" spans="1:3">
      <c r="A84101" t="s">
        <v>50594</v>
      </c>
      <c r="B84101">
        <v>0.31868999999999997</v>
      </c>
      <c r="C84101">
        <f t="shared" si="1314"/>
        <v>19</v>
      </c>
    </row>
    <row r="84102" spans="1:3">
      <c r="A84102" t="s">
        <v>50716</v>
      </c>
      <c r="B84102">
        <v>0.63737900000000003</v>
      </c>
      <c r="C84102">
        <f t="shared" si="1314"/>
        <v>19</v>
      </c>
    </row>
    <row r="84103" spans="1:3">
      <c r="A84103" t="s">
        <v>50873</v>
      </c>
      <c r="B84103">
        <v>0.31868999999999997</v>
      </c>
      <c r="C84103">
        <f t="shared" si="1314"/>
        <v>19</v>
      </c>
    </row>
    <row r="84104" spans="1:3">
      <c r="A84104" t="s">
        <v>50874</v>
      </c>
      <c r="B84104">
        <v>0.31868999999999997</v>
      </c>
      <c r="C84104">
        <f t="shared" si="1314"/>
        <v>19</v>
      </c>
    </row>
    <row r="84105" spans="1:3">
      <c r="A84105" t="s">
        <v>50876</v>
      </c>
      <c r="B84105">
        <v>0.31868999999999997</v>
      </c>
      <c r="C84105">
        <f t="shared" si="1314"/>
        <v>19</v>
      </c>
    </row>
    <row r="84106" spans="1:3">
      <c r="A84106" t="s">
        <v>51089</v>
      </c>
      <c r="B84106">
        <v>0.31868999999999997</v>
      </c>
      <c r="C84106">
        <f t="shared" si="1314"/>
        <v>19</v>
      </c>
    </row>
    <row r="84107" spans="1:3">
      <c r="A84107" t="s">
        <v>51434</v>
      </c>
      <c r="B84107">
        <v>0.31868999999999997</v>
      </c>
      <c r="C84107">
        <f t="shared" si="1314"/>
        <v>19</v>
      </c>
    </row>
    <row r="84108" spans="1:3">
      <c r="A84108" t="s">
        <v>51444</v>
      </c>
      <c r="B84108">
        <v>0.31868999999999997</v>
      </c>
      <c r="C84108">
        <f t="shared" si="1314"/>
        <v>19</v>
      </c>
    </row>
    <row r="84109" spans="1:3">
      <c r="A84109" t="s">
        <v>51518</v>
      </c>
      <c r="B84109">
        <v>0.63737900000000003</v>
      </c>
      <c r="C84109">
        <f t="shared" si="1314"/>
        <v>19</v>
      </c>
    </row>
    <row r="84110" spans="1:3">
      <c r="A84110" t="s">
        <v>51926</v>
      </c>
      <c r="B84110">
        <v>0.31868999999999997</v>
      </c>
      <c r="C84110">
        <f t="shared" si="1314"/>
        <v>19</v>
      </c>
    </row>
    <row r="84111" spans="1:3">
      <c r="A84111" t="s">
        <v>51929</v>
      </c>
      <c r="B84111">
        <v>0.31868999999999997</v>
      </c>
      <c r="C84111">
        <f t="shared" si="1314"/>
        <v>19</v>
      </c>
    </row>
    <row r="84112" spans="1:3">
      <c r="A84112" t="s">
        <v>51930</v>
      </c>
      <c r="B84112">
        <v>0.31868999999999997</v>
      </c>
      <c r="C84112">
        <f t="shared" si="1314"/>
        <v>19</v>
      </c>
    </row>
    <row r="84113" spans="1:3">
      <c r="A84113" t="s">
        <v>52047</v>
      </c>
      <c r="B84113">
        <v>0.31868999999999997</v>
      </c>
      <c r="C84113">
        <f t="shared" si="1314"/>
        <v>19</v>
      </c>
    </row>
    <row r="84114" spans="1:3">
      <c r="A84114" t="s">
        <v>52216</v>
      </c>
      <c r="B84114">
        <v>0.31868999999999997</v>
      </c>
      <c r="C84114">
        <f t="shared" si="1314"/>
        <v>19</v>
      </c>
    </row>
    <row r="84115" spans="1:3">
      <c r="A84115" t="s">
        <v>52217</v>
      </c>
      <c r="B84115">
        <v>0.31868999999999997</v>
      </c>
      <c r="C84115">
        <f t="shared" si="1314"/>
        <v>19</v>
      </c>
    </row>
    <row r="84116" spans="1:3">
      <c r="A84116" t="s">
        <v>52239</v>
      </c>
      <c r="B84116">
        <v>0.31868999999999997</v>
      </c>
      <c r="C84116">
        <f t="shared" si="1314"/>
        <v>19</v>
      </c>
    </row>
    <row r="84117" spans="1:3">
      <c r="A84117" t="s">
        <v>52311</v>
      </c>
      <c r="B84117">
        <v>2.5495199999999998</v>
      </c>
      <c r="C84117">
        <f t="shared" si="1314"/>
        <v>19</v>
      </c>
    </row>
    <row r="84118" spans="1:3">
      <c r="A84118" t="s">
        <v>52314</v>
      </c>
      <c r="B84118">
        <v>0.31868999999999997</v>
      </c>
      <c r="C84118">
        <f t="shared" si="1314"/>
        <v>19</v>
      </c>
    </row>
    <row r="84119" spans="1:3">
      <c r="A84119" t="s">
        <v>52315</v>
      </c>
      <c r="B84119">
        <v>0.63737900000000003</v>
      </c>
      <c r="C84119">
        <f t="shared" si="1314"/>
        <v>19</v>
      </c>
    </row>
    <row r="84120" spans="1:3">
      <c r="A84120" t="s">
        <v>52318</v>
      </c>
      <c r="B84120">
        <v>0.31868999999999997</v>
      </c>
      <c r="C84120">
        <f t="shared" si="1314"/>
        <v>19</v>
      </c>
    </row>
    <row r="84121" spans="1:3">
      <c r="A84121" t="s">
        <v>52322</v>
      </c>
      <c r="B84121">
        <v>0.63737900000000003</v>
      </c>
      <c r="C84121">
        <f t="shared" si="1314"/>
        <v>19</v>
      </c>
    </row>
    <row r="84122" spans="1:3">
      <c r="A84122" t="s">
        <v>52324</v>
      </c>
      <c r="B84122">
        <v>0.31868999999999997</v>
      </c>
      <c r="C84122">
        <f t="shared" si="1314"/>
        <v>19</v>
      </c>
    </row>
    <row r="84123" spans="1:3">
      <c r="A84123" t="s">
        <v>52335</v>
      </c>
      <c r="B84123">
        <v>0.31868999999999997</v>
      </c>
      <c r="C84123">
        <f t="shared" si="1314"/>
        <v>19</v>
      </c>
    </row>
    <row r="84124" spans="1:3">
      <c r="A84124" t="s">
        <v>52338</v>
      </c>
      <c r="B84124">
        <v>0.31868999999999997</v>
      </c>
      <c r="C84124">
        <f t="shared" si="1314"/>
        <v>19</v>
      </c>
    </row>
    <row r="84125" spans="1:3">
      <c r="A84125" t="s">
        <v>52340</v>
      </c>
      <c r="B84125">
        <v>0.31868999999999997</v>
      </c>
      <c r="C84125">
        <f t="shared" si="1314"/>
        <v>19</v>
      </c>
    </row>
    <row r="84126" spans="1:3">
      <c r="A84126" t="s">
        <v>52349</v>
      </c>
      <c r="B84126">
        <v>0.31868999999999997</v>
      </c>
      <c r="C84126">
        <f t="shared" si="1314"/>
        <v>19</v>
      </c>
    </row>
    <row r="84127" spans="1:3">
      <c r="A84127" t="s">
        <v>52350</v>
      </c>
      <c r="B84127">
        <v>0.63737900000000003</v>
      </c>
      <c r="C84127">
        <f t="shared" si="1314"/>
        <v>19</v>
      </c>
    </row>
    <row r="84128" spans="1:3">
      <c r="A84128" t="s">
        <v>52393</v>
      </c>
      <c r="B84128">
        <v>0.31868999999999997</v>
      </c>
      <c r="C84128">
        <f t="shared" si="1314"/>
        <v>19</v>
      </c>
    </row>
    <row r="84129" spans="1:3">
      <c r="A84129" t="s">
        <v>52419</v>
      </c>
      <c r="B84129">
        <v>0.31868999999999997</v>
      </c>
      <c r="C84129">
        <f t="shared" si="1314"/>
        <v>19</v>
      </c>
    </row>
    <row r="84130" spans="1:3">
      <c r="A84130" t="s">
        <v>52433</v>
      </c>
      <c r="B84130">
        <v>0.31868999999999997</v>
      </c>
      <c r="C84130">
        <f t="shared" si="1314"/>
        <v>19</v>
      </c>
    </row>
    <row r="84131" spans="1:3">
      <c r="A84131" t="s">
        <v>52454</v>
      </c>
      <c r="B84131">
        <v>0.31868999999999997</v>
      </c>
      <c r="C84131">
        <f t="shared" si="1314"/>
        <v>19</v>
      </c>
    </row>
    <row r="84132" spans="1:3">
      <c r="A84132" t="s">
        <v>52553</v>
      </c>
      <c r="B84132">
        <v>0.31868999999999997</v>
      </c>
      <c r="C84132">
        <f t="shared" si="1314"/>
        <v>19</v>
      </c>
    </row>
    <row r="84133" spans="1:3">
      <c r="A84133" t="s">
        <v>52566</v>
      </c>
      <c r="B84133">
        <v>0.31868999999999997</v>
      </c>
      <c r="C84133">
        <f t="shared" si="1314"/>
        <v>19</v>
      </c>
    </row>
    <row r="84134" spans="1:3">
      <c r="A84134" t="s">
        <v>52680</v>
      </c>
      <c r="B84134">
        <v>0.31868999999999997</v>
      </c>
      <c r="C84134">
        <f t="shared" si="1314"/>
        <v>19</v>
      </c>
    </row>
    <row r="84135" spans="1:3">
      <c r="A84135" t="s">
        <v>52760</v>
      </c>
      <c r="B84135">
        <v>0.31868999999999997</v>
      </c>
      <c r="C84135">
        <f t="shared" si="1314"/>
        <v>19</v>
      </c>
    </row>
    <row r="84136" spans="1:3">
      <c r="A84136" t="s">
        <v>52795</v>
      </c>
      <c r="B84136">
        <v>0.95606899999999995</v>
      </c>
      <c r="C84136">
        <f t="shared" si="1314"/>
        <v>19</v>
      </c>
    </row>
    <row r="84137" spans="1:3">
      <c r="A84137" t="s">
        <v>52798</v>
      </c>
      <c r="B84137">
        <v>0.31868999999999997</v>
      </c>
      <c r="C84137">
        <f t="shared" si="1314"/>
        <v>19</v>
      </c>
    </row>
    <row r="84138" spans="1:3">
      <c r="A84138" t="s">
        <v>52801</v>
      </c>
      <c r="B84138">
        <v>0.31868999999999997</v>
      </c>
      <c r="C84138">
        <f t="shared" si="1314"/>
        <v>19</v>
      </c>
    </row>
    <row r="84139" spans="1:3">
      <c r="A84139" t="s">
        <v>52805</v>
      </c>
      <c r="B84139">
        <v>0.31868999999999997</v>
      </c>
      <c r="C84139">
        <f t="shared" si="1314"/>
        <v>19</v>
      </c>
    </row>
    <row r="84140" spans="1:3">
      <c r="A84140" t="s">
        <v>52826</v>
      </c>
      <c r="B84140">
        <v>0.31868999999999997</v>
      </c>
      <c r="C84140">
        <f t="shared" si="1314"/>
        <v>19</v>
      </c>
    </row>
    <row r="84141" spans="1:3">
      <c r="A84141" t="s">
        <v>52833</v>
      </c>
      <c r="B84141">
        <v>0.31868999999999997</v>
      </c>
      <c r="C84141">
        <f t="shared" si="1314"/>
        <v>19</v>
      </c>
    </row>
    <row r="84142" spans="1:3">
      <c r="A84142" t="s">
        <v>52893</v>
      </c>
      <c r="B84142">
        <v>0.31868999999999997</v>
      </c>
      <c r="C84142">
        <f t="shared" si="1314"/>
        <v>19</v>
      </c>
    </row>
    <row r="84143" spans="1:3">
      <c r="A84143" t="s">
        <v>52948</v>
      </c>
      <c r="B84143">
        <v>0.31868999999999997</v>
      </c>
      <c r="C84143">
        <f t="shared" si="1314"/>
        <v>19</v>
      </c>
    </row>
    <row r="84144" spans="1:3">
      <c r="A84144" t="s">
        <v>52976</v>
      </c>
      <c r="B84144">
        <v>0.63737900000000003</v>
      </c>
      <c r="C84144">
        <f t="shared" si="1314"/>
        <v>19</v>
      </c>
    </row>
    <row r="84145" spans="1:3">
      <c r="A84145" t="s">
        <v>52978</v>
      </c>
      <c r="B84145">
        <v>2.2308300000000001</v>
      </c>
      <c r="C84145">
        <f t="shared" si="1314"/>
        <v>19</v>
      </c>
    </row>
    <row r="84146" spans="1:3">
      <c r="A84146" t="s">
        <v>52980</v>
      </c>
      <c r="B84146">
        <v>0.31868999999999997</v>
      </c>
      <c r="C84146">
        <f t="shared" si="1314"/>
        <v>19</v>
      </c>
    </row>
    <row r="84147" spans="1:3">
      <c r="A84147" t="s">
        <v>52983</v>
      </c>
      <c r="B84147">
        <v>0.63737900000000003</v>
      </c>
      <c r="C84147">
        <f t="shared" si="1314"/>
        <v>19</v>
      </c>
    </row>
    <row r="84148" spans="1:3">
      <c r="A84148" t="s">
        <v>52986</v>
      </c>
      <c r="B84148">
        <v>0.31868999999999997</v>
      </c>
      <c r="C84148">
        <f t="shared" si="1314"/>
        <v>19</v>
      </c>
    </row>
    <row r="84149" spans="1:3">
      <c r="A84149" t="s">
        <v>52987</v>
      </c>
      <c r="B84149">
        <v>0.31868999999999997</v>
      </c>
      <c r="C84149">
        <f t="shared" si="1314"/>
        <v>19</v>
      </c>
    </row>
    <row r="84150" spans="1:3">
      <c r="A84150" t="s">
        <v>52996</v>
      </c>
      <c r="B84150">
        <v>1.59345</v>
      </c>
      <c r="C84150">
        <f t="shared" si="1314"/>
        <v>19</v>
      </c>
    </row>
    <row r="84151" spans="1:3">
      <c r="A84151" t="s">
        <v>52998</v>
      </c>
      <c r="B84151">
        <v>0.31868999999999997</v>
      </c>
      <c r="C84151">
        <f t="shared" si="1314"/>
        <v>19</v>
      </c>
    </row>
    <row r="84152" spans="1:3">
      <c r="A84152" t="s">
        <v>53007</v>
      </c>
      <c r="B84152">
        <v>0.31868999999999997</v>
      </c>
      <c r="C84152">
        <f t="shared" si="1314"/>
        <v>19</v>
      </c>
    </row>
    <row r="84153" spans="1:3">
      <c r="A84153" t="s">
        <v>53031</v>
      </c>
      <c r="B84153">
        <v>0.31868999999999997</v>
      </c>
      <c r="C84153">
        <f t="shared" si="1314"/>
        <v>19</v>
      </c>
    </row>
    <row r="84154" spans="1:3">
      <c r="A84154" t="s">
        <v>53036</v>
      </c>
      <c r="B84154">
        <v>0.95606899999999995</v>
      </c>
      <c r="C84154">
        <f t="shared" si="1314"/>
        <v>19</v>
      </c>
    </row>
    <row r="84155" spans="1:3">
      <c r="A84155" t="s">
        <v>53076</v>
      </c>
      <c r="B84155">
        <v>0.31868999999999997</v>
      </c>
      <c r="C84155">
        <f t="shared" si="1314"/>
        <v>19</v>
      </c>
    </row>
    <row r="84156" spans="1:3">
      <c r="A84156" t="s">
        <v>53105</v>
      </c>
      <c r="B84156">
        <v>0.31868999999999997</v>
      </c>
      <c r="C84156">
        <f t="shared" si="1314"/>
        <v>19</v>
      </c>
    </row>
    <row r="84157" spans="1:3">
      <c r="A84157" t="s">
        <v>53164</v>
      </c>
      <c r="B84157">
        <v>0.31868999999999997</v>
      </c>
      <c r="C84157">
        <f t="shared" si="1314"/>
        <v>19</v>
      </c>
    </row>
    <row r="84158" spans="1:3">
      <c r="A84158" t="s">
        <v>53169</v>
      </c>
      <c r="B84158">
        <v>0.31868999999999997</v>
      </c>
      <c r="C84158">
        <f t="shared" si="1314"/>
        <v>19</v>
      </c>
    </row>
    <row r="84159" spans="1:3">
      <c r="A84159" t="s">
        <v>53259</v>
      </c>
      <c r="B84159">
        <v>2.2308300000000001</v>
      </c>
      <c r="C84159">
        <f t="shared" si="1314"/>
        <v>19</v>
      </c>
    </row>
    <row r="84160" spans="1:3">
      <c r="A84160" t="s">
        <v>53263</v>
      </c>
      <c r="B84160">
        <v>3.1869000000000001</v>
      </c>
      <c r="C84160">
        <f t="shared" si="1314"/>
        <v>19</v>
      </c>
    </row>
    <row r="84161" spans="1:3">
      <c r="A84161" t="s">
        <v>53274</v>
      </c>
      <c r="B84161">
        <v>1.2747599999999999</v>
      </c>
      <c r="C84161">
        <f t="shared" ref="C84161:C84224" si="1315">LEN(A84161)</f>
        <v>19</v>
      </c>
    </row>
    <row r="84162" spans="1:3">
      <c r="A84162" t="s">
        <v>53320</v>
      </c>
      <c r="B84162">
        <v>0.31868999999999997</v>
      </c>
      <c r="C84162">
        <f t="shared" si="1315"/>
        <v>19</v>
      </c>
    </row>
    <row r="84163" spans="1:3">
      <c r="A84163" t="s">
        <v>53420</v>
      </c>
      <c r="B84163">
        <v>0.31868999999999997</v>
      </c>
      <c r="C84163">
        <f t="shared" si="1315"/>
        <v>19</v>
      </c>
    </row>
    <row r="84164" spans="1:3">
      <c r="A84164" t="s">
        <v>53427</v>
      </c>
      <c r="B84164">
        <v>0.31868999999999997</v>
      </c>
      <c r="C84164">
        <f t="shared" si="1315"/>
        <v>19</v>
      </c>
    </row>
    <row r="84165" spans="1:3">
      <c r="A84165" t="s">
        <v>53432</v>
      </c>
      <c r="B84165">
        <v>0.31868999999999997</v>
      </c>
      <c r="C84165">
        <f t="shared" si="1315"/>
        <v>19</v>
      </c>
    </row>
    <row r="84166" spans="1:3">
      <c r="A84166" t="s">
        <v>53488</v>
      </c>
      <c r="B84166">
        <v>0.31868999999999997</v>
      </c>
      <c r="C84166">
        <f t="shared" si="1315"/>
        <v>19</v>
      </c>
    </row>
    <row r="84167" spans="1:3">
      <c r="A84167" t="s">
        <v>53515</v>
      </c>
      <c r="B84167">
        <v>0.31868999999999997</v>
      </c>
      <c r="C84167">
        <f t="shared" si="1315"/>
        <v>19</v>
      </c>
    </row>
    <row r="84168" spans="1:3">
      <c r="A84168" t="s">
        <v>53523</v>
      </c>
      <c r="B84168">
        <v>0.31868999999999997</v>
      </c>
      <c r="C84168">
        <f t="shared" si="1315"/>
        <v>19</v>
      </c>
    </row>
    <row r="84169" spans="1:3">
      <c r="A84169" t="s">
        <v>53528</v>
      </c>
      <c r="B84169">
        <v>0.63737900000000003</v>
      </c>
      <c r="C84169">
        <f t="shared" si="1315"/>
        <v>19</v>
      </c>
    </row>
    <row r="84170" spans="1:3">
      <c r="A84170" t="s">
        <v>53615</v>
      </c>
      <c r="B84170">
        <v>0.63737900000000003</v>
      </c>
      <c r="C84170">
        <f t="shared" si="1315"/>
        <v>19</v>
      </c>
    </row>
    <row r="84171" spans="1:3">
      <c r="A84171" t="s">
        <v>53660</v>
      </c>
      <c r="B84171">
        <v>0.31868999999999997</v>
      </c>
      <c r="C84171">
        <f t="shared" si="1315"/>
        <v>19</v>
      </c>
    </row>
    <row r="84172" spans="1:3">
      <c r="A84172" t="s">
        <v>53701</v>
      </c>
      <c r="B84172">
        <v>0.31868999999999997</v>
      </c>
      <c r="C84172">
        <f t="shared" si="1315"/>
        <v>19</v>
      </c>
    </row>
    <row r="84173" spans="1:3">
      <c r="A84173" t="s">
        <v>53702</v>
      </c>
      <c r="B84173">
        <v>0.31868999999999997</v>
      </c>
      <c r="C84173">
        <f t="shared" si="1315"/>
        <v>19</v>
      </c>
    </row>
    <row r="84174" spans="1:3">
      <c r="A84174" t="s">
        <v>53704</v>
      </c>
      <c r="B84174">
        <v>0.31868999999999997</v>
      </c>
      <c r="C84174">
        <f t="shared" si="1315"/>
        <v>19</v>
      </c>
    </row>
    <row r="84175" spans="1:3">
      <c r="A84175" t="s">
        <v>53718</v>
      </c>
      <c r="B84175">
        <v>0.31868999999999997</v>
      </c>
      <c r="C84175">
        <f t="shared" si="1315"/>
        <v>19</v>
      </c>
    </row>
    <row r="84176" spans="1:3">
      <c r="A84176" t="s">
        <v>53719</v>
      </c>
      <c r="B84176">
        <v>0.63737900000000003</v>
      </c>
      <c r="C84176">
        <f t="shared" si="1315"/>
        <v>19</v>
      </c>
    </row>
    <row r="84177" spans="1:3">
      <c r="A84177" t="s">
        <v>53720</v>
      </c>
      <c r="B84177">
        <v>0.31868999999999997</v>
      </c>
      <c r="C84177">
        <f t="shared" si="1315"/>
        <v>19</v>
      </c>
    </row>
    <row r="84178" spans="1:3">
      <c r="A84178" t="s">
        <v>53725</v>
      </c>
      <c r="B84178">
        <v>0.31868999999999997</v>
      </c>
      <c r="C84178">
        <f t="shared" si="1315"/>
        <v>19</v>
      </c>
    </row>
    <row r="84179" spans="1:3">
      <c r="A84179" t="s">
        <v>53743</v>
      </c>
      <c r="B84179">
        <v>0.31868999999999997</v>
      </c>
      <c r="C84179">
        <f t="shared" si="1315"/>
        <v>19</v>
      </c>
    </row>
    <row r="84180" spans="1:3">
      <c r="A84180" t="s">
        <v>53754</v>
      </c>
      <c r="B84180">
        <v>0.31868999999999997</v>
      </c>
      <c r="C84180">
        <f t="shared" si="1315"/>
        <v>19</v>
      </c>
    </row>
    <row r="84181" spans="1:3">
      <c r="A84181" t="s">
        <v>53769</v>
      </c>
      <c r="B84181">
        <v>0.31868999999999997</v>
      </c>
      <c r="C84181">
        <f t="shared" si="1315"/>
        <v>19</v>
      </c>
    </row>
    <row r="84182" spans="1:3">
      <c r="A84182" t="s">
        <v>53807</v>
      </c>
      <c r="B84182">
        <v>0.63737900000000003</v>
      </c>
      <c r="C84182">
        <f t="shared" si="1315"/>
        <v>19</v>
      </c>
    </row>
    <row r="84183" spans="1:3">
      <c r="A84183" t="s">
        <v>53900</v>
      </c>
      <c r="B84183">
        <v>0.31868999999999997</v>
      </c>
      <c r="C84183">
        <f t="shared" si="1315"/>
        <v>19</v>
      </c>
    </row>
    <row r="84184" spans="1:3">
      <c r="A84184" t="s">
        <v>54108</v>
      </c>
      <c r="B84184">
        <v>0.31868999999999997</v>
      </c>
      <c r="C84184">
        <f t="shared" si="1315"/>
        <v>19</v>
      </c>
    </row>
    <row r="84185" spans="1:3">
      <c r="A84185" t="s">
        <v>54153</v>
      </c>
      <c r="B84185">
        <v>0.31868999999999997</v>
      </c>
      <c r="C84185">
        <f t="shared" si="1315"/>
        <v>19</v>
      </c>
    </row>
    <row r="84186" spans="1:3">
      <c r="A84186" t="s">
        <v>54190</v>
      </c>
      <c r="B84186">
        <v>0.31868999999999997</v>
      </c>
      <c r="C84186">
        <f t="shared" si="1315"/>
        <v>19</v>
      </c>
    </row>
    <row r="84187" spans="1:3">
      <c r="A84187" t="s">
        <v>54449</v>
      </c>
      <c r="B84187">
        <v>0.95606899999999995</v>
      </c>
      <c r="C84187">
        <f t="shared" si="1315"/>
        <v>19</v>
      </c>
    </row>
    <row r="84188" spans="1:3">
      <c r="A84188" t="s">
        <v>54492</v>
      </c>
      <c r="B84188">
        <v>0.63737900000000003</v>
      </c>
      <c r="C84188">
        <f t="shared" si="1315"/>
        <v>19</v>
      </c>
    </row>
    <row r="84189" spans="1:3">
      <c r="A84189" t="s">
        <v>54544</v>
      </c>
      <c r="B84189">
        <v>0.31868999999999997</v>
      </c>
      <c r="C84189">
        <f t="shared" si="1315"/>
        <v>19</v>
      </c>
    </row>
    <row r="84190" spans="1:3">
      <c r="A84190" t="s">
        <v>54574</v>
      </c>
      <c r="B84190">
        <v>0.31868999999999997</v>
      </c>
      <c r="C84190">
        <f t="shared" si="1315"/>
        <v>19</v>
      </c>
    </row>
    <row r="84191" spans="1:3">
      <c r="A84191" t="s">
        <v>54643</v>
      </c>
      <c r="B84191">
        <v>0.31868999999999997</v>
      </c>
      <c r="C84191">
        <f t="shared" si="1315"/>
        <v>19</v>
      </c>
    </row>
    <row r="84192" spans="1:3">
      <c r="A84192" t="s">
        <v>54652</v>
      </c>
      <c r="B84192">
        <v>0.63737900000000003</v>
      </c>
      <c r="C84192">
        <f t="shared" si="1315"/>
        <v>19</v>
      </c>
    </row>
    <row r="84193" spans="1:3">
      <c r="A84193" t="s">
        <v>54727</v>
      </c>
      <c r="B84193">
        <v>0.31868999999999997</v>
      </c>
      <c r="C84193">
        <f t="shared" si="1315"/>
        <v>19</v>
      </c>
    </row>
    <row r="84194" spans="1:3">
      <c r="A84194" t="s">
        <v>54767</v>
      </c>
      <c r="B84194">
        <v>0.63737900000000003</v>
      </c>
      <c r="C84194">
        <f t="shared" si="1315"/>
        <v>19</v>
      </c>
    </row>
    <row r="84195" spans="1:3">
      <c r="A84195" t="s">
        <v>54867</v>
      </c>
      <c r="B84195">
        <v>0.31868999999999997</v>
      </c>
      <c r="C84195">
        <f t="shared" si="1315"/>
        <v>19</v>
      </c>
    </row>
    <row r="84196" spans="1:3">
      <c r="A84196" t="s">
        <v>54875</v>
      </c>
      <c r="B84196">
        <v>0.31868999999999997</v>
      </c>
      <c r="C84196">
        <f t="shared" si="1315"/>
        <v>19</v>
      </c>
    </row>
    <row r="84197" spans="1:3">
      <c r="A84197" t="s">
        <v>54876</v>
      </c>
      <c r="B84197">
        <v>0.95606899999999995</v>
      </c>
      <c r="C84197">
        <f t="shared" si="1315"/>
        <v>19</v>
      </c>
    </row>
    <row r="84198" spans="1:3">
      <c r="A84198" t="s">
        <v>54911</v>
      </c>
      <c r="B84198">
        <v>0.63737900000000003</v>
      </c>
      <c r="C84198">
        <f t="shared" si="1315"/>
        <v>19</v>
      </c>
    </row>
    <row r="84199" spans="1:3">
      <c r="A84199" t="s">
        <v>54914</v>
      </c>
      <c r="B84199">
        <v>0.63737900000000003</v>
      </c>
      <c r="C84199">
        <f t="shared" si="1315"/>
        <v>19</v>
      </c>
    </row>
    <row r="84200" spans="1:3">
      <c r="A84200" t="s">
        <v>54952</v>
      </c>
      <c r="B84200">
        <v>0.31868999999999997</v>
      </c>
      <c r="C84200">
        <f t="shared" si="1315"/>
        <v>19</v>
      </c>
    </row>
    <row r="84201" spans="1:3">
      <c r="A84201" t="s">
        <v>54966</v>
      </c>
      <c r="B84201">
        <v>0.31868999999999997</v>
      </c>
      <c r="C84201">
        <f t="shared" si="1315"/>
        <v>19</v>
      </c>
    </row>
    <row r="84202" spans="1:3">
      <c r="A84202" t="s">
        <v>55003</v>
      </c>
      <c r="B84202">
        <v>0.31868999999999997</v>
      </c>
      <c r="C84202">
        <f t="shared" si="1315"/>
        <v>19</v>
      </c>
    </row>
    <row r="84203" spans="1:3">
      <c r="A84203" t="s">
        <v>55027</v>
      </c>
      <c r="B84203">
        <v>0.31868999999999997</v>
      </c>
      <c r="C84203">
        <f t="shared" si="1315"/>
        <v>19</v>
      </c>
    </row>
    <row r="84204" spans="1:3">
      <c r="A84204" t="s">
        <v>55057</v>
      </c>
      <c r="B84204">
        <v>0.31868999999999997</v>
      </c>
      <c r="C84204">
        <f t="shared" si="1315"/>
        <v>19</v>
      </c>
    </row>
    <row r="84205" spans="1:3">
      <c r="A84205" t="s">
        <v>55066</v>
      </c>
      <c r="B84205">
        <v>0.95606899999999995</v>
      </c>
      <c r="C84205">
        <f t="shared" si="1315"/>
        <v>19</v>
      </c>
    </row>
    <row r="84206" spans="1:3">
      <c r="A84206" t="s">
        <v>55355</v>
      </c>
      <c r="B84206">
        <v>0.31868999999999997</v>
      </c>
      <c r="C84206">
        <f t="shared" si="1315"/>
        <v>19</v>
      </c>
    </row>
    <row r="84207" spans="1:3">
      <c r="A84207" t="s">
        <v>55358</v>
      </c>
      <c r="B84207">
        <v>0.31868999999999997</v>
      </c>
      <c r="C84207">
        <f t="shared" si="1315"/>
        <v>19</v>
      </c>
    </row>
    <row r="84208" spans="1:3">
      <c r="A84208" t="s">
        <v>55370</v>
      </c>
      <c r="B84208">
        <v>0.31868999999999997</v>
      </c>
      <c r="C84208">
        <f t="shared" si="1315"/>
        <v>19</v>
      </c>
    </row>
    <row r="84209" spans="1:3">
      <c r="A84209" t="s">
        <v>55563</v>
      </c>
      <c r="B84209">
        <v>0.31868999999999997</v>
      </c>
      <c r="C84209">
        <f t="shared" si="1315"/>
        <v>19</v>
      </c>
    </row>
    <row r="84210" spans="1:3">
      <c r="A84210" t="s">
        <v>55934</v>
      </c>
      <c r="B84210">
        <v>0.31868999999999997</v>
      </c>
      <c r="C84210">
        <f t="shared" si="1315"/>
        <v>19</v>
      </c>
    </row>
    <row r="84211" spans="1:3">
      <c r="A84211" t="s">
        <v>55936</v>
      </c>
      <c r="B84211">
        <v>0.31868999999999997</v>
      </c>
      <c r="C84211">
        <f t="shared" si="1315"/>
        <v>19</v>
      </c>
    </row>
    <row r="84212" spans="1:3">
      <c r="A84212" t="s">
        <v>55956</v>
      </c>
      <c r="B84212">
        <v>0.31868999999999997</v>
      </c>
      <c r="C84212">
        <f t="shared" si="1315"/>
        <v>19</v>
      </c>
    </row>
    <row r="84213" spans="1:3">
      <c r="A84213" t="s">
        <v>55958</v>
      </c>
      <c r="B84213">
        <v>0.63737900000000003</v>
      </c>
      <c r="C84213">
        <f t="shared" si="1315"/>
        <v>19</v>
      </c>
    </row>
    <row r="84214" spans="1:3">
      <c r="A84214" t="s">
        <v>56049</v>
      </c>
      <c r="B84214">
        <v>0.63737900000000003</v>
      </c>
      <c r="C84214">
        <f t="shared" si="1315"/>
        <v>19</v>
      </c>
    </row>
    <row r="84215" spans="1:3">
      <c r="A84215" t="s">
        <v>56114</v>
      </c>
      <c r="B84215">
        <v>1.91214</v>
      </c>
      <c r="C84215">
        <f t="shared" si="1315"/>
        <v>19</v>
      </c>
    </row>
    <row r="84216" spans="1:3">
      <c r="A84216" t="s">
        <v>56133</v>
      </c>
      <c r="B84216">
        <v>0.31868999999999997</v>
      </c>
      <c r="C84216">
        <f t="shared" si="1315"/>
        <v>19</v>
      </c>
    </row>
    <row r="84217" spans="1:3">
      <c r="A84217" t="s">
        <v>56158</v>
      </c>
      <c r="B84217">
        <v>0.31868999999999997</v>
      </c>
      <c r="C84217">
        <f t="shared" si="1315"/>
        <v>19</v>
      </c>
    </row>
    <row r="84218" spans="1:3">
      <c r="A84218" t="s">
        <v>56214</v>
      </c>
      <c r="B84218">
        <v>0.31868999999999997</v>
      </c>
      <c r="C84218">
        <f t="shared" si="1315"/>
        <v>19</v>
      </c>
    </row>
    <row r="84219" spans="1:3">
      <c r="A84219" t="s">
        <v>56224</v>
      </c>
      <c r="B84219">
        <v>1.2747599999999999</v>
      </c>
      <c r="C84219">
        <f t="shared" si="1315"/>
        <v>19</v>
      </c>
    </row>
    <row r="84220" spans="1:3">
      <c r="A84220" t="s">
        <v>56226</v>
      </c>
      <c r="B84220">
        <v>0.31868999999999997</v>
      </c>
      <c r="C84220">
        <f t="shared" si="1315"/>
        <v>19</v>
      </c>
    </row>
    <row r="84221" spans="1:3">
      <c r="A84221" t="s">
        <v>56227</v>
      </c>
      <c r="B84221">
        <v>0.31868999999999997</v>
      </c>
      <c r="C84221">
        <f t="shared" si="1315"/>
        <v>19</v>
      </c>
    </row>
    <row r="84222" spans="1:3">
      <c r="A84222" t="s">
        <v>56262</v>
      </c>
      <c r="B84222">
        <v>0.31868999999999997</v>
      </c>
      <c r="C84222">
        <f t="shared" si="1315"/>
        <v>19</v>
      </c>
    </row>
    <row r="84223" spans="1:3">
      <c r="A84223" t="s">
        <v>56358</v>
      </c>
      <c r="B84223">
        <v>0.31868999999999997</v>
      </c>
      <c r="C84223">
        <f t="shared" si="1315"/>
        <v>19</v>
      </c>
    </row>
    <row r="84224" spans="1:3">
      <c r="A84224" t="s">
        <v>56849</v>
      </c>
      <c r="B84224">
        <v>0.63737900000000003</v>
      </c>
      <c r="C84224">
        <f t="shared" si="1315"/>
        <v>19</v>
      </c>
    </row>
    <row r="84225" spans="1:3">
      <c r="A84225" t="s">
        <v>56978</v>
      </c>
      <c r="B84225">
        <v>0.31868999999999997</v>
      </c>
      <c r="C84225">
        <f t="shared" ref="C84225:C84288" si="1316">LEN(A84225)</f>
        <v>19</v>
      </c>
    </row>
    <row r="84226" spans="1:3">
      <c r="A84226" t="s">
        <v>56994</v>
      </c>
      <c r="B84226">
        <v>1.91214</v>
      </c>
      <c r="C84226">
        <f t="shared" si="1316"/>
        <v>19</v>
      </c>
    </row>
    <row r="84227" spans="1:3">
      <c r="A84227" t="s">
        <v>56995</v>
      </c>
      <c r="B84227">
        <v>0.31868999999999997</v>
      </c>
      <c r="C84227">
        <f t="shared" si="1316"/>
        <v>19</v>
      </c>
    </row>
    <row r="84228" spans="1:3">
      <c r="A84228" t="s">
        <v>57011</v>
      </c>
      <c r="B84228">
        <v>0.63737900000000003</v>
      </c>
      <c r="C84228">
        <f t="shared" si="1316"/>
        <v>19</v>
      </c>
    </row>
    <row r="84229" spans="1:3">
      <c r="A84229" t="s">
        <v>57052</v>
      </c>
      <c r="B84229">
        <v>0.31868999999999997</v>
      </c>
      <c r="C84229">
        <f t="shared" si="1316"/>
        <v>19</v>
      </c>
    </row>
    <row r="84230" spans="1:3">
      <c r="A84230" t="s">
        <v>57098</v>
      </c>
      <c r="B84230">
        <v>0.31868999999999997</v>
      </c>
      <c r="C84230">
        <f t="shared" si="1316"/>
        <v>19</v>
      </c>
    </row>
    <row r="84231" spans="1:3">
      <c r="A84231" t="s">
        <v>57165</v>
      </c>
      <c r="B84231">
        <v>0.31868999999999997</v>
      </c>
      <c r="C84231">
        <f t="shared" si="1316"/>
        <v>19</v>
      </c>
    </row>
    <row r="84232" spans="1:3">
      <c r="A84232" t="s">
        <v>57182</v>
      </c>
      <c r="B84232">
        <v>0.31868999999999997</v>
      </c>
      <c r="C84232">
        <f t="shared" si="1316"/>
        <v>19</v>
      </c>
    </row>
    <row r="84233" spans="1:3">
      <c r="A84233" t="s">
        <v>57212</v>
      </c>
      <c r="B84233">
        <v>0.31868999999999997</v>
      </c>
      <c r="C84233">
        <f t="shared" si="1316"/>
        <v>19</v>
      </c>
    </row>
    <row r="84234" spans="1:3">
      <c r="A84234" t="s">
        <v>57213</v>
      </c>
      <c r="B84234">
        <v>0.31868999999999997</v>
      </c>
      <c r="C84234">
        <f t="shared" si="1316"/>
        <v>19</v>
      </c>
    </row>
    <row r="84235" spans="1:3">
      <c r="A84235" t="s">
        <v>57353</v>
      </c>
      <c r="B84235">
        <v>0.31868999999999997</v>
      </c>
      <c r="C84235">
        <f t="shared" si="1316"/>
        <v>19</v>
      </c>
    </row>
    <row r="84236" spans="1:3">
      <c r="A84236" t="s">
        <v>57427</v>
      </c>
      <c r="B84236">
        <v>1.2747599999999999</v>
      </c>
      <c r="C84236">
        <f t="shared" si="1316"/>
        <v>19</v>
      </c>
    </row>
    <row r="84237" spans="1:3">
      <c r="A84237" t="s">
        <v>57712</v>
      </c>
      <c r="B84237">
        <v>0.95606899999999995</v>
      </c>
      <c r="C84237">
        <f t="shared" si="1316"/>
        <v>19</v>
      </c>
    </row>
    <row r="84238" spans="1:3">
      <c r="A84238" t="s">
        <v>57843</v>
      </c>
      <c r="B84238">
        <v>0.31868999999999997</v>
      </c>
      <c r="C84238">
        <f t="shared" si="1316"/>
        <v>19</v>
      </c>
    </row>
    <row r="84239" spans="1:3">
      <c r="A84239" t="s">
        <v>57900</v>
      </c>
      <c r="B84239">
        <v>0.31868999999999997</v>
      </c>
      <c r="C84239">
        <f t="shared" si="1316"/>
        <v>19</v>
      </c>
    </row>
    <row r="84240" spans="1:3">
      <c r="A84240" t="s">
        <v>57906</v>
      </c>
      <c r="B84240">
        <v>0.31868999999999997</v>
      </c>
      <c r="C84240">
        <f t="shared" si="1316"/>
        <v>19</v>
      </c>
    </row>
    <row r="84241" spans="1:3">
      <c r="A84241" t="s">
        <v>58124</v>
      </c>
      <c r="B84241">
        <v>0.31868999999999997</v>
      </c>
      <c r="C84241">
        <f t="shared" si="1316"/>
        <v>19</v>
      </c>
    </row>
    <row r="84242" spans="1:3">
      <c r="A84242" t="s">
        <v>58127</v>
      </c>
      <c r="B84242">
        <v>1.91214</v>
      </c>
      <c r="C84242">
        <f t="shared" si="1316"/>
        <v>19</v>
      </c>
    </row>
    <row r="84243" spans="1:3">
      <c r="A84243" t="s">
        <v>58134</v>
      </c>
      <c r="B84243">
        <v>0.31868999999999997</v>
      </c>
      <c r="C84243">
        <f t="shared" si="1316"/>
        <v>19</v>
      </c>
    </row>
    <row r="84244" spans="1:3">
      <c r="A84244" t="s">
        <v>58135</v>
      </c>
      <c r="B84244">
        <v>1.2747599999999999</v>
      </c>
      <c r="C84244">
        <f t="shared" si="1316"/>
        <v>19</v>
      </c>
    </row>
    <row r="84245" spans="1:3">
      <c r="A84245" t="s">
        <v>58136</v>
      </c>
      <c r="B84245">
        <v>1.91214</v>
      </c>
      <c r="C84245">
        <f t="shared" si="1316"/>
        <v>19</v>
      </c>
    </row>
    <row r="84246" spans="1:3">
      <c r="A84246" t="s">
        <v>58146</v>
      </c>
      <c r="B84246">
        <v>0.95606899999999995</v>
      </c>
      <c r="C84246">
        <f t="shared" si="1316"/>
        <v>19</v>
      </c>
    </row>
    <row r="84247" spans="1:3">
      <c r="A84247" t="s">
        <v>58150</v>
      </c>
      <c r="B84247">
        <v>0.63737900000000003</v>
      </c>
      <c r="C84247">
        <f t="shared" si="1316"/>
        <v>19</v>
      </c>
    </row>
    <row r="84248" spans="1:3">
      <c r="A84248" t="s">
        <v>58162</v>
      </c>
      <c r="B84248">
        <v>0.31868999999999997</v>
      </c>
      <c r="C84248">
        <f t="shared" si="1316"/>
        <v>19</v>
      </c>
    </row>
    <row r="84249" spans="1:3">
      <c r="A84249" t="s">
        <v>58170</v>
      </c>
      <c r="B84249">
        <v>0.95606899999999995</v>
      </c>
      <c r="C84249">
        <f t="shared" si="1316"/>
        <v>19</v>
      </c>
    </row>
    <row r="84250" spans="1:3">
      <c r="A84250" t="s">
        <v>58179</v>
      </c>
      <c r="B84250">
        <v>2.8682099999999999</v>
      </c>
      <c r="C84250">
        <f t="shared" si="1316"/>
        <v>19</v>
      </c>
    </row>
    <row r="84251" spans="1:3">
      <c r="A84251" t="s">
        <v>58184</v>
      </c>
      <c r="B84251">
        <v>0.31868999999999997</v>
      </c>
      <c r="C84251">
        <f t="shared" si="1316"/>
        <v>19</v>
      </c>
    </row>
    <row r="84252" spans="1:3">
      <c r="A84252" t="s">
        <v>58202</v>
      </c>
      <c r="B84252">
        <v>0.31868999999999997</v>
      </c>
      <c r="C84252">
        <f t="shared" si="1316"/>
        <v>19</v>
      </c>
    </row>
    <row r="84253" spans="1:3">
      <c r="A84253" t="s">
        <v>58205</v>
      </c>
      <c r="B84253">
        <v>0.95606899999999995</v>
      </c>
      <c r="C84253">
        <f t="shared" si="1316"/>
        <v>19</v>
      </c>
    </row>
    <row r="84254" spans="1:3">
      <c r="A84254" t="s">
        <v>58206</v>
      </c>
      <c r="B84254">
        <v>7.6485500000000002</v>
      </c>
      <c r="C84254">
        <f t="shared" si="1316"/>
        <v>19</v>
      </c>
    </row>
    <row r="84255" spans="1:3">
      <c r="A84255" t="s">
        <v>58214</v>
      </c>
      <c r="B84255">
        <v>2.5495199999999998</v>
      </c>
      <c r="C84255">
        <f t="shared" si="1316"/>
        <v>19</v>
      </c>
    </row>
    <row r="84256" spans="1:3">
      <c r="A84256" t="s">
        <v>58224</v>
      </c>
      <c r="B84256">
        <v>1.59345</v>
      </c>
      <c r="C84256">
        <f t="shared" si="1316"/>
        <v>19</v>
      </c>
    </row>
    <row r="84257" spans="1:3">
      <c r="A84257" t="s">
        <v>58232</v>
      </c>
      <c r="B84257">
        <v>0.31868999999999997</v>
      </c>
      <c r="C84257">
        <f t="shared" si="1316"/>
        <v>19</v>
      </c>
    </row>
    <row r="84258" spans="1:3">
      <c r="A84258" t="s">
        <v>58235</v>
      </c>
      <c r="B84258">
        <v>0.95606899999999995</v>
      </c>
      <c r="C84258">
        <f t="shared" si="1316"/>
        <v>19</v>
      </c>
    </row>
    <row r="84259" spans="1:3">
      <c r="A84259" t="s">
        <v>58236</v>
      </c>
      <c r="B84259">
        <v>0.31868999999999997</v>
      </c>
      <c r="C84259">
        <f t="shared" si="1316"/>
        <v>19</v>
      </c>
    </row>
    <row r="84260" spans="1:3">
      <c r="A84260" t="s">
        <v>58248</v>
      </c>
      <c r="B84260">
        <v>1.2747599999999999</v>
      </c>
      <c r="C84260">
        <f t="shared" si="1316"/>
        <v>19</v>
      </c>
    </row>
    <row r="84261" spans="1:3">
      <c r="A84261" t="s">
        <v>58253</v>
      </c>
      <c r="B84261">
        <v>0.31868999999999997</v>
      </c>
      <c r="C84261">
        <f t="shared" si="1316"/>
        <v>19</v>
      </c>
    </row>
    <row r="84262" spans="1:3">
      <c r="A84262" t="s">
        <v>58295</v>
      </c>
      <c r="B84262">
        <v>0.31868999999999997</v>
      </c>
      <c r="C84262">
        <f t="shared" si="1316"/>
        <v>19</v>
      </c>
    </row>
    <row r="84263" spans="1:3">
      <c r="A84263" t="s">
        <v>58302</v>
      </c>
      <c r="B84263">
        <v>0.31868999999999997</v>
      </c>
      <c r="C84263">
        <f t="shared" si="1316"/>
        <v>19</v>
      </c>
    </row>
    <row r="84264" spans="1:3">
      <c r="A84264" t="s">
        <v>58305</v>
      </c>
      <c r="B84264">
        <v>0.31868999999999997</v>
      </c>
      <c r="C84264">
        <f t="shared" si="1316"/>
        <v>19</v>
      </c>
    </row>
    <row r="84265" spans="1:3">
      <c r="A84265" t="s">
        <v>58307</v>
      </c>
      <c r="B84265">
        <v>1.59345</v>
      </c>
      <c r="C84265">
        <f t="shared" si="1316"/>
        <v>19</v>
      </c>
    </row>
    <row r="84266" spans="1:3">
      <c r="A84266" t="s">
        <v>59042</v>
      </c>
      <c r="B84266">
        <v>0.31868999999999997</v>
      </c>
      <c r="C84266">
        <f t="shared" si="1316"/>
        <v>19</v>
      </c>
    </row>
    <row r="84267" spans="1:3">
      <c r="A84267" t="s">
        <v>59044</v>
      </c>
      <c r="B84267">
        <v>1.2747599999999999</v>
      </c>
      <c r="C84267">
        <f t="shared" si="1316"/>
        <v>19</v>
      </c>
    </row>
    <row r="84268" spans="1:3">
      <c r="A84268" t="s">
        <v>59047</v>
      </c>
      <c r="B84268">
        <v>0.31868999999999997</v>
      </c>
      <c r="C84268">
        <f t="shared" si="1316"/>
        <v>19</v>
      </c>
    </row>
    <row r="84269" spans="1:3">
      <c r="A84269" t="s">
        <v>59052</v>
      </c>
      <c r="B84269">
        <v>3.8242699999999998</v>
      </c>
      <c r="C84269">
        <f t="shared" si="1316"/>
        <v>19</v>
      </c>
    </row>
    <row r="84270" spans="1:3">
      <c r="A84270" t="s">
        <v>59062</v>
      </c>
      <c r="B84270">
        <v>0.63737900000000003</v>
      </c>
      <c r="C84270">
        <f t="shared" si="1316"/>
        <v>19</v>
      </c>
    </row>
    <row r="84271" spans="1:3">
      <c r="A84271" t="s">
        <v>59072</v>
      </c>
      <c r="B84271">
        <v>0.31868999999999997</v>
      </c>
      <c r="C84271">
        <f t="shared" si="1316"/>
        <v>19</v>
      </c>
    </row>
    <row r="84272" spans="1:3">
      <c r="A84272" t="s">
        <v>59073</v>
      </c>
      <c r="B84272">
        <v>0.63737900000000003</v>
      </c>
      <c r="C84272">
        <f t="shared" si="1316"/>
        <v>19</v>
      </c>
    </row>
    <row r="84273" spans="1:3">
      <c r="A84273" t="s">
        <v>59081</v>
      </c>
      <c r="B84273">
        <v>0.31868999999999997</v>
      </c>
      <c r="C84273">
        <f t="shared" si="1316"/>
        <v>19</v>
      </c>
    </row>
    <row r="84274" spans="1:3">
      <c r="A84274" t="s">
        <v>59437</v>
      </c>
      <c r="B84274">
        <v>0.31868999999999997</v>
      </c>
      <c r="C84274">
        <f t="shared" si="1316"/>
        <v>19</v>
      </c>
    </row>
    <row r="84275" spans="1:3">
      <c r="A84275" t="s">
        <v>59690</v>
      </c>
      <c r="B84275">
        <v>0.31868999999999997</v>
      </c>
      <c r="C84275">
        <f t="shared" si="1316"/>
        <v>19</v>
      </c>
    </row>
    <row r="84276" spans="1:3">
      <c r="A84276" t="s">
        <v>59818</v>
      </c>
      <c r="B84276">
        <v>0.31868999999999997</v>
      </c>
      <c r="C84276">
        <f t="shared" si="1316"/>
        <v>19</v>
      </c>
    </row>
    <row r="84277" spans="1:3">
      <c r="A84277" t="s">
        <v>59829</v>
      </c>
      <c r="B84277">
        <v>0.31868999999999997</v>
      </c>
      <c r="C84277">
        <f t="shared" si="1316"/>
        <v>19</v>
      </c>
    </row>
    <row r="84278" spans="1:3">
      <c r="A84278" t="s">
        <v>59872</v>
      </c>
      <c r="B84278">
        <v>0.31868999999999997</v>
      </c>
      <c r="C84278">
        <f t="shared" si="1316"/>
        <v>19</v>
      </c>
    </row>
    <row r="84279" spans="1:3">
      <c r="A84279" t="s">
        <v>59897</v>
      </c>
      <c r="B84279">
        <v>0.31868999999999997</v>
      </c>
      <c r="C84279">
        <f t="shared" si="1316"/>
        <v>19</v>
      </c>
    </row>
    <row r="84280" spans="1:3">
      <c r="A84280" t="s">
        <v>59898</v>
      </c>
      <c r="B84280">
        <v>0.31868999999999997</v>
      </c>
      <c r="C84280">
        <f t="shared" si="1316"/>
        <v>19</v>
      </c>
    </row>
    <row r="84281" spans="1:3">
      <c r="A84281" t="s">
        <v>60062</v>
      </c>
      <c r="B84281">
        <v>0.31868999999999997</v>
      </c>
      <c r="C84281">
        <f t="shared" si="1316"/>
        <v>19</v>
      </c>
    </row>
    <row r="84282" spans="1:3">
      <c r="A84282" t="s">
        <v>60071</v>
      </c>
      <c r="B84282">
        <v>0.31868999999999997</v>
      </c>
      <c r="C84282">
        <f t="shared" si="1316"/>
        <v>19</v>
      </c>
    </row>
    <row r="84283" spans="1:3">
      <c r="A84283" t="s">
        <v>60257</v>
      </c>
      <c r="B84283">
        <v>0.31868999999999997</v>
      </c>
      <c r="C84283">
        <f t="shared" si="1316"/>
        <v>19</v>
      </c>
    </row>
    <row r="84284" spans="1:3">
      <c r="A84284" t="s">
        <v>60433</v>
      </c>
      <c r="B84284">
        <v>0.31868999999999997</v>
      </c>
      <c r="C84284">
        <f t="shared" si="1316"/>
        <v>19</v>
      </c>
    </row>
    <row r="84285" spans="1:3">
      <c r="A84285" t="s">
        <v>60489</v>
      </c>
      <c r="B84285">
        <v>0.31868999999999997</v>
      </c>
      <c r="C84285">
        <f t="shared" si="1316"/>
        <v>19</v>
      </c>
    </row>
    <row r="84286" spans="1:3">
      <c r="A84286" t="s">
        <v>60678</v>
      </c>
      <c r="B84286">
        <v>0.31868999999999997</v>
      </c>
      <c r="C84286">
        <f t="shared" si="1316"/>
        <v>19</v>
      </c>
    </row>
    <row r="84287" spans="1:3">
      <c r="A84287" t="s">
        <v>60680</v>
      </c>
      <c r="B84287">
        <v>0.95606899999999995</v>
      </c>
      <c r="C84287">
        <f t="shared" si="1316"/>
        <v>19</v>
      </c>
    </row>
    <row r="84288" spans="1:3">
      <c r="A84288" t="s">
        <v>60724</v>
      </c>
      <c r="B84288">
        <v>0.31868999999999997</v>
      </c>
      <c r="C84288">
        <f t="shared" si="1316"/>
        <v>19</v>
      </c>
    </row>
    <row r="84289" spans="1:3">
      <c r="A84289" t="s">
        <v>60781</v>
      </c>
      <c r="B84289">
        <v>0.31868999999999997</v>
      </c>
      <c r="C84289">
        <f t="shared" ref="C84289:C84352" si="1317">LEN(A84289)</f>
        <v>19</v>
      </c>
    </row>
    <row r="84290" spans="1:3">
      <c r="A84290" t="s">
        <v>60787</v>
      </c>
      <c r="B84290">
        <v>0.63737900000000003</v>
      </c>
      <c r="C84290">
        <f t="shared" si="1317"/>
        <v>19</v>
      </c>
    </row>
    <row r="84291" spans="1:3">
      <c r="A84291" t="s">
        <v>60788</v>
      </c>
      <c r="B84291">
        <v>0.31868999999999997</v>
      </c>
      <c r="C84291">
        <f t="shared" si="1317"/>
        <v>19</v>
      </c>
    </row>
    <row r="84292" spans="1:3">
      <c r="A84292" t="s">
        <v>60970</v>
      </c>
      <c r="B84292">
        <v>0.31868999999999997</v>
      </c>
      <c r="C84292">
        <f t="shared" si="1317"/>
        <v>19</v>
      </c>
    </row>
    <row r="84293" spans="1:3">
      <c r="A84293" t="s">
        <v>60980</v>
      </c>
      <c r="B84293">
        <v>0.31868999999999997</v>
      </c>
      <c r="C84293">
        <f t="shared" si="1317"/>
        <v>19</v>
      </c>
    </row>
    <row r="84294" spans="1:3">
      <c r="A84294" t="s">
        <v>61099</v>
      </c>
      <c r="B84294">
        <v>0.31868999999999997</v>
      </c>
      <c r="C84294">
        <f t="shared" si="1317"/>
        <v>19</v>
      </c>
    </row>
    <row r="84295" spans="1:3">
      <c r="A84295" t="s">
        <v>61218</v>
      </c>
      <c r="B84295">
        <v>0.31868999999999997</v>
      </c>
      <c r="C84295">
        <f t="shared" si="1317"/>
        <v>19</v>
      </c>
    </row>
    <row r="84296" spans="1:3">
      <c r="A84296" t="s">
        <v>61226</v>
      </c>
      <c r="B84296">
        <v>0.31868999999999997</v>
      </c>
      <c r="C84296">
        <f t="shared" si="1317"/>
        <v>19</v>
      </c>
    </row>
    <row r="84297" spans="1:3">
      <c r="A84297" t="s">
        <v>61230</v>
      </c>
      <c r="B84297">
        <v>0.31868999999999997</v>
      </c>
      <c r="C84297">
        <f t="shared" si="1317"/>
        <v>19</v>
      </c>
    </row>
    <row r="84298" spans="1:3">
      <c r="A84298" t="s">
        <v>61254</v>
      </c>
      <c r="B84298">
        <v>0.63737900000000003</v>
      </c>
      <c r="C84298">
        <f t="shared" si="1317"/>
        <v>19</v>
      </c>
    </row>
    <row r="84299" spans="1:3">
      <c r="A84299" t="s">
        <v>61255</v>
      </c>
      <c r="B84299">
        <v>0.31868999999999997</v>
      </c>
      <c r="C84299">
        <f t="shared" si="1317"/>
        <v>19</v>
      </c>
    </row>
    <row r="84300" spans="1:3">
      <c r="A84300" t="s">
        <v>61268</v>
      </c>
      <c r="B84300">
        <v>0.31868999999999997</v>
      </c>
      <c r="C84300">
        <f t="shared" si="1317"/>
        <v>19</v>
      </c>
    </row>
    <row r="84301" spans="1:3">
      <c r="A84301" t="s">
        <v>61455</v>
      </c>
      <c r="B84301">
        <v>0.95606899999999995</v>
      </c>
      <c r="C84301">
        <f t="shared" si="1317"/>
        <v>19</v>
      </c>
    </row>
    <row r="84302" spans="1:3">
      <c r="A84302" t="s">
        <v>61540</v>
      </c>
      <c r="B84302">
        <v>0.63737900000000003</v>
      </c>
      <c r="C84302">
        <f t="shared" si="1317"/>
        <v>19</v>
      </c>
    </row>
    <row r="84303" spans="1:3">
      <c r="A84303" t="s">
        <v>61563</v>
      </c>
      <c r="B84303">
        <v>0.63737900000000003</v>
      </c>
      <c r="C84303">
        <f t="shared" si="1317"/>
        <v>19</v>
      </c>
    </row>
    <row r="84304" spans="1:3">
      <c r="A84304" t="s">
        <v>61572</v>
      </c>
      <c r="B84304">
        <v>0.63737900000000003</v>
      </c>
      <c r="C84304">
        <f t="shared" si="1317"/>
        <v>19</v>
      </c>
    </row>
    <row r="84305" spans="1:3">
      <c r="A84305" t="s">
        <v>61586</v>
      </c>
      <c r="B84305">
        <v>0.31868999999999997</v>
      </c>
      <c r="C84305">
        <f t="shared" si="1317"/>
        <v>19</v>
      </c>
    </row>
    <row r="84306" spans="1:3">
      <c r="A84306" t="s">
        <v>61625</v>
      </c>
      <c r="B84306">
        <v>0.31868999999999997</v>
      </c>
      <c r="C84306">
        <f t="shared" si="1317"/>
        <v>19</v>
      </c>
    </row>
    <row r="84307" spans="1:3">
      <c r="A84307" t="s">
        <v>61628</v>
      </c>
      <c r="B84307">
        <v>2.2308300000000001</v>
      </c>
      <c r="C84307">
        <f t="shared" si="1317"/>
        <v>19</v>
      </c>
    </row>
    <row r="84308" spans="1:3">
      <c r="A84308" t="s">
        <v>61629</v>
      </c>
      <c r="B84308">
        <v>1.59345</v>
      </c>
      <c r="C84308">
        <f t="shared" si="1317"/>
        <v>19</v>
      </c>
    </row>
    <row r="84309" spans="1:3">
      <c r="A84309" t="s">
        <v>61635</v>
      </c>
      <c r="B84309">
        <v>0.31868999999999997</v>
      </c>
      <c r="C84309">
        <f t="shared" si="1317"/>
        <v>19</v>
      </c>
    </row>
    <row r="84310" spans="1:3">
      <c r="A84310" t="s">
        <v>61636</v>
      </c>
      <c r="B84310">
        <v>1.59345</v>
      </c>
      <c r="C84310">
        <f t="shared" si="1317"/>
        <v>19</v>
      </c>
    </row>
    <row r="84311" spans="1:3">
      <c r="A84311" t="s">
        <v>61637</v>
      </c>
      <c r="B84311">
        <v>0.63737900000000003</v>
      </c>
      <c r="C84311">
        <f t="shared" si="1317"/>
        <v>19</v>
      </c>
    </row>
    <row r="84312" spans="1:3">
      <c r="A84312" t="s">
        <v>61647</v>
      </c>
      <c r="B84312">
        <v>0.31868999999999997</v>
      </c>
      <c r="C84312">
        <f t="shared" si="1317"/>
        <v>19</v>
      </c>
    </row>
    <row r="84313" spans="1:3">
      <c r="A84313" t="s">
        <v>61657</v>
      </c>
      <c r="B84313">
        <v>0.31868999999999997</v>
      </c>
      <c r="C84313">
        <f t="shared" si="1317"/>
        <v>19</v>
      </c>
    </row>
    <row r="84314" spans="1:3">
      <c r="A84314" t="s">
        <v>61659</v>
      </c>
      <c r="B84314">
        <v>0.31868999999999997</v>
      </c>
      <c r="C84314">
        <f t="shared" si="1317"/>
        <v>19</v>
      </c>
    </row>
    <row r="84315" spans="1:3">
      <c r="A84315" t="s">
        <v>61736</v>
      </c>
      <c r="B84315">
        <v>0.31868999999999997</v>
      </c>
      <c r="C84315">
        <f t="shared" si="1317"/>
        <v>19</v>
      </c>
    </row>
    <row r="84316" spans="1:3">
      <c r="A84316" t="s">
        <v>61777</v>
      </c>
      <c r="B84316">
        <v>0.31868999999999997</v>
      </c>
      <c r="C84316">
        <f t="shared" si="1317"/>
        <v>19</v>
      </c>
    </row>
    <row r="84317" spans="1:3">
      <c r="A84317" t="s">
        <v>61788</v>
      </c>
      <c r="B84317">
        <v>0.31868999999999997</v>
      </c>
      <c r="C84317">
        <f t="shared" si="1317"/>
        <v>19</v>
      </c>
    </row>
    <row r="84318" spans="1:3">
      <c r="A84318" t="s">
        <v>61913</v>
      </c>
      <c r="B84318">
        <v>0.31868999999999997</v>
      </c>
      <c r="C84318">
        <f t="shared" si="1317"/>
        <v>19</v>
      </c>
    </row>
    <row r="84319" spans="1:3">
      <c r="A84319" t="s">
        <v>61916</v>
      </c>
      <c r="B84319">
        <v>0.31868999999999997</v>
      </c>
      <c r="C84319">
        <f t="shared" si="1317"/>
        <v>19</v>
      </c>
    </row>
    <row r="84320" spans="1:3">
      <c r="A84320" t="s">
        <v>61936</v>
      </c>
      <c r="B84320">
        <v>0.31868999999999997</v>
      </c>
      <c r="C84320">
        <f t="shared" si="1317"/>
        <v>19</v>
      </c>
    </row>
    <row r="84321" spans="1:3">
      <c r="A84321" t="s">
        <v>61937</v>
      </c>
      <c r="B84321">
        <v>0.31868999999999997</v>
      </c>
      <c r="C84321">
        <f t="shared" si="1317"/>
        <v>19</v>
      </c>
    </row>
    <row r="84322" spans="1:3">
      <c r="A84322" t="s">
        <v>62067</v>
      </c>
      <c r="B84322">
        <v>0.31868999999999997</v>
      </c>
      <c r="C84322">
        <f t="shared" si="1317"/>
        <v>19</v>
      </c>
    </row>
    <row r="84323" spans="1:3">
      <c r="A84323" t="s">
        <v>62095</v>
      </c>
      <c r="B84323">
        <v>0.31868999999999997</v>
      </c>
      <c r="C84323">
        <f t="shared" si="1317"/>
        <v>19</v>
      </c>
    </row>
    <row r="84324" spans="1:3">
      <c r="A84324" t="s">
        <v>62096</v>
      </c>
      <c r="B84324">
        <v>0.31868999999999997</v>
      </c>
      <c r="C84324">
        <f t="shared" si="1317"/>
        <v>19</v>
      </c>
    </row>
    <row r="84325" spans="1:3">
      <c r="A84325" t="s">
        <v>62394</v>
      </c>
      <c r="B84325">
        <v>0.31868999999999997</v>
      </c>
      <c r="C84325">
        <f t="shared" si="1317"/>
        <v>19</v>
      </c>
    </row>
    <row r="84326" spans="1:3">
      <c r="A84326" t="s">
        <v>62488</v>
      </c>
      <c r="B84326">
        <v>0.31868999999999997</v>
      </c>
      <c r="C84326">
        <f t="shared" si="1317"/>
        <v>19</v>
      </c>
    </row>
    <row r="84327" spans="1:3">
      <c r="A84327" t="s">
        <v>62489</v>
      </c>
      <c r="B84327">
        <v>0.31868999999999997</v>
      </c>
      <c r="C84327">
        <f t="shared" si="1317"/>
        <v>19</v>
      </c>
    </row>
    <row r="84328" spans="1:3">
      <c r="A84328" t="s">
        <v>62760</v>
      </c>
      <c r="B84328">
        <v>0.31868999999999997</v>
      </c>
      <c r="C84328">
        <f t="shared" si="1317"/>
        <v>19</v>
      </c>
    </row>
    <row r="84329" spans="1:3">
      <c r="A84329" t="s">
        <v>62901</v>
      </c>
      <c r="B84329">
        <v>0.31868999999999997</v>
      </c>
      <c r="C84329">
        <f t="shared" si="1317"/>
        <v>19</v>
      </c>
    </row>
    <row r="84330" spans="1:3">
      <c r="A84330" t="s">
        <v>63170</v>
      </c>
      <c r="B84330">
        <v>0.31868999999999997</v>
      </c>
      <c r="C84330">
        <f t="shared" si="1317"/>
        <v>19</v>
      </c>
    </row>
    <row r="84331" spans="1:3">
      <c r="A84331" t="s">
        <v>63440</v>
      </c>
      <c r="B84331">
        <v>0.31868999999999997</v>
      </c>
      <c r="C84331">
        <f t="shared" si="1317"/>
        <v>19</v>
      </c>
    </row>
    <row r="84332" spans="1:3">
      <c r="A84332" t="s">
        <v>63514</v>
      </c>
      <c r="B84332">
        <v>0.31868999999999997</v>
      </c>
      <c r="C84332">
        <f t="shared" si="1317"/>
        <v>19</v>
      </c>
    </row>
    <row r="84333" spans="1:3">
      <c r="A84333" t="s">
        <v>64058</v>
      </c>
      <c r="B84333">
        <v>0.31868999999999997</v>
      </c>
      <c r="C84333">
        <f t="shared" si="1317"/>
        <v>19</v>
      </c>
    </row>
    <row r="84334" spans="1:3">
      <c r="A84334" t="s">
        <v>64071</v>
      </c>
      <c r="B84334">
        <v>0.31868999999999997</v>
      </c>
      <c r="C84334">
        <f t="shared" si="1317"/>
        <v>19</v>
      </c>
    </row>
    <row r="84335" spans="1:3">
      <c r="A84335" t="s">
        <v>64083</v>
      </c>
      <c r="B84335">
        <v>0.31868999999999997</v>
      </c>
      <c r="C84335">
        <f t="shared" si="1317"/>
        <v>19</v>
      </c>
    </row>
    <row r="84336" spans="1:3">
      <c r="A84336" t="s">
        <v>64105</v>
      </c>
      <c r="B84336">
        <v>0.31868999999999997</v>
      </c>
      <c r="C84336">
        <f t="shared" si="1317"/>
        <v>19</v>
      </c>
    </row>
    <row r="84337" spans="1:3">
      <c r="A84337" t="s">
        <v>64219</v>
      </c>
      <c r="B84337">
        <v>0.31868999999999997</v>
      </c>
      <c r="C84337">
        <f t="shared" si="1317"/>
        <v>19</v>
      </c>
    </row>
    <row r="84338" spans="1:3">
      <c r="A84338" t="s">
        <v>64282</v>
      </c>
      <c r="B84338">
        <v>0.31868999999999997</v>
      </c>
      <c r="C84338">
        <f t="shared" si="1317"/>
        <v>19</v>
      </c>
    </row>
    <row r="84339" spans="1:3">
      <c r="A84339" t="s">
        <v>64632</v>
      </c>
      <c r="B84339">
        <v>0.31868999999999997</v>
      </c>
      <c r="C84339">
        <f t="shared" si="1317"/>
        <v>19</v>
      </c>
    </row>
    <row r="84340" spans="1:3">
      <c r="A84340" t="s">
        <v>64690</v>
      </c>
      <c r="B84340">
        <v>1.91214</v>
      </c>
      <c r="C84340">
        <f t="shared" si="1317"/>
        <v>19</v>
      </c>
    </row>
    <row r="84341" spans="1:3">
      <c r="A84341" t="s">
        <v>64724</v>
      </c>
      <c r="B84341">
        <v>0.95606899999999995</v>
      </c>
      <c r="C84341">
        <f t="shared" si="1317"/>
        <v>19</v>
      </c>
    </row>
    <row r="84342" spans="1:3">
      <c r="A84342" t="s">
        <v>64730</v>
      </c>
      <c r="B84342">
        <v>0.31868999999999997</v>
      </c>
      <c r="C84342">
        <f t="shared" si="1317"/>
        <v>19</v>
      </c>
    </row>
    <row r="84343" spans="1:3">
      <c r="A84343" t="s">
        <v>64735</v>
      </c>
      <c r="B84343">
        <v>0.31868999999999997</v>
      </c>
      <c r="C84343">
        <f t="shared" si="1317"/>
        <v>19</v>
      </c>
    </row>
    <row r="84344" spans="1:3">
      <c r="A84344" t="s">
        <v>64738</v>
      </c>
      <c r="B84344">
        <v>1.2747599999999999</v>
      </c>
      <c r="C84344">
        <f t="shared" si="1317"/>
        <v>19</v>
      </c>
    </row>
    <row r="84345" spans="1:3">
      <c r="A84345" t="s">
        <v>64741</v>
      </c>
      <c r="B84345">
        <v>0.63737900000000003</v>
      </c>
      <c r="C84345">
        <f t="shared" si="1317"/>
        <v>19</v>
      </c>
    </row>
    <row r="84346" spans="1:3">
      <c r="A84346" t="s">
        <v>64749</v>
      </c>
      <c r="B84346">
        <v>0.31868999999999997</v>
      </c>
      <c r="C84346">
        <f t="shared" si="1317"/>
        <v>19</v>
      </c>
    </row>
    <row r="84347" spans="1:3">
      <c r="A84347" t="s">
        <v>64755</v>
      </c>
      <c r="B84347">
        <v>0.31868999999999997</v>
      </c>
      <c r="C84347">
        <f t="shared" si="1317"/>
        <v>19</v>
      </c>
    </row>
    <row r="84348" spans="1:3">
      <c r="A84348" t="s">
        <v>64760</v>
      </c>
      <c r="B84348">
        <v>2.2308300000000001</v>
      </c>
      <c r="C84348">
        <f t="shared" si="1317"/>
        <v>19</v>
      </c>
    </row>
    <row r="84349" spans="1:3">
      <c r="A84349" t="s">
        <v>64767</v>
      </c>
      <c r="B84349">
        <v>0.31868999999999997</v>
      </c>
      <c r="C84349">
        <f t="shared" si="1317"/>
        <v>19</v>
      </c>
    </row>
    <row r="84350" spans="1:3">
      <c r="A84350" t="s">
        <v>64841</v>
      </c>
      <c r="B84350">
        <v>0.31868999999999997</v>
      </c>
      <c r="C84350">
        <f t="shared" si="1317"/>
        <v>19</v>
      </c>
    </row>
    <row r="84351" spans="1:3">
      <c r="A84351" t="s">
        <v>64997</v>
      </c>
      <c r="B84351">
        <v>0.31868999999999997</v>
      </c>
      <c r="C84351">
        <f t="shared" si="1317"/>
        <v>19</v>
      </c>
    </row>
    <row r="84352" spans="1:3">
      <c r="A84352" t="s">
        <v>64998</v>
      </c>
      <c r="B84352">
        <v>0.31868999999999997</v>
      </c>
      <c r="C84352">
        <f t="shared" si="1317"/>
        <v>19</v>
      </c>
    </row>
    <row r="84353" spans="1:3">
      <c r="A84353" t="s">
        <v>65056</v>
      </c>
      <c r="B84353">
        <v>0.31868999999999997</v>
      </c>
      <c r="C84353">
        <f t="shared" ref="C84353:C84416" si="1318">LEN(A84353)</f>
        <v>19</v>
      </c>
    </row>
    <row r="84354" spans="1:3">
      <c r="A84354" t="s">
        <v>65156</v>
      </c>
      <c r="B84354">
        <v>0.31868999999999997</v>
      </c>
      <c r="C84354">
        <f t="shared" si="1318"/>
        <v>19</v>
      </c>
    </row>
    <row r="84355" spans="1:3">
      <c r="A84355" t="s">
        <v>65399</v>
      </c>
      <c r="B84355">
        <v>2.2308300000000001</v>
      </c>
      <c r="C84355">
        <f t="shared" si="1318"/>
        <v>19</v>
      </c>
    </row>
    <row r="84356" spans="1:3">
      <c r="A84356" t="s">
        <v>65404</v>
      </c>
      <c r="B84356">
        <v>0.31868999999999997</v>
      </c>
      <c r="C84356">
        <f t="shared" si="1318"/>
        <v>19</v>
      </c>
    </row>
    <row r="84357" spans="1:3">
      <c r="A84357" t="s">
        <v>65422</v>
      </c>
      <c r="B84357">
        <v>1.59345</v>
      </c>
      <c r="C84357">
        <f t="shared" si="1318"/>
        <v>19</v>
      </c>
    </row>
    <row r="84358" spans="1:3">
      <c r="A84358" t="s">
        <v>65424</v>
      </c>
      <c r="B84358">
        <v>0.31868999999999997</v>
      </c>
      <c r="C84358">
        <f t="shared" si="1318"/>
        <v>19</v>
      </c>
    </row>
    <row r="84359" spans="1:3">
      <c r="A84359" t="s">
        <v>65526</v>
      </c>
      <c r="B84359">
        <v>0.31868999999999997</v>
      </c>
      <c r="C84359">
        <f t="shared" si="1318"/>
        <v>19</v>
      </c>
    </row>
    <row r="84360" spans="1:3">
      <c r="A84360" t="s">
        <v>65562</v>
      </c>
      <c r="B84360">
        <v>0.63737900000000003</v>
      </c>
      <c r="C84360">
        <f t="shared" si="1318"/>
        <v>19</v>
      </c>
    </row>
    <row r="84361" spans="1:3">
      <c r="A84361" t="s">
        <v>65915</v>
      </c>
      <c r="B84361">
        <v>0.31868999999999997</v>
      </c>
      <c r="C84361">
        <f t="shared" si="1318"/>
        <v>19</v>
      </c>
    </row>
    <row r="84362" spans="1:3">
      <c r="A84362" t="s">
        <v>65918</v>
      </c>
      <c r="B84362">
        <v>0.31868999999999997</v>
      </c>
      <c r="C84362">
        <f t="shared" si="1318"/>
        <v>19</v>
      </c>
    </row>
    <row r="84363" spans="1:3">
      <c r="A84363" t="s">
        <v>66671</v>
      </c>
      <c r="B84363">
        <v>0.31868999999999997</v>
      </c>
      <c r="C84363">
        <f t="shared" si="1318"/>
        <v>19</v>
      </c>
    </row>
    <row r="84364" spans="1:3">
      <c r="A84364" t="s">
        <v>66752</v>
      </c>
      <c r="B84364">
        <v>0.31868999999999997</v>
      </c>
      <c r="C84364">
        <f t="shared" si="1318"/>
        <v>19</v>
      </c>
    </row>
    <row r="84365" spans="1:3">
      <c r="A84365" t="s">
        <v>67038</v>
      </c>
      <c r="B84365">
        <v>0.31868999999999997</v>
      </c>
      <c r="C84365">
        <f t="shared" si="1318"/>
        <v>19</v>
      </c>
    </row>
    <row r="84366" spans="1:3">
      <c r="A84366" t="s">
        <v>67214</v>
      </c>
      <c r="B84366">
        <v>0.31868999999999997</v>
      </c>
      <c r="C84366">
        <f t="shared" si="1318"/>
        <v>19</v>
      </c>
    </row>
    <row r="84367" spans="1:3">
      <c r="A84367" t="s">
        <v>67215</v>
      </c>
      <c r="B84367">
        <v>0.31868999999999997</v>
      </c>
      <c r="C84367">
        <f t="shared" si="1318"/>
        <v>19</v>
      </c>
    </row>
    <row r="84368" spans="1:3">
      <c r="A84368" t="s">
        <v>67226</v>
      </c>
      <c r="B84368">
        <v>0.31868999999999997</v>
      </c>
      <c r="C84368">
        <f t="shared" si="1318"/>
        <v>19</v>
      </c>
    </row>
    <row r="84369" spans="1:3">
      <c r="A84369" t="s">
        <v>67260</v>
      </c>
      <c r="B84369">
        <v>0.31868999999999997</v>
      </c>
      <c r="C84369">
        <f t="shared" si="1318"/>
        <v>19</v>
      </c>
    </row>
    <row r="84370" spans="1:3">
      <c r="A84370" t="s">
        <v>67263</v>
      </c>
      <c r="B84370">
        <v>0.31868999999999997</v>
      </c>
      <c r="C84370">
        <f t="shared" si="1318"/>
        <v>19</v>
      </c>
    </row>
    <row r="84371" spans="1:3">
      <c r="A84371" t="s">
        <v>67268</v>
      </c>
      <c r="B84371">
        <v>0.31868999999999997</v>
      </c>
      <c r="C84371">
        <f t="shared" si="1318"/>
        <v>19</v>
      </c>
    </row>
    <row r="84372" spans="1:3">
      <c r="A84372" t="s">
        <v>67433</v>
      </c>
      <c r="B84372">
        <v>0.31868999999999997</v>
      </c>
      <c r="C84372">
        <f t="shared" si="1318"/>
        <v>19</v>
      </c>
    </row>
    <row r="84373" spans="1:3">
      <c r="A84373" t="s">
        <v>67453</v>
      </c>
      <c r="B84373">
        <v>0.31868999999999997</v>
      </c>
      <c r="C84373">
        <f t="shared" si="1318"/>
        <v>19</v>
      </c>
    </row>
    <row r="84374" spans="1:3">
      <c r="A84374" t="s">
        <v>67711</v>
      </c>
      <c r="B84374">
        <v>0.31868999999999997</v>
      </c>
      <c r="C84374">
        <f t="shared" si="1318"/>
        <v>19</v>
      </c>
    </row>
    <row r="84375" spans="1:3">
      <c r="A84375" t="s">
        <v>67712</v>
      </c>
      <c r="B84375">
        <v>0.31868999999999997</v>
      </c>
      <c r="C84375">
        <f t="shared" si="1318"/>
        <v>19</v>
      </c>
    </row>
    <row r="84376" spans="1:3">
      <c r="A84376" t="s">
        <v>67787</v>
      </c>
      <c r="B84376">
        <v>0.31868999999999997</v>
      </c>
      <c r="C84376">
        <f t="shared" si="1318"/>
        <v>19</v>
      </c>
    </row>
    <row r="84377" spans="1:3">
      <c r="A84377" t="s">
        <v>67906</v>
      </c>
      <c r="B84377">
        <v>0.31868999999999997</v>
      </c>
      <c r="C84377">
        <f t="shared" si="1318"/>
        <v>19</v>
      </c>
    </row>
    <row r="84378" spans="1:3">
      <c r="A84378" t="s">
        <v>68004</v>
      </c>
      <c r="B84378">
        <v>1.91214</v>
      </c>
      <c r="C84378">
        <f t="shared" si="1318"/>
        <v>19</v>
      </c>
    </row>
    <row r="84379" spans="1:3">
      <c r="A84379" t="s">
        <v>68024</v>
      </c>
      <c r="B84379">
        <v>2.5495199999999998</v>
      </c>
      <c r="C84379">
        <f t="shared" si="1318"/>
        <v>19</v>
      </c>
    </row>
    <row r="84380" spans="1:3">
      <c r="A84380" t="s">
        <v>68294</v>
      </c>
      <c r="B84380">
        <v>0.63737900000000003</v>
      </c>
      <c r="C84380">
        <f t="shared" si="1318"/>
        <v>19</v>
      </c>
    </row>
    <row r="84381" spans="1:3">
      <c r="A84381" t="s">
        <v>68433</v>
      </c>
      <c r="B84381">
        <v>0.31868999999999997</v>
      </c>
      <c r="C84381">
        <f t="shared" si="1318"/>
        <v>19</v>
      </c>
    </row>
    <row r="84382" spans="1:3">
      <c r="A84382" t="s">
        <v>68490</v>
      </c>
      <c r="B84382">
        <v>0.31868999999999997</v>
      </c>
      <c r="C84382">
        <f t="shared" si="1318"/>
        <v>19</v>
      </c>
    </row>
    <row r="84383" spans="1:3">
      <c r="A84383" t="s">
        <v>68885</v>
      </c>
      <c r="B84383">
        <v>0.31868999999999997</v>
      </c>
      <c r="C84383">
        <f t="shared" si="1318"/>
        <v>19</v>
      </c>
    </row>
    <row r="84384" spans="1:3">
      <c r="A84384" t="s">
        <v>69148</v>
      </c>
      <c r="B84384">
        <v>0.31868999999999997</v>
      </c>
      <c r="C84384">
        <f t="shared" si="1318"/>
        <v>19</v>
      </c>
    </row>
    <row r="84385" spans="1:3">
      <c r="A84385" t="s">
        <v>69289</v>
      </c>
      <c r="B84385">
        <v>0.31868999999999997</v>
      </c>
      <c r="C84385">
        <f t="shared" si="1318"/>
        <v>19</v>
      </c>
    </row>
    <row r="84386" spans="1:3">
      <c r="A84386" t="s">
        <v>69337</v>
      </c>
      <c r="B84386">
        <v>0.63737900000000003</v>
      </c>
      <c r="C84386">
        <f t="shared" si="1318"/>
        <v>19</v>
      </c>
    </row>
    <row r="84387" spans="1:3">
      <c r="A84387" t="s">
        <v>69347</v>
      </c>
      <c r="B84387">
        <v>0.31868999999999997</v>
      </c>
      <c r="C84387">
        <f t="shared" si="1318"/>
        <v>19</v>
      </c>
    </row>
    <row r="84388" spans="1:3">
      <c r="A84388" t="s">
        <v>69352</v>
      </c>
      <c r="B84388">
        <v>1.2747599999999999</v>
      </c>
      <c r="C84388">
        <f t="shared" si="1318"/>
        <v>19</v>
      </c>
    </row>
    <row r="84389" spans="1:3">
      <c r="A84389" t="s">
        <v>69460</v>
      </c>
      <c r="B84389">
        <v>0.31868999999999997</v>
      </c>
      <c r="C84389">
        <f t="shared" si="1318"/>
        <v>19</v>
      </c>
    </row>
    <row r="84390" spans="1:3">
      <c r="A84390" t="s">
        <v>69475</v>
      </c>
      <c r="B84390">
        <v>0.31868999999999997</v>
      </c>
      <c r="C84390">
        <f t="shared" si="1318"/>
        <v>19</v>
      </c>
    </row>
    <row r="84391" spans="1:3">
      <c r="A84391" t="s">
        <v>69534</v>
      </c>
      <c r="B84391">
        <v>0.31868999999999997</v>
      </c>
      <c r="C84391">
        <f t="shared" si="1318"/>
        <v>19</v>
      </c>
    </row>
    <row r="84392" spans="1:3">
      <c r="A84392" t="s">
        <v>69535</v>
      </c>
      <c r="B84392">
        <v>0.95606899999999995</v>
      </c>
      <c r="C84392">
        <f t="shared" si="1318"/>
        <v>19</v>
      </c>
    </row>
    <row r="84393" spans="1:3">
      <c r="A84393" t="s">
        <v>69690</v>
      </c>
      <c r="B84393">
        <v>0.31868999999999997</v>
      </c>
      <c r="C84393">
        <f t="shared" si="1318"/>
        <v>19</v>
      </c>
    </row>
    <row r="84394" spans="1:3">
      <c r="A84394" t="s">
        <v>69750</v>
      </c>
      <c r="B84394">
        <v>0.31868999999999997</v>
      </c>
      <c r="C84394">
        <f t="shared" si="1318"/>
        <v>19</v>
      </c>
    </row>
    <row r="84395" spans="1:3">
      <c r="A84395" t="s">
        <v>69759</v>
      </c>
      <c r="B84395">
        <v>0.31868999999999997</v>
      </c>
      <c r="C84395">
        <f t="shared" si="1318"/>
        <v>19</v>
      </c>
    </row>
    <row r="84396" spans="1:3">
      <c r="A84396" t="s">
        <v>69851</v>
      </c>
      <c r="B84396">
        <v>0.63737900000000003</v>
      </c>
      <c r="C84396">
        <f t="shared" si="1318"/>
        <v>19</v>
      </c>
    </row>
    <row r="84397" spans="1:3">
      <c r="A84397" t="s">
        <v>69903</v>
      </c>
      <c r="B84397">
        <v>0.63737900000000003</v>
      </c>
      <c r="C84397">
        <f t="shared" si="1318"/>
        <v>19</v>
      </c>
    </row>
    <row r="84398" spans="1:3">
      <c r="A84398" t="s">
        <v>70114</v>
      </c>
      <c r="B84398">
        <v>0.31868999999999997</v>
      </c>
      <c r="C84398">
        <f t="shared" si="1318"/>
        <v>19</v>
      </c>
    </row>
    <row r="84399" spans="1:3">
      <c r="A84399" t="s">
        <v>70152</v>
      </c>
      <c r="B84399">
        <v>0.31868999999999997</v>
      </c>
      <c r="C84399">
        <f t="shared" si="1318"/>
        <v>19</v>
      </c>
    </row>
    <row r="84400" spans="1:3">
      <c r="A84400" t="s">
        <v>70506</v>
      </c>
      <c r="B84400">
        <v>0.63737900000000003</v>
      </c>
      <c r="C84400">
        <f t="shared" si="1318"/>
        <v>19</v>
      </c>
    </row>
    <row r="84401" spans="1:3">
      <c r="A84401" t="s">
        <v>70511</v>
      </c>
      <c r="B84401">
        <v>0.63737900000000003</v>
      </c>
      <c r="C84401">
        <f t="shared" si="1318"/>
        <v>19</v>
      </c>
    </row>
    <row r="84402" spans="1:3">
      <c r="A84402" t="s">
        <v>70599</v>
      </c>
      <c r="B84402">
        <v>0.63737900000000003</v>
      </c>
      <c r="C84402">
        <f t="shared" si="1318"/>
        <v>19</v>
      </c>
    </row>
    <row r="84403" spans="1:3">
      <c r="A84403" t="s">
        <v>70623</v>
      </c>
      <c r="B84403">
        <v>0.31868999999999997</v>
      </c>
      <c r="C84403">
        <f t="shared" si="1318"/>
        <v>19</v>
      </c>
    </row>
    <row r="84404" spans="1:3">
      <c r="A84404" t="s">
        <v>70890</v>
      </c>
      <c r="B84404">
        <v>0.31868999999999997</v>
      </c>
      <c r="C84404">
        <f t="shared" si="1318"/>
        <v>19</v>
      </c>
    </row>
    <row r="84405" spans="1:3">
      <c r="A84405" t="s">
        <v>70934</v>
      </c>
      <c r="B84405">
        <v>0.31868999999999997</v>
      </c>
      <c r="C84405">
        <f t="shared" si="1318"/>
        <v>19</v>
      </c>
    </row>
    <row r="84406" spans="1:3">
      <c r="A84406" t="s">
        <v>70946</v>
      </c>
      <c r="B84406">
        <v>0.31868999999999997</v>
      </c>
      <c r="C84406">
        <f t="shared" si="1318"/>
        <v>19</v>
      </c>
    </row>
    <row r="84407" spans="1:3">
      <c r="A84407" t="s">
        <v>71045</v>
      </c>
      <c r="B84407">
        <v>0.31868999999999997</v>
      </c>
      <c r="C84407">
        <f t="shared" si="1318"/>
        <v>19</v>
      </c>
    </row>
    <row r="84408" spans="1:3">
      <c r="A84408" t="s">
        <v>71080</v>
      </c>
      <c r="B84408">
        <v>0.31868999999999997</v>
      </c>
      <c r="C84408">
        <f t="shared" si="1318"/>
        <v>19</v>
      </c>
    </row>
    <row r="84409" spans="1:3">
      <c r="A84409" t="s">
        <v>71084</v>
      </c>
      <c r="B84409">
        <v>0.63737900000000003</v>
      </c>
      <c r="C84409">
        <f t="shared" si="1318"/>
        <v>19</v>
      </c>
    </row>
    <row r="84410" spans="1:3">
      <c r="A84410" t="s">
        <v>71107</v>
      </c>
      <c r="B84410">
        <v>0.31868999999999997</v>
      </c>
      <c r="C84410">
        <f t="shared" si="1318"/>
        <v>19</v>
      </c>
    </row>
    <row r="84411" spans="1:3">
      <c r="A84411" t="s">
        <v>71114</v>
      </c>
      <c r="B84411">
        <v>0.31868999999999997</v>
      </c>
      <c r="C84411">
        <f t="shared" si="1318"/>
        <v>19</v>
      </c>
    </row>
    <row r="84412" spans="1:3">
      <c r="A84412" t="s">
        <v>71267</v>
      </c>
      <c r="B84412">
        <v>2.5495199999999998</v>
      </c>
      <c r="C84412">
        <f t="shared" si="1318"/>
        <v>19</v>
      </c>
    </row>
    <row r="84413" spans="1:3">
      <c r="A84413" t="s">
        <v>71363</v>
      </c>
      <c r="B84413">
        <v>0.31868999999999997</v>
      </c>
      <c r="C84413">
        <f t="shared" si="1318"/>
        <v>19</v>
      </c>
    </row>
    <row r="84414" spans="1:3">
      <c r="A84414" t="s">
        <v>71366</v>
      </c>
      <c r="B84414">
        <v>0.31868999999999997</v>
      </c>
      <c r="C84414">
        <f t="shared" si="1318"/>
        <v>19</v>
      </c>
    </row>
    <row r="84415" spans="1:3">
      <c r="A84415" t="s">
        <v>71684</v>
      </c>
      <c r="B84415">
        <v>0.31868999999999997</v>
      </c>
      <c r="C84415">
        <f t="shared" si="1318"/>
        <v>19</v>
      </c>
    </row>
    <row r="84416" spans="1:3">
      <c r="A84416" t="s">
        <v>71747</v>
      </c>
      <c r="B84416">
        <v>0.31868999999999997</v>
      </c>
      <c r="C84416">
        <f t="shared" si="1318"/>
        <v>19</v>
      </c>
    </row>
    <row r="84417" spans="1:3">
      <c r="A84417" t="s">
        <v>71905</v>
      </c>
      <c r="B84417">
        <v>0.31868999999999997</v>
      </c>
      <c r="C84417">
        <f t="shared" ref="C84417:C84480" si="1319">LEN(A84417)</f>
        <v>19</v>
      </c>
    </row>
    <row r="84418" spans="1:3">
      <c r="A84418" t="s">
        <v>71956</v>
      </c>
      <c r="B84418">
        <v>0.31868999999999997</v>
      </c>
      <c r="C84418">
        <f t="shared" si="1319"/>
        <v>19</v>
      </c>
    </row>
    <row r="84419" spans="1:3">
      <c r="A84419" t="s">
        <v>71968</v>
      </c>
      <c r="B84419">
        <v>0.31868999999999997</v>
      </c>
      <c r="C84419">
        <f t="shared" si="1319"/>
        <v>19</v>
      </c>
    </row>
    <row r="84420" spans="1:3">
      <c r="A84420" t="s">
        <v>71971</v>
      </c>
      <c r="B84420">
        <v>0.31868999999999997</v>
      </c>
      <c r="C84420">
        <f t="shared" si="1319"/>
        <v>19</v>
      </c>
    </row>
    <row r="84421" spans="1:3">
      <c r="A84421" t="s">
        <v>71972</v>
      </c>
      <c r="B84421">
        <v>0.31868999999999997</v>
      </c>
      <c r="C84421">
        <f t="shared" si="1319"/>
        <v>19</v>
      </c>
    </row>
    <row r="84422" spans="1:3">
      <c r="A84422" t="s">
        <v>72010</v>
      </c>
      <c r="B84422">
        <v>0.31868999999999997</v>
      </c>
      <c r="C84422">
        <f t="shared" si="1319"/>
        <v>19</v>
      </c>
    </row>
    <row r="84423" spans="1:3">
      <c r="A84423" t="s">
        <v>72170</v>
      </c>
      <c r="B84423">
        <v>0.31868999999999997</v>
      </c>
      <c r="C84423">
        <f t="shared" si="1319"/>
        <v>19</v>
      </c>
    </row>
    <row r="84424" spans="1:3">
      <c r="A84424" t="s">
        <v>72184</v>
      </c>
      <c r="B84424">
        <v>0.95606899999999995</v>
      </c>
      <c r="C84424">
        <f t="shared" si="1319"/>
        <v>19</v>
      </c>
    </row>
    <row r="84425" spans="1:3">
      <c r="A84425" t="s">
        <v>72193</v>
      </c>
      <c r="B84425">
        <v>0.31868999999999997</v>
      </c>
      <c r="C84425">
        <f t="shared" si="1319"/>
        <v>19</v>
      </c>
    </row>
    <row r="84426" spans="1:3">
      <c r="A84426" t="s">
        <v>72250</v>
      </c>
      <c r="B84426">
        <v>0.31868999999999997</v>
      </c>
      <c r="C84426">
        <f t="shared" si="1319"/>
        <v>19</v>
      </c>
    </row>
    <row r="84427" spans="1:3">
      <c r="A84427" t="s">
        <v>72268</v>
      </c>
      <c r="B84427">
        <v>0.31868999999999997</v>
      </c>
      <c r="C84427">
        <f t="shared" si="1319"/>
        <v>19</v>
      </c>
    </row>
    <row r="84428" spans="1:3">
      <c r="A84428" t="s">
        <v>72273</v>
      </c>
      <c r="B84428">
        <v>0.63737900000000003</v>
      </c>
      <c r="C84428">
        <f t="shared" si="1319"/>
        <v>19</v>
      </c>
    </row>
    <row r="84429" spans="1:3">
      <c r="A84429" t="s">
        <v>72275</v>
      </c>
      <c r="B84429">
        <v>0.31868999999999997</v>
      </c>
      <c r="C84429">
        <f t="shared" si="1319"/>
        <v>19</v>
      </c>
    </row>
    <row r="84430" spans="1:3">
      <c r="A84430" t="s">
        <v>72290</v>
      </c>
      <c r="B84430">
        <v>0.31868999999999997</v>
      </c>
      <c r="C84430">
        <f t="shared" si="1319"/>
        <v>19</v>
      </c>
    </row>
    <row r="84431" spans="1:3">
      <c r="A84431" t="s">
        <v>72357</v>
      </c>
      <c r="B84431">
        <v>0.31868999999999997</v>
      </c>
      <c r="C84431">
        <f t="shared" si="1319"/>
        <v>19</v>
      </c>
    </row>
    <row r="84432" spans="1:3">
      <c r="A84432" t="s">
        <v>72392</v>
      </c>
      <c r="B84432">
        <v>2.5495199999999998</v>
      </c>
      <c r="C84432">
        <f t="shared" si="1319"/>
        <v>19</v>
      </c>
    </row>
    <row r="84433" spans="1:3">
      <c r="A84433" t="s">
        <v>72453</v>
      </c>
      <c r="B84433">
        <v>2.2308300000000001</v>
      </c>
      <c r="C84433">
        <f t="shared" si="1319"/>
        <v>19</v>
      </c>
    </row>
    <row r="84434" spans="1:3">
      <c r="A84434" t="s">
        <v>72456</v>
      </c>
      <c r="B84434">
        <v>0.31868999999999997</v>
      </c>
      <c r="C84434">
        <f t="shared" si="1319"/>
        <v>19</v>
      </c>
    </row>
    <row r="84435" spans="1:3">
      <c r="A84435" t="s">
        <v>72459</v>
      </c>
      <c r="B84435">
        <v>0.31868999999999997</v>
      </c>
      <c r="C84435">
        <f t="shared" si="1319"/>
        <v>19</v>
      </c>
    </row>
    <row r="84436" spans="1:3">
      <c r="A84436" t="s">
        <v>72463</v>
      </c>
      <c r="B84436">
        <v>0.31868999999999997</v>
      </c>
      <c r="C84436">
        <f t="shared" si="1319"/>
        <v>19</v>
      </c>
    </row>
    <row r="84437" spans="1:3">
      <c r="A84437" t="s">
        <v>72513</v>
      </c>
      <c r="B84437">
        <v>0.31868999999999997</v>
      </c>
      <c r="C84437">
        <f t="shared" si="1319"/>
        <v>19</v>
      </c>
    </row>
    <row r="84438" spans="1:3">
      <c r="A84438" t="s">
        <v>72551</v>
      </c>
      <c r="B84438">
        <v>0.31868999999999997</v>
      </c>
      <c r="C84438">
        <f t="shared" si="1319"/>
        <v>19</v>
      </c>
    </row>
    <row r="84439" spans="1:3">
      <c r="A84439" t="s">
        <v>72635</v>
      </c>
      <c r="B84439">
        <v>0.31868999999999997</v>
      </c>
      <c r="C84439">
        <f t="shared" si="1319"/>
        <v>19</v>
      </c>
    </row>
    <row r="84440" spans="1:3">
      <c r="A84440" t="s">
        <v>72662</v>
      </c>
      <c r="B84440">
        <v>0.31868999999999997</v>
      </c>
      <c r="C84440">
        <f t="shared" si="1319"/>
        <v>19</v>
      </c>
    </row>
    <row r="84441" spans="1:3">
      <c r="A84441" t="s">
        <v>72733</v>
      </c>
      <c r="B84441">
        <v>1.59345</v>
      </c>
      <c r="C84441">
        <f t="shared" si="1319"/>
        <v>19</v>
      </c>
    </row>
    <row r="84442" spans="1:3">
      <c r="A84442" t="s">
        <v>72776</v>
      </c>
      <c r="B84442">
        <v>0.63737900000000003</v>
      </c>
      <c r="C84442">
        <f t="shared" si="1319"/>
        <v>19</v>
      </c>
    </row>
    <row r="84443" spans="1:3">
      <c r="A84443" t="s">
        <v>72782</v>
      </c>
      <c r="B84443">
        <v>0.63737900000000003</v>
      </c>
      <c r="C84443">
        <f t="shared" si="1319"/>
        <v>19</v>
      </c>
    </row>
    <row r="84444" spans="1:3">
      <c r="A84444" t="s">
        <v>72783</v>
      </c>
      <c r="B84444">
        <v>0.31868999999999997</v>
      </c>
      <c r="C84444">
        <f t="shared" si="1319"/>
        <v>19</v>
      </c>
    </row>
    <row r="84445" spans="1:3">
      <c r="A84445" t="s">
        <v>72849</v>
      </c>
      <c r="B84445">
        <v>1.91214</v>
      </c>
      <c r="C84445">
        <f t="shared" si="1319"/>
        <v>19</v>
      </c>
    </row>
    <row r="84446" spans="1:3">
      <c r="A84446" t="s">
        <v>72850</v>
      </c>
      <c r="B84446">
        <v>0.31868999999999997</v>
      </c>
      <c r="C84446">
        <f t="shared" si="1319"/>
        <v>19</v>
      </c>
    </row>
    <row r="84447" spans="1:3">
      <c r="A84447" t="s">
        <v>72852</v>
      </c>
      <c r="B84447">
        <v>0.31868999999999997</v>
      </c>
      <c r="C84447">
        <f t="shared" si="1319"/>
        <v>19</v>
      </c>
    </row>
    <row r="84448" spans="1:3">
      <c r="A84448" t="s">
        <v>72856</v>
      </c>
      <c r="B84448">
        <v>0.31868999999999997</v>
      </c>
      <c r="C84448">
        <f t="shared" si="1319"/>
        <v>19</v>
      </c>
    </row>
    <row r="84449" spans="1:3">
      <c r="A84449" t="s">
        <v>72857</v>
      </c>
      <c r="B84449">
        <v>2.2308300000000001</v>
      </c>
      <c r="C84449">
        <f t="shared" si="1319"/>
        <v>19</v>
      </c>
    </row>
    <row r="84450" spans="1:3">
      <c r="A84450" t="s">
        <v>72862</v>
      </c>
      <c r="B84450">
        <v>0.31868999999999997</v>
      </c>
      <c r="C84450">
        <f t="shared" si="1319"/>
        <v>19</v>
      </c>
    </row>
    <row r="84451" spans="1:3">
      <c r="A84451" t="s">
        <v>72867</v>
      </c>
      <c r="B84451">
        <v>0.31868999999999997</v>
      </c>
      <c r="C84451">
        <f t="shared" si="1319"/>
        <v>19</v>
      </c>
    </row>
    <row r="84452" spans="1:3">
      <c r="A84452" t="s">
        <v>72992</v>
      </c>
      <c r="B84452">
        <v>0.31868999999999997</v>
      </c>
      <c r="C84452">
        <f t="shared" si="1319"/>
        <v>19</v>
      </c>
    </row>
    <row r="84453" spans="1:3">
      <c r="A84453" t="s">
        <v>73428</v>
      </c>
      <c r="B84453">
        <v>0.63737900000000003</v>
      </c>
      <c r="C84453">
        <f t="shared" si="1319"/>
        <v>19</v>
      </c>
    </row>
    <row r="84454" spans="1:3">
      <c r="A84454" t="s">
        <v>73473</v>
      </c>
      <c r="B84454">
        <v>0.31868999999999997</v>
      </c>
      <c r="C84454">
        <f t="shared" si="1319"/>
        <v>19</v>
      </c>
    </row>
    <row r="84455" spans="1:3">
      <c r="A84455" t="s">
        <v>73478</v>
      </c>
      <c r="B84455">
        <v>2.5495199999999998</v>
      </c>
      <c r="C84455">
        <f t="shared" si="1319"/>
        <v>19</v>
      </c>
    </row>
    <row r="84456" spans="1:3">
      <c r="A84456" t="s">
        <v>73543</v>
      </c>
      <c r="B84456">
        <v>0.31868999999999997</v>
      </c>
      <c r="C84456">
        <f t="shared" si="1319"/>
        <v>19</v>
      </c>
    </row>
    <row r="84457" spans="1:3">
      <c r="A84457" t="s">
        <v>73637</v>
      </c>
      <c r="B84457">
        <v>0.31868999999999997</v>
      </c>
      <c r="C84457">
        <f t="shared" si="1319"/>
        <v>19</v>
      </c>
    </row>
    <row r="84458" spans="1:3">
      <c r="A84458" t="s">
        <v>73666</v>
      </c>
      <c r="B84458">
        <v>0.31868999999999997</v>
      </c>
      <c r="C84458">
        <f t="shared" si="1319"/>
        <v>19</v>
      </c>
    </row>
    <row r="84459" spans="1:3">
      <c r="A84459" t="s">
        <v>73669</v>
      </c>
      <c r="B84459">
        <v>0.31868999999999997</v>
      </c>
      <c r="C84459">
        <f t="shared" si="1319"/>
        <v>19</v>
      </c>
    </row>
    <row r="84460" spans="1:3">
      <c r="A84460" t="s">
        <v>73670</v>
      </c>
      <c r="B84460">
        <v>0.31868999999999997</v>
      </c>
      <c r="C84460">
        <f t="shared" si="1319"/>
        <v>19</v>
      </c>
    </row>
    <row r="84461" spans="1:3">
      <c r="A84461" t="s">
        <v>73671</v>
      </c>
      <c r="B84461">
        <v>2.8682099999999999</v>
      </c>
      <c r="C84461">
        <f t="shared" si="1319"/>
        <v>19</v>
      </c>
    </row>
    <row r="84462" spans="1:3">
      <c r="A84462" t="s">
        <v>73674</v>
      </c>
      <c r="B84462">
        <v>0.63737900000000003</v>
      </c>
      <c r="C84462">
        <f t="shared" si="1319"/>
        <v>19</v>
      </c>
    </row>
    <row r="84463" spans="1:3">
      <c r="A84463" t="s">
        <v>73847</v>
      </c>
      <c r="B84463">
        <v>0.31868999999999997</v>
      </c>
      <c r="C84463">
        <f t="shared" si="1319"/>
        <v>19</v>
      </c>
    </row>
    <row r="84464" spans="1:3">
      <c r="A84464" t="s">
        <v>74315</v>
      </c>
      <c r="B84464">
        <v>0.31868999999999997</v>
      </c>
      <c r="C84464">
        <f t="shared" si="1319"/>
        <v>19</v>
      </c>
    </row>
    <row r="84465" spans="1:3">
      <c r="A84465" t="s">
        <v>74376</v>
      </c>
      <c r="B84465">
        <v>1.91214</v>
      </c>
      <c r="C84465">
        <f t="shared" si="1319"/>
        <v>19</v>
      </c>
    </row>
    <row r="84466" spans="1:3">
      <c r="A84466" t="s">
        <v>74482</v>
      </c>
      <c r="B84466">
        <v>0.63737900000000003</v>
      </c>
      <c r="C84466">
        <f t="shared" si="1319"/>
        <v>19</v>
      </c>
    </row>
    <row r="84467" spans="1:3">
      <c r="A84467" t="s">
        <v>74499</v>
      </c>
      <c r="B84467">
        <v>0.95606899999999995</v>
      </c>
      <c r="C84467">
        <f t="shared" si="1319"/>
        <v>19</v>
      </c>
    </row>
    <row r="84468" spans="1:3">
      <c r="A84468" t="s">
        <v>74503</v>
      </c>
      <c r="B84468">
        <v>0.31868999999999997</v>
      </c>
      <c r="C84468">
        <f t="shared" si="1319"/>
        <v>19</v>
      </c>
    </row>
    <row r="84469" spans="1:3">
      <c r="A84469" t="s">
        <v>74512</v>
      </c>
      <c r="B84469">
        <v>0.31868999999999997</v>
      </c>
      <c r="C84469">
        <f t="shared" si="1319"/>
        <v>19</v>
      </c>
    </row>
    <row r="84470" spans="1:3">
      <c r="A84470" t="s">
        <v>74568</v>
      </c>
      <c r="B84470">
        <v>0.31868999999999997</v>
      </c>
      <c r="C84470">
        <f t="shared" si="1319"/>
        <v>19</v>
      </c>
    </row>
    <row r="84471" spans="1:3">
      <c r="A84471" t="s">
        <v>74611</v>
      </c>
      <c r="B84471">
        <v>0.31868999999999997</v>
      </c>
      <c r="C84471">
        <f t="shared" si="1319"/>
        <v>19</v>
      </c>
    </row>
    <row r="84472" spans="1:3">
      <c r="A84472" t="s">
        <v>74661</v>
      </c>
      <c r="B84472">
        <v>0.95606899999999995</v>
      </c>
      <c r="C84472">
        <f t="shared" si="1319"/>
        <v>19</v>
      </c>
    </row>
    <row r="84473" spans="1:3">
      <c r="A84473" t="s">
        <v>74767</v>
      </c>
      <c r="B84473">
        <v>0.63737900000000003</v>
      </c>
      <c r="C84473">
        <f t="shared" si="1319"/>
        <v>19</v>
      </c>
    </row>
    <row r="84474" spans="1:3">
      <c r="A84474" t="s">
        <v>74776</v>
      </c>
      <c r="B84474">
        <v>0.31868999999999997</v>
      </c>
      <c r="C84474">
        <f t="shared" si="1319"/>
        <v>19</v>
      </c>
    </row>
    <row r="84475" spans="1:3">
      <c r="A84475" t="s">
        <v>74853</v>
      </c>
      <c r="B84475">
        <v>0.31868999999999997</v>
      </c>
      <c r="C84475">
        <f t="shared" si="1319"/>
        <v>19</v>
      </c>
    </row>
    <row r="84476" spans="1:3">
      <c r="A84476" t="s">
        <v>74879</v>
      </c>
      <c r="B84476">
        <v>0.31868999999999997</v>
      </c>
      <c r="C84476">
        <f t="shared" si="1319"/>
        <v>19</v>
      </c>
    </row>
    <row r="84477" spans="1:3">
      <c r="A84477" t="s">
        <v>74880</v>
      </c>
      <c r="B84477">
        <v>0.31868999999999997</v>
      </c>
      <c r="C84477">
        <f t="shared" si="1319"/>
        <v>19</v>
      </c>
    </row>
    <row r="84478" spans="1:3">
      <c r="A84478" t="s">
        <v>74882</v>
      </c>
      <c r="B84478">
        <v>0.31868999999999997</v>
      </c>
      <c r="C84478">
        <f t="shared" si="1319"/>
        <v>19</v>
      </c>
    </row>
    <row r="84479" spans="1:3">
      <c r="A84479" t="s">
        <v>74909</v>
      </c>
      <c r="B84479">
        <v>1.2747599999999999</v>
      </c>
      <c r="C84479">
        <f t="shared" si="1319"/>
        <v>19</v>
      </c>
    </row>
    <row r="84480" spans="1:3">
      <c r="A84480" t="s">
        <v>74910</v>
      </c>
      <c r="B84480">
        <v>0.31868999999999997</v>
      </c>
      <c r="C84480">
        <f t="shared" si="1319"/>
        <v>19</v>
      </c>
    </row>
    <row r="84481" spans="1:3">
      <c r="A84481" t="s">
        <v>75121</v>
      </c>
      <c r="B84481">
        <v>0.31868999999999997</v>
      </c>
      <c r="C84481">
        <f t="shared" ref="C84481:C84544" si="1320">LEN(A84481)</f>
        <v>19</v>
      </c>
    </row>
    <row r="84482" spans="1:3">
      <c r="A84482" t="s">
        <v>75167</v>
      </c>
      <c r="B84482">
        <v>0.31868999999999997</v>
      </c>
      <c r="C84482">
        <f t="shared" si="1320"/>
        <v>19</v>
      </c>
    </row>
    <row r="84483" spans="1:3">
      <c r="A84483" t="s">
        <v>75312</v>
      </c>
      <c r="B84483">
        <v>0.63737900000000003</v>
      </c>
      <c r="C84483">
        <f t="shared" si="1320"/>
        <v>19</v>
      </c>
    </row>
    <row r="84484" spans="1:3">
      <c r="A84484" t="s">
        <v>75360</v>
      </c>
      <c r="B84484">
        <v>0.31868999999999997</v>
      </c>
      <c r="C84484">
        <f t="shared" si="1320"/>
        <v>19</v>
      </c>
    </row>
    <row r="84485" spans="1:3">
      <c r="A84485" t="s">
        <v>75494</v>
      </c>
      <c r="B84485">
        <v>0.31868999999999997</v>
      </c>
      <c r="C84485">
        <f t="shared" si="1320"/>
        <v>19</v>
      </c>
    </row>
    <row r="84486" spans="1:3">
      <c r="A84486" t="s">
        <v>75568</v>
      </c>
      <c r="B84486">
        <v>0.31868999999999997</v>
      </c>
      <c r="C84486">
        <f t="shared" si="1320"/>
        <v>19</v>
      </c>
    </row>
    <row r="84487" spans="1:3">
      <c r="A84487" t="s">
        <v>75580</v>
      </c>
      <c r="B84487">
        <v>0.31868999999999997</v>
      </c>
      <c r="C84487">
        <f t="shared" si="1320"/>
        <v>19</v>
      </c>
    </row>
    <row r="84488" spans="1:3">
      <c r="A84488" t="s">
        <v>75600</v>
      </c>
      <c r="B84488">
        <v>0.31868999999999997</v>
      </c>
      <c r="C84488">
        <f t="shared" si="1320"/>
        <v>19</v>
      </c>
    </row>
    <row r="84489" spans="1:3">
      <c r="A84489" t="s">
        <v>75913</v>
      </c>
      <c r="B84489">
        <v>0.63737900000000003</v>
      </c>
      <c r="C84489">
        <f t="shared" si="1320"/>
        <v>19</v>
      </c>
    </row>
    <row r="84490" spans="1:3">
      <c r="A84490" t="s">
        <v>75997</v>
      </c>
      <c r="B84490">
        <v>0.31868999999999997</v>
      </c>
      <c r="C84490">
        <f t="shared" si="1320"/>
        <v>19</v>
      </c>
    </row>
    <row r="84491" spans="1:3">
      <c r="A84491" t="s">
        <v>76093</v>
      </c>
      <c r="B84491">
        <v>0.31868999999999997</v>
      </c>
      <c r="C84491">
        <f t="shared" si="1320"/>
        <v>19</v>
      </c>
    </row>
    <row r="84492" spans="1:3">
      <c r="A84492" t="s">
        <v>76170</v>
      </c>
      <c r="B84492">
        <v>0.31868999999999997</v>
      </c>
      <c r="C84492">
        <f t="shared" si="1320"/>
        <v>19</v>
      </c>
    </row>
    <row r="84493" spans="1:3">
      <c r="A84493" t="s">
        <v>76215</v>
      </c>
      <c r="B84493">
        <v>0.31868999999999997</v>
      </c>
      <c r="C84493">
        <f t="shared" si="1320"/>
        <v>19</v>
      </c>
    </row>
    <row r="84494" spans="1:3">
      <c r="A84494" t="s">
        <v>76221</v>
      </c>
      <c r="B84494">
        <v>0.63737900000000003</v>
      </c>
      <c r="C84494">
        <f t="shared" si="1320"/>
        <v>19</v>
      </c>
    </row>
    <row r="84495" spans="1:3">
      <c r="A84495" t="s">
        <v>76225</v>
      </c>
      <c r="B84495">
        <v>1.2747599999999999</v>
      </c>
      <c r="C84495">
        <f t="shared" si="1320"/>
        <v>19</v>
      </c>
    </row>
    <row r="84496" spans="1:3">
      <c r="A84496" t="s">
        <v>76253</v>
      </c>
      <c r="B84496">
        <v>0.31868999999999997</v>
      </c>
      <c r="C84496">
        <f t="shared" si="1320"/>
        <v>19</v>
      </c>
    </row>
    <row r="84497" spans="1:3">
      <c r="A84497" t="s">
        <v>76290</v>
      </c>
      <c r="B84497">
        <v>0.31868999999999997</v>
      </c>
      <c r="C84497">
        <f t="shared" si="1320"/>
        <v>19</v>
      </c>
    </row>
    <row r="84498" spans="1:3">
      <c r="A84498" t="s">
        <v>76302</v>
      </c>
      <c r="B84498">
        <v>0.31868999999999997</v>
      </c>
      <c r="C84498">
        <f t="shared" si="1320"/>
        <v>19</v>
      </c>
    </row>
    <row r="84499" spans="1:3">
      <c r="A84499" t="s">
        <v>76402</v>
      </c>
      <c r="B84499">
        <v>0.31868999999999997</v>
      </c>
      <c r="C84499">
        <f t="shared" si="1320"/>
        <v>19</v>
      </c>
    </row>
    <row r="84500" spans="1:3">
      <c r="A84500" t="s">
        <v>76481</v>
      </c>
      <c r="B84500">
        <v>0.31868999999999997</v>
      </c>
      <c r="C84500">
        <f t="shared" si="1320"/>
        <v>19</v>
      </c>
    </row>
    <row r="84501" spans="1:3">
      <c r="A84501" t="s">
        <v>76498</v>
      </c>
      <c r="B84501">
        <v>0.31868999999999997</v>
      </c>
      <c r="C84501">
        <f t="shared" si="1320"/>
        <v>19</v>
      </c>
    </row>
    <row r="84502" spans="1:3">
      <c r="A84502" t="s">
        <v>76586</v>
      </c>
      <c r="B84502">
        <v>0.31868999999999997</v>
      </c>
      <c r="C84502">
        <f t="shared" si="1320"/>
        <v>19</v>
      </c>
    </row>
    <row r="84503" spans="1:3">
      <c r="A84503" t="s">
        <v>76655</v>
      </c>
      <c r="B84503">
        <v>0.95606899999999995</v>
      </c>
      <c r="C84503">
        <f t="shared" si="1320"/>
        <v>19</v>
      </c>
    </row>
    <row r="84504" spans="1:3">
      <c r="A84504" t="s">
        <v>76777</v>
      </c>
      <c r="B84504">
        <v>0.31868999999999997</v>
      </c>
      <c r="C84504">
        <f t="shared" si="1320"/>
        <v>19</v>
      </c>
    </row>
    <row r="84505" spans="1:3">
      <c r="A84505" t="s">
        <v>76797</v>
      </c>
      <c r="B84505">
        <v>0.31868999999999997</v>
      </c>
      <c r="C84505">
        <f t="shared" si="1320"/>
        <v>19</v>
      </c>
    </row>
    <row r="84506" spans="1:3">
      <c r="A84506" t="s">
        <v>76837</v>
      </c>
      <c r="B84506">
        <v>0.31868999999999997</v>
      </c>
      <c r="C84506">
        <f t="shared" si="1320"/>
        <v>19</v>
      </c>
    </row>
    <row r="84507" spans="1:3">
      <c r="A84507" t="s">
        <v>77112</v>
      </c>
      <c r="B84507">
        <v>0.31868999999999997</v>
      </c>
      <c r="C84507">
        <f t="shared" si="1320"/>
        <v>19</v>
      </c>
    </row>
    <row r="84508" spans="1:3">
      <c r="A84508" t="s">
        <v>77639</v>
      </c>
      <c r="B84508">
        <v>0.31868999999999997</v>
      </c>
      <c r="C84508">
        <f t="shared" si="1320"/>
        <v>19</v>
      </c>
    </row>
    <row r="84509" spans="1:3">
      <c r="A84509" t="s">
        <v>77654</v>
      </c>
      <c r="B84509">
        <v>1.91214</v>
      </c>
      <c r="C84509">
        <f t="shared" si="1320"/>
        <v>19</v>
      </c>
    </row>
    <row r="84510" spans="1:3">
      <c r="A84510" t="s">
        <v>77698</v>
      </c>
      <c r="B84510">
        <v>0.31868999999999997</v>
      </c>
      <c r="C84510">
        <f t="shared" si="1320"/>
        <v>19</v>
      </c>
    </row>
    <row r="84511" spans="1:3">
      <c r="A84511" t="s">
        <v>77706</v>
      </c>
      <c r="B84511">
        <v>0.31868999999999997</v>
      </c>
      <c r="C84511">
        <f t="shared" si="1320"/>
        <v>19</v>
      </c>
    </row>
    <row r="84512" spans="1:3">
      <c r="A84512" t="s">
        <v>77828</v>
      </c>
      <c r="B84512">
        <v>0.63737900000000003</v>
      </c>
      <c r="C84512">
        <f t="shared" si="1320"/>
        <v>19</v>
      </c>
    </row>
    <row r="84513" spans="1:3">
      <c r="A84513" t="s">
        <v>77842</v>
      </c>
      <c r="B84513">
        <v>0.31868999999999997</v>
      </c>
      <c r="C84513">
        <f t="shared" si="1320"/>
        <v>19</v>
      </c>
    </row>
    <row r="84514" spans="1:3">
      <c r="A84514" t="s">
        <v>77847</v>
      </c>
      <c r="B84514">
        <v>0.31868999999999997</v>
      </c>
      <c r="C84514">
        <f t="shared" si="1320"/>
        <v>19</v>
      </c>
    </row>
    <row r="84515" spans="1:3">
      <c r="A84515" t="s">
        <v>77959</v>
      </c>
      <c r="B84515">
        <v>3.8242699999999998</v>
      </c>
      <c r="C84515">
        <f t="shared" si="1320"/>
        <v>19</v>
      </c>
    </row>
    <row r="84516" spans="1:3">
      <c r="A84516" t="s">
        <v>78059</v>
      </c>
      <c r="B84516">
        <v>0.31868999999999997</v>
      </c>
      <c r="C84516">
        <f t="shared" si="1320"/>
        <v>19</v>
      </c>
    </row>
    <row r="84517" spans="1:3">
      <c r="A84517" t="s">
        <v>78171</v>
      </c>
      <c r="B84517">
        <v>0.31868999999999997</v>
      </c>
      <c r="C84517">
        <f t="shared" si="1320"/>
        <v>19</v>
      </c>
    </row>
    <row r="84518" spans="1:3">
      <c r="A84518" t="s">
        <v>78327</v>
      </c>
      <c r="B84518">
        <v>0.31868999999999997</v>
      </c>
      <c r="C84518">
        <f t="shared" si="1320"/>
        <v>19</v>
      </c>
    </row>
    <row r="84519" spans="1:3">
      <c r="A84519" t="s">
        <v>78333</v>
      </c>
      <c r="B84519">
        <v>0.31868999999999997</v>
      </c>
      <c r="C84519">
        <f t="shared" si="1320"/>
        <v>19</v>
      </c>
    </row>
    <row r="84520" spans="1:3">
      <c r="A84520" t="s">
        <v>78481</v>
      </c>
      <c r="B84520">
        <v>0.31868999999999997</v>
      </c>
      <c r="C84520">
        <f t="shared" si="1320"/>
        <v>19</v>
      </c>
    </row>
    <row r="84521" spans="1:3">
      <c r="A84521" t="s">
        <v>78600</v>
      </c>
      <c r="B84521">
        <v>0.31868999999999997</v>
      </c>
      <c r="C84521">
        <f t="shared" si="1320"/>
        <v>19</v>
      </c>
    </row>
    <row r="84522" spans="1:3">
      <c r="A84522" t="s">
        <v>78817</v>
      </c>
      <c r="B84522">
        <v>0.31868999999999997</v>
      </c>
      <c r="C84522">
        <f t="shared" si="1320"/>
        <v>19</v>
      </c>
    </row>
    <row r="84523" spans="1:3">
      <c r="A84523" t="s">
        <v>78976</v>
      </c>
      <c r="B84523">
        <v>0.31868999999999997</v>
      </c>
      <c r="C84523">
        <f t="shared" si="1320"/>
        <v>19</v>
      </c>
    </row>
    <row r="84524" spans="1:3">
      <c r="A84524" t="s">
        <v>78995</v>
      </c>
      <c r="B84524">
        <v>0.31868999999999997</v>
      </c>
      <c r="C84524">
        <f t="shared" si="1320"/>
        <v>19</v>
      </c>
    </row>
    <row r="84525" spans="1:3">
      <c r="A84525" t="s">
        <v>79031</v>
      </c>
      <c r="B84525">
        <v>0.31868999999999997</v>
      </c>
      <c r="C84525">
        <f t="shared" si="1320"/>
        <v>19</v>
      </c>
    </row>
    <row r="84526" spans="1:3">
      <c r="A84526" t="s">
        <v>79129</v>
      </c>
      <c r="B84526">
        <v>0.31868999999999997</v>
      </c>
      <c r="C84526">
        <f t="shared" si="1320"/>
        <v>19</v>
      </c>
    </row>
    <row r="84527" spans="1:3">
      <c r="A84527" t="s">
        <v>79148</v>
      </c>
      <c r="B84527">
        <v>9.5606899999999992</v>
      </c>
      <c r="C84527">
        <f t="shared" si="1320"/>
        <v>19</v>
      </c>
    </row>
    <row r="84528" spans="1:3">
      <c r="A84528" t="s">
        <v>79166</v>
      </c>
      <c r="B84528">
        <v>0.31868999999999997</v>
      </c>
      <c r="C84528">
        <f t="shared" si="1320"/>
        <v>19</v>
      </c>
    </row>
    <row r="84529" spans="1:3">
      <c r="A84529" t="s">
        <v>79178</v>
      </c>
      <c r="B84529">
        <v>0.63737900000000003</v>
      </c>
      <c r="C84529">
        <f t="shared" si="1320"/>
        <v>19</v>
      </c>
    </row>
    <row r="84530" spans="1:3">
      <c r="A84530" t="s">
        <v>79179</v>
      </c>
      <c r="B84530">
        <v>0.31868999999999997</v>
      </c>
      <c r="C84530">
        <f t="shared" si="1320"/>
        <v>19</v>
      </c>
    </row>
    <row r="84531" spans="1:3">
      <c r="A84531" t="s">
        <v>79180</v>
      </c>
      <c r="B84531">
        <v>0.31868999999999997</v>
      </c>
      <c r="C84531">
        <f t="shared" si="1320"/>
        <v>19</v>
      </c>
    </row>
    <row r="84532" spans="1:3">
      <c r="A84532" t="s">
        <v>79326</v>
      </c>
      <c r="B84532">
        <v>0.63737900000000003</v>
      </c>
      <c r="C84532">
        <f t="shared" si="1320"/>
        <v>19</v>
      </c>
    </row>
    <row r="84533" spans="1:3">
      <c r="A84533" t="s">
        <v>79347</v>
      </c>
      <c r="B84533">
        <v>0.31868999999999997</v>
      </c>
      <c r="C84533">
        <f t="shared" si="1320"/>
        <v>19</v>
      </c>
    </row>
    <row r="84534" spans="1:3">
      <c r="A84534" t="s">
        <v>79883</v>
      </c>
      <c r="B84534">
        <v>1.91214</v>
      </c>
      <c r="C84534">
        <f t="shared" si="1320"/>
        <v>19</v>
      </c>
    </row>
    <row r="84535" spans="1:3">
      <c r="A84535" t="s">
        <v>80047</v>
      </c>
      <c r="B84535">
        <v>0.31868999999999997</v>
      </c>
      <c r="C84535">
        <f t="shared" si="1320"/>
        <v>19</v>
      </c>
    </row>
    <row r="84536" spans="1:3">
      <c r="A84536" t="s">
        <v>80427</v>
      </c>
      <c r="B84536">
        <v>0.31868999999999997</v>
      </c>
      <c r="C84536">
        <f t="shared" si="1320"/>
        <v>19</v>
      </c>
    </row>
    <row r="84537" spans="1:3">
      <c r="A84537" t="s">
        <v>80534</v>
      </c>
      <c r="B84537">
        <v>0.31868999999999997</v>
      </c>
      <c r="C84537">
        <f t="shared" si="1320"/>
        <v>19</v>
      </c>
    </row>
    <row r="84538" spans="1:3">
      <c r="A84538" t="s">
        <v>80568</v>
      </c>
      <c r="B84538">
        <v>0.31868999999999997</v>
      </c>
      <c r="C84538">
        <f t="shared" si="1320"/>
        <v>19</v>
      </c>
    </row>
    <row r="84539" spans="1:3">
      <c r="A84539" t="s">
        <v>80629</v>
      </c>
      <c r="B84539">
        <v>0.63737900000000003</v>
      </c>
      <c r="C84539">
        <f t="shared" si="1320"/>
        <v>19</v>
      </c>
    </row>
    <row r="84540" spans="1:3">
      <c r="A84540" t="s">
        <v>80630</v>
      </c>
      <c r="B84540">
        <v>0.63737900000000003</v>
      </c>
      <c r="C84540">
        <f t="shared" si="1320"/>
        <v>19</v>
      </c>
    </row>
    <row r="84541" spans="1:3">
      <c r="A84541" t="s">
        <v>80817</v>
      </c>
      <c r="B84541">
        <v>0.63737900000000003</v>
      </c>
      <c r="C84541">
        <f t="shared" si="1320"/>
        <v>19</v>
      </c>
    </row>
    <row r="84542" spans="1:3">
      <c r="A84542" t="s">
        <v>80946</v>
      </c>
      <c r="B84542">
        <v>0.31868999999999997</v>
      </c>
      <c r="C84542">
        <f t="shared" si="1320"/>
        <v>19</v>
      </c>
    </row>
    <row r="84543" spans="1:3">
      <c r="A84543" t="s">
        <v>81026</v>
      </c>
      <c r="B84543">
        <v>0.31868999999999997</v>
      </c>
      <c r="C84543">
        <f t="shared" si="1320"/>
        <v>19</v>
      </c>
    </row>
    <row r="84544" spans="1:3">
      <c r="A84544" t="s">
        <v>81179</v>
      </c>
      <c r="B84544">
        <v>0.31868999999999997</v>
      </c>
      <c r="C84544">
        <f t="shared" si="1320"/>
        <v>19</v>
      </c>
    </row>
    <row r="84545" spans="1:3">
      <c r="A84545" t="s">
        <v>81596</v>
      </c>
      <c r="B84545">
        <v>7.9672400000000003</v>
      </c>
      <c r="C84545">
        <f t="shared" ref="C84545:C84608" si="1321">LEN(A84545)</f>
        <v>19</v>
      </c>
    </row>
    <row r="84546" spans="1:3">
      <c r="A84546" t="s">
        <v>81603</v>
      </c>
      <c r="B84546">
        <v>0.63737900000000003</v>
      </c>
      <c r="C84546">
        <f t="shared" si="1321"/>
        <v>19</v>
      </c>
    </row>
    <row r="84547" spans="1:3">
      <c r="A84547" t="s">
        <v>81616</v>
      </c>
      <c r="B84547">
        <v>0.31868999999999997</v>
      </c>
      <c r="C84547">
        <f t="shared" si="1321"/>
        <v>19</v>
      </c>
    </row>
    <row r="84548" spans="1:3">
      <c r="A84548" t="s">
        <v>81617</v>
      </c>
      <c r="B84548">
        <v>0.31868999999999997</v>
      </c>
      <c r="C84548">
        <f t="shared" si="1321"/>
        <v>19</v>
      </c>
    </row>
    <row r="84549" spans="1:3">
      <c r="A84549" t="s">
        <v>81628</v>
      </c>
      <c r="B84549">
        <v>0.63737900000000003</v>
      </c>
      <c r="C84549">
        <f t="shared" si="1321"/>
        <v>19</v>
      </c>
    </row>
    <row r="84550" spans="1:3">
      <c r="A84550" t="s">
        <v>81927</v>
      </c>
      <c r="B84550">
        <v>5.09903</v>
      </c>
      <c r="C84550">
        <f t="shared" si="1321"/>
        <v>19</v>
      </c>
    </row>
    <row r="84551" spans="1:3">
      <c r="A84551" t="s">
        <v>81946</v>
      </c>
      <c r="B84551">
        <v>0.31868999999999997</v>
      </c>
      <c r="C84551">
        <f t="shared" si="1321"/>
        <v>19</v>
      </c>
    </row>
    <row r="84552" spans="1:3">
      <c r="A84552" t="s">
        <v>82320</v>
      </c>
      <c r="B84552">
        <v>0.31868999999999997</v>
      </c>
      <c r="C84552">
        <f t="shared" si="1321"/>
        <v>19</v>
      </c>
    </row>
    <row r="84553" spans="1:3">
      <c r="A84553" t="s">
        <v>82440</v>
      </c>
      <c r="B84553">
        <v>0.31868999999999997</v>
      </c>
      <c r="C84553">
        <f t="shared" si="1321"/>
        <v>19</v>
      </c>
    </row>
    <row r="84554" spans="1:3">
      <c r="A84554" t="s">
        <v>82484</v>
      </c>
      <c r="B84554">
        <v>0.31868999999999997</v>
      </c>
      <c r="C84554">
        <f t="shared" si="1321"/>
        <v>19</v>
      </c>
    </row>
    <row r="84555" spans="1:3">
      <c r="A84555" t="s">
        <v>82685</v>
      </c>
      <c r="B84555">
        <v>0.31868999999999997</v>
      </c>
      <c r="C84555">
        <f t="shared" si="1321"/>
        <v>19</v>
      </c>
    </row>
    <row r="84556" spans="1:3">
      <c r="A84556" t="s">
        <v>83093</v>
      </c>
      <c r="B84556">
        <v>0.31868999999999997</v>
      </c>
      <c r="C84556">
        <f t="shared" si="1321"/>
        <v>19</v>
      </c>
    </row>
    <row r="84557" spans="1:3">
      <c r="A84557" t="s">
        <v>83118</v>
      </c>
      <c r="B84557">
        <v>0.31868999999999997</v>
      </c>
      <c r="C84557">
        <f t="shared" si="1321"/>
        <v>19</v>
      </c>
    </row>
    <row r="84558" spans="1:3">
      <c r="A84558" t="s">
        <v>83472</v>
      </c>
      <c r="B84558">
        <v>0.31868999999999997</v>
      </c>
      <c r="C84558">
        <f t="shared" si="1321"/>
        <v>19</v>
      </c>
    </row>
    <row r="84559" spans="1:3">
      <c r="A84559" t="s">
        <v>83716</v>
      </c>
      <c r="B84559">
        <v>0.31868999999999997</v>
      </c>
      <c r="C84559">
        <f t="shared" si="1321"/>
        <v>19</v>
      </c>
    </row>
    <row r="84560" spans="1:3">
      <c r="A84560" t="s">
        <v>83717</v>
      </c>
      <c r="B84560">
        <v>0.63737900000000003</v>
      </c>
      <c r="C84560">
        <f t="shared" si="1321"/>
        <v>19</v>
      </c>
    </row>
    <row r="84561" spans="1:3">
      <c r="A84561" t="s">
        <v>83815</v>
      </c>
      <c r="B84561">
        <v>0.31868999999999997</v>
      </c>
      <c r="C84561">
        <f t="shared" si="1321"/>
        <v>19</v>
      </c>
    </row>
    <row r="84562" spans="1:3">
      <c r="A84562" t="s">
        <v>84233</v>
      </c>
      <c r="B84562">
        <v>0.63737900000000003</v>
      </c>
      <c r="C84562">
        <f t="shared" si="1321"/>
        <v>19</v>
      </c>
    </row>
    <row r="84563" spans="1:3">
      <c r="A84563" t="s">
        <v>84239</v>
      </c>
      <c r="B84563">
        <v>0.31868999999999997</v>
      </c>
      <c r="C84563">
        <f t="shared" si="1321"/>
        <v>19</v>
      </c>
    </row>
    <row r="84564" spans="1:3">
      <c r="A84564" t="s">
        <v>84263</v>
      </c>
      <c r="B84564">
        <v>1.59345</v>
      </c>
      <c r="C84564">
        <f t="shared" si="1321"/>
        <v>19</v>
      </c>
    </row>
    <row r="84565" spans="1:3">
      <c r="A84565" t="s">
        <v>84278</v>
      </c>
      <c r="B84565">
        <v>0.31868999999999997</v>
      </c>
      <c r="C84565">
        <f t="shared" si="1321"/>
        <v>19</v>
      </c>
    </row>
    <row r="84566" spans="1:3">
      <c r="A84566" t="s">
        <v>84636</v>
      </c>
      <c r="B84566">
        <v>0.31868999999999997</v>
      </c>
      <c r="C84566">
        <f t="shared" si="1321"/>
        <v>19</v>
      </c>
    </row>
    <row r="84567" spans="1:3">
      <c r="A84567" t="s">
        <v>84663</v>
      </c>
      <c r="B84567">
        <v>0.31868999999999997</v>
      </c>
      <c r="C84567">
        <f t="shared" si="1321"/>
        <v>19</v>
      </c>
    </row>
    <row r="84568" spans="1:3">
      <c r="A84568" t="s">
        <v>84665</v>
      </c>
      <c r="B84568">
        <v>0.31868999999999997</v>
      </c>
      <c r="C84568">
        <f t="shared" si="1321"/>
        <v>19</v>
      </c>
    </row>
    <row r="84569" spans="1:3">
      <c r="A84569" t="s">
        <v>84725</v>
      </c>
      <c r="B84569">
        <v>0.31868999999999997</v>
      </c>
      <c r="C84569">
        <f t="shared" si="1321"/>
        <v>19</v>
      </c>
    </row>
    <row r="84570" spans="1:3">
      <c r="A84570" t="s">
        <v>84797</v>
      </c>
      <c r="B84570">
        <v>0.31868999999999997</v>
      </c>
      <c r="C84570">
        <f t="shared" si="1321"/>
        <v>19</v>
      </c>
    </row>
    <row r="84571" spans="1:3">
      <c r="A84571" t="s">
        <v>85142</v>
      </c>
      <c r="B84571">
        <v>0.31868999999999997</v>
      </c>
      <c r="C84571">
        <f t="shared" si="1321"/>
        <v>19</v>
      </c>
    </row>
    <row r="84572" spans="1:3">
      <c r="A84572" t="s">
        <v>85237</v>
      </c>
      <c r="B84572">
        <v>0.31868999999999997</v>
      </c>
      <c r="C84572">
        <f t="shared" si="1321"/>
        <v>19</v>
      </c>
    </row>
    <row r="84573" spans="1:3">
      <c r="A84573" t="s">
        <v>85253</v>
      </c>
      <c r="B84573">
        <v>0.63737900000000003</v>
      </c>
      <c r="C84573">
        <f t="shared" si="1321"/>
        <v>19</v>
      </c>
    </row>
    <row r="84574" spans="1:3">
      <c r="A84574" t="s">
        <v>85257</v>
      </c>
      <c r="B84574">
        <v>0.31868999999999997</v>
      </c>
      <c r="C84574">
        <f t="shared" si="1321"/>
        <v>19</v>
      </c>
    </row>
    <row r="84575" spans="1:3">
      <c r="A84575" t="s">
        <v>85274</v>
      </c>
      <c r="B84575">
        <v>0.95606899999999995</v>
      </c>
      <c r="C84575">
        <f t="shared" si="1321"/>
        <v>19</v>
      </c>
    </row>
    <row r="84576" spans="1:3">
      <c r="A84576" t="s">
        <v>85875</v>
      </c>
      <c r="B84576">
        <v>0.31868999999999997</v>
      </c>
      <c r="C84576">
        <f t="shared" si="1321"/>
        <v>19</v>
      </c>
    </row>
    <row r="84577" spans="1:3">
      <c r="A84577" t="s">
        <v>86182</v>
      </c>
      <c r="B84577">
        <v>0.31868999999999997</v>
      </c>
      <c r="C84577">
        <f t="shared" si="1321"/>
        <v>19</v>
      </c>
    </row>
    <row r="84578" spans="1:3">
      <c r="A84578" t="s">
        <v>86218</v>
      </c>
      <c r="B84578">
        <v>1.2747599999999999</v>
      </c>
      <c r="C84578">
        <f t="shared" si="1321"/>
        <v>19</v>
      </c>
    </row>
    <row r="84579" spans="1:3">
      <c r="A84579" t="s">
        <v>86229</v>
      </c>
      <c r="B84579">
        <v>0.31868999999999997</v>
      </c>
      <c r="C84579">
        <f t="shared" si="1321"/>
        <v>19</v>
      </c>
    </row>
    <row r="84580" spans="1:3">
      <c r="A84580" t="s">
        <v>86251</v>
      </c>
      <c r="B84580">
        <v>0.63737900000000003</v>
      </c>
      <c r="C84580">
        <f t="shared" si="1321"/>
        <v>19</v>
      </c>
    </row>
    <row r="84581" spans="1:3">
      <c r="A84581" t="s">
        <v>120</v>
      </c>
      <c r="B84581">
        <v>0.31868999999999997</v>
      </c>
      <c r="C84581">
        <f t="shared" si="1321"/>
        <v>20</v>
      </c>
    </row>
    <row r="84582" spans="1:3">
      <c r="A84582" t="s">
        <v>147</v>
      </c>
      <c r="B84582">
        <v>1.2747599999999999</v>
      </c>
      <c r="C84582">
        <f t="shared" si="1321"/>
        <v>20</v>
      </c>
    </row>
    <row r="84583" spans="1:3">
      <c r="A84583" t="s">
        <v>289</v>
      </c>
      <c r="B84583">
        <v>0.31868999999999997</v>
      </c>
      <c r="C84583">
        <f t="shared" si="1321"/>
        <v>20</v>
      </c>
    </row>
    <row r="84584" spans="1:3">
      <c r="A84584" t="s">
        <v>484</v>
      </c>
      <c r="B84584">
        <v>0.31868999999999997</v>
      </c>
      <c r="C84584">
        <f t="shared" si="1321"/>
        <v>20</v>
      </c>
    </row>
    <row r="84585" spans="1:3">
      <c r="A84585" t="s">
        <v>666</v>
      </c>
      <c r="B84585">
        <v>0.31868999999999997</v>
      </c>
      <c r="C84585">
        <f t="shared" si="1321"/>
        <v>20</v>
      </c>
    </row>
    <row r="84586" spans="1:3">
      <c r="A84586" t="s">
        <v>682</v>
      </c>
      <c r="B84586">
        <v>0.31868999999999997</v>
      </c>
      <c r="C84586">
        <f t="shared" si="1321"/>
        <v>20</v>
      </c>
    </row>
    <row r="84587" spans="1:3">
      <c r="A84587" t="s">
        <v>900</v>
      </c>
      <c r="B84587">
        <v>0.31868999999999997</v>
      </c>
      <c r="C84587">
        <f t="shared" si="1321"/>
        <v>20</v>
      </c>
    </row>
    <row r="84588" spans="1:3">
      <c r="A84588" t="s">
        <v>936</v>
      </c>
      <c r="B84588">
        <v>0.31868999999999997</v>
      </c>
      <c r="C84588">
        <f t="shared" si="1321"/>
        <v>20</v>
      </c>
    </row>
    <row r="84589" spans="1:3">
      <c r="A84589" t="s">
        <v>945</v>
      </c>
      <c r="B84589">
        <v>0.63737900000000003</v>
      </c>
      <c r="C84589">
        <f t="shared" si="1321"/>
        <v>20</v>
      </c>
    </row>
    <row r="84590" spans="1:3">
      <c r="A84590" t="s">
        <v>946</v>
      </c>
      <c r="B84590">
        <v>1.59345</v>
      </c>
      <c r="C84590">
        <f t="shared" si="1321"/>
        <v>20</v>
      </c>
    </row>
    <row r="84591" spans="1:3">
      <c r="A84591" t="s">
        <v>947</v>
      </c>
      <c r="B84591">
        <v>0.31868999999999997</v>
      </c>
      <c r="C84591">
        <f t="shared" si="1321"/>
        <v>20</v>
      </c>
    </row>
    <row r="84592" spans="1:3">
      <c r="A84592" t="s">
        <v>949</v>
      </c>
      <c r="B84592">
        <v>1.2747599999999999</v>
      </c>
      <c r="C84592">
        <f t="shared" si="1321"/>
        <v>20</v>
      </c>
    </row>
    <row r="84593" spans="1:3">
      <c r="A84593" t="s">
        <v>950</v>
      </c>
      <c r="B84593">
        <v>0.31868999999999997</v>
      </c>
      <c r="C84593">
        <f t="shared" si="1321"/>
        <v>20</v>
      </c>
    </row>
    <row r="84594" spans="1:3">
      <c r="A84594" t="s">
        <v>951</v>
      </c>
      <c r="B84594">
        <v>1.2747599999999999</v>
      </c>
      <c r="C84594">
        <f t="shared" si="1321"/>
        <v>20</v>
      </c>
    </row>
    <row r="84595" spans="1:3">
      <c r="A84595" t="s">
        <v>953</v>
      </c>
      <c r="B84595">
        <v>0.63737900000000003</v>
      </c>
      <c r="C84595">
        <f t="shared" si="1321"/>
        <v>20</v>
      </c>
    </row>
    <row r="84596" spans="1:3">
      <c r="A84596" t="s">
        <v>957</v>
      </c>
      <c r="B84596">
        <v>0.63737900000000003</v>
      </c>
      <c r="C84596">
        <f t="shared" si="1321"/>
        <v>20</v>
      </c>
    </row>
    <row r="84597" spans="1:3">
      <c r="A84597" t="s">
        <v>959</v>
      </c>
      <c r="B84597">
        <v>0.31868999999999997</v>
      </c>
      <c r="C84597">
        <f t="shared" si="1321"/>
        <v>20</v>
      </c>
    </row>
    <row r="84598" spans="1:3">
      <c r="A84598" t="s">
        <v>964</v>
      </c>
      <c r="B84598">
        <v>0.31868999999999997</v>
      </c>
      <c r="C84598">
        <f t="shared" si="1321"/>
        <v>20</v>
      </c>
    </row>
    <row r="84599" spans="1:3">
      <c r="A84599" t="s">
        <v>966</v>
      </c>
      <c r="B84599">
        <v>0.31868999999999997</v>
      </c>
      <c r="C84599">
        <f t="shared" si="1321"/>
        <v>20</v>
      </c>
    </row>
    <row r="84600" spans="1:3">
      <c r="A84600" t="s">
        <v>974</v>
      </c>
      <c r="B84600">
        <v>0.31868999999999997</v>
      </c>
      <c r="C84600">
        <f t="shared" si="1321"/>
        <v>20</v>
      </c>
    </row>
    <row r="84601" spans="1:3">
      <c r="A84601" t="s">
        <v>989</v>
      </c>
      <c r="B84601">
        <v>0.31868999999999997</v>
      </c>
      <c r="C84601">
        <f t="shared" si="1321"/>
        <v>20</v>
      </c>
    </row>
    <row r="84602" spans="1:3">
      <c r="A84602" t="s">
        <v>999</v>
      </c>
      <c r="B84602">
        <v>0.31868999999999997</v>
      </c>
      <c r="C84602">
        <f t="shared" si="1321"/>
        <v>20</v>
      </c>
    </row>
    <row r="84603" spans="1:3">
      <c r="A84603" t="s">
        <v>1000</v>
      </c>
      <c r="B84603">
        <v>0.63737900000000003</v>
      </c>
      <c r="C84603">
        <f t="shared" si="1321"/>
        <v>20</v>
      </c>
    </row>
    <row r="84604" spans="1:3">
      <c r="A84604" t="s">
        <v>1003</v>
      </c>
      <c r="B84604">
        <v>0.63737900000000003</v>
      </c>
      <c r="C84604">
        <f t="shared" si="1321"/>
        <v>20</v>
      </c>
    </row>
    <row r="84605" spans="1:3">
      <c r="A84605" t="s">
        <v>1156</v>
      </c>
      <c r="B84605">
        <v>0.31868999999999997</v>
      </c>
      <c r="C84605">
        <f t="shared" si="1321"/>
        <v>20</v>
      </c>
    </row>
    <row r="84606" spans="1:3">
      <c r="A84606" t="s">
        <v>1318</v>
      </c>
      <c r="B84606">
        <v>0.63737900000000003</v>
      </c>
      <c r="C84606">
        <f t="shared" si="1321"/>
        <v>20</v>
      </c>
    </row>
    <row r="84607" spans="1:3">
      <c r="A84607" t="s">
        <v>1320</v>
      </c>
      <c r="B84607">
        <v>0.31868999999999997</v>
      </c>
      <c r="C84607">
        <f t="shared" si="1321"/>
        <v>20</v>
      </c>
    </row>
    <row r="84608" spans="1:3">
      <c r="A84608" t="s">
        <v>1746</v>
      </c>
      <c r="B84608">
        <v>0.31868999999999997</v>
      </c>
      <c r="C84608">
        <f t="shared" si="1321"/>
        <v>20</v>
      </c>
    </row>
    <row r="84609" spans="1:3">
      <c r="A84609" t="s">
        <v>2527</v>
      </c>
      <c r="B84609">
        <v>0.31868999999999997</v>
      </c>
      <c r="C84609">
        <f t="shared" ref="C84609:C84672" si="1322">LEN(A84609)</f>
        <v>20</v>
      </c>
    </row>
    <row r="84610" spans="1:3">
      <c r="A84610" t="s">
        <v>2825</v>
      </c>
      <c r="B84610">
        <v>0.31868999999999997</v>
      </c>
      <c r="C84610">
        <f t="shared" si="1322"/>
        <v>20</v>
      </c>
    </row>
    <row r="84611" spans="1:3">
      <c r="A84611" t="s">
        <v>2878</v>
      </c>
      <c r="B84611">
        <v>0.31868999999999997</v>
      </c>
      <c r="C84611">
        <f t="shared" si="1322"/>
        <v>20</v>
      </c>
    </row>
    <row r="84612" spans="1:3">
      <c r="A84612" t="s">
        <v>3138</v>
      </c>
      <c r="B84612">
        <v>0.31868999999999997</v>
      </c>
      <c r="C84612">
        <f t="shared" si="1322"/>
        <v>20</v>
      </c>
    </row>
    <row r="84613" spans="1:3">
      <c r="A84613" t="s">
        <v>3150</v>
      </c>
      <c r="B84613">
        <v>0.63737900000000003</v>
      </c>
      <c r="C84613">
        <f t="shared" si="1322"/>
        <v>20</v>
      </c>
    </row>
    <row r="84614" spans="1:3">
      <c r="A84614" t="s">
        <v>3287</v>
      </c>
      <c r="B84614">
        <v>0.95606899999999995</v>
      </c>
      <c r="C84614">
        <f t="shared" si="1322"/>
        <v>20</v>
      </c>
    </row>
    <row r="84615" spans="1:3">
      <c r="A84615" t="s">
        <v>3670</v>
      </c>
      <c r="B84615">
        <v>0.31868999999999997</v>
      </c>
      <c r="C84615">
        <f t="shared" si="1322"/>
        <v>20</v>
      </c>
    </row>
    <row r="84616" spans="1:3">
      <c r="A84616" t="s">
        <v>3806</v>
      </c>
      <c r="B84616">
        <v>2.2308300000000001</v>
      </c>
      <c r="C84616">
        <f t="shared" si="1322"/>
        <v>20</v>
      </c>
    </row>
    <row r="84617" spans="1:3">
      <c r="A84617" t="s">
        <v>4387</v>
      </c>
      <c r="B84617">
        <v>0.31868999999999997</v>
      </c>
      <c r="C84617">
        <f t="shared" si="1322"/>
        <v>20</v>
      </c>
    </row>
    <row r="84618" spans="1:3">
      <c r="A84618" t="s">
        <v>4427</v>
      </c>
      <c r="B84618">
        <v>0.31868999999999997</v>
      </c>
      <c r="C84618">
        <f t="shared" si="1322"/>
        <v>20</v>
      </c>
    </row>
    <row r="84619" spans="1:3">
      <c r="A84619" t="s">
        <v>4457</v>
      </c>
      <c r="B84619">
        <v>0.31868999999999997</v>
      </c>
      <c r="C84619">
        <f t="shared" si="1322"/>
        <v>20</v>
      </c>
    </row>
    <row r="84620" spans="1:3">
      <c r="A84620" t="s">
        <v>4458</v>
      </c>
      <c r="B84620">
        <v>0.31868999999999997</v>
      </c>
      <c r="C84620">
        <f t="shared" si="1322"/>
        <v>20</v>
      </c>
    </row>
    <row r="84621" spans="1:3">
      <c r="A84621" t="s">
        <v>4481</v>
      </c>
      <c r="B84621">
        <v>1.59345</v>
      </c>
      <c r="C84621">
        <f t="shared" si="1322"/>
        <v>20</v>
      </c>
    </row>
    <row r="84622" spans="1:3">
      <c r="A84622" t="s">
        <v>4482</v>
      </c>
      <c r="B84622">
        <v>0.31868999999999997</v>
      </c>
      <c r="C84622">
        <f t="shared" si="1322"/>
        <v>20</v>
      </c>
    </row>
    <row r="84623" spans="1:3">
      <c r="A84623" t="s">
        <v>4484</v>
      </c>
      <c r="B84623">
        <v>0.31868999999999997</v>
      </c>
      <c r="C84623">
        <f t="shared" si="1322"/>
        <v>20</v>
      </c>
    </row>
    <row r="84624" spans="1:3">
      <c r="A84624" t="s">
        <v>4606</v>
      </c>
      <c r="B84624">
        <v>0.31868999999999997</v>
      </c>
      <c r="C84624">
        <f t="shared" si="1322"/>
        <v>20</v>
      </c>
    </row>
    <row r="84625" spans="1:3">
      <c r="A84625" t="s">
        <v>4846</v>
      </c>
      <c r="B84625">
        <v>0.31868999999999997</v>
      </c>
      <c r="C84625">
        <f t="shared" si="1322"/>
        <v>20</v>
      </c>
    </row>
    <row r="84626" spans="1:3">
      <c r="A84626" t="s">
        <v>4849</v>
      </c>
      <c r="B84626">
        <v>0.31868999999999997</v>
      </c>
      <c r="C84626">
        <f t="shared" si="1322"/>
        <v>20</v>
      </c>
    </row>
    <row r="84627" spans="1:3">
      <c r="A84627" t="s">
        <v>4911</v>
      </c>
      <c r="B84627">
        <v>0.31868999999999997</v>
      </c>
      <c r="C84627">
        <f t="shared" si="1322"/>
        <v>20</v>
      </c>
    </row>
    <row r="84628" spans="1:3">
      <c r="A84628" t="s">
        <v>5273</v>
      </c>
      <c r="B84628">
        <v>0.31868999999999997</v>
      </c>
      <c r="C84628">
        <f t="shared" si="1322"/>
        <v>20</v>
      </c>
    </row>
    <row r="84629" spans="1:3">
      <c r="A84629" t="s">
        <v>5487</v>
      </c>
      <c r="B84629">
        <v>0.31868999999999997</v>
      </c>
      <c r="C84629">
        <f t="shared" si="1322"/>
        <v>20</v>
      </c>
    </row>
    <row r="84630" spans="1:3">
      <c r="A84630" t="s">
        <v>5488</v>
      </c>
      <c r="B84630">
        <v>0.31868999999999997</v>
      </c>
      <c r="C84630">
        <f t="shared" si="1322"/>
        <v>20</v>
      </c>
    </row>
    <row r="84631" spans="1:3">
      <c r="A84631" t="s">
        <v>5489</v>
      </c>
      <c r="B84631">
        <v>0.31868999999999997</v>
      </c>
      <c r="C84631">
        <f t="shared" si="1322"/>
        <v>20</v>
      </c>
    </row>
    <row r="84632" spans="1:3">
      <c r="A84632" t="s">
        <v>5492</v>
      </c>
      <c r="B84632">
        <v>1.59345</v>
      </c>
      <c r="C84632">
        <f t="shared" si="1322"/>
        <v>20</v>
      </c>
    </row>
    <row r="84633" spans="1:3">
      <c r="A84633" t="s">
        <v>5775</v>
      </c>
      <c r="B84633">
        <v>0.31868999999999997</v>
      </c>
      <c r="C84633">
        <f t="shared" si="1322"/>
        <v>20</v>
      </c>
    </row>
    <row r="84634" spans="1:3">
      <c r="A84634" t="s">
        <v>5979</v>
      </c>
      <c r="B84634">
        <v>0.31868999999999997</v>
      </c>
      <c r="C84634">
        <f t="shared" si="1322"/>
        <v>20</v>
      </c>
    </row>
    <row r="84635" spans="1:3">
      <c r="A84635" t="s">
        <v>5998</v>
      </c>
      <c r="B84635">
        <v>0.31868999999999997</v>
      </c>
      <c r="C84635">
        <f t="shared" si="1322"/>
        <v>20</v>
      </c>
    </row>
    <row r="84636" spans="1:3">
      <c r="A84636" t="s">
        <v>6006</v>
      </c>
      <c r="B84636">
        <v>0.31868999999999997</v>
      </c>
      <c r="C84636">
        <f t="shared" si="1322"/>
        <v>20</v>
      </c>
    </row>
    <row r="84637" spans="1:3">
      <c r="A84637" t="s">
        <v>6399</v>
      </c>
      <c r="B84637">
        <v>0.31868999999999997</v>
      </c>
      <c r="C84637">
        <f t="shared" si="1322"/>
        <v>20</v>
      </c>
    </row>
    <row r="84638" spans="1:3">
      <c r="A84638" t="s">
        <v>6466</v>
      </c>
      <c r="B84638">
        <v>0.31868999999999997</v>
      </c>
      <c r="C84638">
        <f t="shared" si="1322"/>
        <v>20</v>
      </c>
    </row>
    <row r="84639" spans="1:3">
      <c r="A84639" t="s">
        <v>6470</v>
      </c>
      <c r="B84639">
        <v>0.63737900000000003</v>
      </c>
      <c r="C84639">
        <f t="shared" si="1322"/>
        <v>20</v>
      </c>
    </row>
    <row r="84640" spans="1:3">
      <c r="A84640" t="s">
        <v>6484</v>
      </c>
      <c r="B84640">
        <v>0.31868999999999997</v>
      </c>
      <c r="C84640">
        <f t="shared" si="1322"/>
        <v>20</v>
      </c>
    </row>
    <row r="84641" spans="1:3">
      <c r="A84641" t="s">
        <v>6515</v>
      </c>
      <c r="B84641">
        <v>0.31868999999999997</v>
      </c>
      <c r="C84641">
        <f t="shared" si="1322"/>
        <v>20</v>
      </c>
    </row>
    <row r="84642" spans="1:3">
      <c r="A84642" t="s">
        <v>6612</v>
      </c>
      <c r="B84642">
        <v>0.31868999999999997</v>
      </c>
      <c r="C84642">
        <f t="shared" si="1322"/>
        <v>20</v>
      </c>
    </row>
    <row r="84643" spans="1:3">
      <c r="A84643" t="s">
        <v>6653</v>
      </c>
      <c r="B84643">
        <v>0.31868999999999997</v>
      </c>
      <c r="C84643">
        <f t="shared" si="1322"/>
        <v>20</v>
      </c>
    </row>
    <row r="84644" spans="1:3">
      <c r="A84644" t="s">
        <v>6657</v>
      </c>
      <c r="B84644">
        <v>0.31868999999999997</v>
      </c>
      <c r="C84644">
        <f t="shared" si="1322"/>
        <v>20</v>
      </c>
    </row>
    <row r="84645" spans="1:3">
      <c r="A84645" t="s">
        <v>6925</v>
      </c>
      <c r="B84645">
        <v>0.63737900000000003</v>
      </c>
      <c r="C84645">
        <f t="shared" si="1322"/>
        <v>20</v>
      </c>
    </row>
    <row r="84646" spans="1:3">
      <c r="A84646" t="s">
        <v>7371</v>
      </c>
      <c r="B84646">
        <v>0.31868999999999997</v>
      </c>
      <c r="C84646">
        <f t="shared" si="1322"/>
        <v>20</v>
      </c>
    </row>
    <row r="84647" spans="1:3">
      <c r="A84647" t="s">
        <v>7388</v>
      </c>
      <c r="B84647">
        <v>0.31868999999999997</v>
      </c>
      <c r="C84647">
        <f t="shared" si="1322"/>
        <v>20</v>
      </c>
    </row>
    <row r="84648" spans="1:3">
      <c r="A84648" t="s">
        <v>7390</v>
      </c>
      <c r="B84648">
        <v>0.31868999999999997</v>
      </c>
      <c r="C84648">
        <f t="shared" si="1322"/>
        <v>20</v>
      </c>
    </row>
    <row r="84649" spans="1:3">
      <c r="A84649" t="s">
        <v>7394</v>
      </c>
      <c r="B84649">
        <v>0.31868999999999997</v>
      </c>
      <c r="C84649">
        <f t="shared" si="1322"/>
        <v>20</v>
      </c>
    </row>
    <row r="84650" spans="1:3">
      <c r="A84650" t="s">
        <v>7401</v>
      </c>
      <c r="B84650">
        <v>0.31868999999999997</v>
      </c>
      <c r="C84650">
        <f t="shared" si="1322"/>
        <v>20</v>
      </c>
    </row>
    <row r="84651" spans="1:3">
      <c r="A84651" t="s">
        <v>7731</v>
      </c>
      <c r="B84651">
        <v>0.31868999999999997</v>
      </c>
      <c r="C84651">
        <f t="shared" si="1322"/>
        <v>20</v>
      </c>
    </row>
    <row r="84652" spans="1:3">
      <c r="A84652" t="s">
        <v>8004</v>
      </c>
      <c r="B84652">
        <v>0.31868999999999997</v>
      </c>
      <c r="C84652">
        <f t="shared" si="1322"/>
        <v>20</v>
      </c>
    </row>
    <row r="84653" spans="1:3">
      <c r="A84653" t="s">
        <v>8107</v>
      </c>
      <c r="B84653">
        <v>0.31868999999999997</v>
      </c>
      <c r="C84653">
        <f t="shared" si="1322"/>
        <v>20</v>
      </c>
    </row>
    <row r="84654" spans="1:3">
      <c r="A84654" t="s">
        <v>8358</v>
      </c>
      <c r="B84654">
        <v>0.31868999999999997</v>
      </c>
      <c r="C84654">
        <f t="shared" si="1322"/>
        <v>20</v>
      </c>
    </row>
    <row r="84655" spans="1:3">
      <c r="A84655" t="s">
        <v>8365</v>
      </c>
      <c r="B84655">
        <v>0.31868999999999997</v>
      </c>
      <c r="C84655">
        <f t="shared" si="1322"/>
        <v>20</v>
      </c>
    </row>
    <row r="84656" spans="1:3">
      <c r="A84656" t="s">
        <v>8518</v>
      </c>
      <c r="B84656">
        <v>0.31868999999999997</v>
      </c>
      <c r="C84656">
        <f t="shared" si="1322"/>
        <v>20</v>
      </c>
    </row>
    <row r="84657" spans="1:3">
      <c r="A84657" t="s">
        <v>8539</v>
      </c>
      <c r="B84657">
        <v>0.31868999999999997</v>
      </c>
      <c r="C84657">
        <f t="shared" si="1322"/>
        <v>20</v>
      </c>
    </row>
    <row r="84658" spans="1:3">
      <c r="A84658" t="s">
        <v>8542</v>
      </c>
      <c r="B84658">
        <v>0.31868999999999997</v>
      </c>
      <c r="C84658">
        <f t="shared" si="1322"/>
        <v>20</v>
      </c>
    </row>
    <row r="84659" spans="1:3">
      <c r="A84659" t="s">
        <v>8672</v>
      </c>
      <c r="B84659">
        <v>0.31868999999999997</v>
      </c>
      <c r="C84659">
        <f t="shared" si="1322"/>
        <v>20</v>
      </c>
    </row>
    <row r="84660" spans="1:3">
      <c r="A84660" t="s">
        <v>8890</v>
      </c>
      <c r="B84660">
        <v>0.31868999999999997</v>
      </c>
      <c r="C84660">
        <f t="shared" si="1322"/>
        <v>20</v>
      </c>
    </row>
    <row r="84661" spans="1:3">
      <c r="A84661" t="s">
        <v>8897</v>
      </c>
      <c r="B84661">
        <v>0.31868999999999997</v>
      </c>
      <c r="C84661">
        <f t="shared" si="1322"/>
        <v>20</v>
      </c>
    </row>
    <row r="84662" spans="1:3">
      <c r="A84662" t="s">
        <v>8946</v>
      </c>
      <c r="B84662">
        <v>0.31868999999999997</v>
      </c>
      <c r="C84662">
        <f t="shared" si="1322"/>
        <v>20</v>
      </c>
    </row>
    <row r="84663" spans="1:3">
      <c r="A84663" t="s">
        <v>8951</v>
      </c>
      <c r="B84663">
        <v>0.31868999999999997</v>
      </c>
      <c r="C84663">
        <f t="shared" si="1322"/>
        <v>20</v>
      </c>
    </row>
    <row r="84664" spans="1:3">
      <c r="A84664" t="s">
        <v>8996</v>
      </c>
      <c r="B84664">
        <v>0.31868999999999997</v>
      </c>
      <c r="C84664">
        <f t="shared" si="1322"/>
        <v>20</v>
      </c>
    </row>
    <row r="84665" spans="1:3">
      <c r="A84665" t="s">
        <v>9011</v>
      </c>
      <c r="B84665">
        <v>0.31868999999999997</v>
      </c>
      <c r="C84665">
        <f t="shared" si="1322"/>
        <v>20</v>
      </c>
    </row>
    <row r="84666" spans="1:3">
      <c r="A84666" t="s">
        <v>9145</v>
      </c>
      <c r="B84666">
        <v>0.31868999999999997</v>
      </c>
      <c r="C84666">
        <f t="shared" si="1322"/>
        <v>20</v>
      </c>
    </row>
    <row r="84667" spans="1:3">
      <c r="A84667" t="s">
        <v>9277</v>
      </c>
      <c r="B84667">
        <v>0.31868999999999997</v>
      </c>
      <c r="C84667">
        <f t="shared" si="1322"/>
        <v>20</v>
      </c>
    </row>
    <row r="84668" spans="1:3">
      <c r="A84668" t="s">
        <v>9283</v>
      </c>
      <c r="B84668">
        <v>0.31868999999999997</v>
      </c>
      <c r="C84668">
        <f t="shared" si="1322"/>
        <v>20</v>
      </c>
    </row>
    <row r="84669" spans="1:3">
      <c r="A84669" t="s">
        <v>9284</v>
      </c>
      <c r="B84669">
        <v>0.31868999999999997</v>
      </c>
      <c r="C84669">
        <f t="shared" si="1322"/>
        <v>20</v>
      </c>
    </row>
    <row r="84670" spans="1:3">
      <c r="A84670" t="s">
        <v>9457</v>
      </c>
      <c r="B84670">
        <v>0.31868999999999997</v>
      </c>
      <c r="C84670">
        <f t="shared" si="1322"/>
        <v>20</v>
      </c>
    </row>
    <row r="84671" spans="1:3">
      <c r="A84671" t="s">
        <v>9639</v>
      </c>
      <c r="B84671">
        <v>0.31868999999999997</v>
      </c>
      <c r="C84671">
        <f t="shared" si="1322"/>
        <v>20</v>
      </c>
    </row>
    <row r="84672" spans="1:3">
      <c r="A84672" t="s">
        <v>10166</v>
      </c>
      <c r="B84672">
        <v>0.31868999999999997</v>
      </c>
      <c r="C84672">
        <f t="shared" si="1322"/>
        <v>20</v>
      </c>
    </row>
    <row r="84673" spans="1:3">
      <c r="A84673" t="s">
        <v>10199</v>
      </c>
      <c r="B84673">
        <v>0.31868999999999997</v>
      </c>
      <c r="C84673">
        <f t="shared" ref="C84673:C84736" si="1323">LEN(A84673)</f>
        <v>20</v>
      </c>
    </row>
    <row r="84674" spans="1:3">
      <c r="A84674" t="s">
        <v>10200</v>
      </c>
      <c r="B84674">
        <v>0.31868999999999997</v>
      </c>
      <c r="C84674">
        <f t="shared" si="1323"/>
        <v>20</v>
      </c>
    </row>
    <row r="84675" spans="1:3">
      <c r="A84675" t="s">
        <v>10340</v>
      </c>
      <c r="B84675">
        <v>0.31868999999999997</v>
      </c>
      <c r="C84675">
        <f t="shared" si="1323"/>
        <v>20</v>
      </c>
    </row>
    <row r="84676" spans="1:3">
      <c r="A84676" t="s">
        <v>10361</v>
      </c>
      <c r="B84676">
        <v>0.31868999999999997</v>
      </c>
      <c r="C84676">
        <f t="shared" si="1323"/>
        <v>20</v>
      </c>
    </row>
    <row r="84677" spans="1:3">
      <c r="A84677" t="s">
        <v>10484</v>
      </c>
      <c r="B84677">
        <v>0.31868999999999997</v>
      </c>
      <c r="C84677">
        <f t="shared" si="1323"/>
        <v>20</v>
      </c>
    </row>
    <row r="84678" spans="1:3">
      <c r="A84678" t="s">
        <v>10783</v>
      </c>
      <c r="B84678">
        <v>0.31868999999999997</v>
      </c>
      <c r="C84678">
        <f t="shared" si="1323"/>
        <v>20</v>
      </c>
    </row>
    <row r="84679" spans="1:3">
      <c r="A84679" t="s">
        <v>10883</v>
      </c>
      <c r="B84679">
        <v>0.31868999999999997</v>
      </c>
      <c r="C84679">
        <f t="shared" si="1323"/>
        <v>20</v>
      </c>
    </row>
    <row r="84680" spans="1:3">
      <c r="A84680" t="s">
        <v>10950</v>
      </c>
      <c r="B84680">
        <v>0.31868999999999997</v>
      </c>
      <c r="C84680">
        <f t="shared" si="1323"/>
        <v>20</v>
      </c>
    </row>
    <row r="84681" spans="1:3">
      <c r="A84681" t="s">
        <v>11062</v>
      </c>
      <c r="B84681">
        <v>1.2747599999999999</v>
      </c>
      <c r="C84681">
        <f t="shared" si="1323"/>
        <v>20</v>
      </c>
    </row>
    <row r="84682" spans="1:3">
      <c r="A84682" t="s">
        <v>11627</v>
      </c>
      <c r="B84682">
        <v>0.95606899999999995</v>
      </c>
      <c r="C84682">
        <f t="shared" si="1323"/>
        <v>20</v>
      </c>
    </row>
    <row r="84683" spans="1:3">
      <c r="A84683" t="s">
        <v>11647</v>
      </c>
      <c r="B84683">
        <v>0.31868999999999997</v>
      </c>
      <c r="C84683">
        <f t="shared" si="1323"/>
        <v>20</v>
      </c>
    </row>
    <row r="84684" spans="1:3">
      <c r="A84684" t="s">
        <v>12481</v>
      </c>
      <c r="B84684">
        <v>0.31868999999999997</v>
      </c>
      <c r="C84684">
        <f t="shared" si="1323"/>
        <v>20</v>
      </c>
    </row>
    <row r="84685" spans="1:3">
      <c r="A84685" t="s">
        <v>12856</v>
      </c>
      <c r="B84685">
        <v>0.63737900000000003</v>
      </c>
      <c r="C84685">
        <f t="shared" si="1323"/>
        <v>20</v>
      </c>
    </row>
    <row r="84686" spans="1:3">
      <c r="A84686" t="s">
        <v>13135</v>
      </c>
      <c r="B84686">
        <v>0.31868999999999997</v>
      </c>
      <c r="C84686">
        <f t="shared" si="1323"/>
        <v>20</v>
      </c>
    </row>
    <row r="84687" spans="1:3">
      <c r="A84687" t="s">
        <v>13187</v>
      </c>
      <c r="B84687">
        <v>0.31868999999999997</v>
      </c>
      <c r="C84687">
        <f t="shared" si="1323"/>
        <v>20</v>
      </c>
    </row>
    <row r="84688" spans="1:3">
      <c r="A84688" t="s">
        <v>13190</v>
      </c>
      <c r="B84688">
        <v>1.59345</v>
      </c>
      <c r="C84688">
        <f t="shared" si="1323"/>
        <v>20</v>
      </c>
    </row>
    <row r="84689" spans="1:3">
      <c r="A84689" t="s">
        <v>13197</v>
      </c>
      <c r="B84689">
        <v>0.31868999999999997</v>
      </c>
      <c r="C84689">
        <f t="shared" si="1323"/>
        <v>20</v>
      </c>
    </row>
    <row r="84690" spans="1:3">
      <c r="A84690" t="s">
        <v>13198</v>
      </c>
      <c r="B84690">
        <v>0.31868999999999997</v>
      </c>
      <c r="C84690">
        <f t="shared" si="1323"/>
        <v>20</v>
      </c>
    </row>
    <row r="84691" spans="1:3">
      <c r="A84691" t="s">
        <v>13203</v>
      </c>
      <c r="B84691">
        <v>0.95606899999999995</v>
      </c>
      <c r="C84691">
        <f t="shared" si="1323"/>
        <v>20</v>
      </c>
    </row>
    <row r="84692" spans="1:3">
      <c r="A84692" t="s">
        <v>13220</v>
      </c>
      <c r="B84692">
        <v>0.31868999999999997</v>
      </c>
      <c r="C84692">
        <f t="shared" si="1323"/>
        <v>20</v>
      </c>
    </row>
    <row r="84693" spans="1:3">
      <c r="A84693" t="s">
        <v>13252</v>
      </c>
      <c r="B84693">
        <v>1.2747599999999999</v>
      </c>
      <c r="C84693">
        <f t="shared" si="1323"/>
        <v>20</v>
      </c>
    </row>
    <row r="84694" spans="1:3">
      <c r="A84694" t="s">
        <v>13311</v>
      </c>
      <c r="B84694">
        <v>1.2747599999999999</v>
      </c>
      <c r="C84694">
        <f t="shared" si="1323"/>
        <v>20</v>
      </c>
    </row>
    <row r="84695" spans="1:3">
      <c r="A84695" t="s">
        <v>13511</v>
      </c>
      <c r="B84695">
        <v>0.31868999999999997</v>
      </c>
      <c r="C84695">
        <f t="shared" si="1323"/>
        <v>20</v>
      </c>
    </row>
    <row r="84696" spans="1:3">
      <c r="A84696" t="s">
        <v>13531</v>
      </c>
      <c r="B84696">
        <v>7.0111699999999999</v>
      </c>
      <c r="C84696">
        <f t="shared" si="1323"/>
        <v>20</v>
      </c>
    </row>
    <row r="84697" spans="1:3">
      <c r="A84697" t="s">
        <v>13544</v>
      </c>
      <c r="B84697">
        <v>0.31868999999999997</v>
      </c>
      <c r="C84697">
        <f t="shared" si="1323"/>
        <v>20</v>
      </c>
    </row>
    <row r="84698" spans="1:3">
      <c r="A84698" t="s">
        <v>13660</v>
      </c>
      <c r="B84698">
        <v>0.31868999999999997</v>
      </c>
      <c r="C84698">
        <f t="shared" si="1323"/>
        <v>20</v>
      </c>
    </row>
    <row r="84699" spans="1:3">
      <c r="A84699" t="s">
        <v>13695</v>
      </c>
      <c r="B84699">
        <v>0.31868999999999997</v>
      </c>
      <c r="C84699">
        <f t="shared" si="1323"/>
        <v>20</v>
      </c>
    </row>
    <row r="84700" spans="1:3">
      <c r="A84700" t="s">
        <v>13865</v>
      </c>
      <c r="B84700">
        <v>0.31868999999999997</v>
      </c>
      <c r="C84700">
        <f t="shared" si="1323"/>
        <v>20</v>
      </c>
    </row>
    <row r="84701" spans="1:3">
      <c r="A84701" t="s">
        <v>14085</v>
      </c>
      <c r="B84701">
        <v>2.8682099999999999</v>
      </c>
      <c r="C84701">
        <f t="shared" si="1323"/>
        <v>20</v>
      </c>
    </row>
    <row r="84702" spans="1:3">
      <c r="A84702" t="s">
        <v>14117</v>
      </c>
      <c r="B84702">
        <v>0.31868999999999997</v>
      </c>
      <c r="C84702">
        <f t="shared" si="1323"/>
        <v>20</v>
      </c>
    </row>
    <row r="84703" spans="1:3">
      <c r="A84703" t="s">
        <v>14525</v>
      </c>
      <c r="B84703">
        <v>1.91214</v>
      </c>
      <c r="C84703">
        <f t="shared" si="1323"/>
        <v>20</v>
      </c>
    </row>
    <row r="84704" spans="1:3">
      <c r="A84704" t="s">
        <v>14703</v>
      </c>
      <c r="B84704">
        <v>0.31868999999999997</v>
      </c>
      <c r="C84704">
        <f t="shared" si="1323"/>
        <v>20</v>
      </c>
    </row>
    <row r="84705" spans="1:3">
      <c r="A84705" t="s">
        <v>14709</v>
      </c>
      <c r="B84705">
        <v>0.31868999999999997</v>
      </c>
      <c r="C84705">
        <f t="shared" si="1323"/>
        <v>20</v>
      </c>
    </row>
    <row r="84706" spans="1:3">
      <c r="A84706" t="s">
        <v>14797</v>
      </c>
      <c r="B84706">
        <v>0.31868999999999997</v>
      </c>
      <c r="C84706">
        <f t="shared" si="1323"/>
        <v>20</v>
      </c>
    </row>
    <row r="84707" spans="1:3">
      <c r="A84707" t="s">
        <v>14803</v>
      </c>
      <c r="B84707">
        <v>0.31868999999999997</v>
      </c>
      <c r="C84707">
        <f t="shared" si="1323"/>
        <v>20</v>
      </c>
    </row>
    <row r="84708" spans="1:3">
      <c r="A84708" t="s">
        <v>14805</v>
      </c>
      <c r="B84708">
        <v>0.63737900000000003</v>
      </c>
      <c r="C84708">
        <f t="shared" si="1323"/>
        <v>20</v>
      </c>
    </row>
    <row r="84709" spans="1:3">
      <c r="A84709" t="s">
        <v>14809</v>
      </c>
      <c r="B84709">
        <v>0.31868999999999997</v>
      </c>
      <c r="C84709">
        <f t="shared" si="1323"/>
        <v>20</v>
      </c>
    </row>
    <row r="84710" spans="1:3">
      <c r="A84710" t="s">
        <v>14986</v>
      </c>
      <c r="B84710">
        <v>0.31868999999999997</v>
      </c>
      <c r="C84710">
        <f t="shared" si="1323"/>
        <v>20</v>
      </c>
    </row>
    <row r="84711" spans="1:3">
      <c r="A84711" t="s">
        <v>15134</v>
      </c>
      <c r="B84711">
        <v>0.31868999999999997</v>
      </c>
      <c r="C84711">
        <f t="shared" si="1323"/>
        <v>20</v>
      </c>
    </row>
    <row r="84712" spans="1:3">
      <c r="A84712" t="s">
        <v>15337</v>
      </c>
      <c r="B84712">
        <v>0.31868999999999997</v>
      </c>
      <c r="C84712">
        <f t="shared" si="1323"/>
        <v>20</v>
      </c>
    </row>
    <row r="84713" spans="1:3">
      <c r="A84713" t="s">
        <v>15398</v>
      </c>
      <c r="B84713">
        <v>0.31868999999999997</v>
      </c>
      <c r="C84713">
        <f t="shared" si="1323"/>
        <v>20</v>
      </c>
    </row>
    <row r="84714" spans="1:3">
      <c r="A84714" t="s">
        <v>15568</v>
      </c>
      <c r="B84714">
        <v>0.31868999999999997</v>
      </c>
      <c r="C84714">
        <f t="shared" si="1323"/>
        <v>20</v>
      </c>
    </row>
    <row r="84715" spans="1:3">
      <c r="A84715" t="s">
        <v>16724</v>
      </c>
      <c r="B84715">
        <v>0.31868999999999997</v>
      </c>
      <c r="C84715">
        <f t="shared" si="1323"/>
        <v>20</v>
      </c>
    </row>
    <row r="84716" spans="1:3">
      <c r="A84716" t="s">
        <v>16895</v>
      </c>
      <c r="B84716">
        <v>0.31868999999999997</v>
      </c>
      <c r="C84716">
        <f t="shared" si="1323"/>
        <v>20</v>
      </c>
    </row>
    <row r="84717" spans="1:3">
      <c r="A84717" t="s">
        <v>16897</v>
      </c>
      <c r="B84717">
        <v>0.31868999999999997</v>
      </c>
      <c r="C84717">
        <f t="shared" si="1323"/>
        <v>20</v>
      </c>
    </row>
    <row r="84718" spans="1:3">
      <c r="A84718" t="s">
        <v>17254</v>
      </c>
      <c r="B84718">
        <v>0.31868999999999997</v>
      </c>
      <c r="C84718">
        <f t="shared" si="1323"/>
        <v>20</v>
      </c>
    </row>
    <row r="84719" spans="1:3">
      <c r="A84719" t="s">
        <v>17471</v>
      </c>
      <c r="B84719">
        <v>0.31868999999999997</v>
      </c>
      <c r="C84719">
        <f t="shared" si="1323"/>
        <v>20</v>
      </c>
    </row>
    <row r="84720" spans="1:3">
      <c r="A84720" t="s">
        <v>17510</v>
      </c>
      <c r="B84720">
        <v>0.31868999999999997</v>
      </c>
      <c r="C84720">
        <f t="shared" si="1323"/>
        <v>20</v>
      </c>
    </row>
    <row r="84721" spans="1:3">
      <c r="A84721" t="s">
        <v>17515</v>
      </c>
      <c r="B84721">
        <v>0.31868999999999997</v>
      </c>
      <c r="C84721">
        <f t="shared" si="1323"/>
        <v>20</v>
      </c>
    </row>
    <row r="84722" spans="1:3">
      <c r="A84722" t="s">
        <v>17814</v>
      </c>
      <c r="B84722">
        <v>0.31868999999999997</v>
      </c>
      <c r="C84722">
        <f t="shared" si="1323"/>
        <v>20</v>
      </c>
    </row>
    <row r="84723" spans="1:3">
      <c r="A84723" t="s">
        <v>17867</v>
      </c>
      <c r="B84723">
        <v>0.31868999999999997</v>
      </c>
      <c r="C84723">
        <f t="shared" si="1323"/>
        <v>20</v>
      </c>
    </row>
    <row r="84724" spans="1:3">
      <c r="A84724" t="s">
        <v>17888</v>
      </c>
      <c r="B84724">
        <v>0.31868999999999997</v>
      </c>
      <c r="C84724">
        <f t="shared" si="1323"/>
        <v>20</v>
      </c>
    </row>
    <row r="84725" spans="1:3">
      <c r="A84725" t="s">
        <v>17950</v>
      </c>
      <c r="B84725">
        <v>0.31868999999999997</v>
      </c>
      <c r="C84725">
        <f t="shared" si="1323"/>
        <v>20</v>
      </c>
    </row>
    <row r="84726" spans="1:3">
      <c r="A84726" t="s">
        <v>17962</v>
      </c>
      <c r="B84726">
        <v>0.31868999999999997</v>
      </c>
      <c r="C84726">
        <f t="shared" si="1323"/>
        <v>20</v>
      </c>
    </row>
    <row r="84727" spans="1:3">
      <c r="A84727" t="s">
        <v>17982</v>
      </c>
      <c r="B84727">
        <v>0.31868999999999997</v>
      </c>
      <c r="C84727">
        <f t="shared" si="1323"/>
        <v>20</v>
      </c>
    </row>
    <row r="84728" spans="1:3">
      <c r="A84728" t="s">
        <v>18084</v>
      </c>
      <c r="B84728">
        <v>0.31868999999999997</v>
      </c>
      <c r="C84728">
        <f t="shared" si="1323"/>
        <v>20</v>
      </c>
    </row>
    <row r="84729" spans="1:3">
      <c r="A84729" t="s">
        <v>18086</v>
      </c>
      <c r="B84729">
        <v>0.31868999999999997</v>
      </c>
      <c r="C84729">
        <f t="shared" si="1323"/>
        <v>20</v>
      </c>
    </row>
    <row r="84730" spans="1:3">
      <c r="A84730" t="s">
        <v>18112</v>
      </c>
      <c r="B84730">
        <v>0.31868999999999997</v>
      </c>
      <c r="C84730">
        <f t="shared" si="1323"/>
        <v>20</v>
      </c>
    </row>
    <row r="84731" spans="1:3">
      <c r="A84731" t="s">
        <v>18114</v>
      </c>
      <c r="B84731">
        <v>0.31868999999999997</v>
      </c>
      <c r="C84731">
        <f t="shared" si="1323"/>
        <v>20</v>
      </c>
    </row>
    <row r="84732" spans="1:3">
      <c r="A84732" t="s">
        <v>18220</v>
      </c>
      <c r="B84732">
        <v>0.31868999999999997</v>
      </c>
      <c r="C84732">
        <f t="shared" si="1323"/>
        <v>20</v>
      </c>
    </row>
    <row r="84733" spans="1:3">
      <c r="A84733" t="s">
        <v>18348</v>
      </c>
      <c r="B84733">
        <v>0.63737900000000003</v>
      </c>
      <c r="C84733">
        <f t="shared" si="1323"/>
        <v>20</v>
      </c>
    </row>
    <row r="84734" spans="1:3">
      <c r="A84734" t="s">
        <v>18427</v>
      </c>
      <c r="B84734">
        <v>0.31868999999999997</v>
      </c>
      <c r="C84734">
        <f t="shared" si="1323"/>
        <v>20</v>
      </c>
    </row>
    <row r="84735" spans="1:3">
      <c r="A84735" t="s">
        <v>18498</v>
      </c>
      <c r="B84735">
        <v>0.95606899999999995</v>
      </c>
      <c r="C84735">
        <f t="shared" si="1323"/>
        <v>20</v>
      </c>
    </row>
    <row r="84736" spans="1:3">
      <c r="A84736" t="s">
        <v>18569</v>
      </c>
      <c r="B84736">
        <v>0.31868999999999997</v>
      </c>
      <c r="C84736">
        <f t="shared" si="1323"/>
        <v>20</v>
      </c>
    </row>
    <row r="84737" spans="1:3">
      <c r="A84737" t="s">
        <v>18610</v>
      </c>
      <c r="B84737">
        <v>0.31868999999999997</v>
      </c>
      <c r="C84737">
        <f t="shared" ref="C84737:C84800" si="1324">LEN(A84737)</f>
        <v>20</v>
      </c>
    </row>
    <row r="84738" spans="1:3">
      <c r="A84738" t="s">
        <v>18611</v>
      </c>
      <c r="B84738">
        <v>0.31868999999999997</v>
      </c>
      <c r="C84738">
        <f t="shared" si="1324"/>
        <v>20</v>
      </c>
    </row>
    <row r="84739" spans="1:3">
      <c r="A84739" t="s">
        <v>19319</v>
      </c>
      <c r="B84739">
        <v>0.31868999999999997</v>
      </c>
      <c r="C84739">
        <f t="shared" si="1324"/>
        <v>20</v>
      </c>
    </row>
    <row r="84740" spans="1:3">
      <c r="A84740" t="s">
        <v>19338</v>
      </c>
      <c r="B84740">
        <v>0.31868999999999997</v>
      </c>
      <c r="C84740">
        <f t="shared" si="1324"/>
        <v>20</v>
      </c>
    </row>
    <row r="84741" spans="1:3">
      <c r="A84741" t="s">
        <v>19556</v>
      </c>
      <c r="B84741">
        <v>0.63737900000000003</v>
      </c>
      <c r="C84741">
        <f t="shared" si="1324"/>
        <v>20</v>
      </c>
    </row>
    <row r="84742" spans="1:3">
      <c r="A84742" t="s">
        <v>19594</v>
      </c>
      <c r="B84742">
        <v>0.31868999999999997</v>
      </c>
      <c r="C84742">
        <f t="shared" si="1324"/>
        <v>20</v>
      </c>
    </row>
    <row r="84743" spans="1:3">
      <c r="A84743" t="s">
        <v>19598</v>
      </c>
      <c r="B84743">
        <v>0.63737900000000003</v>
      </c>
      <c r="C84743">
        <f t="shared" si="1324"/>
        <v>20</v>
      </c>
    </row>
    <row r="84744" spans="1:3">
      <c r="A84744" t="s">
        <v>19599</v>
      </c>
      <c r="B84744">
        <v>0.31868999999999997</v>
      </c>
      <c r="C84744">
        <f t="shared" si="1324"/>
        <v>20</v>
      </c>
    </row>
    <row r="84745" spans="1:3">
      <c r="A84745" t="s">
        <v>19886</v>
      </c>
      <c r="B84745">
        <v>0.31868999999999997</v>
      </c>
      <c r="C84745">
        <f t="shared" si="1324"/>
        <v>20</v>
      </c>
    </row>
    <row r="84746" spans="1:3">
      <c r="A84746" t="s">
        <v>20029</v>
      </c>
      <c r="B84746">
        <v>0.31868999999999997</v>
      </c>
      <c r="C84746">
        <f t="shared" si="1324"/>
        <v>20</v>
      </c>
    </row>
    <row r="84747" spans="1:3">
      <c r="A84747" t="s">
        <v>20080</v>
      </c>
      <c r="B84747">
        <v>0.31868999999999997</v>
      </c>
      <c r="C84747">
        <f t="shared" si="1324"/>
        <v>20</v>
      </c>
    </row>
    <row r="84748" spans="1:3">
      <c r="A84748" t="s">
        <v>20338</v>
      </c>
      <c r="B84748">
        <v>0.31868999999999997</v>
      </c>
      <c r="C84748">
        <f t="shared" si="1324"/>
        <v>20</v>
      </c>
    </row>
    <row r="84749" spans="1:3">
      <c r="A84749" t="s">
        <v>20385</v>
      </c>
      <c r="B84749">
        <v>0.31868999999999997</v>
      </c>
      <c r="C84749">
        <f t="shared" si="1324"/>
        <v>20</v>
      </c>
    </row>
    <row r="84750" spans="1:3">
      <c r="A84750" t="s">
        <v>20533</v>
      </c>
      <c r="B84750">
        <v>0.31868999999999997</v>
      </c>
      <c r="C84750">
        <f t="shared" si="1324"/>
        <v>20</v>
      </c>
    </row>
    <row r="84751" spans="1:3">
      <c r="A84751" t="s">
        <v>20621</v>
      </c>
      <c r="B84751">
        <v>0.31868999999999997</v>
      </c>
      <c r="C84751">
        <f t="shared" si="1324"/>
        <v>20</v>
      </c>
    </row>
    <row r="84752" spans="1:3">
      <c r="A84752" t="s">
        <v>20627</v>
      </c>
      <c r="B84752">
        <v>0.31868999999999997</v>
      </c>
      <c r="C84752">
        <f t="shared" si="1324"/>
        <v>20</v>
      </c>
    </row>
    <row r="84753" spans="1:3">
      <c r="A84753" t="s">
        <v>20665</v>
      </c>
      <c r="B84753">
        <v>0.31868999999999997</v>
      </c>
      <c r="C84753">
        <f t="shared" si="1324"/>
        <v>20</v>
      </c>
    </row>
    <row r="84754" spans="1:3">
      <c r="A84754" t="s">
        <v>20714</v>
      </c>
      <c r="B84754">
        <v>0.31868999999999997</v>
      </c>
      <c r="C84754">
        <f t="shared" si="1324"/>
        <v>20</v>
      </c>
    </row>
    <row r="84755" spans="1:3">
      <c r="A84755" t="s">
        <v>21242</v>
      </c>
      <c r="B84755">
        <v>0.31868999999999997</v>
      </c>
      <c r="C84755">
        <f t="shared" si="1324"/>
        <v>20</v>
      </c>
    </row>
    <row r="84756" spans="1:3">
      <c r="A84756" t="s">
        <v>21282</v>
      </c>
      <c r="B84756">
        <v>0.31868999999999997</v>
      </c>
      <c r="C84756">
        <f t="shared" si="1324"/>
        <v>20</v>
      </c>
    </row>
    <row r="84757" spans="1:3">
      <c r="A84757" t="s">
        <v>21285</v>
      </c>
      <c r="B84757">
        <v>0.31868999999999997</v>
      </c>
      <c r="C84757">
        <f t="shared" si="1324"/>
        <v>20</v>
      </c>
    </row>
    <row r="84758" spans="1:3">
      <c r="A84758" t="s">
        <v>21333</v>
      </c>
      <c r="B84758">
        <v>0.31868999999999997</v>
      </c>
      <c r="C84758">
        <f t="shared" si="1324"/>
        <v>20</v>
      </c>
    </row>
    <row r="84759" spans="1:3">
      <c r="A84759" t="s">
        <v>21337</v>
      </c>
      <c r="B84759">
        <v>1.59345</v>
      </c>
      <c r="C84759">
        <f t="shared" si="1324"/>
        <v>20</v>
      </c>
    </row>
    <row r="84760" spans="1:3">
      <c r="A84760" t="s">
        <v>21368</v>
      </c>
      <c r="B84760">
        <v>0.31868999999999997</v>
      </c>
      <c r="C84760">
        <f t="shared" si="1324"/>
        <v>20</v>
      </c>
    </row>
    <row r="84761" spans="1:3">
      <c r="A84761" t="s">
        <v>21400</v>
      </c>
      <c r="B84761">
        <v>0.31868999999999997</v>
      </c>
      <c r="C84761">
        <f t="shared" si="1324"/>
        <v>20</v>
      </c>
    </row>
    <row r="84762" spans="1:3">
      <c r="A84762" t="s">
        <v>21417</v>
      </c>
      <c r="B84762">
        <v>0.31868999999999997</v>
      </c>
      <c r="C84762">
        <f t="shared" si="1324"/>
        <v>20</v>
      </c>
    </row>
    <row r="84763" spans="1:3">
      <c r="A84763" t="s">
        <v>21453</v>
      </c>
      <c r="B84763">
        <v>0.31868999999999997</v>
      </c>
      <c r="C84763">
        <f t="shared" si="1324"/>
        <v>20</v>
      </c>
    </row>
    <row r="84764" spans="1:3">
      <c r="A84764" t="s">
        <v>21456</v>
      </c>
      <c r="B84764">
        <v>0.31868999999999997</v>
      </c>
      <c r="C84764">
        <f t="shared" si="1324"/>
        <v>20</v>
      </c>
    </row>
    <row r="84765" spans="1:3">
      <c r="A84765" t="s">
        <v>21463</v>
      </c>
      <c r="B84765">
        <v>1.2747599999999999</v>
      </c>
      <c r="C84765">
        <f t="shared" si="1324"/>
        <v>20</v>
      </c>
    </row>
    <row r="84766" spans="1:3">
      <c r="A84766" t="s">
        <v>21605</v>
      </c>
      <c r="B84766">
        <v>0.63737900000000003</v>
      </c>
      <c r="C84766">
        <f t="shared" si="1324"/>
        <v>20</v>
      </c>
    </row>
    <row r="84767" spans="1:3">
      <c r="A84767" t="s">
        <v>21645</v>
      </c>
      <c r="B84767">
        <v>0.31868999999999997</v>
      </c>
      <c r="C84767">
        <f t="shared" si="1324"/>
        <v>20</v>
      </c>
    </row>
    <row r="84768" spans="1:3">
      <c r="A84768" t="s">
        <v>21656</v>
      </c>
      <c r="B84768">
        <v>0.31868999999999997</v>
      </c>
      <c r="C84768">
        <f t="shared" si="1324"/>
        <v>20</v>
      </c>
    </row>
    <row r="84769" spans="1:3">
      <c r="A84769" t="s">
        <v>21675</v>
      </c>
      <c r="B84769">
        <v>0.63737900000000003</v>
      </c>
      <c r="C84769">
        <f t="shared" si="1324"/>
        <v>20</v>
      </c>
    </row>
    <row r="84770" spans="1:3">
      <c r="A84770" t="s">
        <v>21687</v>
      </c>
      <c r="B84770">
        <v>0.63737900000000003</v>
      </c>
      <c r="C84770">
        <f t="shared" si="1324"/>
        <v>20</v>
      </c>
    </row>
    <row r="84771" spans="1:3">
      <c r="A84771" t="s">
        <v>21697</v>
      </c>
      <c r="B84771">
        <v>0.31868999999999997</v>
      </c>
      <c r="C84771">
        <f t="shared" si="1324"/>
        <v>20</v>
      </c>
    </row>
    <row r="84772" spans="1:3">
      <c r="A84772" t="s">
        <v>21717</v>
      </c>
      <c r="B84772">
        <v>2.8682099999999999</v>
      </c>
      <c r="C84772">
        <f t="shared" si="1324"/>
        <v>20</v>
      </c>
    </row>
    <row r="84773" spans="1:3">
      <c r="A84773" t="s">
        <v>21796</v>
      </c>
      <c r="B84773">
        <v>0.31868999999999997</v>
      </c>
      <c r="C84773">
        <f t="shared" si="1324"/>
        <v>20</v>
      </c>
    </row>
    <row r="84774" spans="1:3">
      <c r="A84774" t="s">
        <v>21817</v>
      </c>
      <c r="B84774">
        <v>0.31868999999999997</v>
      </c>
      <c r="C84774">
        <f t="shared" si="1324"/>
        <v>20</v>
      </c>
    </row>
    <row r="84775" spans="1:3">
      <c r="A84775" t="s">
        <v>22076</v>
      </c>
      <c r="B84775">
        <v>0.31868999999999997</v>
      </c>
      <c r="C84775">
        <f t="shared" si="1324"/>
        <v>20</v>
      </c>
    </row>
    <row r="84776" spans="1:3">
      <c r="A84776" t="s">
        <v>22110</v>
      </c>
      <c r="B84776">
        <v>0.31868999999999997</v>
      </c>
      <c r="C84776">
        <f t="shared" si="1324"/>
        <v>20</v>
      </c>
    </row>
    <row r="84777" spans="1:3">
      <c r="A84777" t="s">
        <v>22159</v>
      </c>
      <c r="B84777">
        <v>0.31868999999999997</v>
      </c>
      <c r="C84777">
        <f t="shared" si="1324"/>
        <v>20</v>
      </c>
    </row>
    <row r="84778" spans="1:3">
      <c r="A84778" t="s">
        <v>22225</v>
      </c>
      <c r="B84778">
        <v>0.31868999999999997</v>
      </c>
      <c r="C84778">
        <f t="shared" si="1324"/>
        <v>20</v>
      </c>
    </row>
    <row r="84779" spans="1:3">
      <c r="A84779" t="s">
        <v>22247</v>
      </c>
      <c r="B84779">
        <v>0.63737900000000003</v>
      </c>
      <c r="C84779">
        <f t="shared" si="1324"/>
        <v>20</v>
      </c>
    </row>
    <row r="84780" spans="1:3">
      <c r="A84780" t="s">
        <v>22416</v>
      </c>
      <c r="B84780">
        <v>0.31868999999999997</v>
      </c>
      <c r="C84780">
        <f t="shared" si="1324"/>
        <v>20</v>
      </c>
    </row>
    <row r="84781" spans="1:3">
      <c r="A84781" t="s">
        <v>22505</v>
      </c>
      <c r="B84781">
        <v>0.31868999999999997</v>
      </c>
      <c r="C84781">
        <f t="shared" si="1324"/>
        <v>20</v>
      </c>
    </row>
    <row r="84782" spans="1:3">
      <c r="A84782" t="s">
        <v>22681</v>
      </c>
      <c r="B84782">
        <v>0.31868999999999997</v>
      </c>
      <c r="C84782">
        <f t="shared" si="1324"/>
        <v>20</v>
      </c>
    </row>
    <row r="84783" spans="1:3">
      <c r="A84783" t="s">
        <v>22853</v>
      </c>
      <c r="B84783">
        <v>0.31868999999999997</v>
      </c>
      <c r="C84783">
        <f t="shared" si="1324"/>
        <v>20</v>
      </c>
    </row>
    <row r="84784" spans="1:3">
      <c r="A84784" t="s">
        <v>22936</v>
      </c>
      <c r="B84784">
        <v>0.31868999999999997</v>
      </c>
      <c r="C84784">
        <f t="shared" si="1324"/>
        <v>20</v>
      </c>
    </row>
    <row r="84785" spans="1:3">
      <c r="A84785" t="s">
        <v>22960</v>
      </c>
      <c r="B84785">
        <v>0.95606899999999995</v>
      </c>
      <c r="C84785">
        <f t="shared" si="1324"/>
        <v>20</v>
      </c>
    </row>
    <row r="84786" spans="1:3">
      <c r="A84786" t="s">
        <v>23086</v>
      </c>
      <c r="B84786">
        <v>0.63737900000000003</v>
      </c>
      <c r="C84786">
        <f t="shared" si="1324"/>
        <v>20</v>
      </c>
    </row>
    <row r="84787" spans="1:3">
      <c r="A84787" t="s">
        <v>23353</v>
      </c>
      <c r="B84787">
        <v>0.31868999999999997</v>
      </c>
      <c r="C84787">
        <f t="shared" si="1324"/>
        <v>20</v>
      </c>
    </row>
    <row r="84788" spans="1:3">
      <c r="A84788" t="s">
        <v>23357</v>
      </c>
      <c r="B84788">
        <v>0.31868999999999997</v>
      </c>
      <c r="C84788">
        <f t="shared" si="1324"/>
        <v>20</v>
      </c>
    </row>
    <row r="84789" spans="1:3">
      <c r="A84789" t="s">
        <v>23396</v>
      </c>
      <c r="B84789">
        <v>0.31868999999999997</v>
      </c>
      <c r="C84789">
        <f t="shared" si="1324"/>
        <v>20</v>
      </c>
    </row>
    <row r="84790" spans="1:3">
      <c r="A84790" t="s">
        <v>23397</v>
      </c>
      <c r="B84790">
        <v>0.31868999999999997</v>
      </c>
      <c r="C84790">
        <f t="shared" si="1324"/>
        <v>20</v>
      </c>
    </row>
    <row r="84791" spans="1:3">
      <c r="A84791" t="s">
        <v>23437</v>
      </c>
      <c r="B84791">
        <v>0.95606899999999995</v>
      </c>
      <c r="C84791">
        <f t="shared" si="1324"/>
        <v>20</v>
      </c>
    </row>
    <row r="84792" spans="1:3">
      <c r="A84792" t="s">
        <v>23438</v>
      </c>
      <c r="B84792">
        <v>0.31868999999999997</v>
      </c>
      <c r="C84792">
        <f t="shared" si="1324"/>
        <v>20</v>
      </c>
    </row>
    <row r="84793" spans="1:3">
      <c r="A84793" t="s">
        <v>23618</v>
      </c>
      <c r="B84793">
        <v>0.31868999999999997</v>
      </c>
      <c r="C84793">
        <f t="shared" si="1324"/>
        <v>20</v>
      </c>
    </row>
    <row r="84794" spans="1:3">
      <c r="A84794" t="s">
        <v>24896</v>
      </c>
      <c r="B84794">
        <v>0.31868999999999997</v>
      </c>
      <c r="C84794">
        <f t="shared" si="1324"/>
        <v>20</v>
      </c>
    </row>
    <row r="84795" spans="1:3">
      <c r="A84795" t="s">
        <v>24989</v>
      </c>
      <c r="B84795">
        <v>0.31868999999999997</v>
      </c>
      <c r="C84795">
        <f t="shared" si="1324"/>
        <v>20</v>
      </c>
    </row>
    <row r="84796" spans="1:3">
      <c r="A84796" t="s">
        <v>25001</v>
      </c>
      <c r="B84796">
        <v>0.63737900000000003</v>
      </c>
      <c r="C84796">
        <f t="shared" si="1324"/>
        <v>20</v>
      </c>
    </row>
    <row r="84797" spans="1:3">
      <c r="A84797" t="s">
        <v>25179</v>
      </c>
      <c r="B84797">
        <v>0.31868999999999997</v>
      </c>
      <c r="C84797">
        <f t="shared" si="1324"/>
        <v>20</v>
      </c>
    </row>
    <row r="84798" spans="1:3">
      <c r="A84798" t="s">
        <v>25299</v>
      </c>
      <c r="B84798">
        <v>0.31868999999999997</v>
      </c>
      <c r="C84798">
        <f t="shared" si="1324"/>
        <v>20</v>
      </c>
    </row>
    <row r="84799" spans="1:3">
      <c r="A84799" t="s">
        <v>25311</v>
      </c>
      <c r="B84799">
        <v>0.63737900000000003</v>
      </c>
      <c r="C84799">
        <f t="shared" si="1324"/>
        <v>20</v>
      </c>
    </row>
    <row r="84800" spans="1:3">
      <c r="A84800" t="s">
        <v>25315</v>
      </c>
      <c r="B84800">
        <v>10.1981</v>
      </c>
      <c r="C84800">
        <f t="shared" si="1324"/>
        <v>20</v>
      </c>
    </row>
    <row r="84801" spans="1:3">
      <c r="A84801" t="s">
        <v>25317</v>
      </c>
      <c r="B84801">
        <v>0.63737900000000003</v>
      </c>
      <c r="C84801">
        <f t="shared" ref="C84801:C84864" si="1325">LEN(A84801)</f>
        <v>20</v>
      </c>
    </row>
    <row r="84802" spans="1:3">
      <c r="A84802" t="s">
        <v>25318</v>
      </c>
      <c r="B84802">
        <v>0.31868999999999997</v>
      </c>
      <c r="C84802">
        <f t="shared" si="1325"/>
        <v>20</v>
      </c>
    </row>
    <row r="84803" spans="1:3">
      <c r="A84803" t="s">
        <v>25464</v>
      </c>
      <c r="B84803">
        <v>0.31868999999999997</v>
      </c>
      <c r="C84803">
        <f t="shared" si="1325"/>
        <v>20</v>
      </c>
    </row>
    <row r="84804" spans="1:3">
      <c r="A84804" t="s">
        <v>25539</v>
      </c>
      <c r="B84804">
        <v>0.31868999999999997</v>
      </c>
      <c r="C84804">
        <f t="shared" si="1325"/>
        <v>20</v>
      </c>
    </row>
    <row r="84805" spans="1:3">
      <c r="A84805" t="s">
        <v>25548</v>
      </c>
      <c r="B84805">
        <v>0.31868999999999997</v>
      </c>
      <c r="C84805">
        <f t="shared" si="1325"/>
        <v>20</v>
      </c>
    </row>
    <row r="84806" spans="1:3">
      <c r="A84806" t="s">
        <v>25600</v>
      </c>
      <c r="B84806">
        <v>0.63737900000000003</v>
      </c>
      <c r="C84806">
        <f t="shared" si="1325"/>
        <v>20</v>
      </c>
    </row>
    <row r="84807" spans="1:3">
      <c r="A84807" t="s">
        <v>25604</v>
      </c>
      <c r="B84807">
        <v>0.31868999999999997</v>
      </c>
      <c r="C84807">
        <f t="shared" si="1325"/>
        <v>20</v>
      </c>
    </row>
    <row r="84808" spans="1:3">
      <c r="A84808" t="s">
        <v>25706</v>
      </c>
      <c r="B84808">
        <v>0.31868999999999997</v>
      </c>
      <c r="C84808">
        <f t="shared" si="1325"/>
        <v>20</v>
      </c>
    </row>
    <row r="84809" spans="1:3">
      <c r="A84809" t="s">
        <v>25722</v>
      </c>
      <c r="B84809">
        <v>0.31868999999999997</v>
      </c>
      <c r="C84809">
        <f t="shared" si="1325"/>
        <v>20</v>
      </c>
    </row>
    <row r="84810" spans="1:3">
      <c r="A84810" t="s">
        <v>25727</v>
      </c>
      <c r="B84810">
        <v>0.31868999999999997</v>
      </c>
      <c r="C84810">
        <f t="shared" si="1325"/>
        <v>20</v>
      </c>
    </row>
    <row r="84811" spans="1:3">
      <c r="A84811" t="s">
        <v>25839</v>
      </c>
      <c r="B84811">
        <v>1.91214</v>
      </c>
      <c r="C84811">
        <f t="shared" si="1325"/>
        <v>20</v>
      </c>
    </row>
    <row r="84812" spans="1:3">
      <c r="A84812" t="s">
        <v>25862</v>
      </c>
      <c r="B84812">
        <v>0.63737900000000003</v>
      </c>
      <c r="C84812">
        <f t="shared" si="1325"/>
        <v>20</v>
      </c>
    </row>
    <row r="84813" spans="1:3">
      <c r="A84813" t="s">
        <v>25864</v>
      </c>
      <c r="B84813">
        <v>0.63737900000000003</v>
      </c>
      <c r="C84813">
        <f t="shared" si="1325"/>
        <v>20</v>
      </c>
    </row>
    <row r="84814" spans="1:3">
      <c r="A84814" t="s">
        <v>25905</v>
      </c>
      <c r="B84814">
        <v>0.31868999999999997</v>
      </c>
      <c r="C84814">
        <f t="shared" si="1325"/>
        <v>20</v>
      </c>
    </row>
    <row r="84815" spans="1:3">
      <c r="A84815" t="s">
        <v>25913</v>
      </c>
      <c r="B84815">
        <v>0.31868999999999997</v>
      </c>
      <c r="C84815">
        <f t="shared" si="1325"/>
        <v>20</v>
      </c>
    </row>
    <row r="84816" spans="1:3">
      <c r="A84816" t="s">
        <v>25919</v>
      </c>
      <c r="B84816">
        <v>0.31868999999999997</v>
      </c>
      <c r="C84816">
        <f t="shared" si="1325"/>
        <v>20</v>
      </c>
    </row>
    <row r="84817" spans="1:3">
      <c r="A84817" t="s">
        <v>25960</v>
      </c>
      <c r="B84817">
        <v>0.31868999999999997</v>
      </c>
      <c r="C84817">
        <f t="shared" si="1325"/>
        <v>20</v>
      </c>
    </row>
    <row r="84818" spans="1:3">
      <c r="A84818" t="s">
        <v>25965</v>
      </c>
      <c r="B84818">
        <v>0.95606899999999995</v>
      </c>
      <c r="C84818">
        <f t="shared" si="1325"/>
        <v>20</v>
      </c>
    </row>
    <row r="84819" spans="1:3">
      <c r="A84819" t="s">
        <v>25973</v>
      </c>
      <c r="B84819">
        <v>0.31868999999999997</v>
      </c>
      <c r="C84819">
        <f t="shared" si="1325"/>
        <v>20</v>
      </c>
    </row>
    <row r="84820" spans="1:3">
      <c r="A84820" t="s">
        <v>26015</v>
      </c>
      <c r="B84820">
        <v>1.2747599999999999</v>
      </c>
      <c r="C84820">
        <f t="shared" si="1325"/>
        <v>20</v>
      </c>
    </row>
    <row r="84821" spans="1:3">
      <c r="A84821" t="s">
        <v>26063</v>
      </c>
      <c r="B84821">
        <v>0.31868999999999997</v>
      </c>
      <c r="C84821">
        <f t="shared" si="1325"/>
        <v>20</v>
      </c>
    </row>
    <row r="84822" spans="1:3">
      <c r="A84822" t="s">
        <v>26089</v>
      </c>
      <c r="B84822">
        <v>0.31868999999999997</v>
      </c>
      <c r="C84822">
        <f t="shared" si="1325"/>
        <v>20</v>
      </c>
    </row>
    <row r="84823" spans="1:3">
      <c r="A84823" t="s">
        <v>26177</v>
      </c>
      <c r="B84823">
        <v>0.31868999999999997</v>
      </c>
      <c r="C84823">
        <f t="shared" si="1325"/>
        <v>20</v>
      </c>
    </row>
    <row r="84824" spans="1:3">
      <c r="A84824" t="s">
        <v>26204</v>
      </c>
      <c r="B84824">
        <v>0.31868999999999997</v>
      </c>
      <c r="C84824">
        <f t="shared" si="1325"/>
        <v>20</v>
      </c>
    </row>
    <row r="84825" spans="1:3">
      <c r="A84825" t="s">
        <v>26703</v>
      </c>
      <c r="B84825">
        <v>0.31868999999999997</v>
      </c>
      <c r="C84825">
        <f t="shared" si="1325"/>
        <v>20</v>
      </c>
    </row>
    <row r="84826" spans="1:3">
      <c r="A84826" t="s">
        <v>27377</v>
      </c>
      <c r="B84826">
        <v>0.31868999999999997</v>
      </c>
      <c r="C84826">
        <f t="shared" si="1325"/>
        <v>20</v>
      </c>
    </row>
    <row r="84827" spans="1:3">
      <c r="A84827" t="s">
        <v>27720</v>
      </c>
      <c r="B84827">
        <v>0.95606899999999995</v>
      </c>
      <c r="C84827">
        <f t="shared" si="1325"/>
        <v>20</v>
      </c>
    </row>
    <row r="84828" spans="1:3">
      <c r="A84828" t="s">
        <v>27758</v>
      </c>
      <c r="B84828">
        <v>0.31868999999999997</v>
      </c>
      <c r="C84828">
        <f t="shared" si="1325"/>
        <v>20</v>
      </c>
    </row>
    <row r="84829" spans="1:3">
      <c r="A84829" t="s">
        <v>27865</v>
      </c>
      <c r="B84829">
        <v>0.31868999999999997</v>
      </c>
      <c r="C84829">
        <f t="shared" si="1325"/>
        <v>20</v>
      </c>
    </row>
    <row r="84830" spans="1:3">
      <c r="A84830" t="s">
        <v>27937</v>
      </c>
      <c r="B84830">
        <v>0.31868999999999997</v>
      </c>
      <c r="C84830">
        <f t="shared" si="1325"/>
        <v>20</v>
      </c>
    </row>
    <row r="84831" spans="1:3">
      <c r="A84831" t="s">
        <v>28060</v>
      </c>
      <c r="B84831">
        <v>0.63737900000000003</v>
      </c>
      <c r="C84831">
        <f t="shared" si="1325"/>
        <v>20</v>
      </c>
    </row>
    <row r="84832" spans="1:3">
      <c r="A84832" t="s">
        <v>28073</v>
      </c>
      <c r="B84832">
        <v>0.31868999999999997</v>
      </c>
      <c r="C84832">
        <f t="shared" si="1325"/>
        <v>20</v>
      </c>
    </row>
    <row r="84833" spans="1:3">
      <c r="A84833" t="s">
        <v>28140</v>
      </c>
      <c r="B84833">
        <v>1.59345</v>
      </c>
      <c r="C84833">
        <f t="shared" si="1325"/>
        <v>20</v>
      </c>
    </row>
    <row r="84834" spans="1:3">
      <c r="A84834" t="s">
        <v>28203</v>
      </c>
      <c r="B84834">
        <v>0.31868999999999997</v>
      </c>
      <c r="C84834">
        <f t="shared" si="1325"/>
        <v>20</v>
      </c>
    </row>
    <row r="84835" spans="1:3">
      <c r="A84835" t="s">
        <v>28208</v>
      </c>
      <c r="B84835">
        <v>0.31868999999999997</v>
      </c>
      <c r="C84835">
        <f t="shared" si="1325"/>
        <v>20</v>
      </c>
    </row>
    <row r="84836" spans="1:3">
      <c r="A84836" t="s">
        <v>28210</v>
      </c>
      <c r="B84836">
        <v>1.2747599999999999</v>
      </c>
      <c r="C84836">
        <f t="shared" si="1325"/>
        <v>20</v>
      </c>
    </row>
    <row r="84837" spans="1:3">
      <c r="A84837" t="s">
        <v>28411</v>
      </c>
      <c r="B84837">
        <v>0.31868999999999997</v>
      </c>
      <c r="C84837">
        <f t="shared" si="1325"/>
        <v>20</v>
      </c>
    </row>
    <row r="84838" spans="1:3">
      <c r="A84838" t="s">
        <v>28778</v>
      </c>
      <c r="B84838">
        <v>0.31868999999999997</v>
      </c>
      <c r="C84838">
        <f t="shared" si="1325"/>
        <v>20</v>
      </c>
    </row>
    <row r="84839" spans="1:3">
      <c r="A84839" t="s">
        <v>28803</v>
      </c>
      <c r="B84839">
        <v>0.31868999999999997</v>
      </c>
      <c r="C84839">
        <f t="shared" si="1325"/>
        <v>20</v>
      </c>
    </row>
    <row r="84840" spans="1:3">
      <c r="A84840" t="s">
        <v>29011</v>
      </c>
      <c r="B84840">
        <v>1.59345</v>
      </c>
      <c r="C84840">
        <f t="shared" si="1325"/>
        <v>20</v>
      </c>
    </row>
    <row r="84841" spans="1:3">
      <c r="A84841" t="s">
        <v>29059</v>
      </c>
      <c r="B84841">
        <v>0.31868999999999997</v>
      </c>
      <c r="C84841">
        <f t="shared" si="1325"/>
        <v>20</v>
      </c>
    </row>
    <row r="84842" spans="1:3">
      <c r="A84842" t="s">
        <v>29123</v>
      </c>
      <c r="B84842">
        <v>0.31868999999999997</v>
      </c>
      <c r="C84842">
        <f t="shared" si="1325"/>
        <v>20</v>
      </c>
    </row>
    <row r="84843" spans="1:3">
      <c r="A84843" t="s">
        <v>29188</v>
      </c>
      <c r="B84843">
        <v>0.31868999999999997</v>
      </c>
      <c r="C84843">
        <f t="shared" si="1325"/>
        <v>20</v>
      </c>
    </row>
    <row r="84844" spans="1:3">
      <c r="A84844" t="s">
        <v>29257</v>
      </c>
      <c r="B84844">
        <v>0.31868999999999997</v>
      </c>
      <c r="C84844">
        <f t="shared" si="1325"/>
        <v>20</v>
      </c>
    </row>
    <row r="84845" spans="1:3">
      <c r="A84845" t="s">
        <v>29263</v>
      </c>
      <c r="B84845">
        <v>0.31868999999999997</v>
      </c>
      <c r="C84845">
        <f t="shared" si="1325"/>
        <v>20</v>
      </c>
    </row>
    <row r="84846" spans="1:3">
      <c r="A84846" t="s">
        <v>29267</v>
      </c>
      <c r="B84846">
        <v>0.63737900000000003</v>
      </c>
      <c r="C84846">
        <f t="shared" si="1325"/>
        <v>20</v>
      </c>
    </row>
    <row r="84847" spans="1:3">
      <c r="A84847" t="s">
        <v>29282</v>
      </c>
      <c r="B84847">
        <v>0.31868999999999997</v>
      </c>
      <c r="C84847">
        <f t="shared" si="1325"/>
        <v>20</v>
      </c>
    </row>
    <row r="84848" spans="1:3">
      <c r="A84848" t="s">
        <v>29294</v>
      </c>
      <c r="B84848">
        <v>0.31868999999999997</v>
      </c>
      <c r="C84848">
        <f t="shared" si="1325"/>
        <v>20</v>
      </c>
    </row>
    <row r="84849" spans="1:3">
      <c r="A84849" t="s">
        <v>29472</v>
      </c>
      <c r="B84849">
        <v>0.31868999999999997</v>
      </c>
      <c r="C84849">
        <f t="shared" si="1325"/>
        <v>20</v>
      </c>
    </row>
    <row r="84850" spans="1:3">
      <c r="A84850" t="s">
        <v>29479</v>
      </c>
      <c r="B84850">
        <v>0.31868999999999997</v>
      </c>
      <c r="C84850">
        <f t="shared" si="1325"/>
        <v>20</v>
      </c>
    </row>
    <row r="84851" spans="1:3">
      <c r="A84851" t="s">
        <v>29493</v>
      </c>
      <c r="B84851">
        <v>0.31868999999999997</v>
      </c>
      <c r="C84851">
        <f t="shared" si="1325"/>
        <v>20</v>
      </c>
    </row>
    <row r="84852" spans="1:3">
      <c r="A84852" t="s">
        <v>29816</v>
      </c>
      <c r="B84852">
        <v>0.31868999999999997</v>
      </c>
      <c r="C84852">
        <f t="shared" si="1325"/>
        <v>20</v>
      </c>
    </row>
    <row r="84853" spans="1:3">
      <c r="A84853" t="s">
        <v>30185</v>
      </c>
      <c r="B84853">
        <v>0.95606899999999995</v>
      </c>
      <c r="C84853">
        <f t="shared" si="1325"/>
        <v>20</v>
      </c>
    </row>
    <row r="84854" spans="1:3">
      <c r="A84854" t="s">
        <v>30297</v>
      </c>
      <c r="B84854">
        <v>0.31868999999999997</v>
      </c>
      <c r="C84854">
        <f t="shared" si="1325"/>
        <v>20</v>
      </c>
    </row>
    <row r="84855" spans="1:3">
      <c r="A84855" t="s">
        <v>30450</v>
      </c>
      <c r="B84855">
        <v>0.31868999999999997</v>
      </c>
      <c r="C84855">
        <f t="shared" si="1325"/>
        <v>20</v>
      </c>
    </row>
    <row r="84856" spans="1:3">
      <c r="A84856" t="s">
        <v>30540</v>
      </c>
      <c r="B84856">
        <v>0.31868999999999997</v>
      </c>
      <c r="C84856">
        <f t="shared" si="1325"/>
        <v>20</v>
      </c>
    </row>
    <row r="84857" spans="1:3">
      <c r="A84857" t="s">
        <v>30977</v>
      </c>
      <c r="B84857">
        <v>0.31868999999999997</v>
      </c>
      <c r="C84857">
        <f t="shared" si="1325"/>
        <v>20</v>
      </c>
    </row>
    <row r="84858" spans="1:3">
      <c r="A84858" t="s">
        <v>31160</v>
      </c>
      <c r="B84858">
        <v>4.7803399999999998</v>
      </c>
      <c r="C84858">
        <f t="shared" si="1325"/>
        <v>20</v>
      </c>
    </row>
    <row r="84859" spans="1:3">
      <c r="A84859" t="s">
        <v>31190</v>
      </c>
      <c r="B84859">
        <v>0.31868999999999997</v>
      </c>
      <c r="C84859">
        <f t="shared" si="1325"/>
        <v>20</v>
      </c>
    </row>
    <row r="84860" spans="1:3">
      <c r="A84860" t="s">
        <v>31208</v>
      </c>
      <c r="B84860">
        <v>1.2747599999999999</v>
      </c>
      <c r="C84860">
        <f t="shared" si="1325"/>
        <v>20</v>
      </c>
    </row>
    <row r="84861" spans="1:3">
      <c r="A84861" t="s">
        <v>31221</v>
      </c>
      <c r="B84861">
        <v>0.31868999999999997</v>
      </c>
      <c r="C84861">
        <f t="shared" si="1325"/>
        <v>20</v>
      </c>
    </row>
    <row r="84862" spans="1:3">
      <c r="A84862" t="s">
        <v>31311</v>
      </c>
      <c r="B84862">
        <v>0.31868999999999997</v>
      </c>
      <c r="C84862">
        <f t="shared" si="1325"/>
        <v>20</v>
      </c>
    </row>
    <row r="84863" spans="1:3">
      <c r="A84863" t="s">
        <v>31340</v>
      </c>
      <c r="B84863">
        <v>0.31868999999999997</v>
      </c>
      <c r="C84863">
        <f t="shared" si="1325"/>
        <v>20</v>
      </c>
    </row>
    <row r="84864" spans="1:3">
      <c r="A84864" t="s">
        <v>31357</v>
      </c>
      <c r="B84864">
        <v>0.31868999999999997</v>
      </c>
      <c r="C84864">
        <f t="shared" si="1325"/>
        <v>20</v>
      </c>
    </row>
    <row r="84865" spans="1:3">
      <c r="A84865" t="s">
        <v>32111</v>
      </c>
      <c r="B84865">
        <v>0.31868999999999997</v>
      </c>
      <c r="C84865">
        <f t="shared" ref="C84865:C84928" si="1326">LEN(A84865)</f>
        <v>20</v>
      </c>
    </row>
    <row r="84866" spans="1:3">
      <c r="A84866" t="s">
        <v>32182</v>
      </c>
      <c r="B84866">
        <v>0.63737900000000003</v>
      </c>
      <c r="C84866">
        <f t="shared" si="1326"/>
        <v>20</v>
      </c>
    </row>
    <row r="84867" spans="1:3">
      <c r="A84867" t="s">
        <v>32187</v>
      </c>
      <c r="B84867">
        <v>0.31868999999999997</v>
      </c>
      <c r="C84867">
        <f t="shared" si="1326"/>
        <v>20</v>
      </c>
    </row>
    <row r="84868" spans="1:3">
      <c r="A84868" t="s">
        <v>32191</v>
      </c>
      <c r="B84868">
        <v>0.63737900000000003</v>
      </c>
      <c r="C84868">
        <f t="shared" si="1326"/>
        <v>20</v>
      </c>
    </row>
    <row r="84869" spans="1:3">
      <c r="A84869" t="s">
        <v>32202</v>
      </c>
      <c r="B84869">
        <v>0.31868999999999997</v>
      </c>
      <c r="C84869">
        <f t="shared" si="1326"/>
        <v>20</v>
      </c>
    </row>
    <row r="84870" spans="1:3">
      <c r="A84870" t="s">
        <v>32210</v>
      </c>
      <c r="B84870">
        <v>0.31868999999999997</v>
      </c>
      <c r="C84870">
        <f t="shared" si="1326"/>
        <v>20</v>
      </c>
    </row>
    <row r="84871" spans="1:3">
      <c r="A84871" t="s">
        <v>32588</v>
      </c>
      <c r="B84871">
        <v>0.31868999999999997</v>
      </c>
      <c r="C84871">
        <f t="shared" si="1326"/>
        <v>20</v>
      </c>
    </row>
    <row r="84872" spans="1:3">
      <c r="A84872" t="s">
        <v>32614</v>
      </c>
      <c r="B84872">
        <v>0.31868999999999997</v>
      </c>
      <c r="C84872">
        <f t="shared" si="1326"/>
        <v>20</v>
      </c>
    </row>
    <row r="84873" spans="1:3">
      <c r="A84873" t="s">
        <v>32726</v>
      </c>
      <c r="B84873">
        <v>0.31868999999999997</v>
      </c>
      <c r="C84873">
        <f t="shared" si="1326"/>
        <v>20</v>
      </c>
    </row>
    <row r="84874" spans="1:3">
      <c r="A84874" t="s">
        <v>33225</v>
      </c>
      <c r="B84874">
        <v>0.31868999999999997</v>
      </c>
      <c r="C84874">
        <f t="shared" si="1326"/>
        <v>20</v>
      </c>
    </row>
    <row r="84875" spans="1:3">
      <c r="A84875" t="s">
        <v>33261</v>
      </c>
      <c r="B84875">
        <v>0.31868999999999997</v>
      </c>
      <c r="C84875">
        <f t="shared" si="1326"/>
        <v>20</v>
      </c>
    </row>
    <row r="84876" spans="1:3">
      <c r="A84876" t="s">
        <v>33702</v>
      </c>
      <c r="B84876">
        <v>0.31868999999999997</v>
      </c>
      <c r="C84876">
        <f t="shared" si="1326"/>
        <v>20</v>
      </c>
    </row>
    <row r="84877" spans="1:3">
      <c r="A84877" t="s">
        <v>33833</v>
      </c>
      <c r="B84877">
        <v>0.31868999999999997</v>
      </c>
      <c r="C84877">
        <f t="shared" si="1326"/>
        <v>20</v>
      </c>
    </row>
    <row r="84878" spans="1:3">
      <c r="A84878" t="s">
        <v>33888</v>
      </c>
      <c r="B84878">
        <v>4.1429600000000004</v>
      </c>
      <c r="C84878">
        <f t="shared" si="1326"/>
        <v>20</v>
      </c>
    </row>
    <row r="84879" spans="1:3">
      <c r="A84879" t="s">
        <v>33894</v>
      </c>
      <c r="B84879">
        <v>0.95606899999999995</v>
      </c>
      <c r="C84879">
        <f t="shared" si="1326"/>
        <v>20</v>
      </c>
    </row>
    <row r="84880" spans="1:3">
      <c r="A84880" t="s">
        <v>34177</v>
      </c>
      <c r="B84880">
        <v>0.31868999999999997</v>
      </c>
      <c r="C84880">
        <f t="shared" si="1326"/>
        <v>20</v>
      </c>
    </row>
    <row r="84881" spans="1:3">
      <c r="A84881" t="s">
        <v>34181</v>
      </c>
      <c r="B84881">
        <v>0.31868999999999997</v>
      </c>
      <c r="C84881">
        <f t="shared" si="1326"/>
        <v>20</v>
      </c>
    </row>
    <row r="84882" spans="1:3">
      <c r="A84882" t="s">
        <v>34336</v>
      </c>
      <c r="B84882">
        <v>0.31868999999999997</v>
      </c>
      <c r="C84882">
        <f t="shared" si="1326"/>
        <v>20</v>
      </c>
    </row>
    <row r="84883" spans="1:3">
      <c r="A84883" t="s">
        <v>34735</v>
      </c>
      <c r="B84883">
        <v>0.31868999999999997</v>
      </c>
      <c r="C84883">
        <f t="shared" si="1326"/>
        <v>20</v>
      </c>
    </row>
    <row r="84884" spans="1:3">
      <c r="A84884" t="s">
        <v>34950</v>
      </c>
      <c r="B84884">
        <v>0.31868999999999997</v>
      </c>
      <c r="C84884">
        <f t="shared" si="1326"/>
        <v>20</v>
      </c>
    </row>
    <row r="84885" spans="1:3">
      <c r="A84885" t="s">
        <v>35072</v>
      </c>
      <c r="B84885">
        <v>0.63737900000000003</v>
      </c>
      <c r="C84885">
        <f t="shared" si="1326"/>
        <v>20</v>
      </c>
    </row>
    <row r="84886" spans="1:3">
      <c r="A84886" t="s">
        <v>35136</v>
      </c>
      <c r="B84886">
        <v>0.95606899999999995</v>
      </c>
      <c r="C84886">
        <f t="shared" si="1326"/>
        <v>20</v>
      </c>
    </row>
    <row r="84887" spans="1:3">
      <c r="A84887" t="s">
        <v>35153</v>
      </c>
      <c r="B84887">
        <v>0.31868999999999997</v>
      </c>
      <c r="C84887">
        <f t="shared" si="1326"/>
        <v>20</v>
      </c>
    </row>
    <row r="84888" spans="1:3">
      <c r="A84888" t="s">
        <v>35236</v>
      </c>
      <c r="B84888">
        <v>0.63737900000000003</v>
      </c>
      <c r="C84888">
        <f t="shared" si="1326"/>
        <v>20</v>
      </c>
    </row>
    <row r="84889" spans="1:3">
      <c r="A84889" t="s">
        <v>35294</v>
      </c>
      <c r="B84889">
        <v>0.31868999999999997</v>
      </c>
      <c r="C84889">
        <f t="shared" si="1326"/>
        <v>20</v>
      </c>
    </row>
    <row r="84890" spans="1:3">
      <c r="A84890" t="s">
        <v>36391</v>
      </c>
      <c r="B84890">
        <v>0.31868999999999997</v>
      </c>
      <c r="C84890">
        <f t="shared" si="1326"/>
        <v>20</v>
      </c>
    </row>
    <row r="84891" spans="1:3">
      <c r="A84891" t="s">
        <v>36485</v>
      </c>
      <c r="B84891">
        <v>0.31868999999999997</v>
      </c>
      <c r="C84891">
        <f t="shared" si="1326"/>
        <v>20</v>
      </c>
    </row>
    <row r="84892" spans="1:3">
      <c r="A84892" t="s">
        <v>37000</v>
      </c>
      <c r="B84892">
        <v>0.31868999999999997</v>
      </c>
      <c r="C84892">
        <f t="shared" si="1326"/>
        <v>20</v>
      </c>
    </row>
    <row r="84893" spans="1:3">
      <c r="A84893" t="s">
        <v>37106</v>
      </c>
      <c r="B84893">
        <v>0.31868999999999997</v>
      </c>
      <c r="C84893">
        <f t="shared" si="1326"/>
        <v>20</v>
      </c>
    </row>
    <row r="84894" spans="1:3">
      <c r="A84894" t="s">
        <v>37123</v>
      </c>
      <c r="B84894">
        <v>5.09903</v>
      </c>
      <c r="C84894">
        <f t="shared" si="1326"/>
        <v>20</v>
      </c>
    </row>
    <row r="84895" spans="1:3">
      <c r="A84895" t="s">
        <v>37348</v>
      </c>
      <c r="B84895">
        <v>0.31868999999999997</v>
      </c>
      <c r="C84895">
        <f t="shared" si="1326"/>
        <v>20</v>
      </c>
    </row>
    <row r="84896" spans="1:3">
      <c r="A84896" t="s">
        <v>38353</v>
      </c>
      <c r="B84896">
        <v>0.31868999999999997</v>
      </c>
      <c r="C84896">
        <f t="shared" si="1326"/>
        <v>20</v>
      </c>
    </row>
    <row r="84897" spans="1:3">
      <c r="A84897" t="s">
        <v>39044</v>
      </c>
      <c r="B84897">
        <v>0.95606899999999995</v>
      </c>
      <c r="C84897">
        <f t="shared" si="1326"/>
        <v>20</v>
      </c>
    </row>
    <row r="84898" spans="1:3">
      <c r="A84898" t="s">
        <v>39138</v>
      </c>
      <c r="B84898">
        <v>0.31868999999999997</v>
      </c>
      <c r="C84898">
        <f t="shared" si="1326"/>
        <v>20</v>
      </c>
    </row>
    <row r="84899" spans="1:3">
      <c r="A84899" t="s">
        <v>39478</v>
      </c>
      <c r="B84899">
        <v>0.31868999999999997</v>
      </c>
      <c r="C84899">
        <f t="shared" si="1326"/>
        <v>20</v>
      </c>
    </row>
    <row r="84900" spans="1:3">
      <c r="A84900" t="s">
        <v>39548</v>
      </c>
      <c r="B84900">
        <v>0.31868999999999997</v>
      </c>
      <c r="C84900">
        <f t="shared" si="1326"/>
        <v>20</v>
      </c>
    </row>
    <row r="84901" spans="1:3">
      <c r="A84901" t="s">
        <v>39575</v>
      </c>
      <c r="B84901">
        <v>0.31868999999999997</v>
      </c>
      <c r="C84901">
        <f t="shared" si="1326"/>
        <v>20</v>
      </c>
    </row>
    <row r="84902" spans="1:3">
      <c r="A84902" t="s">
        <v>39584</v>
      </c>
      <c r="B84902">
        <v>1.2747599999999999</v>
      </c>
      <c r="C84902">
        <f t="shared" si="1326"/>
        <v>20</v>
      </c>
    </row>
    <row r="84903" spans="1:3">
      <c r="A84903" t="s">
        <v>39585</v>
      </c>
      <c r="B84903">
        <v>0.31868999999999997</v>
      </c>
      <c r="C84903">
        <f t="shared" si="1326"/>
        <v>20</v>
      </c>
    </row>
    <row r="84904" spans="1:3">
      <c r="A84904" t="s">
        <v>39608</v>
      </c>
      <c r="B84904">
        <v>0.31868999999999997</v>
      </c>
      <c r="C84904">
        <f t="shared" si="1326"/>
        <v>20</v>
      </c>
    </row>
    <row r="84905" spans="1:3">
      <c r="A84905" t="s">
        <v>39632</v>
      </c>
      <c r="B84905">
        <v>0.95606899999999995</v>
      </c>
      <c r="C84905">
        <f t="shared" si="1326"/>
        <v>20</v>
      </c>
    </row>
    <row r="84906" spans="1:3">
      <c r="A84906" t="s">
        <v>39645</v>
      </c>
      <c r="B84906">
        <v>1.2747599999999999</v>
      </c>
      <c r="C84906">
        <f t="shared" si="1326"/>
        <v>20</v>
      </c>
    </row>
    <row r="84907" spans="1:3">
      <c r="A84907" t="s">
        <v>39671</v>
      </c>
      <c r="B84907">
        <v>2.8682099999999999</v>
      </c>
      <c r="C84907">
        <f t="shared" si="1326"/>
        <v>20</v>
      </c>
    </row>
    <row r="84908" spans="1:3">
      <c r="A84908" t="s">
        <v>39679</v>
      </c>
      <c r="B84908">
        <v>0.31868999999999997</v>
      </c>
      <c r="C84908">
        <f t="shared" si="1326"/>
        <v>20</v>
      </c>
    </row>
    <row r="84909" spans="1:3">
      <c r="A84909" t="s">
        <v>39840</v>
      </c>
      <c r="B84909">
        <v>0.31868999999999997</v>
      </c>
      <c r="C84909">
        <f t="shared" si="1326"/>
        <v>20</v>
      </c>
    </row>
    <row r="84910" spans="1:3">
      <c r="A84910" t="s">
        <v>40031</v>
      </c>
      <c r="B84910">
        <v>0.31868999999999997</v>
      </c>
      <c r="C84910">
        <f t="shared" si="1326"/>
        <v>20</v>
      </c>
    </row>
    <row r="84911" spans="1:3">
      <c r="A84911" t="s">
        <v>40034</v>
      </c>
      <c r="B84911">
        <v>0.31868999999999997</v>
      </c>
      <c r="C84911">
        <f t="shared" si="1326"/>
        <v>20</v>
      </c>
    </row>
    <row r="84912" spans="1:3">
      <c r="A84912" t="s">
        <v>40232</v>
      </c>
      <c r="B84912">
        <v>0.31868999999999997</v>
      </c>
      <c r="C84912">
        <f t="shared" si="1326"/>
        <v>20</v>
      </c>
    </row>
    <row r="84913" spans="1:3">
      <c r="A84913" t="s">
        <v>40313</v>
      </c>
      <c r="B84913">
        <v>0.31868999999999997</v>
      </c>
      <c r="C84913">
        <f t="shared" si="1326"/>
        <v>20</v>
      </c>
    </row>
    <row r="84914" spans="1:3">
      <c r="A84914" t="s">
        <v>40343</v>
      </c>
      <c r="B84914">
        <v>0.31868999999999997</v>
      </c>
      <c r="C84914">
        <f t="shared" si="1326"/>
        <v>20</v>
      </c>
    </row>
    <row r="84915" spans="1:3">
      <c r="A84915" t="s">
        <v>40356</v>
      </c>
      <c r="B84915">
        <v>0.31868999999999997</v>
      </c>
      <c r="C84915">
        <f t="shared" si="1326"/>
        <v>20</v>
      </c>
    </row>
    <row r="84916" spans="1:3">
      <c r="A84916" t="s">
        <v>40359</v>
      </c>
      <c r="B84916">
        <v>0.31868999999999997</v>
      </c>
      <c r="C84916">
        <f t="shared" si="1326"/>
        <v>20</v>
      </c>
    </row>
    <row r="84917" spans="1:3">
      <c r="A84917" t="s">
        <v>40365</v>
      </c>
      <c r="B84917">
        <v>2.2308300000000001</v>
      </c>
      <c r="C84917">
        <f t="shared" si="1326"/>
        <v>20</v>
      </c>
    </row>
    <row r="84918" spans="1:3">
      <c r="A84918" t="s">
        <v>40373</v>
      </c>
      <c r="B84918">
        <v>0.31868999999999997</v>
      </c>
      <c r="C84918">
        <f t="shared" si="1326"/>
        <v>20</v>
      </c>
    </row>
    <row r="84919" spans="1:3">
      <c r="A84919" t="s">
        <v>40374</v>
      </c>
      <c r="B84919">
        <v>0.31868999999999997</v>
      </c>
      <c r="C84919">
        <f t="shared" si="1326"/>
        <v>20</v>
      </c>
    </row>
    <row r="84920" spans="1:3">
      <c r="A84920" t="s">
        <v>40450</v>
      </c>
      <c r="B84920">
        <v>0.31868999999999997</v>
      </c>
      <c r="C84920">
        <f t="shared" si="1326"/>
        <v>20</v>
      </c>
    </row>
    <row r="84921" spans="1:3">
      <c r="A84921" t="s">
        <v>40526</v>
      </c>
      <c r="B84921">
        <v>0.31868999999999997</v>
      </c>
      <c r="C84921">
        <f t="shared" si="1326"/>
        <v>20</v>
      </c>
    </row>
    <row r="84922" spans="1:3">
      <c r="A84922" t="s">
        <v>40798</v>
      </c>
      <c r="B84922">
        <v>0.31868999999999997</v>
      </c>
      <c r="C84922">
        <f t="shared" si="1326"/>
        <v>20</v>
      </c>
    </row>
    <row r="84923" spans="1:3">
      <c r="A84923" t="s">
        <v>40807</v>
      </c>
      <c r="B84923">
        <v>0.31868999999999997</v>
      </c>
      <c r="C84923">
        <f t="shared" si="1326"/>
        <v>20</v>
      </c>
    </row>
    <row r="84924" spans="1:3">
      <c r="A84924" t="s">
        <v>40818</v>
      </c>
      <c r="B84924">
        <v>0.31868999999999997</v>
      </c>
      <c r="C84924">
        <f t="shared" si="1326"/>
        <v>20</v>
      </c>
    </row>
    <row r="84925" spans="1:3">
      <c r="A84925" t="s">
        <v>40827</v>
      </c>
      <c r="B84925">
        <v>0.31868999999999997</v>
      </c>
      <c r="C84925">
        <f t="shared" si="1326"/>
        <v>20</v>
      </c>
    </row>
    <row r="84926" spans="1:3">
      <c r="A84926" t="s">
        <v>40834</v>
      </c>
      <c r="B84926">
        <v>0.31868999999999997</v>
      </c>
      <c r="C84926">
        <f t="shared" si="1326"/>
        <v>20</v>
      </c>
    </row>
    <row r="84927" spans="1:3">
      <c r="A84927" t="s">
        <v>40842</v>
      </c>
      <c r="B84927">
        <v>0.31868999999999997</v>
      </c>
      <c r="C84927">
        <f t="shared" si="1326"/>
        <v>20</v>
      </c>
    </row>
    <row r="84928" spans="1:3">
      <c r="A84928" t="s">
        <v>40851</v>
      </c>
      <c r="B84928">
        <v>0.31868999999999997</v>
      </c>
      <c r="C84928">
        <f t="shared" si="1326"/>
        <v>20</v>
      </c>
    </row>
    <row r="84929" spans="1:3">
      <c r="A84929" t="s">
        <v>40865</v>
      </c>
      <c r="B84929">
        <v>0.31868999999999997</v>
      </c>
      <c r="C84929">
        <f t="shared" ref="C84929:C84992" si="1327">LEN(A84929)</f>
        <v>20</v>
      </c>
    </row>
    <row r="84930" spans="1:3">
      <c r="A84930" t="s">
        <v>40866</v>
      </c>
      <c r="B84930">
        <v>0.31868999999999997</v>
      </c>
      <c r="C84930">
        <f t="shared" si="1327"/>
        <v>20</v>
      </c>
    </row>
    <row r="84931" spans="1:3">
      <c r="A84931" t="s">
        <v>40895</v>
      </c>
      <c r="B84931">
        <v>0.95606899999999995</v>
      </c>
      <c r="C84931">
        <f t="shared" si="1327"/>
        <v>20</v>
      </c>
    </row>
    <row r="84932" spans="1:3">
      <c r="A84932" t="s">
        <v>40980</v>
      </c>
      <c r="B84932">
        <v>0.31868999999999997</v>
      </c>
      <c r="C84932">
        <f t="shared" si="1327"/>
        <v>20</v>
      </c>
    </row>
    <row r="84933" spans="1:3">
      <c r="A84933" t="s">
        <v>40988</v>
      </c>
      <c r="B84933">
        <v>0.31868999999999997</v>
      </c>
      <c r="C84933">
        <f t="shared" si="1327"/>
        <v>20</v>
      </c>
    </row>
    <row r="84934" spans="1:3">
      <c r="A84934" t="s">
        <v>41004</v>
      </c>
      <c r="B84934">
        <v>0.31868999999999997</v>
      </c>
      <c r="C84934">
        <f t="shared" si="1327"/>
        <v>20</v>
      </c>
    </row>
    <row r="84935" spans="1:3">
      <c r="A84935" t="s">
        <v>41016</v>
      </c>
      <c r="B84935">
        <v>0.31868999999999997</v>
      </c>
      <c r="C84935">
        <f t="shared" si="1327"/>
        <v>20</v>
      </c>
    </row>
    <row r="84936" spans="1:3">
      <c r="A84936" t="s">
        <v>41237</v>
      </c>
      <c r="B84936">
        <v>0.63737900000000003</v>
      </c>
      <c r="C84936">
        <f t="shared" si="1327"/>
        <v>20</v>
      </c>
    </row>
    <row r="84937" spans="1:3">
      <c r="A84937" t="s">
        <v>41571</v>
      </c>
      <c r="B84937">
        <v>0.31868999999999997</v>
      </c>
      <c r="C84937">
        <f t="shared" si="1327"/>
        <v>20</v>
      </c>
    </row>
    <row r="84938" spans="1:3">
      <c r="A84938" t="s">
        <v>41892</v>
      </c>
      <c r="B84938">
        <v>0.31868999999999997</v>
      </c>
      <c r="C84938">
        <f t="shared" si="1327"/>
        <v>20</v>
      </c>
    </row>
    <row r="84939" spans="1:3">
      <c r="A84939" t="s">
        <v>42126</v>
      </c>
      <c r="B84939">
        <v>0.31868999999999997</v>
      </c>
      <c r="C84939">
        <f t="shared" si="1327"/>
        <v>20</v>
      </c>
    </row>
    <row r="84940" spans="1:3">
      <c r="A84940" t="s">
        <v>42297</v>
      </c>
      <c r="B84940">
        <v>0.31868999999999997</v>
      </c>
      <c r="C84940">
        <f t="shared" si="1327"/>
        <v>20</v>
      </c>
    </row>
    <row r="84941" spans="1:3">
      <c r="A84941" t="s">
        <v>42299</v>
      </c>
      <c r="B84941">
        <v>0.31868999999999997</v>
      </c>
      <c r="C84941">
        <f t="shared" si="1327"/>
        <v>20</v>
      </c>
    </row>
    <row r="84942" spans="1:3">
      <c r="A84942" t="s">
        <v>42310</v>
      </c>
      <c r="B84942">
        <v>0.31868999999999997</v>
      </c>
      <c r="C84942">
        <f t="shared" si="1327"/>
        <v>20</v>
      </c>
    </row>
    <row r="84943" spans="1:3">
      <c r="A84943" t="s">
        <v>42753</v>
      </c>
      <c r="B84943">
        <v>0.31868999999999997</v>
      </c>
      <c r="C84943">
        <f t="shared" si="1327"/>
        <v>20</v>
      </c>
    </row>
    <row r="84944" spans="1:3">
      <c r="A84944" t="s">
        <v>42765</v>
      </c>
      <c r="B84944">
        <v>0.31868999999999997</v>
      </c>
      <c r="C84944">
        <f t="shared" si="1327"/>
        <v>20</v>
      </c>
    </row>
    <row r="84945" spans="1:3">
      <c r="A84945" t="s">
        <v>42843</v>
      </c>
      <c r="B84945">
        <v>0.31868999999999997</v>
      </c>
      <c r="C84945">
        <f t="shared" si="1327"/>
        <v>20</v>
      </c>
    </row>
    <row r="84946" spans="1:3">
      <c r="A84946" t="s">
        <v>42911</v>
      </c>
      <c r="B84946">
        <v>0.63737900000000003</v>
      </c>
      <c r="C84946">
        <f t="shared" si="1327"/>
        <v>20</v>
      </c>
    </row>
    <row r="84947" spans="1:3">
      <c r="A84947" t="s">
        <v>43024</v>
      </c>
      <c r="B84947">
        <v>0.31868999999999997</v>
      </c>
      <c r="C84947">
        <f t="shared" si="1327"/>
        <v>20</v>
      </c>
    </row>
    <row r="84948" spans="1:3">
      <c r="A84948" t="s">
        <v>43029</v>
      </c>
      <c r="B84948">
        <v>0.95606899999999995</v>
      </c>
      <c r="C84948">
        <f t="shared" si="1327"/>
        <v>20</v>
      </c>
    </row>
    <row r="84949" spans="1:3">
      <c r="A84949" t="s">
        <v>43046</v>
      </c>
      <c r="B84949">
        <v>0.31868999999999997</v>
      </c>
      <c r="C84949">
        <f t="shared" si="1327"/>
        <v>20</v>
      </c>
    </row>
    <row r="84950" spans="1:3">
      <c r="A84950" t="s">
        <v>43561</v>
      </c>
      <c r="B84950">
        <v>0.31868999999999997</v>
      </c>
      <c r="C84950">
        <f t="shared" si="1327"/>
        <v>20</v>
      </c>
    </row>
    <row r="84951" spans="1:3">
      <c r="A84951" t="s">
        <v>43582</v>
      </c>
      <c r="B84951">
        <v>0.31868999999999997</v>
      </c>
      <c r="C84951">
        <f t="shared" si="1327"/>
        <v>20</v>
      </c>
    </row>
    <row r="84952" spans="1:3">
      <c r="A84952" t="s">
        <v>43767</v>
      </c>
      <c r="B84952">
        <v>0.31868999999999997</v>
      </c>
      <c r="C84952">
        <f t="shared" si="1327"/>
        <v>20</v>
      </c>
    </row>
    <row r="84953" spans="1:3">
      <c r="A84953" t="s">
        <v>43854</v>
      </c>
      <c r="B84953">
        <v>0.31868999999999997</v>
      </c>
      <c r="C84953">
        <f t="shared" si="1327"/>
        <v>20</v>
      </c>
    </row>
    <row r="84954" spans="1:3">
      <c r="A84954" t="s">
        <v>43911</v>
      </c>
      <c r="B84954">
        <v>0.31868999999999997</v>
      </c>
      <c r="C84954">
        <f t="shared" si="1327"/>
        <v>20</v>
      </c>
    </row>
    <row r="84955" spans="1:3">
      <c r="A84955" t="s">
        <v>43914</v>
      </c>
      <c r="B84955">
        <v>0.31868999999999997</v>
      </c>
      <c r="C84955">
        <f t="shared" si="1327"/>
        <v>20</v>
      </c>
    </row>
    <row r="84956" spans="1:3">
      <c r="A84956" t="s">
        <v>43961</v>
      </c>
      <c r="B84956">
        <v>0.31868999999999997</v>
      </c>
      <c r="C84956">
        <f t="shared" si="1327"/>
        <v>20</v>
      </c>
    </row>
    <row r="84957" spans="1:3">
      <c r="A84957" t="s">
        <v>43976</v>
      </c>
      <c r="B84957">
        <v>0.31868999999999997</v>
      </c>
      <c r="C84957">
        <f t="shared" si="1327"/>
        <v>20</v>
      </c>
    </row>
    <row r="84958" spans="1:3">
      <c r="A84958" t="s">
        <v>43985</v>
      </c>
      <c r="B84958">
        <v>0.31868999999999997</v>
      </c>
      <c r="C84958">
        <f t="shared" si="1327"/>
        <v>20</v>
      </c>
    </row>
    <row r="84959" spans="1:3">
      <c r="A84959" t="s">
        <v>43989</v>
      </c>
      <c r="B84959">
        <v>0.31868999999999997</v>
      </c>
      <c r="C84959">
        <f t="shared" si="1327"/>
        <v>20</v>
      </c>
    </row>
    <row r="84960" spans="1:3">
      <c r="A84960" t="s">
        <v>44069</v>
      </c>
      <c r="B84960">
        <v>0.31868999999999997</v>
      </c>
      <c r="C84960">
        <f t="shared" si="1327"/>
        <v>20</v>
      </c>
    </row>
    <row r="84961" spans="1:3">
      <c r="A84961" t="s">
        <v>44115</v>
      </c>
      <c r="B84961">
        <v>0.31868999999999997</v>
      </c>
      <c r="C84961">
        <f t="shared" si="1327"/>
        <v>20</v>
      </c>
    </row>
    <row r="84962" spans="1:3">
      <c r="A84962" t="s">
        <v>44125</v>
      </c>
      <c r="B84962">
        <v>0.63737900000000003</v>
      </c>
      <c r="C84962">
        <f t="shared" si="1327"/>
        <v>20</v>
      </c>
    </row>
    <row r="84963" spans="1:3">
      <c r="A84963" t="s">
        <v>44128</v>
      </c>
      <c r="B84963">
        <v>0.31868999999999997</v>
      </c>
      <c r="C84963">
        <f t="shared" si="1327"/>
        <v>20</v>
      </c>
    </row>
    <row r="84964" spans="1:3">
      <c r="A84964" t="s">
        <v>44172</v>
      </c>
      <c r="B84964">
        <v>0.31868999999999997</v>
      </c>
      <c r="C84964">
        <f t="shared" si="1327"/>
        <v>20</v>
      </c>
    </row>
    <row r="84965" spans="1:3">
      <c r="A84965" t="s">
        <v>44200</v>
      </c>
      <c r="B84965">
        <v>0.31868999999999997</v>
      </c>
      <c r="C84965">
        <f t="shared" si="1327"/>
        <v>20</v>
      </c>
    </row>
    <row r="84966" spans="1:3">
      <c r="A84966" t="s">
        <v>44228</v>
      </c>
      <c r="B84966">
        <v>0.31868999999999997</v>
      </c>
      <c r="C84966">
        <f t="shared" si="1327"/>
        <v>20</v>
      </c>
    </row>
    <row r="84967" spans="1:3">
      <c r="A84967" t="s">
        <v>44274</v>
      </c>
      <c r="B84967">
        <v>0.63737900000000003</v>
      </c>
      <c r="C84967">
        <f t="shared" si="1327"/>
        <v>20</v>
      </c>
    </row>
    <row r="84968" spans="1:3">
      <c r="A84968" t="s">
        <v>44324</v>
      </c>
      <c r="B84968">
        <v>0.31868999999999997</v>
      </c>
      <c r="C84968">
        <f t="shared" si="1327"/>
        <v>20</v>
      </c>
    </row>
    <row r="84969" spans="1:3">
      <c r="A84969" t="s">
        <v>44333</v>
      </c>
      <c r="B84969">
        <v>0.31868999999999997</v>
      </c>
      <c r="C84969">
        <f t="shared" si="1327"/>
        <v>20</v>
      </c>
    </row>
    <row r="84970" spans="1:3">
      <c r="A84970" t="s">
        <v>44349</v>
      </c>
      <c r="B84970">
        <v>0.31868999999999997</v>
      </c>
      <c r="C84970">
        <f t="shared" si="1327"/>
        <v>20</v>
      </c>
    </row>
    <row r="84971" spans="1:3">
      <c r="A84971" t="s">
        <v>44368</v>
      </c>
      <c r="B84971">
        <v>0.31868999999999997</v>
      </c>
      <c r="C84971">
        <f t="shared" si="1327"/>
        <v>20</v>
      </c>
    </row>
    <row r="84972" spans="1:3">
      <c r="A84972" t="s">
        <v>44373</v>
      </c>
      <c r="B84972">
        <v>1.2747599999999999</v>
      </c>
      <c r="C84972">
        <f t="shared" si="1327"/>
        <v>20</v>
      </c>
    </row>
    <row r="84973" spans="1:3">
      <c r="A84973" t="s">
        <v>44393</v>
      </c>
      <c r="B84973">
        <v>0.31868999999999997</v>
      </c>
      <c r="C84973">
        <f t="shared" si="1327"/>
        <v>20</v>
      </c>
    </row>
    <row r="84974" spans="1:3">
      <c r="A84974" t="s">
        <v>44416</v>
      </c>
      <c r="B84974">
        <v>0.31868999999999997</v>
      </c>
      <c r="C84974">
        <f t="shared" si="1327"/>
        <v>20</v>
      </c>
    </row>
    <row r="84975" spans="1:3">
      <c r="A84975" t="s">
        <v>44637</v>
      </c>
      <c r="B84975">
        <v>0.31868999999999997</v>
      </c>
      <c r="C84975">
        <f t="shared" si="1327"/>
        <v>20</v>
      </c>
    </row>
    <row r="84976" spans="1:3">
      <c r="A84976" t="s">
        <v>44746</v>
      </c>
      <c r="B84976">
        <v>0.31868999999999997</v>
      </c>
      <c r="C84976">
        <f t="shared" si="1327"/>
        <v>20</v>
      </c>
    </row>
    <row r="84977" spans="1:3">
      <c r="A84977" t="s">
        <v>44808</v>
      </c>
      <c r="B84977">
        <v>0.63737900000000003</v>
      </c>
      <c r="C84977">
        <f t="shared" si="1327"/>
        <v>20</v>
      </c>
    </row>
    <row r="84978" spans="1:3">
      <c r="A84978" t="s">
        <v>44831</v>
      </c>
      <c r="B84978">
        <v>0.31868999999999997</v>
      </c>
      <c r="C84978">
        <f t="shared" si="1327"/>
        <v>20</v>
      </c>
    </row>
    <row r="84979" spans="1:3">
      <c r="A84979" t="s">
        <v>44836</v>
      </c>
      <c r="B84979">
        <v>0.63737900000000003</v>
      </c>
      <c r="C84979">
        <f t="shared" si="1327"/>
        <v>20</v>
      </c>
    </row>
    <row r="84980" spans="1:3">
      <c r="A84980" t="s">
        <v>44886</v>
      </c>
      <c r="B84980">
        <v>0.31868999999999997</v>
      </c>
      <c r="C84980">
        <f t="shared" si="1327"/>
        <v>20</v>
      </c>
    </row>
    <row r="84981" spans="1:3">
      <c r="A84981" t="s">
        <v>44933</v>
      </c>
      <c r="B84981">
        <v>0.31868999999999997</v>
      </c>
      <c r="C84981">
        <f t="shared" si="1327"/>
        <v>20</v>
      </c>
    </row>
    <row r="84982" spans="1:3">
      <c r="A84982" t="s">
        <v>44941</v>
      </c>
      <c r="B84982">
        <v>0.31868999999999997</v>
      </c>
      <c r="C84982">
        <f t="shared" si="1327"/>
        <v>20</v>
      </c>
    </row>
    <row r="84983" spans="1:3">
      <c r="A84983" t="s">
        <v>44946</v>
      </c>
      <c r="B84983">
        <v>0.31868999999999997</v>
      </c>
      <c r="C84983">
        <f t="shared" si="1327"/>
        <v>20</v>
      </c>
    </row>
    <row r="84984" spans="1:3">
      <c r="A84984" t="s">
        <v>44948</v>
      </c>
      <c r="B84984">
        <v>0.31868999999999997</v>
      </c>
      <c r="C84984">
        <f t="shared" si="1327"/>
        <v>20</v>
      </c>
    </row>
    <row r="84985" spans="1:3">
      <c r="A84985" t="s">
        <v>44957</v>
      </c>
      <c r="B84985">
        <v>0.31868999999999997</v>
      </c>
      <c r="C84985">
        <f t="shared" si="1327"/>
        <v>20</v>
      </c>
    </row>
    <row r="84986" spans="1:3">
      <c r="A84986" t="s">
        <v>44958</v>
      </c>
      <c r="B84986">
        <v>0.63737900000000003</v>
      </c>
      <c r="C84986">
        <f t="shared" si="1327"/>
        <v>20</v>
      </c>
    </row>
    <row r="84987" spans="1:3">
      <c r="A84987" t="s">
        <v>45293</v>
      </c>
      <c r="B84987">
        <v>0.31868999999999997</v>
      </c>
      <c r="C84987">
        <f t="shared" si="1327"/>
        <v>20</v>
      </c>
    </row>
    <row r="84988" spans="1:3">
      <c r="A84988" t="s">
        <v>45383</v>
      </c>
      <c r="B84988">
        <v>0.31868999999999997</v>
      </c>
      <c r="C84988">
        <f t="shared" si="1327"/>
        <v>20</v>
      </c>
    </row>
    <row r="84989" spans="1:3">
      <c r="A84989" t="s">
        <v>45461</v>
      </c>
      <c r="B84989">
        <v>0.31868999999999997</v>
      </c>
      <c r="C84989">
        <f t="shared" si="1327"/>
        <v>20</v>
      </c>
    </row>
    <row r="84990" spans="1:3">
      <c r="A84990" t="s">
        <v>45462</v>
      </c>
      <c r="B84990">
        <v>0.31868999999999997</v>
      </c>
      <c r="C84990">
        <f t="shared" si="1327"/>
        <v>20</v>
      </c>
    </row>
    <row r="84991" spans="1:3">
      <c r="A84991" t="s">
        <v>45471</v>
      </c>
      <c r="B84991">
        <v>0.63737900000000003</v>
      </c>
      <c r="C84991">
        <f t="shared" si="1327"/>
        <v>20</v>
      </c>
    </row>
    <row r="84992" spans="1:3">
      <c r="A84992" t="s">
        <v>45473</v>
      </c>
      <c r="B84992">
        <v>0.31868999999999997</v>
      </c>
      <c r="C84992">
        <f t="shared" si="1327"/>
        <v>20</v>
      </c>
    </row>
    <row r="84993" spans="1:3">
      <c r="A84993" t="s">
        <v>45481</v>
      </c>
      <c r="B84993">
        <v>0.31868999999999997</v>
      </c>
      <c r="C84993">
        <f t="shared" ref="C84993:C85056" si="1328">LEN(A84993)</f>
        <v>20</v>
      </c>
    </row>
    <row r="84994" spans="1:3">
      <c r="A84994" t="s">
        <v>45484</v>
      </c>
      <c r="B84994">
        <v>0.63737900000000003</v>
      </c>
      <c r="C84994">
        <f t="shared" si="1328"/>
        <v>20</v>
      </c>
    </row>
    <row r="84995" spans="1:3">
      <c r="A84995" t="s">
        <v>45487</v>
      </c>
      <c r="B84995">
        <v>0.63737900000000003</v>
      </c>
      <c r="C84995">
        <f t="shared" si="1328"/>
        <v>20</v>
      </c>
    </row>
    <row r="84996" spans="1:3">
      <c r="A84996" t="s">
        <v>45488</v>
      </c>
      <c r="B84996">
        <v>0.63737900000000003</v>
      </c>
      <c r="C84996">
        <f t="shared" si="1328"/>
        <v>20</v>
      </c>
    </row>
    <row r="84997" spans="1:3">
      <c r="A84997" t="s">
        <v>45489</v>
      </c>
      <c r="B84997">
        <v>0.31868999999999997</v>
      </c>
      <c r="C84997">
        <f t="shared" si="1328"/>
        <v>20</v>
      </c>
    </row>
    <row r="84998" spans="1:3">
      <c r="A84998" t="s">
        <v>45491</v>
      </c>
      <c r="B84998">
        <v>1.59345</v>
      </c>
      <c r="C84998">
        <f t="shared" si="1328"/>
        <v>20</v>
      </c>
    </row>
    <row r="84999" spans="1:3">
      <c r="A84999" t="s">
        <v>45502</v>
      </c>
      <c r="B84999">
        <v>0.31868999999999997</v>
      </c>
      <c r="C84999">
        <f t="shared" si="1328"/>
        <v>20</v>
      </c>
    </row>
    <row r="85000" spans="1:3">
      <c r="A85000" t="s">
        <v>45516</v>
      </c>
      <c r="B85000">
        <v>0.63737900000000003</v>
      </c>
      <c r="C85000">
        <f t="shared" si="1328"/>
        <v>20</v>
      </c>
    </row>
    <row r="85001" spans="1:3">
      <c r="A85001" t="s">
        <v>45612</v>
      </c>
      <c r="B85001">
        <v>0.31868999999999997</v>
      </c>
      <c r="C85001">
        <f t="shared" si="1328"/>
        <v>20</v>
      </c>
    </row>
    <row r="85002" spans="1:3">
      <c r="A85002" t="s">
        <v>45762</v>
      </c>
      <c r="B85002">
        <v>0.63737900000000003</v>
      </c>
      <c r="C85002">
        <f t="shared" si="1328"/>
        <v>20</v>
      </c>
    </row>
    <row r="85003" spans="1:3">
      <c r="A85003" t="s">
        <v>45841</v>
      </c>
      <c r="B85003">
        <v>0.31868999999999997</v>
      </c>
      <c r="C85003">
        <f t="shared" si="1328"/>
        <v>20</v>
      </c>
    </row>
    <row r="85004" spans="1:3">
      <c r="A85004" t="s">
        <v>45886</v>
      </c>
      <c r="B85004">
        <v>0.31868999999999997</v>
      </c>
      <c r="C85004">
        <f t="shared" si="1328"/>
        <v>20</v>
      </c>
    </row>
    <row r="85005" spans="1:3">
      <c r="A85005" t="s">
        <v>46197</v>
      </c>
      <c r="B85005">
        <v>0.31868999999999997</v>
      </c>
      <c r="C85005">
        <f t="shared" si="1328"/>
        <v>20</v>
      </c>
    </row>
    <row r="85006" spans="1:3">
      <c r="A85006" t="s">
        <v>46208</v>
      </c>
      <c r="B85006">
        <v>0.63737900000000003</v>
      </c>
      <c r="C85006">
        <f t="shared" si="1328"/>
        <v>20</v>
      </c>
    </row>
    <row r="85007" spans="1:3">
      <c r="A85007" t="s">
        <v>46915</v>
      </c>
      <c r="B85007">
        <v>0.31868999999999997</v>
      </c>
      <c r="C85007">
        <f t="shared" si="1328"/>
        <v>20</v>
      </c>
    </row>
    <row r="85008" spans="1:3">
      <c r="A85008" t="s">
        <v>46966</v>
      </c>
      <c r="B85008">
        <v>0.31868999999999997</v>
      </c>
      <c r="C85008">
        <f t="shared" si="1328"/>
        <v>20</v>
      </c>
    </row>
    <row r="85009" spans="1:3">
      <c r="A85009" t="s">
        <v>47722</v>
      </c>
      <c r="B85009">
        <v>0.63737900000000003</v>
      </c>
      <c r="C85009">
        <f t="shared" si="1328"/>
        <v>20</v>
      </c>
    </row>
    <row r="85010" spans="1:3">
      <c r="A85010" t="s">
        <v>47822</v>
      </c>
      <c r="B85010">
        <v>0.31868999999999997</v>
      </c>
      <c r="C85010">
        <f t="shared" si="1328"/>
        <v>20</v>
      </c>
    </row>
    <row r="85011" spans="1:3">
      <c r="A85011" t="s">
        <v>47962</v>
      </c>
      <c r="B85011">
        <v>0.31868999999999997</v>
      </c>
      <c r="C85011">
        <f t="shared" si="1328"/>
        <v>20</v>
      </c>
    </row>
    <row r="85012" spans="1:3">
      <c r="A85012" t="s">
        <v>48064</v>
      </c>
      <c r="B85012">
        <v>0.95606899999999995</v>
      </c>
      <c r="C85012">
        <f t="shared" si="1328"/>
        <v>20</v>
      </c>
    </row>
    <row r="85013" spans="1:3">
      <c r="A85013" t="s">
        <v>48088</v>
      </c>
      <c r="B85013">
        <v>0.31868999999999997</v>
      </c>
      <c r="C85013">
        <f t="shared" si="1328"/>
        <v>20</v>
      </c>
    </row>
    <row r="85014" spans="1:3">
      <c r="A85014" t="s">
        <v>48094</v>
      </c>
      <c r="B85014">
        <v>0.31868999999999997</v>
      </c>
      <c r="C85014">
        <f t="shared" si="1328"/>
        <v>20</v>
      </c>
    </row>
    <row r="85015" spans="1:3">
      <c r="A85015" t="s">
        <v>48284</v>
      </c>
      <c r="B85015">
        <v>0.63737900000000003</v>
      </c>
      <c r="C85015">
        <f t="shared" si="1328"/>
        <v>20</v>
      </c>
    </row>
    <row r="85016" spans="1:3">
      <c r="A85016" t="s">
        <v>48953</v>
      </c>
      <c r="B85016">
        <v>0.31868999999999997</v>
      </c>
      <c r="C85016">
        <f t="shared" si="1328"/>
        <v>20</v>
      </c>
    </row>
    <row r="85017" spans="1:3">
      <c r="A85017" t="s">
        <v>49129</v>
      </c>
      <c r="B85017">
        <v>0.31868999999999997</v>
      </c>
      <c r="C85017">
        <f t="shared" si="1328"/>
        <v>20</v>
      </c>
    </row>
    <row r="85018" spans="1:3">
      <c r="A85018" t="s">
        <v>49723</v>
      </c>
      <c r="B85018">
        <v>0.63737900000000003</v>
      </c>
      <c r="C85018">
        <f t="shared" si="1328"/>
        <v>20</v>
      </c>
    </row>
    <row r="85019" spans="1:3">
      <c r="A85019" t="s">
        <v>49744</v>
      </c>
      <c r="B85019">
        <v>0.63737900000000003</v>
      </c>
      <c r="C85019">
        <f t="shared" si="1328"/>
        <v>20</v>
      </c>
    </row>
    <row r="85020" spans="1:3">
      <c r="A85020" t="s">
        <v>50035</v>
      </c>
      <c r="B85020">
        <v>0.31868999999999997</v>
      </c>
      <c r="C85020">
        <f t="shared" si="1328"/>
        <v>20</v>
      </c>
    </row>
    <row r="85021" spans="1:3">
      <c r="A85021" t="s">
        <v>50057</v>
      </c>
      <c r="B85021">
        <v>0.31868999999999997</v>
      </c>
      <c r="C85021">
        <f t="shared" si="1328"/>
        <v>20</v>
      </c>
    </row>
    <row r="85022" spans="1:3">
      <c r="A85022" t="s">
        <v>50432</v>
      </c>
      <c r="B85022">
        <v>0.63737900000000003</v>
      </c>
      <c r="C85022">
        <f t="shared" si="1328"/>
        <v>20</v>
      </c>
    </row>
    <row r="85023" spans="1:3">
      <c r="A85023" t="s">
        <v>50634</v>
      </c>
      <c r="B85023">
        <v>0.31868999999999997</v>
      </c>
      <c r="C85023">
        <f t="shared" si="1328"/>
        <v>20</v>
      </c>
    </row>
    <row r="85024" spans="1:3">
      <c r="A85024" t="s">
        <v>50696</v>
      </c>
      <c r="B85024">
        <v>0.31868999999999997</v>
      </c>
      <c r="C85024">
        <f t="shared" si="1328"/>
        <v>20</v>
      </c>
    </row>
    <row r="85025" spans="1:3">
      <c r="A85025" t="s">
        <v>50803</v>
      </c>
      <c r="B85025">
        <v>0.31868999999999997</v>
      </c>
      <c r="C85025">
        <f t="shared" si="1328"/>
        <v>20</v>
      </c>
    </row>
    <row r="85026" spans="1:3">
      <c r="A85026" t="s">
        <v>50871</v>
      </c>
      <c r="B85026">
        <v>0.63737900000000003</v>
      </c>
      <c r="C85026">
        <f t="shared" si="1328"/>
        <v>20</v>
      </c>
    </row>
    <row r="85027" spans="1:3">
      <c r="A85027" t="s">
        <v>51445</v>
      </c>
      <c r="B85027">
        <v>0.31868999999999997</v>
      </c>
      <c r="C85027">
        <f t="shared" si="1328"/>
        <v>20</v>
      </c>
    </row>
    <row r="85028" spans="1:3">
      <c r="A85028" t="s">
        <v>52059</v>
      </c>
      <c r="B85028">
        <v>0.31868999999999997</v>
      </c>
      <c r="C85028">
        <f t="shared" si="1328"/>
        <v>20</v>
      </c>
    </row>
    <row r="85029" spans="1:3">
      <c r="A85029" t="s">
        <v>52066</v>
      </c>
      <c r="B85029">
        <v>0.31868999999999997</v>
      </c>
      <c r="C85029">
        <f t="shared" si="1328"/>
        <v>20</v>
      </c>
    </row>
    <row r="85030" spans="1:3">
      <c r="A85030" t="s">
        <v>52203</v>
      </c>
      <c r="B85030">
        <v>0.63737900000000003</v>
      </c>
      <c r="C85030">
        <f t="shared" si="1328"/>
        <v>20</v>
      </c>
    </row>
    <row r="85031" spans="1:3">
      <c r="A85031" t="s">
        <v>52281</v>
      </c>
      <c r="B85031">
        <v>0.31868999999999997</v>
      </c>
      <c r="C85031">
        <f t="shared" si="1328"/>
        <v>20</v>
      </c>
    </row>
    <row r="85032" spans="1:3">
      <c r="A85032" t="s">
        <v>52289</v>
      </c>
      <c r="B85032">
        <v>0.31868999999999997</v>
      </c>
      <c r="C85032">
        <f t="shared" si="1328"/>
        <v>20</v>
      </c>
    </row>
    <row r="85033" spans="1:3">
      <c r="A85033" t="s">
        <v>52299</v>
      </c>
      <c r="B85033">
        <v>1.59345</v>
      </c>
      <c r="C85033">
        <f t="shared" si="1328"/>
        <v>20</v>
      </c>
    </row>
    <row r="85034" spans="1:3">
      <c r="A85034" t="s">
        <v>52304</v>
      </c>
      <c r="B85034">
        <v>0.31868999999999997</v>
      </c>
      <c r="C85034">
        <f t="shared" si="1328"/>
        <v>20</v>
      </c>
    </row>
    <row r="85035" spans="1:3">
      <c r="A85035" t="s">
        <v>52313</v>
      </c>
      <c r="B85035">
        <v>1.59345</v>
      </c>
      <c r="C85035">
        <f t="shared" si="1328"/>
        <v>20</v>
      </c>
    </row>
    <row r="85036" spans="1:3">
      <c r="A85036" t="s">
        <v>52317</v>
      </c>
      <c r="B85036">
        <v>0.63737900000000003</v>
      </c>
      <c r="C85036">
        <f t="shared" si="1328"/>
        <v>20</v>
      </c>
    </row>
    <row r="85037" spans="1:3">
      <c r="A85037" t="s">
        <v>52319</v>
      </c>
      <c r="B85037">
        <v>0.31868999999999997</v>
      </c>
      <c r="C85037">
        <f t="shared" si="1328"/>
        <v>20</v>
      </c>
    </row>
    <row r="85038" spans="1:3">
      <c r="A85038" t="s">
        <v>52345</v>
      </c>
      <c r="B85038">
        <v>0.63737900000000003</v>
      </c>
      <c r="C85038">
        <f t="shared" si="1328"/>
        <v>20</v>
      </c>
    </row>
    <row r="85039" spans="1:3">
      <c r="A85039" t="s">
        <v>52367</v>
      </c>
      <c r="B85039">
        <v>0.31868999999999997</v>
      </c>
      <c r="C85039">
        <f t="shared" si="1328"/>
        <v>20</v>
      </c>
    </row>
    <row r="85040" spans="1:3">
      <c r="A85040" t="s">
        <v>52369</v>
      </c>
      <c r="B85040">
        <v>0.63737900000000003</v>
      </c>
      <c r="C85040">
        <f t="shared" si="1328"/>
        <v>20</v>
      </c>
    </row>
    <row r="85041" spans="1:3">
      <c r="A85041" t="s">
        <v>52567</v>
      </c>
      <c r="B85041">
        <v>0.31868999999999997</v>
      </c>
      <c r="C85041">
        <f t="shared" si="1328"/>
        <v>20</v>
      </c>
    </row>
    <row r="85042" spans="1:3">
      <c r="A85042" t="s">
        <v>52587</v>
      </c>
      <c r="B85042">
        <v>0.95606899999999995</v>
      </c>
      <c r="C85042">
        <f t="shared" si="1328"/>
        <v>20</v>
      </c>
    </row>
    <row r="85043" spans="1:3">
      <c r="A85043" t="s">
        <v>52588</v>
      </c>
      <c r="B85043">
        <v>0.31868999999999997</v>
      </c>
      <c r="C85043">
        <f t="shared" si="1328"/>
        <v>20</v>
      </c>
    </row>
    <row r="85044" spans="1:3">
      <c r="A85044" t="s">
        <v>52610</v>
      </c>
      <c r="B85044">
        <v>0.31868999999999997</v>
      </c>
      <c r="C85044">
        <f t="shared" si="1328"/>
        <v>20</v>
      </c>
    </row>
    <row r="85045" spans="1:3">
      <c r="A85045" t="s">
        <v>52652</v>
      </c>
      <c r="B85045">
        <v>0.31868999999999997</v>
      </c>
      <c r="C85045">
        <f t="shared" si="1328"/>
        <v>20</v>
      </c>
    </row>
    <row r="85046" spans="1:3">
      <c r="A85046" t="s">
        <v>52791</v>
      </c>
      <c r="B85046">
        <v>0.31868999999999997</v>
      </c>
      <c r="C85046">
        <f t="shared" si="1328"/>
        <v>20</v>
      </c>
    </row>
    <row r="85047" spans="1:3">
      <c r="A85047" t="s">
        <v>52794</v>
      </c>
      <c r="B85047">
        <v>1.59345</v>
      </c>
      <c r="C85047">
        <f t="shared" si="1328"/>
        <v>20</v>
      </c>
    </row>
    <row r="85048" spans="1:3">
      <c r="A85048" t="s">
        <v>52799</v>
      </c>
      <c r="B85048">
        <v>0.31868999999999997</v>
      </c>
      <c r="C85048">
        <f t="shared" si="1328"/>
        <v>20</v>
      </c>
    </row>
    <row r="85049" spans="1:3">
      <c r="A85049" t="s">
        <v>52800</v>
      </c>
      <c r="B85049">
        <v>0.95606899999999995</v>
      </c>
      <c r="C85049">
        <f t="shared" si="1328"/>
        <v>20</v>
      </c>
    </row>
    <row r="85050" spans="1:3">
      <c r="A85050" t="s">
        <v>52802</v>
      </c>
      <c r="B85050">
        <v>0.31868999999999997</v>
      </c>
      <c r="C85050">
        <f t="shared" si="1328"/>
        <v>20</v>
      </c>
    </row>
    <row r="85051" spans="1:3">
      <c r="A85051" t="s">
        <v>52989</v>
      </c>
      <c r="B85051">
        <v>0.31868999999999997</v>
      </c>
      <c r="C85051">
        <f t="shared" si="1328"/>
        <v>20</v>
      </c>
    </row>
    <row r="85052" spans="1:3">
      <c r="A85052" t="s">
        <v>52999</v>
      </c>
      <c r="B85052">
        <v>0.31868999999999997</v>
      </c>
      <c r="C85052">
        <f t="shared" si="1328"/>
        <v>20</v>
      </c>
    </row>
    <row r="85053" spans="1:3">
      <c r="A85053" t="s">
        <v>53009</v>
      </c>
      <c r="B85053">
        <v>0.31868999999999997</v>
      </c>
      <c r="C85053">
        <f t="shared" si="1328"/>
        <v>20</v>
      </c>
    </row>
    <row r="85054" spans="1:3">
      <c r="A85054" t="s">
        <v>53040</v>
      </c>
      <c r="B85054">
        <v>0.31868999999999997</v>
      </c>
      <c r="C85054">
        <f t="shared" si="1328"/>
        <v>20</v>
      </c>
    </row>
    <row r="85055" spans="1:3">
      <c r="A85055" t="s">
        <v>53041</v>
      </c>
      <c r="B85055">
        <v>0.31868999999999997</v>
      </c>
      <c r="C85055">
        <f t="shared" si="1328"/>
        <v>20</v>
      </c>
    </row>
    <row r="85056" spans="1:3">
      <c r="A85056" t="s">
        <v>53062</v>
      </c>
      <c r="B85056">
        <v>0.31868999999999997</v>
      </c>
      <c r="C85056">
        <f t="shared" si="1328"/>
        <v>20</v>
      </c>
    </row>
    <row r="85057" spans="1:3">
      <c r="A85057" t="s">
        <v>53158</v>
      </c>
      <c r="B85057">
        <v>0.95606899999999995</v>
      </c>
      <c r="C85057">
        <f t="shared" ref="C85057:C85120" si="1329">LEN(A85057)</f>
        <v>20</v>
      </c>
    </row>
    <row r="85058" spans="1:3">
      <c r="A85058" t="s">
        <v>53251</v>
      </c>
      <c r="B85058">
        <v>0.31868999999999997</v>
      </c>
      <c r="C85058">
        <f t="shared" si="1329"/>
        <v>20</v>
      </c>
    </row>
    <row r="85059" spans="1:3">
      <c r="A85059" t="s">
        <v>53252</v>
      </c>
      <c r="B85059">
        <v>0.31868999999999997</v>
      </c>
      <c r="C85059">
        <f t="shared" si="1329"/>
        <v>20</v>
      </c>
    </row>
    <row r="85060" spans="1:3">
      <c r="A85060" t="s">
        <v>53260</v>
      </c>
      <c r="B85060">
        <v>0.31868999999999997</v>
      </c>
      <c r="C85060">
        <f t="shared" si="1329"/>
        <v>20</v>
      </c>
    </row>
    <row r="85061" spans="1:3">
      <c r="A85061" t="s">
        <v>53275</v>
      </c>
      <c r="B85061">
        <v>3.1869000000000001</v>
      </c>
      <c r="C85061">
        <f t="shared" si="1329"/>
        <v>20</v>
      </c>
    </row>
    <row r="85062" spans="1:3">
      <c r="A85062" t="s">
        <v>53278</v>
      </c>
      <c r="B85062">
        <v>0.31868999999999997</v>
      </c>
      <c r="C85062">
        <f t="shared" si="1329"/>
        <v>20</v>
      </c>
    </row>
    <row r="85063" spans="1:3">
      <c r="A85063" t="s">
        <v>53423</v>
      </c>
      <c r="B85063">
        <v>0.31868999999999997</v>
      </c>
      <c r="C85063">
        <f t="shared" si="1329"/>
        <v>20</v>
      </c>
    </row>
    <row r="85064" spans="1:3">
      <c r="A85064" t="s">
        <v>53467</v>
      </c>
      <c r="B85064">
        <v>0.31868999999999997</v>
      </c>
      <c r="C85064">
        <f t="shared" si="1329"/>
        <v>20</v>
      </c>
    </row>
    <row r="85065" spans="1:3">
      <c r="A85065" t="s">
        <v>53513</v>
      </c>
      <c r="B85065">
        <v>0.31868999999999997</v>
      </c>
      <c r="C85065">
        <f t="shared" si="1329"/>
        <v>20</v>
      </c>
    </row>
    <row r="85066" spans="1:3">
      <c r="A85066" t="s">
        <v>53516</v>
      </c>
      <c r="B85066">
        <v>0.31868999999999997</v>
      </c>
      <c r="C85066">
        <f t="shared" si="1329"/>
        <v>20</v>
      </c>
    </row>
    <row r="85067" spans="1:3">
      <c r="A85067" t="s">
        <v>53540</v>
      </c>
      <c r="B85067">
        <v>0.31868999999999997</v>
      </c>
      <c r="C85067">
        <f t="shared" si="1329"/>
        <v>20</v>
      </c>
    </row>
    <row r="85068" spans="1:3">
      <c r="A85068" t="s">
        <v>53547</v>
      </c>
      <c r="B85068">
        <v>0.63737900000000003</v>
      </c>
      <c r="C85068">
        <f t="shared" si="1329"/>
        <v>20</v>
      </c>
    </row>
    <row r="85069" spans="1:3">
      <c r="A85069" t="s">
        <v>53609</v>
      </c>
      <c r="B85069">
        <v>0.31868999999999997</v>
      </c>
      <c r="C85069">
        <f t="shared" si="1329"/>
        <v>20</v>
      </c>
    </row>
    <row r="85070" spans="1:3">
      <c r="A85070" t="s">
        <v>53611</v>
      </c>
      <c r="B85070">
        <v>0.31868999999999997</v>
      </c>
      <c r="C85070">
        <f t="shared" si="1329"/>
        <v>20</v>
      </c>
    </row>
    <row r="85071" spans="1:3">
      <c r="A85071" t="s">
        <v>53612</v>
      </c>
      <c r="B85071">
        <v>1.91214</v>
      </c>
      <c r="C85071">
        <f t="shared" si="1329"/>
        <v>20</v>
      </c>
    </row>
    <row r="85072" spans="1:3">
      <c r="A85072" t="s">
        <v>53656</v>
      </c>
      <c r="B85072">
        <v>0.31868999999999997</v>
      </c>
      <c r="C85072">
        <f t="shared" si="1329"/>
        <v>20</v>
      </c>
    </row>
    <row r="85073" spans="1:3">
      <c r="A85073" t="s">
        <v>53683</v>
      </c>
      <c r="B85073">
        <v>0.63737900000000003</v>
      </c>
      <c r="C85073">
        <f t="shared" si="1329"/>
        <v>20</v>
      </c>
    </row>
    <row r="85074" spans="1:3">
      <c r="A85074" t="s">
        <v>53724</v>
      </c>
      <c r="B85074">
        <v>0.31868999999999997</v>
      </c>
      <c r="C85074">
        <f t="shared" si="1329"/>
        <v>20</v>
      </c>
    </row>
    <row r="85075" spans="1:3">
      <c r="A85075" t="s">
        <v>53731</v>
      </c>
      <c r="B85075">
        <v>0.31868999999999997</v>
      </c>
      <c r="C85075">
        <f t="shared" si="1329"/>
        <v>20</v>
      </c>
    </row>
    <row r="85076" spans="1:3">
      <c r="A85076" t="s">
        <v>53744</v>
      </c>
      <c r="B85076">
        <v>0.95606899999999995</v>
      </c>
      <c r="C85076">
        <f t="shared" si="1329"/>
        <v>20</v>
      </c>
    </row>
    <row r="85077" spans="1:3">
      <c r="A85077" t="s">
        <v>53765</v>
      </c>
      <c r="B85077">
        <v>0.31868999999999997</v>
      </c>
      <c r="C85077">
        <f t="shared" si="1329"/>
        <v>20</v>
      </c>
    </row>
    <row r="85078" spans="1:3">
      <c r="A85078" t="s">
        <v>54336</v>
      </c>
      <c r="B85078">
        <v>0.31868999999999997</v>
      </c>
      <c r="C85078">
        <f t="shared" si="1329"/>
        <v>20</v>
      </c>
    </row>
    <row r="85079" spans="1:3">
      <c r="A85079" t="s">
        <v>55503</v>
      </c>
      <c r="B85079">
        <v>0.31868999999999997</v>
      </c>
      <c r="C85079">
        <f t="shared" si="1329"/>
        <v>20</v>
      </c>
    </row>
    <row r="85080" spans="1:3">
      <c r="A85080" t="s">
        <v>55647</v>
      </c>
      <c r="B85080">
        <v>0.31868999999999997</v>
      </c>
      <c r="C85080">
        <f t="shared" si="1329"/>
        <v>20</v>
      </c>
    </row>
    <row r="85081" spans="1:3">
      <c r="A85081" t="s">
        <v>55919</v>
      </c>
      <c r="B85081">
        <v>0.31868999999999997</v>
      </c>
      <c r="C85081">
        <f t="shared" si="1329"/>
        <v>20</v>
      </c>
    </row>
    <row r="85082" spans="1:3">
      <c r="A85082" t="s">
        <v>56030</v>
      </c>
      <c r="B85082">
        <v>0.31868999999999997</v>
      </c>
      <c r="C85082">
        <f t="shared" si="1329"/>
        <v>20</v>
      </c>
    </row>
    <row r="85083" spans="1:3">
      <c r="A85083" t="s">
        <v>57010</v>
      </c>
      <c r="B85083">
        <v>0.63737900000000003</v>
      </c>
      <c r="C85083">
        <f t="shared" si="1329"/>
        <v>20</v>
      </c>
    </row>
    <row r="85084" spans="1:3">
      <c r="A85084" t="s">
        <v>57153</v>
      </c>
      <c r="B85084">
        <v>0.95606899999999995</v>
      </c>
      <c r="C85084">
        <f t="shared" si="1329"/>
        <v>20</v>
      </c>
    </row>
    <row r="85085" spans="1:3">
      <c r="A85085" t="s">
        <v>57162</v>
      </c>
      <c r="B85085">
        <v>0.31868999999999997</v>
      </c>
      <c r="C85085">
        <f t="shared" si="1329"/>
        <v>20</v>
      </c>
    </row>
    <row r="85086" spans="1:3">
      <c r="A85086" t="s">
        <v>57163</v>
      </c>
      <c r="B85086">
        <v>1.2747599999999999</v>
      </c>
      <c r="C85086">
        <f t="shared" si="1329"/>
        <v>20</v>
      </c>
    </row>
    <row r="85087" spans="1:3">
      <c r="A85087" t="s">
        <v>57346</v>
      </c>
      <c r="B85087">
        <v>0.31868999999999997</v>
      </c>
      <c r="C85087">
        <f t="shared" si="1329"/>
        <v>20</v>
      </c>
    </row>
    <row r="85088" spans="1:3">
      <c r="A85088" t="s">
        <v>57428</v>
      </c>
      <c r="B85088">
        <v>0.63737900000000003</v>
      </c>
      <c r="C85088">
        <f t="shared" si="1329"/>
        <v>20</v>
      </c>
    </row>
    <row r="85089" spans="1:3">
      <c r="A85089" t="s">
        <v>57788</v>
      </c>
      <c r="B85089">
        <v>0.31868999999999997</v>
      </c>
      <c r="C85089">
        <f t="shared" si="1329"/>
        <v>20</v>
      </c>
    </row>
    <row r="85090" spans="1:3">
      <c r="A85090" t="s">
        <v>57937</v>
      </c>
      <c r="B85090">
        <v>0.31868999999999997</v>
      </c>
      <c r="C85090">
        <f t="shared" si="1329"/>
        <v>20</v>
      </c>
    </row>
    <row r="85091" spans="1:3">
      <c r="A85091" t="s">
        <v>58035</v>
      </c>
      <c r="B85091">
        <v>0.31868999999999997</v>
      </c>
      <c r="C85091">
        <f t="shared" si="1329"/>
        <v>20</v>
      </c>
    </row>
    <row r="85092" spans="1:3">
      <c r="A85092" t="s">
        <v>58122</v>
      </c>
      <c r="B85092">
        <v>0.31868999999999997</v>
      </c>
      <c r="C85092">
        <f t="shared" si="1329"/>
        <v>20</v>
      </c>
    </row>
    <row r="85093" spans="1:3">
      <c r="A85093" t="s">
        <v>58123</v>
      </c>
      <c r="B85093">
        <v>0.63737900000000003</v>
      </c>
      <c r="C85093">
        <f t="shared" si="1329"/>
        <v>20</v>
      </c>
    </row>
    <row r="85094" spans="1:3">
      <c r="A85094" t="s">
        <v>58129</v>
      </c>
      <c r="B85094">
        <v>0.31868999999999997</v>
      </c>
      <c r="C85094">
        <f t="shared" si="1329"/>
        <v>20</v>
      </c>
    </row>
    <row r="85095" spans="1:3">
      <c r="A85095" t="s">
        <v>58143</v>
      </c>
      <c r="B85095">
        <v>0.31868999999999997</v>
      </c>
      <c r="C85095">
        <f t="shared" si="1329"/>
        <v>20</v>
      </c>
    </row>
    <row r="85096" spans="1:3">
      <c r="A85096" t="s">
        <v>58154</v>
      </c>
      <c r="B85096">
        <v>0.31868999999999997</v>
      </c>
      <c r="C85096">
        <f t="shared" si="1329"/>
        <v>20</v>
      </c>
    </row>
    <row r="85097" spans="1:3">
      <c r="A85097" t="s">
        <v>58159</v>
      </c>
      <c r="B85097">
        <v>0.31868999999999997</v>
      </c>
      <c r="C85097">
        <f t="shared" si="1329"/>
        <v>20</v>
      </c>
    </row>
    <row r="85098" spans="1:3">
      <c r="A85098" t="s">
        <v>58222</v>
      </c>
      <c r="B85098">
        <v>0.31868999999999997</v>
      </c>
      <c r="C85098">
        <f t="shared" si="1329"/>
        <v>20</v>
      </c>
    </row>
    <row r="85099" spans="1:3">
      <c r="A85099" t="s">
        <v>58237</v>
      </c>
      <c r="B85099">
        <v>0.31868999999999997</v>
      </c>
      <c r="C85099">
        <f t="shared" si="1329"/>
        <v>20</v>
      </c>
    </row>
    <row r="85100" spans="1:3">
      <c r="A85100" t="s">
        <v>58242</v>
      </c>
      <c r="B85100">
        <v>0.31868999999999997</v>
      </c>
      <c r="C85100">
        <f t="shared" si="1329"/>
        <v>20</v>
      </c>
    </row>
    <row r="85101" spans="1:3">
      <c r="A85101" t="s">
        <v>58290</v>
      </c>
      <c r="B85101">
        <v>0.31868999999999997</v>
      </c>
      <c r="C85101">
        <f t="shared" si="1329"/>
        <v>20</v>
      </c>
    </row>
    <row r="85102" spans="1:3">
      <c r="A85102" t="s">
        <v>58355</v>
      </c>
      <c r="B85102">
        <v>0.31868999999999997</v>
      </c>
      <c r="C85102">
        <f t="shared" si="1329"/>
        <v>20</v>
      </c>
    </row>
    <row r="85103" spans="1:3">
      <c r="A85103" t="s">
        <v>58711</v>
      </c>
      <c r="B85103">
        <v>0.31868999999999997</v>
      </c>
      <c r="C85103">
        <f t="shared" si="1329"/>
        <v>20</v>
      </c>
    </row>
    <row r="85104" spans="1:3">
      <c r="A85104" t="s">
        <v>59043</v>
      </c>
      <c r="B85104">
        <v>0.95606899999999995</v>
      </c>
      <c r="C85104">
        <f t="shared" si="1329"/>
        <v>20</v>
      </c>
    </row>
    <row r="85105" spans="1:3">
      <c r="A85105" t="s">
        <v>59064</v>
      </c>
      <c r="B85105">
        <v>0.31868999999999997</v>
      </c>
      <c r="C85105">
        <f t="shared" si="1329"/>
        <v>20</v>
      </c>
    </row>
    <row r="85106" spans="1:3">
      <c r="A85106" t="s">
        <v>59083</v>
      </c>
      <c r="B85106">
        <v>29.000699999999998</v>
      </c>
      <c r="C85106">
        <f t="shared" si="1329"/>
        <v>20</v>
      </c>
    </row>
    <row r="85107" spans="1:3">
      <c r="A85107" t="s">
        <v>59166</v>
      </c>
      <c r="B85107">
        <v>8.6046200000000006</v>
      </c>
      <c r="C85107">
        <f t="shared" si="1329"/>
        <v>20</v>
      </c>
    </row>
    <row r="85108" spans="1:3">
      <c r="A85108" t="s">
        <v>59339</v>
      </c>
      <c r="B85108">
        <v>0.31868999999999997</v>
      </c>
      <c r="C85108">
        <f t="shared" si="1329"/>
        <v>20</v>
      </c>
    </row>
    <row r="85109" spans="1:3">
      <c r="A85109" t="s">
        <v>59474</v>
      </c>
      <c r="B85109">
        <v>0.31868999999999997</v>
      </c>
      <c r="C85109">
        <f t="shared" si="1329"/>
        <v>20</v>
      </c>
    </row>
    <row r="85110" spans="1:3">
      <c r="A85110" t="s">
        <v>60096</v>
      </c>
      <c r="B85110">
        <v>0.31868999999999997</v>
      </c>
      <c r="C85110">
        <f t="shared" si="1329"/>
        <v>20</v>
      </c>
    </row>
    <row r="85111" spans="1:3">
      <c r="A85111" t="s">
        <v>60326</v>
      </c>
      <c r="B85111">
        <v>0.31868999999999997</v>
      </c>
      <c r="C85111">
        <f t="shared" si="1329"/>
        <v>20</v>
      </c>
    </row>
    <row r="85112" spans="1:3">
      <c r="A85112" t="s">
        <v>60484</v>
      </c>
      <c r="B85112">
        <v>0.31868999999999997</v>
      </c>
      <c r="C85112">
        <f t="shared" si="1329"/>
        <v>20</v>
      </c>
    </row>
    <row r="85113" spans="1:3">
      <c r="A85113" t="s">
        <v>60675</v>
      </c>
      <c r="B85113">
        <v>1.59345</v>
      </c>
      <c r="C85113">
        <f t="shared" si="1329"/>
        <v>20</v>
      </c>
    </row>
    <row r="85114" spans="1:3">
      <c r="A85114" t="s">
        <v>60733</v>
      </c>
      <c r="B85114">
        <v>0.31868999999999997</v>
      </c>
      <c r="C85114">
        <f t="shared" si="1329"/>
        <v>20</v>
      </c>
    </row>
    <row r="85115" spans="1:3">
      <c r="A85115" t="s">
        <v>60785</v>
      </c>
      <c r="B85115">
        <v>0.31868999999999997</v>
      </c>
      <c r="C85115">
        <f t="shared" si="1329"/>
        <v>20</v>
      </c>
    </row>
    <row r="85116" spans="1:3">
      <c r="A85116" t="s">
        <v>60968</v>
      </c>
      <c r="B85116">
        <v>0.31868999999999997</v>
      </c>
      <c r="C85116">
        <f t="shared" si="1329"/>
        <v>20</v>
      </c>
    </row>
    <row r="85117" spans="1:3">
      <c r="A85117" t="s">
        <v>61100</v>
      </c>
      <c r="B85117">
        <v>0.31868999999999997</v>
      </c>
      <c r="C85117">
        <f t="shared" si="1329"/>
        <v>20</v>
      </c>
    </row>
    <row r="85118" spans="1:3">
      <c r="A85118" t="s">
        <v>61227</v>
      </c>
      <c r="B85118">
        <v>0.31868999999999997</v>
      </c>
      <c r="C85118">
        <f t="shared" si="1329"/>
        <v>20</v>
      </c>
    </row>
    <row r="85119" spans="1:3">
      <c r="A85119" t="s">
        <v>61228</v>
      </c>
      <c r="B85119">
        <v>0.31868999999999997</v>
      </c>
      <c r="C85119">
        <f t="shared" si="1329"/>
        <v>20</v>
      </c>
    </row>
    <row r="85120" spans="1:3">
      <c r="A85120" t="s">
        <v>61484</v>
      </c>
      <c r="B85120">
        <v>1.91214</v>
      </c>
      <c r="C85120">
        <f t="shared" si="1329"/>
        <v>20</v>
      </c>
    </row>
    <row r="85121" spans="1:3">
      <c r="A85121" t="s">
        <v>61571</v>
      </c>
      <c r="B85121">
        <v>0.31868999999999997</v>
      </c>
      <c r="C85121">
        <f t="shared" ref="C85121:C85184" si="1330">LEN(A85121)</f>
        <v>20</v>
      </c>
    </row>
    <row r="85122" spans="1:3">
      <c r="A85122" t="s">
        <v>61627</v>
      </c>
      <c r="B85122">
        <v>0.31868999999999997</v>
      </c>
      <c r="C85122">
        <f t="shared" si="1330"/>
        <v>20</v>
      </c>
    </row>
    <row r="85123" spans="1:3">
      <c r="A85123" t="s">
        <v>61632</v>
      </c>
      <c r="B85123">
        <v>0.31868999999999997</v>
      </c>
      <c r="C85123">
        <f t="shared" si="1330"/>
        <v>20</v>
      </c>
    </row>
    <row r="85124" spans="1:3">
      <c r="A85124" t="s">
        <v>61639</v>
      </c>
      <c r="B85124">
        <v>0.31868999999999997</v>
      </c>
      <c r="C85124">
        <f t="shared" si="1330"/>
        <v>20</v>
      </c>
    </row>
    <row r="85125" spans="1:3">
      <c r="A85125" t="s">
        <v>61642</v>
      </c>
      <c r="B85125">
        <v>0.31868999999999997</v>
      </c>
      <c r="C85125">
        <f t="shared" si="1330"/>
        <v>20</v>
      </c>
    </row>
    <row r="85126" spans="1:3">
      <c r="A85126" t="s">
        <v>61643</v>
      </c>
      <c r="B85126">
        <v>0.95606899999999995</v>
      </c>
      <c r="C85126">
        <f t="shared" si="1330"/>
        <v>20</v>
      </c>
    </row>
    <row r="85127" spans="1:3">
      <c r="A85127" t="s">
        <v>61645</v>
      </c>
      <c r="B85127">
        <v>2.8682099999999999</v>
      </c>
      <c r="C85127">
        <f t="shared" si="1330"/>
        <v>20</v>
      </c>
    </row>
    <row r="85128" spans="1:3">
      <c r="A85128" t="s">
        <v>61649</v>
      </c>
      <c r="B85128">
        <v>0.31868999999999997</v>
      </c>
      <c r="C85128">
        <f t="shared" si="1330"/>
        <v>20</v>
      </c>
    </row>
    <row r="85129" spans="1:3">
      <c r="A85129" t="s">
        <v>61653</v>
      </c>
      <c r="B85129">
        <v>0.31868999999999997</v>
      </c>
      <c r="C85129">
        <f t="shared" si="1330"/>
        <v>20</v>
      </c>
    </row>
    <row r="85130" spans="1:3">
      <c r="A85130" t="s">
        <v>61656</v>
      </c>
      <c r="B85130">
        <v>2.8682099999999999</v>
      </c>
      <c r="C85130">
        <f t="shared" si="1330"/>
        <v>20</v>
      </c>
    </row>
    <row r="85131" spans="1:3">
      <c r="A85131" t="s">
        <v>61662</v>
      </c>
      <c r="B85131">
        <v>0.31868999999999997</v>
      </c>
      <c r="C85131">
        <f t="shared" si="1330"/>
        <v>20</v>
      </c>
    </row>
    <row r="85132" spans="1:3">
      <c r="A85132" t="s">
        <v>61697</v>
      </c>
      <c r="B85132">
        <v>0.31868999999999997</v>
      </c>
      <c r="C85132">
        <f t="shared" si="1330"/>
        <v>20</v>
      </c>
    </row>
    <row r="85133" spans="1:3">
      <c r="A85133" t="s">
        <v>61848</v>
      </c>
      <c r="B85133">
        <v>0.95606899999999995</v>
      </c>
      <c r="C85133">
        <f t="shared" si="1330"/>
        <v>20</v>
      </c>
    </row>
    <row r="85134" spans="1:3">
      <c r="A85134" t="s">
        <v>62179</v>
      </c>
      <c r="B85134">
        <v>0.31868999999999997</v>
      </c>
      <c r="C85134">
        <f t="shared" si="1330"/>
        <v>20</v>
      </c>
    </row>
    <row r="85135" spans="1:3">
      <c r="A85135" t="s">
        <v>62262</v>
      </c>
      <c r="B85135">
        <v>0.31868999999999997</v>
      </c>
      <c r="C85135">
        <f t="shared" si="1330"/>
        <v>20</v>
      </c>
    </row>
    <row r="85136" spans="1:3">
      <c r="A85136" t="s">
        <v>62414</v>
      </c>
      <c r="B85136">
        <v>0.31868999999999997</v>
      </c>
      <c r="C85136">
        <f t="shared" si="1330"/>
        <v>20</v>
      </c>
    </row>
    <row r="85137" spans="1:3">
      <c r="A85137" t="s">
        <v>62575</v>
      </c>
      <c r="B85137">
        <v>0.31868999999999997</v>
      </c>
      <c r="C85137">
        <f t="shared" si="1330"/>
        <v>20</v>
      </c>
    </row>
    <row r="85138" spans="1:3">
      <c r="A85138" t="s">
        <v>62985</v>
      </c>
      <c r="B85138">
        <v>0.95606899999999995</v>
      </c>
      <c r="C85138">
        <f t="shared" si="1330"/>
        <v>20</v>
      </c>
    </row>
    <row r="85139" spans="1:3">
      <c r="A85139" t="s">
        <v>63568</v>
      </c>
      <c r="B85139">
        <v>0.31868999999999997</v>
      </c>
      <c r="C85139">
        <f t="shared" si="1330"/>
        <v>20</v>
      </c>
    </row>
    <row r="85140" spans="1:3">
      <c r="A85140" t="s">
        <v>63672</v>
      </c>
      <c r="B85140">
        <v>0.31868999999999997</v>
      </c>
      <c r="C85140">
        <f t="shared" si="1330"/>
        <v>20</v>
      </c>
    </row>
    <row r="85141" spans="1:3">
      <c r="A85141" t="s">
        <v>63784</v>
      </c>
      <c r="B85141">
        <v>1.2747599999999999</v>
      </c>
      <c r="C85141">
        <f t="shared" si="1330"/>
        <v>20</v>
      </c>
    </row>
    <row r="85142" spans="1:3">
      <c r="A85142" t="s">
        <v>63927</v>
      </c>
      <c r="B85142">
        <v>0.31868999999999997</v>
      </c>
      <c r="C85142">
        <f t="shared" si="1330"/>
        <v>20</v>
      </c>
    </row>
    <row r="85143" spans="1:3">
      <c r="A85143" t="s">
        <v>64103</v>
      </c>
      <c r="B85143">
        <v>0.31868999999999997</v>
      </c>
      <c r="C85143">
        <f t="shared" si="1330"/>
        <v>20</v>
      </c>
    </row>
    <row r="85144" spans="1:3">
      <c r="A85144" t="s">
        <v>64221</v>
      </c>
      <c r="B85144">
        <v>0.31868999999999997</v>
      </c>
      <c r="C85144">
        <f t="shared" si="1330"/>
        <v>20</v>
      </c>
    </row>
    <row r="85145" spans="1:3">
      <c r="A85145" t="s">
        <v>64345</v>
      </c>
      <c r="B85145">
        <v>0.31868999999999997</v>
      </c>
      <c r="C85145">
        <f t="shared" si="1330"/>
        <v>20</v>
      </c>
    </row>
    <row r="85146" spans="1:3">
      <c r="A85146" t="s">
        <v>64455</v>
      </c>
      <c r="B85146">
        <v>0.31868999999999997</v>
      </c>
      <c r="C85146">
        <f t="shared" si="1330"/>
        <v>20</v>
      </c>
    </row>
    <row r="85147" spans="1:3">
      <c r="A85147" t="s">
        <v>64559</v>
      </c>
      <c r="B85147">
        <v>0.31868999999999997</v>
      </c>
      <c r="C85147">
        <f t="shared" si="1330"/>
        <v>20</v>
      </c>
    </row>
    <row r="85148" spans="1:3">
      <c r="A85148" t="s">
        <v>64657</v>
      </c>
      <c r="B85148">
        <v>0.31868999999999997</v>
      </c>
      <c r="C85148">
        <f t="shared" si="1330"/>
        <v>20</v>
      </c>
    </row>
    <row r="85149" spans="1:3">
      <c r="A85149" t="s">
        <v>64703</v>
      </c>
      <c r="B85149">
        <v>0.31868999999999997</v>
      </c>
      <c r="C85149">
        <f t="shared" si="1330"/>
        <v>20</v>
      </c>
    </row>
    <row r="85150" spans="1:3">
      <c r="A85150" t="s">
        <v>64743</v>
      </c>
      <c r="B85150">
        <v>0.31868999999999997</v>
      </c>
      <c r="C85150">
        <f t="shared" si="1330"/>
        <v>20</v>
      </c>
    </row>
    <row r="85151" spans="1:3">
      <c r="A85151" t="s">
        <v>64744</v>
      </c>
      <c r="B85151">
        <v>0.31868999999999997</v>
      </c>
      <c r="C85151">
        <f t="shared" si="1330"/>
        <v>20</v>
      </c>
    </row>
    <row r="85152" spans="1:3">
      <c r="A85152" t="s">
        <v>64748</v>
      </c>
      <c r="B85152">
        <v>0.63737900000000003</v>
      </c>
      <c r="C85152">
        <f t="shared" si="1330"/>
        <v>20</v>
      </c>
    </row>
    <row r="85153" spans="1:3">
      <c r="A85153" t="s">
        <v>64763</v>
      </c>
      <c r="B85153">
        <v>0.31868999999999997</v>
      </c>
      <c r="C85153">
        <f t="shared" si="1330"/>
        <v>20</v>
      </c>
    </row>
    <row r="85154" spans="1:3">
      <c r="A85154" t="s">
        <v>64764</v>
      </c>
      <c r="B85154">
        <v>1.2747599999999999</v>
      </c>
      <c r="C85154">
        <f t="shared" si="1330"/>
        <v>20</v>
      </c>
    </row>
    <row r="85155" spans="1:3">
      <c r="A85155" t="s">
        <v>65024</v>
      </c>
      <c r="B85155">
        <v>0.31868999999999997</v>
      </c>
      <c r="C85155">
        <f t="shared" si="1330"/>
        <v>20</v>
      </c>
    </row>
    <row r="85156" spans="1:3">
      <c r="A85156" t="s">
        <v>65158</v>
      </c>
      <c r="B85156">
        <v>0.31868999999999997</v>
      </c>
      <c r="C85156">
        <f t="shared" si="1330"/>
        <v>20</v>
      </c>
    </row>
    <row r="85157" spans="1:3">
      <c r="A85157" t="s">
        <v>65352</v>
      </c>
      <c r="B85157">
        <v>0.31868999999999997</v>
      </c>
      <c r="C85157">
        <f t="shared" si="1330"/>
        <v>20</v>
      </c>
    </row>
    <row r="85158" spans="1:3">
      <c r="A85158" t="s">
        <v>65394</v>
      </c>
      <c r="B85158">
        <v>0.31868999999999997</v>
      </c>
      <c r="C85158">
        <f t="shared" si="1330"/>
        <v>20</v>
      </c>
    </row>
    <row r="85159" spans="1:3">
      <c r="A85159" t="s">
        <v>65398</v>
      </c>
      <c r="B85159">
        <v>0.31868999999999997</v>
      </c>
      <c r="C85159">
        <f t="shared" si="1330"/>
        <v>20</v>
      </c>
    </row>
    <row r="85160" spans="1:3">
      <c r="A85160" t="s">
        <v>65402</v>
      </c>
      <c r="B85160">
        <v>0.31868999999999997</v>
      </c>
      <c r="C85160">
        <f t="shared" si="1330"/>
        <v>20</v>
      </c>
    </row>
    <row r="85161" spans="1:3">
      <c r="A85161" t="s">
        <v>65764</v>
      </c>
      <c r="B85161">
        <v>0.31868999999999997</v>
      </c>
      <c r="C85161">
        <f t="shared" si="1330"/>
        <v>20</v>
      </c>
    </row>
    <row r="85162" spans="1:3">
      <c r="A85162" t="s">
        <v>66064</v>
      </c>
      <c r="B85162">
        <v>0.31868999999999997</v>
      </c>
      <c r="C85162">
        <f t="shared" si="1330"/>
        <v>20</v>
      </c>
    </row>
    <row r="85163" spans="1:3">
      <c r="A85163" t="s">
        <v>66101</v>
      </c>
      <c r="B85163">
        <v>0.31868999999999997</v>
      </c>
      <c r="C85163">
        <f t="shared" si="1330"/>
        <v>20</v>
      </c>
    </row>
    <row r="85164" spans="1:3">
      <c r="A85164" t="s">
        <v>66693</v>
      </c>
      <c r="B85164">
        <v>0.31868999999999997</v>
      </c>
      <c r="C85164">
        <f t="shared" si="1330"/>
        <v>20</v>
      </c>
    </row>
    <row r="85165" spans="1:3">
      <c r="A85165" t="s">
        <v>66750</v>
      </c>
      <c r="B85165">
        <v>0.31868999999999997</v>
      </c>
      <c r="C85165">
        <f t="shared" si="1330"/>
        <v>20</v>
      </c>
    </row>
    <row r="85166" spans="1:3">
      <c r="A85166" t="s">
        <v>66751</v>
      </c>
      <c r="B85166">
        <v>0.95606899999999995</v>
      </c>
      <c r="C85166">
        <f t="shared" si="1330"/>
        <v>20</v>
      </c>
    </row>
    <row r="85167" spans="1:3">
      <c r="A85167" t="s">
        <v>67162</v>
      </c>
      <c r="B85167">
        <v>0.31868999999999997</v>
      </c>
      <c r="C85167">
        <f t="shared" si="1330"/>
        <v>20</v>
      </c>
    </row>
    <row r="85168" spans="1:3">
      <c r="A85168" t="s">
        <v>67168</v>
      </c>
      <c r="B85168">
        <v>0.31868999999999997</v>
      </c>
      <c r="C85168">
        <f t="shared" si="1330"/>
        <v>20</v>
      </c>
    </row>
    <row r="85169" spans="1:3">
      <c r="A85169" t="s">
        <v>67179</v>
      </c>
      <c r="B85169">
        <v>0.31868999999999997</v>
      </c>
      <c r="C85169">
        <f t="shared" si="1330"/>
        <v>20</v>
      </c>
    </row>
    <row r="85170" spans="1:3">
      <c r="A85170" t="s">
        <v>67258</v>
      </c>
      <c r="B85170">
        <v>0.31868999999999997</v>
      </c>
      <c r="C85170">
        <f t="shared" si="1330"/>
        <v>20</v>
      </c>
    </row>
    <row r="85171" spans="1:3">
      <c r="A85171" t="s">
        <v>67264</v>
      </c>
      <c r="B85171">
        <v>0.31868999999999997</v>
      </c>
      <c r="C85171">
        <f t="shared" si="1330"/>
        <v>20</v>
      </c>
    </row>
    <row r="85172" spans="1:3">
      <c r="A85172" t="s">
        <v>67468</v>
      </c>
      <c r="B85172">
        <v>0.31868999999999997</v>
      </c>
      <c r="C85172">
        <f t="shared" si="1330"/>
        <v>20</v>
      </c>
    </row>
    <row r="85173" spans="1:3">
      <c r="A85173" t="s">
        <v>67825</v>
      </c>
      <c r="B85173">
        <v>0.31868999999999997</v>
      </c>
      <c r="C85173">
        <f t="shared" si="1330"/>
        <v>20</v>
      </c>
    </row>
    <row r="85174" spans="1:3">
      <c r="A85174" t="s">
        <v>67878</v>
      </c>
      <c r="B85174">
        <v>0.31868999999999997</v>
      </c>
      <c r="C85174">
        <f t="shared" si="1330"/>
        <v>20</v>
      </c>
    </row>
    <row r="85175" spans="1:3">
      <c r="A85175" t="s">
        <v>67894</v>
      </c>
      <c r="B85175">
        <v>0.31868999999999997</v>
      </c>
      <c r="C85175">
        <f t="shared" si="1330"/>
        <v>20</v>
      </c>
    </row>
    <row r="85176" spans="1:3">
      <c r="A85176" t="s">
        <v>68007</v>
      </c>
      <c r="B85176">
        <v>0.31868999999999997</v>
      </c>
      <c r="C85176">
        <f t="shared" si="1330"/>
        <v>20</v>
      </c>
    </row>
    <row r="85177" spans="1:3">
      <c r="A85177" t="s">
        <v>68200</v>
      </c>
      <c r="B85177">
        <v>0.63737900000000003</v>
      </c>
      <c r="C85177">
        <f t="shared" si="1330"/>
        <v>20</v>
      </c>
    </row>
    <row r="85178" spans="1:3">
      <c r="A85178" t="s">
        <v>68273</v>
      </c>
      <c r="B85178">
        <v>0.31868999999999997</v>
      </c>
      <c r="C85178">
        <f t="shared" si="1330"/>
        <v>20</v>
      </c>
    </row>
    <row r="85179" spans="1:3">
      <c r="A85179" t="s">
        <v>68761</v>
      </c>
      <c r="B85179">
        <v>0.63737900000000003</v>
      </c>
      <c r="C85179">
        <f t="shared" si="1330"/>
        <v>20</v>
      </c>
    </row>
    <row r="85180" spans="1:3">
      <c r="A85180" t="s">
        <v>69344</v>
      </c>
      <c r="B85180">
        <v>2.2308300000000001</v>
      </c>
      <c r="C85180">
        <f t="shared" si="1330"/>
        <v>20</v>
      </c>
    </row>
    <row r="85181" spans="1:3">
      <c r="A85181" t="s">
        <v>69482</v>
      </c>
      <c r="B85181">
        <v>0.31868999999999997</v>
      </c>
      <c r="C85181">
        <f t="shared" si="1330"/>
        <v>20</v>
      </c>
    </row>
    <row r="85182" spans="1:3">
      <c r="A85182" t="s">
        <v>69484</v>
      </c>
      <c r="B85182">
        <v>0.63737900000000003</v>
      </c>
      <c r="C85182">
        <f t="shared" si="1330"/>
        <v>20</v>
      </c>
    </row>
    <row r="85183" spans="1:3">
      <c r="A85183" t="s">
        <v>69508</v>
      </c>
      <c r="B85183">
        <v>0.31868999999999997</v>
      </c>
      <c r="C85183">
        <f t="shared" si="1330"/>
        <v>20</v>
      </c>
    </row>
    <row r="85184" spans="1:3">
      <c r="A85184" t="s">
        <v>69527</v>
      </c>
      <c r="B85184">
        <v>0.31868999999999997</v>
      </c>
      <c r="C85184">
        <f t="shared" si="1330"/>
        <v>20</v>
      </c>
    </row>
    <row r="85185" spans="1:3">
      <c r="A85185" t="s">
        <v>69528</v>
      </c>
      <c r="B85185">
        <v>0.63737900000000003</v>
      </c>
      <c r="C85185">
        <f t="shared" ref="C85185:C85248" si="1331">LEN(A85185)</f>
        <v>20</v>
      </c>
    </row>
    <row r="85186" spans="1:3">
      <c r="A85186" t="s">
        <v>69761</v>
      </c>
      <c r="B85186">
        <v>0.31868999999999997</v>
      </c>
      <c r="C85186">
        <f t="shared" si="1331"/>
        <v>20</v>
      </c>
    </row>
    <row r="85187" spans="1:3">
      <c r="A85187" t="s">
        <v>69783</v>
      </c>
      <c r="B85187">
        <v>3.1869000000000001</v>
      </c>
      <c r="C85187">
        <f t="shared" si="1331"/>
        <v>20</v>
      </c>
    </row>
    <row r="85188" spans="1:3">
      <c r="A85188" t="s">
        <v>69991</v>
      </c>
      <c r="B85188">
        <v>0.31868999999999997</v>
      </c>
      <c r="C85188">
        <f t="shared" si="1331"/>
        <v>20</v>
      </c>
    </row>
    <row r="85189" spans="1:3">
      <c r="A85189" t="s">
        <v>70102</v>
      </c>
      <c r="B85189">
        <v>0.31868999999999997</v>
      </c>
      <c r="C85189">
        <f t="shared" si="1331"/>
        <v>20</v>
      </c>
    </row>
    <row r="85190" spans="1:3">
      <c r="A85190" t="s">
        <v>70507</v>
      </c>
      <c r="B85190">
        <v>0.31868999999999997</v>
      </c>
      <c r="C85190">
        <f t="shared" si="1331"/>
        <v>20</v>
      </c>
    </row>
    <row r="85191" spans="1:3">
      <c r="A85191" t="s">
        <v>70608</v>
      </c>
      <c r="B85191">
        <v>0.31868999999999997</v>
      </c>
      <c r="C85191">
        <f t="shared" si="1331"/>
        <v>20</v>
      </c>
    </row>
    <row r="85192" spans="1:3">
      <c r="A85192" t="s">
        <v>70776</v>
      </c>
      <c r="B85192">
        <v>0.31868999999999997</v>
      </c>
      <c r="C85192">
        <f t="shared" si="1331"/>
        <v>20</v>
      </c>
    </row>
    <row r="85193" spans="1:3">
      <c r="A85193" t="s">
        <v>70817</v>
      </c>
      <c r="B85193">
        <v>0.31868999999999997</v>
      </c>
      <c r="C85193">
        <f t="shared" si="1331"/>
        <v>20</v>
      </c>
    </row>
    <row r="85194" spans="1:3">
      <c r="A85194" t="s">
        <v>70920</v>
      </c>
      <c r="B85194">
        <v>0.31868999999999997</v>
      </c>
      <c r="C85194">
        <f t="shared" si="1331"/>
        <v>20</v>
      </c>
    </row>
    <row r="85195" spans="1:3">
      <c r="A85195" t="s">
        <v>70951</v>
      </c>
      <c r="B85195">
        <v>0.31868999999999997</v>
      </c>
      <c r="C85195">
        <f t="shared" si="1331"/>
        <v>20</v>
      </c>
    </row>
    <row r="85196" spans="1:3">
      <c r="A85196" t="s">
        <v>71032</v>
      </c>
      <c r="B85196">
        <v>0.31868999999999997</v>
      </c>
      <c r="C85196">
        <f t="shared" si="1331"/>
        <v>20</v>
      </c>
    </row>
    <row r="85197" spans="1:3">
      <c r="A85197" t="s">
        <v>71073</v>
      </c>
      <c r="B85197">
        <v>0.31868999999999997</v>
      </c>
      <c r="C85197">
        <f t="shared" si="1331"/>
        <v>20</v>
      </c>
    </row>
    <row r="85198" spans="1:3">
      <c r="A85198" t="s">
        <v>71082</v>
      </c>
      <c r="B85198">
        <v>0.31868999999999997</v>
      </c>
      <c r="C85198">
        <f t="shared" si="1331"/>
        <v>20</v>
      </c>
    </row>
    <row r="85199" spans="1:3">
      <c r="A85199" t="s">
        <v>71140</v>
      </c>
      <c r="B85199">
        <v>0.31868999999999997</v>
      </c>
      <c r="C85199">
        <f t="shared" si="1331"/>
        <v>20</v>
      </c>
    </row>
    <row r="85200" spans="1:3">
      <c r="A85200" t="s">
        <v>71522</v>
      </c>
      <c r="B85200">
        <v>0.63737900000000003</v>
      </c>
      <c r="C85200">
        <f t="shared" si="1331"/>
        <v>20</v>
      </c>
    </row>
    <row r="85201" spans="1:3">
      <c r="A85201" t="s">
        <v>71786</v>
      </c>
      <c r="B85201">
        <v>1.91214</v>
      </c>
      <c r="C85201">
        <f t="shared" si="1331"/>
        <v>20</v>
      </c>
    </row>
    <row r="85202" spans="1:3">
      <c r="A85202" t="s">
        <v>71788</v>
      </c>
      <c r="B85202">
        <v>0.31868999999999997</v>
      </c>
      <c r="C85202">
        <f t="shared" si="1331"/>
        <v>20</v>
      </c>
    </row>
    <row r="85203" spans="1:3">
      <c r="A85203" t="s">
        <v>71957</v>
      </c>
      <c r="B85203">
        <v>0.31868999999999997</v>
      </c>
      <c r="C85203">
        <f t="shared" si="1331"/>
        <v>20</v>
      </c>
    </row>
    <row r="85204" spans="1:3">
      <c r="A85204" t="s">
        <v>71965</v>
      </c>
      <c r="B85204">
        <v>0.31868999999999997</v>
      </c>
      <c r="C85204">
        <f t="shared" si="1331"/>
        <v>20</v>
      </c>
    </row>
    <row r="85205" spans="1:3">
      <c r="A85205" t="s">
        <v>71966</v>
      </c>
      <c r="B85205">
        <v>1.91214</v>
      </c>
      <c r="C85205">
        <f t="shared" si="1331"/>
        <v>20</v>
      </c>
    </row>
    <row r="85206" spans="1:3">
      <c r="A85206" t="s">
        <v>71970</v>
      </c>
      <c r="B85206">
        <v>1.2747599999999999</v>
      </c>
      <c r="C85206">
        <f t="shared" si="1331"/>
        <v>20</v>
      </c>
    </row>
    <row r="85207" spans="1:3">
      <c r="A85207" t="s">
        <v>72115</v>
      </c>
      <c r="B85207">
        <v>0.31868999999999997</v>
      </c>
      <c r="C85207">
        <f t="shared" si="1331"/>
        <v>20</v>
      </c>
    </row>
    <row r="85208" spans="1:3">
      <c r="A85208" t="s">
        <v>72149</v>
      </c>
      <c r="B85208">
        <v>0.31868999999999997</v>
      </c>
      <c r="C85208">
        <f t="shared" si="1331"/>
        <v>20</v>
      </c>
    </row>
    <row r="85209" spans="1:3">
      <c r="A85209" t="s">
        <v>72150</v>
      </c>
      <c r="B85209">
        <v>0.31868999999999997</v>
      </c>
      <c r="C85209">
        <f t="shared" si="1331"/>
        <v>20</v>
      </c>
    </row>
    <row r="85210" spans="1:3">
      <c r="A85210" t="s">
        <v>72152</v>
      </c>
      <c r="B85210">
        <v>1.91214</v>
      </c>
      <c r="C85210">
        <f t="shared" si="1331"/>
        <v>20</v>
      </c>
    </row>
    <row r="85211" spans="1:3">
      <c r="A85211" t="s">
        <v>72187</v>
      </c>
      <c r="B85211">
        <v>0.31868999999999997</v>
      </c>
      <c r="C85211">
        <f t="shared" si="1331"/>
        <v>20</v>
      </c>
    </row>
    <row r="85212" spans="1:3">
      <c r="A85212" t="s">
        <v>72189</v>
      </c>
      <c r="B85212">
        <v>0.31868999999999997</v>
      </c>
      <c r="C85212">
        <f t="shared" si="1331"/>
        <v>20</v>
      </c>
    </row>
    <row r="85213" spans="1:3">
      <c r="A85213" t="s">
        <v>72191</v>
      </c>
      <c r="B85213">
        <v>0.63737900000000003</v>
      </c>
      <c r="C85213">
        <f t="shared" si="1331"/>
        <v>20</v>
      </c>
    </row>
    <row r="85214" spans="1:3">
      <c r="A85214" t="s">
        <v>72389</v>
      </c>
      <c r="B85214">
        <v>0.31868999999999997</v>
      </c>
      <c r="C85214">
        <f t="shared" si="1331"/>
        <v>20</v>
      </c>
    </row>
    <row r="85215" spans="1:3">
      <c r="A85215" t="s">
        <v>72452</v>
      </c>
      <c r="B85215">
        <v>0.95606899999999995</v>
      </c>
      <c r="C85215">
        <f t="shared" si="1331"/>
        <v>20</v>
      </c>
    </row>
    <row r="85216" spans="1:3">
      <c r="A85216" t="s">
        <v>72505</v>
      </c>
      <c r="B85216">
        <v>0.31868999999999997</v>
      </c>
      <c r="C85216">
        <f t="shared" si="1331"/>
        <v>20</v>
      </c>
    </row>
    <row r="85217" spans="1:3">
      <c r="A85217" t="s">
        <v>72550</v>
      </c>
      <c r="B85217">
        <v>0.31868999999999997</v>
      </c>
      <c r="C85217">
        <f t="shared" si="1331"/>
        <v>20</v>
      </c>
    </row>
    <row r="85218" spans="1:3">
      <c r="A85218" t="s">
        <v>72553</v>
      </c>
      <c r="B85218">
        <v>0.31868999999999997</v>
      </c>
      <c r="C85218">
        <f t="shared" si="1331"/>
        <v>20</v>
      </c>
    </row>
    <row r="85219" spans="1:3">
      <c r="A85219" t="s">
        <v>72769</v>
      </c>
      <c r="B85219">
        <v>0.31868999999999997</v>
      </c>
      <c r="C85219">
        <f t="shared" si="1331"/>
        <v>20</v>
      </c>
    </row>
    <row r="85220" spans="1:3">
      <c r="A85220" t="s">
        <v>72796</v>
      </c>
      <c r="B85220">
        <v>0.31868999999999997</v>
      </c>
      <c r="C85220">
        <f t="shared" si="1331"/>
        <v>20</v>
      </c>
    </row>
    <row r="85221" spans="1:3">
      <c r="A85221" t="s">
        <v>72799</v>
      </c>
      <c r="B85221">
        <v>0.31868999999999997</v>
      </c>
      <c r="C85221">
        <f t="shared" si="1331"/>
        <v>20</v>
      </c>
    </row>
    <row r="85222" spans="1:3">
      <c r="A85222" t="s">
        <v>73472</v>
      </c>
      <c r="B85222">
        <v>0.31868999999999997</v>
      </c>
      <c r="C85222">
        <f t="shared" si="1331"/>
        <v>20</v>
      </c>
    </row>
    <row r="85223" spans="1:3">
      <c r="A85223" t="s">
        <v>73668</v>
      </c>
      <c r="B85223">
        <v>0.31868999999999997</v>
      </c>
      <c r="C85223">
        <f t="shared" si="1331"/>
        <v>20</v>
      </c>
    </row>
    <row r="85224" spans="1:3">
      <c r="A85224" t="s">
        <v>73861</v>
      </c>
      <c r="B85224">
        <v>0.31868999999999997</v>
      </c>
      <c r="C85224">
        <f t="shared" si="1331"/>
        <v>20</v>
      </c>
    </row>
    <row r="85225" spans="1:3">
      <c r="A85225" t="s">
        <v>74385</v>
      </c>
      <c r="B85225">
        <v>0.31868999999999997</v>
      </c>
      <c r="C85225">
        <f t="shared" si="1331"/>
        <v>20</v>
      </c>
    </row>
    <row r="85226" spans="1:3">
      <c r="A85226" t="s">
        <v>74507</v>
      </c>
      <c r="B85226">
        <v>0.31868999999999997</v>
      </c>
      <c r="C85226">
        <f t="shared" si="1331"/>
        <v>20</v>
      </c>
    </row>
    <row r="85227" spans="1:3">
      <c r="A85227" t="s">
        <v>74509</v>
      </c>
      <c r="B85227">
        <v>0.31868999999999997</v>
      </c>
      <c r="C85227">
        <f t="shared" si="1331"/>
        <v>20</v>
      </c>
    </row>
    <row r="85228" spans="1:3">
      <c r="A85228" t="s">
        <v>74515</v>
      </c>
      <c r="B85228">
        <v>1.2747599999999999</v>
      </c>
      <c r="C85228">
        <f t="shared" si="1331"/>
        <v>20</v>
      </c>
    </row>
    <row r="85229" spans="1:3">
      <c r="A85229" t="s">
        <v>74626</v>
      </c>
      <c r="B85229">
        <v>0.31868999999999997</v>
      </c>
      <c r="C85229">
        <f t="shared" si="1331"/>
        <v>20</v>
      </c>
    </row>
    <row r="85230" spans="1:3">
      <c r="A85230" t="s">
        <v>74709</v>
      </c>
      <c r="B85230">
        <v>0.31868999999999997</v>
      </c>
      <c r="C85230">
        <f t="shared" si="1331"/>
        <v>20</v>
      </c>
    </row>
    <row r="85231" spans="1:3">
      <c r="A85231" t="s">
        <v>74760</v>
      </c>
      <c r="B85231">
        <v>0.31868999999999997</v>
      </c>
      <c r="C85231">
        <f t="shared" si="1331"/>
        <v>20</v>
      </c>
    </row>
    <row r="85232" spans="1:3">
      <c r="A85232" t="s">
        <v>74766</v>
      </c>
      <c r="B85232">
        <v>0.31868999999999997</v>
      </c>
      <c r="C85232">
        <f t="shared" si="1331"/>
        <v>20</v>
      </c>
    </row>
    <row r="85233" spans="1:3">
      <c r="A85233" t="s">
        <v>74914</v>
      </c>
      <c r="B85233">
        <v>0.31868999999999997</v>
      </c>
      <c r="C85233">
        <f t="shared" si="1331"/>
        <v>20</v>
      </c>
    </row>
    <row r="85234" spans="1:3">
      <c r="A85234" t="s">
        <v>75298</v>
      </c>
      <c r="B85234">
        <v>0.31868999999999997</v>
      </c>
      <c r="C85234">
        <f t="shared" si="1331"/>
        <v>20</v>
      </c>
    </row>
    <row r="85235" spans="1:3">
      <c r="A85235" t="s">
        <v>75313</v>
      </c>
      <c r="B85235">
        <v>1.91214</v>
      </c>
      <c r="C85235">
        <f t="shared" si="1331"/>
        <v>20</v>
      </c>
    </row>
    <row r="85236" spans="1:3">
      <c r="A85236" t="s">
        <v>75314</v>
      </c>
      <c r="B85236">
        <v>0.63737900000000003</v>
      </c>
      <c r="C85236">
        <f t="shared" si="1331"/>
        <v>20</v>
      </c>
    </row>
    <row r="85237" spans="1:3">
      <c r="A85237" t="s">
        <v>75318</v>
      </c>
      <c r="B85237">
        <v>0.31868999999999997</v>
      </c>
      <c r="C85237">
        <f t="shared" si="1331"/>
        <v>20</v>
      </c>
    </row>
    <row r="85238" spans="1:3">
      <c r="A85238" t="s">
        <v>75353</v>
      </c>
      <c r="B85238">
        <v>0.31868999999999997</v>
      </c>
      <c r="C85238">
        <f t="shared" si="1331"/>
        <v>20</v>
      </c>
    </row>
    <row r="85239" spans="1:3">
      <c r="A85239" t="s">
        <v>75443</v>
      </c>
      <c r="B85239">
        <v>1.2747599999999999</v>
      </c>
      <c r="C85239">
        <f t="shared" si="1331"/>
        <v>20</v>
      </c>
    </row>
    <row r="85240" spans="1:3">
      <c r="A85240" t="s">
        <v>75548</v>
      </c>
      <c r="B85240">
        <v>0.31868999999999997</v>
      </c>
      <c r="C85240">
        <f t="shared" si="1331"/>
        <v>20</v>
      </c>
    </row>
    <row r="85241" spans="1:3">
      <c r="A85241" t="s">
        <v>75832</v>
      </c>
      <c r="B85241">
        <v>0.31868999999999997</v>
      </c>
      <c r="C85241">
        <f t="shared" si="1331"/>
        <v>20</v>
      </c>
    </row>
    <row r="85242" spans="1:3">
      <c r="A85242" t="s">
        <v>75842</v>
      </c>
      <c r="B85242">
        <v>0.31868999999999997</v>
      </c>
      <c r="C85242">
        <f t="shared" si="1331"/>
        <v>20</v>
      </c>
    </row>
    <row r="85243" spans="1:3">
      <c r="A85243" t="s">
        <v>75876</v>
      </c>
      <c r="B85243">
        <v>0.31868999999999997</v>
      </c>
      <c r="C85243">
        <f t="shared" si="1331"/>
        <v>20</v>
      </c>
    </row>
    <row r="85244" spans="1:3">
      <c r="A85244" t="s">
        <v>75911</v>
      </c>
      <c r="B85244">
        <v>0.31868999999999997</v>
      </c>
      <c r="C85244">
        <f t="shared" si="1331"/>
        <v>20</v>
      </c>
    </row>
    <row r="85245" spans="1:3">
      <c r="A85245" t="s">
        <v>76238</v>
      </c>
      <c r="B85245">
        <v>0.31868999999999997</v>
      </c>
      <c r="C85245">
        <f t="shared" si="1331"/>
        <v>20</v>
      </c>
    </row>
    <row r="85246" spans="1:3">
      <c r="A85246" t="s">
        <v>76279</v>
      </c>
      <c r="B85246">
        <v>0.63737900000000003</v>
      </c>
      <c r="C85246">
        <f t="shared" si="1331"/>
        <v>20</v>
      </c>
    </row>
    <row r="85247" spans="1:3">
      <c r="A85247" t="s">
        <v>76282</v>
      </c>
      <c r="B85247">
        <v>0.95606899999999995</v>
      </c>
      <c r="C85247">
        <f t="shared" si="1331"/>
        <v>20</v>
      </c>
    </row>
    <row r="85248" spans="1:3">
      <c r="A85248" t="s">
        <v>76283</v>
      </c>
      <c r="B85248">
        <v>0.31868999999999997</v>
      </c>
      <c r="C85248">
        <f t="shared" si="1331"/>
        <v>20</v>
      </c>
    </row>
    <row r="85249" spans="1:3">
      <c r="A85249" t="s">
        <v>76291</v>
      </c>
      <c r="B85249">
        <v>0.31868999999999997</v>
      </c>
      <c r="C85249">
        <f t="shared" ref="C85249:C85312" si="1332">LEN(A85249)</f>
        <v>20</v>
      </c>
    </row>
    <row r="85250" spans="1:3">
      <c r="A85250" t="s">
        <v>76293</v>
      </c>
      <c r="B85250">
        <v>0.31868999999999997</v>
      </c>
      <c r="C85250">
        <f t="shared" si="1332"/>
        <v>20</v>
      </c>
    </row>
    <row r="85251" spans="1:3">
      <c r="A85251" t="s">
        <v>76408</v>
      </c>
      <c r="B85251">
        <v>0.31868999999999997</v>
      </c>
      <c r="C85251">
        <f t="shared" si="1332"/>
        <v>20</v>
      </c>
    </row>
    <row r="85252" spans="1:3">
      <c r="A85252" t="s">
        <v>76441</v>
      </c>
      <c r="B85252">
        <v>0.31868999999999997</v>
      </c>
      <c r="C85252">
        <f t="shared" si="1332"/>
        <v>20</v>
      </c>
    </row>
    <row r="85253" spans="1:3">
      <c r="A85253" t="s">
        <v>76505</v>
      </c>
      <c r="B85253">
        <v>0.63737900000000003</v>
      </c>
      <c r="C85253">
        <f t="shared" si="1332"/>
        <v>20</v>
      </c>
    </row>
    <row r="85254" spans="1:3">
      <c r="A85254" t="s">
        <v>76828</v>
      </c>
      <c r="B85254">
        <v>0.31868999999999997</v>
      </c>
      <c r="C85254">
        <f t="shared" si="1332"/>
        <v>20</v>
      </c>
    </row>
    <row r="85255" spans="1:3">
      <c r="A85255" t="s">
        <v>77191</v>
      </c>
      <c r="B85255">
        <v>0.31868999999999997</v>
      </c>
      <c r="C85255">
        <f t="shared" si="1332"/>
        <v>20</v>
      </c>
    </row>
    <row r="85256" spans="1:3">
      <c r="A85256" t="s">
        <v>77660</v>
      </c>
      <c r="B85256">
        <v>0.31868999999999997</v>
      </c>
      <c r="C85256">
        <f t="shared" si="1332"/>
        <v>20</v>
      </c>
    </row>
    <row r="85257" spans="1:3">
      <c r="A85257" t="s">
        <v>77694</v>
      </c>
      <c r="B85257">
        <v>0.31868999999999997</v>
      </c>
      <c r="C85257">
        <f t="shared" si="1332"/>
        <v>20</v>
      </c>
    </row>
    <row r="85258" spans="1:3">
      <c r="A85258" t="s">
        <v>77700</v>
      </c>
      <c r="B85258">
        <v>0.31868999999999997</v>
      </c>
      <c r="C85258">
        <f t="shared" si="1332"/>
        <v>20</v>
      </c>
    </row>
    <row r="85259" spans="1:3">
      <c r="A85259" t="s">
        <v>77709</v>
      </c>
      <c r="B85259">
        <v>0.31868999999999997</v>
      </c>
      <c r="C85259">
        <f t="shared" si="1332"/>
        <v>20</v>
      </c>
    </row>
    <row r="85260" spans="1:3">
      <c r="A85260" t="s">
        <v>77720</v>
      </c>
      <c r="B85260">
        <v>0.31868999999999997</v>
      </c>
      <c r="C85260">
        <f t="shared" si="1332"/>
        <v>20</v>
      </c>
    </row>
    <row r="85261" spans="1:3">
      <c r="A85261" t="s">
        <v>77749</v>
      </c>
      <c r="B85261">
        <v>0.31868999999999997</v>
      </c>
      <c r="C85261">
        <f t="shared" si="1332"/>
        <v>20</v>
      </c>
    </row>
    <row r="85262" spans="1:3">
      <c r="A85262" t="s">
        <v>77793</v>
      </c>
      <c r="B85262">
        <v>0.31868999999999997</v>
      </c>
      <c r="C85262">
        <f t="shared" si="1332"/>
        <v>20</v>
      </c>
    </row>
    <row r="85263" spans="1:3">
      <c r="A85263" t="s">
        <v>77804</v>
      </c>
      <c r="B85263">
        <v>0.31868999999999997</v>
      </c>
      <c r="C85263">
        <f t="shared" si="1332"/>
        <v>20</v>
      </c>
    </row>
    <row r="85264" spans="1:3">
      <c r="A85264" t="s">
        <v>77835</v>
      </c>
      <c r="B85264">
        <v>0.31868999999999997</v>
      </c>
      <c r="C85264">
        <f t="shared" si="1332"/>
        <v>20</v>
      </c>
    </row>
    <row r="85265" spans="1:3">
      <c r="A85265" t="s">
        <v>77961</v>
      </c>
      <c r="B85265">
        <v>0.95606899999999995</v>
      </c>
      <c r="C85265">
        <f t="shared" si="1332"/>
        <v>20</v>
      </c>
    </row>
    <row r="85266" spans="1:3">
      <c r="A85266" t="s">
        <v>77962</v>
      </c>
      <c r="B85266">
        <v>0.31868999999999997</v>
      </c>
      <c r="C85266">
        <f t="shared" si="1332"/>
        <v>20</v>
      </c>
    </row>
    <row r="85267" spans="1:3">
      <c r="A85267" t="s">
        <v>77971</v>
      </c>
      <c r="B85267">
        <v>0.31868999999999997</v>
      </c>
      <c r="C85267">
        <f t="shared" si="1332"/>
        <v>20</v>
      </c>
    </row>
    <row r="85268" spans="1:3">
      <c r="A85268" t="s">
        <v>78012</v>
      </c>
      <c r="B85268">
        <v>0.63737900000000003</v>
      </c>
      <c r="C85268">
        <f t="shared" si="1332"/>
        <v>20</v>
      </c>
    </row>
    <row r="85269" spans="1:3">
      <c r="A85269" t="s">
        <v>78016</v>
      </c>
      <c r="B85269">
        <v>0.31868999999999997</v>
      </c>
      <c r="C85269">
        <f t="shared" si="1332"/>
        <v>20</v>
      </c>
    </row>
    <row r="85270" spans="1:3">
      <c r="A85270" t="s">
        <v>78135</v>
      </c>
      <c r="B85270">
        <v>0.31868999999999997</v>
      </c>
      <c r="C85270">
        <f t="shared" si="1332"/>
        <v>20</v>
      </c>
    </row>
    <row r="85271" spans="1:3">
      <c r="A85271" t="s">
        <v>78136</v>
      </c>
      <c r="B85271">
        <v>0.31868999999999997</v>
      </c>
      <c r="C85271">
        <f t="shared" si="1332"/>
        <v>20</v>
      </c>
    </row>
    <row r="85272" spans="1:3">
      <c r="A85272" t="s">
        <v>78139</v>
      </c>
      <c r="B85272">
        <v>0.31868999999999997</v>
      </c>
      <c r="C85272">
        <f t="shared" si="1332"/>
        <v>20</v>
      </c>
    </row>
    <row r="85273" spans="1:3">
      <c r="A85273" t="s">
        <v>78143</v>
      </c>
      <c r="B85273">
        <v>0.31868999999999997</v>
      </c>
      <c r="C85273">
        <f t="shared" si="1332"/>
        <v>20</v>
      </c>
    </row>
    <row r="85274" spans="1:3">
      <c r="A85274" t="s">
        <v>78567</v>
      </c>
      <c r="B85274">
        <v>0.31868999999999997</v>
      </c>
      <c r="C85274">
        <f t="shared" si="1332"/>
        <v>20</v>
      </c>
    </row>
    <row r="85275" spans="1:3">
      <c r="A85275" t="s">
        <v>79147</v>
      </c>
      <c r="B85275">
        <v>1.59345</v>
      </c>
      <c r="C85275">
        <f t="shared" si="1332"/>
        <v>20</v>
      </c>
    </row>
    <row r="85276" spans="1:3">
      <c r="A85276" t="s">
        <v>79150</v>
      </c>
      <c r="B85276">
        <v>0.31868999999999997</v>
      </c>
      <c r="C85276">
        <f t="shared" si="1332"/>
        <v>20</v>
      </c>
    </row>
    <row r="85277" spans="1:3">
      <c r="A85277" t="s">
        <v>79446</v>
      </c>
      <c r="B85277">
        <v>0.95606899999999995</v>
      </c>
      <c r="C85277">
        <f t="shared" si="1332"/>
        <v>20</v>
      </c>
    </row>
    <row r="85278" spans="1:3">
      <c r="A85278" t="s">
        <v>79480</v>
      </c>
      <c r="B85278">
        <v>0.95606899999999995</v>
      </c>
      <c r="C85278">
        <f t="shared" si="1332"/>
        <v>20</v>
      </c>
    </row>
    <row r="85279" spans="1:3">
      <c r="A85279" t="s">
        <v>79504</v>
      </c>
      <c r="B85279">
        <v>0.31868999999999997</v>
      </c>
      <c r="C85279">
        <f t="shared" si="1332"/>
        <v>20</v>
      </c>
    </row>
    <row r="85280" spans="1:3">
      <c r="A85280" t="s">
        <v>79534</v>
      </c>
      <c r="B85280">
        <v>0.31868999999999997</v>
      </c>
      <c r="C85280">
        <f t="shared" si="1332"/>
        <v>20</v>
      </c>
    </row>
    <row r="85281" spans="1:3">
      <c r="A85281" t="s">
        <v>80169</v>
      </c>
      <c r="B85281">
        <v>0.31868999999999997</v>
      </c>
      <c r="C85281">
        <f t="shared" si="1332"/>
        <v>20</v>
      </c>
    </row>
    <row r="85282" spans="1:3">
      <c r="A85282" t="s">
        <v>80565</v>
      </c>
      <c r="B85282">
        <v>0.31868999999999997</v>
      </c>
      <c r="C85282">
        <f t="shared" si="1332"/>
        <v>20</v>
      </c>
    </row>
    <row r="85283" spans="1:3">
      <c r="A85283" t="s">
        <v>80566</v>
      </c>
      <c r="B85283">
        <v>0.63737900000000003</v>
      </c>
      <c r="C85283">
        <f t="shared" si="1332"/>
        <v>20</v>
      </c>
    </row>
    <row r="85284" spans="1:3">
      <c r="A85284" t="s">
        <v>80575</v>
      </c>
      <c r="B85284">
        <v>0.31868999999999997</v>
      </c>
      <c r="C85284">
        <f t="shared" si="1332"/>
        <v>20</v>
      </c>
    </row>
    <row r="85285" spans="1:3">
      <c r="A85285" t="s">
        <v>80799</v>
      </c>
      <c r="B85285">
        <v>0.31868999999999997</v>
      </c>
      <c r="C85285">
        <f t="shared" si="1332"/>
        <v>20</v>
      </c>
    </row>
    <row r="85286" spans="1:3">
      <c r="A85286" t="s">
        <v>81591</v>
      </c>
      <c r="B85286">
        <v>0.63737900000000003</v>
      </c>
      <c r="C85286">
        <f t="shared" si="1332"/>
        <v>20</v>
      </c>
    </row>
    <row r="85287" spans="1:3">
      <c r="A85287" t="s">
        <v>81612</v>
      </c>
      <c r="B85287">
        <v>0.95606899999999995</v>
      </c>
      <c r="C85287">
        <f t="shared" si="1332"/>
        <v>20</v>
      </c>
    </row>
    <row r="85288" spans="1:3">
      <c r="A85288" t="s">
        <v>81630</v>
      </c>
      <c r="B85288">
        <v>0.31868999999999997</v>
      </c>
      <c r="C85288">
        <f t="shared" si="1332"/>
        <v>20</v>
      </c>
    </row>
    <row r="85289" spans="1:3">
      <c r="A85289" t="s">
        <v>81637</v>
      </c>
      <c r="B85289">
        <v>0.63737900000000003</v>
      </c>
      <c r="C85289">
        <f t="shared" si="1332"/>
        <v>20</v>
      </c>
    </row>
    <row r="85290" spans="1:3">
      <c r="A85290" t="s">
        <v>81921</v>
      </c>
      <c r="B85290">
        <v>0.31868999999999997</v>
      </c>
      <c r="C85290">
        <f t="shared" si="1332"/>
        <v>20</v>
      </c>
    </row>
    <row r="85291" spans="1:3">
      <c r="A85291" t="s">
        <v>81922</v>
      </c>
      <c r="B85291">
        <v>0.31868999999999997</v>
      </c>
      <c r="C85291">
        <f t="shared" si="1332"/>
        <v>20</v>
      </c>
    </row>
    <row r="85292" spans="1:3">
      <c r="A85292" t="s">
        <v>82261</v>
      </c>
      <c r="B85292">
        <v>0.63737900000000003</v>
      </c>
      <c r="C85292">
        <f t="shared" si="1332"/>
        <v>20</v>
      </c>
    </row>
    <row r="85293" spans="1:3">
      <c r="A85293" t="s">
        <v>82269</v>
      </c>
      <c r="B85293">
        <v>0.31868999999999997</v>
      </c>
      <c r="C85293">
        <f t="shared" si="1332"/>
        <v>20</v>
      </c>
    </row>
    <row r="85294" spans="1:3">
      <c r="A85294" t="s">
        <v>82271</v>
      </c>
      <c r="B85294">
        <v>0.31868999999999997</v>
      </c>
      <c r="C85294">
        <f t="shared" si="1332"/>
        <v>20</v>
      </c>
    </row>
    <row r="85295" spans="1:3">
      <c r="A85295" t="s">
        <v>84003</v>
      </c>
      <c r="B85295">
        <v>1.59345</v>
      </c>
      <c r="C85295">
        <f t="shared" si="1332"/>
        <v>20</v>
      </c>
    </row>
    <row r="85296" spans="1:3">
      <c r="A85296" t="s">
        <v>84070</v>
      </c>
      <c r="B85296">
        <v>0.31868999999999997</v>
      </c>
      <c r="C85296">
        <f t="shared" si="1332"/>
        <v>20</v>
      </c>
    </row>
    <row r="85297" spans="1:3">
      <c r="A85297" t="s">
        <v>84236</v>
      </c>
      <c r="B85297">
        <v>0.31868999999999997</v>
      </c>
      <c r="C85297">
        <f t="shared" si="1332"/>
        <v>20</v>
      </c>
    </row>
    <row r="85298" spans="1:3">
      <c r="A85298" t="s">
        <v>84282</v>
      </c>
      <c r="B85298">
        <v>1.2747599999999999</v>
      </c>
      <c r="C85298">
        <f t="shared" si="1332"/>
        <v>20</v>
      </c>
    </row>
    <row r="85299" spans="1:3">
      <c r="A85299" t="s">
        <v>84392</v>
      </c>
      <c r="B85299">
        <v>0.31868999999999997</v>
      </c>
      <c r="C85299">
        <f t="shared" si="1332"/>
        <v>20</v>
      </c>
    </row>
    <row r="85300" spans="1:3">
      <c r="A85300" t="s">
        <v>84697</v>
      </c>
      <c r="B85300">
        <v>0.31868999999999997</v>
      </c>
      <c r="C85300">
        <f t="shared" si="1332"/>
        <v>20</v>
      </c>
    </row>
    <row r="85301" spans="1:3">
      <c r="A85301" t="s">
        <v>84949</v>
      </c>
      <c r="B85301">
        <v>0.31868999999999997</v>
      </c>
      <c r="C85301">
        <f t="shared" si="1332"/>
        <v>20</v>
      </c>
    </row>
    <row r="85302" spans="1:3">
      <c r="A85302" t="s">
        <v>86168</v>
      </c>
      <c r="B85302">
        <v>0.31868999999999997</v>
      </c>
      <c r="C85302">
        <f t="shared" si="1332"/>
        <v>20</v>
      </c>
    </row>
    <row r="85303" spans="1:3">
      <c r="A85303" t="s">
        <v>86177</v>
      </c>
      <c r="B85303">
        <v>0.31868999999999997</v>
      </c>
      <c r="C85303">
        <f t="shared" si="1332"/>
        <v>20</v>
      </c>
    </row>
    <row r="85304" spans="1:3">
      <c r="A85304" t="s">
        <v>86178</v>
      </c>
      <c r="B85304">
        <v>4.1429600000000004</v>
      </c>
      <c r="C85304">
        <f t="shared" si="1332"/>
        <v>20</v>
      </c>
    </row>
    <row r="85305" spans="1:3">
      <c r="A85305" t="s">
        <v>86179</v>
      </c>
      <c r="B85305">
        <v>0.31868999999999997</v>
      </c>
      <c r="C85305">
        <f t="shared" si="1332"/>
        <v>20</v>
      </c>
    </row>
    <row r="85306" spans="1:3">
      <c r="A85306" t="s">
        <v>86183</v>
      </c>
      <c r="B85306">
        <v>0.31868999999999997</v>
      </c>
      <c r="C85306">
        <f t="shared" si="1332"/>
        <v>20</v>
      </c>
    </row>
    <row r="85307" spans="1:3">
      <c r="A85307" t="s">
        <v>149</v>
      </c>
      <c r="B85307">
        <v>0.31868999999999997</v>
      </c>
      <c r="C85307">
        <f t="shared" si="1332"/>
        <v>21</v>
      </c>
    </row>
    <row r="85308" spans="1:3">
      <c r="A85308" t="s">
        <v>476</v>
      </c>
      <c r="B85308">
        <v>0.31868999999999997</v>
      </c>
      <c r="C85308">
        <f t="shared" si="1332"/>
        <v>21</v>
      </c>
    </row>
    <row r="85309" spans="1:3">
      <c r="A85309" t="s">
        <v>683</v>
      </c>
      <c r="B85309">
        <v>0.31868999999999997</v>
      </c>
      <c r="C85309">
        <f t="shared" si="1332"/>
        <v>21</v>
      </c>
    </row>
    <row r="85310" spans="1:3">
      <c r="A85310" t="s">
        <v>729</v>
      </c>
      <c r="B85310">
        <v>0.31868999999999997</v>
      </c>
      <c r="C85310">
        <f t="shared" si="1332"/>
        <v>21</v>
      </c>
    </row>
    <row r="85311" spans="1:3">
      <c r="A85311" t="s">
        <v>799</v>
      </c>
      <c r="B85311">
        <v>0.63737900000000003</v>
      </c>
      <c r="C85311">
        <f t="shared" si="1332"/>
        <v>21</v>
      </c>
    </row>
    <row r="85312" spans="1:3">
      <c r="A85312" t="s">
        <v>895</v>
      </c>
      <c r="B85312">
        <v>0.31868999999999997</v>
      </c>
      <c r="C85312">
        <f t="shared" si="1332"/>
        <v>21</v>
      </c>
    </row>
    <row r="85313" spans="1:3">
      <c r="A85313" t="s">
        <v>910</v>
      </c>
      <c r="B85313">
        <v>0.31868999999999997</v>
      </c>
      <c r="C85313">
        <f t="shared" ref="C85313:C85376" si="1333">LEN(A85313)</f>
        <v>21</v>
      </c>
    </row>
    <row r="85314" spans="1:3">
      <c r="A85314" t="s">
        <v>924</v>
      </c>
      <c r="B85314">
        <v>0.31868999999999997</v>
      </c>
      <c r="C85314">
        <f t="shared" si="1333"/>
        <v>21</v>
      </c>
    </row>
    <row r="85315" spans="1:3">
      <c r="A85315" t="s">
        <v>928</v>
      </c>
      <c r="B85315">
        <v>0.31868999999999997</v>
      </c>
      <c r="C85315">
        <f t="shared" si="1333"/>
        <v>21</v>
      </c>
    </row>
    <row r="85316" spans="1:3">
      <c r="A85316" t="s">
        <v>933</v>
      </c>
      <c r="B85316">
        <v>0.31868999999999997</v>
      </c>
      <c r="C85316">
        <f t="shared" si="1333"/>
        <v>21</v>
      </c>
    </row>
    <row r="85317" spans="1:3">
      <c r="A85317" t="s">
        <v>940</v>
      </c>
      <c r="B85317">
        <v>0.63737900000000003</v>
      </c>
      <c r="C85317">
        <f t="shared" si="1333"/>
        <v>21</v>
      </c>
    </row>
    <row r="85318" spans="1:3">
      <c r="A85318" t="s">
        <v>963</v>
      </c>
      <c r="B85318">
        <v>4.7803399999999998</v>
      </c>
      <c r="C85318">
        <f t="shared" si="1333"/>
        <v>21</v>
      </c>
    </row>
    <row r="85319" spans="1:3">
      <c r="A85319" t="s">
        <v>969</v>
      </c>
      <c r="B85319">
        <v>0.63737900000000003</v>
      </c>
      <c r="C85319">
        <f t="shared" si="1333"/>
        <v>21</v>
      </c>
    </row>
    <row r="85320" spans="1:3">
      <c r="A85320" t="s">
        <v>971</v>
      </c>
      <c r="B85320">
        <v>0.63737900000000003</v>
      </c>
      <c r="C85320">
        <f t="shared" si="1333"/>
        <v>21</v>
      </c>
    </row>
    <row r="85321" spans="1:3">
      <c r="A85321" t="s">
        <v>975</v>
      </c>
      <c r="B85321">
        <v>12.428900000000001</v>
      </c>
      <c r="C85321">
        <f t="shared" si="1333"/>
        <v>21</v>
      </c>
    </row>
    <row r="85322" spans="1:3">
      <c r="A85322" t="s">
        <v>1002</v>
      </c>
      <c r="B85322">
        <v>0.31868999999999997</v>
      </c>
      <c r="C85322">
        <f t="shared" si="1333"/>
        <v>21</v>
      </c>
    </row>
    <row r="85323" spans="1:3">
      <c r="A85323" t="s">
        <v>1004</v>
      </c>
      <c r="B85323">
        <v>2.5495199999999998</v>
      </c>
      <c r="C85323">
        <f t="shared" si="1333"/>
        <v>21</v>
      </c>
    </row>
    <row r="85324" spans="1:3">
      <c r="A85324" t="s">
        <v>1322</v>
      </c>
      <c r="B85324">
        <v>0.31868999999999997</v>
      </c>
      <c r="C85324">
        <f t="shared" si="1333"/>
        <v>21</v>
      </c>
    </row>
    <row r="85325" spans="1:3">
      <c r="A85325" t="s">
        <v>1747</v>
      </c>
      <c r="B85325">
        <v>0.31868999999999997</v>
      </c>
      <c r="C85325">
        <f t="shared" si="1333"/>
        <v>21</v>
      </c>
    </row>
    <row r="85326" spans="1:3">
      <c r="A85326" t="s">
        <v>1748</v>
      </c>
      <c r="B85326">
        <v>0.31868999999999997</v>
      </c>
      <c r="C85326">
        <f t="shared" si="1333"/>
        <v>21</v>
      </c>
    </row>
    <row r="85327" spans="1:3">
      <c r="A85327" t="s">
        <v>1750</v>
      </c>
      <c r="B85327">
        <v>0.63737900000000003</v>
      </c>
      <c r="C85327">
        <f t="shared" si="1333"/>
        <v>21</v>
      </c>
    </row>
    <row r="85328" spans="1:3">
      <c r="A85328" t="s">
        <v>2455</v>
      </c>
      <c r="B85328">
        <v>0.31868999999999997</v>
      </c>
      <c r="C85328">
        <f t="shared" si="1333"/>
        <v>21</v>
      </c>
    </row>
    <row r="85329" spans="1:3">
      <c r="A85329" t="s">
        <v>2832</v>
      </c>
      <c r="B85329">
        <v>0.31868999999999997</v>
      </c>
      <c r="C85329">
        <f t="shared" si="1333"/>
        <v>21</v>
      </c>
    </row>
    <row r="85330" spans="1:3">
      <c r="A85330" t="s">
        <v>4305</v>
      </c>
      <c r="B85330">
        <v>0.31868999999999997</v>
      </c>
      <c r="C85330">
        <f t="shared" si="1333"/>
        <v>21</v>
      </c>
    </row>
    <row r="85331" spans="1:3">
      <c r="A85331" t="s">
        <v>4422</v>
      </c>
      <c r="B85331">
        <v>0.31868999999999997</v>
      </c>
      <c r="C85331">
        <f t="shared" si="1333"/>
        <v>21</v>
      </c>
    </row>
    <row r="85332" spans="1:3">
      <c r="A85332" t="s">
        <v>4439</v>
      </c>
      <c r="B85332">
        <v>0.31868999999999997</v>
      </c>
      <c r="C85332">
        <f t="shared" si="1333"/>
        <v>21</v>
      </c>
    </row>
    <row r="85333" spans="1:3">
      <c r="A85333" t="s">
        <v>4844</v>
      </c>
      <c r="B85333">
        <v>0.31868999999999997</v>
      </c>
      <c r="C85333">
        <f t="shared" si="1333"/>
        <v>21</v>
      </c>
    </row>
    <row r="85334" spans="1:3">
      <c r="A85334" t="s">
        <v>5373</v>
      </c>
      <c r="B85334">
        <v>0.31868999999999997</v>
      </c>
      <c r="C85334">
        <f t="shared" si="1333"/>
        <v>21</v>
      </c>
    </row>
    <row r="85335" spans="1:3">
      <c r="A85335" t="s">
        <v>5461</v>
      </c>
      <c r="B85335">
        <v>0.31868999999999997</v>
      </c>
      <c r="C85335">
        <f t="shared" si="1333"/>
        <v>21</v>
      </c>
    </row>
    <row r="85336" spans="1:3">
      <c r="A85336" t="s">
        <v>5473</v>
      </c>
      <c r="B85336">
        <v>0.31868999999999997</v>
      </c>
      <c r="C85336">
        <f t="shared" si="1333"/>
        <v>21</v>
      </c>
    </row>
    <row r="85337" spans="1:3">
      <c r="A85337" t="s">
        <v>5475</v>
      </c>
      <c r="B85337">
        <v>1.59345</v>
      </c>
      <c r="C85337">
        <f t="shared" si="1333"/>
        <v>21</v>
      </c>
    </row>
    <row r="85338" spans="1:3">
      <c r="A85338" t="s">
        <v>5480</v>
      </c>
      <c r="B85338">
        <v>5.09903</v>
      </c>
      <c r="C85338">
        <f t="shared" si="1333"/>
        <v>21</v>
      </c>
    </row>
    <row r="85339" spans="1:3">
      <c r="A85339" t="s">
        <v>5481</v>
      </c>
      <c r="B85339">
        <v>0.31868999999999997</v>
      </c>
      <c r="C85339">
        <f t="shared" si="1333"/>
        <v>21</v>
      </c>
    </row>
    <row r="85340" spans="1:3">
      <c r="A85340" t="s">
        <v>5484</v>
      </c>
      <c r="B85340">
        <v>0.31868999999999997</v>
      </c>
      <c r="C85340">
        <f t="shared" si="1333"/>
        <v>21</v>
      </c>
    </row>
    <row r="85341" spans="1:3">
      <c r="A85341" t="s">
        <v>5490</v>
      </c>
      <c r="B85341">
        <v>0.63737900000000003</v>
      </c>
      <c r="C85341">
        <f t="shared" si="1333"/>
        <v>21</v>
      </c>
    </row>
    <row r="85342" spans="1:3">
      <c r="A85342" t="s">
        <v>5491</v>
      </c>
      <c r="B85342">
        <v>0.31868999999999997</v>
      </c>
      <c r="C85342">
        <f t="shared" si="1333"/>
        <v>21</v>
      </c>
    </row>
    <row r="85343" spans="1:3">
      <c r="A85343" t="s">
        <v>5500</v>
      </c>
      <c r="B85343">
        <v>0.31868999999999997</v>
      </c>
      <c r="C85343">
        <f t="shared" si="1333"/>
        <v>21</v>
      </c>
    </row>
    <row r="85344" spans="1:3">
      <c r="A85344" t="s">
        <v>5514</v>
      </c>
      <c r="B85344">
        <v>0.95606899999999995</v>
      </c>
      <c r="C85344">
        <f t="shared" si="1333"/>
        <v>21</v>
      </c>
    </row>
    <row r="85345" spans="1:3">
      <c r="A85345" t="s">
        <v>5590</v>
      </c>
      <c r="B85345">
        <v>0.31868999999999997</v>
      </c>
      <c r="C85345">
        <f t="shared" si="1333"/>
        <v>21</v>
      </c>
    </row>
    <row r="85346" spans="1:3">
      <c r="A85346" t="s">
        <v>5749</v>
      </c>
      <c r="B85346">
        <v>0.31868999999999997</v>
      </c>
      <c r="C85346">
        <f t="shared" si="1333"/>
        <v>21</v>
      </c>
    </row>
    <row r="85347" spans="1:3">
      <c r="A85347" t="s">
        <v>6302</v>
      </c>
      <c r="B85347">
        <v>0.63737900000000003</v>
      </c>
      <c r="C85347">
        <f t="shared" si="1333"/>
        <v>21</v>
      </c>
    </row>
    <row r="85348" spans="1:3">
      <c r="A85348" t="s">
        <v>6651</v>
      </c>
      <c r="B85348">
        <v>0.31868999999999997</v>
      </c>
      <c r="C85348">
        <f t="shared" si="1333"/>
        <v>21</v>
      </c>
    </row>
    <row r="85349" spans="1:3">
      <c r="A85349" t="s">
        <v>6655</v>
      </c>
      <c r="B85349">
        <v>0.31868999999999997</v>
      </c>
      <c r="C85349">
        <f t="shared" si="1333"/>
        <v>21</v>
      </c>
    </row>
    <row r="85350" spans="1:3">
      <c r="A85350" t="s">
        <v>7011</v>
      </c>
      <c r="B85350">
        <v>0.31868999999999997</v>
      </c>
      <c r="C85350">
        <f t="shared" si="1333"/>
        <v>21</v>
      </c>
    </row>
    <row r="85351" spans="1:3">
      <c r="A85351" t="s">
        <v>7037</v>
      </c>
      <c r="B85351">
        <v>0.31868999999999997</v>
      </c>
      <c r="C85351">
        <f t="shared" si="1333"/>
        <v>21</v>
      </c>
    </row>
    <row r="85352" spans="1:3">
      <c r="A85352" t="s">
        <v>7056</v>
      </c>
      <c r="B85352">
        <v>0.31868999999999997</v>
      </c>
      <c r="C85352">
        <f t="shared" si="1333"/>
        <v>21</v>
      </c>
    </row>
    <row r="85353" spans="1:3">
      <c r="A85353" t="s">
        <v>8100</v>
      </c>
      <c r="B85353">
        <v>0.31868999999999997</v>
      </c>
      <c r="C85353">
        <f t="shared" si="1333"/>
        <v>21</v>
      </c>
    </row>
    <row r="85354" spans="1:3">
      <c r="A85354" t="s">
        <v>8516</v>
      </c>
      <c r="B85354">
        <v>0.31868999999999997</v>
      </c>
      <c r="C85354">
        <f t="shared" si="1333"/>
        <v>21</v>
      </c>
    </row>
    <row r="85355" spans="1:3">
      <c r="A85355" t="s">
        <v>8597</v>
      </c>
      <c r="B85355">
        <v>0.31868999999999997</v>
      </c>
      <c r="C85355">
        <f t="shared" si="1333"/>
        <v>21</v>
      </c>
    </row>
    <row r="85356" spans="1:3">
      <c r="A85356" t="s">
        <v>8893</v>
      </c>
      <c r="B85356">
        <v>0.31868999999999997</v>
      </c>
      <c r="C85356">
        <f t="shared" si="1333"/>
        <v>21</v>
      </c>
    </row>
    <row r="85357" spans="1:3">
      <c r="A85357" t="s">
        <v>8923</v>
      </c>
      <c r="B85357">
        <v>0.31868999999999997</v>
      </c>
      <c r="C85357">
        <f t="shared" si="1333"/>
        <v>21</v>
      </c>
    </row>
    <row r="85358" spans="1:3">
      <c r="A85358" t="s">
        <v>8927</v>
      </c>
      <c r="B85358">
        <v>0.31868999999999997</v>
      </c>
      <c r="C85358">
        <f t="shared" si="1333"/>
        <v>21</v>
      </c>
    </row>
    <row r="85359" spans="1:3">
      <c r="A85359" t="s">
        <v>9459</v>
      </c>
      <c r="B85359">
        <v>1.91214</v>
      </c>
      <c r="C85359">
        <f t="shared" si="1333"/>
        <v>21</v>
      </c>
    </row>
    <row r="85360" spans="1:3">
      <c r="A85360" t="s">
        <v>10252</v>
      </c>
      <c r="B85360">
        <v>0.63737900000000003</v>
      </c>
      <c r="C85360">
        <f t="shared" si="1333"/>
        <v>21</v>
      </c>
    </row>
    <row r="85361" spans="1:3">
      <c r="A85361" t="s">
        <v>10271</v>
      </c>
      <c r="B85361">
        <v>0.31868999999999997</v>
      </c>
      <c r="C85361">
        <f t="shared" si="1333"/>
        <v>21</v>
      </c>
    </row>
    <row r="85362" spans="1:3">
      <c r="A85362" t="s">
        <v>10342</v>
      </c>
      <c r="B85362">
        <v>0.63737900000000003</v>
      </c>
      <c r="C85362">
        <f t="shared" si="1333"/>
        <v>21</v>
      </c>
    </row>
    <row r="85363" spans="1:3">
      <c r="A85363" t="s">
        <v>10348</v>
      </c>
      <c r="B85363">
        <v>0.31868999999999997</v>
      </c>
      <c r="C85363">
        <f t="shared" si="1333"/>
        <v>21</v>
      </c>
    </row>
    <row r="85364" spans="1:3">
      <c r="A85364" t="s">
        <v>11394</v>
      </c>
      <c r="B85364">
        <v>0.31868999999999997</v>
      </c>
      <c r="C85364">
        <f t="shared" si="1333"/>
        <v>21</v>
      </c>
    </row>
    <row r="85365" spans="1:3">
      <c r="A85365" t="s">
        <v>12088</v>
      </c>
      <c r="B85365">
        <v>0.31868999999999997</v>
      </c>
      <c r="C85365">
        <f t="shared" si="1333"/>
        <v>21</v>
      </c>
    </row>
    <row r="85366" spans="1:3">
      <c r="A85366" t="s">
        <v>12482</v>
      </c>
      <c r="B85366">
        <v>0.31868999999999997</v>
      </c>
      <c r="C85366">
        <f t="shared" si="1333"/>
        <v>21</v>
      </c>
    </row>
    <row r="85367" spans="1:3">
      <c r="A85367" t="s">
        <v>12796</v>
      </c>
      <c r="B85367">
        <v>0.63737900000000003</v>
      </c>
      <c r="C85367">
        <f t="shared" si="1333"/>
        <v>21</v>
      </c>
    </row>
    <row r="85368" spans="1:3">
      <c r="A85368" t="s">
        <v>12853</v>
      </c>
      <c r="B85368">
        <v>0.31868999999999997</v>
      </c>
      <c r="C85368">
        <f t="shared" si="1333"/>
        <v>21</v>
      </c>
    </row>
    <row r="85369" spans="1:3">
      <c r="A85369" t="s">
        <v>12914</v>
      </c>
      <c r="B85369">
        <v>0.31868999999999997</v>
      </c>
      <c r="C85369">
        <f t="shared" si="1333"/>
        <v>21</v>
      </c>
    </row>
    <row r="85370" spans="1:3">
      <c r="A85370" t="s">
        <v>12923</v>
      </c>
      <c r="B85370">
        <v>0.31868999999999997</v>
      </c>
      <c r="C85370">
        <f t="shared" si="1333"/>
        <v>21</v>
      </c>
    </row>
    <row r="85371" spans="1:3">
      <c r="A85371" t="s">
        <v>13120</v>
      </c>
      <c r="B85371">
        <v>0.31868999999999997</v>
      </c>
      <c r="C85371">
        <f t="shared" si="1333"/>
        <v>21</v>
      </c>
    </row>
    <row r="85372" spans="1:3">
      <c r="A85372" t="s">
        <v>13128</v>
      </c>
      <c r="B85372">
        <v>0.31868999999999997</v>
      </c>
      <c r="C85372">
        <f t="shared" si="1333"/>
        <v>21</v>
      </c>
    </row>
    <row r="85373" spans="1:3">
      <c r="A85373" t="s">
        <v>13162</v>
      </c>
      <c r="B85373">
        <v>0.31868999999999997</v>
      </c>
      <c r="C85373">
        <f t="shared" si="1333"/>
        <v>21</v>
      </c>
    </row>
    <row r="85374" spans="1:3">
      <c r="A85374" t="s">
        <v>13163</v>
      </c>
      <c r="B85374">
        <v>0.63737900000000003</v>
      </c>
      <c r="C85374">
        <f t="shared" si="1333"/>
        <v>21</v>
      </c>
    </row>
    <row r="85375" spans="1:3">
      <c r="A85375" t="s">
        <v>13184</v>
      </c>
      <c r="B85375">
        <v>0.31868999999999997</v>
      </c>
      <c r="C85375">
        <f t="shared" si="1333"/>
        <v>21</v>
      </c>
    </row>
    <row r="85376" spans="1:3">
      <c r="A85376" t="s">
        <v>13199</v>
      </c>
      <c r="B85376">
        <v>0.31868999999999997</v>
      </c>
      <c r="C85376">
        <f t="shared" si="1333"/>
        <v>21</v>
      </c>
    </row>
    <row r="85377" spans="1:3">
      <c r="A85377" t="s">
        <v>13296</v>
      </c>
      <c r="B85377">
        <v>0.31868999999999997</v>
      </c>
      <c r="C85377">
        <f t="shared" ref="C85377:C85440" si="1334">LEN(A85377)</f>
        <v>21</v>
      </c>
    </row>
    <row r="85378" spans="1:3">
      <c r="A85378" t="s">
        <v>13407</v>
      </c>
      <c r="B85378">
        <v>0.63737900000000003</v>
      </c>
      <c r="C85378">
        <f t="shared" si="1334"/>
        <v>21</v>
      </c>
    </row>
    <row r="85379" spans="1:3">
      <c r="A85379" t="s">
        <v>13694</v>
      </c>
      <c r="B85379">
        <v>0.31868999999999997</v>
      </c>
      <c r="C85379">
        <f t="shared" si="1334"/>
        <v>21</v>
      </c>
    </row>
    <row r="85380" spans="1:3">
      <c r="A85380" t="s">
        <v>14563</v>
      </c>
      <c r="B85380">
        <v>0.31868999999999997</v>
      </c>
      <c r="C85380">
        <f t="shared" si="1334"/>
        <v>21</v>
      </c>
    </row>
    <row r="85381" spans="1:3">
      <c r="A85381" t="s">
        <v>14564</v>
      </c>
      <c r="B85381">
        <v>0.31868999999999997</v>
      </c>
      <c r="C85381">
        <f t="shared" si="1334"/>
        <v>21</v>
      </c>
    </row>
    <row r="85382" spans="1:3">
      <c r="A85382" t="s">
        <v>15328</v>
      </c>
      <c r="B85382">
        <v>0.31868999999999997</v>
      </c>
      <c r="C85382">
        <f t="shared" si="1334"/>
        <v>21</v>
      </c>
    </row>
    <row r="85383" spans="1:3">
      <c r="A85383" t="s">
        <v>15338</v>
      </c>
      <c r="B85383">
        <v>0.31868999999999997</v>
      </c>
      <c r="C85383">
        <f t="shared" si="1334"/>
        <v>21</v>
      </c>
    </row>
    <row r="85384" spans="1:3">
      <c r="A85384" t="s">
        <v>16438</v>
      </c>
      <c r="B85384">
        <v>0.31868999999999997</v>
      </c>
      <c r="C85384">
        <f t="shared" si="1334"/>
        <v>21</v>
      </c>
    </row>
    <row r="85385" spans="1:3">
      <c r="A85385" t="s">
        <v>16471</v>
      </c>
      <c r="B85385">
        <v>0.31868999999999997</v>
      </c>
      <c r="C85385">
        <f t="shared" si="1334"/>
        <v>21</v>
      </c>
    </row>
    <row r="85386" spans="1:3">
      <c r="A85386" t="s">
        <v>16891</v>
      </c>
      <c r="B85386">
        <v>0.31868999999999997</v>
      </c>
      <c r="C85386">
        <f t="shared" si="1334"/>
        <v>21</v>
      </c>
    </row>
    <row r="85387" spans="1:3">
      <c r="A85387" t="s">
        <v>17102</v>
      </c>
      <c r="B85387">
        <v>0.63737900000000003</v>
      </c>
      <c r="C85387">
        <f t="shared" si="1334"/>
        <v>21</v>
      </c>
    </row>
    <row r="85388" spans="1:3">
      <c r="A85388" t="s">
        <v>17299</v>
      </c>
      <c r="B85388">
        <v>0.31868999999999997</v>
      </c>
      <c r="C85388">
        <f t="shared" si="1334"/>
        <v>21</v>
      </c>
    </row>
    <row r="85389" spans="1:3">
      <c r="A85389" t="s">
        <v>17414</v>
      </c>
      <c r="B85389">
        <v>0.31868999999999997</v>
      </c>
      <c r="C85389">
        <f t="shared" si="1334"/>
        <v>21</v>
      </c>
    </row>
    <row r="85390" spans="1:3">
      <c r="A85390" t="s">
        <v>17436</v>
      </c>
      <c r="B85390">
        <v>0.31868999999999997</v>
      </c>
      <c r="C85390">
        <f t="shared" si="1334"/>
        <v>21</v>
      </c>
    </row>
    <row r="85391" spans="1:3">
      <c r="A85391" t="s">
        <v>17519</v>
      </c>
      <c r="B85391">
        <v>0.31868999999999997</v>
      </c>
      <c r="C85391">
        <f t="shared" si="1334"/>
        <v>21</v>
      </c>
    </row>
    <row r="85392" spans="1:3">
      <c r="A85392" t="s">
        <v>17542</v>
      </c>
      <c r="B85392">
        <v>0.31868999999999997</v>
      </c>
      <c r="C85392">
        <f t="shared" si="1334"/>
        <v>21</v>
      </c>
    </row>
    <row r="85393" spans="1:3">
      <c r="A85393" t="s">
        <v>17891</v>
      </c>
      <c r="B85393">
        <v>0.31868999999999997</v>
      </c>
      <c r="C85393">
        <f t="shared" si="1334"/>
        <v>21</v>
      </c>
    </row>
    <row r="85394" spans="1:3">
      <c r="A85394" t="s">
        <v>18036</v>
      </c>
      <c r="B85394">
        <v>0.31868999999999997</v>
      </c>
      <c r="C85394">
        <f t="shared" si="1334"/>
        <v>21</v>
      </c>
    </row>
    <row r="85395" spans="1:3">
      <c r="A85395" t="s">
        <v>18065</v>
      </c>
      <c r="B85395">
        <v>0.31868999999999997</v>
      </c>
      <c r="C85395">
        <f t="shared" si="1334"/>
        <v>21</v>
      </c>
    </row>
    <row r="85396" spans="1:3">
      <c r="A85396" t="s">
        <v>18172</v>
      </c>
      <c r="B85396">
        <v>0.63737900000000003</v>
      </c>
      <c r="C85396">
        <f t="shared" si="1334"/>
        <v>21</v>
      </c>
    </row>
    <row r="85397" spans="1:3">
      <c r="A85397" t="s">
        <v>18180</v>
      </c>
      <c r="B85397">
        <v>0.31868999999999997</v>
      </c>
      <c r="C85397">
        <f t="shared" si="1334"/>
        <v>21</v>
      </c>
    </row>
    <row r="85398" spans="1:3">
      <c r="A85398" t="s">
        <v>18326</v>
      </c>
      <c r="B85398">
        <v>0.31868999999999997</v>
      </c>
      <c r="C85398">
        <f t="shared" si="1334"/>
        <v>21</v>
      </c>
    </row>
    <row r="85399" spans="1:3">
      <c r="A85399" t="s">
        <v>18349</v>
      </c>
      <c r="B85399">
        <v>0.63737900000000003</v>
      </c>
      <c r="C85399">
        <f t="shared" si="1334"/>
        <v>21</v>
      </c>
    </row>
    <row r="85400" spans="1:3">
      <c r="A85400" t="s">
        <v>18359</v>
      </c>
      <c r="B85400">
        <v>0.31868999999999997</v>
      </c>
      <c r="C85400">
        <f t="shared" si="1334"/>
        <v>21</v>
      </c>
    </row>
    <row r="85401" spans="1:3">
      <c r="A85401" t="s">
        <v>18363</v>
      </c>
      <c r="B85401">
        <v>0.95606899999999995</v>
      </c>
      <c r="C85401">
        <f t="shared" si="1334"/>
        <v>21</v>
      </c>
    </row>
    <row r="85402" spans="1:3">
      <c r="A85402" t="s">
        <v>18462</v>
      </c>
      <c r="B85402">
        <v>0.31868999999999997</v>
      </c>
      <c r="C85402">
        <f t="shared" si="1334"/>
        <v>21</v>
      </c>
    </row>
    <row r="85403" spans="1:3">
      <c r="A85403" t="s">
        <v>18537</v>
      </c>
      <c r="B85403">
        <v>0.63737900000000003</v>
      </c>
      <c r="C85403">
        <f t="shared" si="1334"/>
        <v>21</v>
      </c>
    </row>
    <row r="85404" spans="1:3">
      <c r="A85404" t="s">
        <v>18567</v>
      </c>
      <c r="B85404">
        <v>0.31868999999999997</v>
      </c>
      <c r="C85404">
        <f t="shared" si="1334"/>
        <v>21</v>
      </c>
    </row>
    <row r="85405" spans="1:3">
      <c r="A85405" t="s">
        <v>18571</v>
      </c>
      <c r="B85405">
        <v>0.31868999999999997</v>
      </c>
      <c r="C85405">
        <f t="shared" si="1334"/>
        <v>21</v>
      </c>
    </row>
    <row r="85406" spans="1:3">
      <c r="A85406" t="s">
        <v>18572</v>
      </c>
      <c r="B85406">
        <v>0.31868999999999997</v>
      </c>
      <c r="C85406">
        <f t="shared" si="1334"/>
        <v>21</v>
      </c>
    </row>
    <row r="85407" spans="1:3">
      <c r="A85407" t="s">
        <v>18573</v>
      </c>
      <c r="B85407">
        <v>0.31868999999999997</v>
      </c>
      <c r="C85407">
        <f t="shared" si="1334"/>
        <v>21</v>
      </c>
    </row>
    <row r="85408" spans="1:3">
      <c r="A85408" t="s">
        <v>18673</v>
      </c>
      <c r="B85408">
        <v>0.31868999999999997</v>
      </c>
      <c r="C85408">
        <f t="shared" si="1334"/>
        <v>21</v>
      </c>
    </row>
    <row r="85409" spans="1:3">
      <c r="A85409" t="s">
        <v>18711</v>
      </c>
      <c r="B85409">
        <v>0.31868999999999997</v>
      </c>
      <c r="C85409">
        <f t="shared" si="1334"/>
        <v>21</v>
      </c>
    </row>
    <row r="85410" spans="1:3">
      <c r="A85410" t="s">
        <v>18892</v>
      </c>
      <c r="B85410">
        <v>0.31868999999999997</v>
      </c>
      <c r="C85410">
        <f t="shared" si="1334"/>
        <v>21</v>
      </c>
    </row>
    <row r="85411" spans="1:3">
      <c r="A85411" t="s">
        <v>19355</v>
      </c>
      <c r="B85411">
        <v>0.63737900000000003</v>
      </c>
      <c r="C85411">
        <f t="shared" si="1334"/>
        <v>21</v>
      </c>
    </row>
    <row r="85412" spans="1:3">
      <c r="A85412" t="s">
        <v>19752</v>
      </c>
      <c r="B85412">
        <v>0.31868999999999997</v>
      </c>
      <c r="C85412">
        <f t="shared" si="1334"/>
        <v>21</v>
      </c>
    </row>
    <row r="85413" spans="1:3">
      <c r="A85413" t="s">
        <v>20528</v>
      </c>
      <c r="B85413">
        <v>0.31868999999999997</v>
      </c>
      <c r="C85413">
        <f t="shared" si="1334"/>
        <v>21</v>
      </c>
    </row>
    <row r="85414" spans="1:3">
      <c r="A85414" t="s">
        <v>20664</v>
      </c>
      <c r="B85414">
        <v>0.31868999999999997</v>
      </c>
      <c r="C85414">
        <f t="shared" si="1334"/>
        <v>21</v>
      </c>
    </row>
    <row r="85415" spans="1:3">
      <c r="A85415" t="s">
        <v>20754</v>
      </c>
      <c r="B85415">
        <v>0.63737900000000003</v>
      </c>
      <c r="C85415">
        <f t="shared" si="1334"/>
        <v>21</v>
      </c>
    </row>
    <row r="85416" spans="1:3">
      <c r="A85416" t="s">
        <v>21243</v>
      </c>
      <c r="B85416">
        <v>0.31868999999999997</v>
      </c>
      <c r="C85416">
        <f t="shared" si="1334"/>
        <v>21</v>
      </c>
    </row>
    <row r="85417" spans="1:3">
      <c r="A85417" t="s">
        <v>21300</v>
      </c>
      <c r="B85417">
        <v>2.2308300000000001</v>
      </c>
      <c r="C85417">
        <f t="shared" si="1334"/>
        <v>21</v>
      </c>
    </row>
    <row r="85418" spans="1:3">
      <c r="A85418" t="s">
        <v>21314</v>
      </c>
      <c r="B85418">
        <v>0.63737900000000003</v>
      </c>
      <c r="C85418">
        <f t="shared" si="1334"/>
        <v>21</v>
      </c>
    </row>
    <row r="85419" spans="1:3">
      <c r="A85419" t="s">
        <v>21356</v>
      </c>
      <c r="B85419">
        <v>0.31868999999999997</v>
      </c>
      <c r="C85419">
        <f t="shared" si="1334"/>
        <v>21</v>
      </c>
    </row>
    <row r="85420" spans="1:3">
      <c r="A85420" t="s">
        <v>21445</v>
      </c>
      <c r="B85420">
        <v>0.31868999999999997</v>
      </c>
      <c r="C85420">
        <f t="shared" si="1334"/>
        <v>21</v>
      </c>
    </row>
    <row r="85421" spans="1:3">
      <c r="A85421" t="s">
        <v>21657</v>
      </c>
      <c r="B85421">
        <v>0.31868999999999997</v>
      </c>
      <c r="C85421">
        <f t="shared" si="1334"/>
        <v>21</v>
      </c>
    </row>
    <row r="85422" spans="1:3">
      <c r="A85422" t="s">
        <v>21666</v>
      </c>
      <c r="B85422">
        <v>0.31868999999999997</v>
      </c>
      <c r="C85422">
        <f t="shared" si="1334"/>
        <v>21</v>
      </c>
    </row>
    <row r="85423" spans="1:3">
      <c r="A85423" t="s">
        <v>21706</v>
      </c>
      <c r="B85423">
        <v>0.31868999999999997</v>
      </c>
      <c r="C85423">
        <f t="shared" si="1334"/>
        <v>21</v>
      </c>
    </row>
    <row r="85424" spans="1:3">
      <c r="A85424" t="s">
        <v>21818</v>
      </c>
      <c r="B85424">
        <v>0.31868999999999997</v>
      </c>
      <c r="C85424">
        <f t="shared" si="1334"/>
        <v>21</v>
      </c>
    </row>
    <row r="85425" spans="1:3">
      <c r="A85425" t="s">
        <v>22132</v>
      </c>
      <c r="B85425">
        <v>0.31868999999999997</v>
      </c>
      <c r="C85425">
        <f t="shared" si="1334"/>
        <v>21</v>
      </c>
    </row>
    <row r="85426" spans="1:3">
      <c r="A85426" t="s">
        <v>22420</v>
      </c>
      <c r="B85426">
        <v>0.31868999999999997</v>
      </c>
      <c r="C85426">
        <f t="shared" si="1334"/>
        <v>21</v>
      </c>
    </row>
    <row r="85427" spans="1:3">
      <c r="A85427" t="s">
        <v>22421</v>
      </c>
      <c r="B85427">
        <v>0.31868999999999997</v>
      </c>
      <c r="C85427">
        <f t="shared" si="1334"/>
        <v>21</v>
      </c>
    </row>
    <row r="85428" spans="1:3">
      <c r="A85428" t="s">
        <v>22447</v>
      </c>
      <c r="B85428">
        <v>0.31868999999999997</v>
      </c>
      <c r="C85428">
        <f t="shared" si="1334"/>
        <v>21</v>
      </c>
    </row>
    <row r="85429" spans="1:3">
      <c r="A85429" t="s">
        <v>22680</v>
      </c>
      <c r="B85429">
        <v>0.63737900000000003</v>
      </c>
      <c r="C85429">
        <f t="shared" si="1334"/>
        <v>21</v>
      </c>
    </row>
    <row r="85430" spans="1:3">
      <c r="A85430" t="s">
        <v>22703</v>
      </c>
      <c r="B85430">
        <v>0.31868999999999997</v>
      </c>
      <c r="C85430">
        <f t="shared" si="1334"/>
        <v>21</v>
      </c>
    </row>
    <row r="85431" spans="1:3">
      <c r="A85431" t="s">
        <v>22725</v>
      </c>
      <c r="B85431">
        <v>0.31868999999999997</v>
      </c>
      <c r="C85431">
        <f t="shared" si="1334"/>
        <v>21</v>
      </c>
    </row>
    <row r="85432" spans="1:3">
      <c r="A85432" t="s">
        <v>22881</v>
      </c>
      <c r="B85432">
        <v>0.63737900000000003</v>
      </c>
      <c r="C85432">
        <f t="shared" si="1334"/>
        <v>21</v>
      </c>
    </row>
    <row r="85433" spans="1:3">
      <c r="A85433" t="s">
        <v>22996</v>
      </c>
      <c r="B85433">
        <v>0.31868999999999997</v>
      </c>
      <c r="C85433">
        <f t="shared" si="1334"/>
        <v>21</v>
      </c>
    </row>
    <row r="85434" spans="1:3">
      <c r="A85434" t="s">
        <v>23022</v>
      </c>
      <c r="B85434">
        <v>0.31868999999999997</v>
      </c>
      <c r="C85434">
        <f t="shared" si="1334"/>
        <v>21</v>
      </c>
    </row>
    <row r="85435" spans="1:3">
      <c r="A85435" t="s">
        <v>23064</v>
      </c>
      <c r="B85435">
        <v>0.31868999999999997</v>
      </c>
      <c r="C85435">
        <f t="shared" si="1334"/>
        <v>21</v>
      </c>
    </row>
    <row r="85436" spans="1:3">
      <c r="A85436" t="s">
        <v>23124</v>
      </c>
      <c r="B85436">
        <v>2.5495199999999998</v>
      </c>
      <c r="C85436">
        <f t="shared" si="1334"/>
        <v>21</v>
      </c>
    </row>
    <row r="85437" spans="1:3">
      <c r="A85437" t="s">
        <v>23475</v>
      </c>
      <c r="B85437">
        <v>0.31868999999999997</v>
      </c>
      <c r="C85437">
        <f t="shared" si="1334"/>
        <v>21</v>
      </c>
    </row>
    <row r="85438" spans="1:3">
      <c r="A85438" t="s">
        <v>23506</v>
      </c>
      <c r="B85438">
        <v>0.31868999999999997</v>
      </c>
      <c r="C85438">
        <f t="shared" si="1334"/>
        <v>21</v>
      </c>
    </row>
    <row r="85439" spans="1:3">
      <c r="A85439" t="s">
        <v>23648</v>
      </c>
      <c r="B85439">
        <v>0.95606899999999995</v>
      </c>
      <c r="C85439">
        <f t="shared" si="1334"/>
        <v>21</v>
      </c>
    </row>
    <row r="85440" spans="1:3">
      <c r="A85440" t="s">
        <v>23660</v>
      </c>
      <c r="B85440">
        <v>0.31868999999999997</v>
      </c>
      <c r="C85440">
        <f t="shared" si="1334"/>
        <v>21</v>
      </c>
    </row>
    <row r="85441" spans="1:3">
      <c r="A85441" t="s">
        <v>23730</v>
      </c>
      <c r="B85441">
        <v>0.31868999999999997</v>
      </c>
      <c r="C85441">
        <f t="shared" ref="C85441:C85504" si="1335">LEN(A85441)</f>
        <v>21</v>
      </c>
    </row>
    <row r="85442" spans="1:3">
      <c r="A85442" t="s">
        <v>23878</v>
      </c>
      <c r="B85442">
        <v>0.31868999999999997</v>
      </c>
      <c r="C85442">
        <f t="shared" si="1335"/>
        <v>21</v>
      </c>
    </row>
    <row r="85443" spans="1:3">
      <c r="A85443" t="s">
        <v>24480</v>
      </c>
      <c r="B85443">
        <v>0.31868999999999997</v>
      </c>
      <c r="C85443">
        <f t="shared" si="1335"/>
        <v>21</v>
      </c>
    </row>
    <row r="85444" spans="1:3">
      <c r="A85444" t="s">
        <v>24981</v>
      </c>
      <c r="B85444">
        <v>0.31868999999999997</v>
      </c>
      <c r="C85444">
        <f t="shared" si="1335"/>
        <v>21</v>
      </c>
    </row>
    <row r="85445" spans="1:3">
      <c r="A85445" t="s">
        <v>24982</v>
      </c>
      <c r="B85445">
        <v>0.31868999999999997</v>
      </c>
      <c r="C85445">
        <f t="shared" si="1335"/>
        <v>21</v>
      </c>
    </row>
    <row r="85446" spans="1:3">
      <c r="A85446" t="s">
        <v>25184</v>
      </c>
      <c r="B85446">
        <v>0.31868999999999997</v>
      </c>
      <c r="C85446">
        <f t="shared" si="1335"/>
        <v>21</v>
      </c>
    </row>
    <row r="85447" spans="1:3">
      <c r="A85447" t="s">
        <v>25284</v>
      </c>
      <c r="B85447">
        <v>1.2747599999999999</v>
      </c>
      <c r="C85447">
        <f t="shared" si="1335"/>
        <v>21</v>
      </c>
    </row>
    <row r="85448" spans="1:3">
      <c r="A85448" t="s">
        <v>25303</v>
      </c>
      <c r="B85448">
        <v>0.31868999999999997</v>
      </c>
      <c r="C85448">
        <f t="shared" si="1335"/>
        <v>21</v>
      </c>
    </row>
    <row r="85449" spans="1:3">
      <c r="A85449" t="s">
        <v>25308</v>
      </c>
      <c r="B85449">
        <v>0.31868999999999997</v>
      </c>
      <c r="C85449">
        <f t="shared" si="1335"/>
        <v>21</v>
      </c>
    </row>
    <row r="85450" spans="1:3">
      <c r="A85450" t="s">
        <v>25319</v>
      </c>
      <c r="B85450">
        <v>0.31868999999999997</v>
      </c>
      <c r="C85450">
        <f t="shared" si="1335"/>
        <v>21</v>
      </c>
    </row>
    <row r="85451" spans="1:3">
      <c r="A85451" t="s">
        <v>25320</v>
      </c>
      <c r="B85451">
        <v>0.31868999999999997</v>
      </c>
      <c r="C85451">
        <f t="shared" si="1335"/>
        <v>21</v>
      </c>
    </row>
    <row r="85452" spans="1:3">
      <c r="A85452" t="s">
        <v>25555</v>
      </c>
      <c r="B85452">
        <v>0.95606899999999995</v>
      </c>
      <c r="C85452">
        <f t="shared" si="1335"/>
        <v>21</v>
      </c>
    </row>
    <row r="85453" spans="1:3">
      <c r="A85453" t="s">
        <v>25579</v>
      </c>
      <c r="B85453">
        <v>0.31868999999999997</v>
      </c>
      <c r="C85453">
        <f t="shared" si="1335"/>
        <v>21</v>
      </c>
    </row>
    <row r="85454" spans="1:3">
      <c r="A85454" t="s">
        <v>25589</v>
      </c>
      <c r="B85454">
        <v>0.31868999999999997</v>
      </c>
      <c r="C85454">
        <f t="shared" si="1335"/>
        <v>21</v>
      </c>
    </row>
    <row r="85455" spans="1:3">
      <c r="A85455" t="s">
        <v>25683</v>
      </c>
      <c r="B85455">
        <v>0.31868999999999997</v>
      </c>
      <c r="C85455">
        <f t="shared" si="1335"/>
        <v>21</v>
      </c>
    </row>
    <row r="85456" spans="1:3">
      <c r="A85456" t="s">
        <v>25692</v>
      </c>
      <c r="B85456">
        <v>0.63737900000000003</v>
      </c>
      <c r="C85456">
        <f t="shared" si="1335"/>
        <v>21</v>
      </c>
    </row>
    <row r="85457" spans="1:3">
      <c r="A85457" t="s">
        <v>25724</v>
      </c>
      <c r="B85457">
        <v>0.31868999999999997</v>
      </c>
      <c r="C85457">
        <f t="shared" si="1335"/>
        <v>21</v>
      </c>
    </row>
    <row r="85458" spans="1:3">
      <c r="A85458" t="s">
        <v>25860</v>
      </c>
      <c r="B85458">
        <v>0.31868999999999997</v>
      </c>
      <c r="C85458">
        <f t="shared" si="1335"/>
        <v>21</v>
      </c>
    </row>
    <row r="85459" spans="1:3">
      <c r="A85459" t="s">
        <v>25972</v>
      </c>
      <c r="B85459">
        <v>0.31868999999999997</v>
      </c>
      <c r="C85459">
        <f t="shared" si="1335"/>
        <v>21</v>
      </c>
    </row>
    <row r="85460" spans="1:3">
      <c r="A85460" t="s">
        <v>25974</v>
      </c>
      <c r="B85460">
        <v>0.63737900000000003</v>
      </c>
      <c r="C85460">
        <f t="shared" si="1335"/>
        <v>21</v>
      </c>
    </row>
    <row r="85461" spans="1:3">
      <c r="A85461" t="s">
        <v>26045</v>
      </c>
      <c r="B85461">
        <v>0.31868999999999997</v>
      </c>
      <c r="C85461">
        <f t="shared" si="1335"/>
        <v>21</v>
      </c>
    </row>
    <row r="85462" spans="1:3">
      <c r="A85462" t="s">
        <v>26053</v>
      </c>
      <c r="B85462">
        <v>0.31868999999999997</v>
      </c>
      <c r="C85462">
        <f t="shared" si="1335"/>
        <v>21</v>
      </c>
    </row>
    <row r="85463" spans="1:3">
      <c r="A85463" t="s">
        <v>26055</v>
      </c>
      <c r="B85463">
        <v>0.31868999999999997</v>
      </c>
      <c r="C85463">
        <f t="shared" si="1335"/>
        <v>21</v>
      </c>
    </row>
    <row r="85464" spans="1:3">
      <c r="A85464" t="s">
        <v>26090</v>
      </c>
      <c r="B85464">
        <v>0.31868999999999997</v>
      </c>
      <c r="C85464">
        <f t="shared" si="1335"/>
        <v>21</v>
      </c>
    </row>
    <row r="85465" spans="1:3">
      <c r="A85465" t="s">
        <v>26105</v>
      </c>
      <c r="B85465">
        <v>0.31868999999999997</v>
      </c>
      <c r="C85465">
        <f t="shared" si="1335"/>
        <v>21</v>
      </c>
    </row>
    <row r="85466" spans="1:3">
      <c r="A85466" t="s">
        <v>26133</v>
      </c>
      <c r="B85466">
        <v>0.63737900000000003</v>
      </c>
      <c r="C85466">
        <f t="shared" si="1335"/>
        <v>21</v>
      </c>
    </row>
    <row r="85467" spans="1:3">
      <c r="A85467" t="s">
        <v>26192</v>
      </c>
      <c r="B85467">
        <v>0.31868999999999997</v>
      </c>
      <c r="C85467">
        <f t="shared" si="1335"/>
        <v>21</v>
      </c>
    </row>
    <row r="85468" spans="1:3">
      <c r="A85468" t="s">
        <v>26583</v>
      </c>
      <c r="B85468">
        <v>0.31868999999999997</v>
      </c>
      <c r="C85468">
        <f t="shared" si="1335"/>
        <v>21</v>
      </c>
    </row>
    <row r="85469" spans="1:3">
      <c r="A85469" t="s">
        <v>27184</v>
      </c>
      <c r="B85469">
        <v>0.31868999999999997</v>
      </c>
      <c r="C85469">
        <f t="shared" si="1335"/>
        <v>21</v>
      </c>
    </row>
    <row r="85470" spans="1:3">
      <c r="A85470" t="s">
        <v>27860</v>
      </c>
      <c r="B85470">
        <v>0.31868999999999997</v>
      </c>
      <c r="C85470">
        <f t="shared" si="1335"/>
        <v>21</v>
      </c>
    </row>
    <row r="85471" spans="1:3">
      <c r="A85471" t="s">
        <v>27861</v>
      </c>
      <c r="B85471">
        <v>0.31868999999999997</v>
      </c>
      <c r="C85471">
        <f t="shared" si="1335"/>
        <v>21</v>
      </c>
    </row>
    <row r="85472" spans="1:3">
      <c r="A85472" t="s">
        <v>27917</v>
      </c>
      <c r="B85472">
        <v>0.31868999999999997</v>
      </c>
      <c r="C85472">
        <f t="shared" si="1335"/>
        <v>21</v>
      </c>
    </row>
    <row r="85473" spans="1:3">
      <c r="A85473" t="s">
        <v>28105</v>
      </c>
      <c r="B85473">
        <v>0.31868999999999997</v>
      </c>
      <c r="C85473">
        <f t="shared" si="1335"/>
        <v>21</v>
      </c>
    </row>
    <row r="85474" spans="1:3">
      <c r="A85474" t="s">
        <v>28201</v>
      </c>
      <c r="B85474">
        <v>0.31868999999999997</v>
      </c>
      <c r="C85474">
        <f t="shared" si="1335"/>
        <v>21</v>
      </c>
    </row>
    <row r="85475" spans="1:3">
      <c r="A85475" t="s">
        <v>28207</v>
      </c>
      <c r="B85475">
        <v>0.95606899999999995</v>
      </c>
      <c r="C85475">
        <f t="shared" si="1335"/>
        <v>21</v>
      </c>
    </row>
    <row r="85476" spans="1:3">
      <c r="A85476" t="s">
        <v>28499</v>
      </c>
      <c r="B85476">
        <v>0.31868999999999997</v>
      </c>
      <c r="C85476">
        <f t="shared" si="1335"/>
        <v>21</v>
      </c>
    </row>
    <row r="85477" spans="1:3">
      <c r="A85477" t="s">
        <v>29012</v>
      </c>
      <c r="B85477">
        <v>0.31868999999999997</v>
      </c>
      <c r="C85477">
        <f t="shared" si="1335"/>
        <v>21</v>
      </c>
    </row>
    <row r="85478" spans="1:3">
      <c r="A85478" t="s">
        <v>29020</v>
      </c>
      <c r="B85478">
        <v>0.31868999999999997</v>
      </c>
      <c r="C85478">
        <f t="shared" si="1335"/>
        <v>21</v>
      </c>
    </row>
    <row r="85479" spans="1:3">
      <c r="A85479" t="s">
        <v>29256</v>
      </c>
      <c r="B85479">
        <v>0.31868999999999997</v>
      </c>
      <c r="C85479">
        <f t="shared" si="1335"/>
        <v>21</v>
      </c>
    </row>
    <row r="85480" spans="1:3">
      <c r="A85480" t="s">
        <v>29261</v>
      </c>
      <c r="B85480">
        <v>0.63737900000000003</v>
      </c>
      <c r="C85480">
        <f t="shared" si="1335"/>
        <v>21</v>
      </c>
    </row>
    <row r="85481" spans="1:3">
      <c r="A85481" t="s">
        <v>29329</v>
      </c>
      <c r="B85481">
        <v>0.31868999999999997</v>
      </c>
      <c r="C85481">
        <f t="shared" si="1335"/>
        <v>21</v>
      </c>
    </row>
    <row r="85482" spans="1:3">
      <c r="A85482" t="s">
        <v>29360</v>
      </c>
      <c r="B85482">
        <v>0.31868999999999997</v>
      </c>
      <c r="C85482">
        <f t="shared" si="1335"/>
        <v>21</v>
      </c>
    </row>
    <row r="85483" spans="1:3">
      <c r="A85483" t="s">
        <v>29504</v>
      </c>
      <c r="B85483">
        <v>0.31868999999999997</v>
      </c>
      <c r="C85483">
        <f t="shared" si="1335"/>
        <v>21</v>
      </c>
    </row>
    <row r="85484" spans="1:3">
      <c r="A85484" t="s">
        <v>29939</v>
      </c>
      <c r="B85484">
        <v>0.31868999999999997</v>
      </c>
      <c r="C85484">
        <f t="shared" si="1335"/>
        <v>21</v>
      </c>
    </row>
    <row r="85485" spans="1:3">
      <c r="A85485" t="s">
        <v>31086</v>
      </c>
      <c r="B85485">
        <v>0.63737900000000003</v>
      </c>
      <c r="C85485">
        <f t="shared" si="1335"/>
        <v>21</v>
      </c>
    </row>
    <row r="85486" spans="1:3">
      <c r="A85486" t="s">
        <v>31341</v>
      </c>
      <c r="B85486">
        <v>0.63737900000000003</v>
      </c>
      <c r="C85486">
        <f t="shared" si="1335"/>
        <v>21</v>
      </c>
    </row>
    <row r="85487" spans="1:3">
      <c r="A85487" t="s">
        <v>31359</v>
      </c>
      <c r="B85487">
        <v>0.31868999999999997</v>
      </c>
      <c r="C85487">
        <f t="shared" si="1335"/>
        <v>21</v>
      </c>
    </row>
    <row r="85488" spans="1:3">
      <c r="A85488" t="s">
        <v>31850</v>
      </c>
      <c r="B85488">
        <v>0.31868999999999997</v>
      </c>
      <c r="C85488">
        <f t="shared" si="1335"/>
        <v>21</v>
      </c>
    </row>
    <row r="85489" spans="1:3">
      <c r="A85489" t="s">
        <v>32186</v>
      </c>
      <c r="B85489">
        <v>0.31868999999999997</v>
      </c>
      <c r="C85489">
        <f t="shared" si="1335"/>
        <v>21</v>
      </c>
    </row>
    <row r="85490" spans="1:3">
      <c r="A85490" t="s">
        <v>32204</v>
      </c>
      <c r="B85490">
        <v>0.31868999999999997</v>
      </c>
      <c r="C85490">
        <f t="shared" si="1335"/>
        <v>21</v>
      </c>
    </row>
    <row r="85491" spans="1:3">
      <c r="A85491" t="s">
        <v>32884</v>
      </c>
      <c r="B85491">
        <v>0.31868999999999997</v>
      </c>
      <c r="C85491">
        <f t="shared" si="1335"/>
        <v>21</v>
      </c>
    </row>
    <row r="85492" spans="1:3">
      <c r="A85492" t="s">
        <v>33126</v>
      </c>
      <c r="B85492">
        <v>0.31868999999999997</v>
      </c>
      <c r="C85492">
        <f t="shared" si="1335"/>
        <v>21</v>
      </c>
    </row>
    <row r="85493" spans="1:3">
      <c r="A85493" t="s">
        <v>35040</v>
      </c>
      <c r="B85493">
        <v>0.31868999999999997</v>
      </c>
      <c r="C85493">
        <f t="shared" si="1335"/>
        <v>21</v>
      </c>
    </row>
    <row r="85494" spans="1:3">
      <c r="A85494" t="s">
        <v>35053</v>
      </c>
      <c r="B85494">
        <v>0.31868999999999997</v>
      </c>
      <c r="C85494">
        <f t="shared" si="1335"/>
        <v>21</v>
      </c>
    </row>
    <row r="85495" spans="1:3">
      <c r="A85495" t="s">
        <v>35393</v>
      </c>
      <c r="B85495">
        <v>0.31868999999999997</v>
      </c>
      <c r="C85495">
        <f t="shared" si="1335"/>
        <v>21</v>
      </c>
    </row>
    <row r="85496" spans="1:3">
      <c r="A85496" t="s">
        <v>35784</v>
      </c>
      <c r="B85496">
        <v>0.31868999999999997</v>
      </c>
      <c r="C85496">
        <f t="shared" si="1335"/>
        <v>21</v>
      </c>
    </row>
    <row r="85497" spans="1:3">
      <c r="A85497" t="s">
        <v>35785</v>
      </c>
      <c r="B85497">
        <v>0.31868999999999997</v>
      </c>
      <c r="C85497">
        <f t="shared" si="1335"/>
        <v>21</v>
      </c>
    </row>
    <row r="85498" spans="1:3">
      <c r="A85498" t="s">
        <v>36462</v>
      </c>
      <c r="B85498">
        <v>0.63737900000000003</v>
      </c>
      <c r="C85498">
        <f t="shared" si="1335"/>
        <v>21</v>
      </c>
    </row>
    <row r="85499" spans="1:3">
      <c r="A85499" t="s">
        <v>38307</v>
      </c>
      <c r="B85499">
        <v>0.31868999999999997</v>
      </c>
      <c r="C85499">
        <f t="shared" si="1335"/>
        <v>21</v>
      </c>
    </row>
    <row r="85500" spans="1:3">
      <c r="A85500" t="s">
        <v>38359</v>
      </c>
      <c r="B85500">
        <v>0.95606899999999995</v>
      </c>
      <c r="C85500">
        <f t="shared" si="1335"/>
        <v>21</v>
      </c>
    </row>
    <row r="85501" spans="1:3">
      <c r="A85501" t="s">
        <v>39263</v>
      </c>
      <c r="B85501">
        <v>0.31868999999999997</v>
      </c>
      <c r="C85501">
        <f t="shared" si="1335"/>
        <v>21</v>
      </c>
    </row>
    <row r="85502" spans="1:3">
      <c r="A85502" t="s">
        <v>39588</v>
      </c>
      <c r="B85502">
        <v>0.95606899999999995</v>
      </c>
      <c r="C85502">
        <f t="shared" si="1335"/>
        <v>21</v>
      </c>
    </row>
    <row r="85503" spans="1:3">
      <c r="A85503" t="s">
        <v>39610</v>
      </c>
      <c r="B85503">
        <v>0.31868999999999997</v>
      </c>
      <c r="C85503">
        <f t="shared" si="1335"/>
        <v>21</v>
      </c>
    </row>
    <row r="85504" spans="1:3">
      <c r="A85504" t="s">
        <v>39636</v>
      </c>
      <c r="B85504">
        <v>0.31868999999999997</v>
      </c>
      <c r="C85504">
        <f t="shared" si="1335"/>
        <v>21</v>
      </c>
    </row>
    <row r="85505" spans="1:3">
      <c r="A85505" t="s">
        <v>39658</v>
      </c>
      <c r="B85505">
        <v>1.2747599999999999</v>
      </c>
      <c r="C85505">
        <f t="shared" ref="C85505:C85568" si="1336">LEN(A85505)</f>
        <v>21</v>
      </c>
    </row>
    <row r="85506" spans="1:3">
      <c r="A85506" t="s">
        <v>39670</v>
      </c>
      <c r="B85506">
        <v>2.8682099999999999</v>
      </c>
      <c r="C85506">
        <f t="shared" si="1336"/>
        <v>21</v>
      </c>
    </row>
    <row r="85507" spans="1:3">
      <c r="A85507" t="s">
        <v>40153</v>
      </c>
      <c r="B85507">
        <v>0.31868999999999997</v>
      </c>
      <c r="C85507">
        <f t="shared" si="1336"/>
        <v>21</v>
      </c>
    </row>
    <row r="85508" spans="1:3">
      <c r="A85508" t="s">
        <v>40328</v>
      </c>
      <c r="B85508">
        <v>0.31868999999999997</v>
      </c>
      <c r="C85508">
        <f t="shared" si="1336"/>
        <v>21</v>
      </c>
    </row>
    <row r="85509" spans="1:3">
      <c r="A85509" t="s">
        <v>40332</v>
      </c>
      <c r="B85509">
        <v>0.31868999999999997</v>
      </c>
      <c r="C85509">
        <f t="shared" si="1336"/>
        <v>21</v>
      </c>
    </row>
    <row r="85510" spans="1:3">
      <c r="A85510" t="s">
        <v>40347</v>
      </c>
      <c r="B85510">
        <v>0.31868999999999997</v>
      </c>
      <c r="C85510">
        <f t="shared" si="1336"/>
        <v>21</v>
      </c>
    </row>
    <row r="85511" spans="1:3">
      <c r="A85511" t="s">
        <v>40348</v>
      </c>
      <c r="B85511">
        <v>0.31868999999999997</v>
      </c>
      <c r="C85511">
        <f t="shared" si="1336"/>
        <v>21</v>
      </c>
    </row>
    <row r="85512" spans="1:3">
      <c r="A85512" t="s">
        <v>40355</v>
      </c>
      <c r="B85512">
        <v>0.31868999999999997</v>
      </c>
      <c r="C85512">
        <f t="shared" si="1336"/>
        <v>21</v>
      </c>
    </row>
    <row r="85513" spans="1:3">
      <c r="A85513" t="s">
        <v>40360</v>
      </c>
      <c r="B85513">
        <v>0.31868999999999997</v>
      </c>
      <c r="C85513">
        <f t="shared" si="1336"/>
        <v>21</v>
      </c>
    </row>
    <row r="85514" spans="1:3">
      <c r="A85514" t="s">
        <v>40364</v>
      </c>
      <c r="B85514">
        <v>1.2747599999999999</v>
      </c>
      <c r="C85514">
        <f t="shared" si="1336"/>
        <v>21</v>
      </c>
    </row>
    <row r="85515" spans="1:3">
      <c r="A85515" t="s">
        <v>40564</v>
      </c>
      <c r="B85515">
        <v>0.31868999999999997</v>
      </c>
      <c r="C85515">
        <f t="shared" si="1336"/>
        <v>21</v>
      </c>
    </row>
    <row r="85516" spans="1:3">
      <c r="A85516" t="s">
        <v>40803</v>
      </c>
      <c r="B85516">
        <v>0.31868999999999997</v>
      </c>
      <c r="C85516">
        <f t="shared" si="1336"/>
        <v>21</v>
      </c>
    </row>
    <row r="85517" spans="1:3">
      <c r="A85517" t="s">
        <v>40806</v>
      </c>
      <c r="B85517">
        <v>0.31868999999999997</v>
      </c>
      <c r="C85517">
        <f t="shared" si="1336"/>
        <v>21</v>
      </c>
    </row>
    <row r="85518" spans="1:3">
      <c r="A85518" t="s">
        <v>40855</v>
      </c>
      <c r="B85518">
        <v>0.31868999999999997</v>
      </c>
      <c r="C85518">
        <f t="shared" si="1336"/>
        <v>21</v>
      </c>
    </row>
    <row r="85519" spans="1:3">
      <c r="A85519" t="s">
        <v>40863</v>
      </c>
      <c r="B85519">
        <v>0.31868999999999997</v>
      </c>
      <c r="C85519">
        <f t="shared" si="1336"/>
        <v>21</v>
      </c>
    </row>
    <row r="85520" spans="1:3">
      <c r="A85520" t="s">
        <v>40907</v>
      </c>
      <c r="B85520">
        <v>0.31868999999999997</v>
      </c>
      <c r="C85520">
        <f t="shared" si="1336"/>
        <v>21</v>
      </c>
    </row>
    <row r="85521" spans="1:3">
      <c r="A85521" t="s">
        <v>40909</v>
      </c>
      <c r="B85521">
        <v>10.1981</v>
      </c>
      <c r="C85521">
        <f t="shared" si="1336"/>
        <v>21</v>
      </c>
    </row>
    <row r="85522" spans="1:3">
      <c r="A85522" t="s">
        <v>40931</v>
      </c>
      <c r="B85522">
        <v>0.31868999999999997</v>
      </c>
      <c r="C85522">
        <f t="shared" si="1336"/>
        <v>21</v>
      </c>
    </row>
    <row r="85523" spans="1:3">
      <c r="A85523" t="s">
        <v>40933</v>
      </c>
      <c r="B85523">
        <v>0.63737900000000003</v>
      </c>
      <c r="C85523">
        <f t="shared" si="1336"/>
        <v>21</v>
      </c>
    </row>
    <row r="85524" spans="1:3">
      <c r="A85524" t="s">
        <v>40936</v>
      </c>
      <c r="B85524">
        <v>0.63737900000000003</v>
      </c>
      <c r="C85524">
        <f t="shared" si="1336"/>
        <v>21</v>
      </c>
    </row>
    <row r="85525" spans="1:3">
      <c r="A85525" t="s">
        <v>40960</v>
      </c>
      <c r="B85525">
        <v>0.31868999999999997</v>
      </c>
      <c r="C85525">
        <f t="shared" si="1336"/>
        <v>21</v>
      </c>
    </row>
    <row r="85526" spans="1:3">
      <c r="A85526" t="s">
        <v>40961</v>
      </c>
      <c r="B85526">
        <v>0.31868999999999997</v>
      </c>
      <c r="C85526">
        <f t="shared" si="1336"/>
        <v>21</v>
      </c>
    </row>
    <row r="85527" spans="1:3">
      <c r="A85527" t="s">
        <v>40962</v>
      </c>
      <c r="B85527">
        <v>0.31868999999999997</v>
      </c>
      <c r="C85527">
        <f t="shared" si="1336"/>
        <v>21</v>
      </c>
    </row>
    <row r="85528" spans="1:3">
      <c r="A85528" t="s">
        <v>40963</v>
      </c>
      <c r="B85528">
        <v>2.2308300000000001</v>
      </c>
      <c r="C85528">
        <f t="shared" si="1336"/>
        <v>21</v>
      </c>
    </row>
    <row r="85529" spans="1:3">
      <c r="A85529" t="s">
        <v>40964</v>
      </c>
      <c r="B85529">
        <v>3.1869000000000001</v>
      </c>
      <c r="C85529">
        <f t="shared" si="1336"/>
        <v>21</v>
      </c>
    </row>
    <row r="85530" spans="1:3">
      <c r="A85530" t="s">
        <v>40974</v>
      </c>
      <c r="B85530">
        <v>0.31868999999999997</v>
      </c>
      <c r="C85530">
        <f t="shared" si="1336"/>
        <v>21</v>
      </c>
    </row>
    <row r="85531" spans="1:3">
      <c r="A85531" t="s">
        <v>42291</v>
      </c>
      <c r="B85531">
        <v>0.31868999999999997</v>
      </c>
      <c r="C85531">
        <f t="shared" si="1336"/>
        <v>21</v>
      </c>
    </row>
    <row r="85532" spans="1:3">
      <c r="A85532" t="s">
        <v>42292</v>
      </c>
      <c r="B85532">
        <v>0.31868999999999997</v>
      </c>
      <c r="C85532">
        <f t="shared" si="1336"/>
        <v>21</v>
      </c>
    </row>
    <row r="85533" spans="1:3">
      <c r="A85533" t="s">
        <v>42896</v>
      </c>
      <c r="B85533">
        <v>0.31868999999999997</v>
      </c>
      <c r="C85533">
        <f t="shared" si="1336"/>
        <v>21</v>
      </c>
    </row>
    <row r="85534" spans="1:3">
      <c r="A85534" t="s">
        <v>43489</v>
      </c>
      <c r="B85534">
        <v>0.31868999999999997</v>
      </c>
      <c r="C85534">
        <f t="shared" si="1336"/>
        <v>21</v>
      </c>
    </row>
    <row r="85535" spans="1:3">
      <c r="A85535" t="s">
        <v>43730</v>
      </c>
      <c r="B85535">
        <v>0.31868999999999997</v>
      </c>
      <c r="C85535">
        <f t="shared" si="1336"/>
        <v>21</v>
      </c>
    </row>
    <row r="85536" spans="1:3">
      <c r="A85536" t="s">
        <v>43734</v>
      </c>
      <c r="B85536">
        <v>0.31868999999999997</v>
      </c>
      <c r="C85536">
        <f t="shared" si="1336"/>
        <v>21</v>
      </c>
    </row>
    <row r="85537" spans="1:3">
      <c r="A85537" t="s">
        <v>43819</v>
      </c>
      <c r="B85537">
        <v>0.31868999999999997</v>
      </c>
      <c r="C85537">
        <f t="shared" si="1336"/>
        <v>21</v>
      </c>
    </row>
    <row r="85538" spans="1:3">
      <c r="A85538" t="s">
        <v>43860</v>
      </c>
      <c r="B85538">
        <v>0.31868999999999997</v>
      </c>
      <c r="C85538">
        <f t="shared" si="1336"/>
        <v>21</v>
      </c>
    </row>
    <row r="85539" spans="1:3">
      <c r="A85539" t="s">
        <v>43890</v>
      </c>
      <c r="B85539">
        <v>0.63737900000000003</v>
      </c>
      <c r="C85539">
        <f t="shared" si="1336"/>
        <v>21</v>
      </c>
    </row>
    <row r="85540" spans="1:3">
      <c r="A85540" t="s">
        <v>44047</v>
      </c>
      <c r="B85540">
        <v>0.31868999999999997</v>
      </c>
      <c r="C85540">
        <f t="shared" si="1336"/>
        <v>21</v>
      </c>
    </row>
    <row r="85541" spans="1:3">
      <c r="A85541" t="s">
        <v>44120</v>
      </c>
      <c r="B85541">
        <v>0.63737900000000003</v>
      </c>
      <c r="C85541">
        <f t="shared" si="1336"/>
        <v>21</v>
      </c>
    </row>
    <row r="85542" spans="1:3">
      <c r="A85542" t="s">
        <v>44150</v>
      </c>
      <c r="B85542">
        <v>0.31868999999999997</v>
      </c>
      <c r="C85542">
        <f t="shared" si="1336"/>
        <v>21</v>
      </c>
    </row>
    <row r="85543" spans="1:3">
      <c r="A85543" t="s">
        <v>44165</v>
      </c>
      <c r="B85543">
        <v>0.31868999999999997</v>
      </c>
      <c r="C85543">
        <f t="shared" si="1336"/>
        <v>21</v>
      </c>
    </row>
    <row r="85544" spans="1:3">
      <c r="A85544" t="s">
        <v>44194</v>
      </c>
      <c r="B85544">
        <v>0.31868999999999997</v>
      </c>
      <c r="C85544">
        <f t="shared" si="1336"/>
        <v>21</v>
      </c>
    </row>
    <row r="85545" spans="1:3">
      <c r="A85545" t="s">
        <v>44227</v>
      </c>
      <c r="B85545">
        <v>0.31868999999999997</v>
      </c>
      <c r="C85545">
        <f t="shared" si="1336"/>
        <v>21</v>
      </c>
    </row>
    <row r="85546" spans="1:3">
      <c r="A85546" t="s">
        <v>44277</v>
      </c>
      <c r="B85546">
        <v>0.31868999999999997</v>
      </c>
      <c r="C85546">
        <f t="shared" si="1336"/>
        <v>21</v>
      </c>
    </row>
    <row r="85547" spans="1:3">
      <c r="A85547" t="s">
        <v>44458</v>
      </c>
      <c r="B85547">
        <v>0.31868999999999997</v>
      </c>
      <c r="C85547">
        <f t="shared" si="1336"/>
        <v>21</v>
      </c>
    </row>
    <row r="85548" spans="1:3">
      <c r="A85548" t="s">
        <v>44570</v>
      </c>
      <c r="B85548">
        <v>0.31868999999999997</v>
      </c>
      <c r="C85548">
        <f t="shared" si="1336"/>
        <v>21</v>
      </c>
    </row>
    <row r="85549" spans="1:3">
      <c r="A85549" t="s">
        <v>44786</v>
      </c>
      <c r="B85549">
        <v>0.31868999999999997</v>
      </c>
      <c r="C85549">
        <f t="shared" si="1336"/>
        <v>21</v>
      </c>
    </row>
    <row r="85550" spans="1:3">
      <c r="A85550" t="s">
        <v>44950</v>
      </c>
      <c r="B85550">
        <v>1.59345</v>
      </c>
      <c r="C85550">
        <f t="shared" si="1336"/>
        <v>21</v>
      </c>
    </row>
    <row r="85551" spans="1:3">
      <c r="A85551" t="s">
        <v>45424</v>
      </c>
      <c r="B85551">
        <v>2.8682099999999999</v>
      </c>
      <c r="C85551">
        <f t="shared" si="1336"/>
        <v>21</v>
      </c>
    </row>
    <row r="85552" spans="1:3">
      <c r="A85552" t="s">
        <v>45456</v>
      </c>
      <c r="B85552">
        <v>0.95606899999999995</v>
      </c>
      <c r="C85552">
        <f t="shared" si="1336"/>
        <v>21</v>
      </c>
    </row>
    <row r="85553" spans="1:3">
      <c r="A85553" t="s">
        <v>45459</v>
      </c>
      <c r="B85553">
        <v>0.31868999999999997</v>
      </c>
      <c r="C85553">
        <f t="shared" si="1336"/>
        <v>21</v>
      </c>
    </row>
    <row r="85554" spans="1:3">
      <c r="A85554" t="s">
        <v>45470</v>
      </c>
      <c r="B85554">
        <v>0.31868999999999997</v>
      </c>
      <c r="C85554">
        <f t="shared" si="1336"/>
        <v>21</v>
      </c>
    </row>
    <row r="85555" spans="1:3">
      <c r="A85555" t="s">
        <v>45493</v>
      </c>
      <c r="B85555">
        <v>0.31868999999999997</v>
      </c>
      <c r="C85555">
        <f t="shared" si="1336"/>
        <v>21</v>
      </c>
    </row>
    <row r="85556" spans="1:3">
      <c r="A85556" t="s">
        <v>45606</v>
      </c>
      <c r="B85556">
        <v>0.31868999999999997</v>
      </c>
      <c r="C85556">
        <f t="shared" si="1336"/>
        <v>21</v>
      </c>
    </row>
    <row r="85557" spans="1:3">
      <c r="A85557" t="s">
        <v>45928</v>
      </c>
      <c r="B85557">
        <v>0.31868999999999997</v>
      </c>
      <c r="C85557">
        <f t="shared" si="1336"/>
        <v>21</v>
      </c>
    </row>
    <row r="85558" spans="1:3">
      <c r="A85558" t="s">
        <v>46146</v>
      </c>
      <c r="B85558">
        <v>0.31868999999999997</v>
      </c>
      <c r="C85558">
        <f t="shared" si="1336"/>
        <v>21</v>
      </c>
    </row>
    <row r="85559" spans="1:3">
      <c r="A85559" t="s">
        <v>47315</v>
      </c>
      <c r="B85559">
        <v>0.31868999999999997</v>
      </c>
      <c r="C85559">
        <f t="shared" si="1336"/>
        <v>21</v>
      </c>
    </row>
    <row r="85560" spans="1:3">
      <c r="A85560" t="s">
        <v>47873</v>
      </c>
      <c r="B85560">
        <v>0.31868999999999997</v>
      </c>
      <c r="C85560">
        <f t="shared" si="1336"/>
        <v>21</v>
      </c>
    </row>
    <row r="85561" spans="1:3">
      <c r="A85561" t="s">
        <v>47916</v>
      </c>
      <c r="B85561">
        <v>0.31868999999999997</v>
      </c>
      <c r="C85561">
        <f t="shared" si="1336"/>
        <v>21</v>
      </c>
    </row>
    <row r="85562" spans="1:3">
      <c r="A85562" t="s">
        <v>48615</v>
      </c>
      <c r="B85562">
        <v>0.31868999999999997</v>
      </c>
      <c r="C85562">
        <f t="shared" si="1336"/>
        <v>21</v>
      </c>
    </row>
    <row r="85563" spans="1:3">
      <c r="A85563" t="s">
        <v>48942</v>
      </c>
      <c r="B85563">
        <v>3.8242699999999998</v>
      </c>
      <c r="C85563">
        <f t="shared" si="1336"/>
        <v>21</v>
      </c>
    </row>
    <row r="85564" spans="1:3">
      <c r="A85564" t="s">
        <v>49888</v>
      </c>
      <c r="B85564">
        <v>0.31868999999999997</v>
      </c>
      <c r="C85564">
        <f t="shared" si="1336"/>
        <v>21</v>
      </c>
    </row>
    <row r="85565" spans="1:3">
      <c r="A85565" t="s">
        <v>49953</v>
      </c>
      <c r="B85565">
        <v>0.31868999999999997</v>
      </c>
      <c r="C85565">
        <f t="shared" si="1336"/>
        <v>21</v>
      </c>
    </row>
    <row r="85566" spans="1:3">
      <c r="A85566" t="s">
        <v>50061</v>
      </c>
      <c r="B85566">
        <v>0.31868999999999997</v>
      </c>
      <c r="C85566">
        <f t="shared" si="1336"/>
        <v>21</v>
      </c>
    </row>
    <row r="85567" spans="1:3">
      <c r="A85567" t="s">
        <v>50062</v>
      </c>
      <c r="B85567">
        <v>0.31868999999999997</v>
      </c>
      <c r="C85567">
        <f t="shared" si="1336"/>
        <v>21</v>
      </c>
    </row>
    <row r="85568" spans="1:3">
      <c r="A85568" t="s">
        <v>50427</v>
      </c>
      <c r="B85568">
        <v>0.31868999999999997</v>
      </c>
      <c r="C85568">
        <f t="shared" si="1336"/>
        <v>21</v>
      </c>
    </row>
    <row r="85569" spans="1:3">
      <c r="A85569" t="s">
        <v>50804</v>
      </c>
      <c r="B85569">
        <v>0.31868999999999997</v>
      </c>
      <c r="C85569">
        <f t="shared" ref="C85569:C85632" si="1337">LEN(A85569)</f>
        <v>21</v>
      </c>
    </row>
    <row r="85570" spans="1:3">
      <c r="A85570" t="s">
        <v>51363</v>
      </c>
      <c r="B85570">
        <v>0.31868999999999997</v>
      </c>
      <c r="C85570">
        <f t="shared" si="1337"/>
        <v>21</v>
      </c>
    </row>
    <row r="85571" spans="1:3">
      <c r="A85571" t="s">
        <v>52306</v>
      </c>
      <c r="B85571">
        <v>0.63737900000000003</v>
      </c>
      <c r="C85571">
        <f t="shared" si="1337"/>
        <v>21</v>
      </c>
    </row>
    <row r="85572" spans="1:3">
      <c r="A85572" t="s">
        <v>52334</v>
      </c>
      <c r="B85572">
        <v>0.31868999999999997</v>
      </c>
      <c r="C85572">
        <f t="shared" si="1337"/>
        <v>21</v>
      </c>
    </row>
    <row r="85573" spans="1:3">
      <c r="A85573" t="s">
        <v>52343</v>
      </c>
      <c r="B85573">
        <v>0.31868999999999997</v>
      </c>
      <c r="C85573">
        <f t="shared" si="1337"/>
        <v>21</v>
      </c>
    </row>
    <row r="85574" spans="1:3">
      <c r="A85574" t="s">
        <v>52348</v>
      </c>
      <c r="B85574">
        <v>0.63737900000000003</v>
      </c>
      <c r="C85574">
        <f t="shared" si="1337"/>
        <v>21</v>
      </c>
    </row>
    <row r="85575" spans="1:3">
      <c r="A85575" t="s">
        <v>52352</v>
      </c>
      <c r="B85575">
        <v>0.31868999999999997</v>
      </c>
      <c r="C85575">
        <f t="shared" si="1337"/>
        <v>21</v>
      </c>
    </row>
    <row r="85576" spans="1:3">
      <c r="A85576" t="s">
        <v>52353</v>
      </c>
      <c r="B85576">
        <v>0.31868999999999997</v>
      </c>
      <c r="C85576">
        <f t="shared" si="1337"/>
        <v>21</v>
      </c>
    </row>
    <row r="85577" spans="1:3">
      <c r="A85577" t="s">
        <v>52376</v>
      </c>
      <c r="B85577">
        <v>0.31868999999999997</v>
      </c>
      <c r="C85577">
        <f t="shared" si="1337"/>
        <v>21</v>
      </c>
    </row>
    <row r="85578" spans="1:3">
      <c r="A85578" t="s">
        <v>52392</v>
      </c>
      <c r="B85578">
        <v>0.31868999999999997</v>
      </c>
      <c r="C85578">
        <f t="shared" si="1337"/>
        <v>21</v>
      </c>
    </row>
    <row r="85579" spans="1:3">
      <c r="A85579" t="s">
        <v>52394</v>
      </c>
      <c r="B85579">
        <v>0.31868999999999997</v>
      </c>
      <c r="C85579">
        <f t="shared" si="1337"/>
        <v>21</v>
      </c>
    </row>
    <row r="85580" spans="1:3">
      <c r="A85580" t="s">
        <v>52497</v>
      </c>
      <c r="B85580">
        <v>0.31868999999999997</v>
      </c>
      <c r="C85580">
        <f t="shared" si="1337"/>
        <v>21</v>
      </c>
    </row>
    <row r="85581" spans="1:3">
      <c r="A85581" t="s">
        <v>52585</v>
      </c>
      <c r="B85581">
        <v>0.31868999999999997</v>
      </c>
      <c r="C85581">
        <f t="shared" si="1337"/>
        <v>21</v>
      </c>
    </row>
    <row r="85582" spans="1:3">
      <c r="A85582" t="s">
        <v>52713</v>
      </c>
      <c r="B85582">
        <v>0.31868999999999997</v>
      </c>
      <c r="C85582">
        <f t="shared" si="1337"/>
        <v>21</v>
      </c>
    </row>
    <row r="85583" spans="1:3">
      <c r="A85583" t="s">
        <v>52715</v>
      </c>
      <c r="B85583">
        <v>0.31868999999999997</v>
      </c>
      <c r="C85583">
        <f t="shared" si="1337"/>
        <v>21</v>
      </c>
    </row>
    <row r="85584" spans="1:3">
      <c r="A85584" t="s">
        <v>52792</v>
      </c>
      <c r="B85584">
        <v>0.31868999999999997</v>
      </c>
      <c r="C85584">
        <f t="shared" si="1337"/>
        <v>21</v>
      </c>
    </row>
    <row r="85585" spans="1:3">
      <c r="A85585" t="s">
        <v>52804</v>
      </c>
      <c r="B85585">
        <v>0.31868999999999997</v>
      </c>
      <c r="C85585">
        <f t="shared" si="1337"/>
        <v>21</v>
      </c>
    </row>
    <row r="85586" spans="1:3">
      <c r="A85586" t="s">
        <v>53028</v>
      </c>
      <c r="B85586">
        <v>0.31868999999999997</v>
      </c>
      <c r="C85586">
        <f t="shared" si="1337"/>
        <v>21</v>
      </c>
    </row>
    <row r="85587" spans="1:3">
      <c r="A85587" t="s">
        <v>53034</v>
      </c>
      <c r="B85587">
        <v>0.31868999999999997</v>
      </c>
      <c r="C85587">
        <f t="shared" si="1337"/>
        <v>21</v>
      </c>
    </row>
    <row r="85588" spans="1:3">
      <c r="A85588" t="s">
        <v>53038</v>
      </c>
      <c r="B85588">
        <v>0.31868999999999997</v>
      </c>
      <c r="C85588">
        <f t="shared" si="1337"/>
        <v>21</v>
      </c>
    </row>
    <row r="85589" spans="1:3">
      <c r="A85589" t="s">
        <v>53266</v>
      </c>
      <c r="B85589">
        <v>0.95606899999999995</v>
      </c>
      <c r="C85589">
        <f t="shared" si="1337"/>
        <v>21</v>
      </c>
    </row>
    <row r="85590" spans="1:3">
      <c r="A85590" t="s">
        <v>53372</v>
      </c>
      <c r="B85590">
        <v>0.31868999999999997</v>
      </c>
      <c r="C85590">
        <f t="shared" si="1337"/>
        <v>21</v>
      </c>
    </row>
    <row r="85591" spans="1:3">
      <c r="A85591" t="s">
        <v>53378</v>
      </c>
      <c r="B85591">
        <v>1.91214</v>
      </c>
      <c r="C85591">
        <f t="shared" si="1337"/>
        <v>21</v>
      </c>
    </row>
    <row r="85592" spans="1:3">
      <c r="A85592" t="s">
        <v>53613</v>
      </c>
      <c r="B85592">
        <v>0.63737900000000003</v>
      </c>
      <c r="C85592">
        <f t="shared" si="1337"/>
        <v>21</v>
      </c>
    </row>
    <row r="85593" spans="1:3">
      <c r="A85593" t="s">
        <v>53620</v>
      </c>
      <c r="B85593">
        <v>0.31868999999999997</v>
      </c>
      <c r="C85593">
        <f t="shared" si="1337"/>
        <v>21</v>
      </c>
    </row>
    <row r="85594" spans="1:3">
      <c r="A85594" t="s">
        <v>53680</v>
      </c>
      <c r="B85594">
        <v>0.31868999999999997</v>
      </c>
      <c r="C85594">
        <f t="shared" si="1337"/>
        <v>21</v>
      </c>
    </row>
    <row r="85595" spans="1:3">
      <c r="A85595" t="s">
        <v>53681</v>
      </c>
      <c r="B85595">
        <v>0.31868999999999997</v>
      </c>
      <c r="C85595">
        <f t="shared" si="1337"/>
        <v>21</v>
      </c>
    </row>
    <row r="85596" spans="1:3">
      <c r="A85596" t="s">
        <v>53684</v>
      </c>
      <c r="B85596">
        <v>0.63737900000000003</v>
      </c>
      <c r="C85596">
        <f t="shared" si="1337"/>
        <v>21</v>
      </c>
    </row>
    <row r="85597" spans="1:3">
      <c r="A85597" t="s">
        <v>53721</v>
      </c>
      <c r="B85597">
        <v>0.31868999999999997</v>
      </c>
      <c r="C85597">
        <f t="shared" si="1337"/>
        <v>21</v>
      </c>
    </row>
    <row r="85598" spans="1:3">
      <c r="A85598" t="s">
        <v>53970</v>
      </c>
      <c r="B85598">
        <v>5.7364100000000002</v>
      </c>
      <c r="C85598">
        <f t="shared" si="1337"/>
        <v>21</v>
      </c>
    </row>
    <row r="85599" spans="1:3">
      <c r="A85599" t="s">
        <v>54291</v>
      </c>
      <c r="B85599">
        <v>2.8682099999999999</v>
      </c>
      <c r="C85599">
        <f t="shared" si="1337"/>
        <v>21</v>
      </c>
    </row>
    <row r="85600" spans="1:3">
      <c r="A85600" t="s">
        <v>54337</v>
      </c>
      <c r="B85600">
        <v>0.63737900000000003</v>
      </c>
      <c r="C85600">
        <f t="shared" si="1337"/>
        <v>21</v>
      </c>
    </row>
    <row r="85601" spans="1:3">
      <c r="A85601" t="s">
        <v>54527</v>
      </c>
      <c r="B85601">
        <v>0.31868999999999997</v>
      </c>
      <c r="C85601">
        <f t="shared" si="1337"/>
        <v>21</v>
      </c>
    </row>
    <row r="85602" spans="1:3">
      <c r="A85602" t="s">
        <v>54774</v>
      </c>
      <c r="B85602">
        <v>0.95606899999999995</v>
      </c>
      <c r="C85602">
        <f t="shared" si="1337"/>
        <v>21</v>
      </c>
    </row>
    <row r="85603" spans="1:3">
      <c r="A85603" t="s">
        <v>54913</v>
      </c>
      <c r="B85603">
        <v>0.31868999999999997</v>
      </c>
      <c r="C85603">
        <f t="shared" si="1337"/>
        <v>21</v>
      </c>
    </row>
    <row r="85604" spans="1:3">
      <c r="A85604" t="s">
        <v>54916</v>
      </c>
      <c r="B85604">
        <v>0.31868999999999997</v>
      </c>
      <c r="C85604">
        <f t="shared" si="1337"/>
        <v>21</v>
      </c>
    </row>
    <row r="85605" spans="1:3">
      <c r="A85605" t="s">
        <v>55009</v>
      </c>
      <c r="B85605">
        <v>1.59345</v>
      </c>
      <c r="C85605">
        <f t="shared" si="1337"/>
        <v>21</v>
      </c>
    </row>
    <row r="85606" spans="1:3">
      <c r="A85606" t="s">
        <v>55062</v>
      </c>
      <c r="B85606">
        <v>0.31868999999999997</v>
      </c>
      <c r="C85606">
        <f t="shared" si="1337"/>
        <v>21</v>
      </c>
    </row>
    <row r="85607" spans="1:3">
      <c r="A85607" t="s">
        <v>55072</v>
      </c>
      <c r="B85607">
        <v>0.31868999999999997</v>
      </c>
      <c r="C85607">
        <f t="shared" si="1337"/>
        <v>21</v>
      </c>
    </row>
    <row r="85608" spans="1:3">
      <c r="A85608" t="s">
        <v>55918</v>
      </c>
      <c r="B85608">
        <v>0.31868999999999997</v>
      </c>
      <c r="C85608">
        <f t="shared" si="1337"/>
        <v>21</v>
      </c>
    </row>
    <row r="85609" spans="1:3">
      <c r="A85609" t="s">
        <v>56847</v>
      </c>
      <c r="B85609">
        <v>0.31868999999999997</v>
      </c>
      <c r="C85609">
        <f t="shared" si="1337"/>
        <v>21</v>
      </c>
    </row>
    <row r="85610" spans="1:3">
      <c r="A85610" t="s">
        <v>56996</v>
      </c>
      <c r="B85610">
        <v>0.31868999999999997</v>
      </c>
      <c r="C85610">
        <f t="shared" si="1337"/>
        <v>21</v>
      </c>
    </row>
    <row r="85611" spans="1:3">
      <c r="A85611" t="s">
        <v>57008</v>
      </c>
      <c r="B85611">
        <v>0.31868999999999997</v>
      </c>
      <c r="C85611">
        <f t="shared" si="1337"/>
        <v>21</v>
      </c>
    </row>
    <row r="85612" spans="1:3">
      <c r="A85612" t="s">
        <v>57013</v>
      </c>
      <c r="B85612">
        <v>0.31868999999999997</v>
      </c>
      <c r="C85612">
        <f t="shared" si="1337"/>
        <v>21</v>
      </c>
    </row>
    <row r="85613" spans="1:3">
      <c r="A85613" t="s">
        <v>57102</v>
      </c>
      <c r="B85613">
        <v>0.31868999999999997</v>
      </c>
      <c r="C85613">
        <f t="shared" si="1337"/>
        <v>21</v>
      </c>
    </row>
    <row r="85614" spans="1:3">
      <c r="A85614" t="s">
        <v>57114</v>
      </c>
      <c r="B85614">
        <v>0.31868999999999997</v>
      </c>
      <c r="C85614">
        <f t="shared" si="1337"/>
        <v>21</v>
      </c>
    </row>
    <row r="85615" spans="1:3">
      <c r="A85615" t="s">
        <v>57229</v>
      </c>
      <c r="B85615">
        <v>0.31868999999999997</v>
      </c>
      <c r="C85615">
        <f t="shared" si="1337"/>
        <v>21</v>
      </c>
    </row>
    <row r="85616" spans="1:3">
      <c r="A85616" t="s">
        <v>57420</v>
      </c>
      <c r="B85616">
        <v>1.91214</v>
      </c>
      <c r="C85616">
        <f t="shared" si="1337"/>
        <v>21</v>
      </c>
    </row>
    <row r="85617" spans="1:3">
      <c r="A85617" t="s">
        <v>57554</v>
      </c>
      <c r="B85617">
        <v>0.31868999999999997</v>
      </c>
      <c r="C85617">
        <f t="shared" si="1337"/>
        <v>21</v>
      </c>
    </row>
    <row r="85618" spans="1:3">
      <c r="A85618" t="s">
        <v>57695</v>
      </c>
      <c r="B85618">
        <v>0.31868999999999997</v>
      </c>
      <c r="C85618">
        <f t="shared" si="1337"/>
        <v>21</v>
      </c>
    </row>
    <row r="85619" spans="1:3">
      <c r="A85619" t="s">
        <v>57713</v>
      </c>
      <c r="B85619">
        <v>0.31868999999999997</v>
      </c>
      <c r="C85619">
        <f t="shared" si="1337"/>
        <v>21</v>
      </c>
    </row>
    <row r="85620" spans="1:3">
      <c r="A85620" t="s">
        <v>57817</v>
      </c>
      <c r="B85620">
        <v>0.31868999999999997</v>
      </c>
      <c r="C85620">
        <f t="shared" si="1337"/>
        <v>21</v>
      </c>
    </row>
    <row r="85621" spans="1:3">
      <c r="A85621" t="s">
        <v>58130</v>
      </c>
      <c r="B85621">
        <v>0.31868999999999997</v>
      </c>
      <c r="C85621">
        <f t="shared" si="1337"/>
        <v>21</v>
      </c>
    </row>
    <row r="85622" spans="1:3">
      <c r="A85622" t="s">
        <v>58138</v>
      </c>
      <c r="B85622">
        <v>0.31868999999999997</v>
      </c>
      <c r="C85622">
        <f t="shared" si="1337"/>
        <v>21</v>
      </c>
    </row>
    <row r="85623" spans="1:3">
      <c r="A85623" t="s">
        <v>58141</v>
      </c>
      <c r="B85623">
        <v>0.31868999999999997</v>
      </c>
      <c r="C85623">
        <f t="shared" si="1337"/>
        <v>21</v>
      </c>
    </row>
    <row r="85624" spans="1:3">
      <c r="A85624" t="s">
        <v>58211</v>
      </c>
      <c r="B85624">
        <v>0.31868999999999997</v>
      </c>
      <c r="C85624">
        <f t="shared" si="1337"/>
        <v>21</v>
      </c>
    </row>
    <row r="85625" spans="1:3">
      <c r="A85625" t="s">
        <v>58299</v>
      </c>
      <c r="B85625">
        <v>0.31868999999999997</v>
      </c>
      <c r="C85625">
        <f t="shared" si="1337"/>
        <v>21</v>
      </c>
    </row>
    <row r="85626" spans="1:3">
      <c r="A85626" t="s">
        <v>59039</v>
      </c>
      <c r="B85626">
        <v>0.63737900000000003</v>
      </c>
      <c r="C85626">
        <f t="shared" si="1337"/>
        <v>21</v>
      </c>
    </row>
    <row r="85627" spans="1:3">
      <c r="A85627" t="s">
        <v>59103</v>
      </c>
      <c r="B85627">
        <v>0.31868999999999997</v>
      </c>
      <c r="C85627">
        <f t="shared" si="1337"/>
        <v>21</v>
      </c>
    </row>
    <row r="85628" spans="1:3">
      <c r="A85628" t="s">
        <v>59345</v>
      </c>
      <c r="B85628">
        <v>0.31868999999999997</v>
      </c>
      <c r="C85628">
        <f t="shared" si="1337"/>
        <v>21</v>
      </c>
    </row>
    <row r="85629" spans="1:3">
      <c r="A85629" t="s">
        <v>60131</v>
      </c>
      <c r="B85629">
        <v>0.31868999999999997</v>
      </c>
      <c r="C85629">
        <f t="shared" si="1337"/>
        <v>21</v>
      </c>
    </row>
    <row r="85630" spans="1:3">
      <c r="A85630" t="s">
        <v>60448</v>
      </c>
      <c r="B85630">
        <v>0.31868999999999997</v>
      </c>
      <c r="C85630">
        <f t="shared" si="1337"/>
        <v>21</v>
      </c>
    </row>
    <row r="85631" spans="1:3">
      <c r="A85631" t="s">
        <v>60488</v>
      </c>
      <c r="B85631">
        <v>0.31868999999999997</v>
      </c>
      <c r="C85631">
        <f t="shared" si="1337"/>
        <v>21</v>
      </c>
    </row>
    <row r="85632" spans="1:3">
      <c r="A85632" t="s">
        <v>60704</v>
      </c>
      <c r="B85632">
        <v>0.63737900000000003</v>
      </c>
      <c r="C85632">
        <f t="shared" si="1337"/>
        <v>21</v>
      </c>
    </row>
    <row r="85633" spans="1:3">
      <c r="A85633" t="s">
        <v>60744</v>
      </c>
      <c r="B85633">
        <v>0.31868999999999997</v>
      </c>
      <c r="C85633">
        <f t="shared" ref="C85633:C85696" si="1338">LEN(A85633)</f>
        <v>21</v>
      </c>
    </row>
    <row r="85634" spans="1:3">
      <c r="A85634" t="s">
        <v>60899</v>
      </c>
      <c r="B85634">
        <v>0.31868999999999997</v>
      </c>
      <c r="C85634">
        <f t="shared" si="1338"/>
        <v>21</v>
      </c>
    </row>
    <row r="85635" spans="1:3">
      <c r="A85635" t="s">
        <v>60930</v>
      </c>
      <c r="B85635">
        <v>0.63737900000000003</v>
      </c>
      <c r="C85635">
        <f t="shared" si="1338"/>
        <v>21</v>
      </c>
    </row>
    <row r="85636" spans="1:3">
      <c r="A85636" t="s">
        <v>60966</v>
      </c>
      <c r="B85636">
        <v>0.31868999999999997</v>
      </c>
      <c r="C85636">
        <f t="shared" si="1338"/>
        <v>21</v>
      </c>
    </row>
    <row r="85637" spans="1:3">
      <c r="A85637" t="s">
        <v>61415</v>
      </c>
      <c r="B85637">
        <v>0.31868999999999997</v>
      </c>
      <c r="C85637">
        <f t="shared" si="1338"/>
        <v>21</v>
      </c>
    </row>
    <row r="85638" spans="1:3">
      <c r="A85638" t="s">
        <v>61460</v>
      </c>
      <c r="B85638">
        <v>0.31868999999999997</v>
      </c>
      <c r="C85638">
        <f t="shared" si="1338"/>
        <v>21</v>
      </c>
    </row>
    <row r="85639" spans="1:3">
      <c r="A85639" t="s">
        <v>61514</v>
      </c>
      <c r="B85639">
        <v>0.31868999999999997</v>
      </c>
      <c r="C85639">
        <f t="shared" si="1338"/>
        <v>21</v>
      </c>
    </row>
    <row r="85640" spans="1:3">
      <c r="A85640" t="s">
        <v>61523</v>
      </c>
      <c r="B85640">
        <v>0.31868999999999997</v>
      </c>
      <c r="C85640">
        <f t="shared" si="1338"/>
        <v>21</v>
      </c>
    </row>
    <row r="85641" spans="1:3">
      <c r="A85641" t="s">
        <v>61556</v>
      </c>
      <c r="B85641">
        <v>0.31868999999999997</v>
      </c>
      <c r="C85641">
        <f t="shared" si="1338"/>
        <v>21</v>
      </c>
    </row>
    <row r="85642" spans="1:3">
      <c r="A85642" t="s">
        <v>61573</v>
      </c>
      <c r="B85642">
        <v>0.31868999999999997</v>
      </c>
      <c r="C85642">
        <f t="shared" si="1338"/>
        <v>21</v>
      </c>
    </row>
    <row r="85643" spans="1:3">
      <c r="A85643" t="s">
        <v>61630</v>
      </c>
      <c r="B85643">
        <v>0.95606899999999995</v>
      </c>
      <c r="C85643">
        <f t="shared" si="1338"/>
        <v>21</v>
      </c>
    </row>
    <row r="85644" spans="1:3">
      <c r="A85644" t="s">
        <v>61644</v>
      </c>
      <c r="B85644">
        <v>0.31868999999999997</v>
      </c>
      <c r="C85644">
        <f t="shared" si="1338"/>
        <v>21</v>
      </c>
    </row>
    <row r="85645" spans="1:3">
      <c r="A85645" t="s">
        <v>61651</v>
      </c>
      <c r="B85645">
        <v>1.59345</v>
      </c>
      <c r="C85645">
        <f t="shared" si="1338"/>
        <v>21</v>
      </c>
    </row>
    <row r="85646" spans="1:3">
      <c r="A85646" t="s">
        <v>61658</v>
      </c>
      <c r="B85646">
        <v>1.2747599999999999</v>
      </c>
      <c r="C85646">
        <f t="shared" si="1338"/>
        <v>21</v>
      </c>
    </row>
    <row r="85647" spans="1:3">
      <c r="A85647" t="s">
        <v>61663</v>
      </c>
      <c r="B85647">
        <v>0.31868999999999997</v>
      </c>
      <c r="C85647">
        <f t="shared" si="1338"/>
        <v>21</v>
      </c>
    </row>
    <row r="85648" spans="1:3">
      <c r="A85648" t="s">
        <v>61915</v>
      </c>
      <c r="B85648">
        <v>0.31868999999999997</v>
      </c>
      <c r="C85648">
        <f t="shared" si="1338"/>
        <v>21</v>
      </c>
    </row>
    <row r="85649" spans="1:3">
      <c r="A85649" t="s">
        <v>62178</v>
      </c>
      <c r="B85649">
        <v>0.31868999999999997</v>
      </c>
      <c r="C85649">
        <f t="shared" si="1338"/>
        <v>21</v>
      </c>
    </row>
    <row r="85650" spans="1:3">
      <c r="A85650" t="s">
        <v>62466</v>
      </c>
      <c r="B85650">
        <v>0.31868999999999997</v>
      </c>
      <c r="C85650">
        <f t="shared" si="1338"/>
        <v>21</v>
      </c>
    </row>
    <row r="85651" spans="1:3">
      <c r="A85651" t="s">
        <v>62470</v>
      </c>
      <c r="B85651">
        <v>0.31868999999999997</v>
      </c>
      <c r="C85651">
        <f t="shared" si="1338"/>
        <v>21</v>
      </c>
    </row>
    <row r="85652" spans="1:3">
      <c r="A85652" t="s">
        <v>63011</v>
      </c>
      <c r="B85652">
        <v>0.31868999999999997</v>
      </c>
      <c r="C85652">
        <f t="shared" si="1338"/>
        <v>21</v>
      </c>
    </row>
    <row r="85653" spans="1:3">
      <c r="A85653" t="s">
        <v>63020</v>
      </c>
      <c r="B85653">
        <v>0.31868999999999997</v>
      </c>
      <c r="C85653">
        <f t="shared" si="1338"/>
        <v>21</v>
      </c>
    </row>
    <row r="85654" spans="1:3">
      <c r="A85654" t="s">
        <v>63405</v>
      </c>
      <c r="B85654">
        <v>0.31868999999999997</v>
      </c>
      <c r="C85654">
        <f t="shared" si="1338"/>
        <v>21</v>
      </c>
    </row>
    <row r="85655" spans="1:3">
      <c r="A85655" t="s">
        <v>64185</v>
      </c>
      <c r="B85655">
        <v>0.31868999999999997</v>
      </c>
      <c r="C85655">
        <f t="shared" si="1338"/>
        <v>21</v>
      </c>
    </row>
    <row r="85656" spans="1:3">
      <c r="A85656" t="s">
        <v>64277</v>
      </c>
      <c r="B85656">
        <v>0.31868999999999997</v>
      </c>
      <c r="C85656">
        <f t="shared" si="1338"/>
        <v>21</v>
      </c>
    </row>
    <row r="85657" spans="1:3">
      <c r="A85657" t="s">
        <v>64365</v>
      </c>
      <c r="B85657">
        <v>1.2747599999999999</v>
      </c>
      <c r="C85657">
        <f t="shared" si="1338"/>
        <v>21</v>
      </c>
    </row>
    <row r="85658" spans="1:3">
      <c r="A85658" t="s">
        <v>64451</v>
      </c>
      <c r="B85658">
        <v>0.31868999999999997</v>
      </c>
      <c r="C85658">
        <f t="shared" si="1338"/>
        <v>21</v>
      </c>
    </row>
    <row r="85659" spans="1:3">
      <c r="A85659" t="s">
        <v>64754</v>
      </c>
      <c r="B85659">
        <v>0.31868999999999997</v>
      </c>
      <c r="C85659">
        <f t="shared" si="1338"/>
        <v>21</v>
      </c>
    </row>
    <row r="85660" spans="1:3">
      <c r="A85660" t="s">
        <v>64765</v>
      </c>
      <c r="B85660">
        <v>0.31868999999999997</v>
      </c>
      <c r="C85660">
        <f t="shared" si="1338"/>
        <v>21</v>
      </c>
    </row>
    <row r="85661" spans="1:3">
      <c r="A85661" t="s">
        <v>65092</v>
      </c>
      <c r="B85661">
        <v>0.31868999999999997</v>
      </c>
      <c r="C85661">
        <f t="shared" si="1338"/>
        <v>21</v>
      </c>
    </row>
    <row r="85662" spans="1:3">
      <c r="A85662" t="s">
        <v>65368</v>
      </c>
      <c r="B85662">
        <v>0.31868999999999997</v>
      </c>
      <c r="C85662">
        <f t="shared" si="1338"/>
        <v>21</v>
      </c>
    </row>
    <row r="85663" spans="1:3">
      <c r="A85663" t="s">
        <v>65566</v>
      </c>
      <c r="B85663">
        <v>0.63737900000000003</v>
      </c>
      <c r="C85663">
        <f t="shared" si="1338"/>
        <v>21</v>
      </c>
    </row>
    <row r="85664" spans="1:3">
      <c r="A85664" t="s">
        <v>65992</v>
      </c>
      <c r="B85664">
        <v>0.31868999999999997</v>
      </c>
      <c r="C85664">
        <f t="shared" si="1338"/>
        <v>21</v>
      </c>
    </row>
    <row r="85665" spans="1:3">
      <c r="A85665" t="s">
        <v>66230</v>
      </c>
      <c r="B85665">
        <v>0.31868999999999997</v>
      </c>
      <c r="C85665">
        <f t="shared" si="1338"/>
        <v>21</v>
      </c>
    </row>
    <row r="85666" spans="1:3">
      <c r="A85666" t="s">
        <v>68605</v>
      </c>
      <c r="B85666">
        <v>0.31868999999999997</v>
      </c>
      <c r="C85666">
        <f t="shared" si="1338"/>
        <v>21</v>
      </c>
    </row>
    <row r="85667" spans="1:3">
      <c r="A85667" t="s">
        <v>69380</v>
      </c>
      <c r="B85667">
        <v>0.63737900000000003</v>
      </c>
      <c r="C85667">
        <f t="shared" si="1338"/>
        <v>21</v>
      </c>
    </row>
    <row r="85668" spans="1:3">
      <c r="A85668" t="s">
        <v>69485</v>
      </c>
      <c r="B85668">
        <v>0.95606899999999995</v>
      </c>
      <c r="C85668">
        <f t="shared" si="1338"/>
        <v>21</v>
      </c>
    </row>
    <row r="85669" spans="1:3">
      <c r="A85669" t="s">
        <v>69791</v>
      </c>
      <c r="B85669">
        <v>0.31868999999999997</v>
      </c>
      <c r="C85669">
        <f t="shared" si="1338"/>
        <v>21</v>
      </c>
    </row>
    <row r="85670" spans="1:3">
      <c r="A85670" t="s">
        <v>69800</v>
      </c>
      <c r="B85670">
        <v>0.31868999999999997</v>
      </c>
      <c r="C85670">
        <f t="shared" si="1338"/>
        <v>21</v>
      </c>
    </row>
    <row r="85671" spans="1:3">
      <c r="A85671" t="s">
        <v>69816</v>
      </c>
      <c r="B85671">
        <v>0.31868999999999997</v>
      </c>
      <c r="C85671">
        <f t="shared" si="1338"/>
        <v>21</v>
      </c>
    </row>
    <row r="85672" spans="1:3">
      <c r="A85672" t="s">
        <v>69846</v>
      </c>
      <c r="B85672">
        <v>0.31868999999999997</v>
      </c>
      <c r="C85672">
        <f t="shared" si="1338"/>
        <v>21</v>
      </c>
    </row>
    <row r="85673" spans="1:3">
      <c r="A85673" t="s">
        <v>69906</v>
      </c>
      <c r="B85673">
        <v>0.31868999999999997</v>
      </c>
      <c r="C85673">
        <f t="shared" si="1338"/>
        <v>21</v>
      </c>
    </row>
    <row r="85674" spans="1:3">
      <c r="A85674" t="s">
        <v>69908</v>
      </c>
      <c r="B85674">
        <v>0.31868999999999997</v>
      </c>
      <c r="C85674">
        <f t="shared" si="1338"/>
        <v>21</v>
      </c>
    </row>
    <row r="85675" spans="1:3">
      <c r="A85675" t="s">
        <v>70532</v>
      </c>
      <c r="B85675">
        <v>0.31868999999999997</v>
      </c>
      <c r="C85675">
        <f t="shared" si="1338"/>
        <v>21</v>
      </c>
    </row>
    <row r="85676" spans="1:3">
      <c r="A85676" t="s">
        <v>70569</v>
      </c>
      <c r="B85676">
        <v>0.31868999999999997</v>
      </c>
      <c r="C85676">
        <f t="shared" si="1338"/>
        <v>21</v>
      </c>
    </row>
    <row r="85677" spans="1:3">
      <c r="A85677" t="s">
        <v>71110</v>
      </c>
      <c r="B85677">
        <v>0.31868999999999997</v>
      </c>
      <c r="C85677">
        <f t="shared" si="1338"/>
        <v>21</v>
      </c>
    </row>
    <row r="85678" spans="1:3">
      <c r="A85678" t="s">
        <v>71189</v>
      </c>
      <c r="B85678">
        <v>0.31868999999999997</v>
      </c>
      <c r="C85678">
        <f t="shared" si="1338"/>
        <v>21</v>
      </c>
    </row>
    <row r="85679" spans="1:3">
      <c r="A85679" t="s">
        <v>71378</v>
      </c>
      <c r="B85679">
        <v>0.31868999999999997</v>
      </c>
      <c r="C85679">
        <f t="shared" si="1338"/>
        <v>21</v>
      </c>
    </row>
    <row r="85680" spans="1:3">
      <c r="A85680" t="s">
        <v>71529</v>
      </c>
      <c r="B85680">
        <v>9.5606899999999992</v>
      </c>
      <c r="C85680">
        <f t="shared" si="1338"/>
        <v>21</v>
      </c>
    </row>
    <row r="85681" spans="1:3">
      <c r="A85681" t="s">
        <v>71746</v>
      </c>
      <c r="B85681">
        <v>0.31868999999999997</v>
      </c>
      <c r="C85681">
        <f t="shared" si="1338"/>
        <v>21</v>
      </c>
    </row>
    <row r="85682" spans="1:3">
      <c r="A85682" t="s">
        <v>71961</v>
      </c>
      <c r="B85682">
        <v>0.31868999999999997</v>
      </c>
      <c r="C85682">
        <f t="shared" si="1338"/>
        <v>21</v>
      </c>
    </row>
    <row r="85683" spans="1:3">
      <c r="A85683" t="s">
        <v>72146</v>
      </c>
      <c r="B85683">
        <v>0.31868999999999997</v>
      </c>
      <c r="C85683">
        <f t="shared" si="1338"/>
        <v>21</v>
      </c>
    </row>
    <row r="85684" spans="1:3">
      <c r="A85684" t="s">
        <v>72454</v>
      </c>
      <c r="B85684">
        <v>0.31868999999999997</v>
      </c>
      <c r="C85684">
        <f t="shared" si="1338"/>
        <v>21</v>
      </c>
    </row>
    <row r="85685" spans="1:3">
      <c r="A85685" t="s">
        <v>72700</v>
      </c>
      <c r="B85685">
        <v>0.31868999999999997</v>
      </c>
      <c r="C85685">
        <f t="shared" si="1338"/>
        <v>21</v>
      </c>
    </row>
    <row r="85686" spans="1:3">
      <c r="A85686" t="s">
        <v>72726</v>
      </c>
      <c r="B85686">
        <v>0.31868999999999997</v>
      </c>
      <c r="C85686">
        <f t="shared" si="1338"/>
        <v>21</v>
      </c>
    </row>
    <row r="85687" spans="1:3">
      <c r="A85687" t="s">
        <v>72789</v>
      </c>
      <c r="B85687">
        <v>0.31868999999999997</v>
      </c>
      <c r="C85687">
        <f t="shared" si="1338"/>
        <v>21</v>
      </c>
    </row>
    <row r="85688" spans="1:3">
      <c r="A85688" t="s">
        <v>72866</v>
      </c>
      <c r="B85688">
        <v>0.31868999999999997</v>
      </c>
      <c r="C85688">
        <f t="shared" si="1338"/>
        <v>21</v>
      </c>
    </row>
    <row r="85689" spans="1:3">
      <c r="A85689" t="s">
        <v>74774</v>
      </c>
      <c r="B85689">
        <v>0.31868999999999997</v>
      </c>
      <c r="C85689">
        <f t="shared" si="1338"/>
        <v>21</v>
      </c>
    </row>
    <row r="85690" spans="1:3">
      <c r="A85690" t="s">
        <v>74831</v>
      </c>
      <c r="B85690">
        <v>0.31868999999999997</v>
      </c>
      <c r="C85690">
        <f t="shared" si="1338"/>
        <v>21</v>
      </c>
    </row>
    <row r="85691" spans="1:3">
      <c r="A85691" t="s">
        <v>74905</v>
      </c>
      <c r="B85691">
        <v>0.31868999999999997</v>
      </c>
      <c r="C85691">
        <f t="shared" si="1338"/>
        <v>21</v>
      </c>
    </row>
    <row r="85692" spans="1:3">
      <c r="A85692" t="s">
        <v>74911</v>
      </c>
      <c r="B85692">
        <v>0.31868999999999997</v>
      </c>
      <c r="C85692">
        <f t="shared" si="1338"/>
        <v>21</v>
      </c>
    </row>
    <row r="85693" spans="1:3">
      <c r="A85693" t="s">
        <v>75354</v>
      </c>
      <c r="B85693">
        <v>0.31868999999999997</v>
      </c>
      <c r="C85693">
        <f t="shared" si="1338"/>
        <v>21</v>
      </c>
    </row>
    <row r="85694" spans="1:3">
      <c r="A85694" t="s">
        <v>76224</v>
      </c>
      <c r="B85694">
        <v>0.31868999999999997</v>
      </c>
      <c r="C85694">
        <f t="shared" si="1338"/>
        <v>21</v>
      </c>
    </row>
    <row r="85695" spans="1:3">
      <c r="A85695" t="s">
        <v>76252</v>
      </c>
      <c r="B85695">
        <v>0.31868999999999997</v>
      </c>
      <c r="C85695">
        <f t="shared" si="1338"/>
        <v>21</v>
      </c>
    </row>
    <row r="85696" spans="1:3">
      <c r="A85696" t="s">
        <v>76428</v>
      </c>
      <c r="B85696">
        <v>0.31868999999999997</v>
      </c>
      <c r="C85696">
        <f t="shared" si="1338"/>
        <v>21</v>
      </c>
    </row>
    <row r="85697" spans="1:3">
      <c r="A85697" t="s">
        <v>76681</v>
      </c>
      <c r="B85697">
        <v>0.31868999999999997</v>
      </c>
      <c r="C85697">
        <f t="shared" ref="C85697:C85760" si="1339">LEN(A85697)</f>
        <v>21</v>
      </c>
    </row>
    <row r="85698" spans="1:3">
      <c r="A85698" t="s">
        <v>76865</v>
      </c>
      <c r="B85698">
        <v>0.31868999999999997</v>
      </c>
      <c r="C85698">
        <f t="shared" si="1339"/>
        <v>21</v>
      </c>
    </row>
    <row r="85699" spans="1:3">
      <c r="A85699" t="s">
        <v>77670</v>
      </c>
      <c r="B85699">
        <v>0.31868999999999997</v>
      </c>
      <c r="C85699">
        <f t="shared" si="1339"/>
        <v>21</v>
      </c>
    </row>
    <row r="85700" spans="1:3">
      <c r="A85700" t="s">
        <v>77701</v>
      </c>
      <c r="B85700">
        <v>0.63737900000000003</v>
      </c>
      <c r="C85700">
        <f t="shared" si="1339"/>
        <v>21</v>
      </c>
    </row>
    <row r="85701" spans="1:3">
      <c r="A85701" t="s">
        <v>77795</v>
      </c>
      <c r="B85701">
        <v>0.31868999999999997</v>
      </c>
      <c r="C85701">
        <f t="shared" si="1339"/>
        <v>21</v>
      </c>
    </row>
    <row r="85702" spans="1:3">
      <c r="A85702" t="s">
        <v>77960</v>
      </c>
      <c r="B85702">
        <v>0.31868999999999997</v>
      </c>
      <c r="C85702">
        <f t="shared" si="1339"/>
        <v>21</v>
      </c>
    </row>
    <row r="85703" spans="1:3">
      <c r="A85703" t="s">
        <v>78021</v>
      </c>
      <c r="B85703">
        <v>0.31868999999999997</v>
      </c>
      <c r="C85703">
        <f t="shared" si="1339"/>
        <v>21</v>
      </c>
    </row>
    <row r="85704" spans="1:3">
      <c r="A85704" t="s">
        <v>78138</v>
      </c>
      <c r="B85704">
        <v>0.31868999999999997</v>
      </c>
      <c r="C85704">
        <f t="shared" si="1339"/>
        <v>21</v>
      </c>
    </row>
    <row r="85705" spans="1:3">
      <c r="A85705" t="s">
        <v>78141</v>
      </c>
      <c r="B85705">
        <v>0.31868999999999997</v>
      </c>
      <c r="C85705">
        <f t="shared" si="1339"/>
        <v>21</v>
      </c>
    </row>
    <row r="85706" spans="1:3">
      <c r="A85706" t="s">
        <v>78700</v>
      </c>
      <c r="B85706">
        <v>0.31868999999999997</v>
      </c>
      <c r="C85706">
        <f t="shared" si="1339"/>
        <v>21</v>
      </c>
    </row>
    <row r="85707" spans="1:3">
      <c r="A85707" t="s">
        <v>78866</v>
      </c>
      <c r="B85707">
        <v>0.31868999999999997</v>
      </c>
      <c r="C85707">
        <f t="shared" si="1339"/>
        <v>21</v>
      </c>
    </row>
    <row r="85708" spans="1:3">
      <c r="A85708" t="s">
        <v>78923</v>
      </c>
      <c r="B85708">
        <v>0.31868999999999997</v>
      </c>
      <c r="C85708">
        <f t="shared" si="1339"/>
        <v>21</v>
      </c>
    </row>
    <row r="85709" spans="1:3">
      <c r="A85709" t="s">
        <v>78962</v>
      </c>
      <c r="B85709">
        <v>0.63737900000000003</v>
      </c>
      <c r="C85709">
        <f t="shared" si="1339"/>
        <v>21</v>
      </c>
    </row>
    <row r="85710" spans="1:3">
      <c r="A85710" t="s">
        <v>79024</v>
      </c>
      <c r="B85710">
        <v>0.31868999999999997</v>
      </c>
      <c r="C85710">
        <f t="shared" si="1339"/>
        <v>21</v>
      </c>
    </row>
    <row r="85711" spans="1:3">
      <c r="A85711" t="s">
        <v>79056</v>
      </c>
      <c r="B85711">
        <v>1.91214</v>
      </c>
      <c r="C85711">
        <f t="shared" si="1339"/>
        <v>21</v>
      </c>
    </row>
    <row r="85712" spans="1:3">
      <c r="A85712" t="s">
        <v>79124</v>
      </c>
      <c r="B85712">
        <v>0.31868999999999997</v>
      </c>
      <c r="C85712">
        <f t="shared" si="1339"/>
        <v>21</v>
      </c>
    </row>
    <row r="85713" spans="1:3">
      <c r="A85713" t="s">
        <v>79144</v>
      </c>
      <c r="B85713">
        <v>0.95606899999999995</v>
      </c>
      <c r="C85713">
        <f t="shared" si="1339"/>
        <v>21</v>
      </c>
    </row>
    <row r="85714" spans="1:3">
      <c r="A85714" t="s">
        <v>79236</v>
      </c>
      <c r="B85714">
        <v>1.2747599999999999</v>
      </c>
      <c r="C85714">
        <f t="shared" si="1339"/>
        <v>21</v>
      </c>
    </row>
    <row r="85715" spans="1:3">
      <c r="A85715" t="s">
        <v>79282</v>
      </c>
      <c r="B85715">
        <v>0.31868999999999997</v>
      </c>
      <c r="C85715">
        <f t="shared" si="1339"/>
        <v>21</v>
      </c>
    </row>
    <row r="85716" spans="1:3">
      <c r="A85716" t="s">
        <v>79677</v>
      </c>
      <c r="B85716">
        <v>0.31868999999999997</v>
      </c>
      <c r="C85716">
        <f t="shared" si="1339"/>
        <v>21</v>
      </c>
    </row>
    <row r="85717" spans="1:3">
      <c r="A85717" t="s">
        <v>79888</v>
      </c>
      <c r="B85717">
        <v>0.31868999999999997</v>
      </c>
      <c r="C85717">
        <f t="shared" si="1339"/>
        <v>21</v>
      </c>
    </row>
    <row r="85718" spans="1:3">
      <c r="A85718" t="s">
        <v>79945</v>
      </c>
      <c r="B85718">
        <v>0.31868999999999997</v>
      </c>
      <c r="C85718">
        <f t="shared" si="1339"/>
        <v>21</v>
      </c>
    </row>
    <row r="85719" spans="1:3">
      <c r="A85719" t="s">
        <v>80581</v>
      </c>
      <c r="B85719">
        <v>0.31868999999999997</v>
      </c>
      <c r="C85719">
        <f t="shared" si="1339"/>
        <v>21</v>
      </c>
    </row>
    <row r="85720" spans="1:3">
      <c r="A85720" t="s">
        <v>81602</v>
      </c>
      <c r="B85720">
        <v>3.1869000000000001</v>
      </c>
      <c r="C85720">
        <f t="shared" si="1339"/>
        <v>21</v>
      </c>
    </row>
    <row r="85721" spans="1:3">
      <c r="A85721" t="s">
        <v>81604</v>
      </c>
      <c r="B85721">
        <v>0.31868999999999997</v>
      </c>
      <c r="C85721">
        <f t="shared" si="1339"/>
        <v>21</v>
      </c>
    </row>
    <row r="85722" spans="1:3">
      <c r="A85722" t="s">
        <v>81606</v>
      </c>
      <c r="B85722">
        <v>0.31868999999999997</v>
      </c>
      <c r="C85722">
        <f t="shared" si="1339"/>
        <v>21</v>
      </c>
    </row>
    <row r="85723" spans="1:3">
      <c r="A85723" t="s">
        <v>81608</v>
      </c>
      <c r="B85723">
        <v>1.2747599999999999</v>
      </c>
      <c r="C85723">
        <f t="shared" si="1339"/>
        <v>21</v>
      </c>
    </row>
    <row r="85724" spans="1:3">
      <c r="A85724" t="s">
        <v>81615</v>
      </c>
      <c r="B85724">
        <v>0.31868999999999997</v>
      </c>
      <c r="C85724">
        <f t="shared" si="1339"/>
        <v>21</v>
      </c>
    </row>
    <row r="85725" spans="1:3">
      <c r="A85725" t="s">
        <v>81621</v>
      </c>
      <c r="B85725">
        <v>0.31868999999999997</v>
      </c>
      <c r="C85725">
        <f t="shared" si="1339"/>
        <v>21</v>
      </c>
    </row>
    <row r="85726" spans="1:3">
      <c r="A85726" t="s">
        <v>81623</v>
      </c>
      <c r="B85726">
        <v>8.2859300000000005</v>
      </c>
      <c r="C85726">
        <f t="shared" si="1339"/>
        <v>21</v>
      </c>
    </row>
    <row r="85727" spans="1:3">
      <c r="A85727" t="s">
        <v>81629</v>
      </c>
      <c r="B85727">
        <v>0.31868999999999997</v>
      </c>
      <c r="C85727">
        <f t="shared" si="1339"/>
        <v>21</v>
      </c>
    </row>
    <row r="85728" spans="1:3">
      <c r="A85728" t="s">
        <v>81926</v>
      </c>
      <c r="B85728">
        <v>0.31868999999999997</v>
      </c>
      <c r="C85728">
        <f t="shared" si="1339"/>
        <v>21</v>
      </c>
    </row>
    <row r="85729" spans="1:3">
      <c r="A85729" t="s">
        <v>81929</v>
      </c>
      <c r="B85729">
        <v>0.31868999999999997</v>
      </c>
      <c r="C85729">
        <f t="shared" si="1339"/>
        <v>21</v>
      </c>
    </row>
    <row r="85730" spans="1:3">
      <c r="A85730" t="s">
        <v>81945</v>
      </c>
      <c r="B85730">
        <v>0.31868999999999997</v>
      </c>
      <c r="C85730">
        <f t="shared" si="1339"/>
        <v>21</v>
      </c>
    </row>
    <row r="85731" spans="1:3">
      <c r="A85731" t="s">
        <v>81994</v>
      </c>
      <c r="B85731">
        <v>0.31868999999999997</v>
      </c>
      <c r="C85731">
        <f t="shared" si="1339"/>
        <v>21</v>
      </c>
    </row>
    <row r="85732" spans="1:3">
      <c r="A85732" t="s">
        <v>82335</v>
      </c>
      <c r="B85732">
        <v>0.31868999999999997</v>
      </c>
      <c r="C85732">
        <f t="shared" si="1339"/>
        <v>21</v>
      </c>
    </row>
    <row r="85733" spans="1:3">
      <c r="A85733" t="s">
        <v>83722</v>
      </c>
      <c r="B85733">
        <v>0.31868999999999997</v>
      </c>
      <c r="C85733">
        <f t="shared" si="1339"/>
        <v>21</v>
      </c>
    </row>
    <row r="85734" spans="1:3">
      <c r="A85734" t="s">
        <v>84145</v>
      </c>
      <c r="B85734">
        <v>0.31868999999999997</v>
      </c>
      <c r="C85734">
        <f t="shared" si="1339"/>
        <v>21</v>
      </c>
    </row>
    <row r="85735" spans="1:3">
      <c r="A85735" t="s">
        <v>84252</v>
      </c>
      <c r="B85735">
        <v>0.31868999999999997</v>
      </c>
      <c r="C85735">
        <f t="shared" si="1339"/>
        <v>21</v>
      </c>
    </row>
    <row r="85736" spans="1:3">
      <c r="A85736" t="s">
        <v>84400</v>
      </c>
      <c r="B85736">
        <v>0.31868999999999997</v>
      </c>
      <c r="C85736">
        <f t="shared" si="1339"/>
        <v>21</v>
      </c>
    </row>
    <row r="85737" spans="1:3">
      <c r="A85737" t="s">
        <v>84401</v>
      </c>
      <c r="B85737">
        <v>0.31868999999999997</v>
      </c>
      <c r="C85737">
        <f t="shared" si="1339"/>
        <v>21</v>
      </c>
    </row>
    <row r="85738" spans="1:3">
      <c r="A85738" t="s">
        <v>84922</v>
      </c>
      <c r="B85738">
        <v>0.31868999999999997</v>
      </c>
      <c r="C85738">
        <f t="shared" si="1339"/>
        <v>21</v>
      </c>
    </row>
    <row r="85739" spans="1:3">
      <c r="A85739" t="s">
        <v>85277</v>
      </c>
      <c r="B85739">
        <v>0.31868999999999997</v>
      </c>
      <c r="C85739">
        <f t="shared" si="1339"/>
        <v>21</v>
      </c>
    </row>
    <row r="85740" spans="1:3">
      <c r="A85740" t="s">
        <v>85389</v>
      </c>
      <c r="B85740">
        <v>0.31868999999999997</v>
      </c>
      <c r="C85740">
        <f t="shared" si="1339"/>
        <v>21</v>
      </c>
    </row>
    <row r="85741" spans="1:3">
      <c r="A85741" t="s">
        <v>85710</v>
      </c>
      <c r="B85741">
        <v>0.31868999999999997</v>
      </c>
      <c r="C85741">
        <f t="shared" si="1339"/>
        <v>21</v>
      </c>
    </row>
    <row r="85742" spans="1:3">
      <c r="A85742" t="s">
        <v>86186</v>
      </c>
      <c r="B85742">
        <v>0.95606899999999995</v>
      </c>
      <c r="C85742">
        <f t="shared" si="1339"/>
        <v>21</v>
      </c>
    </row>
    <row r="85743" spans="1:3">
      <c r="A85743" t="s">
        <v>86239</v>
      </c>
      <c r="B85743">
        <v>0.31868999999999997</v>
      </c>
      <c r="C85743">
        <f t="shared" si="1339"/>
        <v>21</v>
      </c>
    </row>
    <row r="85744" spans="1:3">
      <c r="A85744" t="s">
        <v>344</v>
      </c>
      <c r="B85744">
        <v>0.31868999999999997</v>
      </c>
      <c r="C85744">
        <f t="shared" si="1339"/>
        <v>22</v>
      </c>
    </row>
    <row r="85745" spans="1:3">
      <c r="A85745" t="s">
        <v>656</v>
      </c>
      <c r="B85745">
        <v>0.31868999999999997</v>
      </c>
      <c r="C85745">
        <f t="shared" si="1339"/>
        <v>22</v>
      </c>
    </row>
    <row r="85746" spans="1:3">
      <c r="A85746" t="s">
        <v>677</v>
      </c>
      <c r="B85746">
        <v>0.31868999999999997</v>
      </c>
      <c r="C85746">
        <f t="shared" si="1339"/>
        <v>22</v>
      </c>
    </row>
    <row r="85747" spans="1:3">
      <c r="A85747" t="s">
        <v>679</v>
      </c>
      <c r="B85747">
        <v>0.31868999999999997</v>
      </c>
      <c r="C85747">
        <f t="shared" si="1339"/>
        <v>22</v>
      </c>
    </row>
    <row r="85748" spans="1:3">
      <c r="A85748" t="s">
        <v>684</v>
      </c>
      <c r="B85748">
        <v>0.31868999999999997</v>
      </c>
      <c r="C85748">
        <f t="shared" si="1339"/>
        <v>22</v>
      </c>
    </row>
    <row r="85749" spans="1:3">
      <c r="A85749" t="s">
        <v>800</v>
      </c>
      <c r="B85749">
        <v>0.31868999999999997</v>
      </c>
      <c r="C85749">
        <f t="shared" si="1339"/>
        <v>22</v>
      </c>
    </row>
    <row r="85750" spans="1:3">
      <c r="A85750" t="s">
        <v>897</v>
      </c>
      <c r="B85750">
        <v>1.59345</v>
      </c>
      <c r="C85750">
        <f t="shared" si="1339"/>
        <v>22</v>
      </c>
    </row>
    <row r="85751" spans="1:3">
      <c r="A85751" t="s">
        <v>914</v>
      </c>
      <c r="B85751">
        <v>0.31868999999999997</v>
      </c>
      <c r="C85751">
        <f t="shared" si="1339"/>
        <v>22</v>
      </c>
    </row>
    <row r="85752" spans="1:3">
      <c r="A85752" t="s">
        <v>939</v>
      </c>
      <c r="B85752">
        <v>3.8242699999999998</v>
      </c>
      <c r="C85752">
        <f t="shared" si="1339"/>
        <v>22</v>
      </c>
    </row>
    <row r="85753" spans="1:3">
      <c r="A85753" t="s">
        <v>955</v>
      </c>
      <c r="B85753">
        <v>0.31868999999999997</v>
      </c>
      <c r="C85753">
        <f t="shared" si="1339"/>
        <v>22</v>
      </c>
    </row>
    <row r="85754" spans="1:3">
      <c r="A85754" t="s">
        <v>965</v>
      </c>
      <c r="B85754">
        <v>0.31868999999999997</v>
      </c>
      <c r="C85754">
        <f t="shared" si="1339"/>
        <v>22</v>
      </c>
    </row>
    <row r="85755" spans="1:3">
      <c r="A85755" t="s">
        <v>967</v>
      </c>
      <c r="B85755">
        <v>0.31868999999999997</v>
      </c>
      <c r="C85755">
        <f t="shared" si="1339"/>
        <v>22</v>
      </c>
    </row>
    <row r="85756" spans="1:3">
      <c r="A85756" t="s">
        <v>978</v>
      </c>
      <c r="B85756">
        <v>4.1429600000000004</v>
      </c>
      <c r="C85756">
        <f t="shared" si="1339"/>
        <v>22</v>
      </c>
    </row>
    <row r="85757" spans="1:3">
      <c r="A85757" t="s">
        <v>979</v>
      </c>
      <c r="B85757">
        <v>0.31868999999999997</v>
      </c>
      <c r="C85757">
        <f t="shared" si="1339"/>
        <v>22</v>
      </c>
    </row>
    <row r="85758" spans="1:3">
      <c r="A85758" t="s">
        <v>980</v>
      </c>
      <c r="B85758">
        <v>0.63737900000000003</v>
      </c>
      <c r="C85758">
        <f t="shared" si="1339"/>
        <v>22</v>
      </c>
    </row>
    <row r="85759" spans="1:3">
      <c r="A85759" t="s">
        <v>981</v>
      </c>
      <c r="B85759">
        <v>0.31868999999999997</v>
      </c>
      <c r="C85759">
        <f t="shared" si="1339"/>
        <v>22</v>
      </c>
    </row>
    <row r="85760" spans="1:3">
      <c r="A85760" t="s">
        <v>990</v>
      </c>
      <c r="B85760">
        <v>0.95606899999999995</v>
      </c>
      <c r="C85760">
        <f t="shared" si="1339"/>
        <v>22</v>
      </c>
    </row>
    <row r="85761" spans="1:3">
      <c r="A85761" t="s">
        <v>994</v>
      </c>
      <c r="B85761">
        <v>0.31868999999999997</v>
      </c>
      <c r="C85761">
        <f t="shared" ref="C85761:C85824" si="1340">LEN(A85761)</f>
        <v>22</v>
      </c>
    </row>
    <row r="85762" spans="1:3">
      <c r="A85762" t="s">
        <v>996</v>
      </c>
      <c r="B85762">
        <v>16.2532</v>
      </c>
      <c r="C85762">
        <f t="shared" si="1340"/>
        <v>22</v>
      </c>
    </row>
    <row r="85763" spans="1:3">
      <c r="A85763" t="s">
        <v>1006</v>
      </c>
      <c r="B85763">
        <v>3.1869000000000001</v>
      </c>
      <c r="C85763">
        <f t="shared" si="1340"/>
        <v>22</v>
      </c>
    </row>
    <row r="85764" spans="1:3">
      <c r="A85764" t="s">
        <v>1007</v>
      </c>
      <c r="B85764">
        <v>0.31868999999999997</v>
      </c>
      <c r="C85764">
        <f t="shared" si="1340"/>
        <v>22</v>
      </c>
    </row>
    <row r="85765" spans="1:3">
      <c r="A85765" t="s">
        <v>1102</v>
      </c>
      <c r="B85765">
        <v>0.31868999999999997</v>
      </c>
      <c r="C85765">
        <f t="shared" si="1340"/>
        <v>22</v>
      </c>
    </row>
    <row r="85766" spans="1:3">
      <c r="A85766" t="s">
        <v>2380</v>
      </c>
      <c r="B85766">
        <v>0.63737900000000003</v>
      </c>
      <c r="C85766">
        <f t="shared" si="1340"/>
        <v>22</v>
      </c>
    </row>
    <row r="85767" spans="1:3">
      <c r="A85767" t="s">
        <v>2395</v>
      </c>
      <c r="B85767">
        <v>0.31868999999999997</v>
      </c>
      <c r="C85767">
        <f t="shared" si="1340"/>
        <v>22</v>
      </c>
    </row>
    <row r="85768" spans="1:3">
      <c r="A85768" t="s">
        <v>2535</v>
      </c>
      <c r="B85768">
        <v>0.31868999999999997</v>
      </c>
      <c r="C85768">
        <f t="shared" si="1340"/>
        <v>22</v>
      </c>
    </row>
    <row r="85769" spans="1:3">
      <c r="A85769" t="s">
        <v>2877</v>
      </c>
      <c r="B85769">
        <v>0.31868999999999997</v>
      </c>
      <c r="C85769">
        <f t="shared" si="1340"/>
        <v>22</v>
      </c>
    </row>
    <row r="85770" spans="1:3">
      <c r="A85770" t="s">
        <v>3133</v>
      </c>
      <c r="B85770">
        <v>0.31868999999999997</v>
      </c>
      <c r="C85770">
        <f t="shared" si="1340"/>
        <v>22</v>
      </c>
    </row>
    <row r="85771" spans="1:3">
      <c r="A85771" t="s">
        <v>3143</v>
      </c>
      <c r="B85771">
        <v>0.31868999999999997</v>
      </c>
      <c r="C85771">
        <f t="shared" si="1340"/>
        <v>22</v>
      </c>
    </row>
    <row r="85772" spans="1:3">
      <c r="A85772" t="s">
        <v>3474</v>
      </c>
      <c r="B85772">
        <v>0.63737900000000003</v>
      </c>
      <c r="C85772">
        <f t="shared" si="1340"/>
        <v>22</v>
      </c>
    </row>
    <row r="85773" spans="1:3">
      <c r="A85773" t="s">
        <v>3882</v>
      </c>
      <c r="B85773">
        <v>0.31868999999999997</v>
      </c>
      <c r="C85773">
        <f t="shared" si="1340"/>
        <v>22</v>
      </c>
    </row>
    <row r="85774" spans="1:3">
      <c r="A85774" t="s">
        <v>4429</v>
      </c>
      <c r="B85774">
        <v>0.31868999999999997</v>
      </c>
      <c r="C85774">
        <f t="shared" si="1340"/>
        <v>22</v>
      </c>
    </row>
    <row r="85775" spans="1:3">
      <c r="A85775" t="s">
        <v>4431</v>
      </c>
      <c r="B85775">
        <v>0.31868999999999997</v>
      </c>
      <c r="C85775">
        <f t="shared" si="1340"/>
        <v>22</v>
      </c>
    </row>
    <row r="85776" spans="1:3">
      <c r="A85776" t="s">
        <v>4434</v>
      </c>
      <c r="B85776">
        <v>0.31868999999999997</v>
      </c>
      <c r="C85776">
        <f t="shared" si="1340"/>
        <v>22</v>
      </c>
    </row>
    <row r="85777" spans="1:3">
      <c r="A85777" t="s">
        <v>5043</v>
      </c>
      <c r="B85777">
        <v>0.31868999999999997</v>
      </c>
      <c r="C85777">
        <f t="shared" si="1340"/>
        <v>22</v>
      </c>
    </row>
    <row r="85778" spans="1:3">
      <c r="A85778" t="s">
        <v>5219</v>
      </c>
      <c r="B85778">
        <v>1.59345</v>
      </c>
      <c r="C85778">
        <f t="shared" si="1340"/>
        <v>22</v>
      </c>
    </row>
    <row r="85779" spans="1:3">
      <c r="A85779" t="s">
        <v>5482</v>
      </c>
      <c r="B85779">
        <v>0.31868999999999997</v>
      </c>
      <c r="C85779">
        <f t="shared" si="1340"/>
        <v>22</v>
      </c>
    </row>
    <row r="85780" spans="1:3">
      <c r="A85780" t="s">
        <v>5502</v>
      </c>
      <c r="B85780">
        <v>0.31868999999999997</v>
      </c>
      <c r="C85780">
        <f t="shared" si="1340"/>
        <v>22</v>
      </c>
    </row>
    <row r="85781" spans="1:3">
      <c r="A85781" t="s">
        <v>5744</v>
      </c>
      <c r="B85781">
        <v>0.31868999999999997</v>
      </c>
      <c r="C85781">
        <f t="shared" si="1340"/>
        <v>22</v>
      </c>
    </row>
    <row r="85782" spans="1:3">
      <c r="A85782" t="s">
        <v>5840</v>
      </c>
      <c r="B85782">
        <v>0.31868999999999997</v>
      </c>
      <c r="C85782">
        <f t="shared" si="1340"/>
        <v>22</v>
      </c>
    </row>
    <row r="85783" spans="1:3">
      <c r="A85783" t="s">
        <v>7324</v>
      </c>
      <c r="B85783">
        <v>0.31868999999999997</v>
      </c>
      <c r="C85783">
        <f t="shared" si="1340"/>
        <v>22</v>
      </c>
    </row>
    <row r="85784" spans="1:3">
      <c r="A85784" t="s">
        <v>8497</v>
      </c>
      <c r="B85784">
        <v>0.31868999999999997</v>
      </c>
      <c r="C85784">
        <f t="shared" si="1340"/>
        <v>22</v>
      </c>
    </row>
    <row r="85785" spans="1:3">
      <c r="A85785" t="s">
        <v>8616</v>
      </c>
      <c r="B85785">
        <v>0.31868999999999997</v>
      </c>
      <c r="C85785">
        <f t="shared" si="1340"/>
        <v>22</v>
      </c>
    </row>
    <row r="85786" spans="1:3">
      <c r="A85786" t="s">
        <v>8846</v>
      </c>
      <c r="B85786">
        <v>0.31868999999999997</v>
      </c>
      <c r="C85786">
        <f t="shared" si="1340"/>
        <v>22</v>
      </c>
    </row>
    <row r="85787" spans="1:3">
      <c r="A85787" t="s">
        <v>8870</v>
      </c>
      <c r="B85787">
        <v>0.31868999999999997</v>
      </c>
      <c r="C85787">
        <f t="shared" si="1340"/>
        <v>22</v>
      </c>
    </row>
    <row r="85788" spans="1:3">
      <c r="A85788" t="s">
        <v>8915</v>
      </c>
      <c r="B85788">
        <v>0.31868999999999997</v>
      </c>
      <c r="C85788">
        <f t="shared" si="1340"/>
        <v>22</v>
      </c>
    </row>
    <row r="85789" spans="1:3">
      <c r="A85789" t="s">
        <v>8933</v>
      </c>
      <c r="B85789">
        <v>1.59345</v>
      </c>
      <c r="C85789">
        <f t="shared" si="1340"/>
        <v>22</v>
      </c>
    </row>
    <row r="85790" spans="1:3">
      <c r="A85790" t="s">
        <v>10366</v>
      </c>
      <c r="B85790">
        <v>0.31868999999999997</v>
      </c>
      <c r="C85790">
        <f t="shared" si="1340"/>
        <v>22</v>
      </c>
    </row>
    <row r="85791" spans="1:3">
      <c r="A85791" t="s">
        <v>10371</v>
      </c>
      <c r="B85791">
        <v>0.31868999999999997</v>
      </c>
      <c r="C85791">
        <f t="shared" si="1340"/>
        <v>22</v>
      </c>
    </row>
    <row r="85792" spans="1:3">
      <c r="A85792" t="s">
        <v>10651</v>
      </c>
      <c r="B85792">
        <v>0.31868999999999997</v>
      </c>
      <c r="C85792">
        <f t="shared" si="1340"/>
        <v>22</v>
      </c>
    </row>
    <row r="85793" spans="1:3">
      <c r="A85793" t="s">
        <v>11652</v>
      </c>
      <c r="B85793">
        <v>0.31868999999999997</v>
      </c>
      <c r="C85793">
        <f t="shared" si="1340"/>
        <v>22</v>
      </c>
    </row>
    <row r="85794" spans="1:3">
      <c r="A85794" t="s">
        <v>11735</v>
      </c>
      <c r="B85794">
        <v>0.31868999999999997</v>
      </c>
      <c r="C85794">
        <f t="shared" si="1340"/>
        <v>22</v>
      </c>
    </row>
    <row r="85795" spans="1:3">
      <c r="A85795" t="s">
        <v>13114</v>
      </c>
      <c r="B85795">
        <v>0.31868999999999997</v>
      </c>
      <c r="C85795">
        <f t="shared" si="1340"/>
        <v>22</v>
      </c>
    </row>
    <row r="85796" spans="1:3">
      <c r="A85796" t="s">
        <v>13116</v>
      </c>
      <c r="B85796">
        <v>12.110200000000001</v>
      </c>
      <c r="C85796">
        <f t="shared" si="1340"/>
        <v>22</v>
      </c>
    </row>
    <row r="85797" spans="1:3">
      <c r="A85797" t="s">
        <v>13126</v>
      </c>
      <c r="B85797">
        <v>0.31868999999999997</v>
      </c>
      <c r="C85797">
        <f t="shared" si="1340"/>
        <v>22</v>
      </c>
    </row>
    <row r="85798" spans="1:3">
      <c r="A85798" t="s">
        <v>13201</v>
      </c>
      <c r="B85798">
        <v>0.31868999999999997</v>
      </c>
      <c r="C85798">
        <f t="shared" si="1340"/>
        <v>22</v>
      </c>
    </row>
    <row r="85799" spans="1:3">
      <c r="A85799" t="s">
        <v>13399</v>
      </c>
      <c r="B85799">
        <v>0.31868999999999997</v>
      </c>
      <c r="C85799">
        <f t="shared" si="1340"/>
        <v>22</v>
      </c>
    </row>
    <row r="85800" spans="1:3">
      <c r="A85800" t="s">
        <v>13541</v>
      </c>
      <c r="B85800">
        <v>0.63737900000000003</v>
      </c>
      <c r="C85800">
        <f t="shared" si="1340"/>
        <v>22</v>
      </c>
    </row>
    <row r="85801" spans="1:3">
      <c r="A85801" t="s">
        <v>13864</v>
      </c>
      <c r="B85801">
        <v>0.31868999999999997</v>
      </c>
      <c r="C85801">
        <f t="shared" si="1340"/>
        <v>22</v>
      </c>
    </row>
    <row r="85802" spans="1:3">
      <c r="A85802" t="s">
        <v>14822</v>
      </c>
      <c r="B85802">
        <v>0.31868999999999997</v>
      </c>
      <c r="C85802">
        <f t="shared" si="1340"/>
        <v>22</v>
      </c>
    </row>
    <row r="85803" spans="1:3">
      <c r="A85803" t="s">
        <v>14907</v>
      </c>
      <c r="B85803">
        <v>0.31868999999999997</v>
      </c>
      <c r="C85803">
        <f t="shared" si="1340"/>
        <v>22</v>
      </c>
    </row>
    <row r="85804" spans="1:3">
      <c r="A85804" t="s">
        <v>14926</v>
      </c>
      <c r="B85804">
        <v>0.31868999999999997</v>
      </c>
      <c r="C85804">
        <f t="shared" si="1340"/>
        <v>22</v>
      </c>
    </row>
    <row r="85805" spans="1:3">
      <c r="A85805" t="s">
        <v>17925</v>
      </c>
      <c r="B85805">
        <v>0.31868999999999997</v>
      </c>
      <c r="C85805">
        <f t="shared" si="1340"/>
        <v>22</v>
      </c>
    </row>
    <row r="85806" spans="1:3">
      <c r="A85806" t="s">
        <v>18019</v>
      </c>
      <c r="B85806">
        <v>0.63737900000000003</v>
      </c>
      <c r="C85806">
        <f t="shared" si="1340"/>
        <v>22</v>
      </c>
    </row>
    <row r="85807" spans="1:3">
      <c r="A85807" t="s">
        <v>18245</v>
      </c>
      <c r="B85807">
        <v>0.31868999999999997</v>
      </c>
      <c r="C85807">
        <f t="shared" si="1340"/>
        <v>22</v>
      </c>
    </row>
    <row r="85808" spans="1:3">
      <c r="A85808" t="s">
        <v>18255</v>
      </c>
      <c r="B85808">
        <v>0.63737900000000003</v>
      </c>
      <c r="C85808">
        <f t="shared" si="1340"/>
        <v>22</v>
      </c>
    </row>
    <row r="85809" spans="1:3">
      <c r="A85809" t="s">
        <v>18289</v>
      </c>
      <c r="B85809">
        <v>0.31868999999999997</v>
      </c>
      <c r="C85809">
        <f t="shared" si="1340"/>
        <v>22</v>
      </c>
    </row>
    <row r="85810" spans="1:3">
      <c r="A85810" t="s">
        <v>18353</v>
      </c>
      <c r="B85810">
        <v>0.31868999999999997</v>
      </c>
      <c r="C85810">
        <f t="shared" si="1340"/>
        <v>22</v>
      </c>
    </row>
    <row r="85811" spans="1:3">
      <c r="A85811" t="s">
        <v>19349</v>
      </c>
      <c r="B85811">
        <v>0.31868999999999997</v>
      </c>
      <c r="C85811">
        <f t="shared" si="1340"/>
        <v>22</v>
      </c>
    </row>
    <row r="85812" spans="1:3">
      <c r="A85812" t="s">
        <v>19354</v>
      </c>
      <c r="B85812">
        <v>0.63737900000000003</v>
      </c>
      <c r="C85812">
        <f t="shared" si="1340"/>
        <v>22</v>
      </c>
    </row>
    <row r="85813" spans="1:3">
      <c r="A85813" t="s">
        <v>19590</v>
      </c>
      <c r="B85813">
        <v>0.31868999999999997</v>
      </c>
      <c r="C85813">
        <f t="shared" si="1340"/>
        <v>22</v>
      </c>
    </row>
    <row r="85814" spans="1:3">
      <c r="A85814" t="s">
        <v>19991</v>
      </c>
      <c r="B85814">
        <v>0.31868999999999997</v>
      </c>
      <c r="C85814">
        <f t="shared" si="1340"/>
        <v>22</v>
      </c>
    </row>
    <row r="85815" spans="1:3">
      <c r="A85815" t="s">
        <v>20370</v>
      </c>
      <c r="B85815">
        <v>0.31868999999999997</v>
      </c>
      <c r="C85815">
        <f t="shared" si="1340"/>
        <v>22</v>
      </c>
    </row>
    <row r="85816" spans="1:3">
      <c r="A85816" t="s">
        <v>21199</v>
      </c>
      <c r="B85816">
        <v>0.31868999999999997</v>
      </c>
      <c r="C85816">
        <f t="shared" si="1340"/>
        <v>22</v>
      </c>
    </row>
    <row r="85817" spans="1:3">
      <c r="A85817" t="s">
        <v>21647</v>
      </c>
      <c r="B85817">
        <v>0.63737900000000003</v>
      </c>
      <c r="C85817">
        <f t="shared" si="1340"/>
        <v>22</v>
      </c>
    </row>
    <row r="85818" spans="1:3">
      <c r="A85818" t="s">
        <v>21649</v>
      </c>
      <c r="B85818">
        <v>0.31868999999999997</v>
      </c>
      <c r="C85818">
        <f t="shared" si="1340"/>
        <v>22</v>
      </c>
    </row>
    <row r="85819" spans="1:3">
      <c r="A85819" t="s">
        <v>21651</v>
      </c>
      <c r="B85819">
        <v>1.2747599999999999</v>
      </c>
      <c r="C85819">
        <f t="shared" si="1340"/>
        <v>22</v>
      </c>
    </row>
    <row r="85820" spans="1:3">
      <c r="A85820" t="s">
        <v>22081</v>
      </c>
      <c r="B85820">
        <v>0.31868999999999997</v>
      </c>
      <c r="C85820">
        <f t="shared" si="1340"/>
        <v>22</v>
      </c>
    </row>
    <row r="85821" spans="1:3">
      <c r="A85821" t="s">
        <v>22082</v>
      </c>
      <c r="B85821">
        <v>0.31868999999999997</v>
      </c>
      <c r="C85821">
        <f t="shared" si="1340"/>
        <v>22</v>
      </c>
    </row>
    <row r="85822" spans="1:3">
      <c r="A85822" t="s">
        <v>22227</v>
      </c>
      <c r="B85822">
        <v>0.31868999999999997</v>
      </c>
      <c r="C85822">
        <f t="shared" si="1340"/>
        <v>22</v>
      </c>
    </row>
    <row r="85823" spans="1:3">
      <c r="A85823" t="s">
        <v>22629</v>
      </c>
      <c r="B85823">
        <v>0.63737900000000003</v>
      </c>
      <c r="C85823">
        <f t="shared" si="1340"/>
        <v>22</v>
      </c>
    </row>
    <row r="85824" spans="1:3">
      <c r="A85824" t="s">
        <v>22674</v>
      </c>
      <c r="B85824">
        <v>0.31868999999999997</v>
      </c>
      <c r="C85824">
        <f t="shared" si="1340"/>
        <v>22</v>
      </c>
    </row>
    <row r="85825" spans="1:3">
      <c r="A85825" t="s">
        <v>22956</v>
      </c>
      <c r="B85825">
        <v>0.31868999999999997</v>
      </c>
      <c r="C85825">
        <f t="shared" ref="C85825:C85888" si="1341">LEN(A85825)</f>
        <v>22</v>
      </c>
    </row>
    <row r="85826" spans="1:3">
      <c r="A85826" t="s">
        <v>23075</v>
      </c>
      <c r="B85826">
        <v>0.63737900000000003</v>
      </c>
      <c r="C85826">
        <f t="shared" si="1341"/>
        <v>22</v>
      </c>
    </row>
    <row r="85827" spans="1:3">
      <c r="A85827" t="s">
        <v>23285</v>
      </c>
      <c r="B85827">
        <v>0.31868999999999997</v>
      </c>
      <c r="C85827">
        <f t="shared" si="1341"/>
        <v>22</v>
      </c>
    </row>
    <row r="85828" spans="1:3">
      <c r="A85828" t="s">
        <v>23367</v>
      </c>
      <c r="B85828">
        <v>0.31868999999999997</v>
      </c>
      <c r="C85828">
        <f t="shared" si="1341"/>
        <v>22</v>
      </c>
    </row>
    <row r="85829" spans="1:3">
      <c r="A85829" t="s">
        <v>23589</v>
      </c>
      <c r="B85829">
        <v>0.31868999999999997</v>
      </c>
      <c r="C85829">
        <f t="shared" si="1341"/>
        <v>22</v>
      </c>
    </row>
    <row r="85830" spans="1:3">
      <c r="A85830" t="s">
        <v>23617</v>
      </c>
      <c r="B85830">
        <v>0.31868999999999997</v>
      </c>
      <c r="C85830">
        <f t="shared" si="1341"/>
        <v>22</v>
      </c>
    </row>
    <row r="85831" spans="1:3">
      <c r="A85831" t="s">
        <v>23784</v>
      </c>
      <c r="B85831">
        <v>0.31868999999999997</v>
      </c>
      <c r="C85831">
        <f t="shared" si="1341"/>
        <v>22</v>
      </c>
    </row>
    <row r="85832" spans="1:3">
      <c r="A85832" t="s">
        <v>24310</v>
      </c>
      <c r="B85832">
        <v>0.31868999999999997</v>
      </c>
      <c r="C85832">
        <f t="shared" si="1341"/>
        <v>22</v>
      </c>
    </row>
    <row r="85833" spans="1:3">
      <c r="A85833" t="s">
        <v>24531</v>
      </c>
      <c r="B85833">
        <v>0.63737900000000003</v>
      </c>
      <c r="C85833">
        <f t="shared" si="1341"/>
        <v>22</v>
      </c>
    </row>
    <row r="85834" spans="1:3">
      <c r="A85834" t="s">
        <v>24638</v>
      </c>
      <c r="B85834">
        <v>0.31868999999999997</v>
      </c>
      <c r="C85834">
        <f t="shared" si="1341"/>
        <v>22</v>
      </c>
    </row>
    <row r="85835" spans="1:3">
      <c r="A85835" t="s">
        <v>24911</v>
      </c>
      <c r="B85835">
        <v>0.31868999999999997</v>
      </c>
      <c r="C85835">
        <f t="shared" si="1341"/>
        <v>22</v>
      </c>
    </row>
    <row r="85836" spans="1:3">
      <c r="A85836" t="s">
        <v>24995</v>
      </c>
      <c r="B85836">
        <v>0.31868999999999997</v>
      </c>
      <c r="C85836">
        <f t="shared" si="1341"/>
        <v>22</v>
      </c>
    </row>
    <row r="85837" spans="1:3">
      <c r="A85837" t="s">
        <v>25290</v>
      </c>
      <c r="B85837">
        <v>0.31868999999999997</v>
      </c>
      <c r="C85837">
        <f t="shared" si="1341"/>
        <v>22</v>
      </c>
    </row>
    <row r="85838" spans="1:3">
      <c r="A85838" t="s">
        <v>25323</v>
      </c>
      <c r="B85838">
        <v>0.31868999999999997</v>
      </c>
      <c r="C85838">
        <f t="shared" si="1341"/>
        <v>22</v>
      </c>
    </row>
    <row r="85839" spans="1:3">
      <c r="A85839" t="s">
        <v>25536</v>
      </c>
      <c r="B85839">
        <v>0.31868999999999997</v>
      </c>
      <c r="C85839">
        <f t="shared" si="1341"/>
        <v>22</v>
      </c>
    </row>
    <row r="85840" spans="1:3">
      <c r="A85840" t="s">
        <v>25574</v>
      </c>
      <c r="B85840">
        <v>0.31868999999999997</v>
      </c>
      <c r="C85840">
        <f t="shared" si="1341"/>
        <v>22</v>
      </c>
    </row>
    <row r="85841" spans="1:3">
      <c r="A85841" t="s">
        <v>25578</v>
      </c>
      <c r="B85841">
        <v>1.91214</v>
      </c>
      <c r="C85841">
        <f t="shared" si="1341"/>
        <v>22</v>
      </c>
    </row>
    <row r="85842" spans="1:3">
      <c r="A85842" t="s">
        <v>25598</v>
      </c>
      <c r="B85842">
        <v>0.31868999999999997</v>
      </c>
      <c r="C85842">
        <f t="shared" si="1341"/>
        <v>22</v>
      </c>
    </row>
    <row r="85843" spans="1:3">
      <c r="A85843" t="s">
        <v>25818</v>
      </c>
      <c r="B85843">
        <v>0.63737900000000003</v>
      </c>
      <c r="C85843">
        <f t="shared" si="1341"/>
        <v>22</v>
      </c>
    </row>
    <row r="85844" spans="1:3">
      <c r="A85844" t="s">
        <v>25959</v>
      </c>
      <c r="B85844">
        <v>2.2308300000000001</v>
      </c>
      <c r="C85844">
        <f t="shared" si="1341"/>
        <v>22</v>
      </c>
    </row>
    <row r="85845" spans="1:3">
      <c r="A85845" t="s">
        <v>25977</v>
      </c>
      <c r="B85845">
        <v>0.31868999999999997</v>
      </c>
      <c r="C85845">
        <f t="shared" si="1341"/>
        <v>22</v>
      </c>
    </row>
    <row r="85846" spans="1:3">
      <c r="A85846" t="s">
        <v>25995</v>
      </c>
      <c r="B85846">
        <v>0.63737900000000003</v>
      </c>
      <c r="C85846">
        <f t="shared" si="1341"/>
        <v>22</v>
      </c>
    </row>
    <row r="85847" spans="1:3">
      <c r="A85847" t="s">
        <v>26047</v>
      </c>
      <c r="B85847">
        <v>0.31868999999999997</v>
      </c>
      <c r="C85847">
        <f t="shared" si="1341"/>
        <v>22</v>
      </c>
    </row>
    <row r="85848" spans="1:3">
      <c r="A85848" t="s">
        <v>26059</v>
      </c>
      <c r="B85848">
        <v>0.31868999999999997</v>
      </c>
      <c r="C85848">
        <f t="shared" si="1341"/>
        <v>22</v>
      </c>
    </row>
    <row r="85849" spans="1:3">
      <c r="A85849" t="s">
        <v>26092</v>
      </c>
      <c r="B85849">
        <v>0.31868999999999997</v>
      </c>
      <c r="C85849">
        <f t="shared" si="1341"/>
        <v>22</v>
      </c>
    </row>
    <row r="85850" spans="1:3">
      <c r="A85850" t="s">
        <v>26123</v>
      </c>
      <c r="B85850">
        <v>0.31868999999999997</v>
      </c>
      <c r="C85850">
        <f t="shared" si="1341"/>
        <v>22</v>
      </c>
    </row>
    <row r="85851" spans="1:3">
      <c r="A85851" t="s">
        <v>26526</v>
      </c>
      <c r="B85851">
        <v>0.63737900000000003</v>
      </c>
      <c r="C85851">
        <f t="shared" si="1341"/>
        <v>22</v>
      </c>
    </row>
    <row r="85852" spans="1:3">
      <c r="A85852" t="s">
        <v>27172</v>
      </c>
      <c r="B85852">
        <v>0.31868999999999997</v>
      </c>
      <c r="C85852">
        <f t="shared" si="1341"/>
        <v>22</v>
      </c>
    </row>
    <row r="85853" spans="1:3">
      <c r="A85853" t="s">
        <v>27376</v>
      </c>
      <c r="B85853">
        <v>0.63737900000000003</v>
      </c>
      <c r="C85853">
        <f t="shared" si="1341"/>
        <v>22</v>
      </c>
    </row>
    <row r="85854" spans="1:3">
      <c r="A85854" t="s">
        <v>27919</v>
      </c>
      <c r="B85854">
        <v>0.95606899999999995</v>
      </c>
      <c r="C85854">
        <f t="shared" si="1341"/>
        <v>22</v>
      </c>
    </row>
    <row r="85855" spans="1:3">
      <c r="A85855" t="s">
        <v>28347</v>
      </c>
      <c r="B85855">
        <v>0.31868999999999997</v>
      </c>
      <c r="C85855">
        <f t="shared" si="1341"/>
        <v>22</v>
      </c>
    </row>
    <row r="85856" spans="1:3">
      <c r="A85856" t="s">
        <v>28867</v>
      </c>
      <c r="B85856">
        <v>0.31868999999999997</v>
      </c>
      <c r="C85856">
        <f t="shared" si="1341"/>
        <v>22</v>
      </c>
    </row>
    <row r="85857" spans="1:3">
      <c r="A85857" t="s">
        <v>29006</v>
      </c>
      <c r="B85857">
        <v>0.31868999999999997</v>
      </c>
      <c r="C85857">
        <f t="shared" si="1341"/>
        <v>22</v>
      </c>
    </row>
    <row r="85858" spans="1:3">
      <c r="A85858" t="s">
        <v>29017</v>
      </c>
      <c r="B85858">
        <v>4.7803399999999998</v>
      </c>
      <c r="C85858">
        <f t="shared" si="1341"/>
        <v>22</v>
      </c>
    </row>
    <row r="85859" spans="1:3">
      <c r="A85859" t="s">
        <v>29298</v>
      </c>
      <c r="B85859">
        <v>0.31868999999999997</v>
      </c>
      <c r="C85859">
        <f t="shared" si="1341"/>
        <v>22</v>
      </c>
    </row>
    <row r="85860" spans="1:3">
      <c r="A85860" t="s">
        <v>29474</v>
      </c>
      <c r="B85860">
        <v>0.31868999999999997</v>
      </c>
      <c r="C85860">
        <f t="shared" si="1341"/>
        <v>22</v>
      </c>
    </row>
    <row r="85861" spans="1:3">
      <c r="A85861" t="s">
        <v>31062</v>
      </c>
      <c r="B85861">
        <v>0.31868999999999997</v>
      </c>
      <c r="C85861">
        <f t="shared" si="1341"/>
        <v>22</v>
      </c>
    </row>
    <row r="85862" spans="1:3">
      <c r="A85862" t="s">
        <v>31158</v>
      </c>
      <c r="B85862">
        <v>0.31868999999999997</v>
      </c>
      <c r="C85862">
        <f t="shared" si="1341"/>
        <v>22</v>
      </c>
    </row>
    <row r="85863" spans="1:3">
      <c r="A85863" t="s">
        <v>31568</v>
      </c>
      <c r="B85863">
        <v>0.31868999999999997</v>
      </c>
      <c r="C85863">
        <f t="shared" si="1341"/>
        <v>22</v>
      </c>
    </row>
    <row r="85864" spans="1:3">
      <c r="A85864" t="s">
        <v>32183</v>
      </c>
      <c r="B85864">
        <v>0.31868999999999997</v>
      </c>
      <c r="C85864">
        <f t="shared" si="1341"/>
        <v>22</v>
      </c>
    </row>
    <row r="85865" spans="1:3">
      <c r="A85865" t="s">
        <v>32587</v>
      </c>
      <c r="B85865">
        <v>0.63737900000000003</v>
      </c>
      <c r="C85865">
        <f t="shared" si="1341"/>
        <v>22</v>
      </c>
    </row>
    <row r="85866" spans="1:3">
      <c r="A85866" t="s">
        <v>33866</v>
      </c>
      <c r="B85866">
        <v>0.31868999999999997</v>
      </c>
      <c r="C85866">
        <f t="shared" si="1341"/>
        <v>22</v>
      </c>
    </row>
    <row r="85867" spans="1:3">
      <c r="A85867" t="s">
        <v>34678</v>
      </c>
      <c r="B85867">
        <v>0.31868999999999997</v>
      </c>
      <c r="C85867">
        <f t="shared" si="1341"/>
        <v>22</v>
      </c>
    </row>
    <row r="85868" spans="1:3">
      <c r="A85868" t="s">
        <v>35135</v>
      </c>
      <c r="B85868">
        <v>0.31868999999999997</v>
      </c>
      <c r="C85868">
        <f t="shared" si="1341"/>
        <v>22</v>
      </c>
    </row>
    <row r="85869" spans="1:3">
      <c r="A85869" t="s">
        <v>35140</v>
      </c>
      <c r="B85869">
        <v>0.31868999999999997</v>
      </c>
      <c r="C85869">
        <f t="shared" si="1341"/>
        <v>22</v>
      </c>
    </row>
    <row r="85870" spans="1:3">
      <c r="A85870" t="s">
        <v>35332</v>
      </c>
      <c r="B85870">
        <v>0.31868999999999997</v>
      </c>
      <c r="C85870">
        <f t="shared" si="1341"/>
        <v>22</v>
      </c>
    </row>
    <row r="85871" spans="1:3">
      <c r="A85871" t="s">
        <v>35378</v>
      </c>
      <c r="B85871">
        <v>0.31868999999999997</v>
      </c>
      <c r="C85871">
        <f t="shared" si="1341"/>
        <v>22</v>
      </c>
    </row>
    <row r="85872" spans="1:3">
      <c r="A85872" t="s">
        <v>36894</v>
      </c>
      <c r="B85872">
        <v>0.31868999999999997</v>
      </c>
      <c r="C85872">
        <f t="shared" si="1341"/>
        <v>22</v>
      </c>
    </row>
    <row r="85873" spans="1:3">
      <c r="A85873" t="s">
        <v>36977</v>
      </c>
      <c r="B85873">
        <v>0.31868999999999997</v>
      </c>
      <c r="C85873">
        <f t="shared" si="1341"/>
        <v>22</v>
      </c>
    </row>
    <row r="85874" spans="1:3">
      <c r="A85874" t="s">
        <v>38369</v>
      </c>
      <c r="B85874">
        <v>0.31868999999999997</v>
      </c>
      <c r="C85874">
        <f t="shared" si="1341"/>
        <v>22</v>
      </c>
    </row>
    <row r="85875" spans="1:3">
      <c r="A85875" t="s">
        <v>38372</v>
      </c>
      <c r="B85875">
        <v>0.95606899999999995</v>
      </c>
      <c r="C85875">
        <f t="shared" si="1341"/>
        <v>22</v>
      </c>
    </row>
    <row r="85876" spans="1:3">
      <c r="A85876" t="s">
        <v>39572</v>
      </c>
      <c r="B85876">
        <v>10.5168</v>
      </c>
      <c r="C85876">
        <f t="shared" si="1341"/>
        <v>22</v>
      </c>
    </row>
    <row r="85877" spans="1:3">
      <c r="A85877" t="s">
        <v>39579</v>
      </c>
      <c r="B85877">
        <v>5.7364100000000002</v>
      </c>
      <c r="C85877">
        <f t="shared" si="1341"/>
        <v>22</v>
      </c>
    </row>
    <row r="85878" spans="1:3">
      <c r="A85878" t="s">
        <v>39592</v>
      </c>
      <c r="B85878">
        <v>0.31868999999999997</v>
      </c>
      <c r="C85878">
        <f t="shared" si="1341"/>
        <v>22</v>
      </c>
    </row>
    <row r="85879" spans="1:3">
      <c r="A85879" t="s">
        <v>39787</v>
      </c>
      <c r="B85879">
        <v>0.31868999999999997</v>
      </c>
      <c r="C85879">
        <f t="shared" si="1341"/>
        <v>22</v>
      </c>
    </row>
    <row r="85880" spans="1:3">
      <c r="A85880" t="s">
        <v>40323</v>
      </c>
      <c r="B85880">
        <v>0.95606899999999995</v>
      </c>
      <c r="C85880">
        <f t="shared" si="1341"/>
        <v>22</v>
      </c>
    </row>
    <row r="85881" spans="1:3">
      <c r="A85881" t="s">
        <v>40346</v>
      </c>
      <c r="B85881">
        <v>0.63737900000000003</v>
      </c>
      <c r="C85881">
        <f t="shared" si="1341"/>
        <v>22</v>
      </c>
    </row>
    <row r="85882" spans="1:3">
      <c r="A85882" t="s">
        <v>40353</v>
      </c>
      <c r="B85882">
        <v>0.31868999999999997</v>
      </c>
      <c r="C85882">
        <f t="shared" si="1341"/>
        <v>22</v>
      </c>
    </row>
    <row r="85883" spans="1:3">
      <c r="A85883" t="s">
        <v>40377</v>
      </c>
      <c r="B85883">
        <v>0.63737900000000003</v>
      </c>
      <c r="C85883">
        <f t="shared" si="1341"/>
        <v>22</v>
      </c>
    </row>
    <row r="85884" spans="1:3">
      <c r="A85884" t="s">
        <v>40828</v>
      </c>
      <c r="B85884">
        <v>0.31868999999999997</v>
      </c>
      <c r="C85884">
        <f t="shared" si="1341"/>
        <v>22</v>
      </c>
    </row>
    <row r="85885" spans="1:3">
      <c r="A85885" t="s">
        <v>40860</v>
      </c>
      <c r="B85885">
        <v>0.31868999999999997</v>
      </c>
      <c r="C85885">
        <f t="shared" si="1341"/>
        <v>22</v>
      </c>
    </row>
    <row r="85886" spans="1:3">
      <c r="A85886" t="s">
        <v>41002</v>
      </c>
      <c r="B85886">
        <v>0.31868999999999997</v>
      </c>
      <c r="C85886">
        <f t="shared" si="1341"/>
        <v>22</v>
      </c>
    </row>
    <row r="85887" spans="1:3">
      <c r="A85887" t="s">
        <v>41256</v>
      </c>
      <c r="B85887">
        <v>0.31868999999999997</v>
      </c>
      <c r="C85887">
        <f t="shared" si="1341"/>
        <v>22</v>
      </c>
    </row>
    <row r="85888" spans="1:3">
      <c r="A85888" t="s">
        <v>42307</v>
      </c>
      <c r="B85888">
        <v>0.31868999999999997</v>
      </c>
      <c r="C85888">
        <f t="shared" si="1341"/>
        <v>22</v>
      </c>
    </row>
    <row r="85889" spans="1:3">
      <c r="A85889" t="s">
        <v>42317</v>
      </c>
      <c r="B85889">
        <v>0.31868999999999997</v>
      </c>
      <c r="C85889">
        <f t="shared" ref="C85889:C85952" si="1342">LEN(A85889)</f>
        <v>22</v>
      </c>
    </row>
    <row r="85890" spans="1:3">
      <c r="A85890" t="s">
        <v>42759</v>
      </c>
      <c r="B85890">
        <v>0.31868999999999997</v>
      </c>
      <c r="C85890">
        <f t="shared" si="1342"/>
        <v>22</v>
      </c>
    </row>
    <row r="85891" spans="1:3">
      <c r="A85891" t="s">
        <v>43234</v>
      </c>
      <c r="B85891">
        <v>0.31868999999999997</v>
      </c>
      <c r="C85891">
        <f t="shared" si="1342"/>
        <v>22</v>
      </c>
    </row>
    <row r="85892" spans="1:3">
      <c r="A85892" t="s">
        <v>43829</v>
      </c>
      <c r="B85892">
        <v>0.31868999999999997</v>
      </c>
      <c r="C85892">
        <f t="shared" si="1342"/>
        <v>22</v>
      </c>
    </row>
    <row r="85893" spans="1:3">
      <c r="A85893" t="s">
        <v>43842</v>
      </c>
      <c r="B85893">
        <v>1.59345</v>
      </c>
      <c r="C85893">
        <f t="shared" si="1342"/>
        <v>22</v>
      </c>
    </row>
    <row r="85894" spans="1:3">
      <c r="A85894" t="s">
        <v>43913</v>
      </c>
      <c r="B85894">
        <v>0.31868999999999997</v>
      </c>
      <c r="C85894">
        <f t="shared" si="1342"/>
        <v>22</v>
      </c>
    </row>
    <row r="85895" spans="1:3">
      <c r="A85895" t="s">
        <v>44344</v>
      </c>
      <c r="B85895">
        <v>0.31868999999999997</v>
      </c>
      <c r="C85895">
        <f t="shared" si="1342"/>
        <v>22</v>
      </c>
    </row>
    <row r="85896" spans="1:3">
      <c r="A85896" t="s">
        <v>44348</v>
      </c>
      <c r="B85896">
        <v>0.31868999999999997</v>
      </c>
      <c r="C85896">
        <f t="shared" si="1342"/>
        <v>22</v>
      </c>
    </row>
    <row r="85897" spans="1:3">
      <c r="A85897" t="s">
        <v>44353</v>
      </c>
      <c r="B85897">
        <v>0.31868999999999997</v>
      </c>
      <c r="C85897">
        <f t="shared" si="1342"/>
        <v>22</v>
      </c>
    </row>
    <row r="85898" spans="1:3">
      <c r="A85898" t="s">
        <v>44358</v>
      </c>
      <c r="B85898">
        <v>0.63737900000000003</v>
      </c>
      <c r="C85898">
        <f t="shared" si="1342"/>
        <v>22</v>
      </c>
    </row>
    <row r="85899" spans="1:3">
      <c r="A85899" t="s">
        <v>44791</v>
      </c>
      <c r="B85899">
        <v>0.31868999999999997</v>
      </c>
      <c r="C85899">
        <f t="shared" si="1342"/>
        <v>22</v>
      </c>
    </row>
    <row r="85900" spans="1:3">
      <c r="A85900" t="s">
        <v>44833</v>
      </c>
      <c r="B85900">
        <v>0.31868999999999997</v>
      </c>
      <c r="C85900">
        <f t="shared" si="1342"/>
        <v>22</v>
      </c>
    </row>
    <row r="85901" spans="1:3">
      <c r="A85901" t="s">
        <v>44940</v>
      </c>
      <c r="B85901">
        <v>0.31868999999999997</v>
      </c>
      <c r="C85901">
        <f t="shared" si="1342"/>
        <v>22</v>
      </c>
    </row>
    <row r="85902" spans="1:3">
      <c r="A85902" t="s">
        <v>44949</v>
      </c>
      <c r="B85902">
        <v>0.31868999999999997</v>
      </c>
      <c r="C85902">
        <f t="shared" si="1342"/>
        <v>22</v>
      </c>
    </row>
    <row r="85903" spans="1:3">
      <c r="A85903" t="s">
        <v>45435</v>
      </c>
      <c r="B85903">
        <v>0.31868999999999997</v>
      </c>
      <c r="C85903">
        <f t="shared" si="1342"/>
        <v>22</v>
      </c>
    </row>
    <row r="85904" spans="1:3">
      <c r="A85904" t="s">
        <v>45451</v>
      </c>
      <c r="B85904">
        <v>0.31868999999999997</v>
      </c>
      <c r="C85904">
        <f t="shared" si="1342"/>
        <v>22</v>
      </c>
    </row>
    <row r="85905" spans="1:3">
      <c r="A85905" t="s">
        <v>45463</v>
      </c>
      <c r="B85905">
        <v>0.31868999999999997</v>
      </c>
      <c r="C85905">
        <f t="shared" si="1342"/>
        <v>22</v>
      </c>
    </row>
    <row r="85906" spans="1:3">
      <c r="A85906" t="s">
        <v>45469</v>
      </c>
      <c r="B85906">
        <v>0.31868999999999997</v>
      </c>
      <c r="C85906">
        <f t="shared" si="1342"/>
        <v>22</v>
      </c>
    </row>
    <row r="85907" spans="1:3">
      <c r="A85907" t="s">
        <v>45476</v>
      </c>
      <c r="B85907">
        <v>0.31868999999999997</v>
      </c>
      <c r="C85907">
        <f t="shared" si="1342"/>
        <v>22</v>
      </c>
    </row>
    <row r="85908" spans="1:3">
      <c r="A85908" t="s">
        <v>45496</v>
      </c>
      <c r="B85908">
        <v>0.31868999999999997</v>
      </c>
      <c r="C85908">
        <f t="shared" si="1342"/>
        <v>22</v>
      </c>
    </row>
    <row r="85909" spans="1:3">
      <c r="A85909" t="s">
        <v>45773</v>
      </c>
      <c r="B85909">
        <v>2.8682099999999999</v>
      </c>
      <c r="C85909">
        <f t="shared" si="1342"/>
        <v>22</v>
      </c>
    </row>
    <row r="85910" spans="1:3">
      <c r="A85910" t="s">
        <v>47920</v>
      </c>
      <c r="B85910">
        <v>0.31868999999999997</v>
      </c>
      <c r="C85910">
        <f t="shared" si="1342"/>
        <v>22</v>
      </c>
    </row>
    <row r="85911" spans="1:3">
      <c r="A85911" t="s">
        <v>48070</v>
      </c>
      <c r="B85911">
        <v>0.31868999999999997</v>
      </c>
      <c r="C85911">
        <f t="shared" si="1342"/>
        <v>22</v>
      </c>
    </row>
    <row r="85912" spans="1:3">
      <c r="A85912" t="s">
        <v>48905</v>
      </c>
      <c r="B85912">
        <v>0.95606899999999995</v>
      </c>
      <c r="C85912">
        <f t="shared" si="1342"/>
        <v>22</v>
      </c>
    </row>
    <row r="85913" spans="1:3">
      <c r="A85913" t="s">
        <v>51761</v>
      </c>
      <c r="B85913">
        <v>0.31868999999999997</v>
      </c>
      <c r="C85913">
        <f t="shared" si="1342"/>
        <v>22</v>
      </c>
    </row>
    <row r="85914" spans="1:3">
      <c r="A85914" t="s">
        <v>51970</v>
      </c>
      <c r="B85914">
        <v>0.31868999999999997</v>
      </c>
      <c r="C85914">
        <f t="shared" si="1342"/>
        <v>22</v>
      </c>
    </row>
    <row r="85915" spans="1:3">
      <c r="A85915" t="s">
        <v>52712</v>
      </c>
      <c r="B85915">
        <v>0.31868999999999997</v>
      </c>
      <c r="C85915">
        <f t="shared" si="1342"/>
        <v>22</v>
      </c>
    </row>
    <row r="85916" spans="1:3">
      <c r="A85916" t="s">
        <v>52937</v>
      </c>
      <c r="B85916">
        <v>0.31868999999999997</v>
      </c>
      <c r="C85916">
        <f t="shared" si="1342"/>
        <v>22</v>
      </c>
    </row>
    <row r="85917" spans="1:3">
      <c r="A85917" t="s">
        <v>52981</v>
      </c>
      <c r="B85917">
        <v>0.31868999999999997</v>
      </c>
      <c r="C85917">
        <f t="shared" si="1342"/>
        <v>22</v>
      </c>
    </row>
    <row r="85918" spans="1:3">
      <c r="A85918" t="s">
        <v>52985</v>
      </c>
      <c r="B85918">
        <v>0.31868999999999997</v>
      </c>
      <c r="C85918">
        <f t="shared" si="1342"/>
        <v>22</v>
      </c>
    </row>
    <row r="85919" spans="1:3">
      <c r="A85919" t="s">
        <v>53032</v>
      </c>
      <c r="B85919">
        <v>0.31868999999999997</v>
      </c>
      <c r="C85919">
        <f t="shared" si="1342"/>
        <v>22</v>
      </c>
    </row>
    <row r="85920" spans="1:3">
      <c r="A85920" t="s">
        <v>53039</v>
      </c>
      <c r="B85920">
        <v>0.31868999999999997</v>
      </c>
      <c r="C85920">
        <f t="shared" si="1342"/>
        <v>22</v>
      </c>
    </row>
    <row r="85921" spans="1:3">
      <c r="A85921" t="s">
        <v>53046</v>
      </c>
      <c r="B85921">
        <v>0.31868999999999997</v>
      </c>
      <c r="C85921">
        <f t="shared" si="1342"/>
        <v>22</v>
      </c>
    </row>
    <row r="85922" spans="1:3">
      <c r="A85922" t="s">
        <v>53106</v>
      </c>
      <c r="B85922">
        <v>0.31868999999999997</v>
      </c>
      <c r="C85922">
        <f t="shared" si="1342"/>
        <v>22</v>
      </c>
    </row>
    <row r="85923" spans="1:3">
      <c r="A85923" t="s">
        <v>53415</v>
      </c>
      <c r="B85923">
        <v>0.31868999999999997</v>
      </c>
      <c r="C85923">
        <f t="shared" si="1342"/>
        <v>22</v>
      </c>
    </row>
    <row r="85924" spans="1:3">
      <c r="A85924" t="s">
        <v>53430</v>
      </c>
      <c r="B85924">
        <v>0.95606899999999995</v>
      </c>
      <c r="C85924">
        <f t="shared" si="1342"/>
        <v>22</v>
      </c>
    </row>
    <row r="85925" spans="1:3">
      <c r="A85925" t="s">
        <v>53448</v>
      </c>
      <c r="B85925">
        <v>0.31868999999999997</v>
      </c>
      <c r="C85925">
        <f t="shared" si="1342"/>
        <v>22</v>
      </c>
    </row>
    <row r="85926" spans="1:3">
      <c r="A85926" t="s">
        <v>53514</v>
      </c>
      <c r="B85926">
        <v>0.31868999999999997</v>
      </c>
      <c r="C85926">
        <f t="shared" si="1342"/>
        <v>22</v>
      </c>
    </row>
    <row r="85927" spans="1:3">
      <c r="A85927" t="s">
        <v>53614</v>
      </c>
      <c r="B85927">
        <v>0.95606899999999995</v>
      </c>
      <c r="C85927">
        <f t="shared" si="1342"/>
        <v>22</v>
      </c>
    </row>
    <row r="85928" spans="1:3">
      <c r="A85928" t="s">
        <v>53621</v>
      </c>
      <c r="B85928">
        <v>0.31868999999999997</v>
      </c>
      <c r="C85928">
        <f t="shared" si="1342"/>
        <v>22</v>
      </c>
    </row>
    <row r="85929" spans="1:3">
      <c r="A85929" t="s">
        <v>53678</v>
      </c>
      <c r="B85929">
        <v>0.31868999999999997</v>
      </c>
      <c r="C85929">
        <f t="shared" si="1342"/>
        <v>22</v>
      </c>
    </row>
    <row r="85930" spans="1:3">
      <c r="A85930" t="s">
        <v>53716</v>
      </c>
      <c r="B85930">
        <v>0.31868999999999997</v>
      </c>
      <c r="C85930">
        <f t="shared" si="1342"/>
        <v>22</v>
      </c>
    </row>
    <row r="85931" spans="1:3">
      <c r="A85931" t="s">
        <v>53760</v>
      </c>
      <c r="B85931">
        <v>0.31868999999999997</v>
      </c>
      <c r="C85931">
        <f t="shared" si="1342"/>
        <v>22</v>
      </c>
    </row>
    <row r="85932" spans="1:3">
      <c r="A85932" t="s">
        <v>54483</v>
      </c>
      <c r="B85932">
        <v>0.31868999999999997</v>
      </c>
      <c r="C85932">
        <f t="shared" si="1342"/>
        <v>22</v>
      </c>
    </row>
    <row r="85933" spans="1:3">
      <c r="A85933" t="s">
        <v>55552</v>
      </c>
      <c r="B85933">
        <v>0.31868999999999997</v>
      </c>
      <c r="C85933">
        <f t="shared" si="1342"/>
        <v>22</v>
      </c>
    </row>
    <row r="85934" spans="1:3">
      <c r="A85934" t="s">
        <v>56221</v>
      </c>
      <c r="B85934">
        <v>0.31868999999999997</v>
      </c>
      <c r="C85934">
        <f t="shared" si="1342"/>
        <v>22</v>
      </c>
    </row>
    <row r="85935" spans="1:3">
      <c r="A85935" t="s">
        <v>57042</v>
      </c>
      <c r="B85935">
        <v>0.63737900000000003</v>
      </c>
      <c r="C85935">
        <f t="shared" si="1342"/>
        <v>22</v>
      </c>
    </row>
    <row r="85936" spans="1:3">
      <c r="A85936" t="s">
        <v>57068</v>
      </c>
      <c r="B85936">
        <v>0.31868999999999997</v>
      </c>
      <c r="C85936">
        <f t="shared" si="1342"/>
        <v>22</v>
      </c>
    </row>
    <row r="85937" spans="1:3">
      <c r="A85937" t="s">
        <v>57099</v>
      </c>
      <c r="B85937">
        <v>0.31868999999999997</v>
      </c>
      <c r="C85937">
        <f t="shared" si="1342"/>
        <v>22</v>
      </c>
    </row>
    <row r="85938" spans="1:3">
      <c r="A85938" t="s">
        <v>57113</v>
      </c>
      <c r="B85938">
        <v>0.95606899999999995</v>
      </c>
      <c r="C85938">
        <f t="shared" si="1342"/>
        <v>22</v>
      </c>
    </row>
    <row r="85939" spans="1:3">
      <c r="A85939" t="s">
        <v>57419</v>
      </c>
      <c r="B85939">
        <v>0.31868999999999997</v>
      </c>
      <c r="C85939">
        <f t="shared" si="1342"/>
        <v>22</v>
      </c>
    </row>
    <row r="85940" spans="1:3">
      <c r="A85940" t="s">
        <v>58153</v>
      </c>
      <c r="B85940">
        <v>0.63737900000000003</v>
      </c>
      <c r="C85940">
        <f t="shared" si="1342"/>
        <v>22</v>
      </c>
    </row>
    <row r="85941" spans="1:3">
      <c r="A85941" t="s">
        <v>58655</v>
      </c>
      <c r="B85941">
        <v>0.31868999999999997</v>
      </c>
      <c r="C85941">
        <f t="shared" si="1342"/>
        <v>22</v>
      </c>
    </row>
    <row r="85942" spans="1:3">
      <c r="A85942" t="s">
        <v>60617</v>
      </c>
      <c r="B85942">
        <v>0.63737900000000003</v>
      </c>
      <c r="C85942">
        <f t="shared" si="1342"/>
        <v>22</v>
      </c>
    </row>
    <row r="85943" spans="1:3">
      <c r="A85943" t="s">
        <v>60934</v>
      </c>
      <c r="B85943">
        <v>0.31868999999999997</v>
      </c>
      <c r="C85943">
        <f t="shared" si="1342"/>
        <v>22</v>
      </c>
    </row>
    <row r="85944" spans="1:3">
      <c r="A85944" t="s">
        <v>61626</v>
      </c>
      <c r="B85944">
        <v>0.31868999999999997</v>
      </c>
      <c r="C85944">
        <f t="shared" si="1342"/>
        <v>22</v>
      </c>
    </row>
    <row r="85945" spans="1:3">
      <c r="A85945" t="s">
        <v>61631</v>
      </c>
      <c r="B85945">
        <v>1.2747599999999999</v>
      </c>
      <c r="C85945">
        <f t="shared" si="1342"/>
        <v>22</v>
      </c>
    </row>
    <row r="85946" spans="1:3">
      <c r="A85946" t="s">
        <v>61633</v>
      </c>
      <c r="B85946">
        <v>0.31868999999999997</v>
      </c>
      <c r="C85946">
        <f t="shared" si="1342"/>
        <v>22</v>
      </c>
    </row>
    <row r="85947" spans="1:3">
      <c r="A85947" t="s">
        <v>61807</v>
      </c>
      <c r="B85947">
        <v>0.31868999999999997</v>
      </c>
      <c r="C85947">
        <f t="shared" si="1342"/>
        <v>22</v>
      </c>
    </row>
    <row r="85948" spans="1:3">
      <c r="A85948" t="s">
        <v>61914</v>
      </c>
      <c r="B85948">
        <v>0.31868999999999997</v>
      </c>
      <c r="C85948">
        <f t="shared" si="1342"/>
        <v>22</v>
      </c>
    </row>
    <row r="85949" spans="1:3">
      <c r="A85949" t="s">
        <v>61934</v>
      </c>
      <c r="B85949">
        <v>1.2747599999999999</v>
      </c>
      <c r="C85949">
        <f t="shared" si="1342"/>
        <v>22</v>
      </c>
    </row>
    <row r="85950" spans="1:3">
      <c r="A85950" t="s">
        <v>64691</v>
      </c>
      <c r="B85950">
        <v>0.31868999999999997</v>
      </c>
      <c r="C85950">
        <f t="shared" si="1342"/>
        <v>22</v>
      </c>
    </row>
    <row r="85951" spans="1:3">
      <c r="A85951" t="s">
        <v>64737</v>
      </c>
      <c r="B85951">
        <v>0.31868999999999997</v>
      </c>
      <c r="C85951">
        <f t="shared" si="1342"/>
        <v>22</v>
      </c>
    </row>
    <row r="85952" spans="1:3">
      <c r="A85952" t="s">
        <v>64761</v>
      </c>
      <c r="B85952">
        <v>0.31868999999999997</v>
      </c>
      <c r="C85952">
        <f t="shared" si="1342"/>
        <v>22</v>
      </c>
    </row>
    <row r="85953" spans="1:3">
      <c r="A85953" t="s">
        <v>65161</v>
      </c>
      <c r="B85953">
        <v>0.31868999999999997</v>
      </c>
      <c r="C85953">
        <f t="shared" ref="C85953:C86016" si="1343">LEN(A85953)</f>
        <v>22</v>
      </c>
    </row>
    <row r="85954" spans="1:3">
      <c r="A85954" t="s">
        <v>67212</v>
      </c>
      <c r="B85954">
        <v>0.31868999999999997</v>
      </c>
      <c r="C85954">
        <f t="shared" si="1343"/>
        <v>22</v>
      </c>
    </row>
    <row r="85955" spans="1:3">
      <c r="A85955" t="s">
        <v>67265</v>
      </c>
      <c r="B85955">
        <v>0.31868999999999997</v>
      </c>
      <c r="C85955">
        <f t="shared" si="1343"/>
        <v>22</v>
      </c>
    </row>
    <row r="85956" spans="1:3">
      <c r="A85956" t="s">
        <v>67891</v>
      </c>
      <c r="B85956">
        <v>0.31868999999999997</v>
      </c>
      <c r="C85956">
        <f t="shared" si="1343"/>
        <v>22</v>
      </c>
    </row>
    <row r="85957" spans="1:3">
      <c r="A85957" t="s">
        <v>67905</v>
      </c>
      <c r="B85957">
        <v>1.2747599999999999</v>
      </c>
      <c r="C85957">
        <f t="shared" si="1343"/>
        <v>22</v>
      </c>
    </row>
    <row r="85958" spans="1:3">
      <c r="A85958" t="s">
        <v>68014</v>
      </c>
      <c r="B85958">
        <v>0.31868999999999997</v>
      </c>
      <c r="C85958">
        <f t="shared" si="1343"/>
        <v>22</v>
      </c>
    </row>
    <row r="85959" spans="1:3">
      <c r="A85959" t="s">
        <v>68295</v>
      </c>
      <c r="B85959">
        <v>0.31868999999999997</v>
      </c>
      <c r="C85959">
        <f t="shared" si="1343"/>
        <v>22</v>
      </c>
    </row>
    <row r="85960" spans="1:3">
      <c r="A85960" t="s">
        <v>68501</v>
      </c>
      <c r="B85960">
        <v>0.31868999999999997</v>
      </c>
      <c r="C85960">
        <f t="shared" si="1343"/>
        <v>22</v>
      </c>
    </row>
    <row r="85961" spans="1:3">
      <c r="A85961" t="s">
        <v>68887</v>
      </c>
      <c r="B85961">
        <v>0.31868999999999997</v>
      </c>
      <c r="C85961">
        <f t="shared" si="1343"/>
        <v>22</v>
      </c>
    </row>
    <row r="85962" spans="1:3">
      <c r="A85962" t="s">
        <v>69913</v>
      </c>
      <c r="B85962">
        <v>0.31868999999999997</v>
      </c>
      <c r="C85962">
        <f t="shared" si="1343"/>
        <v>22</v>
      </c>
    </row>
    <row r="85963" spans="1:3">
      <c r="A85963" t="s">
        <v>69914</v>
      </c>
      <c r="B85963">
        <v>0.31868999999999997</v>
      </c>
      <c r="C85963">
        <f t="shared" si="1343"/>
        <v>22</v>
      </c>
    </row>
    <row r="85964" spans="1:3">
      <c r="A85964" t="s">
        <v>70781</v>
      </c>
      <c r="B85964">
        <v>0.31868999999999997</v>
      </c>
      <c r="C85964">
        <f t="shared" si="1343"/>
        <v>22</v>
      </c>
    </row>
    <row r="85965" spans="1:3">
      <c r="A85965" t="s">
        <v>71012</v>
      </c>
      <c r="B85965">
        <v>0.31868999999999997</v>
      </c>
      <c r="C85965">
        <f t="shared" si="1343"/>
        <v>22</v>
      </c>
    </row>
    <row r="85966" spans="1:3">
      <c r="A85966" t="s">
        <v>71105</v>
      </c>
      <c r="B85966">
        <v>1.59345</v>
      </c>
      <c r="C85966">
        <f t="shared" si="1343"/>
        <v>22</v>
      </c>
    </row>
    <row r="85967" spans="1:3">
      <c r="A85967" t="s">
        <v>71636</v>
      </c>
      <c r="B85967">
        <v>0.31868999999999997</v>
      </c>
      <c r="C85967">
        <f t="shared" si="1343"/>
        <v>22</v>
      </c>
    </row>
    <row r="85968" spans="1:3">
      <c r="A85968" t="s">
        <v>71687</v>
      </c>
      <c r="B85968">
        <v>0.31868999999999997</v>
      </c>
      <c r="C85968">
        <f t="shared" si="1343"/>
        <v>22</v>
      </c>
    </row>
    <row r="85969" spans="1:3">
      <c r="A85969" t="s">
        <v>72174</v>
      </c>
      <c r="B85969">
        <v>0.95606899999999995</v>
      </c>
      <c r="C85969">
        <f t="shared" si="1343"/>
        <v>22</v>
      </c>
    </row>
    <row r="85970" spans="1:3">
      <c r="A85970" t="s">
        <v>72381</v>
      </c>
      <c r="B85970">
        <v>0.31868999999999997</v>
      </c>
      <c r="C85970">
        <f t="shared" si="1343"/>
        <v>22</v>
      </c>
    </row>
    <row r="85971" spans="1:3">
      <c r="A85971" t="s">
        <v>72393</v>
      </c>
      <c r="B85971">
        <v>0.31868999999999997</v>
      </c>
      <c r="C85971">
        <f t="shared" si="1343"/>
        <v>22</v>
      </c>
    </row>
    <row r="85972" spans="1:3">
      <c r="A85972" t="s">
        <v>72542</v>
      </c>
      <c r="B85972">
        <v>1.2747599999999999</v>
      </c>
      <c r="C85972">
        <f t="shared" si="1343"/>
        <v>22</v>
      </c>
    </row>
    <row r="85973" spans="1:3">
      <c r="A85973" t="s">
        <v>72775</v>
      </c>
      <c r="B85973">
        <v>0.31868999999999997</v>
      </c>
      <c r="C85973">
        <f t="shared" si="1343"/>
        <v>22</v>
      </c>
    </row>
    <row r="85974" spans="1:3">
      <c r="A85974" t="s">
        <v>72779</v>
      </c>
      <c r="B85974">
        <v>0.63737900000000003</v>
      </c>
      <c r="C85974">
        <f t="shared" si="1343"/>
        <v>22</v>
      </c>
    </row>
    <row r="85975" spans="1:3">
      <c r="A85975" t="s">
        <v>72810</v>
      </c>
      <c r="B85975">
        <v>0.31868999999999997</v>
      </c>
      <c r="C85975">
        <f t="shared" si="1343"/>
        <v>22</v>
      </c>
    </row>
    <row r="85976" spans="1:3">
      <c r="A85976" t="s">
        <v>74211</v>
      </c>
      <c r="B85976">
        <v>0.31868999999999997</v>
      </c>
      <c r="C85976">
        <f t="shared" si="1343"/>
        <v>22</v>
      </c>
    </row>
    <row r="85977" spans="1:3">
      <c r="A85977" t="s">
        <v>74306</v>
      </c>
      <c r="B85977">
        <v>0.31868999999999997</v>
      </c>
      <c r="C85977">
        <f t="shared" si="1343"/>
        <v>22</v>
      </c>
    </row>
    <row r="85978" spans="1:3">
      <c r="A85978" t="s">
        <v>74431</v>
      </c>
      <c r="B85978">
        <v>0.31868999999999997</v>
      </c>
      <c r="C85978">
        <f t="shared" si="1343"/>
        <v>22</v>
      </c>
    </row>
    <row r="85979" spans="1:3">
      <c r="A85979" t="s">
        <v>74458</v>
      </c>
      <c r="B85979">
        <v>0.63737900000000003</v>
      </c>
      <c r="C85979">
        <f t="shared" si="1343"/>
        <v>22</v>
      </c>
    </row>
    <row r="85980" spans="1:3">
      <c r="A85980" t="s">
        <v>74498</v>
      </c>
      <c r="B85980">
        <v>0.31868999999999997</v>
      </c>
      <c r="C85980">
        <f t="shared" si="1343"/>
        <v>22</v>
      </c>
    </row>
    <row r="85981" spans="1:3">
      <c r="A85981" t="s">
        <v>74511</v>
      </c>
      <c r="B85981">
        <v>3.1869000000000001</v>
      </c>
      <c r="C85981">
        <f t="shared" si="1343"/>
        <v>22</v>
      </c>
    </row>
    <row r="85982" spans="1:3">
      <c r="A85982" t="s">
        <v>75879</v>
      </c>
      <c r="B85982">
        <v>0.31868999999999997</v>
      </c>
      <c r="C85982">
        <f t="shared" si="1343"/>
        <v>22</v>
      </c>
    </row>
    <row r="85983" spans="1:3">
      <c r="A85983" t="s">
        <v>76202</v>
      </c>
      <c r="B85983">
        <v>0.31868999999999997</v>
      </c>
      <c r="C85983">
        <f t="shared" si="1343"/>
        <v>22</v>
      </c>
    </row>
    <row r="85984" spans="1:3">
      <c r="A85984" t="s">
        <v>76254</v>
      </c>
      <c r="B85984">
        <v>0.31868999999999997</v>
      </c>
      <c r="C85984">
        <f t="shared" si="1343"/>
        <v>22</v>
      </c>
    </row>
    <row r="85985" spans="1:3">
      <c r="A85985" t="s">
        <v>76259</v>
      </c>
      <c r="B85985">
        <v>0.31868999999999997</v>
      </c>
      <c r="C85985">
        <f t="shared" si="1343"/>
        <v>22</v>
      </c>
    </row>
    <row r="85986" spans="1:3">
      <c r="A85986" t="s">
        <v>76430</v>
      </c>
      <c r="B85986">
        <v>0.63737900000000003</v>
      </c>
      <c r="C85986">
        <f t="shared" si="1343"/>
        <v>22</v>
      </c>
    </row>
    <row r="85987" spans="1:3">
      <c r="A85987" t="s">
        <v>76862</v>
      </c>
      <c r="B85987">
        <v>0.31868999999999997</v>
      </c>
      <c r="C85987">
        <f t="shared" si="1343"/>
        <v>22</v>
      </c>
    </row>
    <row r="85988" spans="1:3">
      <c r="A85988" t="s">
        <v>77843</v>
      </c>
      <c r="B85988">
        <v>0.95606899999999995</v>
      </c>
      <c r="C85988">
        <f t="shared" si="1343"/>
        <v>22</v>
      </c>
    </row>
    <row r="85989" spans="1:3">
      <c r="A85989" t="s">
        <v>77848</v>
      </c>
      <c r="B85989">
        <v>0.31868999999999997</v>
      </c>
      <c r="C85989">
        <f t="shared" si="1343"/>
        <v>22</v>
      </c>
    </row>
    <row r="85990" spans="1:3">
      <c r="A85990" t="s">
        <v>77965</v>
      </c>
      <c r="B85990">
        <v>2.2308300000000001</v>
      </c>
      <c r="C85990">
        <f t="shared" si="1343"/>
        <v>22</v>
      </c>
    </row>
    <row r="85991" spans="1:3">
      <c r="A85991" t="s">
        <v>77970</v>
      </c>
      <c r="B85991">
        <v>0.63737900000000003</v>
      </c>
      <c r="C85991">
        <f t="shared" si="1343"/>
        <v>22</v>
      </c>
    </row>
    <row r="85992" spans="1:3">
      <c r="A85992" t="s">
        <v>78329</v>
      </c>
      <c r="B85992">
        <v>0.31868999999999997</v>
      </c>
      <c r="C85992">
        <f t="shared" si="1343"/>
        <v>22</v>
      </c>
    </row>
    <row r="85993" spans="1:3">
      <c r="A85993" t="s">
        <v>78985</v>
      </c>
      <c r="B85993">
        <v>0.95606899999999995</v>
      </c>
      <c r="C85993">
        <f t="shared" si="1343"/>
        <v>22</v>
      </c>
    </row>
    <row r="85994" spans="1:3">
      <c r="A85994" t="s">
        <v>79107</v>
      </c>
      <c r="B85994">
        <v>0.31868999999999997</v>
      </c>
      <c r="C85994">
        <f t="shared" si="1343"/>
        <v>22</v>
      </c>
    </row>
    <row r="85995" spans="1:3">
      <c r="A85995" t="s">
        <v>79123</v>
      </c>
      <c r="B85995">
        <v>0.63737900000000003</v>
      </c>
      <c r="C85995">
        <f t="shared" si="1343"/>
        <v>22</v>
      </c>
    </row>
    <row r="85996" spans="1:3">
      <c r="A85996" t="s">
        <v>79125</v>
      </c>
      <c r="B85996">
        <v>0.31868999999999997</v>
      </c>
      <c r="C85996">
        <f t="shared" si="1343"/>
        <v>22</v>
      </c>
    </row>
    <row r="85997" spans="1:3">
      <c r="A85997" t="s">
        <v>80088</v>
      </c>
      <c r="B85997">
        <v>0.31868999999999997</v>
      </c>
      <c r="C85997">
        <f t="shared" si="1343"/>
        <v>22</v>
      </c>
    </row>
    <row r="85998" spans="1:3">
      <c r="A85998" t="s">
        <v>80574</v>
      </c>
      <c r="B85998">
        <v>0.31868999999999997</v>
      </c>
      <c r="C85998">
        <f t="shared" si="1343"/>
        <v>22</v>
      </c>
    </row>
    <row r="85999" spans="1:3">
      <c r="A85999" t="s">
        <v>81583</v>
      </c>
      <c r="B85999">
        <v>0.31868999999999997</v>
      </c>
      <c r="C85999">
        <f t="shared" si="1343"/>
        <v>22</v>
      </c>
    </row>
    <row r="86000" spans="1:3">
      <c r="A86000" t="s">
        <v>81585</v>
      </c>
      <c r="B86000">
        <v>0.31868999999999997</v>
      </c>
      <c r="C86000">
        <f t="shared" si="1343"/>
        <v>22</v>
      </c>
    </row>
    <row r="86001" spans="1:3">
      <c r="A86001" t="s">
        <v>81590</v>
      </c>
      <c r="B86001">
        <v>0.31868999999999997</v>
      </c>
      <c r="C86001">
        <f t="shared" si="1343"/>
        <v>22</v>
      </c>
    </row>
    <row r="86002" spans="1:3">
      <c r="A86002" t="s">
        <v>81593</v>
      </c>
      <c r="B86002">
        <v>0.63737900000000003</v>
      </c>
      <c r="C86002">
        <f t="shared" si="1343"/>
        <v>22</v>
      </c>
    </row>
    <row r="86003" spans="1:3">
      <c r="A86003" t="s">
        <v>81594</v>
      </c>
      <c r="B86003">
        <v>0.31868999999999997</v>
      </c>
      <c r="C86003">
        <f t="shared" si="1343"/>
        <v>22</v>
      </c>
    </row>
    <row r="86004" spans="1:3">
      <c r="A86004" t="s">
        <v>81597</v>
      </c>
      <c r="B86004">
        <v>1.2747599999999999</v>
      </c>
      <c r="C86004">
        <f t="shared" si="1343"/>
        <v>22</v>
      </c>
    </row>
    <row r="86005" spans="1:3">
      <c r="A86005" t="s">
        <v>81600</v>
      </c>
      <c r="B86005">
        <v>0.95606899999999995</v>
      </c>
      <c r="C86005">
        <f t="shared" si="1343"/>
        <v>22</v>
      </c>
    </row>
    <row r="86006" spans="1:3">
      <c r="A86006" t="s">
        <v>81605</v>
      </c>
      <c r="B86006">
        <v>0.31868999999999997</v>
      </c>
      <c r="C86006">
        <f t="shared" si="1343"/>
        <v>22</v>
      </c>
    </row>
    <row r="86007" spans="1:3">
      <c r="A86007" t="s">
        <v>81613</v>
      </c>
      <c r="B86007">
        <v>0.63737900000000003</v>
      </c>
      <c r="C86007">
        <f t="shared" si="1343"/>
        <v>22</v>
      </c>
    </row>
    <row r="86008" spans="1:3">
      <c r="A86008" t="s">
        <v>81619</v>
      </c>
      <c r="B86008">
        <v>0.31868999999999997</v>
      </c>
      <c r="C86008">
        <f t="shared" si="1343"/>
        <v>22</v>
      </c>
    </row>
    <row r="86009" spans="1:3">
      <c r="A86009" t="s">
        <v>81627</v>
      </c>
      <c r="B86009">
        <v>0.63737900000000003</v>
      </c>
      <c r="C86009">
        <f t="shared" si="1343"/>
        <v>22</v>
      </c>
    </row>
    <row r="86010" spans="1:3">
      <c r="A86010" t="s">
        <v>81631</v>
      </c>
      <c r="B86010">
        <v>0.31868999999999997</v>
      </c>
      <c r="C86010">
        <f t="shared" si="1343"/>
        <v>22</v>
      </c>
    </row>
    <row r="86011" spans="1:3">
      <c r="A86011" t="s">
        <v>82237</v>
      </c>
      <c r="B86011">
        <v>0.31868999999999997</v>
      </c>
      <c r="C86011">
        <f t="shared" si="1343"/>
        <v>22</v>
      </c>
    </row>
    <row r="86012" spans="1:3">
      <c r="A86012" t="s">
        <v>82989</v>
      </c>
      <c r="B86012">
        <v>0.63737900000000003</v>
      </c>
      <c r="C86012">
        <f t="shared" si="1343"/>
        <v>22</v>
      </c>
    </row>
    <row r="86013" spans="1:3">
      <c r="A86013" t="s">
        <v>82990</v>
      </c>
      <c r="B86013">
        <v>0.31868999999999997</v>
      </c>
      <c r="C86013">
        <f t="shared" si="1343"/>
        <v>22</v>
      </c>
    </row>
    <row r="86014" spans="1:3">
      <c r="A86014" t="s">
        <v>83890</v>
      </c>
      <c r="B86014">
        <v>0.31868999999999997</v>
      </c>
      <c r="C86014">
        <f t="shared" si="1343"/>
        <v>22</v>
      </c>
    </row>
    <row r="86015" spans="1:3">
      <c r="A86015" t="s">
        <v>83938</v>
      </c>
      <c r="B86015">
        <v>0.31868999999999997</v>
      </c>
      <c r="C86015">
        <f t="shared" si="1343"/>
        <v>22</v>
      </c>
    </row>
    <row r="86016" spans="1:3">
      <c r="A86016" t="s">
        <v>84722</v>
      </c>
      <c r="B86016">
        <v>0.31868999999999997</v>
      </c>
      <c r="C86016">
        <f t="shared" si="1343"/>
        <v>22</v>
      </c>
    </row>
    <row r="86017" spans="1:3">
      <c r="A86017" t="s">
        <v>85275</v>
      </c>
      <c r="B86017">
        <v>0.31868999999999997</v>
      </c>
      <c r="C86017">
        <f t="shared" ref="C86017:C86080" si="1344">LEN(A86017)</f>
        <v>22</v>
      </c>
    </row>
    <row r="86018" spans="1:3">
      <c r="A86018" t="s">
        <v>85276</v>
      </c>
      <c r="B86018">
        <v>0.31868999999999997</v>
      </c>
      <c r="C86018">
        <f t="shared" si="1344"/>
        <v>22</v>
      </c>
    </row>
    <row r="86019" spans="1:3">
      <c r="A86019" t="s">
        <v>689</v>
      </c>
      <c r="B86019">
        <v>0.31868999999999997</v>
      </c>
      <c r="C86019">
        <f t="shared" si="1344"/>
        <v>23</v>
      </c>
    </row>
    <row r="86020" spans="1:3">
      <c r="A86020" t="s">
        <v>913</v>
      </c>
      <c r="B86020">
        <v>3.1869000000000001</v>
      </c>
      <c r="C86020">
        <f t="shared" si="1344"/>
        <v>23</v>
      </c>
    </row>
    <row r="86021" spans="1:3">
      <c r="A86021" t="s">
        <v>930</v>
      </c>
      <c r="B86021">
        <v>0.31868999999999997</v>
      </c>
      <c r="C86021">
        <f t="shared" si="1344"/>
        <v>23</v>
      </c>
    </row>
    <row r="86022" spans="1:3">
      <c r="A86022" t="s">
        <v>958</v>
      </c>
      <c r="B86022">
        <v>0.95606899999999995</v>
      </c>
      <c r="C86022">
        <f t="shared" si="1344"/>
        <v>23</v>
      </c>
    </row>
    <row r="86023" spans="1:3">
      <c r="A86023" t="s">
        <v>968</v>
      </c>
      <c r="B86023">
        <v>0.31868999999999997</v>
      </c>
      <c r="C86023">
        <f t="shared" si="1344"/>
        <v>23</v>
      </c>
    </row>
    <row r="86024" spans="1:3">
      <c r="A86024" t="s">
        <v>973</v>
      </c>
      <c r="B86024">
        <v>7.9672400000000003</v>
      </c>
      <c r="C86024">
        <f t="shared" si="1344"/>
        <v>23</v>
      </c>
    </row>
    <row r="86025" spans="1:3">
      <c r="A86025" t="s">
        <v>977</v>
      </c>
      <c r="B86025">
        <v>0.63737900000000003</v>
      </c>
      <c r="C86025">
        <f t="shared" si="1344"/>
        <v>23</v>
      </c>
    </row>
    <row r="86026" spans="1:3">
      <c r="A86026" t="s">
        <v>1423</v>
      </c>
      <c r="B86026">
        <v>0.31868999999999997</v>
      </c>
      <c r="C86026">
        <f t="shared" si="1344"/>
        <v>23</v>
      </c>
    </row>
    <row r="86027" spans="1:3">
      <c r="A86027" t="s">
        <v>3122</v>
      </c>
      <c r="B86027">
        <v>0.31868999999999997</v>
      </c>
      <c r="C86027">
        <f t="shared" si="1344"/>
        <v>23</v>
      </c>
    </row>
    <row r="86028" spans="1:3">
      <c r="A86028" t="s">
        <v>3136</v>
      </c>
      <c r="B86028">
        <v>0.95606899999999995</v>
      </c>
      <c r="C86028">
        <f t="shared" si="1344"/>
        <v>23</v>
      </c>
    </row>
    <row r="86029" spans="1:3">
      <c r="A86029" t="s">
        <v>3144</v>
      </c>
      <c r="B86029">
        <v>0.31868999999999997</v>
      </c>
      <c r="C86029">
        <f t="shared" si="1344"/>
        <v>23</v>
      </c>
    </row>
    <row r="86030" spans="1:3">
      <c r="A86030" t="s">
        <v>4323</v>
      </c>
      <c r="B86030">
        <v>0.31868999999999997</v>
      </c>
      <c r="C86030">
        <f t="shared" si="1344"/>
        <v>23</v>
      </c>
    </row>
    <row r="86031" spans="1:3">
      <c r="A86031" t="s">
        <v>4679</v>
      </c>
      <c r="B86031">
        <v>0.95606899999999995</v>
      </c>
      <c r="C86031">
        <f t="shared" si="1344"/>
        <v>23</v>
      </c>
    </row>
    <row r="86032" spans="1:3">
      <c r="A86032" t="s">
        <v>5478</v>
      </c>
      <c r="B86032">
        <v>0.31868999999999997</v>
      </c>
      <c r="C86032">
        <f t="shared" si="1344"/>
        <v>23</v>
      </c>
    </row>
    <row r="86033" spans="1:3">
      <c r="A86033" t="s">
        <v>5783</v>
      </c>
      <c r="B86033">
        <v>0.31868999999999997</v>
      </c>
      <c r="C86033">
        <f t="shared" si="1344"/>
        <v>23</v>
      </c>
    </row>
    <row r="86034" spans="1:3">
      <c r="A86034" t="s">
        <v>6018</v>
      </c>
      <c r="B86034">
        <v>2.2308300000000001</v>
      </c>
      <c r="C86034">
        <f t="shared" si="1344"/>
        <v>23</v>
      </c>
    </row>
    <row r="86035" spans="1:3">
      <c r="A86035" t="s">
        <v>6666</v>
      </c>
      <c r="B86035">
        <v>0.31868999999999997</v>
      </c>
      <c r="C86035">
        <f t="shared" si="1344"/>
        <v>23</v>
      </c>
    </row>
    <row r="86036" spans="1:3">
      <c r="A86036" t="s">
        <v>6991</v>
      </c>
      <c r="B86036">
        <v>0.63737900000000003</v>
      </c>
      <c r="C86036">
        <f t="shared" si="1344"/>
        <v>23</v>
      </c>
    </row>
    <row r="86037" spans="1:3">
      <c r="A86037" t="s">
        <v>8807</v>
      </c>
      <c r="B86037">
        <v>0.31868999999999997</v>
      </c>
      <c r="C86037">
        <f t="shared" si="1344"/>
        <v>23</v>
      </c>
    </row>
    <row r="86038" spans="1:3">
      <c r="A86038" t="s">
        <v>8831</v>
      </c>
      <c r="B86038">
        <v>0.31868999999999997</v>
      </c>
      <c r="C86038">
        <f t="shared" si="1344"/>
        <v>23</v>
      </c>
    </row>
    <row r="86039" spans="1:3">
      <c r="A86039" t="s">
        <v>8833</v>
      </c>
      <c r="B86039">
        <v>0.31868999999999997</v>
      </c>
      <c r="C86039">
        <f t="shared" si="1344"/>
        <v>23</v>
      </c>
    </row>
    <row r="86040" spans="1:3">
      <c r="A86040" t="s">
        <v>8873</v>
      </c>
      <c r="B86040">
        <v>1.2747599999999999</v>
      </c>
      <c r="C86040">
        <f t="shared" si="1344"/>
        <v>23</v>
      </c>
    </row>
    <row r="86041" spans="1:3">
      <c r="A86041" t="s">
        <v>8914</v>
      </c>
      <c r="B86041">
        <v>0.31868999999999997</v>
      </c>
      <c r="C86041">
        <f t="shared" si="1344"/>
        <v>23</v>
      </c>
    </row>
    <row r="86042" spans="1:3">
      <c r="A86042" t="s">
        <v>12349</v>
      </c>
      <c r="B86042">
        <v>0.31868999999999997</v>
      </c>
      <c r="C86042">
        <f t="shared" si="1344"/>
        <v>23</v>
      </c>
    </row>
    <row r="86043" spans="1:3">
      <c r="A86043" t="s">
        <v>13186</v>
      </c>
      <c r="B86043">
        <v>0.31868999999999997</v>
      </c>
      <c r="C86043">
        <f t="shared" si="1344"/>
        <v>23</v>
      </c>
    </row>
    <row r="86044" spans="1:3">
      <c r="A86044" t="s">
        <v>13223</v>
      </c>
      <c r="B86044">
        <v>0.63737900000000003</v>
      </c>
      <c r="C86044">
        <f t="shared" si="1344"/>
        <v>23</v>
      </c>
    </row>
    <row r="86045" spans="1:3">
      <c r="A86045" t="s">
        <v>13294</v>
      </c>
      <c r="B86045">
        <v>0.31868999999999997</v>
      </c>
      <c r="C86045">
        <f t="shared" si="1344"/>
        <v>23</v>
      </c>
    </row>
    <row r="86046" spans="1:3">
      <c r="A86046" t="s">
        <v>13755</v>
      </c>
      <c r="B86046">
        <v>0.31868999999999997</v>
      </c>
      <c r="C86046">
        <f t="shared" si="1344"/>
        <v>23</v>
      </c>
    </row>
    <row r="86047" spans="1:3">
      <c r="A86047" t="s">
        <v>14511</v>
      </c>
      <c r="B86047">
        <v>0.31868999999999997</v>
      </c>
      <c r="C86047">
        <f t="shared" si="1344"/>
        <v>23</v>
      </c>
    </row>
    <row r="86048" spans="1:3">
      <c r="A86048" t="s">
        <v>14908</v>
      </c>
      <c r="B86048">
        <v>0.31868999999999997</v>
      </c>
      <c r="C86048">
        <f t="shared" si="1344"/>
        <v>23</v>
      </c>
    </row>
    <row r="86049" spans="1:3">
      <c r="A86049" t="s">
        <v>14941</v>
      </c>
      <c r="B86049">
        <v>0.63737900000000003</v>
      </c>
      <c r="C86049">
        <f t="shared" si="1344"/>
        <v>23</v>
      </c>
    </row>
    <row r="86050" spans="1:3">
      <c r="A86050" t="s">
        <v>15560</v>
      </c>
      <c r="B86050">
        <v>0.31868999999999997</v>
      </c>
      <c r="C86050">
        <f t="shared" si="1344"/>
        <v>23</v>
      </c>
    </row>
    <row r="86051" spans="1:3">
      <c r="A86051" t="s">
        <v>17552</v>
      </c>
      <c r="B86051">
        <v>0.31868999999999997</v>
      </c>
      <c r="C86051">
        <f t="shared" si="1344"/>
        <v>23</v>
      </c>
    </row>
    <row r="86052" spans="1:3">
      <c r="A86052" t="s">
        <v>18010</v>
      </c>
      <c r="B86052">
        <v>0.31868999999999997</v>
      </c>
      <c r="C86052">
        <f t="shared" si="1344"/>
        <v>23</v>
      </c>
    </row>
    <row r="86053" spans="1:3">
      <c r="A86053" t="s">
        <v>18111</v>
      </c>
      <c r="B86053">
        <v>0.31868999999999997</v>
      </c>
      <c r="C86053">
        <f t="shared" si="1344"/>
        <v>23</v>
      </c>
    </row>
    <row r="86054" spans="1:3">
      <c r="A86054" t="s">
        <v>18163</v>
      </c>
      <c r="B86054">
        <v>0.31868999999999997</v>
      </c>
      <c r="C86054">
        <f t="shared" si="1344"/>
        <v>23</v>
      </c>
    </row>
    <row r="86055" spans="1:3">
      <c r="A86055" t="s">
        <v>18170</v>
      </c>
      <c r="B86055">
        <v>0.31868999999999997</v>
      </c>
      <c r="C86055">
        <f t="shared" si="1344"/>
        <v>23</v>
      </c>
    </row>
    <row r="86056" spans="1:3">
      <c r="A86056" t="s">
        <v>18179</v>
      </c>
      <c r="B86056">
        <v>0.31868999999999997</v>
      </c>
      <c r="C86056">
        <f t="shared" si="1344"/>
        <v>23</v>
      </c>
    </row>
    <row r="86057" spans="1:3">
      <c r="A86057" t="s">
        <v>18184</v>
      </c>
      <c r="B86057">
        <v>0.31868999999999997</v>
      </c>
      <c r="C86057">
        <f t="shared" si="1344"/>
        <v>23</v>
      </c>
    </row>
    <row r="86058" spans="1:3">
      <c r="A86058" t="s">
        <v>18430</v>
      </c>
      <c r="B86058">
        <v>0.31868999999999997</v>
      </c>
      <c r="C86058">
        <f t="shared" si="1344"/>
        <v>23</v>
      </c>
    </row>
    <row r="86059" spans="1:3">
      <c r="A86059" t="s">
        <v>18465</v>
      </c>
      <c r="B86059">
        <v>0.95606899999999995</v>
      </c>
      <c r="C86059">
        <f t="shared" si="1344"/>
        <v>23</v>
      </c>
    </row>
    <row r="86060" spans="1:3">
      <c r="A86060" t="s">
        <v>19327</v>
      </c>
      <c r="B86060">
        <v>0.31868999999999997</v>
      </c>
      <c r="C86060">
        <f t="shared" si="1344"/>
        <v>23</v>
      </c>
    </row>
    <row r="86061" spans="1:3">
      <c r="A86061" t="s">
        <v>21462</v>
      </c>
      <c r="B86061">
        <v>5.7364100000000002</v>
      </c>
      <c r="C86061">
        <f t="shared" si="1344"/>
        <v>23</v>
      </c>
    </row>
    <row r="86062" spans="1:3">
      <c r="A86062" t="s">
        <v>21549</v>
      </c>
      <c r="B86062">
        <v>0.31868999999999997</v>
      </c>
      <c r="C86062">
        <f t="shared" si="1344"/>
        <v>23</v>
      </c>
    </row>
    <row r="86063" spans="1:3">
      <c r="A86063" t="s">
        <v>21562</v>
      </c>
      <c r="B86063">
        <v>0.31868999999999997</v>
      </c>
      <c r="C86063">
        <f t="shared" si="1344"/>
        <v>23</v>
      </c>
    </row>
    <row r="86064" spans="1:3">
      <c r="A86064" t="s">
        <v>21650</v>
      </c>
      <c r="B86064">
        <v>9.5606899999999992</v>
      </c>
      <c r="C86064">
        <f t="shared" si="1344"/>
        <v>23</v>
      </c>
    </row>
    <row r="86065" spans="1:3">
      <c r="A86065" t="s">
        <v>21721</v>
      </c>
      <c r="B86065">
        <v>0.31868999999999997</v>
      </c>
      <c r="C86065">
        <f t="shared" si="1344"/>
        <v>23</v>
      </c>
    </row>
    <row r="86066" spans="1:3">
      <c r="A86066" t="s">
        <v>22127</v>
      </c>
      <c r="B86066">
        <v>0.31868999999999997</v>
      </c>
      <c r="C86066">
        <f t="shared" si="1344"/>
        <v>23</v>
      </c>
    </row>
    <row r="86067" spans="1:3">
      <c r="A86067" t="s">
        <v>22158</v>
      </c>
      <c r="B86067">
        <v>0.31868999999999997</v>
      </c>
      <c r="C86067">
        <f t="shared" si="1344"/>
        <v>23</v>
      </c>
    </row>
    <row r="86068" spans="1:3">
      <c r="A86068" t="s">
        <v>22246</v>
      </c>
      <c r="B86068">
        <v>0.31868999999999997</v>
      </c>
      <c r="C86068">
        <f t="shared" si="1344"/>
        <v>23</v>
      </c>
    </row>
    <row r="86069" spans="1:3">
      <c r="A86069" t="s">
        <v>22628</v>
      </c>
      <c r="B86069">
        <v>0.31868999999999997</v>
      </c>
      <c r="C86069">
        <f t="shared" si="1344"/>
        <v>23</v>
      </c>
    </row>
    <row r="86070" spans="1:3">
      <c r="A86070" t="s">
        <v>22959</v>
      </c>
      <c r="B86070">
        <v>0.31868999999999997</v>
      </c>
      <c r="C86070">
        <f t="shared" si="1344"/>
        <v>23</v>
      </c>
    </row>
    <row r="86071" spans="1:3">
      <c r="A86071" t="s">
        <v>23065</v>
      </c>
      <c r="B86071">
        <v>0.31868999999999997</v>
      </c>
      <c r="C86071">
        <f t="shared" si="1344"/>
        <v>23</v>
      </c>
    </row>
    <row r="86072" spans="1:3">
      <c r="A86072" t="s">
        <v>25532</v>
      </c>
      <c r="B86072">
        <v>0.31868999999999997</v>
      </c>
      <c r="C86072">
        <f t="shared" si="1344"/>
        <v>23</v>
      </c>
    </row>
    <row r="86073" spans="1:3">
      <c r="A86073" t="s">
        <v>25746</v>
      </c>
      <c r="B86073">
        <v>0.63737900000000003</v>
      </c>
      <c r="C86073">
        <f t="shared" si="1344"/>
        <v>23</v>
      </c>
    </row>
    <row r="86074" spans="1:3">
      <c r="A86074" t="s">
        <v>26048</v>
      </c>
      <c r="B86074">
        <v>0.31868999999999997</v>
      </c>
      <c r="C86074">
        <f t="shared" si="1344"/>
        <v>23</v>
      </c>
    </row>
    <row r="86075" spans="1:3">
      <c r="A86075" t="s">
        <v>26057</v>
      </c>
      <c r="B86075">
        <v>0.31868999999999997</v>
      </c>
      <c r="C86075">
        <f t="shared" si="1344"/>
        <v>23</v>
      </c>
    </row>
    <row r="86076" spans="1:3">
      <c r="A86076" t="s">
        <v>26061</v>
      </c>
      <c r="B86076">
        <v>0.63737900000000003</v>
      </c>
      <c r="C86076">
        <f t="shared" si="1344"/>
        <v>23</v>
      </c>
    </row>
    <row r="86077" spans="1:3">
      <c r="A86077" t="s">
        <v>26062</v>
      </c>
      <c r="B86077">
        <v>0.31868999999999997</v>
      </c>
      <c r="C86077">
        <f t="shared" si="1344"/>
        <v>23</v>
      </c>
    </row>
    <row r="86078" spans="1:3">
      <c r="A86078" t="s">
        <v>26527</v>
      </c>
      <c r="B86078">
        <v>0.31868999999999997</v>
      </c>
      <c r="C86078">
        <f t="shared" si="1344"/>
        <v>23</v>
      </c>
    </row>
    <row r="86079" spans="1:3">
      <c r="A86079" t="s">
        <v>26532</v>
      </c>
      <c r="B86079">
        <v>0.63737900000000003</v>
      </c>
      <c r="C86079">
        <f t="shared" si="1344"/>
        <v>23</v>
      </c>
    </row>
    <row r="86080" spans="1:3">
      <c r="A86080" t="s">
        <v>26562</v>
      </c>
      <c r="B86080">
        <v>0.31868999999999997</v>
      </c>
      <c r="C86080">
        <f t="shared" si="1344"/>
        <v>23</v>
      </c>
    </row>
    <row r="86081" spans="1:3">
      <c r="A86081" t="s">
        <v>27171</v>
      </c>
      <c r="B86081">
        <v>0.31868999999999997</v>
      </c>
      <c r="C86081">
        <f t="shared" ref="C86081:C86144" si="1345">LEN(A86081)</f>
        <v>23</v>
      </c>
    </row>
    <row r="86082" spans="1:3">
      <c r="A86082" t="s">
        <v>27905</v>
      </c>
      <c r="B86082">
        <v>0.31868999999999997</v>
      </c>
      <c r="C86082">
        <f t="shared" si="1345"/>
        <v>23</v>
      </c>
    </row>
    <row r="86083" spans="1:3">
      <c r="A86083" t="s">
        <v>28222</v>
      </c>
      <c r="B86083">
        <v>0.63737900000000003</v>
      </c>
      <c r="C86083">
        <f t="shared" si="1345"/>
        <v>23</v>
      </c>
    </row>
    <row r="86084" spans="1:3">
      <c r="A86084" t="s">
        <v>28509</v>
      </c>
      <c r="B86084">
        <v>0.31868999999999997</v>
      </c>
      <c r="C86084">
        <f t="shared" si="1345"/>
        <v>23</v>
      </c>
    </row>
    <row r="86085" spans="1:3">
      <c r="A86085" t="s">
        <v>29009</v>
      </c>
      <c r="B86085">
        <v>1.2747599999999999</v>
      </c>
      <c r="C86085">
        <f t="shared" si="1345"/>
        <v>23</v>
      </c>
    </row>
    <row r="86086" spans="1:3">
      <c r="A86086" t="s">
        <v>29250</v>
      </c>
      <c r="B86086">
        <v>2.2308300000000001</v>
      </c>
      <c r="C86086">
        <f t="shared" si="1345"/>
        <v>23</v>
      </c>
    </row>
    <row r="86087" spans="1:3">
      <c r="A86087" t="s">
        <v>29255</v>
      </c>
      <c r="B86087">
        <v>0.31868999999999997</v>
      </c>
      <c r="C86087">
        <f t="shared" si="1345"/>
        <v>23</v>
      </c>
    </row>
    <row r="86088" spans="1:3">
      <c r="A86088" t="s">
        <v>31382</v>
      </c>
      <c r="B86088">
        <v>0.31868999999999997</v>
      </c>
      <c r="C86088">
        <f t="shared" si="1345"/>
        <v>23</v>
      </c>
    </row>
    <row r="86089" spans="1:3">
      <c r="A86089" t="s">
        <v>32184</v>
      </c>
      <c r="B86089">
        <v>0.31868999999999997</v>
      </c>
      <c r="C86089">
        <f t="shared" si="1345"/>
        <v>23</v>
      </c>
    </row>
    <row r="86090" spans="1:3">
      <c r="A86090" t="s">
        <v>32185</v>
      </c>
      <c r="B86090">
        <v>0.31868999999999997</v>
      </c>
      <c r="C86090">
        <f t="shared" si="1345"/>
        <v>23</v>
      </c>
    </row>
    <row r="86091" spans="1:3">
      <c r="A86091" t="s">
        <v>32190</v>
      </c>
      <c r="B86091">
        <v>0.31868999999999997</v>
      </c>
      <c r="C86091">
        <f t="shared" si="1345"/>
        <v>23</v>
      </c>
    </row>
    <row r="86092" spans="1:3">
      <c r="A86092" t="s">
        <v>33384</v>
      </c>
      <c r="B86092">
        <v>0.31868999999999997</v>
      </c>
      <c r="C86092">
        <f t="shared" si="1345"/>
        <v>23</v>
      </c>
    </row>
    <row r="86093" spans="1:3">
      <c r="A86093" t="s">
        <v>35013</v>
      </c>
      <c r="B86093">
        <v>0.31868999999999997</v>
      </c>
      <c r="C86093">
        <f t="shared" si="1345"/>
        <v>23</v>
      </c>
    </row>
    <row r="86094" spans="1:3">
      <c r="A86094" t="s">
        <v>38362</v>
      </c>
      <c r="B86094">
        <v>0.31868999999999997</v>
      </c>
      <c r="C86094">
        <f t="shared" si="1345"/>
        <v>23</v>
      </c>
    </row>
    <row r="86095" spans="1:3">
      <c r="A86095" t="s">
        <v>38368</v>
      </c>
      <c r="B86095">
        <v>0.31868999999999997</v>
      </c>
      <c r="C86095">
        <f t="shared" si="1345"/>
        <v>23</v>
      </c>
    </row>
    <row r="86096" spans="1:3">
      <c r="A86096" t="s">
        <v>39595</v>
      </c>
      <c r="B86096">
        <v>0.63737900000000003</v>
      </c>
      <c r="C86096">
        <f t="shared" si="1345"/>
        <v>23</v>
      </c>
    </row>
    <row r="86097" spans="1:3">
      <c r="A86097" t="s">
        <v>39604</v>
      </c>
      <c r="B86097">
        <v>0.31868999999999997</v>
      </c>
      <c r="C86097">
        <f t="shared" si="1345"/>
        <v>23</v>
      </c>
    </row>
    <row r="86098" spans="1:3">
      <c r="A86098" t="s">
        <v>39646</v>
      </c>
      <c r="B86098">
        <v>0.31868999999999997</v>
      </c>
      <c r="C86098">
        <f t="shared" si="1345"/>
        <v>23</v>
      </c>
    </row>
    <row r="86099" spans="1:3">
      <c r="A86099" t="s">
        <v>40883</v>
      </c>
      <c r="B86099">
        <v>0.31868999999999997</v>
      </c>
      <c r="C86099">
        <f t="shared" si="1345"/>
        <v>23</v>
      </c>
    </row>
    <row r="86100" spans="1:3">
      <c r="A86100" t="s">
        <v>40978</v>
      </c>
      <c r="B86100">
        <v>0.31868999999999997</v>
      </c>
      <c r="C86100">
        <f t="shared" si="1345"/>
        <v>23</v>
      </c>
    </row>
    <row r="86101" spans="1:3">
      <c r="A86101" t="s">
        <v>40985</v>
      </c>
      <c r="B86101">
        <v>0.31868999999999997</v>
      </c>
      <c r="C86101">
        <f t="shared" si="1345"/>
        <v>23</v>
      </c>
    </row>
    <row r="86102" spans="1:3">
      <c r="A86102" t="s">
        <v>41018</v>
      </c>
      <c r="B86102">
        <v>0.31868999999999997</v>
      </c>
      <c r="C86102">
        <f t="shared" si="1345"/>
        <v>23</v>
      </c>
    </row>
    <row r="86103" spans="1:3">
      <c r="A86103" t="s">
        <v>41813</v>
      </c>
      <c r="B86103">
        <v>0.31868999999999997</v>
      </c>
      <c r="C86103">
        <f t="shared" si="1345"/>
        <v>23</v>
      </c>
    </row>
    <row r="86104" spans="1:3">
      <c r="A86104" t="s">
        <v>42543</v>
      </c>
      <c r="B86104">
        <v>0.31868999999999997</v>
      </c>
      <c r="C86104">
        <f t="shared" si="1345"/>
        <v>23</v>
      </c>
    </row>
    <row r="86105" spans="1:3">
      <c r="A86105" t="s">
        <v>43880</v>
      </c>
      <c r="B86105">
        <v>0.63737900000000003</v>
      </c>
      <c r="C86105">
        <f t="shared" si="1345"/>
        <v>23</v>
      </c>
    </row>
    <row r="86106" spans="1:3">
      <c r="A86106" t="s">
        <v>43990</v>
      </c>
      <c r="B86106">
        <v>1.2747599999999999</v>
      </c>
      <c r="C86106">
        <f t="shared" si="1345"/>
        <v>23</v>
      </c>
    </row>
    <row r="86107" spans="1:3">
      <c r="A86107" t="s">
        <v>44027</v>
      </c>
      <c r="B86107">
        <v>0.31868999999999997</v>
      </c>
      <c r="C86107">
        <f t="shared" si="1345"/>
        <v>23</v>
      </c>
    </row>
    <row r="86108" spans="1:3">
      <c r="A86108" t="s">
        <v>44117</v>
      </c>
      <c r="B86108">
        <v>0.31868999999999997</v>
      </c>
      <c r="C86108">
        <f t="shared" si="1345"/>
        <v>23</v>
      </c>
    </row>
    <row r="86109" spans="1:3">
      <c r="A86109" t="s">
        <v>44118</v>
      </c>
      <c r="B86109">
        <v>0.31868999999999997</v>
      </c>
      <c r="C86109">
        <f t="shared" si="1345"/>
        <v>23</v>
      </c>
    </row>
    <row r="86110" spans="1:3">
      <c r="A86110" t="s">
        <v>44123</v>
      </c>
      <c r="B86110">
        <v>0.31868999999999997</v>
      </c>
      <c r="C86110">
        <f t="shared" si="1345"/>
        <v>23</v>
      </c>
    </row>
    <row r="86111" spans="1:3">
      <c r="A86111" t="s">
        <v>44745</v>
      </c>
      <c r="B86111">
        <v>0.31868999999999997</v>
      </c>
      <c r="C86111">
        <f t="shared" si="1345"/>
        <v>23</v>
      </c>
    </row>
    <row r="86112" spans="1:3">
      <c r="A86112" t="s">
        <v>45093</v>
      </c>
      <c r="B86112">
        <v>0.31868999999999997</v>
      </c>
      <c r="C86112">
        <f t="shared" si="1345"/>
        <v>23</v>
      </c>
    </row>
    <row r="86113" spans="1:3">
      <c r="A86113" t="s">
        <v>45477</v>
      </c>
      <c r="B86113">
        <v>0.63737900000000003</v>
      </c>
      <c r="C86113">
        <f t="shared" si="1345"/>
        <v>23</v>
      </c>
    </row>
    <row r="86114" spans="1:3">
      <c r="A86114" t="s">
        <v>45483</v>
      </c>
      <c r="B86114">
        <v>0.31868999999999997</v>
      </c>
      <c r="C86114">
        <f t="shared" si="1345"/>
        <v>23</v>
      </c>
    </row>
    <row r="86115" spans="1:3">
      <c r="A86115" t="s">
        <v>47440</v>
      </c>
      <c r="B86115">
        <v>0.31868999999999997</v>
      </c>
      <c r="C86115">
        <f t="shared" si="1345"/>
        <v>23</v>
      </c>
    </row>
    <row r="86116" spans="1:3">
      <c r="A86116" t="s">
        <v>48917</v>
      </c>
      <c r="B86116">
        <v>0.31868999999999997</v>
      </c>
      <c r="C86116">
        <f t="shared" si="1345"/>
        <v>23</v>
      </c>
    </row>
    <row r="86117" spans="1:3">
      <c r="A86117" t="s">
        <v>48922</v>
      </c>
      <c r="B86117">
        <v>0.31868999999999997</v>
      </c>
      <c r="C86117">
        <f t="shared" si="1345"/>
        <v>23</v>
      </c>
    </row>
    <row r="86118" spans="1:3">
      <c r="A86118" t="s">
        <v>52297</v>
      </c>
      <c r="B86118">
        <v>1.91214</v>
      </c>
      <c r="C86118">
        <f t="shared" si="1345"/>
        <v>23</v>
      </c>
    </row>
    <row r="86119" spans="1:3">
      <c r="A86119" t="s">
        <v>52633</v>
      </c>
      <c r="B86119">
        <v>0.31868999999999997</v>
      </c>
      <c r="C86119">
        <f t="shared" si="1345"/>
        <v>23</v>
      </c>
    </row>
    <row r="86120" spans="1:3">
      <c r="A86120" t="s">
        <v>53173</v>
      </c>
      <c r="B86120">
        <v>0.31868999999999997</v>
      </c>
      <c r="C86120">
        <f t="shared" si="1345"/>
        <v>23</v>
      </c>
    </row>
    <row r="86121" spans="1:3">
      <c r="A86121" t="s">
        <v>53271</v>
      </c>
      <c r="B86121">
        <v>0.31868999999999997</v>
      </c>
      <c r="C86121">
        <f t="shared" si="1345"/>
        <v>23</v>
      </c>
    </row>
    <row r="86122" spans="1:3">
      <c r="A86122" t="s">
        <v>53276</v>
      </c>
      <c r="B86122">
        <v>4.1429600000000004</v>
      </c>
      <c r="C86122">
        <f t="shared" si="1345"/>
        <v>23</v>
      </c>
    </row>
    <row r="86123" spans="1:3">
      <c r="A86123" t="s">
        <v>53404</v>
      </c>
      <c r="B86123">
        <v>0.31868999999999997</v>
      </c>
      <c r="C86123">
        <f t="shared" si="1345"/>
        <v>23</v>
      </c>
    </row>
    <row r="86124" spans="1:3">
      <c r="A86124" t="s">
        <v>53705</v>
      </c>
      <c r="B86124">
        <v>0.31868999999999997</v>
      </c>
      <c r="C86124">
        <f t="shared" si="1345"/>
        <v>23</v>
      </c>
    </row>
    <row r="86125" spans="1:3">
      <c r="A86125" t="s">
        <v>53736</v>
      </c>
      <c r="B86125">
        <v>0.31868999999999997</v>
      </c>
      <c r="C86125">
        <f t="shared" si="1345"/>
        <v>23</v>
      </c>
    </row>
    <row r="86126" spans="1:3">
      <c r="A86126" t="s">
        <v>53937</v>
      </c>
      <c r="B86126">
        <v>0.31868999999999997</v>
      </c>
      <c r="C86126">
        <f t="shared" si="1345"/>
        <v>23</v>
      </c>
    </row>
    <row r="86127" spans="1:3">
      <c r="A86127" t="s">
        <v>54430</v>
      </c>
      <c r="B86127">
        <v>0.31868999999999997</v>
      </c>
      <c r="C86127">
        <f t="shared" si="1345"/>
        <v>23</v>
      </c>
    </row>
    <row r="86128" spans="1:3">
      <c r="A86128" t="s">
        <v>54658</v>
      </c>
      <c r="B86128">
        <v>0.31868999999999997</v>
      </c>
      <c r="C86128">
        <f t="shared" si="1345"/>
        <v>23</v>
      </c>
    </row>
    <row r="86129" spans="1:3">
      <c r="A86129" t="s">
        <v>54935</v>
      </c>
      <c r="B86129">
        <v>0.31868999999999997</v>
      </c>
      <c r="C86129">
        <f t="shared" si="1345"/>
        <v>23</v>
      </c>
    </row>
    <row r="86130" spans="1:3">
      <c r="A86130" t="s">
        <v>58161</v>
      </c>
      <c r="B86130">
        <v>1.59345</v>
      </c>
      <c r="C86130">
        <f t="shared" si="1345"/>
        <v>23</v>
      </c>
    </row>
    <row r="86131" spans="1:3">
      <c r="A86131" t="s">
        <v>58244</v>
      </c>
      <c r="B86131">
        <v>0.63737900000000003</v>
      </c>
      <c r="C86131">
        <f t="shared" si="1345"/>
        <v>23</v>
      </c>
    </row>
    <row r="86132" spans="1:3">
      <c r="A86132" t="s">
        <v>58250</v>
      </c>
      <c r="B86132">
        <v>0.31868999999999997</v>
      </c>
      <c r="C86132">
        <f t="shared" si="1345"/>
        <v>23</v>
      </c>
    </row>
    <row r="86133" spans="1:3">
      <c r="A86133" t="s">
        <v>60487</v>
      </c>
      <c r="B86133">
        <v>1.91214</v>
      </c>
      <c r="C86133">
        <f t="shared" si="1345"/>
        <v>23</v>
      </c>
    </row>
    <row r="86134" spans="1:3">
      <c r="A86134" t="s">
        <v>60969</v>
      </c>
      <c r="B86134">
        <v>0.63737900000000003</v>
      </c>
      <c r="C86134">
        <f t="shared" si="1345"/>
        <v>23</v>
      </c>
    </row>
    <row r="86135" spans="1:3">
      <c r="A86135" t="s">
        <v>60994</v>
      </c>
      <c r="B86135">
        <v>0.31868999999999997</v>
      </c>
      <c r="C86135">
        <f t="shared" si="1345"/>
        <v>23</v>
      </c>
    </row>
    <row r="86136" spans="1:3">
      <c r="A86136" t="s">
        <v>61574</v>
      </c>
      <c r="B86136">
        <v>2.2308300000000001</v>
      </c>
      <c r="C86136">
        <f t="shared" si="1345"/>
        <v>23</v>
      </c>
    </row>
    <row r="86137" spans="1:3">
      <c r="A86137" t="s">
        <v>61641</v>
      </c>
      <c r="B86137">
        <v>0.31868999999999997</v>
      </c>
      <c r="C86137">
        <f t="shared" si="1345"/>
        <v>23</v>
      </c>
    </row>
    <row r="86138" spans="1:3">
      <c r="A86138" t="s">
        <v>61648</v>
      </c>
      <c r="B86138">
        <v>0.31868999999999997</v>
      </c>
      <c r="C86138">
        <f t="shared" si="1345"/>
        <v>23</v>
      </c>
    </row>
    <row r="86139" spans="1:3">
      <c r="A86139" t="s">
        <v>61650</v>
      </c>
      <c r="B86139">
        <v>1.91214</v>
      </c>
      <c r="C86139">
        <f t="shared" si="1345"/>
        <v>23</v>
      </c>
    </row>
    <row r="86140" spans="1:3">
      <c r="A86140" t="s">
        <v>61900</v>
      </c>
      <c r="B86140">
        <v>0.31868999999999997</v>
      </c>
      <c r="C86140">
        <f t="shared" si="1345"/>
        <v>23</v>
      </c>
    </row>
    <row r="86141" spans="1:3">
      <c r="A86141" t="s">
        <v>64450</v>
      </c>
      <c r="B86141">
        <v>0.31868999999999997</v>
      </c>
      <c r="C86141">
        <f t="shared" si="1345"/>
        <v>23</v>
      </c>
    </row>
    <row r="86142" spans="1:3">
      <c r="A86142" t="s">
        <v>64649</v>
      </c>
      <c r="B86142">
        <v>0.31868999999999997</v>
      </c>
      <c r="C86142">
        <f t="shared" si="1345"/>
        <v>23</v>
      </c>
    </row>
    <row r="86143" spans="1:3">
      <c r="A86143" t="s">
        <v>64739</v>
      </c>
      <c r="B86143">
        <v>0.95606899999999995</v>
      </c>
      <c r="C86143">
        <f t="shared" si="1345"/>
        <v>23</v>
      </c>
    </row>
    <row r="86144" spans="1:3">
      <c r="A86144" t="s">
        <v>64753</v>
      </c>
      <c r="B86144">
        <v>0.31868999999999997</v>
      </c>
      <c r="C86144">
        <f t="shared" si="1345"/>
        <v>23</v>
      </c>
    </row>
    <row r="86145" spans="1:3">
      <c r="A86145" t="s">
        <v>65501</v>
      </c>
      <c r="B86145">
        <v>0.31868999999999997</v>
      </c>
      <c r="C86145">
        <f t="shared" ref="C86145:C86208" si="1346">LEN(A86145)</f>
        <v>23</v>
      </c>
    </row>
    <row r="86146" spans="1:3">
      <c r="A86146" t="s">
        <v>66398</v>
      </c>
      <c r="B86146">
        <v>0.31868999999999997</v>
      </c>
      <c r="C86146">
        <f t="shared" si="1346"/>
        <v>23</v>
      </c>
    </row>
    <row r="86147" spans="1:3">
      <c r="A86147" t="s">
        <v>66651</v>
      </c>
      <c r="B86147">
        <v>0.31868999999999997</v>
      </c>
      <c r="C86147">
        <f t="shared" si="1346"/>
        <v>23</v>
      </c>
    </row>
    <row r="86148" spans="1:3">
      <c r="A86148" t="s">
        <v>69301</v>
      </c>
      <c r="B86148">
        <v>0.31868999999999997</v>
      </c>
      <c r="C86148">
        <f t="shared" si="1346"/>
        <v>23</v>
      </c>
    </row>
    <row r="86149" spans="1:3">
      <c r="A86149" t="s">
        <v>71787</v>
      </c>
      <c r="B86149">
        <v>0.63737900000000003</v>
      </c>
      <c r="C86149">
        <f t="shared" si="1346"/>
        <v>23</v>
      </c>
    </row>
    <row r="86150" spans="1:3">
      <c r="A86150" t="s">
        <v>72236</v>
      </c>
      <c r="B86150">
        <v>0.31868999999999997</v>
      </c>
      <c r="C86150">
        <f t="shared" si="1346"/>
        <v>23</v>
      </c>
    </row>
    <row r="86151" spans="1:3">
      <c r="A86151" t="s">
        <v>72385</v>
      </c>
      <c r="B86151">
        <v>0.31868999999999997</v>
      </c>
      <c r="C86151">
        <f t="shared" si="1346"/>
        <v>23</v>
      </c>
    </row>
    <row r="86152" spans="1:3">
      <c r="A86152" t="s">
        <v>72537</v>
      </c>
      <c r="B86152">
        <v>0.31868999999999997</v>
      </c>
      <c r="C86152">
        <f t="shared" si="1346"/>
        <v>23</v>
      </c>
    </row>
    <row r="86153" spans="1:3">
      <c r="A86153" t="s">
        <v>72541</v>
      </c>
      <c r="B86153">
        <v>0.31868999999999997</v>
      </c>
      <c r="C86153">
        <f t="shared" si="1346"/>
        <v>23</v>
      </c>
    </row>
    <row r="86154" spans="1:3">
      <c r="A86154" t="s">
        <v>72600</v>
      </c>
      <c r="B86154">
        <v>0.31868999999999997</v>
      </c>
      <c r="C86154">
        <f t="shared" si="1346"/>
        <v>23</v>
      </c>
    </row>
    <row r="86155" spans="1:3">
      <c r="A86155" t="s">
        <v>74770</v>
      </c>
      <c r="B86155">
        <v>0.31868999999999997</v>
      </c>
      <c r="C86155">
        <f t="shared" si="1346"/>
        <v>23</v>
      </c>
    </row>
    <row r="86156" spans="1:3">
      <c r="A86156" t="s">
        <v>74912</v>
      </c>
      <c r="B86156">
        <v>1.59345</v>
      </c>
      <c r="C86156">
        <f t="shared" si="1346"/>
        <v>23</v>
      </c>
    </row>
    <row r="86157" spans="1:3">
      <c r="A86157" t="s">
        <v>75273</v>
      </c>
      <c r="B86157">
        <v>0.31868999999999997</v>
      </c>
      <c r="C86157">
        <f t="shared" si="1346"/>
        <v>23</v>
      </c>
    </row>
    <row r="86158" spans="1:3">
      <c r="A86158" t="s">
        <v>75321</v>
      </c>
      <c r="B86158">
        <v>0.31868999999999997</v>
      </c>
      <c r="C86158">
        <f t="shared" si="1346"/>
        <v>23</v>
      </c>
    </row>
    <row r="86159" spans="1:3">
      <c r="A86159" t="s">
        <v>75550</v>
      </c>
      <c r="B86159">
        <v>0.31868999999999997</v>
      </c>
      <c r="C86159">
        <f t="shared" si="1346"/>
        <v>23</v>
      </c>
    </row>
    <row r="86160" spans="1:3">
      <c r="A86160" t="s">
        <v>76261</v>
      </c>
      <c r="B86160">
        <v>0.31868999999999997</v>
      </c>
      <c r="C86160">
        <f t="shared" si="1346"/>
        <v>23</v>
      </c>
    </row>
    <row r="86161" spans="1:3">
      <c r="A86161" t="s">
        <v>76280</v>
      </c>
      <c r="B86161">
        <v>0.31868999999999997</v>
      </c>
      <c r="C86161">
        <f t="shared" si="1346"/>
        <v>23</v>
      </c>
    </row>
    <row r="86162" spans="1:3">
      <c r="A86162" t="s">
        <v>76776</v>
      </c>
      <c r="B86162">
        <v>0.31868999999999997</v>
      </c>
      <c r="C86162">
        <f t="shared" si="1346"/>
        <v>23</v>
      </c>
    </row>
    <row r="86163" spans="1:3">
      <c r="A86163" t="s">
        <v>76808</v>
      </c>
      <c r="B86163">
        <v>0.31868999999999997</v>
      </c>
      <c r="C86163">
        <f t="shared" si="1346"/>
        <v>23</v>
      </c>
    </row>
    <row r="86164" spans="1:3">
      <c r="A86164" t="s">
        <v>77691</v>
      </c>
      <c r="B86164">
        <v>0.63737900000000003</v>
      </c>
      <c r="C86164">
        <f t="shared" si="1346"/>
        <v>23</v>
      </c>
    </row>
    <row r="86165" spans="1:3">
      <c r="A86165" t="s">
        <v>77699</v>
      </c>
      <c r="B86165">
        <v>0.31868999999999997</v>
      </c>
      <c r="C86165">
        <f t="shared" si="1346"/>
        <v>23</v>
      </c>
    </row>
    <row r="86166" spans="1:3">
      <c r="A86166" t="s">
        <v>77759</v>
      </c>
      <c r="B86166">
        <v>0.31868999999999997</v>
      </c>
      <c r="C86166">
        <f t="shared" si="1346"/>
        <v>23</v>
      </c>
    </row>
    <row r="86167" spans="1:3">
      <c r="A86167" t="s">
        <v>77846</v>
      </c>
      <c r="B86167">
        <v>0.31868999999999997</v>
      </c>
      <c r="C86167">
        <f t="shared" si="1346"/>
        <v>23</v>
      </c>
    </row>
    <row r="86168" spans="1:3">
      <c r="A86168" t="s">
        <v>78711</v>
      </c>
      <c r="B86168">
        <v>0.31868999999999997</v>
      </c>
      <c r="C86168">
        <f t="shared" si="1346"/>
        <v>23</v>
      </c>
    </row>
    <row r="86169" spans="1:3">
      <c r="A86169" t="s">
        <v>80089</v>
      </c>
      <c r="B86169">
        <v>0.31868999999999997</v>
      </c>
      <c r="C86169">
        <f t="shared" si="1346"/>
        <v>23</v>
      </c>
    </row>
    <row r="86170" spans="1:3">
      <c r="A86170" t="s">
        <v>80567</v>
      </c>
      <c r="B86170">
        <v>0.63737900000000003</v>
      </c>
      <c r="C86170">
        <f t="shared" si="1346"/>
        <v>23</v>
      </c>
    </row>
    <row r="86171" spans="1:3">
      <c r="A86171" t="s">
        <v>80571</v>
      </c>
      <c r="B86171">
        <v>0.63737900000000003</v>
      </c>
      <c r="C86171">
        <f t="shared" si="1346"/>
        <v>23</v>
      </c>
    </row>
    <row r="86172" spans="1:3">
      <c r="A86172" t="s">
        <v>80573</v>
      </c>
      <c r="B86172">
        <v>0.31868999999999997</v>
      </c>
      <c r="C86172">
        <f t="shared" si="1346"/>
        <v>23</v>
      </c>
    </row>
    <row r="86173" spans="1:3">
      <c r="A86173" t="s">
        <v>81588</v>
      </c>
      <c r="B86173">
        <v>0.63737900000000003</v>
      </c>
      <c r="C86173">
        <f t="shared" si="1346"/>
        <v>23</v>
      </c>
    </row>
    <row r="86174" spans="1:3">
      <c r="A86174" t="s">
        <v>81607</v>
      </c>
      <c r="B86174">
        <v>0.31868999999999997</v>
      </c>
      <c r="C86174">
        <f t="shared" si="1346"/>
        <v>23</v>
      </c>
    </row>
    <row r="86175" spans="1:3">
      <c r="A86175" t="s">
        <v>81610</v>
      </c>
      <c r="B86175">
        <v>0.31868999999999997</v>
      </c>
      <c r="C86175">
        <f t="shared" si="1346"/>
        <v>23</v>
      </c>
    </row>
    <row r="86176" spans="1:3">
      <c r="A86176" t="s">
        <v>81614</v>
      </c>
      <c r="B86176">
        <v>0.31868999999999997</v>
      </c>
      <c r="C86176">
        <f t="shared" si="1346"/>
        <v>23</v>
      </c>
    </row>
    <row r="86177" spans="1:3">
      <c r="A86177" t="s">
        <v>81645</v>
      </c>
      <c r="B86177">
        <v>0.31868999999999997</v>
      </c>
      <c r="C86177">
        <f t="shared" si="1346"/>
        <v>23</v>
      </c>
    </row>
    <row r="86178" spans="1:3">
      <c r="A86178" t="s">
        <v>148</v>
      </c>
      <c r="B86178">
        <v>0.95606899999999995</v>
      </c>
      <c r="C86178">
        <f t="shared" si="1346"/>
        <v>24</v>
      </c>
    </row>
    <row r="86179" spans="1:3">
      <c r="A86179" t="s">
        <v>150</v>
      </c>
      <c r="B86179">
        <v>0.31868999999999997</v>
      </c>
      <c r="C86179">
        <f t="shared" si="1346"/>
        <v>24</v>
      </c>
    </row>
    <row r="86180" spans="1:3">
      <c r="A86180" t="s">
        <v>306</v>
      </c>
      <c r="B86180">
        <v>0.31868999999999997</v>
      </c>
      <c r="C86180">
        <f t="shared" si="1346"/>
        <v>24</v>
      </c>
    </row>
    <row r="86181" spans="1:3">
      <c r="A86181" t="s">
        <v>311</v>
      </c>
      <c r="B86181">
        <v>0.31868999999999997</v>
      </c>
      <c r="C86181">
        <f t="shared" si="1346"/>
        <v>24</v>
      </c>
    </row>
    <row r="86182" spans="1:3">
      <c r="A86182" t="s">
        <v>488</v>
      </c>
      <c r="B86182">
        <v>0.31868999999999997</v>
      </c>
      <c r="C86182">
        <f t="shared" si="1346"/>
        <v>24</v>
      </c>
    </row>
    <row r="86183" spans="1:3">
      <c r="A86183" t="s">
        <v>917</v>
      </c>
      <c r="B86183">
        <v>0.31868999999999997</v>
      </c>
      <c r="C86183">
        <f t="shared" si="1346"/>
        <v>24</v>
      </c>
    </row>
    <row r="86184" spans="1:3">
      <c r="A86184" t="s">
        <v>918</v>
      </c>
      <c r="B86184">
        <v>0.31868999999999997</v>
      </c>
      <c r="C86184">
        <f t="shared" si="1346"/>
        <v>24</v>
      </c>
    </row>
    <row r="86185" spans="1:3">
      <c r="A86185" t="s">
        <v>937</v>
      </c>
      <c r="B86185">
        <v>3.8242699999999998</v>
      </c>
      <c r="C86185">
        <f t="shared" si="1346"/>
        <v>24</v>
      </c>
    </row>
    <row r="86186" spans="1:3">
      <c r="A86186" t="s">
        <v>942</v>
      </c>
      <c r="B86186">
        <v>0.31868999999999997</v>
      </c>
      <c r="C86186">
        <f t="shared" si="1346"/>
        <v>24</v>
      </c>
    </row>
    <row r="86187" spans="1:3">
      <c r="A86187" t="s">
        <v>982</v>
      </c>
      <c r="B86187">
        <v>4.7803399999999998</v>
      </c>
      <c r="C86187">
        <f t="shared" si="1346"/>
        <v>24</v>
      </c>
    </row>
    <row r="86188" spans="1:3">
      <c r="A86188" t="s">
        <v>984</v>
      </c>
      <c r="B86188">
        <v>0.63737900000000003</v>
      </c>
      <c r="C86188">
        <f t="shared" si="1346"/>
        <v>24</v>
      </c>
    </row>
    <row r="86189" spans="1:3">
      <c r="A86189" t="s">
        <v>995</v>
      </c>
      <c r="B86189">
        <v>0.31868999999999997</v>
      </c>
      <c r="C86189">
        <f t="shared" si="1346"/>
        <v>24</v>
      </c>
    </row>
    <row r="86190" spans="1:3">
      <c r="A86190" t="s">
        <v>3145</v>
      </c>
      <c r="B86190">
        <v>3.1869000000000001</v>
      </c>
      <c r="C86190">
        <f t="shared" si="1346"/>
        <v>24</v>
      </c>
    </row>
    <row r="86191" spans="1:3">
      <c r="A86191" t="s">
        <v>7392</v>
      </c>
      <c r="B86191">
        <v>0.31868999999999997</v>
      </c>
      <c r="C86191">
        <f t="shared" si="1346"/>
        <v>24</v>
      </c>
    </row>
    <row r="86192" spans="1:3">
      <c r="A86192" t="s">
        <v>7397</v>
      </c>
      <c r="B86192">
        <v>0.31868999999999997</v>
      </c>
      <c r="C86192">
        <f t="shared" si="1346"/>
        <v>24</v>
      </c>
    </row>
    <row r="86193" spans="1:3">
      <c r="A86193" t="s">
        <v>8805</v>
      </c>
      <c r="B86193">
        <v>0.31868999999999997</v>
      </c>
      <c r="C86193">
        <f t="shared" si="1346"/>
        <v>24</v>
      </c>
    </row>
    <row r="86194" spans="1:3">
      <c r="A86194" t="s">
        <v>8808</v>
      </c>
      <c r="B86194">
        <v>3.5055900000000002</v>
      </c>
      <c r="C86194">
        <f t="shared" si="1346"/>
        <v>24</v>
      </c>
    </row>
    <row r="86195" spans="1:3">
      <c r="A86195" t="s">
        <v>10345</v>
      </c>
      <c r="B86195">
        <v>0.63737900000000003</v>
      </c>
      <c r="C86195">
        <f t="shared" si="1346"/>
        <v>24</v>
      </c>
    </row>
    <row r="86196" spans="1:3">
      <c r="A86196" t="s">
        <v>13312</v>
      </c>
      <c r="B86196">
        <v>0.95606899999999995</v>
      </c>
      <c r="C86196">
        <f t="shared" si="1346"/>
        <v>24</v>
      </c>
    </row>
    <row r="86197" spans="1:3">
      <c r="A86197" t="s">
        <v>17687</v>
      </c>
      <c r="B86197">
        <v>0.31868999999999997</v>
      </c>
      <c r="C86197">
        <f t="shared" si="1346"/>
        <v>24</v>
      </c>
    </row>
    <row r="86198" spans="1:3">
      <c r="A86198" t="s">
        <v>18680</v>
      </c>
      <c r="B86198">
        <v>0.31868999999999997</v>
      </c>
      <c r="C86198">
        <f t="shared" si="1346"/>
        <v>24</v>
      </c>
    </row>
    <row r="86199" spans="1:3">
      <c r="A86199" t="s">
        <v>19212</v>
      </c>
      <c r="B86199">
        <v>0.31868999999999997</v>
      </c>
      <c r="C86199">
        <f t="shared" si="1346"/>
        <v>24</v>
      </c>
    </row>
    <row r="86200" spans="1:3">
      <c r="A86200" t="s">
        <v>19396</v>
      </c>
      <c r="B86200">
        <v>0.31868999999999997</v>
      </c>
      <c r="C86200">
        <f t="shared" si="1346"/>
        <v>24</v>
      </c>
    </row>
    <row r="86201" spans="1:3">
      <c r="A86201" t="s">
        <v>21357</v>
      </c>
      <c r="B86201">
        <v>0.31868999999999997</v>
      </c>
      <c r="C86201">
        <f t="shared" si="1346"/>
        <v>24</v>
      </c>
    </row>
    <row r="86202" spans="1:3">
      <c r="A86202" t="s">
        <v>23505</v>
      </c>
      <c r="B86202">
        <v>0.31868999999999997</v>
      </c>
      <c r="C86202">
        <f t="shared" si="1346"/>
        <v>24</v>
      </c>
    </row>
    <row r="86203" spans="1:3">
      <c r="A86203" t="s">
        <v>24983</v>
      </c>
      <c r="B86203">
        <v>0.31868999999999997</v>
      </c>
      <c r="C86203">
        <f t="shared" si="1346"/>
        <v>24</v>
      </c>
    </row>
    <row r="86204" spans="1:3">
      <c r="A86204" t="s">
        <v>25197</v>
      </c>
      <c r="B86204">
        <v>0.31868999999999997</v>
      </c>
      <c r="C86204">
        <f t="shared" si="1346"/>
        <v>24</v>
      </c>
    </row>
    <row r="86205" spans="1:3">
      <c r="A86205" t="s">
        <v>25569</v>
      </c>
      <c r="B86205">
        <v>0.31868999999999997</v>
      </c>
      <c r="C86205">
        <f t="shared" si="1346"/>
        <v>24</v>
      </c>
    </row>
    <row r="86206" spans="1:3">
      <c r="A86206" t="s">
        <v>25601</v>
      </c>
      <c r="B86206">
        <v>0.31868999999999997</v>
      </c>
      <c r="C86206">
        <f t="shared" si="1346"/>
        <v>24</v>
      </c>
    </row>
    <row r="86207" spans="1:3">
      <c r="A86207" t="s">
        <v>25958</v>
      </c>
      <c r="B86207">
        <v>0.63737900000000003</v>
      </c>
      <c r="C86207">
        <f t="shared" si="1346"/>
        <v>24</v>
      </c>
    </row>
    <row r="86208" spans="1:3">
      <c r="A86208" t="s">
        <v>26113</v>
      </c>
      <c r="B86208">
        <v>0.31868999999999997</v>
      </c>
      <c r="C86208">
        <f t="shared" si="1346"/>
        <v>24</v>
      </c>
    </row>
    <row r="86209" spans="1:3">
      <c r="A86209" t="s">
        <v>26114</v>
      </c>
      <c r="B86209">
        <v>0.31868999999999997</v>
      </c>
      <c r="C86209">
        <f t="shared" ref="C86209:C86272" si="1347">LEN(A86209)</f>
        <v>24</v>
      </c>
    </row>
    <row r="86210" spans="1:3">
      <c r="A86210" t="s">
        <v>27911</v>
      </c>
      <c r="B86210">
        <v>0.31868999999999997</v>
      </c>
      <c r="C86210">
        <f t="shared" si="1347"/>
        <v>24</v>
      </c>
    </row>
    <row r="86211" spans="1:3">
      <c r="A86211" t="s">
        <v>28211</v>
      </c>
      <c r="B86211">
        <v>0.31868999999999997</v>
      </c>
      <c r="C86211">
        <f t="shared" si="1347"/>
        <v>24</v>
      </c>
    </row>
    <row r="86212" spans="1:3">
      <c r="A86212" t="s">
        <v>28220</v>
      </c>
      <c r="B86212">
        <v>0.31868999999999997</v>
      </c>
      <c r="C86212">
        <f t="shared" si="1347"/>
        <v>24</v>
      </c>
    </row>
    <row r="86213" spans="1:3">
      <c r="A86213" t="s">
        <v>29268</v>
      </c>
      <c r="B86213">
        <v>0.31868999999999997</v>
      </c>
      <c r="C86213">
        <f t="shared" si="1347"/>
        <v>24</v>
      </c>
    </row>
    <row r="86214" spans="1:3">
      <c r="A86214" t="s">
        <v>38342</v>
      </c>
      <c r="B86214">
        <v>0.63737900000000003</v>
      </c>
      <c r="C86214">
        <f t="shared" si="1347"/>
        <v>24</v>
      </c>
    </row>
    <row r="86215" spans="1:3">
      <c r="A86215" t="s">
        <v>40577</v>
      </c>
      <c r="B86215">
        <v>0.31868999999999997</v>
      </c>
      <c r="C86215">
        <f t="shared" si="1347"/>
        <v>24</v>
      </c>
    </row>
    <row r="86216" spans="1:3">
      <c r="A86216" t="s">
        <v>40937</v>
      </c>
      <c r="B86216">
        <v>0.31868999999999997</v>
      </c>
      <c r="C86216">
        <f t="shared" si="1347"/>
        <v>24</v>
      </c>
    </row>
    <row r="86217" spans="1:3">
      <c r="A86217" t="s">
        <v>41017</v>
      </c>
      <c r="B86217">
        <v>0.31868999999999997</v>
      </c>
      <c r="C86217">
        <f t="shared" si="1347"/>
        <v>24</v>
      </c>
    </row>
    <row r="86218" spans="1:3">
      <c r="A86218" t="s">
        <v>43584</v>
      </c>
      <c r="B86218">
        <v>0.31868999999999997</v>
      </c>
      <c r="C86218">
        <f t="shared" si="1347"/>
        <v>24</v>
      </c>
    </row>
    <row r="86219" spans="1:3">
      <c r="A86219" t="s">
        <v>43858</v>
      </c>
      <c r="B86219">
        <v>0.95606899999999995</v>
      </c>
      <c r="C86219">
        <f t="shared" si="1347"/>
        <v>24</v>
      </c>
    </row>
    <row r="86220" spans="1:3">
      <c r="A86220" t="s">
        <v>43879</v>
      </c>
      <c r="B86220">
        <v>0.31868999999999997</v>
      </c>
      <c r="C86220">
        <f t="shared" si="1347"/>
        <v>24</v>
      </c>
    </row>
    <row r="86221" spans="1:3">
      <c r="A86221" t="s">
        <v>43988</v>
      </c>
      <c r="B86221">
        <v>0.31868999999999997</v>
      </c>
      <c r="C86221">
        <f t="shared" si="1347"/>
        <v>24</v>
      </c>
    </row>
    <row r="86222" spans="1:3">
      <c r="A86222" t="s">
        <v>44343</v>
      </c>
      <c r="B86222">
        <v>0.63737900000000003</v>
      </c>
      <c r="C86222">
        <f t="shared" si="1347"/>
        <v>24</v>
      </c>
    </row>
    <row r="86223" spans="1:3">
      <c r="A86223" t="s">
        <v>44456</v>
      </c>
      <c r="B86223">
        <v>0.31868999999999997</v>
      </c>
      <c r="C86223">
        <f t="shared" si="1347"/>
        <v>24</v>
      </c>
    </row>
    <row r="86224" spans="1:3">
      <c r="A86224" t="s">
        <v>44736</v>
      </c>
      <c r="B86224">
        <v>0.31868999999999997</v>
      </c>
      <c r="C86224">
        <f t="shared" si="1347"/>
        <v>24</v>
      </c>
    </row>
    <row r="86225" spans="1:3">
      <c r="A86225" t="s">
        <v>44814</v>
      </c>
      <c r="B86225">
        <v>0.31868999999999997</v>
      </c>
      <c r="C86225">
        <f t="shared" si="1347"/>
        <v>24</v>
      </c>
    </row>
    <row r="86226" spans="1:3">
      <c r="A86226" t="s">
        <v>45458</v>
      </c>
      <c r="B86226">
        <v>0.31868999999999997</v>
      </c>
      <c r="C86226">
        <f t="shared" si="1347"/>
        <v>24</v>
      </c>
    </row>
    <row r="86227" spans="1:3">
      <c r="A86227" t="s">
        <v>45492</v>
      </c>
      <c r="B86227">
        <v>0.31868999999999997</v>
      </c>
      <c r="C86227">
        <f t="shared" si="1347"/>
        <v>24</v>
      </c>
    </row>
    <row r="86228" spans="1:3">
      <c r="A86228" t="s">
        <v>45503</v>
      </c>
      <c r="B86228">
        <v>0.31868999999999997</v>
      </c>
      <c r="C86228">
        <f t="shared" si="1347"/>
        <v>24</v>
      </c>
    </row>
    <row r="86229" spans="1:3">
      <c r="A86229" t="s">
        <v>45972</v>
      </c>
      <c r="B86229">
        <v>0.31868999999999997</v>
      </c>
      <c r="C86229">
        <f t="shared" si="1347"/>
        <v>24</v>
      </c>
    </row>
    <row r="86230" spans="1:3">
      <c r="A86230" t="s">
        <v>52305</v>
      </c>
      <c r="B86230">
        <v>0.31868999999999997</v>
      </c>
      <c r="C86230">
        <f t="shared" si="1347"/>
        <v>24</v>
      </c>
    </row>
    <row r="86231" spans="1:3">
      <c r="A86231" t="s">
        <v>53003</v>
      </c>
      <c r="B86231">
        <v>0.63737900000000003</v>
      </c>
      <c r="C86231">
        <f t="shared" si="1347"/>
        <v>24</v>
      </c>
    </row>
    <row r="86232" spans="1:3">
      <c r="A86232" t="s">
        <v>53645</v>
      </c>
      <c r="B86232">
        <v>0.31868999999999997</v>
      </c>
      <c r="C86232">
        <f t="shared" si="1347"/>
        <v>24</v>
      </c>
    </row>
    <row r="86233" spans="1:3">
      <c r="A86233" t="s">
        <v>59340</v>
      </c>
      <c r="B86233">
        <v>0.31868999999999997</v>
      </c>
      <c r="C86233">
        <f t="shared" si="1347"/>
        <v>24</v>
      </c>
    </row>
    <row r="86234" spans="1:3">
      <c r="A86234" t="s">
        <v>59939</v>
      </c>
      <c r="B86234">
        <v>0.31868999999999997</v>
      </c>
      <c r="C86234">
        <f t="shared" si="1347"/>
        <v>24</v>
      </c>
    </row>
    <row r="86235" spans="1:3">
      <c r="A86235" t="s">
        <v>61524</v>
      </c>
      <c r="B86235">
        <v>0.63737900000000003</v>
      </c>
      <c r="C86235">
        <f t="shared" si="1347"/>
        <v>24</v>
      </c>
    </row>
    <row r="86236" spans="1:3">
      <c r="A86236" t="s">
        <v>61624</v>
      </c>
      <c r="B86236">
        <v>0.31868999999999997</v>
      </c>
      <c r="C86236">
        <f t="shared" si="1347"/>
        <v>24</v>
      </c>
    </row>
    <row r="86237" spans="1:3">
      <c r="A86237" t="s">
        <v>61909</v>
      </c>
      <c r="B86237">
        <v>0.63737900000000003</v>
      </c>
      <c r="C86237">
        <f t="shared" si="1347"/>
        <v>24</v>
      </c>
    </row>
    <row r="86238" spans="1:3">
      <c r="A86238" t="s">
        <v>70508</v>
      </c>
      <c r="B86238">
        <v>0.63737900000000003</v>
      </c>
      <c r="C86238">
        <f t="shared" si="1347"/>
        <v>24</v>
      </c>
    </row>
    <row r="86239" spans="1:3">
      <c r="A86239" t="s">
        <v>70591</v>
      </c>
      <c r="B86239">
        <v>0.63737900000000003</v>
      </c>
      <c r="C86239">
        <f t="shared" si="1347"/>
        <v>24</v>
      </c>
    </row>
    <row r="86240" spans="1:3">
      <c r="A86240" t="s">
        <v>74380</v>
      </c>
      <c r="B86240">
        <v>0.31868999999999997</v>
      </c>
      <c r="C86240">
        <f t="shared" si="1347"/>
        <v>24</v>
      </c>
    </row>
    <row r="86241" spans="1:3">
      <c r="A86241" t="s">
        <v>76281</v>
      </c>
      <c r="B86241">
        <v>0.31868999999999997</v>
      </c>
      <c r="C86241">
        <f t="shared" si="1347"/>
        <v>24</v>
      </c>
    </row>
    <row r="86242" spans="1:3">
      <c r="A86242" t="s">
        <v>76799</v>
      </c>
      <c r="B86242">
        <v>0.31868999999999997</v>
      </c>
      <c r="C86242">
        <f t="shared" si="1347"/>
        <v>24</v>
      </c>
    </row>
    <row r="86243" spans="1:3">
      <c r="A86243" t="s">
        <v>77844</v>
      </c>
      <c r="B86243">
        <v>0.31868999999999997</v>
      </c>
      <c r="C86243">
        <f t="shared" si="1347"/>
        <v>24</v>
      </c>
    </row>
    <row r="86244" spans="1:3">
      <c r="A86244" t="s">
        <v>77845</v>
      </c>
      <c r="B86244">
        <v>0.31868999999999997</v>
      </c>
      <c r="C86244">
        <f t="shared" si="1347"/>
        <v>24</v>
      </c>
    </row>
    <row r="86245" spans="1:3">
      <c r="A86245" t="s">
        <v>77849</v>
      </c>
      <c r="B86245">
        <v>0.31868999999999997</v>
      </c>
      <c r="C86245">
        <f t="shared" si="1347"/>
        <v>24</v>
      </c>
    </row>
    <row r="86246" spans="1:3">
      <c r="A86246" t="s">
        <v>79126</v>
      </c>
      <c r="B86246">
        <v>0.31868999999999997</v>
      </c>
      <c r="C86246">
        <f t="shared" si="1347"/>
        <v>24</v>
      </c>
    </row>
    <row r="86247" spans="1:3">
      <c r="A86247" t="s">
        <v>79142</v>
      </c>
      <c r="B86247">
        <v>1.91214</v>
      </c>
      <c r="C86247">
        <f t="shared" si="1347"/>
        <v>24</v>
      </c>
    </row>
    <row r="86248" spans="1:3">
      <c r="A86248" t="s">
        <v>81589</v>
      </c>
      <c r="B86248">
        <v>0.31868999999999997</v>
      </c>
      <c r="C86248">
        <f t="shared" si="1347"/>
        <v>24</v>
      </c>
    </row>
    <row r="86249" spans="1:3">
      <c r="A86249" t="s">
        <v>81625</v>
      </c>
      <c r="B86249">
        <v>0.63737900000000003</v>
      </c>
      <c r="C86249">
        <f t="shared" si="1347"/>
        <v>24</v>
      </c>
    </row>
    <row r="86250" spans="1:3">
      <c r="A86250" t="s">
        <v>932</v>
      </c>
      <c r="B86250">
        <v>0.63737900000000003</v>
      </c>
      <c r="C86250">
        <f t="shared" si="1347"/>
        <v>25</v>
      </c>
    </row>
    <row r="86251" spans="1:3">
      <c r="A86251" t="s">
        <v>954</v>
      </c>
      <c r="B86251">
        <v>0.31868999999999997</v>
      </c>
      <c r="C86251">
        <f t="shared" si="1347"/>
        <v>25</v>
      </c>
    </row>
    <row r="86252" spans="1:3">
      <c r="A86252" t="s">
        <v>997</v>
      </c>
      <c r="B86252">
        <v>0.31868999999999997</v>
      </c>
      <c r="C86252">
        <f t="shared" si="1347"/>
        <v>25</v>
      </c>
    </row>
    <row r="86253" spans="1:3">
      <c r="A86253" t="s">
        <v>998</v>
      </c>
      <c r="B86253">
        <v>0.31868999999999997</v>
      </c>
      <c r="C86253">
        <f t="shared" si="1347"/>
        <v>25</v>
      </c>
    </row>
    <row r="86254" spans="1:3">
      <c r="A86254" t="s">
        <v>1005</v>
      </c>
      <c r="B86254">
        <v>2.8682099999999999</v>
      </c>
      <c r="C86254">
        <f t="shared" si="1347"/>
        <v>25</v>
      </c>
    </row>
    <row r="86255" spans="1:3">
      <c r="A86255" t="s">
        <v>7070</v>
      </c>
      <c r="B86255">
        <v>0.31868999999999997</v>
      </c>
      <c r="C86255">
        <f t="shared" si="1347"/>
        <v>25</v>
      </c>
    </row>
    <row r="86256" spans="1:3">
      <c r="A86256" t="s">
        <v>8903</v>
      </c>
      <c r="B86256">
        <v>0.31868999999999997</v>
      </c>
      <c r="C86256">
        <f t="shared" si="1347"/>
        <v>25</v>
      </c>
    </row>
    <row r="86257" spans="1:3">
      <c r="A86257" t="s">
        <v>10344</v>
      </c>
      <c r="B86257">
        <v>0.31868999999999997</v>
      </c>
      <c r="C86257">
        <f t="shared" si="1347"/>
        <v>25</v>
      </c>
    </row>
    <row r="86258" spans="1:3">
      <c r="A86258" t="s">
        <v>13863</v>
      </c>
      <c r="B86258">
        <v>0.63737900000000003</v>
      </c>
      <c r="C86258">
        <f t="shared" si="1347"/>
        <v>25</v>
      </c>
    </row>
    <row r="86259" spans="1:3">
      <c r="A86259" t="s">
        <v>14084</v>
      </c>
      <c r="B86259">
        <v>1.2747599999999999</v>
      </c>
      <c r="C86259">
        <f t="shared" si="1347"/>
        <v>25</v>
      </c>
    </row>
    <row r="86260" spans="1:3">
      <c r="A86260" t="s">
        <v>14978</v>
      </c>
      <c r="B86260">
        <v>0.31868999999999997</v>
      </c>
      <c r="C86260">
        <f t="shared" si="1347"/>
        <v>25</v>
      </c>
    </row>
    <row r="86261" spans="1:3">
      <c r="A86261" t="s">
        <v>17896</v>
      </c>
      <c r="B86261">
        <v>0.31868999999999997</v>
      </c>
      <c r="C86261">
        <f t="shared" si="1347"/>
        <v>25</v>
      </c>
    </row>
    <row r="86262" spans="1:3">
      <c r="A86262" t="s">
        <v>20371</v>
      </c>
      <c r="B86262">
        <v>0.31868999999999997</v>
      </c>
      <c r="C86262">
        <f t="shared" si="1347"/>
        <v>25</v>
      </c>
    </row>
    <row r="86263" spans="1:3">
      <c r="A86263" t="s">
        <v>20480</v>
      </c>
      <c r="B86263">
        <v>0.31868999999999997</v>
      </c>
      <c r="C86263">
        <f t="shared" si="1347"/>
        <v>25</v>
      </c>
    </row>
    <row r="86264" spans="1:3">
      <c r="A86264" t="s">
        <v>21719</v>
      </c>
      <c r="B86264">
        <v>0.63737900000000003</v>
      </c>
      <c r="C86264">
        <f t="shared" si="1347"/>
        <v>25</v>
      </c>
    </row>
    <row r="86265" spans="1:3">
      <c r="A86265" t="s">
        <v>22121</v>
      </c>
      <c r="B86265">
        <v>0.31868999999999997</v>
      </c>
      <c r="C86265">
        <f t="shared" si="1347"/>
        <v>25</v>
      </c>
    </row>
    <row r="86266" spans="1:3">
      <c r="A86266" t="s">
        <v>23026</v>
      </c>
      <c r="B86266">
        <v>0.31868999999999997</v>
      </c>
      <c r="C86266">
        <f t="shared" si="1347"/>
        <v>25</v>
      </c>
    </row>
    <row r="86267" spans="1:3">
      <c r="A86267" t="s">
        <v>23419</v>
      </c>
      <c r="B86267">
        <v>0.31868999999999997</v>
      </c>
      <c r="C86267">
        <f t="shared" si="1347"/>
        <v>25</v>
      </c>
    </row>
    <row r="86268" spans="1:3">
      <c r="A86268" t="s">
        <v>25313</v>
      </c>
      <c r="B86268">
        <v>0.31868999999999997</v>
      </c>
      <c r="C86268">
        <f t="shared" si="1347"/>
        <v>25</v>
      </c>
    </row>
    <row r="86269" spans="1:3">
      <c r="A86269" t="s">
        <v>25858</v>
      </c>
      <c r="B86269">
        <v>0.31868999999999997</v>
      </c>
      <c r="C86269">
        <f t="shared" si="1347"/>
        <v>25</v>
      </c>
    </row>
    <row r="86270" spans="1:3">
      <c r="A86270" t="s">
        <v>29258</v>
      </c>
      <c r="B86270">
        <v>2.8682099999999999</v>
      </c>
      <c r="C86270">
        <f t="shared" si="1347"/>
        <v>25</v>
      </c>
    </row>
    <row r="86271" spans="1:3">
      <c r="A86271" t="s">
        <v>31070</v>
      </c>
      <c r="B86271">
        <v>0.31868999999999997</v>
      </c>
      <c r="C86271">
        <f t="shared" si="1347"/>
        <v>25</v>
      </c>
    </row>
    <row r="86272" spans="1:3">
      <c r="A86272" t="s">
        <v>32197</v>
      </c>
      <c r="B86272">
        <v>0.63737900000000003</v>
      </c>
      <c r="C86272">
        <f t="shared" si="1347"/>
        <v>25</v>
      </c>
    </row>
    <row r="86273" spans="1:3">
      <c r="A86273" t="s">
        <v>32942</v>
      </c>
      <c r="B86273">
        <v>0.31868999999999997</v>
      </c>
      <c r="C86273">
        <f t="shared" ref="C86273:C86337" si="1348">LEN(A86273)</f>
        <v>25</v>
      </c>
    </row>
    <row r="86274" spans="1:3">
      <c r="A86274" t="s">
        <v>39795</v>
      </c>
      <c r="B86274">
        <v>0.31868999999999997</v>
      </c>
      <c r="C86274">
        <f t="shared" si="1348"/>
        <v>25</v>
      </c>
    </row>
    <row r="86275" spans="1:3">
      <c r="A86275" t="s">
        <v>42294</v>
      </c>
      <c r="B86275">
        <v>0.31868999999999997</v>
      </c>
      <c r="C86275">
        <f t="shared" si="1348"/>
        <v>25</v>
      </c>
    </row>
    <row r="86276" spans="1:3">
      <c r="A86276" t="s">
        <v>43175</v>
      </c>
      <c r="B86276">
        <v>0.31868999999999997</v>
      </c>
      <c r="C86276">
        <f t="shared" si="1348"/>
        <v>25</v>
      </c>
    </row>
    <row r="86277" spans="1:3">
      <c r="A86277" t="s">
        <v>43986</v>
      </c>
      <c r="B86277">
        <v>0.31868999999999997</v>
      </c>
      <c r="C86277">
        <f t="shared" si="1348"/>
        <v>25</v>
      </c>
    </row>
    <row r="86278" spans="1:3">
      <c r="A86278" t="s">
        <v>44945</v>
      </c>
      <c r="B86278">
        <v>0.31868999999999997</v>
      </c>
      <c r="C86278">
        <f t="shared" si="1348"/>
        <v>25</v>
      </c>
    </row>
    <row r="86279" spans="1:3">
      <c r="A86279" t="s">
        <v>52921</v>
      </c>
      <c r="B86279">
        <v>0.31868999999999997</v>
      </c>
      <c r="C86279">
        <f t="shared" si="1348"/>
        <v>25</v>
      </c>
    </row>
    <row r="86280" spans="1:3">
      <c r="A86280" t="s">
        <v>53042</v>
      </c>
      <c r="B86280">
        <v>0.31868999999999997</v>
      </c>
      <c r="C86280">
        <f t="shared" si="1348"/>
        <v>25</v>
      </c>
    </row>
    <row r="86281" spans="1:3">
      <c r="A86281" t="s">
        <v>53043</v>
      </c>
      <c r="B86281">
        <v>0.31868999999999997</v>
      </c>
      <c r="C86281">
        <f t="shared" si="1348"/>
        <v>25</v>
      </c>
    </row>
    <row r="86282" spans="1:3">
      <c r="A86282" t="s">
        <v>57111</v>
      </c>
      <c r="B86282">
        <v>0.95606899999999995</v>
      </c>
      <c r="C86282">
        <f t="shared" si="1348"/>
        <v>25</v>
      </c>
    </row>
    <row r="86283" spans="1:3">
      <c r="A86283" t="s">
        <v>61787</v>
      </c>
      <c r="B86283">
        <v>0.31868999999999997</v>
      </c>
      <c r="C86283">
        <f t="shared" si="1348"/>
        <v>25</v>
      </c>
    </row>
    <row r="86284" spans="1:3">
      <c r="A86284" t="s">
        <v>61935</v>
      </c>
      <c r="B86284">
        <v>0.31868999999999997</v>
      </c>
      <c r="C86284">
        <f t="shared" si="1348"/>
        <v>25</v>
      </c>
    </row>
    <row r="86285" spans="1:3">
      <c r="A86285" t="s">
        <v>62130</v>
      </c>
      <c r="B86285">
        <v>0.31868999999999997</v>
      </c>
      <c r="C86285">
        <f t="shared" si="1348"/>
        <v>25</v>
      </c>
    </row>
    <row r="86286" spans="1:3">
      <c r="A86286" t="s">
        <v>65019</v>
      </c>
      <c r="B86286">
        <v>0.31868999999999997</v>
      </c>
      <c r="C86286">
        <f t="shared" si="1348"/>
        <v>25</v>
      </c>
    </row>
    <row r="86287" spans="1:3">
      <c r="A86287" t="s">
        <v>71731</v>
      </c>
      <c r="B86287">
        <v>0.31868999999999997</v>
      </c>
      <c r="C86287">
        <f t="shared" si="1348"/>
        <v>25</v>
      </c>
    </row>
    <row r="86288" spans="1:3">
      <c r="A86288" t="s">
        <v>72308</v>
      </c>
      <c r="B86288">
        <v>0.31868999999999997</v>
      </c>
      <c r="C86288">
        <f t="shared" si="1348"/>
        <v>25</v>
      </c>
    </row>
    <row r="86289" spans="1:3">
      <c r="A86289" t="s">
        <v>72540</v>
      </c>
      <c r="B86289">
        <v>0.31868999999999997</v>
      </c>
      <c r="C86289">
        <f t="shared" si="1348"/>
        <v>25</v>
      </c>
    </row>
    <row r="86290" spans="1:3">
      <c r="A86290" t="s">
        <v>74904</v>
      </c>
      <c r="B86290">
        <v>0.31868999999999997</v>
      </c>
      <c r="C86290">
        <f t="shared" si="1348"/>
        <v>25</v>
      </c>
    </row>
    <row r="86291" spans="1:3">
      <c r="A86291" t="s">
        <v>76809</v>
      </c>
      <c r="B86291">
        <v>0.31868999999999997</v>
      </c>
      <c r="C86291">
        <f t="shared" si="1348"/>
        <v>25</v>
      </c>
    </row>
    <row r="86292" spans="1:3">
      <c r="A86292" t="s">
        <v>77964</v>
      </c>
      <c r="B86292">
        <v>0.31868999999999997</v>
      </c>
      <c r="C86292">
        <f t="shared" si="1348"/>
        <v>25</v>
      </c>
    </row>
    <row r="86293" spans="1:3">
      <c r="A86293" t="s">
        <v>77966</v>
      </c>
      <c r="B86293">
        <v>0.31868999999999997</v>
      </c>
      <c r="C86293">
        <f t="shared" si="1348"/>
        <v>25</v>
      </c>
    </row>
    <row r="86294" spans="1:3">
      <c r="A86294" t="s">
        <v>81586</v>
      </c>
      <c r="B86294">
        <v>0.31868999999999997</v>
      </c>
      <c r="C86294">
        <f t="shared" si="1348"/>
        <v>25</v>
      </c>
    </row>
    <row r="86295" spans="1:3">
      <c r="A86295" t="s">
        <v>81624</v>
      </c>
      <c r="B86295">
        <v>0.95606899999999995</v>
      </c>
      <c r="C86295">
        <f t="shared" si="1348"/>
        <v>25</v>
      </c>
    </row>
    <row r="86296" spans="1:3">
      <c r="A86296" t="s">
        <v>81632</v>
      </c>
      <c r="B86296">
        <v>0.31868999999999997</v>
      </c>
      <c r="C86296">
        <f t="shared" si="1348"/>
        <v>25</v>
      </c>
    </row>
    <row r="86297" spans="1:3">
      <c r="A86297" t="s">
        <v>86248</v>
      </c>
      <c r="B86297">
        <v>0.31868999999999997</v>
      </c>
      <c r="C86297">
        <f t="shared" si="1348"/>
        <v>25</v>
      </c>
    </row>
    <row r="86298" spans="1:3">
      <c r="A86298" t="s">
        <v>307</v>
      </c>
      <c r="B86298">
        <v>0.31868999999999997</v>
      </c>
      <c r="C86298">
        <f t="shared" si="1348"/>
        <v>26</v>
      </c>
    </row>
    <row r="86299" spans="1:3">
      <c r="A86299" t="s">
        <v>5485</v>
      </c>
      <c r="B86299">
        <v>0.63737900000000003</v>
      </c>
      <c r="C86299">
        <f t="shared" si="1348"/>
        <v>26</v>
      </c>
    </row>
    <row r="86300" spans="1:3">
      <c r="A86300" t="s">
        <v>8809</v>
      </c>
      <c r="B86300">
        <v>0.31868999999999997</v>
      </c>
      <c r="C86300">
        <f t="shared" si="1348"/>
        <v>26</v>
      </c>
    </row>
    <row r="86301" spans="1:3">
      <c r="A86301" t="s">
        <v>8810</v>
      </c>
      <c r="B86301">
        <v>0.31868999999999997</v>
      </c>
      <c r="C86301">
        <f t="shared" si="1348"/>
        <v>26</v>
      </c>
    </row>
    <row r="86302" spans="1:3">
      <c r="A86302" t="s">
        <v>10270</v>
      </c>
      <c r="B86302">
        <v>0.31868999999999997</v>
      </c>
      <c r="C86302">
        <f t="shared" si="1348"/>
        <v>26</v>
      </c>
    </row>
    <row r="86303" spans="1:3">
      <c r="A86303" t="s">
        <v>11630</v>
      </c>
      <c r="B86303">
        <v>0.31868999999999997</v>
      </c>
      <c r="C86303">
        <f t="shared" si="1348"/>
        <v>26</v>
      </c>
    </row>
    <row r="86304" spans="1:3">
      <c r="A86304" t="s">
        <v>14086</v>
      </c>
      <c r="B86304">
        <v>0.31868999999999997</v>
      </c>
      <c r="C86304">
        <f t="shared" si="1348"/>
        <v>26</v>
      </c>
    </row>
    <row r="86305" spans="1:3">
      <c r="A86305" t="s">
        <v>17704</v>
      </c>
      <c r="B86305">
        <v>0.31868999999999997</v>
      </c>
      <c r="C86305">
        <f t="shared" si="1348"/>
        <v>26</v>
      </c>
    </row>
    <row r="86306" spans="1:3">
      <c r="A86306" t="s">
        <v>18321</v>
      </c>
      <c r="B86306">
        <v>0.31868999999999997</v>
      </c>
      <c r="C86306">
        <f t="shared" si="1348"/>
        <v>26</v>
      </c>
    </row>
    <row r="86307" spans="1:3">
      <c r="A86307" t="s">
        <v>21643</v>
      </c>
      <c r="B86307">
        <v>0.31868999999999997</v>
      </c>
      <c r="C86307">
        <f t="shared" si="1348"/>
        <v>26</v>
      </c>
    </row>
    <row r="86308" spans="1:3">
      <c r="A86308" t="s">
        <v>23387</v>
      </c>
      <c r="B86308">
        <v>0.31868999999999997</v>
      </c>
      <c r="C86308">
        <f t="shared" si="1348"/>
        <v>26</v>
      </c>
    </row>
    <row r="86309" spans="1:3">
      <c r="A86309" t="s">
        <v>43726</v>
      </c>
      <c r="B86309">
        <v>1.2747599999999999</v>
      </c>
      <c r="C86309">
        <f t="shared" si="1348"/>
        <v>26</v>
      </c>
    </row>
    <row r="86310" spans="1:3">
      <c r="A86310" t="s">
        <v>44720</v>
      </c>
      <c r="B86310">
        <v>0.95606899999999995</v>
      </c>
      <c r="C86310">
        <f t="shared" si="1348"/>
        <v>26</v>
      </c>
    </row>
    <row r="86311" spans="1:3">
      <c r="A86311" t="s">
        <v>44919</v>
      </c>
      <c r="B86311">
        <v>0.31868999999999997</v>
      </c>
      <c r="C86311">
        <f t="shared" si="1348"/>
        <v>26</v>
      </c>
    </row>
    <row r="86312" spans="1:3">
      <c r="A86312" t="s">
        <v>46953</v>
      </c>
      <c r="B86312">
        <v>0.31868999999999997</v>
      </c>
      <c r="C86312">
        <f t="shared" si="1348"/>
        <v>26</v>
      </c>
    </row>
    <row r="86313" spans="1:3">
      <c r="A86313" t="s">
        <v>52988</v>
      </c>
      <c r="B86313">
        <v>0.31868999999999997</v>
      </c>
      <c r="C86313">
        <f t="shared" si="1348"/>
        <v>26</v>
      </c>
    </row>
    <row r="86314" spans="1:3">
      <c r="A86314" t="s">
        <v>53008</v>
      </c>
      <c r="B86314">
        <v>0.31868999999999997</v>
      </c>
      <c r="C86314">
        <f t="shared" si="1348"/>
        <v>26</v>
      </c>
    </row>
    <row r="86315" spans="1:3">
      <c r="A86315" t="s">
        <v>53012</v>
      </c>
      <c r="B86315">
        <v>0.31868999999999997</v>
      </c>
      <c r="C86315">
        <f t="shared" si="1348"/>
        <v>26</v>
      </c>
    </row>
    <row r="86316" spans="1:3">
      <c r="A86316" t="s">
        <v>53114</v>
      </c>
      <c r="B86316">
        <v>2.8682099999999999</v>
      </c>
      <c r="C86316">
        <f t="shared" si="1348"/>
        <v>26</v>
      </c>
    </row>
    <row r="86317" spans="1:3">
      <c r="A86317" t="s">
        <v>57110</v>
      </c>
      <c r="B86317">
        <v>0.63737900000000003</v>
      </c>
      <c r="C86317">
        <f t="shared" si="1348"/>
        <v>26</v>
      </c>
    </row>
    <row r="86318" spans="1:3">
      <c r="A86318" t="s">
        <v>59087</v>
      </c>
      <c r="B86318">
        <v>0.31868999999999997</v>
      </c>
      <c r="C86318">
        <f t="shared" si="1348"/>
        <v>26</v>
      </c>
    </row>
    <row r="86319" spans="1:3">
      <c r="A86319" t="s">
        <v>61231</v>
      </c>
      <c r="B86319">
        <v>0.31868999999999997</v>
      </c>
      <c r="C86319">
        <f t="shared" si="1348"/>
        <v>26</v>
      </c>
    </row>
    <row r="86320" spans="1:3">
      <c r="A86320" t="s">
        <v>76494</v>
      </c>
      <c r="B86320">
        <v>0.63737900000000003</v>
      </c>
      <c r="C86320">
        <f t="shared" si="1348"/>
        <v>26</v>
      </c>
    </row>
    <row r="86321" spans="1:3">
      <c r="A86321" t="s">
        <v>78440</v>
      </c>
      <c r="B86321">
        <v>0.31868999999999997</v>
      </c>
      <c r="C86321">
        <f t="shared" si="1348"/>
        <v>26</v>
      </c>
    </row>
    <row r="86322" spans="1:3">
      <c r="A86322" t="s">
        <v>941</v>
      </c>
      <c r="B86322">
        <v>0.31868999999999997</v>
      </c>
      <c r="C86322">
        <f t="shared" si="1348"/>
        <v>27</v>
      </c>
    </row>
    <row r="86323" spans="1:3">
      <c r="A86323" t="s">
        <v>5499</v>
      </c>
      <c r="B86323">
        <v>0.31868999999999997</v>
      </c>
      <c r="C86323">
        <f t="shared" si="1348"/>
        <v>27</v>
      </c>
    </row>
    <row r="86324" spans="1:3">
      <c r="A86324" t="s">
        <v>18774</v>
      </c>
      <c r="B86324">
        <v>0.31868999999999997</v>
      </c>
      <c r="C86324">
        <f t="shared" si="1348"/>
        <v>27</v>
      </c>
    </row>
    <row r="86325" spans="1:3">
      <c r="A86325" t="s">
        <v>21714</v>
      </c>
      <c r="B86325">
        <v>0.31868999999999997</v>
      </c>
      <c r="C86325">
        <f t="shared" si="1348"/>
        <v>27</v>
      </c>
    </row>
    <row r="86326" spans="1:3">
      <c r="A86326" t="s">
        <v>23537</v>
      </c>
      <c r="B86326">
        <v>0.31868999999999997</v>
      </c>
      <c r="C86326">
        <f t="shared" si="1348"/>
        <v>27</v>
      </c>
    </row>
    <row r="86327" spans="1:3">
      <c r="A86327" t="s">
        <v>25889</v>
      </c>
      <c r="B86327">
        <v>0.31868999999999997</v>
      </c>
      <c r="C86327">
        <f t="shared" si="1348"/>
        <v>27</v>
      </c>
    </row>
    <row r="86328" spans="1:3">
      <c r="A86328" t="s">
        <v>26112</v>
      </c>
      <c r="B86328">
        <v>0.31868999999999997</v>
      </c>
      <c r="C86328">
        <f t="shared" si="1348"/>
        <v>27</v>
      </c>
    </row>
    <row r="86329" spans="1:3">
      <c r="A86329" t="s">
        <v>13221</v>
      </c>
      <c r="B86329">
        <v>0.31868999999999997</v>
      </c>
      <c r="C86329">
        <f t="shared" si="1348"/>
        <v>28</v>
      </c>
    </row>
    <row r="86330" spans="1:3">
      <c r="A86330" t="s">
        <v>19348</v>
      </c>
      <c r="B86330">
        <v>0.31868999999999997</v>
      </c>
      <c r="C86330">
        <f t="shared" si="1348"/>
        <v>28</v>
      </c>
    </row>
    <row r="86331" spans="1:3">
      <c r="A86331" t="s">
        <v>21696</v>
      </c>
      <c r="B86331">
        <v>0.31868999999999997</v>
      </c>
      <c r="C86331">
        <f t="shared" si="1348"/>
        <v>28</v>
      </c>
    </row>
    <row r="86332" spans="1:3">
      <c r="A86332" t="s">
        <v>21718</v>
      </c>
      <c r="B86332">
        <v>0.31868999999999997</v>
      </c>
      <c r="C86332">
        <f t="shared" si="1348"/>
        <v>28</v>
      </c>
    </row>
    <row r="86333" spans="1:3">
      <c r="A86333" t="s">
        <v>25332</v>
      </c>
      <c r="B86333">
        <v>0.31868999999999997</v>
      </c>
      <c r="C86333">
        <f t="shared" si="1348"/>
        <v>29</v>
      </c>
    </row>
    <row r="86334" spans="1:3">
      <c r="A86334" t="s">
        <v>29251</v>
      </c>
      <c r="B86334">
        <v>0.31868999999999997</v>
      </c>
      <c r="C86334">
        <f t="shared" si="1348"/>
        <v>29</v>
      </c>
    </row>
    <row r="86335" spans="1:3">
      <c r="A86335" t="s">
        <v>44460</v>
      </c>
      <c r="B86335">
        <v>0.31868999999999997</v>
      </c>
      <c r="C86335">
        <f t="shared" si="1348"/>
        <v>29</v>
      </c>
    </row>
    <row r="86336" spans="1:3">
      <c r="A86336" t="s">
        <v>79469</v>
      </c>
      <c r="B86336">
        <v>0.31868999999999997</v>
      </c>
      <c r="C86336">
        <f t="shared" si="1348"/>
        <v>29</v>
      </c>
    </row>
    <row r="86337" spans="1:3">
      <c r="A86337" t="s">
        <v>21715</v>
      </c>
      <c r="B86337">
        <v>0.31868999999999997</v>
      </c>
      <c r="C86337">
        <f t="shared" si="1348"/>
        <v>30</v>
      </c>
    </row>
    <row r="86753" customFormat="1"/>
    <row r="86754" customFormat="1"/>
    <row r="86755" customFormat="1"/>
    <row r="86756" customFormat="1"/>
    <row r="86757" customFormat="1"/>
    <row r="86758" customFormat="1"/>
    <row r="86759" customFormat="1"/>
    <row r="86760" customFormat="1"/>
    <row r="86761" customFormat="1"/>
    <row r="86762" customFormat="1"/>
    <row r="86763" customFormat="1"/>
    <row r="86764" customFormat="1"/>
    <row r="86765" customFormat="1"/>
    <row r="86766" customFormat="1"/>
    <row r="86767" customFormat="1"/>
    <row r="86768" customFormat="1"/>
    <row r="86769" customFormat="1"/>
    <row r="86770" customFormat="1"/>
    <row r="86771" customFormat="1"/>
    <row r="86772" customFormat="1"/>
    <row r="86773" customFormat="1"/>
    <row r="86774" customFormat="1"/>
    <row r="86775" customFormat="1"/>
    <row r="86776" customFormat="1"/>
    <row r="86777" customFormat="1"/>
    <row r="86778" customFormat="1"/>
    <row r="86779" customFormat="1"/>
    <row r="86780" customFormat="1"/>
    <row r="86781" customFormat="1"/>
    <row r="86782" customFormat="1"/>
    <row r="86783" customFormat="1"/>
    <row r="86784" customFormat="1"/>
    <row r="86785" customFormat="1"/>
    <row r="86786" customFormat="1"/>
    <row r="86787" customFormat="1"/>
    <row r="86788" customFormat="1"/>
    <row r="86789" customFormat="1"/>
    <row r="86790" customFormat="1"/>
    <row r="86791" customFormat="1"/>
    <row r="86792" customFormat="1"/>
    <row r="86793" customFormat="1"/>
    <row r="86794" customFormat="1"/>
    <row r="86795" customFormat="1"/>
    <row r="86796" customFormat="1"/>
    <row r="86797" customFormat="1"/>
    <row r="86798" customFormat="1"/>
    <row r="86799" customFormat="1"/>
    <row r="86800" customFormat="1"/>
    <row r="86801" customFormat="1"/>
    <row r="86802" customFormat="1"/>
    <row r="86803" customFormat="1"/>
    <row r="86804" customFormat="1"/>
    <row r="86805" customFormat="1"/>
    <row r="86806" customFormat="1"/>
    <row r="86807" customFormat="1"/>
    <row r="86808" customFormat="1"/>
    <row r="86809" customFormat="1"/>
    <row r="86810" customFormat="1"/>
    <row r="86811" customFormat="1"/>
    <row r="86812" customFormat="1"/>
    <row r="86813" customFormat="1"/>
    <row r="86814" customFormat="1"/>
    <row r="86815" customFormat="1"/>
    <row r="86816" customFormat="1"/>
    <row r="86817" customFormat="1"/>
    <row r="86818" customFormat="1"/>
    <row r="86819" customFormat="1"/>
    <row r="86820" customFormat="1"/>
    <row r="86821" customFormat="1"/>
    <row r="86822" customFormat="1"/>
    <row r="86823" customFormat="1"/>
    <row r="86824" customFormat="1"/>
    <row r="86825" customFormat="1"/>
    <row r="86826" customFormat="1"/>
    <row r="86827" customFormat="1"/>
    <row r="86828" customFormat="1"/>
    <row r="86829" customFormat="1"/>
    <row r="86830" customFormat="1"/>
    <row r="86831" customFormat="1"/>
    <row r="86832" customFormat="1"/>
    <row r="86833" customFormat="1"/>
    <row r="86834" customFormat="1"/>
    <row r="86835" customFormat="1"/>
    <row r="86836" customFormat="1"/>
    <row r="86837" customFormat="1"/>
    <row r="86838" customFormat="1"/>
    <row r="86839" customFormat="1"/>
    <row r="86840" customFormat="1"/>
    <row r="86841" customFormat="1"/>
    <row r="86842" customFormat="1"/>
    <row r="86843" customFormat="1"/>
    <row r="86844" customFormat="1"/>
    <row r="86845" customFormat="1"/>
    <row r="86846" customFormat="1"/>
    <row r="86847" customFormat="1"/>
    <row r="86848" customFormat="1"/>
    <row r="86849" customFormat="1"/>
    <row r="86850" customFormat="1"/>
    <row r="86851" customFormat="1"/>
    <row r="86852" customFormat="1"/>
    <row r="86853" customFormat="1"/>
    <row r="86854" customFormat="1"/>
    <row r="86855" customFormat="1"/>
    <row r="86856" customFormat="1"/>
    <row r="86857" customFormat="1"/>
    <row r="86858" customFormat="1"/>
    <row r="86859" customFormat="1"/>
    <row r="86860" customFormat="1"/>
    <row r="86861" customFormat="1"/>
    <row r="86862" customFormat="1"/>
    <row r="86863" customFormat="1"/>
    <row r="86864" customFormat="1"/>
    <row r="86865" customFormat="1"/>
    <row r="86866" customFormat="1"/>
    <row r="86867" customFormat="1"/>
    <row r="86868" customFormat="1"/>
    <row r="86869" customFormat="1"/>
    <row r="86870" customFormat="1"/>
    <row r="86871" customFormat="1"/>
    <row r="86872" customFormat="1"/>
    <row r="86873" customFormat="1"/>
    <row r="86874" customFormat="1"/>
    <row r="86875" customFormat="1"/>
    <row r="86876" customFormat="1"/>
    <row r="86877" customFormat="1"/>
    <row r="86878" customFormat="1"/>
    <row r="86879" customFormat="1"/>
    <row r="86880" customFormat="1"/>
    <row r="86881" customFormat="1"/>
    <row r="86882" customFormat="1"/>
    <row r="86883" customFormat="1"/>
    <row r="86884" customFormat="1"/>
    <row r="86885" customFormat="1"/>
    <row r="86886" customFormat="1"/>
    <row r="86887" customFormat="1"/>
    <row r="86888" customFormat="1"/>
    <row r="86889" customFormat="1"/>
    <row r="86890" customFormat="1"/>
    <row r="86891" customFormat="1"/>
    <row r="86892" customFormat="1"/>
    <row r="86893" customFormat="1"/>
    <row r="86894" customFormat="1"/>
    <row r="86895" customFormat="1"/>
    <row r="86896" customFormat="1"/>
    <row r="86897" customFormat="1"/>
    <row r="86898" customFormat="1"/>
    <row r="86899" customFormat="1"/>
    <row r="86900" customFormat="1"/>
    <row r="86901" customFormat="1"/>
    <row r="86902" customFormat="1"/>
    <row r="86903" customFormat="1"/>
    <row r="86904" customFormat="1"/>
    <row r="86905" customFormat="1"/>
    <row r="86906" customFormat="1"/>
    <row r="86907" customFormat="1"/>
    <row r="86908" customFormat="1"/>
    <row r="86909" customFormat="1"/>
    <row r="86910" customFormat="1"/>
    <row r="86911" customFormat="1"/>
    <row r="86912" customFormat="1"/>
    <row r="86913" customFormat="1"/>
    <row r="86914" customFormat="1"/>
    <row r="86915" customFormat="1"/>
    <row r="86916" customFormat="1"/>
    <row r="86917" customFormat="1"/>
    <row r="86918" customFormat="1"/>
    <row r="86919" customFormat="1"/>
    <row r="86920" customFormat="1"/>
    <row r="86921" customFormat="1"/>
    <row r="86922" customFormat="1"/>
    <row r="86923" customFormat="1"/>
    <row r="86924" customFormat="1"/>
    <row r="86925" customFormat="1"/>
    <row r="86926" customFormat="1"/>
    <row r="86927" customFormat="1"/>
    <row r="86928" customFormat="1"/>
    <row r="86929" customFormat="1"/>
    <row r="86930" customFormat="1"/>
    <row r="86931" customFormat="1"/>
    <row r="86932" customFormat="1"/>
    <row r="86933" customFormat="1"/>
    <row r="86934" customFormat="1"/>
    <row r="86935" customFormat="1"/>
    <row r="86936" customFormat="1"/>
    <row r="86937" customFormat="1"/>
    <row r="86938" customFormat="1"/>
    <row r="86939" customFormat="1"/>
    <row r="86940" customFormat="1"/>
    <row r="86941" customFormat="1"/>
    <row r="86942" customFormat="1"/>
    <row r="86943" customFormat="1"/>
    <row r="86944" customFormat="1"/>
    <row r="86945" customFormat="1"/>
    <row r="86946" customFormat="1"/>
    <row r="86947" customFormat="1"/>
    <row r="86948" customFormat="1"/>
    <row r="86949" customFormat="1"/>
    <row r="86950" customFormat="1"/>
    <row r="86951" customFormat="1"/>
    <row r="86952" customFormat="1"/>
    <row r="86953" customFormat="1"/>
    <row r="86954" customFormat="1"/>
    <row r="86955" customFormat="1"/>
    <row r="86956" customFormat="1"/>
    <row r="86957" customFormat="1"/>
    <row r="86958" customFormat="1"/>
    <row r="86959" customFormat="1"/>
    <row r="86960" customFormat="1"/>
    <row r="86961" customFormat="1"/>
    <row r="86962" customFormat="1"/>
    <row r="86963" customFormat="1"/>
    <row r="86964" customFormat="1"/>
    <row r="86965" customFormat="1"/>
    <row r="86966" customFormat="1"/>
    <row r="86967" customFormat="1"/>
    <row r="86968" customFormat="1"/>
    <row r="86969" customFormat="1"/>
    <row r="86970" customFormat="1"/>
    <row r="86971" customFormat="1"/>
    <row r="86972" customFormat="1"/>
    <row r="86973" customFormat="1"/>
    <row r="86974" customFormat="1"/>
    <row r="86975" customFormat="1"/>
    <row r="86976" customFormat="1"/>
    <row r="86977" customFormat="1"/>
    <row r="86978" customFormat="1"/>
    <row r="86979" customFormat="1"/>
    <row r="86980" customFormat="1"/>
    <row r="86981" customFormat="1"/>
    <row r="86982" customFormat="1"/>
    <row r="86983" customFormat="1"/>
    <row r="86984" customFormat="1"/>
    <row r="86985" customFormat="1"/>
    <row r="86986" customFormat="1"/>
    <row r="86987" customFormat="1"/>
    <row r="86988" customFormat="1"/>
    <row r="86989" customFormat="1"/>
    <row r="86990" customFormat="1"/>
    <row r="86991" customFormat="1"/>
    <row r="86992" customFormat="1"/>
    <row r="86993" customFormat="1"/>
    <row r="86994" customFormat="1"/>
    <row r="86995" customFormat="1"/>
    <row r="86996" customFormat="1"/>
    <row r="86997" customFormat="1"/>
    <row r="86998" customFormat="1"/>
    <row r="86999" customFormat="1"/>
    <row r="87000" customFormat="1"/>
    <row r="87001" customFormat="1"/>
    <row r="87002" customFormat="1"/>
    <row r="87003" customFormat="1"/>
    <row r="87004" customFormat="1"/>
    <row r="87005" customFormat="1"/>
    <row r="87006" customFormat="1"/>
    <row r="87007" customFormat="1"/>
    <row r="87008" customFormat="1"/>
    <row r="87009" customFormat="1"/>
    <row r="87010" customFormat="1"/>
    <row r="87011" customFormat="1"/>
    <row r="87012" customFormat="1"/>
    <row r="87013" customFormat="1"/>
    <row r="87014" customFormat="1"/>
    <row r="87015" customFormat="1"/>
    <row r="87016" customFormat="1"/>
    <row r="87017" customFormat="1"/>
    <row r="87018" customFormat="1"/>
    <row r="87019" customFormat="1"/>
    <row r="87020" customFormat="1"/>
    <row r="87021" customFormat="1"/>
    <row r="87022" customFormat="1"/>
    <row r="87023" customFormat="1"/>
    <row r="87024" customFormat="1"/>
    <row r="87025" customFormat="1"/>
    <row r="87026" customFormat="1"/>
    <row r="87027" customFormat="1"/>
    <row r="87028" customFormat="1"/>
    <row r="87029" customFormat="1"/>
    <row r="87030" customFormat="1"/>
    <row r="87031" customFormat="1"/>
    <row r="87032" customFormat="1"/>
    <row r="87033" customFormat="1"/>
    <row r="87034" customFormat="1"/>
    <row r="87035" customFormat="1"/>
    <row r="87036" customFormat="1"/>
    <row r="87037" customFormat="1"/>
    <row r="87038" customFormat="1"/>
    <row r="87039" customFormat="1"/>
    <row r="87040" customFormat="1"/>
    <row r="87041" customFormat="1"/>
    <row r="87042" customFormat="1"/>
    <row r="87043" customFormat="1"/>
    <row r="87044" customFormat="1"/>
    <row r="87045" customFormat="1"/>
    <row r="87046" customFormat="1"/>
    <row r="87047" customFormat="1"/>
    <row r="87048" customFormat="1"/>
    <row r="87049" customFormat="1"/>
    <row r="87050" customFormat="1"/>
    <row r="87051" customFormat="1"/>
    <row r="87052" customFormat="1"/>
    <row r="87053" customFormat="1"/>
    <row r="87054" customFormat="1"/>
    <row r="87055" customFormat="1"/>
    <row r="87056" customFormat="1"/>
    <row r="87057" customFormat="1"/>
    <row r="87058" customFormat="1"/>
    <row r="87059" customFormat="1"/>
    <row r="87060" customFormat="1"/>
    <row r="87061" customFormat="1"/>
    <row r="87062" customFormat="1"/>
    <row r="87063" customFormat="1"/>
    <row r="87064" customFormat="1"/>
    <row r="87065" customFormat="1"/>
    <row r="87066" customFormat="1"/>
    <row r="87067" customFormat="1"/>
    <row r="87068" customFormat="1"/>
    <row r="87069" customFormat="1"/>
    <row r="87070" customFormat="1"/>
    <row r="87071" customFormat="1"/>
    <row r="87072" customFormat="1"/>
    <row r="87073" customFormat="1"/>
    <row r="87074" customFormat="1"/>
    <row r="87075" customFormat="1"/>
    <row r="87076" customFormat="1"/>
    <row r="87077" customFormat="1"/>
    <row r="87078" customFormat="1"/>
    <row r="87079" customFormat="1"/>
    <row r="87080" customFormat="1"/>
    <row r="87081" customFormat="1"/>
    <row r="87082" customFormat="1"/>
    <row r="87083" customFormat="1"/>
    <row r="87084" customFormat="1"/>
    <row r="87085" customFormat="1"/>
    <row r="87086" customFormat="1"/>
    <row r="87087" customFormat="1"/>
    <row r="87088" customFormat="1"/>
    <row r="87089" customFormat="1"/>
    <row r="87090" customFormat="1"/>
    <row r="87091" customFormat="1"/>
    <row r="87092" customFormat="1"/>
    <row r="87093" customFormat="1"/>
    <row r="87094" customFormat="1"/>
    <row r="87095" customFormat="1"/>
    <row r="87096" customFormat="1"/>
    <row r="87097" customFormat="1"/>
    <row r="87098" customFormat="1"/>
    <row r="87099" customFormat="1"/>
    <row r="87100" customFormat="1"/>
    <row r="87101" customFormat="1"/>
    <row r="87102" customFormat="1"/>
    <row r="87103" customFormat="1"/>
    <row r="87104" customFormat="1"/>
    <row r="87105" customFormat="1"/>
    <row r="87106" customFormat="1"/>
    <row r="87107" customFormat="1"/>
    <row r="87108" customFormat="1"/>
    <row r="87109" customFormat="1"/>
    <row r="87110" customFormat="1"/>
    <row r="87111" customFormat="1"/>
    <row r="87112" customFormat="1"/>
    <row r="87113" customFormat="1"/>
    <row r="87114" customFormat="1"/>
    <row r="87115" customFormat="1"/>
    <row r="87116" customFormat="1"/>
    <row r="87117" customFormat="1"/>
    <row r="87118" customFormat="1"/>
    <row r="87119" customFormat="1"/>
    <row r="87120" customFormat="1"/>
    <row r="87121" customFormat="1"/>
    <row r="87122" customFormat="1"/>
    <row r="87123" customFormat="1"/>
    <row r="87124" customFormat="1"/>
    <row r="87125" customFormat="1"/>
    <row r="87126" customFormat="1"/>
    <row r="87127" customFormat="1"/>
    <row r="87128" customFormat="1"/>
    <row r="87129" customFormat="1"/>
    <row r="87130" customFormat="1"/>
    <row r="87131" customFormat="1"/>
    <row r="87132" customFormat="1"/>
    <row r="87133" customFormat="1"/>
    <row r="87134" customFormat="1"/>
    <row r="87135" customFormat="1"/>
    <row r="87136" customFormat="1"/>
    <row r="87137" customFormat="1"/>
    <row r="87138" customFormat="1"/>
    <row r="87139" customFormat="1"/>
    <row r="87140" customFormat="1"/>
    <row r="87141" customFormat="1"/>
    <row r="87142" customFormat="1"/>
    <row r="87143" customFormat="1"/>
    <row r="87144" customFormat="1"/>
    <row r="87145" customFormat="1"/>
    <row r="87146" customFormat="1"/>
    <row r="87147" customFormat="1"/>
    <row r="87148" customFormat="1"/>
    <row r="87149" customFormat="1"/>
    <row r="87150" customFormat="1"/>
    <row r="87151" customFormat="1"/>
    <row r="87152" customFormat="1"/>
    <row r="87153" customFormat="1"/>
    <row r="87154" customFormat="1"/>
    <row r="87155" customFormat="1"/>
    <row r="87156" customFormat="1"/>
    <row r="87157" customFormat="1"/>
    <row r="87158" customFormat="1"/>
    <row r="87159" customFormat="1"/>
    <row r="87160" customFormat="1"/>
    <row r="87161" customFormat="1"/>
    <row r="87162" customFormat="1"/>
    <row r="87163" customFormat="1"/>
    <row r="87164" customFormat="1"/>
    <row r="87165" customFormat="1"/>
    <row r="87166" customFormat="1"/>
    <row r="87167" customFormat="1"/>
    <row r="87168" customFormat="1"/>
    <row r="87169" customFormat="1"/>
    <row r="87170" customFormat="1"/>
    <row r="87171" customFormat="1"/>
    <row r="87172" customFormat="1"/>
    <row r="87173" customFormat="1"/>
    <row r="87174" customFormat="1"/>
    <row r="87175" customFormat="1"/>
    <row r="87176" customFormat="1"/>
    <row r="87177" customFormat="1"/>
    <row r="87178" customFormat="1"/>
    <row r="87179" customFormat="1"/>
    <row r="87180" customFormat="1"/>
    <row r="87181" customFormat="1"/>
    <row r="87182" customFormat="1"/>
    <row r="87183" customFormat="1"/>
    <row r="87184" customFormat="1"/>
    <row r="87185" customFormat="1"/>
    <row r="87186" customFormat="1"/>
    <row r="87187" customFormat="1"/>
    <row r="87188" customFormat="1"/>
    <row r="87189" customFormat="1"/>
    <row r="87190" customFormat="1"/>
    <row r="87191" customFormat="1"/>
    <row r="87192" customFormat="1"/>
    <row r="87193" customFormat="1"/>
    <row r="87194" customFormat="1"/>
    <row r="87195" customFormat="1"/>
    <row r="87196" customFormat="1"/>
    <row r="87197" customFormat="1"/>
    <row r="87198" customFormat="1"/>
    <row r="87199" customFormat="1"/>
    <row r="87200" customFormat="1"/>
    <row r="87201" customFormat="1"/>
    <row r="87202" customFormat="1"/>
    <row r="87203" customFormat="1"/>
    <row r="87204" customFormat="1"/>
    <row r="87205" customFormat="1"/>
    <row r="87206" customFormat="1"/>
    <row r="87207" customFormat="1"/>
    <row r="87208" customFormat="1"/>
    <row r="87209" customFormat="1"/>
    <row r="87210" customFormat="1"/>
    <row r="87211" customFormat="1"/>
    <row r="87212" customFormat="1"/>
    <row r="87213" customFormat="1"/>
    <row r="87214" customFormat="1"/>
    <row r="87215" customFormat="1"/>
    <row r="87216" customFormat="1"/>
    <row r="87217" customFormat="1"/>
    <row r="87218" customFormat="1"/>
    <row r="87219" customFormat="1"/>
    <row r="87220" customFormat="1"/>
    <row r="87221" customFormat="1"/>
    <row r="87222" customFormat="1"/>
    <row r="87223" customFormat="1"/>
    <row r="87224" customFormat="1"/>
    <row r="87225" customFormat="1"/>
    <row r="87226" customFormat="1"/>
    <row r="87227" customFormat="1"/>
    <row r="87228" customFormat="1"/>
    <row r="87229" customFormat="1"/>
    <row r="87230" customFormat="1"/>
    <row r="87231" customFormat="1"/>
    <row r="87232" customFormat="1"/>
    <row r="87233" customFormat="1"/>
    <row r="87234" customFormat="1"/>
    <row r="87235" customFormat="1"/>
    <row r="87236" customFormat="1"/>
    <row r="87237" customFormat="1"/>
    <row r="87238" customFormat="1"/>
    <row r="87239" customFormat="1"/>
    <row r="87240" customFormat="1"/>
    <row r="87241" customFormat="1"/>
    <row r="87242" customFormat="1"/>
    <row r="87243" customFormat="1"/>
    <row r="87244" customFormat="1"/>
    <row r="87245" customFormat="1"/>
    <row r="87246" customFormat="1"/>
    <row r="87247" customFormat="1"/>
    <row r="87248" customFormat="1"/>
    <row r="87249" customFormat="1"/>
    <row r="87250" customFormat="1"/>
    <row r="87251" customFormat="1"/>
    <row r="87252" customFormat="1"/>
    <row r="87253" customFormat="1"/>
    <row r="87254" customFormat="1"/>
    <row r="87255" customFormat="1"/>
    <row r="87256" customFormat="1"/>
    <row r="87257" customFormat="1"/>
    <row r="87258" customFormat="1"/>
    <row r="87259" customFormat="1"/>
    <row r="87260" customFormat="1"/>
    <row r="87261" customFormat="1"/>
    <row r="87262" customFormat="1"/>
    <row r="87263" customFormat="1"/>
    <row r="87264" customFormat="1"/>
    <row r="87265" customFormat="1"/>
    <row r="87266" customFormat="1"/>
    <row r="87267" customFormat="1"/>
    <row r="87268" customFormat="1"/>
    <row r="87269" customFormat="1"/>
    <row r="87270" customFormat="1"/>
    <row r="87271" customFormat="1"/>
    <row r="87272" customFormat="1"/>
    <row r="87273" customFormat="1"/>
    <row r="87274" customFormat="1"/>
    <row r="87275" customFormat="1"/>
    <row r="87276" customFormat="1"/>
    <row r="87277" customFormat="1"/>
    <row r="87278" customFormat="1"/>
    <row r="87279" customFormat="1"/>
    <row r="87280" customFormat="1"/>
    <row r="87281" customFormat="1"/>
    <row r="87282" customFormat="1"/>
    <row r="87283" customFormat="1"/>
    <row r="87284" customFormat="1"/>
    <row r="87285" customFormat="1"/>
    <row r="87286" customFormat="1"/>
    <row r="87287" customFormat="1"/>
    <row r="87288" customFormat="1"/>
    <row r="87289" customFormat="1"/>
    <row r="87290" customFormat="1"/>
    <row r="87291" customFormat="1"/>
    <row r="87292" customFormat="1"/>
    <row r="87293" customFormat="1"/>
    <row r="87294" customFormat="1"/>
    <row r="87295" customFormat="1"/>
    <row r="87296" customFormat="1"/>
    <row r="87297" customFormat="1"/>
    <row r="87298" customFormat="1"/>
    <row r="87299" customFormat="1"/>
    <row r="87300" customFormat="1"/>
    <row r="87301" customFormat="1"/>
    <row r="87302" customFormat="1"/>
    <row r="87303" customFormat="1"/>
    <row r="87304" customFormat="1"/>
    <row r="87305" customFormat="1"/>
    <row r="87306" customFormat="1"/>
    <row r="87307" customFormat="1"/>
    <row r="87308" customFormat="1"/>
    <row r="87309" customFormat="1"/>
    <row r="87310" customFormat="1"/>
    <row r="87311" customFormat="1"/>
    <row r="87312" customFormat="1"/>
    <row r="87313" customFormat="1"/>
    <row r="87314" customFormat="1"/>
    <row r="87315" customFormat="1"/>
    <row r="87316" customFormat="1"/>
    <row r="87317" customFormat="1"/>
    <row r="87318" customFormat="1"/>
    <row r="87319" customFormat="1"/>
    <row r="87320" customFormat="1"/>
    <row r="87321" customFormat="1"/>
    <row r="87322" customFormat="1"/>
    <row r="87323" customFormat="1"/>
    <row r="87324" customFormat="1"/>
    <row r="87325" customFormat="1"/>
    <row r="87326" customFormat="1"/>
    <row r="87327" customFormat="1"/>
    <row r="87328" customFormat="1"/>
    <row r="87329" customFormat="1"/>
    <row r="87330" customFormat="1"/>
    <row r="87331" customFormat="1"/>
    <row r="87332" customFormat="1"/>
    <row r="87333" customFormat="1"/>
    <row r="87334" customFormat="1"/>
    <row r="87335" customFormat="1"/>
    <row r="87336" customFormat="1"/>
    <row r="87337" customFormat="1"/>
    <row r="87338" customFormat="1"/>
    <row r="87339" customFormat="1"/>
    <row r="87340" customFormat="1"/>
    <row r="87341" customFormat="1"/>
    <row r="87342" customFormat="1"/>
    <row r="87343" customFormat="1"/>
    <row r="87344" customFormat="1"/>
    <row r="87345" customFormat="1"/>
    <row r="87346" customFormat="1"/>
    <row r="87347" customFormat="1"/>
    <row r="87348" customFormat="1"/>
    <row r="87349" customFormat="1"/>
    <row r="87350" customFormat="1"/>
    <row r="87351" customFormat="1"/>
    <row r="87352" customFormat="1"/>
    <row r="87353" customFormat="1"/>
    <row r="87354" customFormat="1"/>
    <row r="87355" customFormat="1"/>
    <row r="87356" customFormat="1"/>
    <row r="87357" customFormat="1"/>
    <row r="87358" customFormat="1"/>
    <row r="87359" customFormat="1"/>
    <row r="87360" customFormat="1"/>
    <row r="87361" customFormat="1"/>
    <row r="87362" customFormat="1"/>
    <row r="87363" customFormat="1"/>
    <row r="87364" customFormat="1"/>
    <row r="87365" customFormat="1"/>
    <row r="87366" customFormat="1"/>
    <row r="87367" customFormat="1"/>
    <row r="87368" customFormat="1"/>
    <row r="87369" customFormat="1"/>
    <row r="87370" customFormat="1"/>
    <row r="87371" customFormat="1"/>
    <row r="87372" customFormat="1"/>
    <row r="87373" customFormat="1"/>
    <row r="87374" customFormat="1"/>
    <row r="87375" customFormat="1"/>
    <row r="87376" customFormat="1"/>
    <row r="87377" customFormat="1"/>
    <row r="87378" customFormat="1"/>
    <row r="87379" customFormat="1"/>
    <row r="87380" customFormat="1"/>
    <row r="87381" customFormat="1"/>
    <row r="87382" customFormat="1"/>
    <row r="87383" customFormat="1"/>
    <row r="87384" customFormat="1"/>
    <row r="87385" customFormat="1"/>
    <row r="87386" customFormat="1"/>
    <row r="87387" customFormat="1"/>
    <row r="87388" customFormat="1"/>
    <row r="87389" customFormat="1"/>
    <row r="87390" customFormat="1"/>
    <row r="87391" customFormat="1"/>
    <row r="87392" customFormat="1"/>
    <row r="87393" customFormat="1"/>
    <row r="87394" customFormat="1"/>
    <row r="87395" customFormat="1"/>
    <row r="87396" customFormat="1"/>
    <row r="87397" customFormat="1"/>
    <row r="87398" customFormat="1"/>
    <row r="87399" customFormat="1"/>
    <row r="87400" customFormat="1"/>
    <row r="87401" customFormat="1"/>
    <row r="87402" customFormat="1"/>
    <row r="87403" customFormat="1"/>
    <row r="87404" customFormat="1"/>
    <row r="87405" customFormat="1"/>
    <row r="87406" customFormat="1"/>
    <row r="87407" customFormat="1"/>
    <row r="87408" customFormat="1"/>
    <row r="87409" customFormat="1"/>
    <row r="87410" customFormat="1"/>
    <row r="87411" customFormat="1"/>
    <row r="87412" customFormat="1"/>
    <row r="87413" customFormat="1"/>
    <row r="87414" customFormat="1"/>
    <row r="87415" customFormat="1"/>
    <row r="87416" customFormat="1"/>
    <row r="87417" customFormat="1"/>
    <row r="87418" customFormat="1"/>
    <row r="87419" customFormat="1"/>
    <row r="87420" customFormat="1"/>
    <row r="87421" customFormat="1"/>
    <row r="87422" customFormat="1"/>
    <row r="87423" customFormat="1"/>
    <row r="87424" customFormat="1"/>
    <row r="87425" customFormat="1"/>
    <row r="87426" customFormat="1"/>
    <row r="87427" customFormat="1"/>
    <row r="87428" customFormat="1"/>
    <row r="87429" customFormat="1"/>
    <row r="87430" customFormat="1"/>
    <row r="87431" customFormat="1"/>
    <row r="87432" customFormat="1"/>
    <row r="87433" customFormat="1"/>
    <row r="87434" customFormat="1"/>
    <row r="87435" customFormat="1"/>
    <row r="87436" customFormat="1"/>
    <row r="87437" customFormat="1"/>
    <row r="87438" customFormat="1"/>
    <row r="87439" customFormat="1"/>
    <row r="87440" customFormat="1"/>
    <row r="87441" customFormat="1"/>
    <row r="87442" customFormat="1"/>
    <row r="87443" customFormat="1"/>
    <row r="87444" customFormat="1"/>
    <row r="87445" customFormat="1"/>
    <row r="87446" customFormat="1"/>
    <row r="87447" customFormat="1"/>
    <row r="87448" customFormat="1"/>
    <row r="87449" customFormat="1"/>
    <row r="87450" customFormat="1"/>
    <row r="87451" customFormat="1"/>
    <row r="87452" customFormat="1"/>
    <row r="87453" customFormat="1"/>
    <row r="87454" customFormat="1"/>
    <row r="87455" customFormat="1"/>
    <row r="87456" customFormat="1"/>
    <row r="87457" customFormat="1"/>
    <row r="87458" customFormat="1"/>
    <row r="87459" customFormat="1"/>
    <row r="87460" customFormat="1"/>
    <row r="87461" customFormat="1"/>
    <row r="87462" customFormat="1"/>
    <row r="87463" customFormat="1"/>
    <row r="87464" customFormat="1"/>
    <row r="87465" customFormat="1"/>
    <row r="87466" customFormat="1"/>
    <row r="87467" customFormat="1"/>
    <row r="87468" customFormat="1"/>
    <row r="87469" customFormat="1"/>
    <row r="87470" customFormat="1"/>
    <row r="87471" customFormat="1"/>
    <row r="87472" customFormat="1"/>
    <row r="87473" customFormat="1"/>
    <row r="87474" customFormat="1"/>
    <row r="87475" customFormat="1"/>
    <row r="87476" customFormat="1"/>
    <row r="87477" customFormat="1"/>
    <row r="87478" customFormat="1"/>
    <row r="87479" customFormat="1"/>
    <row r="87480" customFormat="1"/>
    <row r="87481" customFormat="1"/>
    <row r="87482" customFormat="1"/>
    <row r="87483" customFormat="1"/>
    <row r="87484" customFormat="1"/>
    <row r="87485" customFormat="1"/>
    <row r="87486" customFormat="1"/>
    <row r="87487" customFormat="1"/>
    <row r="87488" customFormat="1"/>
    <row r="87489" customFormat="1"/>
    <row r="87490" customFormat="1"/>
    <row r="87491" customFormat="1"/>
    <row r="87492" customFormat="1"/>
    <row r="87493" customFormat="1"/>
    <row r="87494" customFormat="1"/>
    <row r="87495" customFormat="1"/>
    <row r="87496" customFormat="1"/>
    <row r="87497" customFormat="1"/>
    <row r="87498" customFormat="1"/>
    <row r="87499" customFormat="1"/>
    <row r="87500" customFormat="1"/>
    <row r="87501" customFormat="1"/>
    <row r="87502" customFormat="1"/>
    <row r="87503" customFormat="1"/>
    <row r="87504" customFormat="1"/>
    <row r="87505" customFormat="1"/>
    <row r="87506" customFormat="1"/>
    <row r="87507" customFormat="1"/>
    <row r="87508" customFormat="1"/>
    <row r="87509" customFormat="1"/>
    <row r="87510" customFormat="1"/>
    <row r="87511" customFormat="1"/>
    <row r="87512" customFormat="1"/>
    <row r="87513" customFormat="1"/>
    <row r="87514" customFormat="1"/>
    <row r="87515" customFormat="1"/>
    <row r="87516" customFormat="1"/>
    <row r="87517" customFormat="1"/>
    <row r="87518" customFormat="1"/>
    <row r="87519" customFormat="1"/>
    <row r="87520" customFormat="1"/>
    <row r="87521" customFormat="1"/>
    <row r="87522" customFormat="1"/>
    <row r="87523" customFormat="1"/>
    <row r="87524" customFormat="1"/>
    <row r="87525" customFormat="1"/>
    <row r="87526" customFormat="1"/>
    <row r="87527" customFormat="1"/>
    <row r="87528" customFormat="1"/>
    <row r="87529" customFormat="1"/>
    <row r="87530" customFormat="1"/>
    <row r="87531" customFormat="1"/>
    <row r="87532" customFormat="1"/>
    <row r="87533" customFormat="1"/>
    <row r="87534" customFormat="1"/>
    <row r="87535" customFormat="1"/>
    <row r="87536" customFormat="1"/>
    <row r="87537" customFormat="1"/>
    <row r="87538" customFormat="1"/>
    <row r="87539" customFormat="1"/>
    <row r="87540" customFormat="1"/>
    <row r="87541" customFormat="1"/>
    <row r="87542" customFormat="1"/>
    <row r="87543" customFormat="1"/>
    <row r="87544" customFormat="1"/>
    <row r="87545" customFormat="1"/>
    <row r="87546" customFormat="1"/>
    <row r="87547" customFormat="1"/>
    <row r="87548" customFormat="1"/>
    <row r="87549" customFormat="1"/>
    <row r="87550" customFormat="1"/>
    <row r="87551" customFormat="1"/>
    <row r="87552" customFormat="1"/>
    <row r="87553" customFormat="1"/>
    <row r="87554" customFormat="1"/>
    <row r="87555" customFormat="1"/>
    <row r="87556" customFormat="1"/>
    <row r="87557" customFormat="1"/>
    <row r="87558" customFormat="1"/>
    <row r="87559" customFormat="1"/>
    <row r="87560" customFormat="1"/>
    <row r="87561" customFormat="1"/>
    <row r="87562" customFormat="1"/>
    <row r="87563" customFormat="1"/>
    <row r="87564" customFormat="1"/>
    <row r="87565" customFormat="1"/>
    <row r="87566" customFormat="1"/>
    <row r="87567" customFormat="1"/>
    <row r="87568" customFormat="1"/>
    <row r="87569" customFormat="1"/>
    <row r="87570" customFormat="1"/>
    <row r="87571" customFormat="1"/>
    <row r="87572" customFormat="1"/>
    <row r="87573" customFormat="1"/>
    <row r="87574" customFormat="1"/>
    <row r="87575" customFormat="1"/>
    <row r="87576" customFormat="1"/>
    <row r="87577" customFormat="1"/>
    <row r="87578" customFormat="1"/>
    <row r="87579" customFormat="1"/>
    <row r="87580" customFormat="1"/>
    <row r="87581" customFormat="1"/>
    <row r="87582" customFormat="1"/>
    <row r="87583" customFormat="1"/>
    <row r="87584" customFormat="1"/>
    <row r="87585" customFormat="1"/>
    <row r="87586" customFormat="1"/>
    <row r="87587" customFormat="1"/>
    <row r="87588" customFormat="1"/>
    <row r="87589" customFormat="1"/>
    <row r="87590" customFormat="1"/>
    <row r="87591" customFormat="1"/>
    <row r="87592" customFormat="1"/>
    <row r="87593" customFormat="1"/>
    <row r="87594" customFormat="1"/>
    <row r="87595" customFormat="1"/>
    <row r="87596" customFormat="1"/>
    <row r="87597" customFormat="1"/>
    <row r="87598" customFormat="1"/>
    <row r="87599" customFormat="1"/>
    <row r="87600" customFormat="1"/>
    <row r="87601" customFormat="1"/>
    <row r="87602" customFormat="1"/>
    <row r="87603" customFormat="1"/>
    <row r="87604" customFormat="1"/>
    <row r="87605" customFormat="1"/>
    <row r="87606" customFormat="1"/>
    <row r="87607" customFormat="1"/>
    <row r="87608" customFormat="1"/>
    <row r="87609" customFormat="1"/>
    <row r="87610" customFormat="1"/>
    <row r="87611" customFormat="1"/>
    <row r="87612" customFormat="1"/>
    <row r="87613" customFormat="1"/>
    <row r="87614" customFormat="1"/>
    <row r="87615" customFormat="1"/>
    <row r="87616" customFormat="1"/>
    <row r="87617" customFormat="1"/>
    <row r="87618" customFormat="1"/>
    <row r="87619" customFormat="1"/>
    <row r="87620" customFormat="1"/>
    <row r="87621" customFormat="1"/>
    <row r="87622" customFormat="1"/>
    <row r="87623" customFormat="1"/>
    <row r="87624" customFormat="1"/>
    <row r="87625" customFormat="1"/>
    <row r="87626" customFormat="1"/>
    <row r="87627" customFormat="1"/>
    <row r="87628" customFormat="1"/>
    <row r="87629" customFormat="1"/>
    <row r="87630" customFormat="1"/>
    <row r="87631" customFormat="1"/>
    <row r="87632" customFormat="1"/>
    <row r="87633" customFormat="1"/>
    <row r="87634" customFormat="1"/>
    <row r="87635" customFormat="1"/>
    <row r="87636" customFormat="1"/>
    <row r="87637" customFormat="1"/>
    <row r="87638" customFormat="1"/>
    <row r="87639" customFormat="1"/>
    <row r="87640" customFormat="1"/>
    <row r="87641" customFormat="1"/>
    <row r="87642" customFormat="1"/>
    <row r="87643" customFormat="1"/>
    <row r="87644" customFormat="1"/>
    <row r="87645" customFormat="1"/>
    <row r="87646" customFormat="1"/>
    <row r="87647" customFormat="1"/>
    <row r="87648" customFormat="1"/>
    <row r="87649" customFormat="1"/>
    <row r="87650" customFormat="1"/>
    <row r="87651" customFormat="1"/>
    <row r="87652" customFormat="1"/>
    <row r="87653" customFormat="1"/>
    <row r="87654" customFormat="1"/>
    <row r="87655" customFormat="1"/>
    <row r="87656" customFormat="1"/>
    <row r="87657" customFormat="1"/>
    <row r="87658" customFormat="1"/>
    <row r="87659" customFormat="1"/>
    <row r="87660" customFormat="1"/>
    <row r="87661" customFormat="1"/>
    <row r="87662" customFormat="1"/>
    <row r="87663" customFormat="1"/>
    <row r="87664" customFormat="1"/>
    <row r="87665" customFormat="1"/>
    <row r="87666" customFormat="1"/>
    <row r="87667" customFormat="1"/>
    <row r="87668" customFormat="1"/>
    <row r="87669" customFormat="1"/>
    <row r="87670" customFormat="1"/>
    <row r="87671" customFormat="1"/>
    <row r="87672" customFormat="1"/>
    <row r="87673" customFormat="1"/>
    <row r="87674" customFormat="1"/>
    <row r="87675" customFormat="1"/>
    <row r="87676" customFormat="1"/>
    <row r="87677" customFormat="1"/>
    <row r="87678" customFormat="1"/>
    <row r="87679" customFormat="1"/>
    <row r="87680" customFormat="1"/>
    <row r="87681" customFormat="1"/>
    <row r="87682" customFormat="1"/>
    <row r="87683" customFormat="1"/>
    <row r="87684" customFormat="1"/>
    <row r="87685" customFormat="1"/>
    <row r="87686" customFormat="1"/>
    <row r="87687" customFormat="1"/>
    <row r="87688" customFormat="1"/>
    <row r="87689" customFormat="1"/>
    <row r="87690" customFormat="1"/>
    <row r="87691" customFormat="1"/>
    <row r="87692" customFormat="1"/>
    <row r="87693" customFormat="1"/>
    <row r="87694" customFormat="1"/>
    <row r="87695" customFormat="1"/>
    <row r="87696" customFormat="1"/>
    <row r="87697" customFormat="1"/>
    <row r="87698" customFormat="1"/>
    <row r="87699" customFormat="1"/>
    <row r="87700" customFormat="1"/>
    <row r="87701" customFormat="1"/>
    <row r="87702" customFormat="1"/>
    <row r="87703" customFormat="1"/>
    <row r="87704" customFormat="1"/>
    <row r="87705" customFormat="1"/>
    <row r="87706" customFormat="1"/>
    <row r="87707" customFormat="1"/>
    <row r="87708" customFormat="1"/>
    <row r="87709" customFormat="1"/>
    <row r="87710" customFormat="1"/>
    <row r="87711" customFormat="1"/>
    <row r="87712" customFormat="1"/>
    <row r="87713" customFormat="1"/>
    <row r="87714" customFormat="1"/>
    <row r="87715" customFormat="1"/>
    <row r="87716" customFormat="1"/>
    <row r="87717" customFormat="1"/>
    <row r="87718" customFormat="1"/>
    <row r="87719" customFormat="1"/>
    <row r="87720" customFormat="1"/>
    <row r="87721" customFormat="1"/>
    <row r="87722" customFormat="1"/>
    <row r="87723" customFormat="1"/>
    <row r="87724" customFormat="1"/>
    <row r="87725" customFormat="1"/>
    <row r="87726" customFormat="1"/>
    <row r="87727" customFormat="1"/>
    <row r="87728" customFormat="1"/>
    <row r="87729" customFormat="1"/>
    <row r="87730" customFormat="1"/>
    <row r="87731" customFormat="1"/>
    <row r="87732" customFormat="1"/>
    <row r="87733" customFormat="1"/>
    <row r="87734" customFormat="1"/>
    <row r="87735" customFormat="1"/>
    <row r="87736" customFormat="1"/>
    <row r="87737" customFormat="1"/>
    <row r="87738" customFormat="1"/>
    <row r="87739" customFormat="1"/>
    <row r="87740" customFormat="1"/>
    <row r="87741" customFormat="1"/>
    <row r="87742" customFormat="1"/>
    <row r="87743" customFormat="1"/>
    <row r="87744" customFormat="1"/>
    <row r="87745" customFormat="1"/>
    <row r="87746" customFormat="1"/>
    <row r="87747" customFormat="1"/>
    <row r="87748" customFormat="1"/>
    <row r="87749" customFormat="1"/>
    <row r="87750" customFormat="1"/>
    <row r="87751" customFormat="1"/>
    <row r="87752" customFormat="1"/>
    <row r="87753" customFormat="1"/>
    <row r="87754" customFormat="1"/>
    <row r="87755" customFormat="1"/>
    <row r="87756" customFormat="1"/>
    <row r="87757" customFormat="1"/>
    <row r="87758" customFormat="1"/>
    <row r="87759" customFormat="1"/>
    <row r="87760" customFormat="1"/>
    <row r="87761" customFormat="1"/>
    <row r="87762" customFormat="1"/>
    <row r="87763" customFormat="1"/>
    <row r="87764" customFormat="1"/>
    <row r="87765" customFormat="1"/>
    <row r="87766" customFormat="1"/>
    <row r="87767" customFormat="1"/>
    <row r="87768" customFormat="1"/>
    <row r="87769" customFormat="1"/>
    <row r="87770" customFormat="1"/>
    <row r="87771" customFormat="1"/>
    <row r="87772" customFormat="1"/>
    <row r="87773" customFormat="1"/>
    <row r="87774" customFormat="1"/>
    <row r="87775" customFormat="1"/>
    <row r="87776" customFormat="1"/>
    <row r="87777" customFormat="1"/>
    <row r="87778" customFormat="1"/>
    <row r="87779" customFormat="1"/>
    <row r="87780" customFormat="1"/>
    <row r="87781" customFormat="1"/>
    <row r="87782" customFormat="1"/>
    <row r="87783" customFormat="1"/>
    <row r="87784" customFormat="1"/>
    <row r="87785" customFormat="1"/>
    <row r="87786" customFormat="1"/>
    <row r="87787" customFormat="1"/>
    <row r="87788" customFormat="1"/>
    <row r="87789" customFormat="1"/>
    <row r="87790" customFormat="1"/>
    <row r="87791" customFormat="1"/>
    <row r="87792" customFormat="1"/>
    <row r="87793" customFormat="1"/>
    <row r="87794" customFormat="1"/>
    <row r="87795" customFormat="1"/>
    <row r="87796" customFormat="1"/>
    <row r="87797" customFormat="1"/>
    <row r="87798" customFormat="1"/>
    <row r="87799" customFormat="1"/>
    <row r="87800" customFormat="1"/>
    <row r="87801" customFormat="1"/>
    <row r="87802" customFormat="1"/>
    <row r="87803" customFormat="1"/>
    <row r="87804" customFormat="1"/>
    <row r="87805" customFormat="1"/>
    <row r="87806" customFormat="1"/>
    <row r="87807" customFormat="1"/>
    <row r="87808" customFormat="1"/>
    <row r="87809" customFormat="1"/>
    <row r="87810" customFormat="1"/>
    <row r="87811" customFormat="1"/>
    <row r="87812" customFormat="1"/>
    <row r="87813" customFormat="1"/>
    <row r="87814" customFormat="1"/>
    <row r="87815" customFormat="1"/>
    <row r="87816" customFormat="1"/>
    <row r="87817" customFormat="1"/>
    <row r="87818" customFormat="1"/>
    <row r="87819" customFormat="1"/>
    <row r="87820" customFormat="1"/>
    <row r="87821" customFormat="1"/>
    <row r="87822" customFormat="1"/>
    <row r="87823" customFormat="1"/>
    <row r="87824" customFormat="1"/>
    <row r="87825" customFormat="1"/>
    <row r="87826" customFormat="1"/>
    <row r="87827" customFormat="1"/>
    <row r="87828" customFormat="1"/>
    <row r="87829" customFormat="1"/>
    <row r="87830" customFormat="1"/>
    <row r="87831" customFormat="1"/>
    <row r="87832" customFormat="1"/>
    <row r="87833" customFormat="1"/>
    <row r="87834" customFormat="1"/>
    <row r="87835" customFormat="1"/>
    <row r="87836" customFormat="1"/>
    <row r="87837" customFormat="1"/>
    <row r="87838" customFormat="1"/>
    <row r="87839" customFormat="1"/>
    <row r="87840" customFormat="1"/>
    <row r="87841" customFormat="1"/>
    <row r="87842" customFormat="1"/>
    <row r="87843" customFormat="1"/>
    <row r="87844" customFormat="1"/>
    <row r="87845" customFormat="1"/>
    <row r="87846" customFormat="1"/>
    <row r="87847" customFormat="1"/>
    <row r="87848" customFormat="1"/>
    <row r="87849" customFormat="1"/>
    <row r="87850" customFormat="1"/>
    <row r="87851" customFormat="1"/>
    <row r="87852" customFormat="1"/>
    <row r="87853" customFormat="1"/>
    <row r="87854" customFormat="1"/>
    <row r="87855" customFormat="1"/>
    <row r="87856" customFormat="1"/>
    <row r="87857" customFormat="1"/>
    <row r="87858" customFormat="1"/>
    <row r="87859" customFormat="1"/>
    <row r="87860" customFormat="1"/>
    <row r="87861" customFormat="1"/>
    <row r="87862" customFormat="1"/>
    <row r="87863" customFormat="1"/>
    <row r="87864" customFormat="1"/>
    <row r="87865" customFormat="1"/>
    <row r="87866" customFormat="1"/>
    <row r="87867" customFormat="1"/>
    <row r="87868" customFormat="1"/>
    <row r="87869" customFormat="1"/>
    <row r="87870" customFormat="1"/>
    <row r="87871" customFormat="1"/>
    <row r="87872" customFormat="1"/>
    <row r="87873" customFormat="1"/>
    <row r="87874" customFormat="1"/>
    <row r="87875" customFormat="1"/>
    <row r="87876" customFormat="1"/>
    <row r="87877" customFormat="1"/>
    <row r="87878" customFormat="1"/>
    <row r="87879" customFormat="1"/>
    <row r="87880" customFormat="1"/>
    <row r="87881" customFormat="1"/>
    <row r="87882" customFormat="1"/>
    <row r="87883" customFormat="1"/>
    <row r="87884" customFormat="1"/>
    <row r="87885" customFormat="1"/>
    <row r="87886" customFormat="1"/>
    <row r="87887" customFormat="1"/>
    <row r="87888" customFormat="1"/>
    <row r="87889" customFormat="1"/>
    <row r="87890" customFormat="1"/>
    <row r="87891" customFormat="1"/>
    <row r="87892" customFormat="1"/>
    <row r="87893" customFormat="1"/>
    <row r="87894" customFormat="1"/>
    <row r="87895" customFormat="1"/>
    <row r="87896" customFormat="1"/>
    <row r="87897" customFormat="1"/>
    <row r="87898" customFormat="1"/>
    <row r="87899" customFormat="1"/>
    <row r="87900" customFormat="1"/>
    <row r="87901" customFormat="1"/>
    <row r="87902" customFormat="1"/>
    <row r="87903" customFormat="1"/>
    <row r="87904" customFormat="1"/>
    <row r="87905" customFormat="1"/>
    <row r="87906" customFormat="1"/>
    <row r="87907" customFormat="1"/>
    <row r="87908" customFormat="1"/>
    <row r="87909" customFormat="1"/>
    <row r="87910" customFormat="1"/>
    <row r="87911" customFormat="1"/>
    <row r="87912" customFormat="1"/>
    <row r="87913" customFormat="1"/>
    <row r="87914" customFormat="1"/>
    <row r="87915" customFormat="1"/>
    <row r="87916" customFormat="1"/>
    <row r="87917" customFormat="1"/>
    <row r="87918" customFormat="1"/>
    <row r="87919" customFormat="1"/>
    <row r="87920" customFormat="1"/>
    <row r="87921" customFormat="1"/>
    <row r="87922" customFormat="1"/>
    <row r="87923" customFormat="1"/>
    <row r="87924" customFormat="1"/>
    <row r="87925" customFormat="1"/>
    <row r="87926" customFormat="1"/>
    <row r="87927" customFormat="1"/>
    <row r="87928" customFormat="1"/>
    <row r="87929" customFormat="1"/>
    <row r="87930" customFormat="1"/>
    <row r="87931" customFormat="1"/>
    <row r="87932" customFormat="1"/>
    <row r="87933" customFormat="1"/>
    <row r="87934" customFormat="1"/>
    <row r="87935" customFormat="1"/>
    <row r="87936" customFormat="1"/>
    <row r="87937" customFormat="1"/>
    <row r="87938" customFormat="1"/>
    <row r="87939" customFormat="1"/>
    <row r="87940" customFormat="1"/>
    <row r="87941" customFormat="1"/>
    <row r="87942" customFormat="1"/>
    <row r="87943" customFormat="1"/>
    <row r="87944" customFormat="1"/>
    <row r="87945" customFormat="1"/>
    <row r="87946" customFormat="1"/>
    <row r="87947" customFormat="1"/>
    <row r="87948" customFormat="1"/>
    <row r="87949" customFormat="1"/>
    <row r="87950" customFormat="1"/>
    <row r="87951" customFormat="1"/>
    <row r="87952" customFormat="1"/>
    <row r="87953" customFormat="1"/>
    <row r="87954" customFormat="1"/>
    <row r="87955" customFormat="1"/>
    <row r="87956" customFormat="1"/>
    <row r="87957" customFormat="1"/>
    <row r="87958" customFormat="1"/>
    <row r="87959" customFormat="1"/>
    <row r="87960" customFormat="1"/>
    <row r="87961" customFormat="1"/>
    <row r="87962" customFormat="1"/>
    <row r="87963" customFormat="1"/>
    <row r="87964" customFormat="1"/>
    <row r="87965" customFormat="1"/>
    <row r="87966" customFormat="1"/>
    <row r="87967" customFormat="1"/>
    <row r="87968" customFormat="1"/>
    <row r="87969" customFormat="1"/>
    <row r="87970" customFormat="1"/>
    <row r="87971" customFormat="1"/>
    <row r="87972" customFormat="1"/>
    <row r="87973" customFormat="1"/>
    <row r="87974" customFormat="1"/>
    <row r="87975" customFormat="1"/>
    <row r="87976" customFormat="1"/>
    <row r="87977" customFormat="1"/>
    <row r="87978" customFormat="1"/>
    <row r="87979" customFormat="1"/>
    <row r="87980" customFormat="1"/>
    <row r="87981" customFormat="1"/>
    <row r="87982" customFormat="1"/>
    <row r="87983" customFormat="1"/>
    <row r="87984" customFormat="1"/>
    <row r="87985" customFormat="1"/>
    <row r="87986" customFormat="1"/>
    <row r="87987" customFormat="1"/>
    <row r="87988" customFormat="1"/>
    <row r="87989" customFormat="1"/>
    <row r="87990" customFormat="1"/>
    <row r="87991" customFormat="1"/>
    <row r="87992" customFormat="1"/>
    <row r="87993" customFormat="1"/>
    <row r="87994" customFormat="1"/>
    <row r="87995" customFormat="1"/>
    <row r="87996" customFormat="1"/>
    <row r="87997" customFormat="1"/>
    <row r="87998" customFormat="1"/>
    <row r="87999" customFormat="1"/>
    <row r="88000" customFormat="1"/>
    <row r="88001" customFormat="1"/>
    <row r="88002" customFormat="1"/>
    <row r="88003" customFormat="1"/>
    <row r="88004" customFormat="1"/>
    <row r="88005" customFormat="1"/>
    <row r="88006" customFormat="1"/>
    <row r="88007" customFormat="1"/>
    <row r="88008" customFormat="1"/>
    <row r="88009" customFormat="1"/>
    <row r="88010" customFormat="1"/>
    <row r="88011" customFormat="1"/>
    <row r="88012" customFormat="1"/>
    <row r="88013" customFormat="1"/>
    <row r="88014" customFormat="1"/>
    <row r="88015" customFormat="1"/>
    <row r="88016" customFormat="1"/>
    <row r="88017" customFormat="1"/>
    <row r="88018" customFormat="1"/>
    <row r="88019" customFormat="1"/>
    <row r="88020" customFormat="1"/>
    <row r="88021" customFormat="1"/>
    <row r="88022" customFormat="1"/>
    <row r="88023" customFormat="1"/>
    <row r="88024" customFormat="1"/>
    <row r="88025" customFormat="1"/>
    <row r="88026" customFormat="1"/>
    <row r="88027" customFormat="1"/>
    <row r="88028" customFormat="1"/>
    <row r="88029" customFormat="1"/>
    <row r="88030" customFormat="1"/>
    <row r="88031" customFormat="1"/>
    <row r="88032" customFormat="1"/>
    <row r="88033" customFormat="1"/>
    <row r="88034" customFormat="1"/>
    <row r="88035" customFormat="1"/>
    <row r="88036" customFormat="1"/>
    <row r="88037" customFormat="1"/>
    <row r="88038" customFormat="1"/>
    <row r="88039" customFormat="1"/>
    <row r="88040" customFormat="1"/>
    <row r="88041" customFormat="1"/>
    <row r="88042" customFormat="1"/>
    <row r="88043" customFormat="1"/>
    <row r="88044" customFormat="1"/>
    <row r="88045" customFormat="1"/>
    <row r="88046" customFormat="1"/>
    <row r="88047" customFormat="1"/>
    <row r="88048" customFormat="1"/>
    <row r="88049" customFormat="1"/>
    <row r="88050" customFormat="1"/>
    <row r="88051" customFormat="1"/>
    <row r="88052" customFormat="1"/>
    <row r="88053" customFormat="1"/>
    <row r="88054" customFormat="1"/>
    <row r="88055" customFormat="1"/>
    <row r="88056" customFormat="1"/>
    <row r="88057" customFormat="1"/>
    <row r="88058" customFormat="1"/>
    <row r="88059" customFormat="1"/>
    <row r="88060" customFormat="1"/>
    <row r="88061" customFormat="1"/>
    <row r="88062" customFormat="1"/>
    <row r="88063" customFormat="1"/>
    <row r="88064" customFormat="1"/>
    <row r="88065" customFormat="1"/>
    <row r="88066" customFormat="1"/>
    <row r="88067" customFormat="1"/>
    <row r="88068" customFormat="1"/>
    <row r="88069" customFormat="1"/>
    <row r="88070" customFormat="1"/>
    <row r="88071" customFormat="1"/>
    <row r="88072" customFormat="1"/>
    <row r="88073" customFormat="1"/>
    <row r="88074" customFormat="1"/>
    <row r="88075" customFormat="1"/>
    <row r="88076" customFormat="1"/>
    <row r="88077" customFormat="1"/>
    <row r="88078" customFormat="1"/>
    <row r="88079" customFormat="1"/>
    <row r="88080" customFormat="1"/>
    <row r="88081" customFormat="1"/>
    <row r="88082" customFormat="1"/>
    <row r="88083" customFormat="1"/>
    <row r="88084" customFormat="1"/>
    <row r="88085" customFormat="1"/>
    <row r="88086" customFormat="1"/>
    <row r="88087" customFormat="1"/>
    <row r="88088" customFormat="1"/>
    <row r="88089" customFormat="1"/>
    <row r="88090" customFormat="1"/>
    <row r="88091" customFormat="1"/>
    <row r="88092" customFormat="1"/>
    <row r="88093" customFormat="1"/>
    <row r="88094" customFormat="1"/>
    <row r="88095" customFormat="1"/>
    <row r="88096" customFormat="1"/>
    <row r="88097" customFormat="1"/>
    <row r="88098" customFormat="1"/>
    <row r="88099" customFormat="1"/>
    <row r="88100" customFormat="1"/>
    <row r="88101" customFormat="1"/>
    <row r="88102" customFormat="1"/>
    <row r="88103" customFormat="1"/>
    <row r="88104" customFormat="1"/>
    <row r="88105" customFormat="1"/>
    <row r="88106" customFormat="1"/>
    <row r="88107" customFormat="1"/>
    <row r="88108" customFormat="1"/>
    <row r="88109" customFormat="1"/>
    <row r="88110" customFormat="1"/>
    <row r="88111" customFormat="1"/>
    <row r="88112" customFormat="1"/>
    <row r="88113" customFormat="1"/>
    <row r="88114" customFormat="1"/>
    <row r="88115" customFormat="1"/>
    <row r="88116" customFormat="1"/>
    <row r="88117" customFormat="1"/>
    <row r="88118" customFormat="1"/>
    <row r="88119" customFormat="1"/>
    <row r="88120" customFormat="1"/>
    <row r="88121" customFormat="1"/>
    <row r="88122" customFormat="1"/>
    <row r="88123" customFormat="1"/>
    <row r="88124" customFormat="1"/>
    <row r="88125" customFormat="1"/>
    <row r="88126" customFormat="1"/>
    <row r="88127" customFormat="1"/>
    <row r="88128" customFormat="1"/>
    <row r="88129" customFormat="1"/>
    <row r="88130" customFormat="1"/>
    <row r="88131" customFormat="1"/>
    <row r="88132" customFormat="1"/>
    <row r="88133" customFormat="1"/>
    <row r="88134" customFormat="1"/>
    <row r="88135" customFormat="1"/>
    <row r="88136" customFormat="1"/>
    <row r="88137" customFormat="1"/>
    <row r="88138" customFormat="1"/>
    <row r="88139" customFormat="1"/>
    <row r="88140" customFormat="1"/>
    <row r="88141" customFormat="1"/>
    <row r="88142" customFormat="1"/>
    <row r="88143" customFormat="1"/>
    <row r="88144" customFormat="1"/>
    <row r="88145" customFormat="1"/>
    <row r="88146" customFormat="1"/>
    <row r="88147" customFormat="1"/>
    <row r="88148" customFormat="1"/>
    <row r="88149" customFormat="1"/>
    <row r="88150" customFormat="1"/>
    <row r="88151" customFormat="1"/>
    <row r="88152" customFormat="1"/>
    <row r="88153" customFormat="1"/>
    <row r="88154" customFormat="1"/>
    <row r="88155" customFormat="1"/>
    <row r="88156" customFormat="1"/>
    <row r="88157" customFormat="1"/>
    <row r="88158" customFormat="1"/>
    <row r="88159" customFormat="1"/>
    <row r="88160" customFormat="1"/>
    <row r="88161" customFormat="1"/>
    <row r="88162" customFormat="1"/>
    <row r="88163" customFormat="1"/>
    <row r="88164" customFormat="1"/>
    <row r="88165" customFormat="1"/>
    <row r="88166" customFormat="1"/>
    <row r="88167" customFormat="1"/>
    <row r="88168" customFormat="1"/>
    <row r="88169" customFormat="1"/>
    <row r="88170" customFormat="1"/>
    <row r="88171" customFormat="1"/>
    <row r="88172" customFormat="1"/>
    <row r="88173" customFormat="1"/>
    <row r="88174" customFormat="1"/>
    <row r="88175" customFormat="1"/>
    <row r="88176" customFormat="1"/>
    <row r="88177" customFormat="1"/>
    <row r="88178" customFormat="1"/>
    <row r="88179" customFormat="1"/>
    <row r="88180" customFormat="1"/>
    <row r="88181" customFormat="1"/>
    <row r="88182" customFormat="1"/>
    <row r="88183" customFormat="1"/>
    <row r="88184" customFormat="1"/>
    <row r="88185" customFormat="1"/>
    <row r="88186" customFormat="1"/>
    <row r="88187" customFormat="1"/>
    <row r="88188" customFormat="1"/>
    <row r="88189" customFormat="1"/>
    <row r="88190" customFormat="1"/>
    <row r="88191" customFormat="1"/>
    <row r="88192" customFormat="1"/>
    <row r="88193" customFormat="1"/>
    <row r="88194" customFormat="1"/>
    <row r="88195" customFormat="1"/>
    <row r="88196" customFormat="1"/>
    <row r="88197" customFormat="1"/>
    <row r="88198" customFormat="1"/>
    <row r="88199" customFormat="1"/>
    <row r="88200" customFormat="1"/>
    <row r="88201" customFormat="1"/>
    <row r="88202" customFormat="1"/>
    <row r="88203" customFormat="1"/>
    <row r="88204" customFormat="1"/>
    <row r="88205" customFormat="1"/>
    <row r="88206" customFormat="1"/>
    <row r="88207" customFormat="1"/>
    <row r="88208" customFormat="1"/>
    <row r="88209" customFormat="1"/>
    <row r="88210" customFormat="1"/>
    <row r="88211" customFormat="1"/>
    <row r="88212" customFormat="1"/>
    <row r="88213" customFormat="1"/>
    <row r="88214" customFormat="1"/>
    <row r="88215" customFormat="1"/>
    <row r="88216" customFormat="1"/>
    <row r="88217" customFormat="1"/>
    <row r="88218" customFormat="1"/>
    <row r="88219" customFormat="1"/>
    <row r="88220" customFormat="1"/>
    <row r="88221" customFormat="1"/>
    <row r="88222" customFormat="1"/>
    <row r="88223" customFormat="1"/>
    <row r="88224" customFormat="1"/>
    <row r="88225" customFormat="1"/>
    <row r="88226" customFormat="1"/>
    <row r="88227" customFormat="1"/>
    <row r="88228" customFormat="1"/>
    <row r="88229" customFormat="1"/>
    <row r="88230" customFormat="1"/>
    <row r="88231" customFormat="1"/>
    <row r="88232" customFormat="1"/>
    <row r="88233" customFormat="1"/>
    <row r="88234" customFormat="1"/>
    <row r="88235" customFormat="1"/>
    <row r="88236" customFormat="1"/>
    <row r="88237" customFormat="1"/>
    <row r="88238" customFormat="1"/>
    <row r="88239" customFormat="1"/>
    <row r="88240" customFormat="1"/>
    <row r="88241" customFormat="1"/>
    <row r="88242" customFormat="1"/>
    <row r="88243" customFormat="1"/>
    <row r="88244" customFormat="1"/>
    <row r="88245" customFormat="1"/>
    <row r="88246" customFormat="1"/>
    <row r="88247" customFormat="1"/>
    <row r="88248" customFormat="1"/>
    <row r="88249" customFormat="1"/>
    <row r="88250" customFormat="1"/>
    <row r="88251" customFormat="1"/>
    <row r="88252" customFormat="1"/>
    <row r="88253" customFormat="1"/>
    <row r="88254" customFormat="1"/>
    <row r="88255" customFormat="1"/>
    <row r="88256" customFormat="1"/>
    <row r="88257" customFormat="1"/>
    <row r="88258" customFormat="1"/>
    <row r="88259" customFormat="1"/>
    <row r="88260" customFormat="1"/>
    <row r="88261" customFormat="1"/>
    <row r="88262" customFormat="1"/>
    <row r="88263" customFormat="1"/>
    <row r="88264" customFormat="1"/>
    <row r="88265" customFormat="1"/>
    <row r="88266" customFormat="1"/>
    <row r="88267" customFormat="1"/>
    <row r="88268" customFormat="1"/>
    <row r="88269" customFormat="1"/>
    <row r="88270" customFormat="1"/>
    <row r="88271" customFormat="1"/>
    <row r="88272" customFormat="1"/>
    <row r="88273" customFormat="1"/>
    <row r="88274" customFormat="1"/>
    <row r="88275" customFormat="1"/>
    <row r="88276" customFormat="1"/>
    <row r="88277" customFormat="1"/>
    <row r="88278" customFormat="1"/>
    <row r="88279" customFormat="1"/>
    <row r="88280" customFormat="1"/>
    <row r="88281" customFormat="1"/>
    <row r="88282" customFormat="1"/>
    <row r="88283" customFormat="1"/>
    <row r="88284" customFormat="1"/>
    <row r="88285" customFormat="1"/>
    <row r="88286" customFormat="1"/>
    <row r="88287" customFormat="1"/>
    <row r="88288" customFormat="1"/>
    <row r="88289" customFormat="1"/>
    <row r="88290" customFormat="1"/>
    <row r="88291" customFormat="1"/>
    <row r="88292" customFormat="1"/>
    <row r="88293" customFormat="1"/>
    <row r="88294" customFormat="1"/>
    <row r="88295" customFormat="1"/>
    <row r="88296" customFormat="1"/>
    <row r="88297" customFormat="1"/>
    <row r="88298" customFormat="1"/>
    <row r="88299" customFormat="1"/>
    <row r="88300" customFormat="1"/>
    <row r="88301" customFormat="1"/>
    <row r="88302" customFormat="1"/>
    <row r="88303" customFormat="1"/>
    <row r="88304" customFormat="1"/>
    <row r="88305" customFormat="1"/>
    <row r="88306" customFormat="1"/>
    <row r="88307" customFormat="1"/>
    <row r="88308" customFormat="1"/>
    <row r="88309" customFormat="1"/>
    <row r="88310" customFormat="1"/>
    <row r="88311" customFormat="1"/>
    <row r="88312" customFormat="1"/>
    <row r="88313" customFormat="1"/>
    <row r="88314" customFormat="1"/>
    <row r="88315" customFormat="1"/>
    <row r="88316" customFormat="1"/>
    <row r="88317" customFormat="1"/>
    <row r="88318" customFormat="1"/>
    <row r="88319" customFormat="1"/>
    <row r="88320" customFormat="1"/>
    <row r="88321" customFormat="1"/>
    <row r="88322" customFormat="1"/>
    <row r="88323" customFormat="1"/>
    <row r="88324" customFormat="1"/>
    <row r="88325" customFormat="1"/>
    <row r="88326" customFormat="1"/>
    <row r="88327" customFormat="1"/>
    <row r="88328" customFormat="1"/>
    <row r="88329" customFormat="1"/>
    <row r="88330" customFormat="1"/>
    <row r="88331" customFormat="1"/>
    <row r="88332" customFormat="1"/>
    <row r="88333" customFormat="1"/>
    <row r="88334" customFormat="1"/>
    <row r="88335" customFormat="1"/>
    <row r="88336" customFormat="1"/>
    <row r="88337" customFormat="1"/>
    <row r="88338" customFormat="1"/>
    <row r="88339" customFormat="1"/>
    <row r="88340" customFormat="1"/>
    <row r="88341" customFormat="1"/>
    <row r="88342" customFormat="1"/>
    <row r="88343" customFormat="1"/>
    <row r="88344" customFormat="1"/>
    <row r="88345" customFormat="1"/>
    <row r="88346" customFormat="1"/>
    <row r="88347" customFormat="1"/>
    <row r="88348" customFormat="1"/>
    <row r="88349" customFormat="1"/>
    <row r="88350" customFormat="1"/>
    <row r="88351" customFormat="1"/>
    <row r="88352" customFormat="1"/>
    <row r="88353" customFormat="1"/>
    <row r="88354" customFormat="1"/>
    <row r="88355" customFormat="1"/>
    <row r="88356" customFormat="1"/>
    <row r="88357" customFormat="1"/>
    <row r="88358" customFormat="1"/>
    <row r="88359" customFormat="1"/>
    <row r="88360" customFormat="1"/>
    <row r="88361" customFormat="1"/>
    <row r="88362" customFormat="1"/>
    <row r="88363" customFormat="1"/>
    <row r="88364" customFormat="1"/>
    <row r="88365" customFormat="1"/>
    <row r="88366" customFormat="1"/>
    <row r="88367" customFormat="1"/>
    <row r="88368" customFormat="1"/>
    <row r="88369" customFormat="1"/>
    <row r="88370" customFormat="1"/>
    <row r="88371" customFormat="1"/>
    <row r="88372" customFormat="1"/>
    <row r="88373" customFormat="1"/>
    <row r="88374" customFormat="1"/>
    <row r="88375" customFormat="1"/>
    <row r="88376" customFormat="1"/>
    <row r="88377" customFormat="1"/>
    <row r="88378" customFormat="1"/>
    <row r="88379" customFormat="1"/>
    <row r="88380" customFormat="1"/>
    <row r="88381" customFormat="1"/>
    <row r="88382" customFormat="1"/>
    <row r="88383" customFormat="1"/>
    <row r="88384" customFormat="1"/>
    <row r="88385" customFormat="1"/>
    <row r="88386" customFormat="1"/>
    <row r="88387" customFormat="1"/>
    <row r="88388" customFormat="1"/>
    <row r="88389" customFormat="1"/>
    <row r="88390" customFormat="1"/>
    <row r="88391" customFormat="1"/>
    <row r="88392" customFormat="1"/>
    <row r="88393" customFormat="1"/>
    <row r="88394" customFormat="1"/>
    <row r="88395" customFormat="1"/>
    <row r="88396" customFormat="1"/>
    <row r="88397" customFormat="1"/>
    <row r="88398" customFormat="1"/>
    <row r="88399" customFormat="1"/>
    <row r="88400" customFormat="1"/>
    <row r="88401" customFormat="1"/>
    <row r="88402" customFormat="1"/>
    <row r="88403" customFormat="1"/>
    <row r="88404" customFormat="1"/>
    <row r="88405" customFormat="1"/>
    <row r="88406" customFormat="1"/>
    <row r="88407" customFormat="1"/>
    <row r="88408" customFormat="1"/>
    <row r="88409" customFormat="1"/>
    <row r="88410" customFormat="1"/>
    <row r="88411" customFormat="1"/>
    <row r="88412" customFormat="1"/>
    <row r="88413" customFormat="1"/>
    <row r="88414" customFormat="1"/>
    <row r="88415" customFormat="1"/>
    <row r="88416" customFormat="1"/>
    <row r="88417" customFormat="1"/>
    <row r="88418" customFormat="1"/>
    <row r="88419" customFormat="1"/>
    <row r="88420" customFormat="1"/>
    <row r="88421" customFormat="1"/>
    <row r="88422" customFormat="1"/>
    <row r="88423" customFormat="1"/>
    <row r="88424" customFormat="1"/>
    <row r="88425" customFormat="1"/>
    <row r="88426" customFormat="1"/>
    <row r="88427" customFormat="1"/>
    <row r="88428" customFormat="1"/>
    <row r="88429" customFormat="1"/>
    <row r="88430" customFormat="1"/>
    <row r="88431" customFormat="1"/>
    <row r="88432" customFormat="1"/>
    <row r="88433" customFormat="1"/>
    <row r="88434" customFormat="1"/>
    <row r="88435" customFormat="1"/>
    <row r="88436" customFormat="1"/>
    <row r="88437" customFormat="1"/>
    <row r="88438" customFormat="1"/>
    <row r="88439" customFormat="1"/>
    <row r="88440" customFormat="1"/>
    <row r="88441" customFormat="1"/>
    <row r="88442" customFormat="1"/>
    <row r="88443" customFormat="1"/>
    <row r="88444" customFormat="1"/>
    <row r="88445" customFormat="1"/>
    <row r="88446" customFormat="1"/>
    <row r="88447" customFormat="1"/>
    <row r="88448" customFormat="1"/>
    <row r="88449" customFormat="1"/>
    <row r="88450" customFormat="1"/>
    <row r="88451" customFormat="1"/>
    <row r="88452" customFormat="1"/>
    <row r="88453" customFormat="1"/>
    <row r="88454" customFormat="1"/>
    <row r="88455" customFormat="1"/>
    <row r="88456" customFormat="1"/>
    <row r="88457" customFormat="1"/>
    <row r="88458" customFormat="1"/>
    <row r="88459" customFormat="1"/>
    <row r="88460" customFormat="1"/>
    <row r="88461" customFormat="1"/>
    <row r="88462" customFormat="1"/>
    <row r="88463" customFormat="1"/>
    <row r="88464" customFormat="1"/>
    <row r="88465" customFormat="1"/>
    <row r="88466" customFormat="1"/>
    <row r="88467" customFormat="1"/>
    <row r="88468" customFormat="1"/>
    <row r="88469" customFormat="1"/>
    <row r="88470" customFormat="1"/>
    <row r="88471" customFormat="1"/>
    <row r="88472" customFormat="1"/>
    <row r="88473" customFormat="1"/>
    <row r="88474" customFormat="1"/>
    <row r="88475" customFormat="1"/>
    <row r="88476" customFormat="1"/>
    <row r="88477" customFormat="1"/>
    <row r="88478" customFormat="1"/>
    <row r="88479" customFormat="1"/>
    <row r="88480" customFormat="1"/>
    <row r="88481" customFormat="1"/>
    <row r="88482" customFormat="1"/>
    <row r="88483" customFormat="1"/>
    <row r="88484" customFormat="1"/>
    <row r="88485" customFormat="1"/>
    <row r="88486" customFormat="1"/>
    <row r="88487" customFormat="1"/>
    <row r="88488" customFormat="1"/>
    <row r="88489" customFormat="1"/>
    <row r="88490" customFormat="1"/>
    <row r="88491" customFormat="1"/>
    <row r="88492" customFormat="1"/>
    <row r="88493" customFormat="1"/>
    <row r="88494" customFormat="1"/>
    <row r="88495" customFormat="1"/>
    <row r="88496" customFormat="1"/>
    <row r="88497" customFormat="1"/>
    <row r="88498" customFormat="1"/>
    <row r="88499" customFormat="1"/>
    <row r="88500" customFormat="1"/>
    <row r="88501" customFormat="1"/>
    <row r="88502" customFormat="1"/>
    <row r="88503" customFormat="1"/>
    <row r="88504" customFormat="1"/>
    <row r="88505" customFormat="1"/>
    <row r="88506" customFormat="1"/>
    <row r="88507" customFormat="1"/>
    <row r="88508" customFormat="1"/>
    <row r="88509" customFormat="1"/>
    <row r="88510" customFormat="1"/>
    <row r="88511" customFormat="1"/>
    <row r="88512" customFormat="1"/>
    <row r="88513" customFormat="1"/>
    <row r="88514" customFormat="1"/>
    <row r="88515" customFormat="1"/>
    <row r="88516" customFormat="1"/>
    <row r="88517" customFormat="1"/>
    <row r="88518" customFormat="1"/>
    <row r="88519" customFormat="1"/>
    <row r="88520" customFormat="1"/>
    <row r="88521" customFormat="1"/>
    <row r="88522" customFormat="1"/>
    <row r="88523" customFormat="1"/>
    <row r="88524" customFormat="1"/>
    <row r="88525" customFormat="1"/>
    <row r="88526" customFormat="1"/>
    <row r="88527" customFormat="1"/>
    <row r="88528" customFormat="1"/>
    <row r="88529" customFormat="1"/>
    <row r="88530" customFormat="1"/>
    <row r="88531" customFormat="1"/>
    <row r="88532" customFormat="1"/>
    <row r="88533" customFormat="1"/>
    <row r="88534" customFormat="1"/>
    <row r="88535" customFormat="1"/>
    <row r="88536" customFormat="1"/>
    <row r="88537" customFormat="1"/>
    <row r="88538" customFormat="1"/>
    <row r="88539" customFormat="1"/>
    <row r="88540" customFormat="1"/>
    <row r="88541" customFormat="1"/>
    <row r="88542" customFormat="1"/>
    <row r="88543" customFormat="1"/>
    <row r="88544" customFormat="1"/>
    <row r="88545" customFormat="1"/>
    <row r="88546" customFormat="1"/>
    <row r="88547" customFormat="1"/>
    <row r="88548" customFormat="1"/>
    <row r="88549" customFormat="1"/>
    <row r="88550" customFormat="1"/>
    <row r="88551" customFormat="1"/>
    <row r="88552" customFormat="1"/>
    <row r="88553" customFormat="1"/>
    <row r="88554" customFormat="1"/>
    <row r="88555" customFormat="1"/>
    <row r="88556" customFormat="1"/>
    <row r="88557" customFormat="1"/>
    <row r="88558" customFormat="1"/>
    <row r="88559" customFormat="1"/>
    <row r="88560" customFormat="1"/>
    <row r="88561" customFormat="1"/>
    <row r="88562" customFormat="1"/>
    <row r="88563" customFormat="1"/>
    <row r="88564" customFormat="1"/>
    <row r="88565" customFormat="1"/>
    <row r="88566" customFormat="1"/>
    <row r="88567" customFormat="1"/>
    <row r="88568" customFormat="1"/>
    <row r="88569" customFormat="1"/>
    <row r="88570" customFormat="1"/>
    <row r="88571" customFormat="1"/>
    <row r="88572" customFormat="1"/>
    <row r="88573" customFormat="1"/>
    <row r="88574" customFormat="1"/>
    <row r="88575" customFormat="1"/>
    <row r="88576" customFormat="1"/>
    <row r="88577" customFormat="1"/>
    <row r="88578" customFormat="1"/>
    <row r="88579" customFormat="1"/>
    <row r="88580" customFormat="1"/>
    <row r="88581" customFormat="1"/>
    <row r="88582" customFormat="1"/>
    <row r="88583" customFormat="1"/>
    <row r="88584" customFormat="1"/>
    <row r="88585" customFormat="1"/>
    <row r="88586" customFormat="1"/>
    <row r="88587" customFormat="1"/>
    <row r="88588" customFormat="1"/>
    <row r="88589" customFormat="1"/>
    <row r="88590" customFormat="1"/>
    <row r="88591" customFormat="1"/>
    <row r="88592" customFormat="1"/>
    <row r="88593" customFormat="1"/>
    <row r="88594" customFormat="1"/>
    <row r="88595" customFormat="1"/>
    <row r="88596" customFormat="1"/>
    <row r="88597" customFormat="1"/>
    <row r="88598" customFormat="1"/>
    <row r="88599" customFormat="1"/>
    <row r="88600" customFormat="1"/>
    <row r="88601" customFormat="1"/>
    <row r="88602" customFormat="1"/>
    <row r="88603" customFormat="1"/>
    <row r="88604" customFormat="1"/>
    <row r="88605" customFormat="1"/>
    <row r="88606" customFormat="1"/>
    <row r="88607" customFormat="1"/>
    <row r="88608" customFormat="1"/>
    <row r="88609" customFormat="1"/>
    <row r="88610" customFormat="1"/>
    <row r="88611" customFormat="1"/>
    <row r="88612" customFormat="1"/>
    <row r="88613" customFormat="1"/>
    <row r="88614" customFormat="1"/>
    <row r="88615" customFormat="1"/>
    <row r="88616" customFormat="1"/>
    <row r="88617" customFormat="1"/>
    <row r="88618" customFormat="1"/>
    <row r="88619" customFormat="1"/>
    <row r="88620" customFormat="1"/>
    <row r="88621" customFormat="1"/>
    <row r="88622" customFormat="1"/>
    <row r="88623" customFormat="1"/>
    <row r="88624" customFormat="1"/>
    <row r="88625" customFormat="1"/>
    <row r="88626" customFormat="1"/>
    <row r="88627" customFormat="1"/>
    <row r="88628" customFormat="1"/>
    <row r="88629" customFormat="1"/>
    <row r="88630" customFormat="1"/>
    <row r="88631" customFormat="1"/>
    <row r="88632" customFormat="1"/>
    <row r="88633" customFormat="1"/>
    <row r="88634" customFormat="1"/>
    <row r="88635" customFormat="1"/>
    <row r="88636" customFormat="1"/>
    <row r="88637" customFormat="1"/>
    <row r="88638" customFormat="1"/>
    <row r="88639" customFormat="1"/>
    <row r="88640" customFormat="1"/>
    <row r="88641" customFormat="1"/>
    <row r="88642" customFormat="1"/>
    <row r="88643" customFormat="1"/>
    <row r="88644" customFormat="1"/>
    <row r="88645" customFormat="1"/>
    <row r="88646" customFormat="1"/>
    <row r="88647" customFormat="1"/>
    <row r="88648" customFormat="1"/>
    <row r="88649" customFormat="1"/>
    <row r="88650" customFormat="1"/>
    <row r="88651" customFormat="1"/>
    <row r="88652" customFormat="1"/>
    <row r="88653" customFormat="1"/>
    <row r="88654" customFormat="1"/>
    <row r="88655" customFormat="1"/>
    <row r="88656" customFormat="1"/>
    <row r="88657" customFormat="1"/>
    <row r="88658" customFormat="1"/>
    <row r="88659" customFormat="1"/>
    <row r="88660" customFormat="1"/>
    <row r="88661" customFormat="1"/>
    <row r="88662" customFormat="1"/>
    <row r="88663" customFormat="1"/>
    <row r="88664" customFormat="1"/>
    <row r="88665" customFormat="1"/>
    <row r="88666" customFormat="1"/>
    <row r="88667" customFormat="1"/>
    <row r="88668" customFormat="1"/>
    <row r="88669" customFormat="1"/>
    <row r="88670" customFormat="1"/>
    <row r="88671" customFormat="1"/>
    <row r="88672" customFormat="1"/>
    <row r="88673" customFormat="1"/>
    <row r="88674" customFormat="1"/>
    <row r="88675" customFormat="1"/>
    <row r="88676" customFormat="1"/>
    <row r="88677" customFormat="1"/>
    <row r="88678" customFormat="1"/>
    <row r="88679" customFormat="1"/>
    <row r="88680" customFormat="1"/>
    <row r="88681" customFormat="1"/>
    <row r="88682" customFormat="1"/>
    <row r="88683" customFormat="1"/>
    <row r="88684" customFormat="1"/>
    <row r="88685" customFormat="1"/>
    <row r="88686" customFormat="1"/>
    <row r="88687" customFormat="1"/>
    <row r="88688" customFormat="1"/>
    <row r="88689" customFormat="1"/>
    <row r="88690" customFormat="1"/>
    <row r="88691" customFormat="1"/>
    <row r="88692" customFormat="1"/>
    <row r="88693" customFormat="1"/>
    <row r="88694" customFormat="1"/>
    <row r="88695" customFormat="1"/>
    <row r="88696" customFormat="1"/>
    <row r="88697" customFormat="1"/>
    <row r="88698" customFormat="1"/>
    <row r="88699" customFormat="1"/>
    <row r="88700" customFormat="1"/>
    <row r="88701" customFormat="1"/>
    <row r="88702" customFormat="1"/>
    <row r="88703" customFormat="1"/>
    <row r="88704" customFormat="1"/>
    <row r="88705" customFormat="1"/>
    <row r="88706" customFormat="1"/>
    <row r="88707" customFormat="1"/>
    <row r="88708" customFormat="1"/>
    <row r="88709" customFormat="1"/>
    <row r="88710" customFormat="1"/>
    <row r="88711" customFormat="1"/>
    <row r="88712" customFormat="1"/>
    <row r="88713" customFormat="1"/>
    <row r="88714" customFormat="1"/>
    <row r="88715" customFormat="1"/>
    <row r="88716" customFormat="1"/>
    <row r="88717" customFormat="1"/>
    <row r="88718" customFormat="1"/>
    <row r="88719" customFormat="1"/>
    <row r="88720" customFormat="1"/>
    <row r="88721" customFormat="1"/>
    <row r="88722" customFormat="1"/>
    <row r="88723" customFormat="1"/>
    <row r="88724" customFormat="1"/>
    <row r="88725" customFormat="1"/>
    <row r="88726" customFormat="1"/>
    <row r="88727" customFormat="1"/>
    <row r="88728" customFormat="1"/>
    <row r="88729" customFormat="1"/>
    <row r="88730" customFormat="1"/>
    <row r="88731" customFormat="1"/>
    <row r="88732" customFormat="1"/>
    <row r="88733" customFormat="1"/>
    <row r="88734" customFormat="1"/>
    <row r="88735" customFormat="1"/>
    <row r="88736" customFormat="1"/>
    <row r="88737" customFormat="1"/>
    <row r="88738" customFormat="1"/>
    <row r="88739" customFormat="1"/>
    <row r="88740" customFormat="1"/>
    <row r="88741" customFormat="1"/>
    <row r="88742" customFormat="1"/>
    <row r="88743" customFormat="1"/>
    <row r="88744" customFormat="1"/>
    <row r="88745" customFormat="1"/>
    <row r="88746" customFormat="1"/>
    <row r="88747" customFormat="1"/>
    <row r="88748" customFormat="1"/>
    <row r="88749" customFormat="1"/>
    <row r="88750" customFormat="1"/>
    <row r="88751" customFormat="1"/>
    <row r="88752" customFormat="1"/>
    <row r="88753" customFormat="1"/>
    <row r="88754" customFormat="1"/>
    <row r="88755" customFormat="1"/>
    <row r="88756" customFormat="1"/>
    <row r="88757" customFormat="1"/>
    <row r="88758" customFormat="1"/>
    <row r="88759" customFormat="1"/>
    <row r="88760" customFormat="1"/>
    <row r="88761" customFormat="1"/>
    <row r="88762" customFormat="1"/>
    <row r="88763" customFormat="1"/>
    <row r="88764" customFormat="1"/>
    <row r="88765" customFormat="1"/>
    <row r="88766" customFormat="1"/>
    <row r="88767" customFormat="1"/>
    <row r="88768" customFormat="1"/>
    <row r="88769" customFormat="1"/>
    <row r="88770" customFormat="1"/>
    <row r="88771" customFormat="1"/>
    <row r="88772" customFormat="1"/>
    <row r="88773" customFormat="1"/>
    <row r="88774" customFormat="1"/>
    <row r="88775" customFormat="1"/>
    <row r="88776" customFormat="1"/>
    <row r="88777" customFormat="1"/>
    <row r="88778" customFormat="1"/>
    <row r="88779" customFormat="1"/>
    <row r="88780" customFormat="1"/>
    <row r="88781" customFormat="1"/>
    <row r="88782" customFormat="1"/>
    <row r="88783" customFormat="1"/>
    <row r="88784" customFormat="1"/>
    <row r="88785" customFormat="1"/>
    <row r="88786" customFormat="1"/>
    <row r="88787" customFormat="1"/>
    <row r="88788" customFormat="1"/>
    <row r="88789" customFormat="1"/>
    <row r="88790" customFormat="1"/>
    <row r="88791" customFormat="1"/>
    <row r="88792" customFormat="1"/>
    <row r="88793" customFormat="1"/>
    <row r="88794" customFormat="1"/>
    <row r="88795" customFormat="1"/>
    <row r="88796" customFormat="1"/>
    <row r="88797" customFormat="1"/>
    <row r="88798" customFormat="1"/>
    <row r="88799" customFormat="1"/>
    <row r="88800" customFormat="1"/>
    <row r="88801" customFormat="1"/>
    <row r="88802" customFormat="1"/>
    <row r="88803" customFormat="1"/>
    <row r="88804" customFormat="1"/>
    <row r="88805" customFormat="1"/>
    <row r="88806" customFormat="1"/>
    <row r="88807" customFormat="1"/>
    <row r="88808" customFormat="1"/>
    <row r="88809" customFormat="1"/>
    <row r="88810" customFormat="1"/>
    <row r="88811" customFormat="1"/>
    <row r="88812" customFormat="1"/>
    <row r="88813" customFormat="1"/>
    <row r="88814" customFormat="1"/>
    <row r="88815" customFormat="1"/>
    <row r="88816" customFormat="1"/>
    <row r="88817" customFormat="1"/>
    <row r="88818" customFormat="1"/>
    <row r="88819" customFormat="1"/>
    <row r="88820" customFormat="1"/>
    <row r="88821" customFormat="1"/>
    <row r="88822" customFormat="1"/>
    <row r="88823" customFormat="1"/>
    <row r="88824" customFormat="1"/>
    <row r="88825" customFormat="1"/>
    <row r="88826" customFormat="1"/>
    <row r="88827" customFormat="1"/>
    <row r="88828" customFormat="1"/>
    <row r="88829" customFormat="1"/>
    <row r="88830" customFormat="1"/>
    <row r="88831" customFormat="1"/>
    <row r="88832" customFormat="1"/>
    <row r="88833" customFormat="1"/>
    <row r="88834" customFormat="1"/>
    <row r="88835" customFormat="1"/>
    <row r="88836" customFormat="1"/>
    <row r="88837" customFormat="1"/>
    <row r="88838" customFormat="1"/>
    <row r="88839" customFormat="1"/>
    <row r="88840" customFormat="1"/>
    <row r="88841" customFormat="1"/>
    <row r="88842" customFormat="1"/>
    <row r="88843" customFormat="1"/>
    <row r="88844" customFormat="1"/>
    <row r="88845" customFormat="1"/>
    <row r="88846" customFormat="1"/>
    <row r="88847" customFormat="1"/>
    <row r="88848" customFormat="1"/>
    <row r="88849" customFormat="1"/>
    <row r="88850" customFormat="1"/>
    <row r="88851" customFormat="1"/>
    <row r="88852" customFormat="1"/>
    <row r="88853" customFormat="1"/>
    <row r="88854" customFormat="1"/>
    <row r="88855" customFormat="1"/>
    <row r="88856" customFormat="1"/>
    <row r="88857" customFormat="1"/>
    <row r="88858" customFormat="1"/>
    <row r="88859" customFormat="1"/>
    <row r="88860" customFormat="1"/>
    <row r="88861" customFormat="1"/>
    <row r="88862" customFormat="1"/>
    <row r="88863" customFormat="1"/>
    <row r="88864" customFormat="1"/>
    <row r="88865" customFormat="1"/>
    <row r="88866" customFormat="1"/>
    <row r="88867" customFormat="1"/>
    <row r="88868" customFormat="1"/>
    <row r="88869" customFormat="1"/>
    <row r="88870" customFormat="1"/>
    <row r="88871" customFormat="1"/>
    <row r="88872" customFormat="1"/>
    <row r="88873" customFormat="1"/>
    <row r="88874" customFormat="1"/>
    <row r="88875" customFormat="1"/>
    <row r="88876" customFormat="1"/>
    <row r="88877" customFormat="1"/>
    <row r="88878" customFormat="1"/>
    <row r="88879" customFormat="1"/>
    <row r="88880" customFormat="1"/>
    <row r="88881" customFormat="1"/>
    <row r="88882" customFormat="1"/>
    <row r="88883" customFormat="1"/>
    <row r="88884" customFormat="1"/>
    <row r="88885" customFormat="1"/>
    <row r="88886" customFormat="1"/>
    <row r="88887" customFormat="1"/>
    <row r="88888" customFormat="1"/>
    <row r="88889" customFormat="1"/>
    <row r="88890" customFormat="1"/>
    <row r="88891" customFormat="1"/>
    <row r="88892" customFormat="1"/>
    <row r="88893" customFormat="1"/>
    <row r="88894" customFormat="1"/>
    <row r="88895" customFormat="1"/>
    <row r="88896" customFormat="1"/>
    <row r="88897" customFormat="1"/>
    <row r="88898" customFormat="1"/>
    <row r="88899" customFormat="1"/>
    <row r="88900" customFormat="1"/>
    <row r="88901" customFormat="1"/>
    <row r="88902" customFormat="1"/>
    <row r="88903" customFormat="1"/>
    <row r="88904" customFormat="1"/>
    <row r="88905" customFormat="1"/>
    <row r="88906" customFormat="1"/>
    <row r="88907" customFormat="1"/>
    <row r="88908" customFormat="1"/>
    <row r="88909" customFormat="1"/>
    <row r="88910" customFormat="1"/>
    <row r="88911" customFormat="1"/>
    <row r="88912" customFormat="1"/>
    <row r="88913" customFormat="1"/>
    <row r="88914" customFormat="1"/>
    <row r="88915" customFormat="1"/>
    <row r="88916" customFormat="1"/>
    <row r="88917" customFormat="1"/>
    <row r="88918" customFormat="1"/>
    <row r="88919" customFormat="1"/>
    <row r="88920" customFormat="1"/>
    <row r="88921" customFormat="1"/>
    <row r="88922" customFormat="1"/>
    <row r="88923" customFormat="1"/>
    <row r="88924" customFormat="1"/>
    <row r="88925" customFormat="1"/>
    <row r="88926" customFormat="1"/>
    <row r="88927" customFormat="1"/>
    <row r="88928" customFormat="1"/>
    <row r="88929" customFormat="1"/>
    <row r="88930" customFormat="1"/>
    <row r="88931" customFormat="1"/>
    <row r="88932" customFormat="1"/>
    <row r="88933" customFormat="1"/>
    <row r="88934" customFormat="1"/>
    <row r="88935" customFormat="1"/>
    <row r="88936" customFormat="1"/>
    <row r="88937" customFormat="1"/>
    <row r="88938" customFormat="1"/>
    <row r="88939" customFormat="1"/>
    <row r="88940" customFormat="1"/>
    <row r="88941" customFormat="1"/>
    <row r="88942" customFormat="1"/>
    <row r="88943" customFormat="1"/>
    <row r="88944" customFormat="1"/>
    <row r="88945" customFormat="1"/>
    <row r="88946" customFormat="1"/>
    <row r="88947" customFormat="1"/>
    <row r="88948" customFormat="1"/>
    <row r="88949" customFormat="1"/>
    <row r="88950" customFormat="1"/>
    <row r="88951" customFormat="1"/>
    <row r="88952" customFormat="1"/>
    <row r="88953" customFormat="1"/>
    <row r="88954" customFormat="1"/>
    <row r="88955" customFormat="1"/>
    <row r="88956" customFormat="1"/>
    <row r="88957" customFormat="1"/>
    <row r="88958" customFormat="1"/>
    <row r="88959" customFormat="1"/>
    <row r="88960" customFormat="1"/>
    <row r="88961" customFormat="1"/>
    <row r="88962" customFormat="1"/>
    <row r="88963" customFormat="1"/>
    <row r="88964" customFormat="1"/>
    <row r="88965" customFormat="1"/>
    <row r="88966" customFormat="1"/>
    <row r="88967" customFormat="1"/>
    <row r="88968" customFormat="1"/>
    <row r="88969" customFormat="1"/>
    <row r="88970" customFormat="1"/>
    <row r="88971" customFormat="1"/>
    <row r="88972" customFormat="1"/>
    <row r="88973" customFormat="1"/>
    <row r="88974" customFormat="1"/>
    <row r="88975" customFormat="1"/>
    <row r="88976" customFormat="1"/>
    <row r="88977" customFormat="1"/>
    <row r="88978" customFormat="1"/>
    <row r="88979" customFormat="1"/>
    <row r="88980" customFormat="1"/>
    <row r="88981" customFormat="1"/>
    <row r="88982" customFormat="1"/>
    <row r="88983" customFormat="1"/>
    <row r="88984" customFormat="1"/>
    <row r="88985" customFormat="1"/>
    <row r="88986" customFormat="1"/>
    <row r="88987" customFormat="1"/>
    <row r="88988" customFormat="1"/>
    <row r="88989" customFormat="1"/>
    <row r="88990" customFormat="1"/>
    <row r="88991" customFormat="1"/>
    <row r="88992" customFormat="1"/>
    <row r="88993" customFormat="1"/>
    <row r="88994" customFormat="1"/>
    <row r="88995" customFormat="1"/>
    <row r="88996" customFormat="1"/>
    <row r="88997" customFormat="1"/>
    <row r="88998" customFormat="1"/>
    <row r="88999" customFormat="1"/>
    <row r="89000" customFormat="1"/>
    <row r="89001" customFormat="1"/>
    <row r="89002" customFormat="1"/>
    <row r="89003" customFormat="1"/>
    <row r="89004" customFormat="1"/>
    <row r="89005" customFormat="1"/>
    <row r="89006" customFormat="1"/>
    <row r="89007" customFormat="1"/>
    <row r="89008" customFormat="1"/>
    <row r="89009" customFormat="1"/>
    <row r="89010" customFormat="1"/>
    <row r="89011" customFormat="1"/>
    <row r="89012" customFormat="1"/>
    <row r="89013" customFormat="1"/>
    <row r="89014" customFormat="1"/>
    <row r="89015" customFormat="1"/>
    <row r="89016" customFormat="1"/>
    <row r="89017" customFormat="1"/>
    <row r="89018" customFormat="1"/>
    <row r="89019" customFormat="1"/>
    <row r="89020" customFormat="1"/>
    <row r="89021" customFormat="1"/>
    <row r="89022" customFormat="1"/>
    <row r="89023" customFormat="1"/>
    <row r="89024" customFormat="1"/>
    <row r="89025" customFormat="1"/>
    <row r="89026" customFormat="1"/>
    <row r="89027" customFormat="1"/>
    <row r="89028" customFormat="1"/>
    <row r="89029" customFormat="1"/>
    <row r="89030" customFormat="1"/>
    <row r="89031" customFormat="1"/>
    <row r="89032" customFormat="1"/>
    <row r="89033" customFormat="1"/>
    <row r="89034" customFormat="1"/>
    <row r="89035" customFormat="1"/>
    <row r="89036" customFormat="1"/>
    <row r="89037" customFormat="1"/>
    <row r="89038" customFormat="1"/>
    <row r="89039" customFormat="1"/>
    <row r="89040" customFormat="1"/>
    <row r="89041" customFormat="1"/>
    <row r="89042" customFormat="1"/>
    <row r="89043" customFormat="1"/>
    <row r="89044" customFormat="1"/>
    <row r="89045" customFormat="1"/>
    <row r="89046" customFormat="1"/>
    <row r="89047" customFormat="1"/>
    <row r="89048" customFormat="1"/>
    <row r="89049" customFormat="1"/>
    <row r="89050" customFormat="1"/>
    <row r="89051" customFormat="1"/>
    <row r="89052" customFormat="1"/>
    <row r="89053" customFormat="1"/>
    <row r="89054" customFormat="1"/>
    <row r="89055" customFormat="1"/>
    <row r="89056" customFormat="1"/>
    <row r="89057" customFormat="1"/>
    <row r="89058" customFormat="1"/>
    <row r="89059" customFormat="1"/>
    <row r="89060" customFormat="1"/>
    <row r="89061" customFormat="1"/>
    <row r="89062" customFormat="1"/>
    <row r="89063" customFormat="1"/>
    <row r="89064" customFormat="1"/>
    <row r="89065" customFormat="1"/>
    <row r="89066" customFormat="1"/>
    <row r="89067" customFormat="1"/>
    <row r="89068" customFormat="1"/>
    <row r="89069" customFormat="1"/>
    <row r="89070" customFormat="1"/>
    <row r="89071" customFormat="1"/>
    <row r="89072" customFormat="1"/>
    <row r="89073" customFormat="1"/>
    <row r="89074" customFormat="1"/>
    <row r="89075" customFormat="1"/>
    <row r="89076" customFormat="1"/>
    <row r="89077" customFormat="1"/>
    <row r="89078" customFormat="1"/>
    <row r="89079" customFormat="1"/>
    <row r="89080" customFormat="1"/>
    <row r="89081" customFormat="1"/>
    <row r="89082" customFormat="1"/>
    <row r="89083" customFormat="1"/>
    <row r="89084" customFormat="1"/>
    <row r="89085" customFormat="1"/>
    <row r="89086" customFormat="1"/>
    <row r="89087" customFormat="1"/>
    <row r="89088" customFormat="1"/>
    <row r="89089" customFormat="1"/>
    <row r="89090" customFormat="1"/>
    <row r="89091" customFormat="1"/>
    <row r="89092" customFormat="1"/>
    <row r="89093" customFormat="1"/>
    <row r="89094" customFormat="1"/>
    <row r="89095" customFormat="1"/>
    <row r="89096" customFormat="1"/>
    <row r="89097" customFormat="1"/>
    <row r="89098" customFormat="1"/>
    <row r="89099" customFormat="1"/>
    <row r="89100" customFormat="1"/>
    <row r="89101" customFormat="1"/>
    <row r="89102" customFormat="1"/>
    <row r="89103" customFormat="1"/>
    <row r="89104" customFormat="1"/>
    <row r="89105" customFormat="1"/>
    <row r="89106" customFormat="1"/>
    <row r="89107" customFormat="1"/>
    <row r="89108" customFormat="1"/>
    <row r="89109" customFormat="1"/>
    <row r="89110" customFormat="1"/>
    <row r="89111" customFormat="1"/>
    <row r="89112" customFormat="1"/>
    <row r="89113" customFormat="1"/>
    <row r="89114" customFormat="1"/>
    <row r="89115" customFormat="1"/>
    <row r="89116" customFormat="1"/>
    <row r="89117" customFormat="1"/>
    <row r="89118" customFormat="1"/>
    <row r="89119" customFormat="1"/>
    <row r="89120" customFormat="1"/>
    <row r="89121" customFormat="1"/>
    <row r="89122" customFormat="1"/>
    <row r="89123" customFormat="1"/>
    <row r="89124" customFormat="1"/>
    <row r="89125" customFormat="1"/>
    <row r="89126" customFormat="1"/>
    <row r="89127" customFormat="1"/>
    <row r="89128" customFormat="1"/>
    <row r="89129" customFormat="1"/>
    <row r="89130" customFormat="1"/>
    <row r="89131" customFormat="1"/>
    <row r="89132" customFormat="1"/>
    <row r="89133" customFormat="1"/>
    <row r="89134" customFormat="1"/>
    <row r="89135" customFormat="1"/>
    <row r="89136" customFormat="1"/>
    <row r="89137" customFormat="1"/>
    <row r="89138" customFormat="1"/>
    <row r="89139" customFormat="1"/>
    <row r="89140" customFormat="1"/>
    <row r="89141" customFormat="1"/>
    <row r="89142" customFormat="1"/>
    <row r="89143" customFormat="1"/>
    <row r="89144" customFormat="1"/>
    <row r="89145" customFormat="1"/>
    <row r="89146" customFormat="1"/>
    <row r="89147" customFormat="1"/>
    <row r="89148" customFormat="1"/>
    <row r="89149" customFormat="1"/>
    <row r="89150" customFormat="1"/>
    <row r="89151" customFormat="1"/>
    <row r="89152" customFormat="1"/>
    <row r="89153" customFormat="1"/>
    <row r="89154" customFormat="1"/>
    <row r="89155" customFormat="1"/>
    <row r="89156" customFormat="1"/>
    <row r="89157" customFormat="1"/>
    <row r="89158" customFormat="1"/>
    <row r="89159" customFormat="1"/>
    <row r="89160" customFormat="1"/>
    <row r="89161" customFormat="1"/>
    <row r="89162" customFormat="1"/>
    <row r="89163" customFormat="1"/>
    <row r="89164" customFormat="1"/>
    <row r="89165" customFormat="1"/>
    <row r="89166" customFormat="1"/>
    <row r="89167" customFormat="1"/>
    <row r="89168" customFormat="1"/>
    <row r="89169" customFormat="1"/>
    <row r="89170" customFormat="1"/>
    <row r="89171" customFormat="1"/>
    <row r="89172" customFormat="1"/>
    <row r="89173" customFormat="1"/>
    <row r="89174" customFormat="1"/>
    <row r="89175" customFormat="1"/>
    <row r="89176" customFormat="1"/>
    <row r="89177" customFormat="1"/>
    <row r="89178" customFormat="1"/>
    <row r="89179" customFormat="1"/>
    <row r="89180" customFormat="1"/>
    <row r="89181" customFormat="1"/>
    <row r="89182" customFormat="1"/>
    <row r="89183" customFormat="1"/>
    <row r="89184" customFormat="1"/>
    <row r="89185" customFormat="1"/>
    <row r="89186" customFormat="1"/>
    <row r="89187" customFormat="1"/>
    <row r="89188" customFormat="1"/>
    <row r="89189" customFormat="1"/>
    <row r="89190" customFormat="1"/>
    <row r="89191" customFormat="1"/>
    <row r="89192" customFormat="1"/>
    <row r="89193" customFormat="1"/>
    <row r="89194" customFormat="1"/>
    <row r="89195" customFormat="1"/>
    <row r="89196" customFormat="1"/>
    <row r="89197" customFormat="1"/>
    <row r="89198" customFormat="1"/>
    <row r="89199" customFormat="1"/>
    <row r="89200" customFormat="1"/>
    <row r="89201" customFormat="1"/>
    <row r="89202" customFormat="1"/>
    <row r="89203" customFormat="1"/>
    <row r="89204" customFormat="1"/>
    <row r="89205" customFormat="1"/>
    <row r="89206" customFormat="1"/>
    <row r="89207" customFormat="1"/>
    <row r="89208" customFormat="1"/>
    <row r="89209" customFormat="1"/>
    <row r="89210" customFormat="1"/>
    <row r="89211" customFormat="1"/>
    <row r="89212" customFormat="1"/>
    <row r="89213" customFormat="1"/>
    <row r="89214" customFormat="1"/>
    <row r="89215" customFormat="1"/>
    <row r="89216" customFormat="1"/>
    <row r="89217" customFormat="1"/>
    <row r="89218" customFormat="1"/>
    <row r="89219" customFormat="1"/>
    <row r="89220" customFormat="1"/>
    <row r="89221" customFormat="1"/>
    <row r="89222" customFormat="1"/>
    <row r="89223" customFormat="1"/>
    <row r="89224" customFormat="1"/>
    <row r="89225" customFormat="1"/>
    <row r="89226" customFormat="1"/>
    <row r="89227" customFormat="1"/>
    <row r="89228" customFormat="1"/>
    <row r="89229" customFormat="1"/>
    <row r="89230" customFormat="1"/>
    <row r="89231" customFormat="1"/>
    <row r="89232" customFormat="1"/>
    <row r="89233" customFormat="1"/>
    <row r="89234" customFormat="1"/>
    <row r="89235" customFormat="1"/>
    <row r="89236" customFormat="1"/>
    <row r="89237" customFormat="1"/>
    <row r="89238" customFormat="1"/>
    <row r="89239" customFormat="1"/>
    <row r="89240" customFormat="1"/>
    <row r="89241" customFormat="1"/>
    <row r="89242" customFormat="1"/>
    <row r="89243" customFormat="1"/>
    <row r="89244" customFormat="1"/>
    <row r="89245" customFormat="1"/>
    <row r="89246" customFormat="1"/>
    <row r="89247" customFormat="1"/>
    <row r="89248" customFormat="1"/>
    <row r="89249" customFormat="1"/>
    <row r="89250" customFormat="1"/>
    <row r="89251" customFormat="1"/>
    <row r="89252" customFormat="1"/>
    <row r="89253" customFormat="1"/>
    <row r="89254" customFormat="1"/>
    <row r="89255" customFormat="1"/>
    <row r="89256" customFormat="1"/>
    <row r="89257" customFormat="1"/>
    <row r="89258" customFormat="1"/>
    <row r="89259" customFormat="1"/>
    <row r="89260" customFormat="1"/>
    <row r="89261" customFormat="1"/>
    <row r="89262" customFormat="1"/>
    <row r="89263" customFormat="1"/>
    <row r="89264" customFormat="1"/>
    <row r="89265" customFormat="1"/>
    <row r="89266" customFormat="1"/>
    <row r="89267" customFormat="1"/>
    <row r="89268" customFormat="1"/>
    <row r="89269" customFormat="1"/>
    <row r="89270" customFormat="1"/>
    <row r="89271" customFormat="1"/>
    <row r="89272" customFormat="1"/>
    <row r="89273" customFormat="1"/>
    <row r="89274" customFormat="1"/>
    <row r="89275" customFormat="1"/>
    <row r="89276" customFormat="1"/>
    <row r="89277" customFormat="1"/>
    <row r="89278" customFormat="1"/>
    <row r="89279" customFormat="1"/>
    <row r="89280" customFormat="1"/>
    <row r="89281" customFormat="1"/>
    <row r="89282" customFormat="1"/>
    <row r="89283" customFormat="1"/>
    <row r="89284" customFormat="1"/>
    <row r="89285" customFormat="1"/>
    <row r="89286" customFormat="1"/>
    <row r="89287" customFormat="1"/>
    <row r="89288" customFormat="1"/>
    <row r="89289" customFormat="1"/>
    <row r="89290" customFormat="1"/>
    <row r="89291" customFormat="1"/>
    <row r="89292" customFormat="1"/>
    <row r="89293" customFormat="1"/>
    <row r="89294" customFormat="1"/>
    <row r="89295" customFormat="1"/>
    <row r="89296" customFormat="1"/>
    <row r="89297" customFormat="1"/>
    <row r="89298" customFormat="1"/>
    <row r="89299" customFormat="1"/>
    <row r="89300" customFormat="1"/>
    <row r="89301" customFormat="1"/>
    <row r="89302" customFormat="1"/>
    <row r="89303" customFormat="1"/>
    <row r="89304" customFormat="1"/>
    <row r="89305" customFormat="1"/>
    <row r="89306" customFormat="1"/>
    <row r="89307" customFormat="1"/>
    <row r="89308" customFormat="1"/>
    <row r="89309" customFormat="1"/>
    <row r="89310" customFormat="1"/>
    <row r="89311" customFormat="1"/>
    <row r="89312" customFormat="1"/>
    <row r="89313" customFormat="1"/>
    <row r="89314" customFormat="1"/>
    <row r="89315" customFormat="1"/>
    <row r="89316" customFormat="1"/>
    <row r="89317" customFormat="1"/>
    <row r="89318" customFormat="1"/>
    <row r="89319" customFormat="1"/>
    <row r="89320" customFormat="1"/>
    <row r="89321" customFormat="1"/>
    <row r="89322" customFormat="1"/>
    <row r="89323" customFormat="1"/>
    <row r="89324" customFormat="1"/>
    <row r="89325" customFormat="1"/>
    <row r="89326" customFormat="1"/>
    <row r="89327" customFormat="1"/>
    <row r="89328" customFormat="1"/>
    <row r="89329" customFormat="1"/>
    <row r="89330" customFormat="1"/>
    <row r="89331" customFormat="1"/>
    <row r="89332" customFormat="1"/>
    <row r="89333" customFormat="1"/>
    <row r="89334" customFormat="1"/>
    <row r="89335" customFormat="1"/>
    <row r="89336" customFormat="1"/>
    <row r="89337" customFormat="1"/>
    <row r="89338" customFormat="1"/>
    <row r="89339" customFormat="1"/>
    <row r="89340" customFormat="1"/>
    <row r="89341" customFormat="1"/>
    <row r="89342" customFormat="1"/>
    <row r="89343" customFormat="1"/>
    <row r="89344" customFormat="1"/>
    <row r="89345" customFormat="1"/>
    <row r="89346" customFormat="1"/>
    <row r="89347" customFormat="1"/>
    <row r="89348" customFormat="1"/>
    <row r="89349" customFormat="1"/>
    <row r="89350" customFormat="1"/>
    <row r="89351" customFormat="1"/>
    <row r="89352" customFormat="1"/>
    <row r="89353" customFormat="1"/>
    <row r="89354" customFormat="1"/>
    <row r="89355" customFormat="1"/>
    <row r="89356" customFormat="1"/>
    <row r="89357" customFormat="1"/>
    <row r="89358" customFormat="1"/>
    <row r="89359" customFormat="1"/>
    <row r="89360" customFormat="1"/>
    <row r="89361" customFormat="1"/>
    <row r="89362" customFormat="1"/>
    <row r="89363" customFormat="1"/>
    <row r="89364" customFormat="1"/>
    <row r="89365" customFormat="1"/>
    <row r="89366" customFormat="1"/>
    <row r="89367" customFormat="1"/>
    <row r="89368" customFormat="1"/>
    <row r="89369" customFormat="1"/>
    <row r="89370" customFormat="1"/>
    <row r="89371" customFormat="1"/>
    <row r="89372" customFormat="1"/>
    <row r="89373" customFormat="1"/>
    <row r="89374" customFormat="1"/>
    <row r="89375" customFormat="1"/>
    <row r="89376" customFormat="1"/>
    <row r="89377" customFormat="1"/>
    <row r="89378" customFormat="1"/>
    <row r="89379" customFormat="1"/>
    <row r="89380" customFormat="1"/>
    <row r="89381" customFormat="1"/>
    <row r="89382" customFormat="1"/>
    <row r="89383" customFormat="1"/>
    <row r="89384" customFormat="1"/>
    <row r="89385" customFormat="1"/>
    <row r="89386" customFormat="1"/>
    <row r="89387" customFormat="1"/>
    <row r="89388" customFormat="1"/>
    <row r="89389" customFormat="1"/>
    <row r="89390" customFormat="1"/>
    <row r="89391" customFormat="1"/>
    <row r="89392" customFormat="1"/>
    <row r="89393" customFormat="1"/>
    <row r="89394" customFormat="1"/>
    <row r="89395" customFormat="1"/>
    <row r="89396" customFormat="1"/>
    <row r="89397" customFormat="1"/>
    <row r="89398" customFormat="1"/>
    <row r="89399" customFormat="1"/>
    <row r="89400" customFormat="1"/>
    <row r="89401" customFormat="1"/>
    <row r="89402" customFormat="1"/>
    <row r="89403" customFormat="1"/>
    <row r="89404" customFormat="1"/>
    <row r="89405" customFormat="1"/>
    <row r="89406" customFormat="1"/>
    <row r="89407" customFormat="1"/>
    <row r="89408" customFormat="1"/>
    <row r="89409" customFormat="1"/>
    <row r="89410" customFormat="1"/>
    <row r="89411" customFormat="1"/>
    <row r="89412" customFormat="1"/>
    <row r="89413" customFormat="1"/>
    <row r="89414" customFormat="1"/>
    <row r="89415" customFormat="1"/>
    <row r="89416" customFormat="1"/>
    <row r="89417" customFormat="1"/>
    <row r="89418" customFormat="1"/>
    <row r="89419" customFormat="1"/>
    <row r="89420" customFormat="1"/>
    <row r="89421" customFormat="1"/>
    <row r="89422" customFormat="1"/>
    <row r="89423" customFormat="1"/>
    <row r="89424" customFormat="1"/>
    <row r="89425" customFormat="1"/>
    <row r="89426" customFormat="1"/>
    <row r="89427" customFormat="1"/>
    <row r="89428" customFormat="1"/>
    <row r="89429" customFormat="1"/>
    <row r="89430" customFormat="1"/>
    <row r="89431" customFormat="1"/>
    <row r="89432" customFormat="1"/>
    <row r="89433" customFormat="1"/>
    <row r="89434" customFormat="1"/>
    <row r="89435" customFormat="1"/>
    <row r="89436" customFormat="1"/>
    <row r="89437" customFormat="1"/>
    <row r="89438" customFormat="1"/>
    <row r="89439" customFormat="1"/>
    <row r="89440" customFormat="1"/>
    <row r="89441" customFormat="1"/>
    <row r="89442" customFormat="1"/>
    <row r="89443" customFormat="1"/>
    <row r="89444" customFormat="1"/>
    <row r="89445" customFormat="1"/>
    <row r="89446" customFormat="1"/>
    <row r="89447" customFormat="1"/>
    <row r="89448" customFormat="1"/>
    <row r="89449" customFormat="1"/>
    <row r="89450" customFormat="1"/>
    <row r="89451" customFormat="1"/>
    <row r="89452" customFormat="1"/>
    <row r="89453" customFormat="1"/>
    <row r="89454" customFormat="1"/>
    <row r="89455" customFormat="1"/>
    <row r="89456" customFormat="1"/>
    <row r="89457" customFormat="1"/>
    <row r="89458" customFormat="1"/>
    <row r="89459" customFormat="1"/>
    <row r="89460" customFormat="1"/>
    <row r="89461" customFormat="1"/>
    <row r="89462" customFormat="1"/>
    <row r="89463" customFormat="1"/>
    <row r="89464" customFormat="1"/>
    <row r="89465" customFormat="1"/>
    <row r="89466" customFormat="1"/>
    <row r="89467" customFormat="1"/>
    <row r="89468" customFormat="1"/>
    <row r="89469" customFormat="1"/>
    <row r="89470" customFormat="1"/>
    <row r="89471" customFormat="1"/>
    <row r="89472" customFormat="1"/>
    <row r="89473" customFormat="1"/>
    <row r="89474" customFormat="1"/>
    <row r="89475" customFormat="1"/>
    <row r="89476" customFormat="1"/>
    <row r="89477" customFormat="1"/>
    <row r="89478" customFormat="1"/>
    <row r="89479" customFormat="1"/>
    <row r="89480" customFormat="1"/>
    <row r="89481" customFormat="1"/>
    <row r="89482" customFormat="1"/>
    <row r="89483" customFormat="1"/>
    <row r="89484" customFormat="1"/>
    <row r="89485" customFormat="1"/>
    <row r="89486" customFormat="1"/>
    <row r="89487" customFormat="1"/>
    <row r="89488" customFormat="1"/>
    <row r="89489" customFormat="1"/>
    <row r="89490" customFormat="1"/>
    <row r="89491" customFormat="1"/>
    <row r="89492" customFormat="1"/>
    <row r="89493" customFormat="1"/>
    <row r="89494" customFormat="1"/>
    <row r="89495" customFormat="1"/>
    <row r="89496" customFormat="1"/>
    <row r="89497" customFormat="1"/>
    <row r="89498" customFormat="1"/>
    <row r="89499" customFormat="1"/>
    <row r="89500" customFormat="1"/>
    <row r="89501" customFormat="1"/>
    <row r="89502" customFormat="1"/>
    <row r="89503" customFormat="1"/>
    <row r="89504" customFormat="1"/>
    <row r="89505" customFormat="1"/>
    <row r="89506" customFormat="1"/>
    <row r="89507" customFormat="1"/>
    <row r="89508" customFormat="1"/>
    <row r="89509" customFormat="1"/>
    <row r="89510" customFormat="1"/>
    <row r="89511" customFormat="1"/>
    <row r="89512" customFormat="1"/>
    <row r="89513" customFormat="1"/>
    <row r="89514" customFormat="1"/>
    <row r="89515" customFormat="1"/>
    <row r="89516" customFormat="1"/>
    <row r="89517" customFormat="1"/>
    <row r="89518" customFormat="1"/>
    <row r="89519" customFormat="1"/>
    <row r="89520" customFormat="1"/>
    <row r="89521" customFormat="1"/>
    <row r="89522" customFormat="1"/>
    <row r="89523" customFormat="1"/>
    <row r="89524" customFormat="1"/>
    <row r="89525" customFormat="1"/>
    <row r="89526" customFormat="1"/>
    <row r="89527" customFormat="1"/>
    <row r="89528" customFormat="1"/>
    <row r="89529" customFormat="1"/>
    <row r="89530" customFormat="1"/>
    <row r="89531" customFormat="1"/>
    <row r="89532" customFormat="1"/>
    <row r="89533" customFormat="1"/>
    <row r="89534" customFormat="1"/>
    <row r="89535" customFormat="1"/>
    <row r="89536" customFormat="1"/>
    <row r="89537" customFormat="1"/>
    <row r="89538" customFormat="1"/>
    <row r="89539" customFormat="1"/>
    <row r="89540" customFormat="1"/>
    <row r="89541" customFormat="1"/>
    <row r="89542" customFormat="1"/>
    <row r="89543" customFormat="1"/>
    <row r="89544" customFormat="1"/>
    <row r="89545" customFormat="1"/>
    <row r="89546" customFormat="1"/>
    <row r="89547" customFormat="1"/>
    <row r="89548" customFormat="1"/>
    <row r="89549" customFormat="1"/>
    <row r="89550" customFormat="1"/>
    <row r="89551" customFormat="1"/>
    <row r="89552" customFormat="1"/>
    <row r="89553" customFormat="1"/>
    <row r="89554" customFormat="1"/>
    <row r="89555" customFormat="1"/>
    <row r="89556" customFormat="1"/>
    <row r="89557" customFormat="1"/>
    <row r="89558" customFormat="1"/>
    <row r="89559" customFormat="1"/>
    <row r="89560" customFormat="1"/>
    <row r="89561" customFormat="1"/>
    <row r="89562" customFormat="1"/>
    <row r="89563" customFormat="1"/>
    <row r="89564" customFormat="1"/>
    <row r="89565" customFormat="1"/>
    <row r="89566" customFormat="1"/>
    <row r="89567" customFormat="1"/>
    <row r="89568" customFormat="1"/>
    <row r="89569" customFormat="1"/>
    <row r="89570" customFormat="1"/>
    <row r="89571" customFormat="1"/>
    <row r="89572" customFormat="1"/>
    <row r="89573" customFormat="1"/>
    <row r="89574" customFormat="1"/>
    <row r="89575" customFormat="1"/>
    <row r="89576" customFormat="1"/>
    <row r="89577" customFormat="1"/>
    <row r="89578" customFormat="1"/>
    <row r="89579" customFormat="1"/>
    <row r="89580" customFormat="1"/>
    <row r="89581" customFormat="1"/>
    <row r="89582" customFormat="1"/>
    <row r="89583" customFormat="1"/>
    <row r="89584" customFormat="1"/>
    <row r="89585" customFormat="1"/>
    <row r="89586" customFormat="1"/>
    <row r="89587" customFormat="1"/>
    <row r="89588" customFormat="1"/>
    <row r="89589" customFormat="1"/>
    <row r="89590" customFormat="1"/>
    <row r="89591" customFormat="1"/>
    <row r="89592" customFormat="1"/>
    <row r="89593" customFormat="1"/>
    <row r="89594" customFormat="1"/>
    <row r="89595" customFormat="1"/>
    <row r="89596" customFormat="1"/>
    <row r="89597" customFormat="1"/>
    <row r="89598" customFormat="1"/>
    <row r="89599" customFormat="1"/>
    <row r="89600" customFormat="1"/>
    <row r="89601" customFormat="1"/>
    <row r="89602" customFormat="1"/>
    <row r="89603" customFormat="1"/>
    <row r="89604" customFormat="1"/>
    <row r="89605" customFormat="1"/>
    <row r="89606" customFormat="1"/>
    <row r="89607" customFormat="1"/>
    <row r="89608" customFormat="1"/>
    <row r="89609" customFormat="1"/>
    <row r="89610" customFormat="1"/>
    <row r="89611" customFormat="1"/>
    <row r="89612" customFormat="1"/>
    <row r="89613" customFormat="1"/>
    <row r="89614" customFormat="1"/>
    <row r="89615" customFormat="1"/>
    <row r="89616" customFormat="1"/>
    <row r="89617" customFormat="1"/>
    <row r="89618" customFormat="1"/>
    <row r="89619" customFormat="1"/>
    <row r="89620" customFormat="1"/>
    <row r="89621" customFormat="1"/>
    <row r="89622" customFormat="1"/>
    <row r="89623" customFormat="1"/>
    <row r="89624" customFormat="1"/>
    <row r="89625" customFormat="1"/>
    <row r="89626" customFormat="1"/>
    <row r="89627" customFormat="1"/>
    <row r="89628" customFormat="1"/>
    <row r="89629" customFormat="1"/>
    <row r="89630" customFormat="1"/>
    <row r="89631" customFormat="1"/>
    <row r="89632" customFormat="1"/>
    <row r="89633" customFormat="1"/>
    <row r="89634" customFormat="1"/>
    <row r="89635" customFormat="1"/>
    <row r="89636" customFormat="1"/>
    <row r="89637" customFormat="1"/>
    <row r="89638" customFormat="1"/>
    <row r="89639" customFormat="1"/>
    <row r="89640" customFormat="1"/>
    <row r="89641" customFormat="1"/>
    <row r="89642" customFormat="1"/>
    <row r="89643" customFormat="1"/>
    <row r="89644" customFormat="1"/>
    <row r="89645" customFormat="1"/>
    <row r="89646" customFormat="1"/>
    <row r="89647" customFormat="1"/>
    <row r="89648" customFormat="1"/>
    <row r="89649" customFormat="1"/>
    <row r="89650" customFormat="1"/>
    <row r="89651" customFormat="1"/>
    <row r="89652" customFormat="1"/>
    <row r="89653" customFormat="1"/>
    <row r="89654" customFormat="1"/>
    <row r="89655" customFormat="1"/>
    <row r="89656" customFormat="1"/>
    <row r="89657" customFormat="1"/>
    <row r="89658" customFormat="1"/>
    <row r="89659" customFormat="1"/>
    <row r="89660" customFormat="1"/>
    <row r="89661" customFormat="1"/>
    <row r="89662" customFormat="1"/>
    <row r="89663" customFormat="1"/>
    <row r="89664" customFormat="1"/>
    <row r="89665" customFormat="1"/>
    <row r="89666" customFormat="1"/>
    <row r="89667" customFormat="1"/>
    <row r="89668" customFormat="1"/>
    <row r="89669" customFormat="1"/>
    <row r="89670" customFormat="1"/>
    <row r="89671" customFormat="1"/>
    <row r="89672" customFormat="1"/>
    <row r="89673" customFormat="1"/>
    <row r="89674" customFormat="1"/>
    <row r="89675" customFormat="1"/>
    <row r="89676" customFormat="1"/>
    <row r="89677" customFormat="1"/>
    <row r="89678" customFormat="1"/>
    <row r="89679" customFormat="1"/>
    <row r="89680" customFormat="1"/>
    <row r="89681" customFormat="1"/>
    <row r="89682" customFormat="1"/>
    <row r="89683" customFormat="1"/>
    <row r="89684" customFormat="1"/>
    <row r="89685" customFormat="1"/>
    <row r="89686" customFormat="1"/>
    <row r="89687" customFormat="1"/>
    <row r="89688" customFormat="1"/>
    <row r="89689" customFormat="1"/>
    <row r="89690" customFormat="1"/>
    <row r="89691" customFormat="1"/>
    <row r="89692" customFormat="1"/>
    <row r="89693" customFormat="1"/>
    <row r="89694" customFormat="1"/>
    <row r="89695" customFormat="1"/>
    <row r="89696" customFormat="1"/>
    <row r="89697" customFormat="1"/>
    <row r="89698" customFormat="1"/>
    <row r="89699" customFormat="1"/>
    <row r="89700" customFormat="1"/>
    <row r="89701" customFormat="1"/>
    <row r="89702" customFormat="1"/>
    <row r="89703" customFormat="1"/>
    <row r="89704" customFormat="1"/>
    <row r="89705" customFormat="1"/>
    <row r="89706" customFormat="1"/>
    <row r="89707" customFormat="1"/>
    <row r="89708" customFormat="1"/>
    <row r="89709" customFormat="1"/>
    <row r="89710" customFormat="1"/>
    <row r="89711" customFormat="1"/>
    <row r="89712" customFormat="1"/>
    <row r="89713" customFormat="1"/>
    <row r="89714" customFormat="1"/>
    <row r="89715" customFormat="1"/>
    <row r="89716" customFormat="1"/>
    <row r="89717" customFormat="1"/>
    <row r="89718" customFormat="1"/>
    <row r="89719" customFormat="1"/>
    <row r="89720" customFormat="1"/>
    <row r="89721" customFormat="1"/>
    <row r="89722" customFormat="1"/>
    <row r="89723" customFormat="1"/>
    <row r="89724" customFormat="1"/>
    <row r="89725" customFormat="1"/>
    <row r="89726" customFormat="1"/>
    <row r="89727" customFormat="1"/>
    <row r="89728" customFormat="1"/>
    <row r="89729" customFormat="1"/>
    <row r="89730" customFormat="1"/>
    <row r="89731" customFormat="1"/>
    <row r="89732" customFormat="1"/>
    <row r="89733" customFormat="1"/>
    <row r="89734" customFormat="1"/>
    <row r="89735" customFormat="1"/>
    <row r="89736" customFormat="1"/>
    <row r="89737" customFormat="1"/>
    <row r="89738" customFormat="1"/>
    <row r="89739" customFormat="1"/>
    <row r="89740" customFormat="1"/>
    <row r="89741" customFormat="1"/>
    <row r="89742" customFormat="1"/>
    <row r="89743" customFormat="1"/>
    <row r="89744" customFormat="1"/>
    <row r="89745" customFormat="1"/>
    <row r="89746" customFormat="1"/>
    <row r="89747" customFormat="1"/>
    <row r="89748" customFormat="1"/>
    <row r="89749" customFormat="1"/>
    <row r="89750" customFormat="1"/>
    <row r="89751" customFormat="1"/>
    <row r="89752" customFormat="1"/>
    <row r="89753" customFormat="1"/>
    <row r="89754" customFormat="1"/>
    <row r="89755" customFormat="1"/>
    <row r="89756" customFormat="1"/>
    <row r="89757" customFormat="1"/>
    <row r="89758" customFormat="1"/>
    <row r="89759" customFormat="1"/>
    <row r="89760" customFormat="1"/>
    <row r="89761" customFormat="1"/>
    <row r="89762" customFormat="1"/>
    <row r="89763" customFormat="1"/>
    <row r="89764" customFormat="1"/>
    <row r="89765" customFormat="1"/>
    <row r="89766" customFormat="1"/>
    <row r="89767" customFormat="1"/>
    <row r="89768" customFormat="1"/>
    <row r="89769" customFormat="1"/>
    <row r="89770" customFormat="1"/>
    <row r="89771" customFormat="1"/>
    <row r="89772" customFormat="1"/>
    <row r="89773" customFormat="1"/>
    <row r="89774" customFormat="1"/>
    <row r="89775" customFormat="1"/>
    <row r="89776" customFormat="1"/>
    <row r="89777" customFormat="1"/>
    <row r="89778" customFormat="1"/>
    <row r="89779" customFormat="1"/>
    <row r="89780" customFormat="1"/>
    <row r="89781" customFormat="1"/>
    <row r="89782" customFormat="1"/>
    <row r="89783" customFormat="1"/>
    <row r="89784" customFormat="1"/>
    <row r="89785" customFormat="1"/>
    <row r="89786" customFormat="1"/>
    <row r="89787" customFormat="1"/>
    <row r="89788" customFormat="1"/>
    <row r="89789" customFormat="1"/>
    <row r="89790" customFormat="1"/>
    <row r="89791" customFormat="1"/>
    <row r="89792" customFormat="1"/>
    <row r="89793" customFormat="1"/>
    <row r="89794" customFormat="1"/>
    <row r="89795" customFormat="1"/>
    <row r="89796" customFormat="1"/>
    <row r="89797" customFormat="1"/>
    <row r="89798" customFormat="1"/>
    <row r="89799" customFormat="1"/>
    <row r="89800" customFormat="1"/>
    <row r="89801" customFormat="1"/>
    <row r="89802" customFormat="1"/>
    <row r="89803" customFormat="1"/>
    <row r="89804" customFormat="1"/>
    <row r="89805" customFormat="1"/>
    <row r="89806" customFormat="1"/>
    <row r="89807" customFormat="1"/>
    <row r="89808" customFormat="1"/>
    <row r="89809" customFormat="1"/>
    <row r="89810" customFormat="1"/>
    <row r="89811" customFormat="1"/>
    <row r="89812" customFormat="1"/>
    <row r="89813" customFormat="1"/>
    <row r="89814" customFormat="1"/>
    <row r="89815" customFormat="1"/>
    <row r="89816" customFormat="1"/>
    <row r="89817" customFormat="1"/>
    <row r="89818" customFormat="1"/>
    <row r="89819" customFormat="1"/>
    <row r="89820" customFormat="1"/>
    <row r="89821" customFormat="1"/>
    <row r="89822" customFormat="1"/>
    <row r="89823" customFormat="1"/>
    <row r="89824" customFormat="1"/>
    <row r="89825" customFormat="1"/>
    <row r="89826" customFormat="1"/>
    <row r="89827" customFormat="1"/>
    <row r="89828" customFormat="1"/>
    <row r="89829" customFormat="1"/>
    <row r="89830" customFormat="1"/>
    <row r="89831" customFormat="1"/>
    <row r="89832" customFormat="1"/>
    <row r="89833" customFormat="1"/>
    <row r="89834" customFormat="1"/>
    <row r="89835" customFormat="1"/>
    <row r="89836" customFormat="1"/>
    <row r="89837" customFormat="1"/>
    <row r="89838" customFormat="1"/>
    <row r="89839" customFormat="1"/>
    <row r="89840" customFormat="1"/>
    <row r="89841" customFormat="1"/>
    <row r="89842" customFormat="1"/>
    <row r="89843" customFormat="1"/>
    <row r="89844" customFormat="1"/>
    <row r="89845" customFormat="1"/>
    <row r="89846" customFormat="1"/>
    <row r="89847" customFormat="1"/>
    <row r="89848" customFormat="1"/>
    <row r="89849" customFormat="1"/>
    <row r="89850" customFormat="1"/>
    <row r="89851" customFormat="1"/>
    <row r="89852" customFormat="1"/>
    <row r="89853" customFormat="1"/>
    <row r="89854" customFormat="1"/>
    <row r="89855" customFormat="1"/>
    <row r="89856" customFormat="1"/>
    <row r="89857" customFormat="1"/>
    <row r="89858" customFormat="1"/>
    <row r="89859" customFormat="1"/>
    <row r="89860" customFormat="1"/>
    <row r="89861" customFormat="1"/>
    <row r="89862" customFormat="1"/>
    <row r="89863" customFormat="1"/>
    <row r="89864" customFormat="1"/>
    <row r="89865" customFormat="1"/>
    <row r="89866" customFormat="1"/>
    <row r="89867" customFormat="1"/>
    <row r="89868" customFormat="1"/>
    <row r="89869" customFormat="1"/>
    <row r="89870" customFormat="1"/>
    <row r="89871" customFormat="1"/>
    <row r="89872" customFormat="1"/>
    <row r="89873" customFormat="1"/>
    <row r="89874" customFormat="1"/>
    <row r="89875" customFormat="1"/>
    <row r="89876" customFormat="1"/>
    <row r="89877" customFormat="1"/>
    <row r="89878" customFormat="1"/>
    <row r="89879" customFormat="1"/>
    <row r="89880" customFormat="1"/>
    <row r="89881" customFormat="1"/>
    <row r="89882" customFormat="1"/>
    <row r="89883" customFormat="1"/>
    <row r="89884" customFormat="1"/>
    <row r="89885" customFormat="1"/>
    <row r="89886" customFormat="1"/>
    <row r="89887" customFormat="1"/>
    <row r="89888" customFormat="1"/>
    <row r="89889" customFormat="1"/>
    <row r="89890" customFormat="1"/>
    <row r="89891" customFormat="1"/>
    <row r="89892" customFormat="1"/>
    <row r="89893" customFormat="1"/>
    <row r="89894" customFormat="1"/>
    <row r="89895" customFormat="1"/>
    <row r="89896" customFormat="1"/>
    <row r="89897" customFormat="1"/>
    <row r="89898" customFormat="1"/>
    <row r="89899" customFormat="1"/>
    <row r="89900" customFormat="1"/>
    <row r="89901" customFormat="1"/>
    <row r="89902" customFormat="1"/>
    <row r="89903" customFormat="1"/>
    <row r="89904" customFormat="1"/>
    <row r="89905" customFormat="1"/>
    <row r="89906" customFormat="1"/>
    <row r="89907" customFormat="1"/>
    <row r="89908" customFormat="1"/>
    <row r="89909" customFormat="1"/>
    <row r="89910" customFormat="1"/>
    <row r="89911" customFormat="1"/>
    <row r="89912" customFormat="1"/>
    <row r="89913" customFormat="1"/>
    <row r="89914" customFormat="1"/>
    <row r="89915" customFormat="1"/>
    <row r="89916" customFormat="1"/>
    <row r="89917" customFormat="1"/>
    <row r="89918" customFormat="1"/>
    <row r="89919" customFormat="1"/>
    <row r="89920" customFormat="1"/>
    <row r="89921" customFormat="1"/>
    <row r="89922" customFormat="1"/>
    <row r="89923" customFormat="1"/>
    <row r="89924" customFormat="1"/>
    <row r="89925" customFormat="1"/>
    <row r="89926" customFormat="1"/>
    <row r="89927" customFormat="1"/>
    <row r="89928" customFormat="1"/>
    <row r="89929" customFormat="1"/>
    <row r="89930" customFormat="1"/>
    <row r="89931" customFormat="1"/>
    <row r="89932" customFormat="1"/>
    <row r="89933" customFormat="1"/>
    <row r="89934" customFormat="1"/>
    <row r="89935" customFormat="1"/>
    <row r="89936" customFormat="1"/>
    <row r="89937" customFormat="1"/>
    <row r="89938" customFormat="1"/>
    <row r="89939" customFormat="1"/>
    <row r="89940" customFormat="1"/>
    <row r="89941" customFormat="1"/>
    <row r="89942" customFormat="1"/>
    <row r="89943" customFormat="1"/>
    <row r="89944" customFormat="1"/>
    <row r="89945" customFormat="1"/>
    <row r="89946" customFormat="1"/>
    <row r="89947" customFormat="1"/>
    <row r="89948" customFormat="1"/>
    <row r="89949" customFormat="1"/>
    <row r="89950" customFormat="1"/>
    <row r="89951" customFormat="1"/>
    <row r="89952" customFormat="1"/>
    <row r="89953" customFormat="1"/>
    <row r="89954" customFormat="1"/>
    <row r="89955" customFormat="1"/>
    <row r="89956" customFormat="1"/>
    <row r="89957" customFormat="1"/>
    <row r="89958" customFormat="1"/>
    <row r="89959" customFormat="1"/>
    <row r="89960" customFormat="1"/>
    <row r="89961" customFormat="1"/>
    <row r="89962" customFormat="1"/>
    <row r="89963" customFormat="1"/>
    <row r="89964" customFormat="1"/>
    <row r="89965" customFormat="1"/>
    <row r="89966" customFormat="1"/>
    <row r="89967" customFormat="1"/>
    <row r="89968" customFormat="1"/>
    <row r="89969" customFormat="1"/>
    <row r="89970" customFormat="1"/>
    <row r="89971" customFormat="1"/>
    <row r="89972" customFormat="1"/>
    <row r="89973" customFormat="1"/>
    <row r="89974" customFormat="1"/>
    <row r="89975" customFormat="1"/>
    <row r="89976" customFormat="1"/>
    <row r="89977" customFormat="1"/>
    <row r="89978" customFormat="1"/>
    <row r="89979" customFormat="1"/>
    <row r="89980" customFormat="1"/>
    <row r="89981" customFormat="1"/>
    <row r="89982" customFormat="1"/>
    <row r="89983" customFormat="1"/>
    <row r="89984" customFormat="1"/>
    <row r="89985" customFormat="1"/>
    <row r="89986" customFormat="1"/>
    <row r="89987" customFormat="1"/>
    <row r="89988" customFormat="1"/>
    <row r="89989" customFormat="1"/>
    <row r="89990" customFormat="1"/>
    <row r="89991" customFormat="1"/>
    <row r="89992" customFormat="1"/>
    <row r="89993" customFormat="1"/>
    <row r="89994" customFormat="1"/>
    <row r="89995" customFormat="1"/>
    <row r="89996" customFormat="1"/>
    <row r="89997" customFormat="1"/>
    <row r="89998" customFormat="1"/>
    <row r="89999" customFormat="1"/>
    <row r="90000" customFormat="1"/>
    <row r="90001" customFormat="1"/>
    <row r="90002" customFormat="1"/>
    <row r="90003" customFormat="1"/>
    <row r="90004" customFormat="1"/>
    <row r="90005" customFormat="1"/>
    <row r="90006" customFormat="1"/>
    <row r="90007" customFormat="1"/>
    <row r="90008" customFormat="1"/>
    <row r="90009" customFormat="1"/>
    <row r="90010" customFormat="1"/>
    <row r="90011" customFormat="1"/>
    <row r="90012" customFormat="1"/>
    <row r="90013" customFormat="1"/>
    <row r="90014" customFormat="1"/>
    <row r="90015" customFormat="1"/>
    <row r="90016" customFormat="1"/>
    <row r="90017" customFormat="1"/>
    <row r="90018" customFormat="1"/>
    <row r="90019" customFormat="1"/>
    <row r="90020" customFormat="1"/>
    <row r="90021" customFormat="1"/>
    <row r="90022" customFormat="1"/>
    <row r="90023" customFormat="1"/>
    <row r="90024" customFormat="1"/>
    <row r="90025" customFormat="1"/>
    <row r="90026" customFormat="1"/>
    <row r="90027" customFormat="1"/>
    <row r="90028" customFormat="1"/>
    <row r="90029" customFormat="1"/>
    <row r="90030" customFormat="1"/>
    <row r="90031" customFormat="1"/>
    <row r="90032" customFormat="1"/>
    <row r="90033" customFormat="1"/>
    <row r="90034" customFormat="1"/>
    <row r="90035" customFormat="1"/>
    <row r="90036" customFormat="1"/>
    <row r="90037" customFormat="1"/>
    <row r="90038" customFormat="1"/>
    <row r="90039" customFormat="1"/>
    <row r="90040" customFormat="1"/>
    <row r="90041" customFormat="1"/>
    <row r="90042" customFormat="1"/>
    <row r="90043" customFormat="1"/>
    <row r="90044" customFormat="1"/>
    <row r="90045" customFormat="1"/>
    <row r="90046" customFormat="1"/>
    <row r="90047" customFormat="1"/>
    <row r="90048" customFormat="1"/>
    <row r="90049" customFormat="1"/>
    <row r="90050" customFormat="1"/>
    <row r="90051" customFormat="1"/>
    <row r="90052" customFormat="1"/>
    <row r="90053" customFormat="1"/>
    <row r="90054" customFormat="1"/>
    <row r="90055" customFormat="1"/>
    <row r="90056" customFormat="1"/>
    <row r="90057" customFormat="1"/>
    <row r="90058" customFormat="1"/>
    <row r="90059" customFormat="1"/>
    <row r="90060" customFormat="1"/>
    <row r="90061" customFormat="1"/>
    <row r="90062" customFormat="1"/>
    <row r="90063" customFormat="1"/>
    <row r="90064" customFormat="1"/>
    <row r="90065" customFormat="1"/>
    <row r="90066" customFormat="1"/>
    <row r="90067" customFormat="1"/>
    <row r="90068" customFormat="1"/>
    <row r="90069" customFormat="1"/>
    <row r="90070" customFormat="1"/>
    <row r="90071" customFormat="1"/>
    <row r="90072" customFormat="1"/>
    <row r="90073" customFormat="1"/>
    <row r="90074" customFormat="1"/>
    <row r="90075" customFormat="1"/>
    <row r="90076" customFormat="1"/>
    <row r="90077" customFormat="1"/>
    <row r="90078" customFormat="1"/>
    <row r="90079" customFormat="1"/>
    <row r="90080" customFormat="1"/>
    <row r="90081" customFormat="1"/>
    <row r="90082" customFormat="1"/>
    <row r="90083" customFormat="1"/>
    <row r="90084" customFormat="1"/>
    <row r="90085" customFormat="1"/>
    <row r="90086" customFormat="1"/>
    <row r="90087" customFormat="1"/>
    <row r="90088" customFormat="1"/>
    <row r="90089" customFormat="1"/>
    <row r="90090" customFormat="1"/>
    <row r="90091" customFormat="1"/>
    <row r="90092" customFormat="1"/>
    <row r="90093" customFormat="1"/>
    <row r="90094" customFormat="1"/>
    <row r="90095" customFormat="1"/>
    <row r="90096" customFormat="1"/>
    <row r="90097" customFormat="1"/>
    <row r="90098" customFormat="1"/>
    <row r="90099" customFormat="1"/>
    <row r="90100" customFormat="1"/>
    <row r="90101" customFormat="1"/>
    <row r="90102" customFormat="1"/>
    <row r="90103" customFormat="1"/>
    <row r="90104" customFormat="1"/>
    <row r="90105" customFormat="1"/>
    <row r="90106" customFormat="1"/>
    <row r="90107" customFormat="1"/>
    <row r="90108" customFormat="1"/>
    <row r="90109" customFormat="1"/>
    <row r="90110" customFormat="1"/>
    <row r="90111" customFormat="1"/>
    <row r="90112" customFormat="1"/>
    <row r="90113" customFormat="1"/>
    <row r="90114" customFormat="1"/>
    <row r="90115" customFormat="1"/>
    <row r="90116" customFormat="1"/>
    <row r="90117" customFormat="1"/>
    <row r="90118" customFormat="1"/>
    <row r="90119" customFormat="1"/>
    <row r="90120" customFormat="1"/>
    <row r="90121" customFormat="1"/>
    <row r="90122" customFormat="1"/>
    <row r="90123" customFormat="1"/>
    <row r="90124" customFormat="1"/>
    <row r="90125" customFormat="1"/>
    <row r="90126" customFormat="1"/>
    <row r="90127" customFormat="1"/>
    <row r="90128" customFormat="1"/>
    <row r="90129" customFormat="1"/>
    <row r="90130" customFormat="1"/>
    <row r="90131" customFormat="1"/>
    <row r="90132" customFormat="1"/>
    <row r="90133" customFormat="1"/>
    <row r="90134" customFormat="1"/>
    <row r="90135" customFormat="1"/>
    <row r="90136" customFormat="1"/>
    <row r="90137" customFormat="1"/>
    <row r="90138" customFormat="1"/>
    <row r="90139" customFormat="1"/>
    <row r="90140" customFormat="1"/>
    <row r="90141" customFormat="1"/>
    <row r="90142" customFormat="1"/>
    <row r="90143" customFormat="1"/>
    <row r="90144" customFormat="1"/>
    <row r="90145" customFormat="1"/>
    <row r="90146" customFormat="1"/>
    <row r="90147" customFormat="1"/>
    <row r="90148" customFormat="1"/>
    <row r="90149" customFormat="1"/>
    <row r="90150" customFormat="1"/>
    <row r="90151" customFormat="1"/>
    <row r="90152" customFormat="1"/>
    <row r="90153" customFormat="1"/>
    <row r="90154" customFormat="1"/>
    <row r="90155" customFormat="1"/>
    <row r="90156" customFormat="1"/>
    <row r="90157" customFormat="1"/>
    <row r="90158" customFormat="1"/>
    <row r="90159" customFormat="1"/>
    <row r="90160" customFormat="1"/>
    <row r="90161" customFormat="1"/>
    <row r="90162" customFormat="1"/>
    <row r="90163" customFormat="1"/>
    <row r="90164" customFormat="1"/>
    <row r="90165" customFormat="1"/>
    <row r="90166" customFormat="1"/>
    <row r="90167" customFormat="1"/>
    <row r="90168" customFormat="1"/>
    <row r="90169" customFormat="1"/>
    <row r="90170" customFormat="1"/>
    <row r="90171" customFormat="1"/>
    <row r="90172" customFormat="1"/>
    <row r="90173" customFormat="1"/>
    <row r="90174" customFormat="1"/>
    <row r="90175" customFormat="1"/>
    <row r="90176" customFormat="1"/>
    <row r="90177" customFormat="1"/>
    <row r="90178" customFormat="1"/>
    <row r="90179" customFormat="1"/>
    <row r="90180" customFormat="1"/>
    <row r="90181" customFormat="1"/>
    <row r="90182" customFormat="1"/>
    <row r="90183" customFormat="1"/>
    <row r="90184" customFormat="1"/>
    <row r="90185" customFormat="1"/>
    <row r="90186" customFormat="1"/>
    <row r="90187" customFormat="1"/>
    <row r="90188" customFormat="1"/>
    <row r="90189" customFormat="1"/>
    <row r="90190" customFormat="1"/>
    <row r="90191" customFormat="1"/>
    <row r="90192" customFormat="1"/>
    <row r="90193" customFormat="1"/>
    <row r="90194" customFormat="1"/>
    <row r="90195" customFormat="1"/>
    <row r="90196" customFormat="1"/>
    <row r="90197" customFormat="1"/>
    <row r="90198" customFormat="1"/>
    <row r="90199" customFormat="1"/>
    <row r="90200" customFormat="1"/>
    <row r="90201" customFormat="1"/>
    <row r="90202" customFormat="1"/>
    <row r="90203" customFormat="1"/>
    <row r="90204" customFormat="1"/>
    <row r="90205" customFormat="1"/>
    <row r="90206" customFormat="1"/>
    <row r="90207" customFormat="1"/>
    <row r="90208" customFormat="1"/>
    <row r="90209" customFormat="1"/>
    <row r="90210" customFormat="1"/>
    <row r="90211" customFormat="1"/>
    <row r="90212" customFormat="1"/>
    <row r="90213" customFormat="1"/>
    <row r="90214" customFormat="1"/>
    <row r="90215" customFormat="1"/>
    <row r="90216" customFormat="1"/>
    <row r="90217" customFormat="1"/>
    <row r="90218" customFormat="1"/>
    <row r="90219" customFormat="1"/>
    <row r="90220" customFormat="1"/>
    <row r="90221" customFormat="1"/>
    <row r="90222" customFormat="1"/>
    <row r="90223" customFormat="1"/>
    <row r="90224" customFormat="1"/>
    <row r="90225" customFormat="1"/>
    <row r="90226" customFormat="1"/>
    <row r="90227" customFormat="1"/>
    <row r="90228" customFormat="1"/>
    <row r="90229" customFormat="1"/>
    <row r="90230" customFormat="1"/>
    <row r="90231" customFormat="1"/>
    <row r="90232" customFormat="1"/>
    <row r="90233" customFormat="1"/>
    <row r="90234" customFormat="1"/>
    <row r="90235" customFormat="1"/>
    <row r="90236" customFormat="1"/>
    <row r="90237" customFormat="1"/>
    <row r="90238" customFormat="1"/>
    <row r="90239" customFormat="1"/>
    <row r="90240" customFormat="1"/>
    <row r="90241" customFormat="1"/>
    <row r="90242" customFormat="1"/>
    <row r="90243" customFormat="1"/>
    <row r="90244" customFormat="1"/>
    <row r="90245" customFormat="1"/>
    <row r="90246" customFormat="1"/>
    <row r="90247" customFormat="1"/>
    <row r="90248" customFormat="1"/>
    <row r="90249" customFormat="1"/>
    <row r="90250" customFormat="1"/>
    <row r="90251" customFormat="1"/>
    <row r="90252" customFormat="1"/>
    <row r="90253" customFormat="1"/>
    <row r="90254" customFormat="1"/>
    <row r="90255" customFormat="1"/>
    <row r="90256" customFormat="1"/>
    <row r="90257" customFormat="1"/>
    <row r="90258" customFormat="1"/>
    <row r="90259" customFormat="1"/>
    <row r="90260" customFormat="1"/>
    <row r="90261" customFormat="1"/>
    <row r="90262" customFormat="1"/>
    <row r="90263" customFormat="1"/>
    <row r="90264" customFormat="1"/>
    <row r="90265" customFormat="1"/>
    <row r="90266" customFormat="1"/>
    <row r="90267" customFormat="1"/>
    <row r="90268" customFormat="1"/>
    <row r="90269" customFormat="1"/>
    <row r="90270" customFormat="1"/>
    <row r="90271" customFormat="1"/>
    <row r="90272" customFormat="1"/>
    <row r="90273" customFormat="1"/>
    <row r="90274" customFormat="1"/>
    <row r="90275" customFormat="1"/>
    <row r="90276" customFormat="1"/>
    <row r="90277" customFormat="1"/>
    <row r="90278" customFormat="1"/>
    <row r="90279" customFormat="1"/>
    <row r="90280" customFormat="1"/>
    <row r="90281" customFormat="1"/>
    <row r="90282" customFormat="1"/>
    <row r="90283" customFormat="1"/>
    <row r="90284" customFormat="1"/>
    <row r="90285" customFormat="1"/>
    <row r="90286" customFormat="1"/>
    <row r="90287" customFormat="1"/>
    <row r="90288" customFormat="1"/>
    <row r="90289" customFormat="1"/>
    <row r="90290" customFormat="1"/>
    <row r="90291" customFormat="1"/>
    <row r="90292" customFormat="1"/>
    <row r="90293" customFormat="1"/>
    <row r="90294" customFormat="1"/>
    <row r="90295" customFormat="1"/>
    <row r="90296" customFormat="1"/>
    <row r="90297" customFormat="1"/>
    <row r="90298" customFormat="1"/>
    <row r="90299" customFormat="1"/>
    <row r="90300" customFormat="1"/>
    <row r="90301" customFormat="1"/>
    <row r="90302" customFormat="1"/>
    <row r="90303" customFormat="1"/>
    <row r="90304" customFormat="1"/>
    <row r="90305" customFormat="1"/>
    <row r="90306" customFormat="1"/>
    <row r="90307" customFormat="1"/>
    <row r="90308" customFormat="1"/>
    <row r="90309" customFormat="1"/>
    <row r="90310" customFormat="1"/>
    <row r="90311" customFormat="1"/>
    <row r="90312" customFormat="1"/>
    <row r="90313" customFormat="1"/>
    <row r="90314" customFormat="1"/>
    <row r="90315" customFormat="1"/>
    <row r="90316" customFormat="1"/>
    <row r="90317" customFormat="1"/>
    <row r="90318" customFormat="1"/>
    <row r="90319" customFormat="1"/>
    <row r="90320" customFormat="1"/>
    <row r="90321" customFormat="1"/>
    <row r="90322" customFormat="1"/>
    <row r="90323" customFormat="1"/>
    <row r="90324" customFormat="1"/>
    <row r="90325" customFormat="1"/>
    <row r="90326" customFormat="1"/>
    <row r="90327" customFormat="1"/>
    <row r="90328" customFormat="1"/>
    <row r="90329" customFormat="1"/>
    <row r="90330" customFormat="1"/>
    <row r="90331" customFormat="1"/>
    <row r="90332" customFormat="1"/>
    <row r="90333" customFormat="1"/>
    <row r="90334" customFormat="1"/>
    <row r="90335" customFormat="1"/>
    <row r="90336" customFormat="1"/>
    <row r="90337" customFormat="1"/>
    <row r="90338" customFormat="1"/>
    <row r="90339" customFormat="1"/>
    <row r="90340" customFormat="1"/>
    <row r="90341" customFormat="1"/>
    <row r="90342" customFormat="1"/>
    <row r="90343" customFormat="1"/>
    <row r="90344" customFormat="1"/>
    <row r="90345" customFormat="1"/>
    <row r="90346" customFormat="1"/>
    <row r="90347" customFormat="1"/>
    <row r="90348" customFormat="1"/>
    <row r="90349" customFormat="1"/>
    <row r="90350" customFormat="1"/>
    <row r="90351" customFormat="1"/>
    <row r="90352" customFormat="1"/>
    <row r="90353" customFormat="1"/>
    <row r="90354" customFormat="1"/>
    <row r="90355" customFormat="1"/>
    <row r="90356" customFormat="1"/>
    <row r="90357" customFormat="1"/>
    <row r="90358" customFormat="1"/>
    <row r="90359" customFormat="1"/>
    <row r="90360" customFormat="1"/>
    <row r="90361" customFormat="1"/>
    <row r="90362" customFormat="1"/>
    <row r="90363" customFormat="1"/>
    <row r="90364" customFormat="1"/>
    <row r="90365" customFormat="1"/>
    <row r="90366" customFormat="1"/>
    <row r="90367" customFormat="1"/>
    <row r="90368" customFormat="1"/>
    <row r="90369" customFormat="1"/>
    <row r="90370" customFormat="1"/>
    <row r="90371" customFormat="1"/>
    <row r="90372" customFormat="1"/>
    <row r="90373" customFormat="1"/>
    <row r="90374" customFormat="1"/>
    <row r="90375" customFormat="1"/>
    <row r="90376" customFormat="1"/>
    <row r="90377" customFormat="1"/>
    <row r="90378" customFormat="1"/>
    <row r="90379" customFormat="1"/>
    <row r="90380" customFormat="1"/>
    <row r="90381" customFormat="1"/>
    <row r="90382" customFormat="1"/>
    <row r="90383" customFormat="1"/>
    <row r="90384" customFormat="1"/>
    <row r="90385" customFormat="1"/>
    <row r="90386" customFormat="1"/>
    <row r="90387" customFormat="1"/>
    <row r="90388" customFormat="1"/>
    <row r="90389" customFormat="1"/>
    <row r="90390" customFormat="1"/>
    <row r="90391" customFormat="1"/>
    <row r="90392" customFormat="1"/>
    <row r="90393" customFormat="1"/>
    <row r="90394" customFormat="1"/>
    <row r="90395" customFormat="1"/>
    <row r="90396" customFormat="1"/>
    <row r="90397" customFormat="1"/>
    <row r="90398" customFormat="1"/>
    <row r="90399" customFormat="1"/>
    <row r="90400" customFormat="1"/>
    <row r="90401" customFormat="1"/>
    <row r="90402" customFormat="1"/>
    <row r="90403" customFormat="1"/>
    <row r="90404" customFormat="1"/>
    <row r="90405" customFormat="1"/>
    <row r="90406" customFormat="1"/>
    <row r="90407" customFormat="1"/>
    <row r="90408" customFormat="1"/>
    <row r="90409" customFormat="1"/>
    <row r="90410" customFormat="1"/>
    <row r="90411" customFormat="1"/>
    <row r="90412" customFormat="1"/>
    <row r="90413" customFormat="1"/>
    <row r="90414" customFormat="1"/>
    <row r="90415" customFormat="1"/>
    <row r="90416" customFormat="1"/>
    <row r="90417" customFormat="1"/>
    <row r="90418" customFormat="1"/>
    <row r="90419" customFormat="1"/>
    <row r="90420" customFormat="1"/>
    <row r="90421" customFormat="1"/>
    <row r="90422" customFormat="1"/>
    <row r="90423" customFormat="1"/>
    <row r="90424" customFormat="1"/>
    <row r="90425" customFormat="1"/>
    <row r="90426" customFormat="1"/>
    <row r="90427" customFormat="1"/>
    <row r="90428" customFormat="1"/>
    <row r="90429" customFormat="1"/>
    <row r="90430" customFormat="1"/>
    <row r="90431" customFormat="1"/>
    <row r="90432" customFormat="1"/>
    <row r="90433" customFormat="1"/>
    <row r="90434" customFormat="1"/>
    <row r="90435" customFormat="1"/>
    <row r="90436" customFormat="1"/>
    <row r="90437" customFormat="1"/>
    <row r="90438" customFormat="1"/>
    <row r="90439" customFormat="1"/>
    <row r="90440" customFormat="1"/>
    <row r="90441" customFormat="1"/>
    <row r="90442" customFormat="1"/>
    <row r="90443" customFormat="1"/>
    <row r="90444" customFormat="1"/>
    <row r="90445" customFormat="1"/>
    <row r="90446" customFormat="1"/>
    <row r="90447" customFormat="1"/>
    <row r="90448" customFormat="1"/>
    <row r="90449" customFormat="1"/>
    <row r="90450" customFormat="1"/>
    <row r="90451" customFormat="1"/>
    <row r="90452" customFormat="1"/>
    <row r="90453" customFormat="1"/>
    <row r="90454" customFormat="1"/>
    <row r="90455" customFormat="1"/>
    <row r="90456" customFormat="1"/>
    <row r="90457" customFormat="1"/>
    <row r="90458" customFormat="1"/>
    <row r="90459" customFormat="1"/>
    <row r="90460" customFormat="1"/>
    <row r="90461" customFormat="1"/>
    <row r="90462" customFormat="1"/>
    <row r="90463" customFormat="1"/>
    <row r="90464" customFormat="1"/>
    <row r="90465" customFormat="1"/>
    <row r="90466" customFormat="1"/>
    <row r="90467" customFormat="1"/>
    <row r="90468" customFormat="1"/>
    <row r="90469" customFormat="1"/>
    <row r="90470" customFormat="1"/>
    <row r="90471" customFormat="1"/>
    <row r="90472" customFormat="1"/>
    <row r="90473" customFormat="1"/>
    <row r="90474" customFormat="1"/>
    <row r="90475" customFormat="1"/>
    <row r="90476" customFormat="1"/>
    <row r="90477" customFormat="1"/>
    <row r="90478" customFormat="1"/>
    <row r="90479" customFormat="1"/>
    <row r="90480" customFormat="1"/>
    <row r="90481" customFormat="1"/>
    <row r="90482" customFormat="1"/>
    <row r="90483" customFormat="1"/>
    <row r="90484" customFormat="1"/>
    <row r="90485" customFormat="1"/>
    <row r="90486" customFormat="1"/>
    <row r="90487" customFormat="1"/>
    <row r="90488" customFormat="1"/>
    <row r="90489" customFormat="1"/>
    <row r="90490" customFormat="1"/>
    <row r="90491" customFormat="1"/>
    <row r="90492" customFormat="1"/>
    <row r="90493" customFormat="1"/>
    <row r="90494" customFormat="1"/>
    <row r="90495" customFormat="1"/>
    <row r="90496" customFormat="1"/>
    <row r="90497" customFormat="1"/>
    <row r="90498" customFormat="1"/>
    <row r="90499" customFormat="1"/>
    <row r="90500" customFormat="1"/>
    <row r="90501" customFormat="1"/>
    <row r="90502" customFormat="1"/>
    <row r="90503" customFormat="1"/>
    <row r="90504" customFormat="1"/>
    <row r="90505" customFormat="1"/>
    <row r="90506" customFormat="1"/>
    <row r="90507" customFormat="1"/>
    <row r="90508" customFormat="1"/>
    <row r="90509" customFormat="1"/>
    <row r="90510" customFormat="1"/>
    <row r="90511" customFormat="1"/>
    <row r="90512" customFormat="1"/>
    <row r="90513" customFormat="1"/>
    <row r="90514" customFormat="1"/>
    <row r="90515" customFormat="1"/>
    <row r="90516" customFormat="1"/>
    <row r="90517" customFormat="1"/>
    <row r="90518" customFormat="1"/>
    <row r="90519" customFormat="1"/>
    <row r="90520" customFormat="1"/>
    <row r="90521" customFormat="1"/>
    <row r="90522" customFormat="1"/>
    <row r="90523" customFormat="1"/>
    <row r="90524" customFormat="1"/>
    <row r="90525" customFormat="1"/>
    <row r="90526" customFormat="1"/>
    <row r="90527" customFormat="1"/>
    <row r="90528" customFormat="1"/>
    <row r="90529" customFormat="1"/>
    <row r="90530" customFormat="1"/>
    <row r="90531" customFormat="1"/>
    <row r="90532" customFormat="1"/>
    <row r="90533" customFormat="1"/>
    <row r="90534" customFormat="1"/>
    <row r="90535" customFormat="1"/>
    <row r="90536" customFormat="1"/>
    <row r="90537" customFormat="1"/>
    <row r="90538" customFormat="1"/>
    <row r="90539" customFormat="1"/>
    <row r="90540" customFormat="1"/>
    <row r="90541" customFormat="1"/>
    <row r="90542" customFormat="1"/>
    <row r="90543" customFormat="1"/>
    <row r="90544" customFormat="1"/>
    <row r="90545" customFormat="1"/>
    <row r="90546" customFormat="1"/>
    <row r="90547" customFormat="1"/>
    <row r="90548" customFormat="1"/>
    <row r="90549" customFormat="1"/>
    <row r="90550" customFormat="1"/>
    <row r="90551" customFormat="1"/>
    <row r="90552" customFormat="1"/>
    <row r="90553" customFormat="1"/>
    <row r="90554" customFormat="1"/>
    <row r="90555" customFormat="1"/>
    <row r="90556" customFormat="1"/>
    <row r="90557" customFormat="1"/>
    <row r="90558" customFormat="1"/>
    <row r="90559" customFormat="1"/>
    <row r="90560" customFormat="1"/>
    <row r="90561" customFormat="1"/>
    <row r="90562" customFormat="1"/>
    <row r="90563" customFormat="1"/>
    <row r="90564" customFormat="1"/>
    <row r="90565" customFormat="1"/>
    <row r="90566" customFormat="1"/>
    <row r="90567" customFormat="1"/>
    <row r="90568" customFormat="1"/>
    <row r="90569" customFormat="1"/>
    <row r="90570" customFormat="1"/>
    <row r="90571" customFormat="1"/>
    <row r="90572" customFormat="1"/>
    <row r="90573" customFormat="1"/>
    <row r="90574" customFormat="1"/>
    <row r="90575" customFormat="1"/>
    <row r="90576" customFormat="1"/>
    <row r="90577" customFormat="1"/>
    <row r="90578" customFormat="1"/>
    <row r="90579" customFormat="1"/>
    <row r="90580" customFormat="1"/>
    <row r="90581" customFormat="1"/>
    <row r="90582" customFormat="1"/>
    <row r="90583" customFormat="1"/>
    <row r="90584" customFormat="1"/>
    <row r="90585" customFormat="1"/>
    <row r="90586" customFormat="1"/>
    <row r="90587" customFormat="1"/>
    <row r="90588" customFormat="1"/>
    <row r="90589" customFormat="1"/>
    <row r="90590" customFormat="1"/>
    <row r="90591" customFormat="1"/>
    <row r="90592" customFormat="1"/>
    <row r="90593" customFormat="1"/>
    <row r="90594" customFormat="1"/>
    <row r="90595" customFormat="1"/>
    <row r="90596" customFormat="1"/>
    <row r="90597" customFormat="1"/>
    <row r="90598" customFormat="1"/>
    <row r="90599" customFormat="1"/>
    <row r="90600" customFormat="1"/>
    <row r="90601" customFormat="1"/>
    <row r="90602" customFormat="1"/>
    <row r="90603" customFormat="1"/>
    <row r="90604" customFormat="1"/>
    <row r="90605" customFormat="1"/>
    <row r="90606" customFormat="1"/>
    <row r="90607" customFormat="1"/>
    <row r="90608" customFormat="1"/>
    <row r="90609" customFormat="1"/>
    <row r="90610" customFormat="1"/>
    <row r="90611" customFormat="1"/>
    <row r="90612" customFormat="1"/>
    <row r="90613" customFormat="1"/>
    <row r="90614" customFormat="1"/>
    <row r="90615" customFormat="1"/>
    <row r="90616" customFormat="1"/>
    <row r="90617" customFormat="1"/>
    <row r="90618" customFormat="1"/>
    <row r="90619" customFormat="1"/>
    <row r="90620" customFormat="1"/>
    <row r="90621" customFormat="1"/>
    <row r="90622" customFormat="1"/>
    <row r="90623" customFormat="1"/>
    <row r="90624" customFormat="1"/>
    <row r="90625" customFormat="1"/>
    <row r="90626" customFormat="1"/>
    <row r="90627" customFormat="1"/>
    <row r="90628" customFormat="1"/>
    <row r="90629" customFormat="1"/>
    <row r="90630" customFormat="1"/>
    <row r="90631" customFormat="1"/>
    <row r="90632" customFormat="1"/>
    <row r="90633" customFormat="1"/>
    <row r="90634" customFormat="1"/>
    <row r="90635" customFormat="1"/>
    <row r="90636" customFormat="1"/>
    <row r="90637" customFormat="1"/>
    <row r="90638" customFormat="1"/>
    <row r="90639" customFormat="1"/>
    <row r="90640" customFormat="1"/>
    <row r="90641" customFormat="1"/>
    <row r="90642" customFormat="1"/>
    <row r="90643" customFormat="1"/>
    <row r="90644" customFormat="1"/>
    <row r="90645" customFormat="1"/>
    <row r="90646" customFormat="1"/>
    <row r="90647" customFormat="1"/>
    <row r="90648" customFormat="1"/>
    <row r="90649" customFormat="1"/>
    <row r="90650" customFormat="1"/>
    <row r="90651" customFormat="1"/>
    <row r="90652" customFormat="1"/>
    <row r="90653" customFormat="1"/>
    <row r="90654" customFormat="1"/>
    <row r="90655" customFormat="1"/>
    <row r="90656" customFormat="1"/>
    <row r="90657" customFormat="1"/>
    <row r="90658" customFormat="1"/>
    <row r="90659" customFormat="1"/>
    <row r="90660" customFormat="1"/>
    <row r="90661" customFormat="1"/>
    <row r="90662" customFormat="1"/>
    <row r="90663" customFormat="1"/>
    <row r="90664" customFormat="1"/>
    <row r="90665" customFormat="1"/>
    <row r="90666" customFormat="1"/>
    <row r="90667" customFormat="1"/>
    <row r="90668" customFormat="1"/>
    <row r="90669" customFormat="1"/>
    <row r="90670" customFormat="1"/>
    <row r="90671" customFormat="1"/>
    <row r="90672" customFormat="1"/>
    <row r="90673" customFormat="1"/>
    <row r="90674" customFormat="1"/>
    <row r="90675" customFormat="1"/>
    <row r="90676" customFormat="1"/>
    <row r="90677" customFormat="1"/>
    <row r="90678" customFormat="1"/>
    <row r="90679" customFormat="1"/>
    <row r="90680" customFormat="1"/>
    <row r="90681" customFormat="1"/>
    <row r="90682" customFormat="1"/>
    <row r="90683" customFormat="1"/>
    <row r="90684" customFormat="1"/>
    <row r="90685" customFormat="1"/>
    <row r="90686" customFormat="1"/>
    <row r="90687" customFormat="1"/>
    <row r="90688" customFormat="1"/>
    <row r="90689" customFormat="1"/>
    <row r="90690" customFormat="1"/>
    <row r="90691" customFormat="1"/>
    <row r="90692" customFormat="1"/>
    <row r="90693" customFormat="1"/>
    <row r="90694" customFormat="1"/>
    <row r="90695" customFormat="1"/>
    <row r="90696" customFormat="1"/>
    <row r="90697" customFormat="1"/>
    <row r="90698" customFormat="1"/>
    <row r="90699" customFormat="1"/>
    <row r="90700" customFormat="1"/>
    <row r="90701" customFormat="1"/>
    <row r="90702" customFormat="1"/>
    <row r="90703" customFormat="1"/>
    <row r="90704" customFormat="1"/>
    <row r="90705" customFormat="1"/>
    <row r="90706" customFormat="1"/>
    <row r="90707" customFormat="1"/>
    <row r="90708" customFormat="1"/>
    <row r="90709" customFormat="1"/>
    <row r="90710" customFormat="1"/>
    <row r="90711" customFormat="1"/>
    <row r="90712" customFormat="1"/>
    <row r="90713" customFormat="1"/>
    <row r="90714" customFormat="1"/>
    <row r="90715" customFormat="1"/>
    <row r="90716" customFormat="1"/>
    <row r="90717" customFormat="1"/>
    <row r="90718" customFormat="1"/>
    <row r="90719" customFormat="1"/>
    <row r="90720" customFormat="1"/>
    <row r="90721" customFormat="1"/>
    <row r="90722" customFormat="1"/>
    <row r="90723" customFormat="1"/>
    <row r="90724" customFormat="1"/>
    <row r="90725" customFormat="1"/>
    <row r="90726" customFormat="1"/>
    <row r="90727" customFormat="1"/>
    <row r="90728" customFormat="1"/>
    <row r="90729" customFormat="1"/>
    <row r="90730" customFormat="1"/>
    <row r="90731" customFormat="1"/>
    <row r="90732" customFormat="1"/>
    <row r="90733" customFormat="1"/>
    <row r="90734" customFormat="1"/>
    <row r="90735" customFormat="1"/>
    <row r="90736" customFormat="1"/>
    <row r="90737" customFormat="1"/>
    <row r="90738" customFormat="1"/>
    <row r="90739" customFormat="1"/>
    <row r="90740" customFormat="1"/>
    <row r="90741" customFormat="1"/>
    <row r="90742" customFormat="1"/>
    <row r="90743" customFormat="1"/>
    <row r="90744" customFormat="1"/>
    <row r="90745" customFormat="1"/>
    <row r="90746" customFormat="1"/>
    <row r="90747" customFormat="1"/>
    <row r="90748" customFormat="1"/>
    <row r="90749" customFormat="1"/>
    <row r="90750" customFormat="1"/>
    <row r="90751" customFormat="1"/>
    <row r="90752" customFormat="1"/>
    <row r="90753" customFormat="1"/>
    <row r="90754" customFormat="1"/>
    <row r="90755" customFormat="1"/>
    <row r="90756" customFormat="1"/>
    <row r="90757" customFormat="1"/>
    <row r="90758" customFormat="1"/>
    <row r="90759" customFormat="1"/>
    <row r="90760" customFormat="1"/>
    <row r="90761" customFormat="1"/>
    <row r="90762" customFormat="1"/>
    <row r="90763" customFormat="1"/>
    <row r="90764" customFormat="1"/>
    <row r="90765" customFormat="1"/>
    <row r="90766" customFormat="1"/>
    <row r="90767" customFormat="1"/>
    <row r="90768" customFormat="1"/>
    <row r="90769" customFormat="1"/>
    <row r="90770" customFormat="1"/>
    <row r="90771" customFormat="1"/>
    <row r="90772" customFormat="1"/>
    <row r="90773" customFormat="1"/>
    <row r="90774" customFormat="1"/>
    <row r="90775" customFormat="1"/>
    <row r="90776" customFormat="1"/>
    <row r="90777" customFormat="1"/>
    <row r="90778" customFormat="1"/>
    <row r="90779" customFormat="1"/>
    <row r="90780" customFormat="1"/>
    <row r="90781" customFormat="1"/>
    <row r="90782" customFormat="1"/>
    <row r="90783" customFormat="1"/>
    <row r="90784" customFormat="1"/>
    <row r="90785" customFormat="1"/>
    <row r="90786" customFormat="1"/>
    <row r="90787" customFormat="1"/>
    <row r="90788" customFormat="1"/>
    <row r="90789" customFormat="1"/>
    <row r="90790" customFormat="1"/>
    <row r="90791" customFormat="1"/>
    <row r="90792" customFormat="1"/>
    <row r="90793" customFormat="1"/>
    <row r="90794" customFormat="1"/>
    <row r="90795" customFormat="1"/>
    <row r="90796" customFormat="1"/>
    <row r="90797" customFormat="1"/>
    <row r="90798" customFormat="1"/>
    <row r="90799" customFormat="1"/>
    <row r="90800" customFormat="1"/>
    <row r="90801" customFormat="1"/>
    <row r="90802" customFormat="1"/>
    <row r="90803" customFormat="1"/>
    <row r="90804" customFormat="1"/>
    <row r="90805" customFormat="1"/>
    <row r="90806" customFormat="1"/>
    <row r="90807" customFormat="1"/>
    <row r="90808" customFormat="1"/>
    <row r="90809" customFormat="1"/>
    <row r="90810" customFormat="1"/>
    <row r="90811" customFormat="1"/>
    <row r="90812" customFormat="1"/>
    <row r="90813" customFormat="1"/>
    <row r="90814" customFormat="1"/>
    <row r="90815" customFormat="1"/>
    <row r="90816" customFormat="1"/>
    <row r="90817" customFormat="1"/>
    <row r="90818" customFormat="1"/>
    <row r="90819" customFormat="1"/>
    <row r="90820" customFormat="1"/>
    <row r="90821" customFormat="1"/>
    <row r="90822" customFormat="1"/>
    <row r="90823" customFormat="1"/>
    <row r="90824" customFormat="1"/>
    <row r="90825" customFormat="1"/>
    <row r="90826" customFormat="1"/>
    <row r="90827" customFormat="1"/>
    <row r="90828" customFormat="1"/>
    <row r="90829" customFormat="1"/>
    <row r="90830" customFormat="1"/>
    <row r="90831" customFormat="1"/>
    <row r="90832" customFormat="1"/>
    <row r="90833" customFormat="1"/>
    <row r="90834" customFormat="1"/>
    <row r="90835" customFormat="1"/>
    <row r="90836" customFormat="1"/>
    <row r="90837" customFormat="1"/>
    <row r="90838" customFormat="1"/>
    <row r="90839" customFormat="1"/>
    <row r="90840" customFormat="1"/>
    <row r="90841" customFormat="1"/>
    <row r="90842" customFormat="1"/>
    <row r="90843" customFormat="1"/>
    <row r="90844" customFormat="1"/>
    <row r="90845" customFormat="1"/>
    <row r="90846" customFormat="1"/>
    <row r="90847" customFormat="1"/>
    <row r="90848" customFormat="1"/>
    <row r="90849" customFormat="1"/>
    <row r="90850" customFormat="1"/>
    <row r="90851" customFormat="1"/>
    <row r="90852" customFormat="1"/>
    <row r="90853" customFormat="1"/>
    <row r="90854" customFormat="1"/>
    <row r="90855" customFormat="1"/>
    <row r="90856" customFormat="1"/>
    <row r="90857" customFormat="1"/>
    <row r="90858" customFormat="1"/>
    <row r="90859" customFormat="1"/>
    <row r="90860" customFormat="1"/>
    <row r="90861" customFormat="1"/>
    <row r="90862" customFormat="1"/>
    <row r="90863" customFormat="1"/>
    <row r="90864" customFormat="1"/>
    <row r="90865" customFormat="1"/>
    <row r="90866" customFormat="1"/>
    <row r="90867" customFormat="1"/>
    <row r="90868" customFormat="1"/>
    <row r="90869" customFormat="1"/>
    <row r="90870" customFormat="1"/>
    <row r="90871" customFormat="1"/>
    <row r="90872" customFormat="1"/>
    <row r="90873" customFormat="1"/>
    <row r="90874" customFormat="1"/>
    <row r="90875" customFormat="1"/>
    <row r="90876" customFormat="1"/>
    <row r="90877" customFormat="1"/>
    <row r="90878" customFormat="1"/>
    <row r="90879" customFormat="1"/>
    <row r="90880" customFormat="1"/>
    <row r="90881" customFormat="1"/>
    <row r="90882" customFormat="1"/>
    <row r="90883" customFormat="1"/>
    <row r="90884" customFormat="1"/>
    <row r="90885" customFormat="1"/>
    <row r="90886" customFormat="1"/>
    <row r="90887" customFormat="1"/>
    <row r="90888" customFormat="1"/>
    <row r="90889" customFormat="1"/>
    <row r="90890" customFormat="1"/>
    <row r="90891" customFormat="1"/>
    <row r="90892" customFormat="1"/>
    <row r="90893" customFormat="1"/>
    <row r="90894" customFormat="1"/>
    <row r="90895" customFormat="1"/>
    <row r="90896" customFormat="1"/>
    <row r="90897" customFormat="1"/>
    <row r="90898" customFormat="1"/>
    <row r="90899" customFormat="1"/>
    <row r="90900" customFormat="1"/>
    <row r="90901" customFormat="1"/>
    <row r="90902" customFormat="1"/>
    <row r="90903" customFormat="1"/>
    <row r="90904" customFormat="1"/>
    <row r="90905" customFormat="1"/>
    <row r="90906" customFormat="1"/>
    <row r="90907" customFormat="1"/>
    <row r="90908" customFormat="1"/>
    <row r="90909" customFormat="1"/>
    <row r="90910" customFormat="1"/>
    <row r="90911" customFormat="1"/>
    <row r="90912" customFormat="1"/>
    <row r="90913" customFormat="1"/>
    <row r="90914" customFormat="1"/>
    <row r="90915" customFormat="1"/>
    <row r="90916" customFormat="1"/>
    <row r="90917" customFormat="1"/>
    <row r="90918" customFormat="1"/>
    <row r="90919" customFormat="1"/>
    <row r="90920" customFormat="1"/>
    <row r="90921" customFormat="1"/>
    <row r="90922" customFormat="1"/>
    <row r="90923" customFormat="1"/>
    <row r="90924" customFormat="1"/>
    <row r="90925" customFormat="1"/>
    <row r="90926" customFormat="1"/>
    <row r="90927" customFormat="1"/>
    <row r="90928" customFormat="1"/>
    <row r="90929" customFormat="1"/>
    <row r="90930" customFormat="1"/>
    <row r="90931" customFormat="1"/>
    <row r="90932" customFormat="1"/>
    <row r="90933" customFormat="1"/>
    <row r="90934" customFormat="1"/>
    <row r="90935" customFormat="1"/>
    <row r="90936" customFormat="1"/>
    <row r="90937" customFormat="1"/>
    <row r="90938" customFormat="1"/>
    <row r="90939" customFormat="1"/>
    <row r="90940" customFormat="1"/>
    <row r="90941" customFormat="1"/>
    <row r="90942" customFormat="1"/>
    <row r="90943" customFormat="1"/>
    <row r="90944" customFormat="1"/>
    <row r="90945" customFormat="1"/>
    <row r="90946" customFormat="1"/>
    <row r="90947" customFormat="1"/>
    <row r="90948" customFormat="1"/>
    <row r="90949" customFormat="1"/>
    <row r="90950" customFormat="1"/>
    <row r="90951" customFormat="1"/>
    <row r="90952" customFormat="1"/>
    <row r="90953" customFormat="1"/>
    <row r="90954" customFormat="1"/>
    <row r="90955" customFormat="1"/>
    <row r="90956" customFormat="1"/>
    <row r="90957" customFormat="1"/>
    <row r="90958" customFormat="1"/>
    <row r="90959" customFormat="1"/>
    <row r="90960" customFormat="1"/>
    <row r="90961" customFormat="1"/>
    <row r="90962" customFormat="1"/>
    <row r="90963" customFormat="1"/>
    <row r="90964" customFormat="1"/>
    <row r="90965" customFormat="1"/>
    <row r="90966" customFormat="1"/>
    <row r="90967" customFormat="1"/>
    <row r="90968" customFormat="1"/>
    <row r="90969" customFormat="1"/>
    <row r="90970" customFormat="1"/>
    <row r="90971" customFormat="1"/>
    <row r="90972" customFormat="1"/>
    <row r="90973" customFormat="1"/>
    <row r="90974" customFormat="1"/>
    <row r="90975" customFormat="1"/>
    <row r="90976" customFormat="1"/>
    <row r="90977" customFormat="1"/>
    <row r="90978" customFormat="1"/>
    <row r="90979" customFormat="1"/>
    <row r="90980" customFormat="1"/>
    <row r="90981" customFormat="1"/>
    <row r="90982" customFormat="1"/>
    <row r="90983" customFormat="1"/>
    <row r="90984" customFormat="1"/>
    <row r="90985" customFormat="1"/>
    <row r="90986" customFormat="1"/>
    <row r="90987" customFormat="1"/>
    <row r="90988" customFormat="1"/>
    <row r="90989" customFormat="1"/>
    <row r="90990" customFormat="1"/>
    <row r="90991" customFormat="1"/>
    <row r="90992" customFormat="1"/>
    <row r="90993" customFormat="1"/>
    <row r="90994" customFormat="1"/>
    <row r="90995" customFormat="1"/>
    <row r="90996" customFormat="1"/>
    <row r="90997" customFormat="1"/>
    <row r="90998" customFormat="1"/>
    <row r="90999" customFormat="1"/>
    <row r="91000" customFormat="1"/>
    <row r="91001" customFormat="1"/>
    <row r="91002" customFormat="1"/>
    <row r="91003" customFormat="1"/>
    <row r="91004" customFormat="1"/>
    <row r="91005" customFormat="1"/>
    <row r="91006" customFormat="1"/>
    <row r="91007" customFormat="1"/>
    <row r="91008" customFormat="1"/>
    <row r="91009" customFormat="1"/>
    <row r="91010" customFormat="1"/>
    <row r="91011" customFormat="1"/>
    <row r="91012" customFormat="1"/>
    <row r="91013" customFormat="1"/>
    <row r="91014" customFormat="1"/>
    <row r="91015" customFormat="1"/>
    <row r="91016" customFormat="1"/>
    <row r="91017" customFormat="1"/>
    <row r="91018" customFormat="1"/>
    <row r="91019" customFormat="1"/>
    <row r="91020" customFormat="1"/>
    <row r="91021" customFormat="1"/>
    <row r="91022" customFormat="1"/>
    <row r="91023" customFormat="1"/>
    <row r="91024" customFormat="1"/>
    <row r="91025" customFormat="1"/>
    <row r="91026" customFormat="1"/>
    <row r="91027" customFormat="1"/>
    <row r="91028" customFormat="1"/>
    <row r="91029" customFormat="1"/>
    <row r="91030" customFormat="1"/>
    <row r="91031" customFormat="1"/>
    <row r="91032" customFormat="1"/>
    <row r="91033" customFormat="1"/>
    <row r="91034" customFormat="1"/>
    <row r="91035" customFormat="1"/>
    <row r="91036" customFormat="1"/>
    <row r="91037" customFormat="1"/>
    <row r="91038" customFormat="1"/>
    <row r="91039" customFormat="1"/>
    <row r="91040" customFormat="1"/>
    <row r="91041" customFormat="1"/>
    <row r="91042" customFormat="1"/>
    <row r="91043" customFormat="1"/>
    <row r="91044" customFormat="1"/>
    <row r="91045" customFormat="1"/>
    <row r="91046" customFormat="1"/>
    <row r="91047" customFormat="1"/>
    <row r="91048" customFormat="1"/>
    <row r="91049" customFormat="1"/>
    <row r="91050" customFormat="1"/>
    <row r="91051" customFormat="1"/>
    <row r="91052" customFormat="1"/>
    <row r="91053" customFormat="1"/>
    <row r="91054" customFormat="1"/>
    <row r="91055" customFormat="1"/>
    <row r="91056" customFormat="1"/>
    <row r="91057" customFormat="1"/>
    <row r="91058" customFormat="1"/>
    <row r="91059" customFormat="1"/>
    <row r="91060" customFormat="1"/>
    <row r="91061" customFormat="1"/>
    <row r="91062" customFormat="1"/>
    <row r="91063" customFormat="1"/>
    <row r="91064" customFormat="1"/>
    <row r="91065" customFormat="1"/>
    <row r="91066" customFormat="1"/>
    <row r="91067" customFormat="1"/>
    <row r="91068" customFormat="1"/>
    <row r="91069" customFormat="1"/>
    <row r="91070" customFormat="1"/>
    <row r="91071" customFormat="1"/>
    <row r="91072" customFormat="1"/>
    <row r="91073" customFormat="1"/>
    <row r="91074" customFormat="1"/>
    <row r="91075" customFormat="1"/>
    <row r="91076" customFormat="1"/>
    <row r="91077" customFormat="1"/>
    <row r="91078" customFormat="1"/>
    <row r="91079" customFormat="1"/>
    <row r="91080" customFormat="1"/>
    <row r="91081" customFormat="1"/>
    <row r="91082" customFormat="1"/>
    <row r="91083" customFormat="1"/>
    <row r="91084" customFormat="1"/>
    <row r="91085" customFormat="1"/>
    <row r="91086" customFormat="1"/>
    <row r="91087" customFormat="1"/>
    <row r="91088" customFormat="1"/>
    <row r="91089" customFormat="1"/>
    <row r="91090" customFormat="1"/>
    <row r="91091" customFormat="1"/>
    <row r="91092" customFormat="1"/>
    <row r="91093" customFormat="1"/>
    <row r="91094" customFormat="1"/>
    <row r="91095" customFormat="1"/>
    <row r="91096" customFormat="1"/>
    <row r="91097" customFormat="1"/>
    <row r="91098" customFormat="1"/>
    <row r="91099" customFormat="1"/>
    <row r="91100" customFormat="1"/>
    <row r="91101" customFormat="1"/>
    <row r="91102" customFormat="1"/>
    <row r="91103" customFormat="1"/>
    <row r="91104" customFormat="1"/>
    <row r="91105" customFormat="1"/>
    <row r="91106" customFormat="1"/>
    <row r="91107" customFormat="1"/>
    <row r="91108" customFormat="1"/>
    <row r="91109" customFormat="1"/>
    <row r="91110" customFormat="1"/>
    <row r="91111" customFormat="1"/>
    <row r="91112" customFormat="1"/>
    <row r="91113" customFormat="1"/>
    <row r="91114" customFormat="1"/>
    <row r="91115" customFormat="1"/>
    <row r="91116" customFormat="1"/>
    <row r="91117" customFormat="1"/>
    <row r="91118" customFormat="1"/>
    <row r="91119" customFormat="1"/>
    <row r="91120" customFormat="1"/>
    <row r="91121" customFormat="1"/>
    <row r="91122" customFormat="1"/>
    <row r="91123" customFormat="1"/>
    <row r="91124" customFormat="1"/>
    <row r="91125" customFormat="1"/>
    <row r="91126" customFormat="1"/>
    <row r="91127" customFormat="1"/>
    <row r="91128" customFormat="1"/>
    <row r="91129" customFormat="1"/>
    <row r="91130" customFormat="1"/>
    <row r="91131" customFormat="1"/>
    <row r="91132" customFormat="1"/>
    <row r="91133" customFormat="1"/>
    <row r="91134" customFormat="1"/>
    <row r="91135" customFormat="1"/>
    <row r="91136" customFormat="1"/>
    <row r="91137" customFormat="1"/>
    <row r="91138" customFormat="1"/>
    <row r="91139" customFormat="1"/>
    <row r="91140" customFormat="1"/>
    <row r="91141" customFormat="1"/>
    <row r="91142" customFormat="1"/>
    <row r="91143" customFormat="1"/>
    <row r="91144" customFormat="1"/>
    <row r="91145" customFormat="1"/>
    <row r="91146" customFormat="1"/>
    <row r="91147" customFormat="1"/>
    <row r="91148" customFormat="1"/>
    <row r="91149" customFormat="1"/>
    <row r="91150" customFormat="1"/>
    <row r="91151" customFormat="1"/>
    <row r="91152" customFormat="1"/>
    <row r="91153" customFormat="1"/>
    <row r="91154" customFormat="1"/>
    <row r="91155" customFormat="1"/>
    <row r="91156" customFormat="1"/>
    <row r="91157" customFormat="1"/>
    <row r="91158" customFormat="1"/>
    <row r="91159" customFormat="1"/>
    <row r="91160" customFormat="1"/>
    <row r="91161" customFormat="1"/>
    <row r="91162" customFormat="1"/>
    <row r="91163" customFormat="1"/>
    <row r="91164" customFormat="1"/>
    <row r="91165" customFormat="1"/>
    <row r="91166" customFormat="1"/>
    <row r="91167" customFormat="1"/>
    <row r="91168" customFormat="1"/>
    <row r="91169" customFormat="1"/>
    <row r="91170" customFormat="1"/>
    <row r="91171" customFormat="1"/>
    <row r="91172" customFormat="1"/>
    <row r="91173" customFormat="1"/>
    <row r="91174" customFormat="1"/>
    <row r="91175" customFormat="1"/>
    <row r="91176" customFormat="1"/>
    <row r="91177" customFormat="1"/>
    <row r="91178" customFormat="1"/>
    <row r="91179" customFormat="1"/>
    <row r="91180" customFormat="1"/>
    <row r="91181" customFormat="1"/>
    <row r="91182" customFormat="1"/>
    <row r="91183" customFormat="1"/>
    <row r="91184" customFormat="1"/>
    <row r="91185" customFormat="1"/>
    <row r="91186" customFormat="1"/>
    <row r="91187" customFormat="1"/>
    <row r="91188" customFormat="1"/>
    <row r="91189" customFormat="1"/>
    <row r="91190" customFormat="1"/>
    <row r="91191" customFormat="1"/>
    <row r="91192" customFormat="1"/>
    <row r="91193" customFormat="1"/>
    <row r="91194" customFormat="1"/>
    <row r="91195" customFormat="1"/>
    <row r="91196" customFormat="1"/>
    <row r="91197" customFormat="1"/>
    <row r="91198" customFormat="1"/>
    <row r="91199" customFormat="1"/>
    <row r="91200" customFormat="1"/>
    <row r="91201" customFormat="1"/>
    <row r="91202" customFormat="1"/>
    <row r="91203" customFormat="1"/>
    <row r="91204" customFormat="1"/>
    <row r="91205" customFormat="1"/>
    <row r="91206" customFormat="1"/>
    <row r="91207" customFormat="1"/>
    <row r="91208" customFormat="1"/>
    <row r="91209" customFormat="1"/>
    <row r="91210" customFormat="1"/>
    <row r="91211" customFormat="1"/>
    <row r="91212" customFormat="1"/>
    <row r="91213" customFormat="1"/>
    <row r="91214" customFormat="1"/>
    <row r="91215" customFormat="1"/>
    <row r="91216" customFormat="1"/>
    <row r="91217" customFormat="1"/>
    <row r="91218" customFormat="1"/>
    <row r="91219" customFormat="1"/>
    <row r="91220" customFormat="1"/>
    <row r="91221" customFormat="1"/>
    <row r="91222" customFormat="1"/>
    <row r="91223" customFormat="1"/>
    <row r="91224" customFormat="1"/>
    <row r="91225" customFormat="1"/>
    <row r="91226" customFormat="1"/>
    <row r="91227" customFormat="1"/>
    <row r="91228" customFormat="1"/>
    <row r="91229" customFormat="1"/>
    <row r="91230" customFormat="1"/>
    <row r="91231" customFormat="1"/>
    <row r="91232" customFormat="1"/>
    <row r="91233" customFormat="1"/>
    <row r="91234" customFormat="1"/>
    <row r="91235" customFormat="1"/>
    <row r="91236" customFormat="1"/>
    <row r="91237" customFormat="1"/>
    <row r="91238" customFormat="1"/>
    <row r="91239" customFormat="1"/>
    <row r="91240" customFormat="1"/>
    <row r="91241" customFormat="1"/>
    <row r="91242" customFormat="1"/>
    <row r="91243" customFormat="1"/>
    <row r="91244" customFormat="1"/>
    <row r="91245" customFormat="1"/>
    <row r="91246" customFormat="1"/>
    <row r="91247" customFormat="1"/>
    <row r="91248" customFormat="1"/>
    <row r="91249" customFormat="1"/>
    <row r="91250" customFormat="1"/>
    <row r="91251" customFormat="1"/>
    <row r="91252" customFormat="1"/>
    <row r="91253" customFormat="1"/>
    <row r="91254" customFormat="1"/>
    <row r="91255" customFormat="1"/>
    <row r="91256" customFormat="1"/>
    <row r="91257" customFormat="1"/>
    <row r="91258" customFormat="1"/>
    <row r="91259" customFormat="1"/>
    <row r="91260" customFormat="1"/>
    <row r="91261" customFormat="1"/>
    <row r="91262" customFormat="1"/>
    <row r="91263" customFormat="1"/>
    <row r="91264" customFormat="1"/>
    <row r="91265" customFormat="1"/>
    <row r="91266" customFormat="1"/>
    <row r="91267" customFormat="1"/>
    <row r="91268" customFormat="1"/>
    <row r="91269" customFormat="1"/>
    <row r="91270" customFormat="1"/>
    <row r="91271" customFormat="1"/>
    <row r="91272" customFormat="1"/>
    <row r="91273" customFormat="1"/>
    <row r="91274" customFormat="1"/>
    <row r="91275" customFormat="1"/>
    <row r="91276" customFormat="1"/>
    <row r="91277" customFormat="1"/>
    <row r="91278" customFormat="1"/>
    <row r="91279" customFormat="1"/>
    <row r="91280" customFormat="1"/>
    <row r="91281" customFormat="1"/>
    <row r="91282" customFormat="1"/>
    <row r="91283" customFormat="1"/>
    <row r="91284" customFormat="1"/>
    <row r="91285" customFormat="1"/>
    <row r="91286" customFormat="1"/>
    <row r="91287" customFormat="1"/>
    <row r="91288" customFormat="1"/>
    <row r="91289" customFormat="1"/>
    <row r="91290" customFormat="1"/>
    <row r="91291" customFormat="1"/>
    <row r="91292" customFormat="1"/>
    <row r="91293" customFormat="1"/>
    <row r="91294" customFormat="1"/>
    <row r="91295" customFormat="1"/>
    <row r="91296" customFormat="1"/>
    <row r="91297" customFormat="1"/>
    <row r="91298" customFormat="1"/>
    <row r="91299" customFormat="1"/>
    <row r="91300" customFormat="1"/>
    <row r="91301" customFormat="1"/>
    <row r="91302" customFormat="1"/>
    <row r="91303" customFormat="1"/>
    <row r="91304" customFormat="1"/>
    <row r="91305" customFormat="1"/>
    <row r="91306" customFormat="1"/>
    <row r="91307" customFormat="1"/>
    <row r="91308" customFormat="1"/>
    <row r="91309" customFormat="1"/>
    <row r="91310" customFormat="1"/>
    <row r="91311" customFormat="1"/>
    <row r="91312" customFormat="1"/>
    <row r="91313" customFormat="1"/>
    <row r="91314" customFormat="1"/>
    <row r="91315" customFormat="1"/>
    <row r="91316" customFormat="1"/>
    <row r="91317" customFormat="1"/>
    <row r="91318" customFormat="1"/>
    <row r="91319" customFormat="1"/>
    <row r="91320" customFormat="1"/>
    <row r="91321" customFormat="1"/>
    <row r="91322" customFormat="1"/>
    <row r="91323" customFormat="1"/>
    <row r="91324" customFormat="1"/>
    <row r="91325" customFormat="1"/>
    <row r="91326" customFormat="1"/>
    <row r="91327" customFormat="1"/>
    <row r="91328" customFormat="1"/>
    <row r="91329" customFormat="1"/>
    <row r="91330" customFormat="1"/>
    <row r="91331" customFormat="1"/>
    <row r="91332" customFormat="1"/>
    <row r="91333" customFormat="1"/>
    <row r="91334" customFormat="1"/>
    <row r="91335" customFormat="1"/>
    <row r="91336" customFormat="1"/>
    <row r="91337" customFormat="1"/>
    <row r="91338" customFormat="1"/>
    <row r="91339" customFormat="1"/>
    <row r="91340" customFormat="1"/>
    <row r="91341" customFormat="1"/>
    <row r="91342" customFormat="1"/>
    <row r="91343" customFormat="1"/>
    <row r="91344" customFormat="1"/>
    <row r="91345" customFormat="1"/>
    <row r="91346" customFormat="1"/>
    <row r="91347" customFormat="1"/>
    <row r="91348" customFormat="1"/>
    <row r="91349" customFormat="1"/>
    <row r="91350" customFormat="1"/>
    <row r="91351" customFormat="1"/>
    <row r="91352" customFormat="1"/>
    <row r="91353" customFormat="1"/>
    <row r="91354" customFormat="1"/>
    <row r="91355" customFormat="1"/>
    <row r="91356" customFormat="1"/>
    <row r="91357" customFormat="1"/>
    <row r="91358" customFormat="1"/>
    <row r="91359" customFormat="1"/>
    <row r="91360" customFormat="1"/>
    <row r="91361" customFormat="1"/>
    <row r="91362" customFormat="1"/>
    <row r="91363" customFormat="1"/>
    <row r="91364" customFormat="1"/>
    <row r="91365" customFormat="1"/>
    <row r="91366" customFormat="1"/>
    <row r="91367" customFormat="1"/>
    <row r="91368" customFormat="1"/>
    <row r="91369" customFormat="1"/>
    <row r="91370" customFormat="1"/>
    <row r="91371" customFormat="1"/>
    <row r="91372" customFormat="1"/>
    <row r="91373" customFormat="1"/>
    <row r="91374" customFormat="1"/>
    <row r="91375" customFormat="1"/>
    <row r="91376" customFormat="1"/>
    <row r="91377" customFormat="1"/>
    <row r="91378" customFormat="1"/>
    <row r="91379" customFormat="1"/>
    <row r="91380" customFormat="1"/>
    <row r="91381" customFormat="1"/>
    <row r="91382" customFormat="1"/>
    <row r="91383" customFormat="1"/>
    <row r="91384" customFormat="1"/>
    <row r="91385" customFormat="1"/>
    <row r="91386" customFormat="1"/>
    <row r="91387" customFormat="1"/>
    <row r="91388" customFormat="1"/>
    <row r="91389" customFormat="1"/>
    <row r="91390" customFormat="1"/>
    <row r="91391" customFormat="1"/>
    <row r="91392" customFormat="1"/>
    <row r="91393" customFormat="1"/>
    <row r="91394" customFormat="1"/>
    <row r="91395" customFormat="1"/>
    <row r="91396" customFormat="1"/>
    <row r="91397" customFormat="1"/>
    <row r="91398" customFormat="1"/>
    <row r="91399" customFormat="1"/>
    <row r="91400" customFormat="1"/>
    <row r="91401" customFormat="1"/>
    <row r="91402" customFormat="1"/>
    <row r="91403" customFormat="1"/>
    <row r="91404" customFormat="1"/>
    <row r="91405" customFormat="1"/>
    <row r="91406" customFormat="1"/>
    <row r="91407" customFormat="1"/>
    <row r="91408" customFormat="1"/>
    <row r="91409" customFormat="1"/>
    <row r="91410" customFormat="1"/>
    <row r="91411" customFormat="1"/>
    <row r="91412" customFormat="1"/>
    <row r="91413" customFormat="1"/>
    <row r="91414" customFormat="1"/>
    <row r="91415" customFormat="1"/>
    <row r="91416" customFormat="1"/>
    <row r="91417" customFormat="1"/>
    <row r="91418" customFormat="1"/>
    <row r="91419" customFormat="1"/>
    <row r="91420" customFormat="1"/>
    <row r="91421" customFormat="1"/>
    <row r="91422" customFormat="1"/>
    <row r="91423" customFormat="1"/>
    <row r="91424" customFormat="1"/>
    <row r="91425" customFormat="1"/>
    <row r="91426" customFormat="1"/>
    <row r="91427" customFormat="1"/>
    <row r="91428" customFormat="1"/>
    <row r="91429" customFormat="1"/>
    <row r="91430" customFormat="1"/>
    <row r="91431" customFormat="1"/>
    <row r="91432" customFormat="1"/>
    <row r="91433" customFormat="1"/>
    <row r="91434" customFormat="1"/>
    <row r="91435" customFormat="1"/>
    <row r="91436" customFormat="1"/>
    <row r="91437" customFormat="1"/>
    <row r="91438" customFormat="1"/>
    <row r="91439" customFormat="1"/>
    <row r="91440" customFormat="1"/>
    <row r="91441" customFormat="1"/>
    <row r="91442" customFormat="1"/>
    <row r="91443" customFormat="1"/>
    <row r="91444" customFormat="1"/>
    <row r="91445" customFormat="1"/>
    <row r="91446" customFormat="1"/>
    <row r="91447" customFormat="1"/>
    <row r="91448" customFormat="1"/>
    <row r="91449" customFormat="1"/>
    <row r="91450" customFormat="1"/>
    <row r="91451" customFormat="1"/>
    <row r="91452" customFormat="1"/>
    <row r="91453" customFormat="1"/>
    <row r="91454" customFormat="1"/>
    <row r="91455" customFormat="1"/>
    <row r="91456" customFormat="1"/>
    <row r="91457" customFormat="1"/>
    <row r="91458" customFormat="1"/>
    <row r="91459" customFormat="1"/>
    <row r="91460" customFormat="1"/>
    <row r="91461" customFormat="1"/>
    <row r="91462" customFormat="1"/>
    <row r="91463" customFormat="1"/>
    <row r="91464" customFormat="1"/>
    <row r="91465" customFormat="1"/>
    <row r="91466" customFormat="1"/>
    <row r="91467" customFormat="1"/>
    <row r="91468" customFormat="1"/>
    <row r="91469" customFormat="1"/>
    <row r="91470" customFormat="1"/>
    <row r="91471" customFormat="1"/>
    <row r="91472" customFormat="1"/>
    <row r="91473" customFormat="1"/>
    <row r="91474" customFormat="1"/>
    <row r="91475" customFormat="1"/>
    <row r="91476" customFormat="1"/>
    <row r="91477" customFormat="1"/>
    <row r="91478" customFormat="1"/>
    <row r="91479" customFormat="1"/>
    <row r="91480" customFormat="1"/>
    <row r="91481" customFormat="1"/>
    <row r="91482" customFormat="1"/>
    <row r="91483" customFormat="1"/>
    <row r="91484" customFormat="1"/>
    <row r="91485" customFormat="1"/>
    <row r="91486" customFormat="1"/>
    <row r="91487" customFormat="1"/>
    <row r="91488" customFormat="1"/>
    <row r="91489" customFormat="1"/>
    <row r="91490" customFormat="1"/>
    <row r="91491" customFormat="1"/>
    <row r="91492" customFormat="1"/>
    <row r="91493" customFormat="1"/>
    <row r="91494" customFormat="1"/>
    <row r="91495" customFormat="1"/>
    <row r="91496" customFormat="1"/>
    <row r="91497" customFormat="1"/>
    <row r="91498" customFormat="1"/>
    <row r="91499" customFormat="1"/>
    <row r="91500" customFormat="1"/>
    <row r="91501" customFormat="1"/>
    <row r="91502" customFormat="1"/>
    <row r="91503" customFormat="1"/>
    <row r="91504" customFormat="1"/>
    <row r="91505" customFormat="1"/>
    <row r="91506" customFormat="1"/>
    <row r="91507" customFormat="1"/>
    <row r="91508" customFormat="1"/>
    <row r="91509" customFormat="1"/>
    <row r="91510" customFormat="1"/>
    <row r="91511" customFormat="1"/>
    <row r="91512" customFormat="1"/>
    <row r="91513" customFormat="1"/>
    <row r="91514" customFormat="1"/>
    <row r="91515" customFormat="1"/>
    <row r="91516" customFormat="1"/>
    <row r="91517" customFormat="1"/>
    <row r="91518" customFormat="1"/>
    <row r="91519" customFormat="1"/>
    <row r="91520" customFormat="1"/>
    <row r="91521" customFormat="1"/>
    <row r="91522" customFormat="1"/>
    <row r="91523" customFormat="1"/>
    <row r="91524" customFormat="1"/>
    <row r="91525" customFormat="1"/>
    <row r="91526" customFormat="1"/>
    <row r="91527" customFormat="1"/>
    <row r="91528" customFormat="1"/>
    <row r="91529" customFormat="1"/>
    <row r="91530" customFormat="1"/>
    <row r="91531" customFormat="1"/>
    <row r="91532" customFormat="1"/>
    <row r="91533" customFormat="1"/>
    <row r="91534" customFormat="1"/>
    <row r="91535" customFormat="1"/>
    <row r="91536" customFormat="1"/>
    <row r="91537" customFormat="1"/>
    <row r="91538" customFormat="1"/>
    <row r="91539" customFormat="1"/>
    <row r="91540" customFormat="1"/>
    <row r="91541" customFormat="1"/>
    <row r="91542" customFormat="1"/>
    <row r="91543" customFormat="1"/>
    <row r="91544" customFormat="1"/>
    <row r="91545" customFormat="1"/>
    <row r="91546" customFormat="1"/>
    <row r="91547" customFormat="1"/>
    <row r="91548" customFormat="1"/>
    <row r="91549" customFormat="1"/>
    <row r="91550" customFormat="1"/>
    <row r="91551" customFormat="1"/>
    <row r="91552" customFormat="1"/>
    <row r="91553" customFormat="1"/>
    <row r="91554" customFormat="1"/>
    <row r="91555" customFormat="1"/>
    <row r="91556" customFormat="1"/>
    <row r="91557" customFormat="1"/>
    <row r="91558" customFormat="1"/>
    <row r="91559" customFormat="1"/>
    <row r="91560" customFormat="1"/>
    <row r="91561" customFormat="1"/>
    <row r="91562" customFormat="1"/>
    <row r="91563" customFormat="1"/>
    <row r="91564" customFormat="1"/>
    <row r="91565" customFormat="1"/>
    <row r="91566" customFormat="1"/>
    <row r="91567" customFormat="1"/>
    <row r="91568" customFormat="1"/>
    <row r="91569" customFormat="1"/>
    <row r="91570" customFormat="1"/>
    <row r="91571" customFormat="1"/>
    <row r="91572" customFormat="1"/>
    <row r="91573" customFormat="1"/>
    <row r="91574" customFormat="1"/>
    <row r="91575" customFormat="1"/>
    <row r="91576" customFormat="1"/>
    <row r="91577" customFormat="1"/>
    <row r="91578" customFormat="1"/>
    <row r="91579" customFormat="1"/>
    <row r="91580" customFormat="1"/>
    <row r="91581" customFormat="1"/>
    <row r="91582" customFormat="1"/>
    <row r="91583" customFormat="1"/>
    <row r="91584" customFormat="1"/>
    <row r="91585" customFormat="1"/>
    <row r="91586" customFormat="1"/>
    <row r="91587" customFormat="1"/>
    <row r="91588" customFormat="1"/>
    <row r="91589" customFormat="1"/>
    <row r="91590" customFormat="1"/>
    <row r="91591" customFormat="1"/>
    <row r="91592" customFormat="1"/>
    <row r="91593" customFormat="1"/>
    <row r="91594" customFormat="1"/>
    <row r="91595" customFormat="1"/>
    <row r="91596" customFormat="1"/>
    <row r="91597" customFormat="1"/>
    <row r="91598" customFormat="1"/>
    <row r="91599" customFormat="1"/>
    <row r="91600" customFormat="1"/>
    <row r="91601" customFormat="1"/>
    <row r="91602" customFormat="1"/>
    <row r="91603" customFormat="1"/>
    <row r="91604" customFormat="1"/>
    <row r="91605" customFormat="1"/>
    <row r="91606" customFormat="1"/>
    <row r="91607" customFormat="1"/>
    <row r="91608" customFormat="1"/>
    <row r="91609" customFormat="1"/>
    <row r="91610" customFormat="1"/>
    <row r="91611" customFormat="1"/>
    <row r="91612" customFormat="1"/>
    <row r="91613" customFormat="1"/>
    <row r="91614" customFormat="1"/>
    <row r="91615" customFormat="1"/>
    <row r="91616" customFormat="1"/>
    <row r="91617" customFormat="1"/>
    <row r="91618" customFormat="1"/>
    <row r="91619" customFormat="1"/>
    <row r="91620" customFormat="1"/>
    <row r="91621" customFormat="1"/>
    <row r="91622" customFormat="1"/>
    <row r="91623" customFormat="1"/>
    <row r="91624" customFormat="1"/>
    <row r="91625" customFormat="1"/>
    <row r="91626" customFormat="1"/>
    <row r="91627" customFormat="1"/>
    <row r="91628" customFormat="1"/>
    <row r="91629" customFormat="1"/>
    <row r="91630" customFormat="1"/>
    <row r="91631" customFormat="1"/>
    <row r="91632" customFormat="1"/>
    <row r="91633" customFormat="1"/>
    <row r="91634" customFormat="1"/>
    <row r="91635" customFormat="1"/>
    <row r="91636" customFormat="1"/>
    <row r="91637" customFormat="1"/>
    <row r="91638" customFormat="1"/>
    <row r="91639" customFormat="1"/>
    <row r="91640" customFormat="1"/>
    <row r="91641" customFormat="1"/>
    <row r="91642" customFormat="1"/>
    <row r="91643" customFormat="1"/>
    <row r="91644" customFormat="1"/>
    <row r="91645" customFormat="1"/>
    <row r="91646" customFormat="1"/>
    <row r="91647" customFormat="1"/>
    <row r="91648" customFormat="1"/>
    <row r="91649" customFormat="1"/>
    <row r="91650" customFormat="1"/>
    <row r="91651" customFormat="1"/>
    <row r="91652" customFormat="1"/>
    <row r="91653" customFormat="1"/>
    <row r="91654" customFormat="1"/>
    <row r="91655" customFormat="1"/>
    <row r="91656" customFormat="1"/>
    <row r="91657" customFormat="1"/>
    <row r="91658" customFormat="1"/>
    <row r="91659" customFormat="1"/>
    <row r="91660" customFormat="1"/>
    <row r="91661" customFormat="1"/>
    <row r="91662" customFormat="1"/>
    <row r="91663" customFormat="1"/>
    <row r="91664" customFormat="1"/>
    <row r="91665" customFormat="1"/>
    <row r="91666" customFormat="1"/>
    <row r="91667" customFormat="1"/>
    <row r="91668" customFormat="1"/>
    <row r="91669" customFormat="1"/>
    <row r="91670" customFormat="1"/>
    <row r="91671" customFormat="1"/>
    <row r="91672" customFormat="1"/>
    <row r="91673" customFormat="1"/>
    <row r="91674" customFormat="1"/>
    <row r="91675" customFormat="1"/>
    <row r="91676" customFormat="1"/>
    <row r="91677" customFormat="1"/>
    <row r="91678" customFormat="1"/>
    <row r="91679" customFormat="1"/>
    <row r="91680" customFormat="1"/>
    <row r="91681" customFormat="1"/>
    <row r="91682" customFormat="1"/>
    <row r="91683" customFormat="1"/>
    <row r="91684" customFormat="1"/>
    <row r="91685" customFormat="1"/>
    <row r="91686" customFormat="1"/>
    <row r="91687" customFormat="1"/>
    <row r="91688" customFormat="1"/>
    <row r="91689" customFormat="1"/>
    <row r="91690" customFormat="1"/>
    <row r="91691" customFormat="1"/>
    <row r="91692" customFormat="1"/>
    <row r="91693" customFormat="1"/>
    <row r="91694" customFormat="1"/>
    <row r="91695" customFormat="1"/>
    <row r="91696" customFormat="1"/>
    <row r="91697" customFormat="1"/>
    <row r="91698" customFormat="1"/>
    <row r="91699" customFormat="1"/>
    <row r="91700" customFormat="1"/>
    <row r="91701" customFormat="1"/>
    <row r="91702" customFormat="1"/>
    <row r="91703" customFormat="1"/>
    <row r="91704" customFormat="1"/>
    <row r="91705" customFormat="1"/>
    <row r="91706" customFormat="1"/>
    <row r="91707" customFormat="1"/>
    <row r="91708" customFormat="1"/>
    <row r="91709" customFormat="1"/>
    <row r="91710" customFormat="1"/>
    <row r="91711" customFormat="1"/>
    <row r="91712" customFormat="1"/>
    <row r="91713" customFormat="1"/>
    <row r="91714" customFormat="1"/>
    <row r="91715" customFormat="1"/>
    <row r="91716" customFormat="1"/>
    <row r="91717" customFormat="1"/>
    <row r="91718" customFormat="1"/>
    <row r="91719" customFormat="1"/>
    <row r="91720" customFormat="1"/>
    <row r="91721" customFormat="1"/>
    <row r="91722" customFormat="1"/>
    <row r="91723" customFormat="1"/>
    <row r="91724" customFormat="1"/>
    <row r="91725" customFormat="1"/>
    <row r="91726" customFormat="1"/>
    <row r="91727" customFormat="1"/>
    <row r="91728" customFormat="1"/>
    <row r="91729" customFormat="1"/>
    <row r="91730" customFormat="1"/>
    <row r="91731" customFormat="1"/>
    <row r="91732" customFormat="1"/>
    <row r="91733" customFormat="1"/>
    <row r="91734" customFormat="1"/>
    <row r="91735" customFormat="1"/>
    <row r="91736" customFormat="1"/>
    <row r="91737" customFormat="1"/>
    <row r="91738" customFormat="1"/>
    <row r="91739" customFormat="1"/>
    <row r="91740" customFormat="1"/>
    <row r="91741" customFormat="1"/>
    <row r="91742" customFormat="1"/>
    <row r="91743" customFormat="1"/>
    <row r="91744" customFormat="1"/>
    <row r="91745" customFormat="1"/>
    <row r="91746" customFormat="1"/>
    <row r="91747" customFormat="1"/>
    <row r="91748" customFormat="1"/>
    <row r="91749" customFormat="1"/>
    <row r="91750" customFormat="1"/>
    <row r="91751" customFormat="1"/>
    <row r="91752" customFormat="1"/>
    <row r="91753" customFormat="1"/>
    <row r="91754" customFormat="1"/>
    <row r="91755" customFormat="1"/>
    <row r="91756" customFormat="1"/>
    <row r="91757" customFormat="1"/>
    <row r="91758" customFormat="1"/>
    <row r="91759" customFormat="1"/>
    <row r="91760" customFormat="1"/>
    <row r="91761" customFormat="1"/>
    <row r="91762" customFormat="1"/>
    <row r="91763" customFormat="1"/>
    <row r="91764" customFormat="1"/>
    <row r="91765" customFormat="1"/>
    <row r="91766" customFormat="1"/>
    <row r="91767" customFormat="1"/>
    <row r="91768" customFormat="1"/>
    <row r="91769" customFormat="1"/>
    <row r="91770" customFormat="1"/>
    <row r="91771" customFormat="1"/>
    <row r="91772" customFormat="1"/>
    <row r="91773" customFormat="1"/>
    <row r="91774" customFormat="1"/>
    <row r="91775" customFormat="1"/>
    <row r="91776" customFormat="1"/>
    <row r="91777" customFormat="1"/>
    <row r="91778" customFormat="1"/>
    <row r="91779" customFormat="1"/>
    <row r="91780" customFormat="1"/>
    <row r="91781" customFormat="1"/>
    <row r="91782" customFormat="1"/>
    <row r="91783" customFormat="1"/>
    <row r="91784" customFormat="1"/>
    <row r="91785" customFormat="1"/>
    <row r="91786" customFormat="1"/>
    <row r="91787" customFormat="1"/>
    <row r="91788" customFormat="1"/>
    <row r="91789" customFormat="1"/>
    <row r="91790" customFormat="1"/>
    <row r="91791" customFormat="1"/>
    <row r="91792" customFormat="1"/>
    <row r="91793" customFormat="1"/>
    <row r="91794" customFormat="1"/>
    <row r="91795" customFormat="1"/>
    <row r="91796" customFormat="1"/>
    <row r="91797" customFormat="1"/>
    <row r="91798" customFormat="1"/>
    <row r="91799" customFormat="1"/>
    <row r="91800" customFormat="1"/>
    <row r="91801" customFormat="1"/>
    <row r="91802" customFormat="1"/>
    <row r="91803" customFormat="1"/>
    <row r="91804" customFormat="1"/>
    <row r="91805" customFormat="1"/>
    <row r="91806" customFormat="1"/>
    <row r="91807" customFormat="1"/>
    <row r="91808" customFormat="1"/>
    <row r="91809" customFormat="1"/>
    <row r="91810" customFormat="1"/>
    <row r="91811" customFormat="1"/>
    <row r="91812" customFormat="1"/>
    <row r="91813" customFormat="1"/>
    <row r="91814" customFormat="1"/>
    <row r="91815" customFormat="1"/>
    <row r="91816" customFormat="1"/>
    <row r="91817" customFormat="1"/>
    <row r="91818" customFormat="1"/>
    <row r="91819" customFormat="1"/>
    <row r="91820" customFormat="1"/>
    <row r="91821" customFormat="1"/>
    <row r="91822" customFormat="1"/>
    <row r="91823" customFormat="1"/>
    <row r="91824" customFormat="1"/>
    <row r="91825" customFormat="1"/>
    <row r="91826" customFormat="1"/>
    <row r="91827" customFormat="1"/>
    <row r="91828" customFormat="1"/>
    <row r="91829" customFormat="1"/>
    <row r="91830" customFormat="1"/>
    <row r="91831" customFormat="1"/>
    <row r="91832" customFormat="1"/>
    <row r="91833" customFormat="1"/>
    <row r="91834" customFormat="1"/>
    <row r="91835" customFormat="1"/>
    <row r="91836" customFormat="1"/>
    <row r="91837" customFormat="1"/>
    <row r="91838" customFormat="1"/>
    <row r="91839" customFormat="1"/>
    <row r="91840" customFormat="1"/>
    <row r="91841" customFormat="1"/>
    <row r="91842" customFormat="1"/>
    <row r="91843" customFormat="1"/>
    <row r="91844" customFormat="1"/>
    <row r="91845" customFormat="1"/>
    <row r="91846" customFormat="1"/>
    <row r="91847" customFormat="1"/>
    <row r="91848" customFormat="1"/>
    <row r="91849" customFormat="1"/>
    <row r="91850" customFormat="1"/>
    <row r="91851" customFormat="1"/>
    <row r="91852" customFormat="1"/>
    <row r="91853" customFormat="1"/>
    <row r="91854" customFormat="1"/>
    <row r="91855" customFormat="1"/>
    <row r="91856" customFormat="1"/>
    <row r="91857" customFormat="1"/>
    <row r="91858" customFormat="1"/>
    <row r="91859" customFormat="1"/>
    <row r="91860" customFormat="1"/>
    <row r="91861" customFormat="1"/>
    <row r="91862" customFormat="1"/>
    <row r="91863" customFormat="1"/>
    <row r="91864" customFormat="1"/>
    <row r="91865" customFormat="1"/>
    <row r="91866" customFormat="1"/>
    <row r="91867" customFormat="1"/>
    <row r="91868" customFormat="1"/>
    <row r="91869" customFormat="1"/>
    <row r="91870" customFormat="1"/>
    <row r="91871" customFormat="1"/>
    <row r="91872" customFormat="1"/>
    <row r="91873" customFormat="1"/>
    <row r="91874" customFormat="1"/>
    <row r="91875" customFormat="1"/>
    <row r="91876" customFormat="1"/>
    <row r="91877" customFormat="1"/>
    <row r="91878" customFormat="1"/>
    <row r="91879" customFormat="1"/>
    <row r="91880" customFormat="1"/>
    <row r="91881" customFormat="1"/>
    <row r="91882" customFormat="1"/>
    <row r="91883" customFormat="1"/>
    <row r="91884" customFormat="1"/>
    <row r="91885" customFormat="1"/>
    <row r="91886" customFormat="1"/>
    <row r="91887" customFormat="1"/>
    <row r="91888" customFormat="1"/>
    <row r="91889" customFormat="1"/>
    <row r="91890" customFormat="1"/>
    <row r="91891" customFormat="1"/>
    <row r="91892" customFormat="1"/>
    <row r="91893" customFormat="1"/>
    <row r="91894" customFormat="1"/>
    <row r="91895" customFormat="1"/>
    <row r="91896" customFormat="1"/>
    <row r="91897" customFormat="1"/>
    <row r="91898" customFormat="1"/>
    <row r="91899" customFormat="1"/>
    <row r="91900" customFormat="1"/>
    <row r="91901" customFormat="1"/>
    <row r="91902" customFormat="1"/>
    <row r="91903" customFormat="1"/>
    <row r="91904" customFormat="1"/>
    <row r="91905" customFormat="1"/>
    <row r="91906" customFormat="1"/>
    <row r="91907" customFormat="1"/>
    <row r="91908" customFormat="1"/>
    <row r="91909" customFormat="1"/>
    <row r="91910" customFormat="1"/>
    <row r="91911" customFormat="1"/>
    <row r="91912" customFormat="1"/>
    <row r="91913" customFormat="1"/>
    <row r="91914" customFormat="1"/>
    <row r="91915" customFormat="1"/>
    <row r="91916" customFormat="1"/>
    <row r="91917" customFormat="1"/>
    <row r="91918" customFormat="1"/>
    <row r="91919" customFormat="1"/>
    <row r="91920" customFormat="1"/>
    <row r="91921" customFormat="1"/>
    <row r="91922" customFormat="1"/>
    <row r="91923" customFormat="1"/>
    <row r="91924" customFormat="1"/>
    <row r="91925" customFormat="1"/>
    <row r="91926" customFormat="1"/>
    <row r="91927" customFormat="1"/>
    <row r="91928" customFormat="1"/>
    <row r="91929" customFormat="1"/>
    <row r="91930" customFormat="1"/>
    <row r="91931" customFormat="1"/>
    <row r="91932" customFormat="1"/>
    <row r="91933" customFormat="1"/>
    <row r="91934" customFormat="1"/>
    <row r="91935" customFormat="1"/>
    <row r="91936" customFormat="1"/>
    <row r="91937" customFormat="1"/>
    <row r="91938" customFormat="1"/>
    <row r="91939" customFormat="1"/>
    <row r="91940" customFormat="1"/>
    <row r="91941" customFormat="1"/>
    <row r="91942" customFormat="1"/>
    <row r="91943" customFormat="1"/>
    <row r="91944" customFormat="1"/>
    <row r="91945" customFormat="1"/>
    <row r="91946" customFormat="1"/>
    <row r="91947" customFormat="1"/>
    <row r="91948" customFormat="1"/>
    <row r="91949" customFormat="1"/>
    <row r="91950" customFormat="1"/>
    <row r="91951" customFormat="1"/>
    <row r="91952" customFormat="1"/>
    <row r="91953" customFormat="1"/>
    <row r="91954" customFormat="1"/>
    <row r="91955" customFormat="1"/>
    <row r="91956" customFormat="1"/>
    <row r="91957" customFormat="1"/>
    <row r="91958" customFormat="1"/>
    <row r="91959" customFormat="1"/>
    <row r="91960" customFormat="1"/>
    <row r="91961" customFormat="1"/>
    <row r="91962" customFormat="1"/>
    <row r="91963" customFormat="1"/>
    <row r="91964" customFormat="1"/>
    <row r="91965" customFormat="1"/>
    <row r="91966" customFormat="1"/>
    <row r="91967" customFormat="1"/>
    <row r="91968" customFormat="1"/>
    <row r="91969" customFormat="1"/>
    <row r="91970" customFormat="1"/>
    <row r="91971" customFormat="1"/>
    <row r="91972" customFormat="1"/>
    <row r="91973" customFormat="1"/>
    <row r="91974" customFormat="1"/>
    <row r="91975" customFormat="1"/>
    <row r="91976" customFormat="1"/>
    <row r="91977" customFormat="1"/>
    <row r="91978" customFormat="1"/>
    <row r="91979" customFormat="1"/>
    <row r="91980" customFormat="1"/>
    <row r="91981" customFormat="1"/>
    <row r="91982" customFormat="1"/>
    <row r="91983" customFormat="1"/>
    <row r="91984" customFormat="1"/>
    <row r="91985" customFormat="1"/>
    <row r="91986" customFormat="1"/>
    <row r="91987" customFormat="1"/>
    <row r="91988" customFormat="1"/>
    <row r="91989" customFormat="1"/>
    <row r="91990" customFormat="1"/>
    <row r="91991" customFormat="1"/>
    <row r="91992" customFormat="1"/>
    <row r="91993" customFormat="1"/>
    <row r="91994" customFormat="1"/>
    <row r="91995" customFormat="1"/>
    <row r="91996" customFormat="1"/>
    <row r="91997" customFormat="1"/>
    <row r="91998" customFormat="1"/>
    <row r="91999" customFormat="1"/>
    <row r="92000" customFormat="1"/>
    <row r="92001" customFormat="1"/>
    <row r="92002" customFormat="1"/>
    <row r="92003" customFormat="1"/>
    <row r="92004" customFormat="1"/>
    <row r="92005" customFormat="1"/>
    <row r="92006" customFormat="1"/>
    <row r="92007" customFormat="1"/>
    <row r="92008" customFormat="1"/>
    <row r="92009" customFormat="1"/>
    <row r="92010" customFormat="1"/>
    <row r="92011" customFormat="1"/>
    <row r="92012" customFormat="1"/>
    <row r="92013" customFormat="1"/>
    <row r="92014" customFormat="1"/>
    <row r="92015" customFormat="1"/>
    <row r="92016" customFormat="1"/>
    <row r="92017" customFormat="1"/>
    <row r="92018" customFormat="1"/>
    <row r="92019" customFormat="1"/>
    <row r="92020" customFormat="1"/>
    <row r="92021" customFormat="1"/>
    <row r="92022" customFormat="1"/>
    <row r="92023" customFormat="1"/>
    <row r="92024" customFormat="1"/>
    <row r="92025" customFormat="1"/>
    <row r="92026" customFormat="1"/>
    <row r="92027" customFormat="1"/>
    <row r="92028" customFormat="1"/>
    <row r="92029" customFormat="1"/>
    <row r="92030" customFormat="1"/>
    <row r="92031" customFormat="1"/>
    <row r="92032" customFormat="1"/>
    <row r="92033" customFormat="1"/>
    <row r="92034" customFormat="1"/>
    <row r="92035" customFormat="1"/>
    <row r="92036" customFormat="1"/>
    <row r="92037" customFormat="1"/>
    <row r="92038" customFormat="1"/>
    <row r="92039" customFormat="1"/>
    <row r="92040" customFormat="1"/>
    <row r="92041" customFormat="1"/>
    <row r="92042" customFormat="1"/>
    <row r="92043" customFormat="1"/>
    <row r="92044" customFormat="1"/>
    <row r="92045" customFormat="1"/>
    <row r="92046" customFormat="1"/>
    <row r="92047" customFormat="1"/>
    <row r="92048" customFormat="1"/>
    <row r="92049" customFormat="1"/>
    <row r="92050" customFormat="1"/>
    <row r="92051" customFormat="1"/>
    <row r="92052" customFormat="1"/>
    <row r="92053" customFormat="1"/>
    <row r="92054" customFormat="1"/>
    <row r="92055" customFormat="1"/>
    <row r="92056" customFormat="1"/>
    <row r="92057" customFormat="1"/>
    <row r="92058" customFormat="1"/>
    <row r="92059" customFormat="1"/>
    <row r="92060" customFormat="1"/>
    <row r="92061" customFormat="1"/>
    <row r="92062" customFormat="1"/>
    <row r="92063" customFormat="1"/>
    <row r="92064" customFormat="1"/>
    <row r="92065" customFormat="1"/>
    <row r="92066" customFormat="1"/>
    <row r="92067" customFormat="1"/>
    <row r="92068" customFormat="1"/>
    <row r="92069" customFormat="1"/>
    <row r="92070" customFormat="1"/>
    <row r="92071" customFormat="1"/>
    <row r="92072" customFormat="1"/>
    <row r="92073" customFormat="1"/>
    <row r="92074" customFormat="1"/>
    <row r="92075" customFormat="1"/>
    <row r="92076" customFormat="1"/>
    <row r="92077" customFormat="1"/>
    <row r="92078" customFormat="1"/>
    <row r="92079" customFormat="1"/>
    <row r="92080" customFormat="1"/>
    <row r="92081" customFormat="1"/>
    <row r="92082" customFormat="1"/>
    <row r="92083" customFormat="1"/>
    <row r="92084" customFormat="1"/>
    <row r="92085" customFormat="1"/>
    <row r="92086" customFormat="1"/>
    <row r="92087" customFormat="1"/>
    <row r="92088" customFormat="1"/>
    <row r="92089" customFormat="1"/>
    <row r="92090" customFormat="1"/>
    <row r="92091" customFormat="1"/>
    <row r="92092" customFormat="1"/>
    <row r="92093" customFormat="1"/>
    <row r="92094" customFormat="1"/>
    <row r="92095" customFormat="1"/>
    <row r="92096" customFormat="1"/>
    <row r="92097" customFormat="1"/>
    <row r="92098" customFormat="1"/>
    <row r="92099" customFormat="1"/>
    <row r="92100" customFormat="1"/>
    <row r="92101" customFormat="1"/>
    <row r="92102" customFormat="1"/>
    <row r="92103" customFormat="1"/>
    <row r="92104" customFormat="1"/>
    <row r="92105" customFormat="1"/>
    <row r="92106" customFormat="1"/>
    <row r="92107" customFormat="1"/>
    <row r="92108" customFormat="1"/>
    <row r="92109" customFormat="1"/>
    <row r="92110" customFormat="1"/>
    <row r="92111" customFormat="1"/>
    <row r="92112" customFormat="1"/>
    <row r="92113" customFormat="1"/>
    <row r="92114" customFormat="1"/>
    <row r="92115" customFormat="1"/>
    <row r="92116" customFormat="1"/>
    <row r="92117" customFormat="1"/>
    <row r="92118" customFormat="1"/>
    <row r="92119" customFormat="1"/>
    <row r="92120" customFormat="1"/>
    <row r="92121" customFormat="1"/>
    <row r="92122" customFormat="1"/>
    <row r="92123" customFormat="1"/>
    <row r="92124" customFormat="1"/>
    <row r="92125" customFormat="1"/>
    <row r="92126" customFormat="1"/>
    <row r="92127" customFormat="1"/>
    <row r="92128" customFormat="1"/>
    <row r="92129" customFormat="1"/>
    <row r="92130" customFormat="1"/>
    <row r="92131" customFormat="1"/>
    <row r="92132" customFormat="1"/>
    <row r="92133" customFormat="1"/>
    <row r="92134" customFormat="1"/>
    <row r="92135" customFormat="1"/>
    <row r="92136" customFormat="1"/>
    <row r="92137" customFormat="1"/>
    <row r="92138" customFormat="1"/>
    <row r="92139" customFormat="1"/>
    <row r="92140" customFormat="1"/>
    <row r="92141" customFormat="1"/>
    <row r="92142" customFormat="1"/>
    <row r="92143" customFormat="1"/>
    <row r="92144" customFormat="1"/>
    <row r="92145" customFormat="1"/>
    <row r="92146" customFormat="1"/>
    <row r="92147" customFormat="1"/>
    <row r="92148" customFormat="1"/>
    <row r="92149" customFormat="1"/>
    <row r="92150" customFormat="1"/>
    <row r="92151" customFormat="1"/>
    <row r="92152" customFormat="1"/>
    <row r="92153" customFormat="1"/>
    <row r="92154" customFormat="1"/>
    <row r="92155" customFormat="1"/>
    <row r="92156" customFormat="1"/>
    <row r="92157" customFormat="1"/>
    <row r="92158" customFormat="1"/>
    <row r="92159" customFormat="1"/>
    <row r="92160" customFormat="1"/>
    <row r="92161" customFormat="1"/>
    <row r="92162" customFormat="1"/>
    <row r="92163" customFormat="1"/>
    <row r="92164" customFormat="1"/>
    <row r="92165" customFormat="1"/>
    <row r="92166" customFormat="1"/>
    <row r="92167" customFormat="1"/>
    <row r="92168" customFormat="1"/>
    <row r="92169" customFormat="1"/>
    <row r="92170" customFormat="1"/>
    <row r="92171" customFormat="1"/>
    <row r="92172" customFormat="1"/>
    <row r="92173" customFormat="1"/>
    <row r="92174" customFormat="1"/>
    <row r="92175" customFormat="1"/>
    <row r="92176" customFormat="1"/>
    <row r="92177" customFormat="1"/>
    <row r="92178" customFormat="1"/>
    <row r="92179" customFormat="1"/>
    <row r="92180" customFormat="1"/>
    <row r="92181" customFormat="1"/>
    <row r="92182" customFormat="1"/>
    <row r="92183" customFormat="1"/>
    <row r="92184" customFormat="1"/>
    <row r="92185" customFormat="1"/>
    <row r="92186" customFormat="1"/>
    <row r="92187" customFormat="1"/>
    <row r="92188" customFormat="1"/>
    <row r="92189" customFormat="1"/>
    <row r="92190" customFormat="1"/>
    <row r="92191" customFormat="1"/>
    <row r="92192" customFormat="1"/>
    <row r="92193" customFormat="1"/>
    <row r="92194" customFormat="1"/>
    <row r="92195" customFormat="1"/>
    <row r="92196" customFormat="1"/>
    <row r="92197" customFormat="1"/>
    <row r="92198" customFormat="1"/>
    <row r="92199" customFormat="1"/>
    <row r="92200" customFormat="1"/>
    <row r="92201" customFormat="1"/>
    <row r="92202" customFormat="1"/>
    <row r="92203" customFormat="1"/>
    <row r="92204" customFormat="1"/>
    <row r="92205" customFormat="1"/>
    <row r="92206" customFormat="1"/>
    <row r="92207" customFormat="1"/>
    <row r="92208" customFormat="1"/>
    <row r="92209" customFormat="1"/>
    <row r="92210" customFormat="1"/>
    <row r="92211" customFormat="1"/>
    <row r="92212" customFormat="1"/>
    <row r="92213" customFormat="1"/>
    <row r="92214" customFormat="1"/>
    <row r="92215" customFormat="1"/>
    <row r="92216" customFormat="1"/>
    <row r="92217" customFormat="1"/>
    <row r="92218" customFormat="1"/>
    <row r="92219" customFormat="1"/>
    <row r="92220" customFormat="1"/>
    <row r="92221" customFormat="1"/>
    <row r="92222" customFormat="1"/>
    <row r="92223" customFormat="1"/>
    <row r="92224" customFormat="1"/>
    <row r="92225" customFormat="1"/>
    <row r="92226" customFormat="1"/>
    <row r="92227" customFormat="1"/>
    <row r="92228" customFormat="1"/>
    <row r="92229" customFormat="1"/>
    <row r="92230" customFormat="1"/>
    <row r="92231" customFormat="1"/>
    <row r="92232" customFormat="1"/>
    <row r="92233" customFormat="1"/>
    <row r="92234" customFormat="1"/>
    <row r="92235" customFormat="1"/>
    <row r="92236" customFormat="1"/>
    <row r="92237" customFormat="1"/>
    <row r="92238" customFormat="1"/>
    <row r="92239" customFormat="1"/>
    <row r="92240" customFormat="1"/>
    <row r="92241" customFormat="1"/>
    <row r="92242" customFormat="1"/>
    <row r="92243" customFormat="1"/>
    <row r="92244" customFormat="1"/>
    <row r="92245" customFormat="1"/>
    <row r="92246" customFormat="1"/>
    <row r="92247" customFormat="1"/>
    <row r="92248" customFormat="1"/>
    <row r="92249" customFormat="1"/>
    <row r="92250" customFormat="1"/>
    <row r="92251" customFormat="1"/>
    <row r="92252" customFormat="1"/>
    <row r="92253" customFormat="1"/>
    <row r="92254" customFormat="1"/>
    <row r="92255" customFormat="1"/>
    <row r="92256" customFormat="1"/>
    <row r="92257" customFormat="1"/>
    <row r="92258" customFormat="1"/>
    <row r="92259" customFormat="1"/>
    <row r="92260" customFormat="1"/>
    <row r="92261" customFormat="1"/>
    <row r="92262" customFormat="1"/>
    <row r="92263" customFormat="1"/>
    <row r="92264" customFormat="1"/>
    <row r="92265" customFormat="1"/>
    <row r="92266" customFormat="1"/>
    <row r="92267" customFormat="1"/>
    <row r="92268" customFormat="1"/>
    <row r="92269" customFormat="1"/>
    <row r="92270" customFormat="1"/>
    <row r="92271" customFormat="1"/>
    <row r="92272" customFormat="1"/>
    <row r="92273" customFormat="1"/>
    <row r="92274" customFormat="1"/>
    <row r="92275" customFormat="1"/>
    <row r="92276" customFormat="1"/>
    <row r="92277" customFormat="1"/>
    <row r="92278" customFormat="1"/>
    <row r="92279" customFormat="1"/>
    <row r="92280" customFormat="1"/>
    <row r="92281" customFormat="1"/>
    <row r="92282" customFormat="1"/>
    <row r="92283" customFormat="1"/>
    <row r="92284" customFormat="1"/>
    <row r="92285" customFormat="1"/>
    <row r="92286" customFormat="1"/>
    <row r="92287" customFormat="1"/>
    <row r="92288" customFormat="1"/>
    <row r="92289" customFormat="1"/>
    <row r="92290" customFormat="1"/>
    <row r="92291" customFormat="1"/>
    <row r="92292" customFormat="1"/>
    <row r="92293" customFormat="1"/>
    <row r="92294" customFormat="1"/>
    <row r="92295" customFormat="1"/>
    <row r="92296" customFormat="1"/>
    <row r="92297" customFormat="1"/>
    <row r="92298" customFormat="1"/>
    <row r="92299" customFormat="1"/>
    <row r="92300" customFormat="1"/>
    <row r="92301" customFormat="1"/>
    <row r="92302" customFormat="1"/>
    <row r="92303" customFormat="1"/>
    <row r="92304" customFormat="1"/>
    <row r="92305" customFormat="1"/>
    <row r="92306" customFormat="1"/>
    <row r="92307" customFormat="1"/>
    <row r="92308" customFormat="1"/>
    <row r="92309" customFormat="1"/>
    <row r="92310" customFormat="1"/>
    <row r="92311" customFormat="1"/>
    <row r="92312" customFormat="1"/>
    <row r="92313" customFormat="1"/>
    <row r="92314" customFormat="1"/>
    <row r="92315" customFormat="1"/>
    <row r="92316" customFormat="1"/>
    <row r="92317" customFormat="1"/>
    <row r="92318" customFormat="1"/>
    <row r="92319" customFormat="1"/>
    <row r="92320" customFormat="1"/>
    <row r="92321" customFormat="1"/>
    <row r="92322" customFormat="1"/>
    <row r="92323" customFormat="1"/>
    <row r="92324" customFormat="1"/>
    <row r="92325" customFormat="1"/>
    <row r="92326" customFormat="1"/>
    <row r="92327" customFormat="1"/>
    <row r="92328" customFormat="1"/>
    <row r="92329" customFormat="1"/>
    <row r="92330" customFormat="1"/>
    <row r="92331" customFormat="1"/>
    <row r="92332" customFormat="1"/>
    <row r="92333" customFormat="1"/>
    <row r="92334" customFormat="1"/>
    <row r="92335" customFormat="1"/>
    <row r="92336" customFormat="1"/>
    <row r="92337" customFormat="1"/>
    <row r="92338" customFormat="1"/>
    <row r="92339" customFormat="1"/>
    <row r="92340" customFormat="1"/>
    <row r="92341" customFormat="1"/>
    <row r="92342" customFormat="1"/>
    <row r="92343" customFormat="1"/>
    <row r="92344" customFormat="1"/>
    <row r="92345" customFormat="1"/>
    <row r="92346" customFormat="1"/>
    <row r="92347" customFormat="1"/>
    <row r="92348" customFormat="1"/>
    <row r="92349" customFormat="1"/>
    <row r="92350" customFormat="1"/>
    <row r="92351" customFormat="1"/>
    <row r="92352" customFormat="1"/>
    <row r="92353" customFormat="1"/>
    <row r="92354" customFormat="1"/>
    <row r="92355" customFormat="1"/>
    <row r="92356" customFormat="1"/>
    <row r="92357" customFormat="1"/>
    <row r="92358" customFormat="1"/>
    <row r="92359" customFormat="1"/>
    <row r="92360" customFormat="1"/>
    <row r="92361" customFormat="1"/>
    <row r="92362" customFormat="1"/>
    <row r="92363" customFormat="1"/>
    <row r="92364" customFormat="1"/>
    <row r="92365" customFormat="1"/>
    <row r="92366" customFormat="1"/>
    <row r="92367" customFormat="1"/>
    <row r="92368" customFormat="1"/>
    <row r="92369" customFormat="1"/>
    <row r="92370" customFormat="1"/>
    <row r="92371" customFormat="1"/>
    <row r="92372" customFormat="1"/>
    <row r="92373" customFormat="1"/>
    <row r="92374" customFormat="1"/>
    <row r="92375" customFormat="1"/>
    <row r="92376" customFormat="1"/>
    <row r="92377" customFormat="1"/>
    <row r="92378" customFormat="1"/>
    <row r="92379" customFormat="1"/>
    <row r="92380" customFormat="1"/>
    <row r="92381" customFormat="1"/>
    <row r="92382" customFormat="1"/>
    <row r="92383" customFormat="1"/>
    <row r="92384" customFormat="1"/>
    <row r="92385" customFormat="1"/>
    <row r="92386" customFormat="1"/>
    <row r="92387" customFormat="1"/>
    <row r="92388" customFormat="1"/>
    <row r="92389" customFormat="1"/>
    <row r="92390" customFormat="1"/>
    <row r="92391" customFormat="1"/>
    <row r="92392" customFormat="1"/>
    <row r="92393" customFormat="1"/>
    <row r="92394" customFormat="1"/>
    <row r="92395" customFormat="1"/>
    <row r="92396" customFormat="1"/>
    <row r="92397" customFormat="1"/>
    <row r="92398" customFormat="1"/>
    <row r="92399" customFormat="1"/>
    <row r="92400" customFormat="1"/>
    <row r="92401" customFormat="1"/>
    <row r="92402" customFormat="1"/>
    <row r="92403" customFormat="1"/>
    <row r="92404" customFormat="1"/>
    <row r="92405" customFormat="1"/>
    <row r="92406" customFormat="1"/>
    <row r="92407" customFormat="1"/>
    <row r="92408" customFormat="1"/>
    <row r="92409" customFormat="1"/>
    <row r="92410" customFormat="1"/>
    <row r="92411" customFormat="1"/>
    <row r="92412" customFormat="1"/>
    <row r="92413" customFormat="1"/>
    <row r="92414" customFormat="1"/>
    <row r="92415" customFormat="1"/>
    <row r="92416" customFormat="1"/>
    <row r="92417" customFormat="1"/>
    <row r="92418" customFormat="1"/>
    <row r="92419" customFormat="1"/>
    <row r="92420" customFormat="1"/>
    <row r="92421" customFormat="1"/>
    <row r="92422" customFormat="1"/>
    <row r="92423" customFormat="1"/>
    <row r="92424" customFormat="1"/>
    <row r="92425" customFormat="1"/>
    <row r="92426" customFormat="1"/>
    <row r="92427" customFormat="1"/>
    <row r="92428" customFormat="1"/>
    <row r="92429" customFormat="1"/>
    <row r="92430" customFormat="1"/>
    <row r="92431" customFormat="1"/>
    <row r="92432" customFormat="1"/>
    <row r="92433" customFormat="1"/>
    <row r="92434" customFormat="1"/>
    <row r="92435" customFormat="1"/>
    <row r="92436" customFormat="1"/>
    <row r="92437" customFormat="1"/>
    <row r="92438" customFormat="1"/>
    <row r="92439" customFormat="1"/>
    <row r="92440" customFormat="1"/>
    <row r="92441" customFormat="1"/>
    <row r="92442" customFormat="1"/>
    <row r="92443" customFormat="1"/>
    <row r="92444" customFormat="1"/>
    <row r="92445" customFormat="1"/>
    <row r="92446" customFormat="1"/>
    <row r="92447" customFormat="1"/>
    <row r="92448" customFormat="1"/>
    <row r="92449" customFormat="1"/>
    <row r="92450" customFormat="1"/>
    <row r="92451" customFormat="1"/>
    <row r="92452" customFormat="1"/>
    <row r="92453" customFormat="1"/>
    <row r="92454" customFormat="1"/>
    <row r="92455" customFormat="1"/>
    <row r="92456" customFormat="1"/>
    <row r="92457" customFormat="1"/>
    <row r="92458" customFormat="1"/>
    <row r="92459" customFormat="1"/>
    <row r="92460" customFormat="1"/>
    <row r="92461" customFormat="1"/>
    <row r="92462" customFormat="1"/>
    <row r="92463" customFormat="1"/>
    <row r="92464" customFormat="1"/>
    <row r="92465" customFormat="1"/>
    <row r="92466" customFormat="1"/>
    <row r="92467" customFormat="1"/>
    <row r="92468" customFormat="1"/>
    <row r="92469" customFormat="1"/>
    <row r="92470" customFormat="1"/>
    <row r="92471" customFormat="1"/>
    <row r="92472" customFormat="1"/>
    <row r="92473" customFormat="1"/>
    <row r="92474" customFormat="1"/>
    <row r="92475" customFormat="1"/>
    <row r="92476" customFormat="1"/>
    <row r="92477" customFormat="1"/>
    <row r="92478" customFormat="1"/>
    <row r="92479" customFormat="1"/>
    <row r="92480" customFormat="1"/>
    <row r="92481" customFormat="1"/>
    <row r="92482" customFormat="1"/>
    <row r="92483" customFormat="1"/>
    <row r="92484" customFormat="1"/>
    <row r="92485" customFormat="1"/>
    <row r="92486" customFormat="1"/>
    <row r="92487" customFormat="1"/>
    <row r="92488" customFormat="1"/>
    <row r="92489" customFormat="1"/>
    <row r="92490" customFormat="1"/>
    <row r="92491" customFormat="1"/>
    <row r="92492" customFormat="1"/>
    <row r="92493" customFormat="1"/>
    <row r="92494" customFormat="1"/>
    <row r="92495" customFormat="1"/>
    <row r="92496" customFormat="1"/>
    <row r="92497" customFormat="1"/>
    <row r="92498" customFormat="1"/>
    <row r="92499" customFormat="1"/>
    <row r="92500" customFormat="1"/>
    <row r="92501" customFormat="1"/>
    <row r="92502" customFormat="1"/>
    <row r="92503" customFormat="1"/>
    <row r="92504" customFormat="1"/>
    <row r="92505" customFormat="1"/>
    <row r="92506" customFormat="1"/>
    <row r="92507" customFormat="1"/>
    <row r="92508" customFormat="1"/>
    <row r="92509" customFormat="1"/>
    <row r="92510" customFormat="1"/>
    <row r="92511" customFormat="1"/>
    <row r="92512" customFormat="1"/>
    <row r="92513" customFormat="1"/>
    <row r="92514" customFormat="1"/>
    <row r="92515" customFormat="1"/>
    <row r="92516" customFormat="1"/>
    <row r="92517" customFormat="1"/>
    <row r="92518" customFormat="1"/>
    <row r="92519" customFormat="1"/>
    <row r="92520" customFormat="1"/>
    <row r="92521" customFormat="1"/>
    <row r="92522" customFormat="1"/>
    <row r="92523" customFormat="1"/>
    <row r="92524" customFormat="1"/>
    <row r="92525" customFormat="1"/>
    <row r="92526" customFormat="1"/>
    <row r="92527" customFormat="1"/>
    <row r="92528" customFormat="1"/>
    <row r="92529" customFormat="1"/>
    <row r="92530" customFormat="1"/>
    <row r="92531" customFormat="1"/>
    <row r="92532" customFormat="1"/>
    <row r="92533" customFormat="1"/>
    <row r="92534" customFormat="1"/>
    <row r="92535" customFormat="1"/>
    <row r="92536" customFormat="1"/>
    <row r="92537" customFormat="1"/>
    <row r="92538" customFormat="1"/>
    <row r="92539" customFormat="1"/>
    <row r="92540" customFormat="1"/>
    <row r="92541" customFormat="1"/>
    <row r="92542" customFormat="1"/>
    <row r="92543" customFormat="1"/>
    <row r="92544" customFormat="1"/>
    <row r="92545" customFormat="1"/>
    <row r="92546" customFormat="1"/>
    <row r="92547" customFormat="1"/>
    <row r="92548" customFormat="1"/>
    <row r="92549" customFormat="1"/>
    <row r="92550" customFormat="1"/>
    <row r="92551" customFormat="1"/>
    <row r="92552" customFormat="1"/>
    <row r="92553" customFormat="1"/>
    <row r="92554" customFormat="1"/>
    <row r="92555" customFormat="1"/>
    <row r="92556" customFormat="1"/>
    <row r="92557" customFormat="1"/>
    <row r="92558" customFormat="1"/>
    <row r="92559" customFormat="1"/>
    <row r="92560" customFormat="1"/>
    <row r="92561" customFormat="1"/>
    <row r="92562" customFormat="1"/>
    <row r="92563" customFormat="1"/>
    <row r="92564" customFormat="1"/>
    <row r="92565" customFormat="1"/>
    <row r="92566" customFormat="1"/>
    <row r="92567" customFormat="1"/>
    <row r="92568" customFormat="1"/>
    <row r="92569" customFormat="1"/>
    <row r="92570" customFormat="1"/>
    <row r="92571" customFormat="1"/>
    <row r="92572" customFormat="1"/>
    <row r="92573" customFormat="1"/>
    <row r="92574" customFormat="1"/>
    <row r="92575" customFormat="1"/>
    <row r="92576" customFormat="1"/>
    <row r="92577" customFormat="1"/>
    <row r="92578" customFormat="1"/>
    <row r="92579" customFormat="1"/>
    <row r="92580" customFormat="1"/>
    <row r="92581" customFormat="1"/>
    <row r="92582" customFormat="1"/>
    <row r="92583" customFormat="1"/>
    <row r="92584" customFormat="1"/>
    <row r="92585" customFormat="1"/>
    <row r="92586" customFormat="1"/>
    <row r="92587" customFormat="1"/>
    <row r="92588" customFormat="1"/>
    <row r="92589" customFormat="1"/>
    <row r="92590" customFormat="1"/>
    <row r="92591" customFormat="1"/>
    <row r="92592" customFormat="1"/>
    <row r="92593" customFormat="1"/>
    <row r="92594" customFormat="1"/>
    <row r="92595" customFormat="1"/>
    <row r="92596" customFormat="1"/>
    <row r="92597" customFormat="1"/>
    <row r="92598" customFormat="1"/>
    <row r="92599" customFormat="1"/>
    <row r="92600" customFormat="1"/>
    <row r="92601" customFormat="1"/>
    <row r="92602" customFormat="1"/>
    <row r="92603" customFormat="1"/>
    <row r="92604" customFormat="1"/>
    <row r="92605" customFormat="1"/>
    <row r="92606" customFormat="1"/>
    <row r="92607" customFormat="1"/>
    <row r="92608" customFormat="1"/>
    <row r="92609" customFormat="1"/>
    <row r="92610" customFormat="1"/>
    <row r="92611" customFormat="1"/>
    <row r="92612" customFormat="1"/>
    <row r="92613" customFormat="1"/>
    <row r="92614" customFormat="1"/>
    <row r="92615" customFormat="1"/>
    <row r="92616" customFormat="1"/>
    <row r="92617" customFormat="1"/>
    <row r="92618" customFormat="1"/>
    <row r="92619" customFormat="1"/>
    <row r="92620" customFormat="1"/>
    <row r="92621" customFormat="1"/>
    <row r="92622" customFormat="1"/>
    <row r="92623" customFormat="1"/>
    <row r="92624" customFormat="1"/>
    <row r="92625" customFormat="1"/>
    <row r="92626" customFormat="1"/>
    <row r="92627" customFormat="1"/>
    <row r="92628" customFormat="1"/>
    <row r="92629" customFormat="1"/>
    <row r="92630" customFormat="1"/>
    <row r="92631" customFormat="1"/>
    <row r="92632" customFormat="1"/>
    <row r="92633" customFormat="1"/>
    <row r="92634" customFormat="1"/>
    <row r="92635" customFormat="1"/>
    <row r="92636" customFormat="1"/>
    <row r="92637" customFormat="1"/>
    <row r="92638" customFormat="1"/>
    <row r="92639" customFormat="1"/>
    <row r="92640" customFormat="1"/>
    <row r="92641" customFormat="1"/>
    <row r="92642" customFormat="1"/>
    <row r="92643" customFormat="1"/>
    <row r="92644" customFormat="1"/>
    <row r="92645" customFormat="1"/>
    <row r="92646" customFormat="1"/>
    <row r="92647" customFormat="1"/>
    <row r="92648" customFormat="1"/>
    <row r="92649" customFormat="1"/>
    <row r="92650" customFormat="1"/>
    <row r="92651" customFormat="1"/>
    <row r="92652" customFormat="1"/>
    <row r="92653" customFormat="1"/>
    <row r="92654" customFormat="1"/>
    <row r="92655" customFormat="1"/>
    <row r="92656" customFormat="1"/>
    <row r="92657" customFormat="1"/>
    <row r="92658" customFormat="1"/>
    <row r="92659" customFormat="1"/>
    <row r="92660" customFormat="1"/>
    <row r="92661" customFormat="1"/>
    <row r="92662" customFormat="1"/>
    <row r="92663" customFormat="1"/>
    <row r="92664" customFormat="1"/>
    <row r="92665" customFormat="1"/>
    <row r="92666" customFormat="1"/>
    <row r="92667" customFormat="1"/>
    <row r="92668" customFormat="1"/>
    <row r="92669" customFormat="1"/>
    <row r="92670" customFormat="1"/>
    <row r="92671" customFormat="1"/>
    <row r="92672" customFormat="1"/>
    <row r="92673" customFormat="1"/>
    <row r="92674" customFormat="1"/>
    <row r="92675" customFormat="1"/>
    <row r="92676" customFormat="1"/>
    <row r="92677" customFormat="1"/>
    <row r="92678" customFormat="1"/>
    <row r="92679" customFormat="1"/>
    <row r="92680" customFormat="1"/>
    <row r="92681" customFormat="1"/>
    <row r="92682" customFormat="1"/>
    <row r="92683" customFormat="1"/>
    <row r="92684" customFormat="1"/>
    <row r="92685" customFormat="1"/>
    <row r="92686" customFormat="1"/>
    <row r="92687" customFormat="1"/>
    <row r="92688" customFormat="1"/>
    <row r="92689" customFormat="1"/>
    <row r="92690" customFormat="1"/>
    <row r="92691" customFormat="1"/>
    <row r="92692" customFormat="1"/>
    <row r="92693" customFormat="1"/>
    <row r="92694" customFormat="1"/>
    <row r="92695" customFormat="1"/>
    <row r="92696" customFormat="1"/>
    <row r="92697" customFormat="1"/>
    <row r="92698" customFormat="1"/>
    <row r="92699" customFormat="1"/>
    <row r="92700" customFormat="1"/>
    <row r="92701" customFormat="1"/>
    <row r="92702" customFormat="1"/>
    <row r="92703" customFormat="1"/>
    <row r="92704" customFormat="1"/>
    <row r="92705" customFormat="1"/>
    <row r="92706" customFormat="1"/>
    <row r="92707" customFormat="1"/>
    <row r="92708" customFormat="1"/>
    <row r="92709" customFormat="1"/>
    <row r="92710" customFormat="1"/>
    <row r="92711" customFormat="1"/>
    <row r="92712" customFormat="1"/>
    <row r="92713" customFormat="1"/>
    <row r="92714" customFormat="1"/>
    <row r="92715" customFormat="1"/>
    <row r="92716" customFormat="1"/>
    <row r="92717" customFormat="1"/>
    <row r="92718" customFormat="1"/>
    <row r="92719" customFormat="1"/>
    <row r="92720" customFormat="1"/>
    <row r="92721" customFormat="1"/>
    <row r="92722" customFormat="1"/>
    <row r="92723" customFormat="1"/>
    <row r="92724" customFormat="1"/>
    <row r="92725" customFormat="1"/>
    <row r="92726" customFormat="1"/>
    <row r="92727" customFormat="1"/>
    <row r="92728" customFormat="1"/>
    <row r="92729" customFormat="1"/>
    <row r="92730" customFormat="1"/>
    <row r="92731" customFormat="1"/>
    <row r="92732" customFormat="1"/>
    <row r="92733" customFormat="1"/>
    <row r="92734" customFormat="1"/>
    <row r="92735" customFormat="1"/>
    <row r="92736" customFormat="1"/>
    <row r="92737" customFormat="1"/>
    <row r="92738" customFormat="1"/>
    <row r="92739" customFormat="1"/>
    <row r="92740" customFormat="1"/>
    <row r="92741" customFormat="1"/>
    <row r="92742" customFormat="1"/>
    <row r="92743" customFormat="1"/>
    <row r="92744" customFormat="1"/>
    <row r="92745" customFormat="1"/>
    <row r="92746" customFormat="1"/>
    <row r="92747" customFormat="1"/>
    <row r="92748" customFormat="1"/>
    <row r="92749" customFormat="1"/>
    <row r="92750" customFormat="1"/>
    <row r="92751" customFormat="1"/>
    <row r="92752" customFormat="1"/>
    <row r="92753" customFormat="1"/>
    <row r="92754" customFormat="1"/>
    <row r="92755" customFormat="1"/>
    <row r="92756" customFormat="1"/>
    <row r="92757" customFormat="1"/>
    <row r="92758" customFormat="1"/>
    <row r="92759" customFormat="1"/>
    <row r="92760" customFormat="1"/>
    <row r="92761" customFormat="1"/>
    <row r="92762" customFormat="1"/>
    <row r="92763" customFormat="1"/>
    <row r="92764" customFormat="1"/>
    <row r="92765" customFormat="1"/>
    <row r="92766" customFormat="1"/>
    <row r="92767" customFormat="1"/>
    <row r="92768" customFormat="1"/>
    <row r="92769" customFormat="1"/>
    <row r="92770" customFormat="1"/>
    <row r="92771" customFormat="1"/>
    <row r="92772" customFormat="1"/>
    <row r="92773" customFormat="1"/>
    <row r="92774" customFormat="1"/>
    <row r="92775" customFormat="1"/>
    <row r="92776" customFormat="1"/>
    <row r="92777" customFormat="1"/>
    <row r="92778" customFormat="1"/>
    <row r="92779" customFormat="1"/>
    <row r="92780" customFormat="1"/>
    <row r="92781" customFormat="1"/>
    <row r="92782" customFormat="1"/>
    <row r="92783" customFormat="1"/>
    <row r="92784" customFormat="1"/>
    <row r="92785" customFormat="1"/>
    <row r="92786" customFormat="1"/>
    <row r="92787" customFormat="1"/>
    <row r="92788" customFormat="1"/>
    <row r="92789" customFormat="1"/>
    <row r="92790" customFormat="1"/>
    <row r="92791" customFormat="1"/>
    <row r="92792" customFormat="1"/>
    <row r="92793" customFormat="1"/>
    <row r="92794" customFormat="1"/>
    <row r="92795" customFormat="1"/>
    <row r="92796" customFormat="1"/>
    <row r="92797" customFormat="1"/>
    <row r="92798" customFormat="1"/>
    <row r="92799" customFormat="1"/>
    <row r="92800" customFormat="1"/>
    <row r="92801" customFormat="1"/>
    <row r="92802" customFormat="1"/>
    <row r="92803" customFormat="1"/>
    <row r="92804" customFormat="1"/>
    <row r="92805" customFormat="1"/>
    <row r="92806" customFormat="1"/>
    <row r="92807" customFormat="1"/>
    <row r="92808" customFormat="1"/>
    <row r="92809" customFormat="1"/>
    <row r="92810" customFormat="1"/>
    <row r="92811" customFormat="1"/>
    <row r="92812" customFormat="1"/>
    <row r="92813" customFormat="1"/>
    <row r="92814" customFormat="1"/>
    <row r="92815" customFormat="1"/>
    <row r="92816" customFormat="1"/>
    <row r="92817" customFormat="1"/>
    <row r="92818" customFormat="1"/>
    <row r="92819" customFormat="1"/>
    <row r="92820" customFormat="1"/>
    <row r="92821" customFormat="1"/>
    <row r="92822" customFormat="1"/>
    <row r="92823" customFormat="1"/>
    <row r="92824" customFormat="1"/>
    <row r="92825" customFormat="1"/>
    <row r="92826" customFormat="1"/>
    <row r="92827" customFormat="1"/>
    <row r="92828" customFormat="1"/>
    <row r="92829" customFormat="1"/>
    <row r="92830" customFormat="1"/>
    <row r="92831" customFormat="1"/>
    <row r="92832" customFormat="1"/>
    <row r="92833" customFormat="1"/>
    <row r="92834" customFormat="1"/>
    <row r="92835" customFormat="1"/>
    <row r="92836" customFormat="1"/>
    <row r="92837" customFormat="1"/>
    <row r="92838" customFormat="1"/>
    <row r="92839" customFormat="1"/>
    <row r="92840" customFormat="1"/>
    <row r="92841" customFormat="1"/>
    <row r="92842" customFormat="1"/>
    <row r="92843" customFormat="1"/>
    <row r="92844" customFormat="1"/>
    <row r="92845" customFormat="1"/>
    <row r="92846" customFormat="1"/>
    <row r="92847" customFormat="1"/>
    <row r="92848" customFormat="1"/>
    <row r="92849" customFormat="1"/>
    <row r="92850" customFormat="1"/>
    <row r="92851" customFormat="1"/>
    <row r="92852" customFormat="1"/>
    <row r="92853" customFormat="1"/>
    <row r="92854" customFormat="1"/>
    <row r="92855" customFormat="1"/>
    <row r="92856" customFormat="1"/>
    <row r="92857" customFormat="1"/>
    <row r="92858" customFormat="1"/>
    <row r="92859" customFormat="1"/>
    <row r="92860" customFormat="1"/>
    <row r="92861" customFormat="1"/>
    <row r="92862" customFormat="1"/>
    <row r="92863" customFormat="1"/>
    <row r="92864" customFormat="1"/>
    <row r="92865" customFormat="1"/>
    <row r="92866" customFormat="1"/>
    <row r="92867" customFormat="1"/>
    <row r="92868" customFormat="1"/>
    <row r="92869" customFormat="1"/>
    <row r="92870" customFormat="1"/>
    <row r="92871" customFormat="1"/>
    <row r="92872" customFormat="1"/>
    <row r="92873" customFormat="1"/>
    <row r="92874" customFormat="1"/>
    <row r="92875" customFormat="1"/>
    <row r="92876" customFormat="1"/>
    <row r="92877" customFormat="1"/>
    <row r="92878" customFormat="1"/>
    <row r="92879" customFormat="1"/>
    <row r="92880" customFormat="1"/>
    <row r="92881" customFormat="1"/>
    <row r="92882" customFormat="1"/>
    <row r="92883" customFormat="1"/>
    <row r="92884" customFormat="1"/>
    <row r="92885" customFormat="1"/>
    <row r="92886" customFormat="1"/>
    <row r="92887" customFormat="1"/>
    <row r="92888" customFormat="1"/>
    <row r="92889" customFormat="1"/>
    <row r="92890" customFormat="1"/>
    <row r="92891" customFormat="1"/>
    <row r="92892" customFormat="1"/>
    <row r="92893" customFormat="1"/>
    <row r="92894" customFormat="1"/>
    <row r="92895" customFormat="1"/>
    <row r="92896" customFormat="1"/>
    <row r="92897" customFormat="1"/>
    <row r="92898" customFormat="1"/>
    <row r="92899" customFormat="1"/>
    <row r="92900" customFormat="1"/>
    <row r="92901" customFormat="1"/>
    <row r="92902" customFormat="1"/>
    <row r="92903" customFormat="1"/>
    <row r="92904" customFormat="1"/>
    <row r="92905" customFormat="1"/>
    <row r="92906" customFormat="1"/>
    <row r="92907" customFormat="1"/>
    <row r="92908" customFormat="1"/>
    <row r="92909" customFormat="1"/>
    <row r="92910" customFormat="1"/>
    <row r="92911" customFormat="1"/>
    <row r="92912" customFormat="1"/>
    <row r="92913" customFormat="1"/>
    <row r="92914" customFormat="1"/>
    <row r="92915" customFormat="1"/>
    <row r="92916" customFormat="1"/>
    <row r="92917" customFormat="1"/>
    <row r="92918" customFormat="1"/>
    <row r="92919" customFormat="1"/>
    <row r="92920" customFormat="1"/>
    <row r="92921" customFormat="1"/>
    <row r="92922" customFormat="1"/>
    <row r="92923" customFormat="1"/>
    <row r="92924" customFormat="1"/>
    <row r="92925" customFormat="1"/>
    <row r="92926" customFormat="1"/>
    <row r="92927" customFormat="1"/>
    <row r="92928" customFormat="1"/>
    <row r="92929" customFormat="1"/>
    <row r="92930" customFormat="1"/>
    <row r="92931" customFormat="1"/>
    <row r="92932" customFormat="1"/>
    <row r="92933" customFormat="1"/>
    <row r="92934" customFormat="1"/>
    <row r="92935" customFormat="1"/>
    <row r="92936" customFormat="1"/>
    <row r="92937" customFormat="1"/>
    <row r="92938" customFormat="1"/>
    <row r="92939" customFormat="1"/>
    <row r="92940" customFormat="1"/>
    <row r="92941" customFormat="1"/>
    <row r="92942" customFormat="1"/>
    <row r="92943" customFormat="1"/>
    <row r="92944" customFormat="1"/>
    <row r="92945" customFormat="1"/>
    <row r="92946" customFormat="1"/>
    <row r="92947" customFormat="1"/>
    <row r="92948" customFormat="1"/>
    <row r="92949" customFormat="1"/>
    <row r="92950" customFormat="1"/>
    <row r="92951" customFormat="1"/>
    <row r="92952" customFormat="1"/>
    <row r="92953" customFormat="1"/>
    <row r="92954" customFormat="1"/>
    <row r="92955" customFormat="1"/>
    <row r="92956" customFormat="1"/>
    <row r="92957" customFormat="1"/>
    <row r="92958" customFormat="1"/>
    <row r="92959" customFormat="1"/>
    <row r="92960" customFormat="1"/>
    <row r="92961" customFormat="1"/>
    <row r="92962" customFormat="1"/>
    <row r="92963" customFormat="1"/>
    <row r="92964" customFormat="1"/>
    <row r="92965" customFormat="1"/>
    <row r="92966" customFormat="1"/>
    <row r="92967" customFormat="1"/>
    <row r="92968" customFormat="1"/>
    <row r="92969" customFormat="1"/>
    <row r="92970" customFormat="1"/>
    <row r="92971" customFormat="1"/>
    <row r="92972" customFormat="1"/>
    <row r="92973" customFormat="1"/>
    <row r="92974" customFormat="1"/>
    <row r="92975" customFormat="1"/>
    <row r="92976" customFormat="1"/>
    <row r="92977" customFormat="1"/>
    <row r="92978" customFormat="1"/>
    <row r="92979" customFormat="1"/>
    <row r="92980" customFormat="1"/>
    <row r="92981" customFormat="1"/>
    <row r="92982" customFormat="1"/>
    <row r="92983" customFormat="1"/>
    <row r="92984" customFormat="1"/>
    <row r="92985" customFormat="1"/>
    <row r="92986" customFormat="1"/>
    <row r="92987" customFormat="1"/>
    <row r="92988" customFormat="1"/>
    <row r="92989" customFormat="1"/>
    <row r="92990" customFormat="1"/>
    <row r="92991" customFormat="1"/>
    <row r="92992" customFormat="1"/>
    <row r="92993" customFormat="1"/>
    <row r="92994" customFormat="1"/>
    <row r="92995" customFormat="1"/>
    <row r="92996" customFormat="1"/>
    <row r="92997" customFormat="1"/>
    <row r="92998" customFormat="1"/>
    <row r="92999" customFormat="1"/>
    <row r="93000" customFormat="1"/>
    <row r="93001" customFormat="1"/>
    <row r="93002" customFormat="1"/>
    <row r="93003" customFormat="1"/>
    <row r="93004" customFormat="1"/>
    <row r="93005" customFormat="1"/>
    <row r="93006" customFormat="1"/>
    <row r="93007" customFormat="1"/>
    <row r="93008" customFormat="1"/>
    <row r="93009" customFormat="1"/>
    <row r="93010" customFormat="1"/>
    <row r="93011" customFormat="1"/>
    <row r="93012" customFormat="1"/>
    <row r="93013" customFormat="1"/>
    <row r="93014" customFormat="1"/>
    <row r="93015" customFormat="1"/>
    <row r="93016" customFormat="1"/>
    <row r="93017" customFormat="1"/>
    <row r="93018" customFormat="1"/>
    <row r="93019" customFormat="1"/>
    <row r="93020" customFormat="1"/>
    <row r="93021" customFormat="1"/>
    <row r="93022" customFormat="1"/>
    <row r="93023" customFormat="1"/>
    <row r="93024" customFormat="1"/>
    <row r="93025" customFormat="1"/>
    <row r="93026" customFormat="1"/>
    <row r="93027" customFormat="1"/>
    <row r="93028" customFormat="1"/>
    <row r="93029" customFormat="1"/>
    <row r="93030" customFormat="1"/>
    <row r="93031" customFormat="1"/>
    <row r="93032" customFormat="1"/>
    <row r="93033" customFormat="1"/>
    <row r="93034" customFormat="1"/>
    <row r="93035" customFormat="1"/>
    <row r="93036" customFormat="1"/>
    <row r="93037" customFormat="1"/>
    <row r="93038" customFormat="1"/>
    <row r="93039" customFormat="1"/>
    <row r="93040" customFormat="1"/>
    <row r="93041" customFormat="1"/>
    <row r="93042" customFormat="1"/>
    <row r="93043" customFormat="1"/>
    <row r="93044" customFormat="1"/>
    <row r="93045" customFormat="1"/>
    <row r="93046" customFormat="1"/>
    <row r="93047" customFormat="1"/>
    <row r="93048" customFormat="1"/>
    <row r="93049" customFormat="1"/>
    <row r="93050" customFormat="1"/>
    <row r="93051" customFormat="1"/>
    <row r="93052" customFormat="1"/>
    <row r="93053" customFormat="1"/>
    <row r="93054" customFormat="1"/>
    <row r="93055" customFormat="1"/>
    <row r="93056" customFormat="1"/>
    <row r="93057" customFormat="1"/>
    <row r="93058" customFormat="1"/>
    <row r="93059" customFormat="1"/>
    <row r="93060" customFormat="1"/>
    <row r="93061" customFormat="1"/>
    <row r="93062" customFormat="1"/>
    <row r="93063" customFormat="1"/>
    <row r="93064" customFormat="1"/>
    <row r="93065" customFormat="1"/>
    <row r="93066" customFormat="1"/>
    <row r="93067" customFormat="1"/>
    <row r="93068" customFormat="1"/>
    <row r="93069" customFormat="1"/>
    <row r="93070" customFormat="1"/>
    <row r="93071" customFormat="1"/>
    <row r="93072" customFormat="1"/>
    <row r="93073" customFormat="1"/>
    <row r="93074" customFormat="1"/>
    <row r="93075" customFormat="1"/>
    <row r="93076" customFormat="1"/>
    <row r="93077" customFormat="1"/>
    <row r="93078" customFormat="1"/>
    <row r="93079" customFormat="1"/>
    <row r="93080" customFormat="1"/>
    <row r="93081" customFormat="1"/>
    <row r="93082" customFormat="1"/>
    <row r="93083" customFormat="1"/>
    <row r="93084" customFormat="1"/>
    <row r="93085" customFormat="1"/>
    <row r="93086" customFormat="1"/>
    <row r="93087" customFormat="1"/>
    <row r="93088" customFormat="1"/>
    <row r="93089" customFormat="1"/>
    <row r="93090" customFormat="1"/>
    <row r="93091" customFormat="1"/>
    <row r="93092" customFormat="1"/>
    <row r="93093" customFormat="1"/>
    <row r="93094" customFormat="1"/>
    <row r="93095" customFormat="1"/>
    <row r="93096" customFormat="1"/>
    <row r="93097" customFormat="1"/>
    <row r="93098" customFormat="1"/>
    <row r="93099" customFormat="1"/>
    <row r="93100" customFormat="1"/>
    <row r="93101" customFormat="1"/>
    <row r="93102" customFormat="1"/>
    <row r="93103" customFormat="1"/>
    <row r="93104" customFormat="1"/>
    <row r="93105" customFormat="1"/>
    <row r="93106" customFormat="1"/>
    <row r="93107" customFormat="1"/>
    <row r="93108" customFormat="1"/>
    <row r="93109" customFormat="1"/>
    <row r="93110" customFormat="1"/>
    <row r="93111" customFormat="1"/>
    <row r="93112" customFormat="1"/>
    <row r="93113" customFormat="1"/>
    <row r="93114" customFormat="1"/>
    <row r="93115" customFormat="1"/>
    <row r="93116" customFormat="1"/>
    <row r="93117" customFormat="1"/>
    <row r="93118" customFormat="1"/>
    <row r="93119" customFormat="1"/>
    <row r="93120" customFormat="1"/>
    <row r="93121" customFormat="1"/>
    <row r="93122" customFormat="1"/>
    <row r="93123" customFormat="1"/>
    <row r="93124" customFormat="1"/>
    <row r="93125" customFormat="1"/>
    <row r="93126" customFormat="1"/>
    <row r="93127" customFormat="1"/>
    <row r="93128" customFormat="1"/>
    <row r="93129" customFormat="1"/>
    <row r="93130" customFormat="1"/>
    <row r="93131" customFormat="1"/>
    <row r="93132" customFormat="1"/>
    <row r="93133" customFormat="1"/>
    <row r="93134" customFormat="1"/>
    <row r="93135" customFormat="1"/>
    <row r="93136" customFormat="1"/>
    <row r="93137" customFormat="1"/>
    <row r="93138" customFormat="1"/>
    <row r="93139" customFormat="1"/>
    <row r="93140" customFormat="1"/>
    <row r="93141" customFormat="1"/>
    <row r="93142" customFormat="1"/>
    <row r="93143" customFormat="1"/>
    <row r="93144" customFormat="1"/>
    <row r="93145" customFormat="1"/>
    <row r="93146" customFormat="1"/>
    <row r="93147" customFormat="1"/>
    <row r="93148" customFormat="1"/>
    <row r="93149" customFormat="1"/>
    <row r="93150" customFormat="1"/>
    <row r="93151" customFormat="1"/>
    <row r="93152" customFormat="1"/>
    <row r="93153" customFormat="1"/>
    <row r="93154" customFormat="1"/>
    <row r="93155" customFormat="1"/>
    <row r="93156" customFormat="1"/>
    <row r="93157" customFormat="1"/>
    <row r="93158" customFormat="1"/>
    <row r="93159" customFormat="1"/>
    <row r="93160" customFormat="1"/>
    <row r="93161" customFormat="1"/>
    <row r="93162" customFormat="1"/>
    <row r="93163" customFormat="1"/>
    <row r="93164" customFormat="1"/>
    <row r="93165" customFormat="1"/>
    <row r="93166" customFormat="1"/>
    <row r="93167" customFormat="1"/>
    <row r="93168" customFormat="1"/>
    <row r="93169" customFormat="1"/>
    <row r="93170" customFormat="1"/>
    <row r="93171" customFormat="1"/>
    <row r="93172" customFormat="1"/>
    <row r="93173" customFormat="1"/>
    <row r="93174" customFormat="1"/>
    <row r="93175" customFormat="1"/>
    <row r="93176" customFormat="1"/>
    <row r="93177" customFormat="1"/>
    <row r="93178" customFormat="1"/>
    <row r="93179" customFormat="1"/>
    <row r="93180" customFormat="1"/>
    <row r="93181" customFormat="1"/>
    <row r="93182" customFormat="1"/>
    <row r="93183" customFormat="1"/>
    <row r="93184" customFormat="1"/>
    <row r="93185" customFormat="1"/>
    <row r="93186" customFormat="1"/>
    <row r="93187" customFormat="1"/>
    <row r="93188" customFormat="1"/>
    <row r="93189" customFormat="1"/>
    <row r="93190" customFormat="1"/>
    <row r="93191" customFormat="1"/>
    <row r="93192" customFormat="1"/>
    <row r="93193" customFormat="1"/>
    <row r="93194" customFormat="1"/>
    <row r="93195" customFormat="1"/>
    <row r="93196" customFormat="1"/>
    <row r="93197" customFormat="1"/>
    <row r="93198" customFormat="1"/>
    <row r="93199" customFormat="1"/>
    <row r="93200" customFormat="1"/>
    <row r="93201" customFormat="1"/>
    <row r="93202" customFormat="1"/>
    <row r="93203" customFormat="1"/>
    <row r="93204" customFormat="1"/>
    <row r="93205" customFormat="1"/>
    <row r="93206" customFormat="1"/>
    <row r="93207" customFormat="1"/>
    <row r="93208" customFormat="1"/>
    <row r="93209" customFormat="1"/>
    <row r="93210" customFormat="1"/>
    <row r="93211" customFormat="1"/>
    <row r="93212" customFormat="1"/>
    <row r="93213" customFormat="1"/>
    <row r="93214" customFormat="1"/>
    <row r="93215" customFormat="1"/>
    <row r="93216" customFormat="1"/>
    <row r="93217" customFormat="1"/>
    <row r="93218" customFormat="1"/>
    <row r="93219" customFormat="1"/>
    <row r="93220" customFormat="1"/>
    <row r="93221" customFormat="1"/>
    <row r="93222" customFormat="1"/>
    <row r="93223" customFormat="1"/>
    <row r="93224" customFormat="1"/>
    <row r="93225" customFormat="1"/>
    <row r="93226" customFormat="1"/>
    <row r="93227" customFormat="1"/>
    <row r="93228" customFormat="1"/>
    <row r="93229" customFormat="1"/>
    <row r="93230" customFormat="1"/>
    <row r="93231" customFormat="1"/>
    <row r="93232" customFormat="1"/>
    <row r="93233" customFormat="1"/>
    <row r="93234" customFormat="1"/>
    <row r="93235" customFormat="1"/>
    <row r="93236" customFormat="1"/>
    <row r="93237" customFormat="1"/>
    <row r="93238" customFormat="1"/>
    <row r="93239" customFormat="1"/>
    <row r="93240" customFormat="1"/>
    <row r="93241" customFormat="1"/>
    <row r="93242" customFormat="1"/>
    <row r="93243" customFormat="1"/>
    <row r="93244" customFormat="1"/>
    <row r="93245" customFormat="1"/>
    <row r="93246" customFormat="1"/>
    <row r="93247" customFormat="1"/>
    <row r="93248" customFormat="1"/>
    <row r="93249" customFormat="1"/>
    <row r="93250" customFormat="1"/>
    <row r="93251" customFormat="1"/>
    <row r="93252" customFormat="1"/>
    <row r="93253" customFormat="1"/>
    <row r="93254" customFormat="1"/>
    <row r="93255" customFormat="1"/>
    <row r="93256" customFormat="1"/>
    <row r="93257" customFormat="1"/>
    <row r="93258" customFormat="1"/>
    <row r="93259" customFormat="1"/>
    <row r="93260" customFormat="1"/>
    <row r="93261" customFormat="1"/>
    <row r="93262" customFormat="1"/>
    <row r="93263" customFormat="1"/>
    <row r="93264" customFormat="1"/>
    <row r="93265" customFormat="1"/>
    <row r="93266" customFormat="1"/>
    <row r="93267" customFormat="1"/>
    <row r="93268" customFormat="1"/>
    <row r="93269" customFormat="1"/>
    <row r="93270" customFormat="1"/>
    <row r="93271" customFormat="1"/>
    <row r="93272" customFormat="1"/>
    <row r="93273" customFormat="1"/>
    <row r="93274" customFormat="1"/>
    <row r="93275" customFormat="1"/>
    <row r="93276" customFormat="1"/>
    <row r="93277" customFormat="1"/>
    <row r="93278" customFormat="1"/>
    <row r="93279" customFormat="1"/>
    <row r="93280" customFormat="1"/>
    <row r="93281" customFormat="1"/>
    <row r="93282" customFormat="1"/>
    <row r="93283" customFormat="1"/>
    <row r="93284" customFormat="1"/>
    <row r="93285" customFormat="1"/>
    <row r="93286" customFormat="1"/>
    <row r="93287" customFormat="1"/>
    <row r="93288" customFormat="1"/>
    <row r="93289" customFormat="1"/>
    <row r="93290" customFormat="1"/>
    <row r="93291" customFormat="1"/>
    <row r="93292" customFormat="1"/>
    <row r="93293" customFormat="1"/>
    <row r="93294" customFormat="1"/>
    <row r="93295" customFormat="1"/>
    <row r="93296" customFormat="1"/>
    <row r="93297" customFormat="1"/>
    <row r="93298" customFormat="1"/>
    <row r="93299" customFormat="1"/>
    <row r="93300" customFormat="1"/>
    <row r="93301" customFormat="1"/>
    <row r="93302" customFormat="1"/>
    <row r="93303" customFormat="1"/>
    <row r="93304" customFormat="1"/>
    <row r="93305" customFormat="1"/>
    <row r="93306" customFormat="1"/>
    <row r="93307" customFormat="1"/>
    <row r="93308" customFormat="1"/>
    <row r="93309" customFormat="1"/>
    <row r="93310" customFormat="1"/>
    <row r="93311" customFormat="1"/>
    <row r="93312" customFormat="1"/>
    <row r="93313" customFormat="1"/>
    <row r="93314" customFormat="1"/>
    <row r="93315" customFormat="1"/>
    <row r="93316" customFormat="1"/>
    <row r="93317" customFormat="1"/>
    <row r="93318" customFormat="1"/>
    <row r="93319" customFormat="1"/>
    <row r="93320" customFormat="1"/>
    <row r="93321" customFormat="1"/>
    <row r="93322" customFormat="1"/>
    <row r="93323" customFormat="1"/>
    <row r="93324" customFormat="1"/>
    <row r="93325" customFormat="1"/>
    <row r="93326" customFormat="1"/>
    <row r="93327" customFormat="1"/>
    <row r="93328" customFormat="1"/>
    <row r="93329" customFormat="1"/>
    <row r="93330" customFormat="1"/>
    <row r="93331" customFormat="1"/>
    <row r="93332" customFormat="1"/>
    <row r="93333" customFormat="1"/>
    <row r="93334" customFormat="1"/>
    <row r="93335" customFormat="1"/>
    <row r="93336" customFormat="1"/>
    <row r="93337" customFormat="1"/>
    <row r="93338" customFormat="1"/>
    <row r="93339" customFormat="1"/>
    <row r="93340" customFormat="1"/>
    <row r="93341" customFormat="1"/>
    <row r="93342" customFormat="1"/>
    <row r="93343" customFormat="1"/>
    <row r="93344" customFormat="1"/>
    <row r="93345" customFormat="1"/>
    <row r="93346" customFormat="1"/>
    <row r="93347" customFormat="1"/>
    <row r="93348" customFormat="1"/>
    <row r="93349" customFormat="1"/>
    <row r="93350" customFormat="1"/>
    <row r="93351" customFormat="1"/>
    <row r="93352" customFormat="1"/>
    <row r="93353" customFormat="1"/>
    <row r="93354" customFormat="1"/>
    <row r="93355" customFormat="1"/>
    <row r="93356" customFormat="1"/>
    <row r="93357" customFormat="1"/>
    <row r="93358" customFormat="1"/>
    <row r="93359" customFormat="1"/>
    <row r="93360" customFormat="1"/>
    <row r="93361" customFormat="1"/>
    <row r="93362" customFormat="1"/>
    <row r="93363" customFormat="1"/>
    <row r="93364" customFormat="1"/>
    <row r="93365" customFormat="1"/>
    <row r="93366" customFormat="1"/>
    <row r="93367" customFormat="1"/>
    <row r="93368" customFormat="1"/>
    <row r="93369" customFormat="1"/>
    <row r="93370" customFormat="1"/>
    <row r="93371" customFormat="1"/>
    <row r="93372" customFormat="1"/>
    <row r="93373" customFormat="1"/>
    <row r="93374" customFormat="1"/>
    <row r="93375" customFormat="1"/>
    <row r="93376" customFormat="1"/>
    <row r="93377" customFormat="1"/>
    <row r="93378" customFormat="1"/>
    <row r="93379" customFormat="1"/>
    <row r="93380" customFormat="1"/>
    <row r="93381" customFormat="1"/>
    <row r="93382" customFormat="1"/>
    <row r="93383" customFormat="1"/>
    <row r="93384" customFormat="1"/>
    <row r="93385" customFormat="1"/>
    <row r="93386" customFormat="1"/>
    <row r="93387" customFormat="1"/>
    <row r="93388" customFormat="1"/>
    <row r="93389" customFormat="1"/>
    <row r="93390" customFormat="1"/>
    <row r="93391" customFormat="1"/>
    <row r="93392" customFormat="1"/>
    <row r="93393" customFormat="1"/>
    <row r="93394" customFormat="1"/>
    <row r="93395" customFormat="1"/>
    <row r="93396" customFormat="1"/>
    <row r="93397" customFormat="1"/>
    <row r="93398" customFormat="1"/>
    <row r="93399" customFormat="1"/>
    <row r="93400" customFormat="1"/>
    <row r="93401" customFormat="1"/>
    <row r="93402" customFormat="1"/>
    <row r="93403" customFormat="1"/>
    <row r="93404" customFormat="1"/>
    <row r="93405" customFormat="1"/>
    <row r="93406" customFormat="1"/>
    <row r="93407" customFormat="1"/>
    <row r="93408" customFormat="1"/>
    <row r="93409" customFormat="1"/>
    <row r="93410" customFormat="1"/>
    <row r="93411" customFormat="1"/>
    <row r="93412" customFormat="1"/>
    <row r="93413" customFormat="1"/>
    <row r="93414" customFormat="1"/>
    <row r="93415" customFormat="1"/>
    <row r="93416" customFormat="1"/>
    <row r="93417" customFormat="1"/>
    <row r="93418" customFormat="1"/>
    <row r="93419" customFormat="1"/>
    <row r="93420" customFormat="1"/>
    <row r="93421" customFormat="1"/>
    <row r="93422" customFormat="1"/>
    <row r="93423" customFormat="1"/>
    <row r="93424" customFormat="1"/>
    <row r="93425" customFormat="1"/>
    <row r="93426" customFormat="1"/>
    <row r="93427" customFormat="1"/>
    <row r="93428" customFormat="1"/>
    <row r="93429" customFormat="1"/>
    <row r="93430" customFormat="1"/>
    <row r="93431" customFormat="1"/>
    <row r="93432" customFormat="1"/>
    <row r="93433" customFormat="1"/>
    <row r="93434" customFormat="1"/>
    <row r="93435" customFormat="1"/>
    <row r="93436" customFormat="1"/>
    <row r="93437" customFormat="1"/>
    <row r="93438" customFormat="1"/>
    <row r="93439" customFormat="1"/>
    <row r="93440" customFormat="1"/>
    <row r="93441" customFormat="1"/>
    <row r="93442" customFormat="1"/>
    <row r="93443" customFormat="1"/>
    <row r="93444" customFormat="1"/>
    <row r="93445" customFormat="1"/>
    <row r="93446" customFormat="1"/>
    <row r="93447" customFormat="1"/>
    <row r="93448" customFormat="1"/>
    <row r="93449" customFormat="1"/>
    <row r="93450" customFormat="1"/>
    <row r="93451" customFormat="1"/>
    <row r="93452" customFormat="1"/>
    <row r="93453" customFormat="1"/>
    <row r="93454" customFormat="1"/>
    <row r="93455" customFormat="1"/>
    <row r="93456" customFormat="1"/>
    <row r="93457" customFormat="1"/>
    <row r="93458" customFormat="1"/>
    <row r="93459" customFormat="1"/>
    <row r="93460" customFormat="1"/>
    <row r="93461" customFormat="1"/>
    <row r="93462" customFormat="1"/>
    <row r="93463" customFormat="1"/>
    <row r="93464" customFormat="1"/>
    <row r="93465" customFormat="1"/>
    <row r="93466" customFormat="1"/>
    <row r="93467" customFormat="1"/>
    <row r="93468" customFormat="1"/>
    <row r="93469" customFormat="1"/>
    <row r="93470" customFormat="1"/>
    <row r="93471" customFormat="1"/>
    <row r="93472" customFormat="1"/>
    <row r="93473" customFormat="1"/>
    <row r="93474" customFormat="1"/>
    <row r="93475" customFormat="1"/>
    <row r="93476" customFormat="1"/>
    <row r="93477" customFormat="1"/>
    <row r="93478" customFormat="1"/>
    <row r="93479" customFormat="1"/>
    <row r="93480" customFormat="1"/>
    <row r="93481" customFormat="1"/>
    <row r="93482" customFormat="1"/>
    <row r="93483" customFormat="1"/>
    <row r="93484" customFormat="1"/>
    <row r="93485" customFormat="1"/>
    <row r="93486" customFormat="1"/>
    <row r="93487" customFormat="1"/>
    <row r="93488" customFormat="1"/>
    <row r="93489" customFormat="1"/>
    <row r="93490" customFormat="1"/>
    <row r="93491" customFormat="1"/>
    <row r="93492" customFormat="1"/>
    <row r="93493" customFormat="1"/>
    <row r="93494" customFormat="1"/>
    <row r="93495" customFormat="1"/>
    <row r="93496" customFormat="1"/>
    <row r="93497" customFormat="1"/>
    <row r="93498" customFormat="1"/>
    <row r="93499" customFormat="1"/>
    <row r="93500" customFormat="1"/>
    <row r="93501" customFormat="1"/>
    <row r="93502" customFormat="1"/>
    <row r="93503" customFormat="1"/>
    <row r="93504" customFormat="1"/>
    <row r="93505" customFormat="1"/>
    <row r="93506" customFormat="1"/>
    <row r="93507" customFormat="1"/>
    <row r="93508" customFormat="1"/>
    <row r="93509" customFormat="1"/>
    <row r="93510" customFormat="1"/>
    <row r="93511" customFormat="1"/>
    <row r="93512" customFormat="1"/>
    <row r="93513" customFormat="1"/>
    <row r="93514" customFormat="1"/>
    <row r="93515" customFormat="1"/>
    <row r="93516" customFormat="1"/>
    <row r="93517" customFormat="1"/>
    <row r="93518" customFormat="1"/>
    <row r="93519" customFormat="1"/>
    <row r="93520" customFormat="1"/>
    <row r="93521" customFormat="1"/>
    <row r="93522" customFormat="1"/>
    <row r="93523" customFormat="1"/>
    <row r="93524" customFormat="1"/>
    <row r="93525" customFormat="1"/>
    <row r="93526" customFormat="1"/>
    <row r="93527" customFormat="1"/>
    <row r="93528" customFormat="1"/>
    <row r="93529" customFormat="1"/>
    <row r="93530" customFormat="1"/>
    <row r="93531" customFormat="1"/>
    <row r="93532" customFormat="1"/>
    <row r="93533" customFormat="1"/>
    <row r="93534" customFormat="1"/>
    <row r="93535" customFormat="1"/>
    <row r="93536" customFormat="1"/>
    <row r="93537" customFormat="1"/>
    <row r="93538" customFormat="1"/>
    <row r="93539" customFormat="1"/>
    <row r="93540" customFormat="1"/>
    <row r="93541" customFormat="1"/>
    <row r="93542" customFormat="1"/>
    <row r="93543" customFormat="1"/>
    <row r="93544" customFormat="1"/>
    <row r="93545" customFormat="1"/>
    <row r="93546" customFormat="1"/>
    <row r="93547" customFormat="1"/>
    <row r="93548" customFormat="1"/>
    <row r="93549" customFormat="1"/>
    <row r="93550" customFormat="1"/>
    <row r="93551" customFormat="1"/>
    <row r="93552" customFormat="1"/>
    <row r="93553" customFormat="1"/>
    <row r="93554" customFormat="1"/>
    <row r="93555" customFormat="1"/>
    <row r="93556" customFormat="1"/>
    <row r="93557" customFormat="1"/>
    <row r="93558" customFormat="1"/>
    <row r="93559" customFormat="1"/>
    <row r="93560" customFormat="1"/>
    <row r="93561" customFormat="1"/>
    <row r="93562" customFormat="1"/>
    <row r="93563" customFormat="1"/>
    <row r="93564" customFormat="1"/>
    <row r="93565" customFormat="1"/>
    <row r="93566" customFormat="1"/>
    <row r="93567" customFormat="1"/>
    <row r="93568" customFormat="1"/>
    <row r="93569" customFormat="1"/>
    <row r="93570" customFormat="1"/>
    <row r="93571" customFormat="1"/>
    <row r="93572" customFormat="1"/>
    <row r="93573" customFormat="1"/>
    <row r="93574" customFormat="1"/>
    <row r="93575" customFormat="1"/>
    <row r="93576" customFormat="1"/>
    <row r="93577" customFormat="1"/>
    <row r="93578" customFormat="1"/>
    <row r="93579" customFormat="1"/>
    <row r="93580" customFormat="1"/>
    <row r="93581" customFormat="1"/>
    <row r="93582" customFormat="1"/>
    <row r="93583" customFormat="1"/>
    <row r="93584" customFormat="1"/>
    <row r="93585" customFormat="1"/>
    <row r="93586" customFormat="1"/>
    <row r="93587" customFormat="1"/>
    <row r="93588" customFormat="1"/>
    <row r="93589" customFormat="1"/>
    <row r="93590" customFormat="1"/>
    <row r="93591" customFormat="1"/>
    <row r="93592" customFormat="1"/>
    <row r="93593" customFormat="1"/>
    <row r="93594" customFormat="1"/>
    <row r="93595" customFormat="1"/>
    <row r="93596" customFormat="1"/>
    <row r="93597" customFormat="1"/>
    <row r="93598" customFormat="1"/>
    <row r="93599" customFormat="1"/>
    <row r="93600" customFormat="1"/>
    <row r="93601" customFormat="1"/>
    <row r="93602" customFormat="1"/>
    <row r="93603" customFormat="1"/>
    <row r="93604" customFormat="1"/>
    <row r="93605" customFormat="1"/>
    <row r="93606" customFormat="1"/>
    <row r="93607" customFormat="1"/>
    <row r="93608" customFormat="1"/>
    <row r="93609" customFormat="1"/>
    <row r="93610" customFormat="1"/>
    <row r="93611" customFormat="1"/>
    <row r="93612" customFormat="1"/>
    <row r="93613" customFormat="1"/>
    <row r="93614" customFormat="1"/>
    <row r="93615" customFormat="1"/>
    <row r="93616" customFormat="1"/>
    <row r="93617" customFormat="1"/>
    <row r="93618" customFormat="1"/>
    <row r="93619" customFormat="1"/>
    <row r="93620" customFormat="1"/>
    <row r="93621" customFormat="1"/>
    <row r="93622" customFormat="1"/>
    <row r="93623" customFormat="1"/>
    <row r="93624" customFormat="1"/>
    <row r="93625" customFormat="1"/>
    <row r="93626" customFormat="1"/>
    <row r="93627" customFormat="1"/>
    <row r="93628" customFormat="1"/>
    <row r="93629" customFormat="1"/>
    <row r="93630" customFormat="1"/>
    <row r="93631" customFormat="1"/>
    <row r="93632" customFormat="1"/>
    <row r="93633" customFormat="1"/>
    <row r="93634" customFormat="1"/>
    <row r="93635" customFormat="1"/>
    <row r="93636" customFormat="1"/>
    <row r="93637" customFormat="1"/>
    <row r="93638" customFormat="1"/>
    <row r="93639" customFormat="1"/>
    <row r="93640" customFormat="1"/>
    <row r="93641" customFormat="1"/>
    <row r="93642" customFormat="1"/>
    <row r="93643" customFormat="1"/>
    <row r="93644" customFormat="1"/>
    <row r="93645" customFormat="1"/>
    <row r="93646" customFormat="1"/>
    <row r="93647" customFormat="1"/>
    <row r="93648" customFormat="1"/>
    <row r="93649" customFormat="1"/>
    <row r="93650" customFormat="1"/>
    <row r="93651" customFormat="1"/>
    <row r="93652" customFormat="1"/>
    <row r="93653" customFormat="1"/>
    <row r="93654" customFormat="1"/>
    <row r="93655" customFormat="1"/>
    <row r="93656" customFormat="1"/>
    <row r="93657" customFormat="1"/>
    <row r="93658" customFormat="1"/>
    <row r="93659" customFormat="1"/>
    <row r="93660" customFormat="1"/>
    <row r="93661" customFormat="1"/>
    <row r="93662" customFormat="1"/>
    <row r="93663" customFormat="1"/>
    <row r="93664" customFormat="1"/>
    <row r="93665" customFormat="1"/>
    <row r="93666" customFormat="1"/>
    <row r="93667" customFormat="1"/>
    <row r="93668" customFormat="1"/>
    <row r="93669" customFormat="1"/>
    <row r="93670" customFormat="1"/>
    <row r="93671" customFormat="1"/>
    <row r="93672" customFormat="1"/>
    <row r="93673" customFormat="1"/>
    <row r="93674" customFormat="1"/>
    <row r="93675" customFormat="1"/>
    <row r="93676" customFormat="1"/>
    <row r="93677" customFormat="1"/>
    <row r="93678" customFormat="1"/>
    <row r="93679" customFormat="1"/>
    <row r="93680" customFormat="1"/>
    <row r="93681" customFormat="1"/>
    <row r="93682" customFormat="1"/>
    <row r="93683" customFormat="1"/>
    <row r="93684" customFormat="1"/>
    <row r="93685" customFormat="1"/>
    <row r="93686" customFormat="1"/>
    <row r="93687" customFormat="1"/>
    <row r="93688" customFormat="1"/>
    <row r="93689" customFormat="1"/>
    <row r="93690" customFormat="1"/>
    <row r="93691" customFormat="1"/>
    <row r="93692" customFormat="1"/>
    <row r="93693" customFormat="1"/>
    <row r="93694" customFormat="1"/>
    <row r="93695" customFormat="1"/>
    <row r="93696" customFormat="1"/>
    <row r="93697" customFormat="1"/>
    <row r="93698" customFormat="1"/>
    <row r="93699" customFormat="1"/>
    <row r="93700" customFormat="1"/>
    <row r="93701" customFormat="1"/>
    <row r="93702" customFormat="1"/>
    <row r="93703" customFormat="1"/>
    <row r="93704" customFormat="1"/>
    <row r="93705" customFormat="1"/>
    <row r="93706" customFormat="1"/>
    <row r="93707" customFormat="1"/>
    <row r="93708" customFormat="1"/>
    <row r="93709" customFormat="1"/>
    <row r="93710" customFormat="1"/>
    <row r="93711" customFormat="1"/>
    <row r="93712" customFormat="1"/>
    <row r="93713" customFormat="1"/>
    <row r="93714" customFormat="1"/>
    <row r="93715" customFormat="1"/>
    <row r="93716" customFormat="1"/>
    <row r="93717" customFormat="1"/>
    <row r="93718" customFormat="1"/>
    <row r="93719" customFormat="1"/>
    <row r="93720" customFormat="1"/>
    <row r="93721" customFormat="1"/>
    <row r="93722" customFormat="1"/>
    <row r="93723" customFormat="1"/>
    <row r="93724" customFormat="1"/>
    <row r="93725" customFormat="1"/>
    <row r="93726" customFormat="1"/>
    <row r="93727" customFormat="1"/>
    <row r="93728" customFormat="1"/>
    <row r="93729" customFormat="1"/>
    <row r="93730" customFormat="1"/>
    <row r="93731" customFormat="1"/>
    <row r="93732" customFormat="1"/>
    <row r="93733" customFormat="1"/>
    <row r="93734" customFormat="1"/>
    <row r="93735" customFormat="1"/>
    <row r="93736" customFormat="1"/>
    <row r="93737" customFormat="1"/>
    <row r="93738" customFormat="1"/>
    <row r="93739" customFormat="1"/>
    <row r="93740" customFormat="1"/>
    <row r="93741" customFormat="1"/>
    <row r="93742" customFormat="1"/>
    <row r="93743" customFormat="1"/>
    <row r="93744" customFormat="1"/>
    <row r="93745" customFormat="1"/>
    <row r="93746" customFormat="1"/>
    <row r="93747" customFormat="1"/>
    <row r="93748" customFormat="1"/>
    <row r="93749" customFormat="1"/>
    <row r="93750" customFormat="1"/>
    <row r="93751" customFormat="1"/>
    <row r="93752" customFormat="1"/>
    <row r="93753" customFormat="1"/>
    <row r="93754" customFormat="1"/>
    <row r="93755" customFormat="1"/>
    <row r="93756" customFormat="1"/>
    <row r="93757" customFormat="1"/>
    <row r="93758" customFormat="1"/>
    <row r="93759" customFormat="1"/>
    <row r="93760" customFormat="1"/>
    <row r="93761" customFormat="1"/>
    <row r="93762" customFormat="1"/>
    <row r="93763" customFormat="1"/>
    <row r="93764" customFormat="1"/>
    <row r="93765" customFormat="1"/>
    <row r="93766" customFormat="1"/>
    <row r="93767" customFormat="1"/>
    <row r="93768" customFormat="1"/>
    <row r="93769" customFormat="1"/>
    <row r="93770" customFormat="1"/>
    <row r="93771" customFormat="1"/>
    <row r="93772" customFormat="1"/>
    <row r="93773" customFormat="1"/>
    <row r="93774" customFormat="1"/>
    <row r="93775" customFormat="1"/>
    <row r="93776" customFormat="1"/>
    <row r="93777" customFormat="1"/>
    <row r="93778" customFormat="1"/>
    <row r="93779" customFormat="1"/>
    <row r="93780" customFormat="1"/>
    <row r="93781" customFormat="1"/>
    <row r="93782" customFormat="1"/>
    <row r="93783" customFormat="1"/>
    <row r="93784" customFormat="1"/>
    <row r="93785" customFormat="1"/>
    <row r="93786" customFormat="1"/>
    <row r="93787" customFormat="1"/>
    <row r="93788" customFormat="1"/>
    <row r="93789" customFormat="1"/>
    <row r="93790" customFormat="1"/>
    <row r="93791" customFormat="1"/>
    <row r="93792" customFormat="1"/>
    <row r="93793" customFormat="1"/>
    <row r="93794" customFormat="1"/>
    <row r="93795" customFormat="1"/>
    <row r="93796" customFormat="1"/>
    <row r="93797" customFormat="1"/>
    <row r="93798" customFormat="1"/>
    <row r="93799" customFormat="1"/>
    <row r="93800" customFormat="1"/>
    <row r="93801" customFormat="1"/>
    <row r="93802" customFormat="1"/>
    <row r="93803" customFormat="1"/>
    <row r="93804" customFormat="1"/>
    <row r="93805" customFormat="1"/>
    <row r="93806" customFormat="1"/>
    <row r="93807" customFormat="1"/>
    <row r="93808" customFormat="1"/>
    <row r="93809" customFormat="1"/>
    <row r="93810" customFormat="1"/>
    <row r="93811" customFormat="1"/>
    <row r="93812" customFormat="1"/>
    <row r="93813" customFormat="1"/>
    <row r="93814" customFormat="1"/>
    <row r="93815" customFormat="1"/>
    <row r="93816" customFormat="1"/>
    <row r="93817" customFormat="1"/>
    <row r="93818" customFormat="1"/>
    <row r="93819" customFormat="1"/>
    <row r="93820" customFormat="1"/>
    <row r="93821" customFormat="1"/>
    <row r="93822" customFormat="1"/>
    <row r="93823" customFormat="1"/>
    <row r="93824" customFormat="1"/>
    <row r="93825" customFormat="1"/>
    <row r="93826" customFormat="1"/>
    <row r="93827" customFormat="1"/>
    <row r="93828" customFormat="1"/>
    <row r="93829" customFormat="1"/>
    <row r="93830" customFormat="1"/>
    <row r="93831" customFormat="1"/>
    <row r="93832" customFormat="1"/>
    <row r="93833" customFormat="1"/>
    <row r="93834" customFormat="1"/>
    <row r="93835" customFormat="1"/>
    <row r="93836" customFormat="1"/>
    <row r="93837" customFormat="1"/>
    <row r="93838" customFormat="1"/>
    <row r="93839" customFormat="1"/>
    <row r="93840" customFormat="1"/>
    <row r="93841" customFormat="1"/>
    <row r="93842" customFormat="1"/>
    <row r="93843" customFormat="1"/>
    <row r="93844" customFormat="1"/>
    <row r="93845" customFormat="1"/>
    <row r="93846" customFormat="1"/>
    <row r="93847" customFormat="1"/>
    <row r="93848" customFormat="1"/>
    <row r="93849" customFormat="1"/>
    <row r="93850" customFormat="1"/>
    <row r="93851" customFormat="1"/>
    <row r="93852" customFormat="1"/>
    <row r="93853" customFormat="1"/>
    <row r="93854" customFormat="1"/>
    <row r="93855" customFormat="1"/>
    <row r="93856" customFormat="1"/>
    <row r="93857" customFormat="1"/>
    <row r="93858" customFormat="1"/>
    <row r="93859" customFormat="1"/>
    <row r="93860" customFormat="1"/>
    <row r="93861" customFormat="1"/>
    <row r="93862" customFormat="1"/>
    <row r="93863" customFormat="1"/>
    <row r="93864" customFormat="1"/>
    <row r="93865" customFormat="1"/>
    <row r="93866" customFormat="1"/>
    <row r="93867" customFormat="1"/>
    <row r="93868" customFormat="1"/>
    <row r="93869" customFormat="1"/>
    <row r="93870" customFormat="1"/>
    <row r="93871" customFormat="1"/>
    <row r="93872" customFormat="1"/>
    <row r="93873" customFormat="1"/>
    <row r="93874" customFormat="1"/>
    <row r="93875" customFormat="1"/>
    <row r="93876" customFormat="1"/>
    <row r="93877" customFormat="1"/>
    <row r="93878" customFormat="1"/>
    <row r="93879" customFormat="1"/>
    <row r="93880" customFormat="1"/>
    <row r="93881" customFormat="1"/>
    <row r="93882" customFormat="1"/>
    <row r="93883" customFormat="1"/>
    <row r="93884" customFormat="1"/>
    <row r="93885" customFormat="1"/>
    <row r="93886" customFormat="1"/>
    <row r="93887" customFormat="1"/>
    <row r="93888" customFormat="1"/>
    <row r="93889" customFormat="1"/>
    <row r="93890" customFormat="1"/>
    <row r="93891" customFormat="1"/>
    <row r="93892" customFormat="1"/>
    <row r="93893" customFormat="1"/>
    <row r="93894" customFormat="1"/>
    <row r="93895" customFormat="1"/>
    <row r="93896" customFormat="1"/>
    <row r="93897" customFormat="1"/>
    <row r="93898" customFormat="1"/>
    <row r="93899" customFormat="1"/>
    <row r="93900" customFormat="1"/>
    <row r="93901" customFormat="1"/>
    <row r="93902" customFormat="1"/>
    <row r="93903" customFormat="1"/>
    <row r="93904" customFormat="1"/>
    <row r="93905" customFormat="1"/>
    <row r="93906" customFormat="1"/>
    <row r="93907" customFormat="1"/>
    <row r="93908" customFormat="1"/>
    <row r="93909" customFormat="1"/>
    <row r="93910" customFormat="1"/>
    <row r="93911" customFormat="1"/>
    <row r="93912" customFormat="1"/>
    <row r="93913" customFormat="1"/>
    <row r="93914" customFormat="1"/>
    <row r="93915" customFormat="1"/>
    <row r="93916" customFormat="1"/>
    <row r="93917" customFormat="1"/>
    <row r="93918" customFormat="1"/>
    <row r="93919" customFormat="1"/>
    <row r="93920" customFormat="1"/>
    <row r="93921" customFormat="1"/>
    <row r="93922" customFormat="1"/>
    <row r="93923" customFormat="1"/>
    <row r="93924" customFormat="1"/>
    <row r="93925" customFormat="1"/>
    <row r="93926" customFormat="1"/>
    <row r="93927" customFormat="1"/>
    <row r="93928" customFormat="1"/>
    <row r="93929" customFormat="1"/>
    <row r="93930" customFormat="1"/>
    <row r="93931" customFormat="1"/>
    <row r="93932" customFormat="1"/>
    <row r="93933" customFormat="1"/>
    <row r="93934" customFormat="1"/>
    <row r="93935" customFormat="1"/>
    <row r="93936" customFormat="1"/>
    <row r="93937" customFormat="1"/>
    <row r="93938" customFormat="1"/>
    <row r="93939" customFormat="1"/>
    <row r="93940" customFormat="1"/>
    <row r="93941" customFormat="1"/>
    <row r="93942" customFormat="1"/>
    <row r="93943" customFormat="1"/>
    <row r="93944" customFormat="1"/>
    <row r="93945" customFormat="1"/>
    <row r="93946" customFormat="1"/>
    <row r="93947" customFormat="1"/>
    <row r="93948" customFormat="1"/>
    <row r="93949" customFormat="1"/>
    <row r="93950" customFormat="1"/>
    <row r="93951" customFormat="1"/>
    <row r="93952" customFormat="1"/>
    <row r="93953" customFormat="1"/>
    <row r="93954" customFormat="1"/>
    <row r="93955" customFormat="1"/>
    <row r="93956" customFormat="1"/>
    <row r="93957" customFormat="1"/>
    <row r="93958" customFormat="1"/>
    <row r="93959" customFormat="1"/>
    <row r="93960" customFormat="1"/>
    <row r="93961" customFormat="1"/>
    <row r="93962" customFormat="1"/>
    <row r="93963" customFormat="1"/>
    <row r="93964" customFormat="1"/>
    <row r="93965" customFormat="1"/>
    <row r="93966" customFormat="1"/>
    <row r="93967" customFormat="1"/>
    <row r="93968" customFormat="1"/>
    <row r="93969" customFormat="1"/>
    <row r="93970" customFormat="1"/>
    <row r="93971" customFormat="1"/>
    <row r="93972" customFormat="1"/>
    <row r="93973" customFormat="1"/>
    <row r="93974" customFormat="1"/>
    <row r="93975" customFormat="1"/>
    <row r="93976" customFormat="1"/>
    <row r="93977" customFormat="1"/>
    <row r="93978" customFormat="1"/>
    <row r="93979" customFormat="1"/>
    <row r="93980" customFormat="1"/>
    <row r="93981" customFormat="1"/>
    <row r="93982" customFormat="1"/>
    <row r="93983" customFormat="1"/>
    <row r="93984" customFormat="1"/>
    <row r="93985" customFormat="1"/>
    <row r="93986" customFormat="1"/>
    <row r="93987" customFormat="1"/>
    <row r="93988" customFormat="1"/>
    <row r="93989" customFormat="1"/>
    <row r="93990" customFormat="1"/>
    <row r="93991" customFormat="1"/>
    <row r="93992" customFormat="1"/>
    <row r="93993" customFormat="1"/>
    <row r="93994" customFormat="1"/>
    <row r="93995" customFormat="1"/>
    <row r="93996" customFormat="1"/>
    <row r="93997" customFormat="1"/>
    <row r="93998" customFormat="1"/>
    <row r="93999" customFormat="1"/>
    <row r="94000" customFormat="1"/>
    <row r="94001" customFormat="1"/>
    <row r="94002" customFormat="1"/>
    <row r="94003" customFormat="1"/>
    <row r="94004" customFormat="1"/>
    <row r="94005" customFormat="1"/>
    <row r="94006" customFormat="1"/>
    <row r="94007" customFormat="1"/>
    <row r="94008" customFormat="1"/>
    <row r="94009" customFormat="1"/>
    <row r="94010" customFormat="1"/>
    <row r="94011" customFormat="1"/>
    <row r="94012" customFormat="1"/>
    <row r="94013" customFormat="1"/>
    <row r="94014" customFormat="1"/>
    <row r="94015" customFormat="1"/>
    <row r="94016" customFormat="1"/>
    <row r="94017" customFormat="1"/>
    <row r="94018" customFormat="1"/>
    <row r="94019" customFormat="1"/>
    <row r="94020" customFormat="1"/>
    <row r="94021" customFormat="1"/>
    <row r="94022" customFormat="1"/>
    <row r="94023" customFormat="1"/>
    <row r="94024" customFormat="1"/>
    <row r="94025" customFormat="1"/>
    <row r="94026" customFormat="1"/>
    <row r="94027" customFormat="1"/>
    <row r="94028" customFormat="1"/>
    <row r="94029" customFormat="1"/>
    <row r="94030" customFormat="1"/>
    <row r="94031" customFormat="1"/>
    <row r="94032" customFormat="1"/>
    <row r="94033" customFormat="1"/>
    <row r="94034" customFormat="1"/>
    <row r="94035" customFormat="1"/>
    <row r="94036" customFormat="1"/>
    <row r="94037" customFormat="1"/>
    <row r="94038" customFormat="1"/>
    <row r="94039" customFormat="1"/>
    <row r="94040" customFormat="1"/>
    <row r="94041" customFormat="1"/>
    <row r="94042" customFormat="1"/>
    <row r="94043" customFormat="1"/>
    <row r="94044" customFormat="1"/>
    <row r="94045" customFormat="1"/>
    <row r="94046" customFormat="1"/>
    <row r="94047" customFormat="1"/>
    <row r="94048" customFormat="1"/>
    <row r="94049" customFormat="1"/>
    <row r="94050" customFormat="1"/>
    <row r="94051" customFormat="1"/>
    <row r="94052" customFormat="1"/>
    <row r="94053" customFormat="1"/>
    <row r="94054" customFormat="1"/>
    <row r="94055" customFormat="1"/>
    <row r="94056" customFormat="1"/>
    <row r="94057" customFormat="1"/>
    <row r="94058" customFormat="1"/>
    <row r="94059" customFormat="1"/>
    <row r="94060" customFormat="1"/>
    <row r="94061" customFormat="1"/>
    <row r="94062" customFormat="1"/>
    <row r="94063" customFormat="1"/>
    <row r="94064" customFormat="1"/>
    <row r="94065" customFormat="1"/>
    <row r="94066" customFormat="1"/>
    <row r="94067" customFormat="1"/>
    <row r="94068" customFormat="1"/>
    <row r="94069" customFormat="1"/>
    <row r="94070" customFormat="1"/>
    <row r="94071" customFormat="1"/>
    <row r="94072" customFormat="1"/>
    <row r="94073" customFormat="1"/>
    <row r="94074" customFormat="1"/>
    <row r="94075" customFormat="1"/>
    <row r="94076" customFormat="1"/>
    <row r="94077" customFormat="1"/>
    <row r="94078" customFormat="1"/>
    <row r="94079" customFormat="1"/>
    <row r="94080" customFormat="1"/>
    <row r="94081" customFormat="1"/>
    <row r="94082" customFormat="1"/>
    <row r="94083" customFormat="1"/>
    <row r="94084" customFormat="1"/>
    <row r="94085" customFormat="1"/>
    <row r="94086" customFormat="1"/>
    <row r="94087" customFormat="1"/>
    <row r="94088" customFormat="1"/>
    <row r="94089" customFormat="1"/>
    <row r="94090" customFormat="1"/>
    <row r="94091" customFormat="1"/>
    <row r="94092" customFormat="1"/>
    <row r="94093" customFormat="1"/>
    <row r="94094" customFormat="1"/>
    <row r="94095" customFormat="1"/>
    <row r="94096" customFormat="1"/>
    <row r="94097" customFormat="1"/>
    <row r="94098" customFormat="1"/>
    <row r="94099" customFormat="1"/>
    <row r="94100" customFormat="1"/>
    <row r="94101" customFormat="1"/>
    <row r="94102" customFormat="1"/>
    <row r="94103" customFormat="1"/>
    <row r="94104" customFormat="1"/>
    <row r="94105" customFormat="1"/>
    <row r="94106" customFormat="1"/>
    <row r="94107" customFormat="1"/>
    <row r="94108" customFormat="1"/>
    <row r="94109" customFormat="1"/>
    <row r="94110" customFormat="1"/>
    <row r="94111" customFormat="1"/>
    <row r="94112" customFormat="1"/>
    <row r="94113" customFormat="1"/>
    <row r="94114" customFormat="1"/>
    <row r="94115" customFormat="1"/>
    <row r="94116" customFormat="1"/>
    <row r="94117" customFormat="1"/>
    <row r="94118" customFormat="1"/>
    <row r="94119" customFormat="1"/>
    <row r="94120" customFormat="1"/>
    <row r="94121" customFormat="1"/>
    <row r="94122" customFormat="1"/>
    <row r="94123" customFormat="1"/>
    <row r="94124" customFormat="1"/>
    <row r="94125" customFormat="1"/>
    <row r="94126" customFormat="1"/>
    <row r="94127" customFormat="1"/>
    <row r="94128" customFormat="1"/>
    <row r="94129" customFormat="1"/>
    <row r="94130" customFormat="1"/>
    <row r="94131" customFormat="1"/>
    <row r="94132" customFormat="1"/>
    <row r="94133" customFormat="1"/>
    <row r="94134" customFormat="1"/>
    <row r="94135" customFormat="1"/>
    <row r="94136" customFormat="1"/>
    <row r="94137" customFormat="1"/>
    <row r="94138" customFormat="1"/>
    <row r="94139" customFormat="1"/>
    <row r="94140" customFormat="1"/>
    <row r="94141" customFormat="1"/>
    <row r="94142" customFormat="1"/>
    <row r="94143" customFormat="1"/>
    <row r="94144" customFormat="1"/>
    <row r="94145" customFormat="1"/>
    <row r="94146" customFormat="1"/>
    <row r="94147" customFormat="1"/>
    <row r="94148" customFormat="1"/>
    <row r="94149" customFormat="1"/>
    <row r="94150" customFormat="1"/>
    <row r="94151" customFormat="1"/>
    <row r="94152" customFormat="1"/>
    <row r="94153" customFormat="1"/>
    <row r="94154" customFormat="1"/>
    <row r="94155" customFormat="1"/>
    <row r="94156" customFormat="1"/>
    <row r="94157" customFormat="1"/>
    <row r="94158" customFormat="1"/>
    <row r="94159" customFormat="1"/>
    <row r="94160" customFormat="1"/>
    <row r="94161" customFormat="1"/>
    <row r="94162" customFormat="1"/>
    <row r="94163" customFormat="1"/>
    <row r="94164" customFormat="1"/>
    <row r="94165" customFormat="1"/>
    <row r="94166" customFormat="1"/>
    <row r="94167" customFormat="1"/>
    <row r="94168" customFormat="1"/>
    <row r="94169" customFormat="1"/>
    <row r="94170" customFormat="1"/>
    <row r="94171" customFormat="1"/>
    <row r="94172" customFormat="1"/>
    <row r="94173" customFormat="1"/>
    <row r="94174" customFormat="1"/>
    <row r="94175" customFormat="1"/>
    <row r="94176" customFormat="1"/>
    <row r="94177" customFormat="1"/>
    <row r="94178" customFormat="1"/>
    <row r="94179" customFormat="1"/>
    <row r="94180" customFormat="1"/>
    <row r="94181" customFormat="1"/>
    <row r="94182" customFormat="1"/>
    <row r="94183" customFormat="1"/>
    <row r="94184" customFormat="1"/>
    <row r="94185" customFormat="1"/>
    <row r="94186" customFormat="1"/>
    <row r="94187" customFormat="1"/>
    <row r="94188" customFormat="1"/>
    <row r="94189" customFormat="1"/>
    <row r="94190" customFormat="1"/>
    <row r="94191" customFormat="1"/>
    <row r="94192" customFormat="1"/>
    <row r="94193" customFormat="1"/>
    <row r="94194" customFormat="1"/>
    <row r="94195" customFormat="1"/>
    <row r="94196" customFormat="1"/>
    <row r="94197" customFormat="1"/>
    <row r="94198" customFormat="1"/>
    <row r="94199" customFormat="1"/>
    <row r="94200" customFormat="1"/>
    <row r="94201" customFormat="1"/>
    <row r="94202" customFormat="1"/>
    <row r="94203" customFormat="1"/>
    <row r="94204" customFormat="1"/>
    <row r="94205" customFormat="1"/>
    <row r="94206" customFormat="1"/>
    <row r="94207" customFormat="1"/>
    <row r="94208" customFormat="1"/>
    <row r="94209" customFormat="1"/>
    <row r="94210" customFormat="1"/>
    <row r="94211" customFormat="1"/>
    <row r="94212" customFormat="1"/>
    <row r="94213" customFormat="1"/>
    <row r="94214" customFormat="1"/>
    <row r="94215" customFormat="1"/>
    <row r="94216" customFormat="1"/>
    <row r="94217" customFormat="1"/>
    <row r="94218" customFormat="1"/>
    <row r="94219" customFormat="1"/>
    <row r="94220" customFormat="1"/>
    <row r="94221" customFormat="1"/>
    <row r="94222" customFormat="1"/>
    <row r="94223" customFormat="1"/>
    <row r="94224" customFormat="1"/>
    <row r="94225" customFormat="1"/>
    <row r="94226" customFormat="1"/>
    <row r="94227" customFormat="1"/>
    <row r="94228" customFormat="1"/>
    <row r="94229" customFormat="1"/>
    <row r="94230" customFormat="1"/>
    <row r="94231" customFormat="1"/>
    <row r="94232" customFormat="1"/>
    <row r="94233" customFormat="1"/>
    <row r="94234" customFormat="1"/>
    <row r="94235" customFormat="1"/>
    <row r="94236" customFormat="1"/>
    <row r="94237" customFormat="1"/>
    <row r="94238" customFormat="1"/>
    <row r="94239" customFormat="1"/>
    <row r="94240" customFormat="1"/>
    <row r="94241" customFormat="1"/>
    <row r="94242" customFormat="1"/>
    <row r="94243" customFormat="1"/>
    <row r="94244" customFormat="1"/>
    <row r="94245" customFormat="1"/>
    <row r="94246" customFormat="1"/>
    <row r="94247" customFormat="1"/>
    <row r="94248" customFormat="1"/>
    <row r="94249" customFormat="1"/>
    <row r="94250" customFormat="1"/>
    <row r="94251" customFormat="1"/>
    <row r="94252" customFormat="1"/>
    <row r="94253" customFormat="1"/>
    <row r="94254" customFormat="1"/>
    <row r="94255" customFormat="1"/>
    <row r="94256" customFormat="1"/>
    <row r="94257" customFormat="1"/>
    <row r="94258" customFormat="1"/>
    <row r="94259" customFormat="1"/>
    <row r="94260" customFormat="1"/>
    <row r="94261" customFormat="1"/>
    <row r="94262" customFormat="1"/>
    <row r="94263" customFormat="1"/>
    <row r="94264" customFormat="1"/>
    <row r="94265" customFormat="1"/>
    <row r="94266" customFormat="1"/>
    <row r="94267" customFormat="1"/>
    <row r="94268" customFormat="1"/>
    <row r="94269" customFormat="1"/>
    <row r="94270" customFormat="1"/>
    <row r="94271" customFormat="1"/>
    <row r="94272" customFormat="1"/>
    <row r="94273" customFormat="1"/>
    <row r="94274" customFormat="1"/>
    <row r="94275" customFormat="1"/>
    <row r="94276" customFormat="1"/>
    <row r="94277" customFormat="1"/>
    <row r="94278" customFormat="1"/>
    <row r="94279" customFormat="1"/>
    <row r="94280" customFormat="1"/>
    <row r="94281" customFormat="1"/>
    <row r="94282" customFormat="1"/>
    <row r="94283" customFormat="1"/>
    <row r="94284" customFormat="1"/>
    <row r="94285" customFormat="1"/>
    <row r="94286" customFormat="1"/>
    <row r="94287" customFormat="1"/>
    <row r="94288" customFormat="1"/>
    <row r="94289" customFormat="1"/>
    <row r="94290" customFormat="1"/>
    <row r="94291" customFormat="1"/>
    <row r="94292" customFormat="1"/>
    <row r="94293" customFormat="1"/>
    <row r="94294" customFormat="1"/>
    <row r="94295" customFormat="1"/>
    <row r="94296" customFormat="1"/>
    <row r="94297" customFormat="1"/>
    <row r="94298" customFormat="1"/>
    <row r="94299" customFormat="1"/>
    <row r="94300" customFormat="1"/>
    <row r="94301" customFormat="1"/>
    <row r="94302" customFormat="1"/>
    <row r="94303" customFormat="1"/>
    <row r="94304" customFormat="1"/>
    <row r="94305" customFormat="1"/>
    <row r="94306" customFormat="1"/>
    <row r="94307" customFormat="1"/>
    <row r="94308" customFormat="1"/>
    <row r="94309" customFormat="1"/>
    <row r="94310" customFormat="1"/>
    <row r="94311" customFormat="1"/>
    <row r="94312" customFormat="1"/>
    <row r="94313" customFormat="1"/>
    <row r="94314" customFormat="1"/>
    <row r="94315" customFormat="1"/>
    <row r="94316" customFormat="1"/>
    <row r="94317" customFormat="1"/>
    <row r="94318" customFormat="1"/>
    <row r="94319" customFormat="1"/>
    <row r="94320" customFormat="1"/>
    <row r="94321" customFormat="1"/>
    <row r="94322" customFormat="1"/>
    <row r="94323" customFormat="1"/>
    <row r="94324" customFormat="1"/>
    <row r="94325" customFormat="1"/>
    <row r="94326" customFormat="1"/>
    <row r="94327" customFormat="1"/>
    <row r="94328" customFormat="1"/>
    <row r="94329" customFormat="1"/>
    <row r="94330" customFormat="1"/>
    <row r="94331" customFormat="1"/>
    <row r="94332" customFormat="1"/>
    <row r="94333" customFormat="1"/>
    <row r="94334" customFormat="1"/>
    <row r="94335" customFormat="1"/>
    <row r="94336" customFormat="1"/>
    <row r="94337" customFormat="1"/>
    <row r="94338" customFormat="1"/>
    <row r="94339" customFormat="1"/>
    <row r="94340" customFormat="1"/>
    <row r="94341" customFormat="1"/>
    <row r="94342" customFormat="1"/>
    <row r="94343" customFormat="1"/>
    <row r="94344" customFormat="1"/>
    <row r="94345" customFormat="1"/>
    <row r="94346" customFormat="1"/>
    <row r="94347" customFormat="1"/>
    <row r="94348" customFormat="1"/>
    <row r="94349" customFormat="1"/>
    <row r="94350" customFormat="1"/>
    <row r="94351" customFormat="1"/>
    <row r="94352" customFormat="1"/>
    <row r="94353" customFormat="1"/>
    <row r="94354" customFormat="1"/>
    <row r="94355" customFormat="1"/>
    <row r="94356" customFormat="1"/>
    <row r="94357" customFormat="1"/>
    <row r="94358" customFormat="1"/>
    <row r="94359" customFormat="1"/>
    <row r="94360" customFormat="1"/>
    <row r="94361" customFormat="1"/>
    <row r="94362" customFormat="1"/>
    <row r="94363" customFormat="1"/>
    <row r="94364" customFormat="1"/>
    <row r="94365" customFormat="1"/>
    <row r="94366" customFormat="1"/>
    <row r="94367" customFormat="1"/>
    <row r="94368" customFormat="1"/>
    <row r="94369" customFormat="1"/>
    <row r="94370" customFormat="1"/>
    <row r="94371" customFormat="1"/>
    <row r="94372" customFormat="1"/>
    <row r="94373" customFormat="1"/>
    <row r="94374" customFormat="1"/>
    <row r="94375" customFormat="1"/>
    <row r="94376" customFormat="1"/>
    <row r="94377" customFormat="1"/>
    <row r="94378" customFormat="1"/>
    <row r="94379" customFormat="1"/>
    <row r="94380" customFormat="1"/>
    <row r="94381" customFormat="1"/>
    <row r="94382" customFormat="1"/>
    <row r="94383" customFormat="1"/>
    <row r="94384" customFormat="1"/>
    <row r="94385" customFormat="1"/>
    <row r="94386" customFormat="1"/>
    <row r="94387" customFormat="1"/>
    <row r="94388" customFormat="1"/>
    <row r="94389" customFormat="1"/>
    <row r="94390" customFormat="1"/>
    <row r="94391" customFormat="1"/>
    <row r="94392" customFormat="1"/>
    <row r="94393" customFormat="1"/>
    <row r="94394" customFormat="1"/>
    <row r="94395" customFormat="1"/>
    <row r="94396" customFormat="1"/>
    <row r="94397" customFormat="1"/>
    <row r="94398" customFormat="1"/>
    <row r="94399" customFormat="1"/>
    <row r="94400" customFormat="1"/>
    <row r="94401" customFormat="1"/>
    <row r="94402" customFormat="1"/>
    <row r="94403" customFormat="1"/>
    <row r="94404" customFormat="1"/>
    <row r="94405" customFormat="1"/>
    <row r="94406" customFormat="1"/>
    <row r="94407" customFormat="1"/>
    <row r="94408" customFormat="1"/>
    <row r="94409" customFormat="1"/>
    <row r="94410" customFormat="1"/>
    <row r="94411" customFormat="1"/>
    <row r="94412" customFormat="1"/>
    <row r="94413" customFormat="1"/>
    <row r="94414" customFormat="1"/>
    <row r="94415" customFormat="1"/>
    <row r="94416" customFormat="1"/>
    <row r="94417" customFormat="1"/>
    <row r="94418" customFormat="1"/>
    <row r="94419" customFormat="1"/>
    <row r="94420" customFormat="1"/>
    <row r="94421" customFormat="1"/>
    <row r="94422" customFormat="1"/>
    <row r="94423" customFormat="1"/>
    <row r="94424" customFormat="1"/>
    <row r="94425" customFormat="1"/>
    <row r="94426" customFormat="1"/>
    <row r="94427" customFormat="1"/>
    <row r="94428" customFormat="1"/>
    <row r="94429" customFormat="1"/>
    <row r="94430" customFormat="1"/>
    <row r="94431" customFormat="1"/>
    <row r="94432" customFormat="1"/>
    <row r="94433" customFormat="1"/>
    <row r="94434" customFormat="1"/>
    <row r="94435" customFormat="1"/>
    <row r="94436" customFormat="1"/>
    <row r="94437" customFormat="1"/>
    <row r="94438" customFormat="1"/>
    <row r="94439" customFormat="1"/>
    <row r="94440" customFormat="1"/>
    <row r="94441" customFormat="1"/>
    <row r="94442" customFormat="1"/>
    <row r="94443" customFormat="1"/>
    <row r="94444" customFormat="1"/>
    <row r="94445" customFormat="1"/>
    <row r="94446" customFormat="1"/>
    <row r="94447" customFormat="1"/>
    <row r="94448" customFormat="1"/>
    <row r="94449" customFormat="1"/>
    <row r="94450" customFormat="1"/>
    <row r="94451" customFormat="1"/>
    <row r="94452" customFormat="1"/>
    <row r="94453" customFormat="1"/>
    <row r="94454" customFormat="1"/>
    <row r="94455" customFormat="1"/>
    <row r="94456" customFormat="1"/>
    <row r="94457" customFormat="1"/>
    <row r="94458" customFormat="1"/>
    <row r="94459" customFormat="1"/>
    <row r="94460" customFormat="1"/>
    <row r="94461" customFormat="1"/>
    <row r="94462" customFormat="1"/>
    <row r="94463" customFormat="1"/>
    <row r="94464" customFormat="1"/>
    <row r="94465" customFormat="1"/>
    <row r="94466" customFormat="1"/>
    <row r="94467" customFormat="1"/>
    <row r="94468" customFormat="1"/>
    <row r="94469" customFormat="1"/>
    <row r="94470" customFormat="1"/>
    <row r="94471" customFormat="1"/>
    <row r="94472" customFormat="1"/>
    <row r="94473" customFormat="1"/>
    <row r="94474" customFormat="1"/>
    <row r="94475" customFormat="1"/>
    <row r="94476" customFormat="1"/>
    <row r="94477" customFormat="1"/>
    <row r="94478" customFormat="1"/>
    <row r="94479" customFormat="1"/>
    <row r="94480" customFormat="1"/>
    <row r="94481" customFormat="1"/>
    <row r="94482" customFormat="1"/>
    <row r="94483" customFormat="1"/>
    <row r="94484" customFormat="1"/>
    <row r="94485" customFormat="1"/>
    <row r="94486" customFormat="1"/>
    <row r="94487" customFormat="1"/>
    <row r="94488" customFormat="1"/>
    <row r="94489" customFormat="1"/>
    <row r="94490" customFormat="1"/>
    <row r="94491" customFormat="1"/>
    <row r="94492" customFormat="1"/>
    <row r="94493" customFormat="1"/>
    <row r="94494" customFormat="1"/>
    <row r="94495" customFormat="1"/>
    <row r="94496" customFormat="1"/>
    <row r="94497" customFormat="1"/>
    <row r="94498" customFormat="1"/>
    <row r="94499" customFormat="1"/>
    <row r="94500" customFormat="1"/>
    <row r="94501" customFormat="1"/>
    <row r="94502" customFormat="1"/>
    <row r="94503" customFormat="1"/>
    <row r="94504" customFormat="1"/>
    <row r="94505" customFormat="1"/>
    <row r="94506" customFormat="1"/>
    <row r="94507" customFormat="1"/>
    <row r="94508" customFormat="1"/>
    <row r="94509" customFormat="1"/>
    <row r="94510" customFormat="1"/>
    <row r="94511" customFormat="1"/>
    <row r="94512" customFormat="1"/>
    <row r="94513" customFormat="1"/>
    <row r="94514" customFormat="1"/>
    <row r="94515" customFormat="1"/>
    <row r="94516" customFormat="1"/>
    <row r="94517" customFormat="1"/>
    <row r="94518" customFormat="1"/>
    <row r="94519" customFormat="1"/>
    <row r="94520" customFormat="1"/>
    <row r="94521" customFormat="1"/>
    <row r="94522" customFormat="1"/>
    <row r="94523" customFormat="1"/>
    <row r="94524" customFormat="1"/>
    <row r="94525" customFormat="1"/>
    <row r="94526" customFormat="1"/>
    <row r="94527" customFormat="1"/>
    <row r="94528" customFormat="1"/>
    <row r="94529" customFormat="1"/>
    <row r="94530" customFormat="1"/>
    <row r="94531" customFormat="1"/>
    <row r="94532" customFormat="1"/>
    <row r="94533" customFormat="1"/>
    <row r="94534" customFormat="1"/>
    <row r="94535" customFormat="1"/>
    <row r="94536" customFormat="1"/>
    <row r="94537" customFormat="1"/>
    <row r="94538" customFormat="1"/>
    <row r="94539" customFormat="1"/>
    <row r="94540" customFormat="1"/>
    <row r="94541" customFormat="1"/>
    <row r="94542" customFormat="1"/>
    <row r="94543" customFormat="1"/>
    <row r="94544" customFormat="1"/>
    <row r="94545" customFormat="1"/>
    <row r="94546" customFormat="1"/>
    <row r="94547" customFormat="1"/>
    <row r="94548" customFormat="1"/>
    <row r="94549" customFormat="1"/>
    <row r="94550" customFormat="1"/>
    <row r="94551" customFormat="1"/>
    <row r="94552" customFormat="1"/>
    <row r="94553" customFormat="1"/>
    <row r="94554" customFormat="1"/>
    <row r="94555" customFormat="1"/>
    <row r="94556" customFormat="1"/>
    <row r="94557" customFormat="1"/>
    <row r="94558" customFormat="1"/>
    <row r="94559" customFormat="1"/>
    <row r="94560" customFormat="1"/>
    <row r="94561" customFormat="1"/>
    <row r="94562" customFormat="1"/>
    <row r="94563" customFormat="1"/>
    <row r="94564" customFormat="1"/>
    <row r="94565" customFormat="1"/>
    <row r="94566" customFormat="1"/>
    <row r="94567" customFormat="1"/>
    <row r="94568" customFormat="1"/>
    <row r="94569" customFormat="1"/>
    <row r="94570" customFormat="1"/>
    <row r="94571" customFormat="1"/>
    <row r="94572" customFormat="1"/>
    <row r="94573" customFormat="1"/>
    <row r="94574" customFormat="1"/>
    <row r="94575" customFormat="1"/>
    <row r="94576" customFormat="1"/>
    <row r="94577" customFormat="1"/>
    <row r="94578" customFormat="1"/>
    <row r="94579" customFormat="1"/>
    <row r="94580" customFormat="1"/>
    <row r="94581" customFormat="1"/>
    <row r="94582" customFormat="1"/>
    <row r="94583" customFormat="1"/>
    <row r="94584" customFormat="1"/>
    <row r="94585" customFormat="1"/>
    <row r="94586" customFormat="1"/>
    <row r="94587" customFormat="1"/>
    <row r="94588" customFormat="1"/>
    <row r="94589" customFormat="1"/>
    <row r="94590" customFormat="1"/>
    <row r="94591" customFormat="1"/>
    <row r="94592" customFormat="1"/>
    <row r="94593" customFormat="1"/>
    <row r="94594" customFormat="1"/>
    <row r="94595" customFormat="1"/>
    <row r="94596" customFormat="1"/>
    <row r="94597" customFormat="1"/>
    <row r="94598" customFormat="1"/>
    <row r="94599" customFormat="1"/>
    <row r="94600" customFormat="1"/>
    <row r="94601" customFormat="1"/>
    <row r="94602" customFormat="1"/>
    <row r="94603" customFormat="1"/>
    <row r="94604" customFormat="1"/>
    <row r="94605" customFormat="1"/>
    <row r="94606" customFormat="1"/>
    <row r="94607" customFormat="1"/>
    <row r="94608" customFormat="1"/>
    <row r="94609" customFormat="1"/>
    <row r="94610" customFormat="1"/>
    <row r="94611" customFormat="1"/>
    <row r="94612" customFormat="1"/>
    <row r="94613" customFormat="1"/>
    <row r="94614" customFormat="1"/>
    <row r="94615" customFormat="1"/>
    <row r="94616" customFormat="1"/>
    <row r="94617" customFormat="1"/>
    <row r="94618" customFormat="1"/>
    <row r="94619" customFormat="1"/>
    <row r="94620" customFormat="1"/>
    <row r="94621" customFormat="1"/>
    <row r="94622" customFormat="1"/>
    <row r="94623" customFormat="1"/>
    <row r="94624" customFormat="1"/>
    <row r="94625" customFormat="1"/>
    <row r="94626" customFormat="1"/>
    <row r="94627" customFormat="1"/>
    <row r="94628" customFormat="1"/>
    <row r="94629" customFormat="1"/>
    <row r="94630" customFormat="1"/>
    <row r="94631" customFormat="1"/>
    <row r="94632" customFormat="1"/>
    <row r="94633" customFormat="1"/>
    <row r="94634" customFormat="1"/>
    <row r="94635" customFormat="1"/>
    <row r="94636" customFormat="1"/>
    <row r="94637" customFormat="1"/>
    <row r="94638" customFormat="1"/>
    <row r="94639" customFormat="1"/>
    <row r="94640" customFormat="1"/>
    <row r="94641" customFormat="1"/>
    <row r="94642" customFormat="1"/>
    <row r="94643" customFormat="1"/>
    <row r="94644" customFormat="1"/>
    <row r="94645" customFormat="1"/>
    <row r="94646" customFormat="1"/>
    <row r="94647" customFormat="1"/>
    <row r="94648" customFormat="1"/>
    <row r="94649" customFormat="1"/>
    <row r="94650" customFormat="1"/>
    <row r="94651" customFormat="1"/>
    <row r="94652" customFormat="1"/>
    <row r="94653" customFormat="1"/>
    <row r="94654" customFormat="1"/>
    <row r="94655" customFormat="1"/>
    <row r="94656" customFormat="1"/>
    <row r="94657" customFormat="1"/>
    <row r="94658" customFormat="1"/>
    <row r="94659" customFormat="1"/>
    <row r="94660" customFormat="1"/>
    <row r="94661" customFormat="1"/>
    <row r="94662" customFormat="1"/>
    <row r="94663" customFormat="1"/>
    <row r="94664" customFormat="1"/>
    <row r="94665" customFormat="1"/>
    <row r="94666" customFormat="1"/>
    <row r="94667" customFormat="1"/>
    <row r="94668" customFormat="1"/>
    <row r="94669" customFormat="1"/>
    <row r="94670" customFormat="1"/>
    <row r="94671" customFormat="1"/>
    <row r="94672" customFormat="1"/>
    <row r="94673" customFormat="1"/>
    <row r="94674" customFormat="1"/>
    <row r="94675" customFormat="1"/>
    <row r="94676" customFormat="1"/>
    <row r="94677" customFormat="1"/>
    <row r="94678" customFormat="1"/>
    <row r="94679" customFormat="1"/>
    <row r="94680" customFormat="1"/>
    <row r="94681" customFormat="1"/>
    <row r="94682" customFormat="1"/>
    <row r="94683" customFormat="1"/>
    <row r="94684" customFormat="1"/>
    <row r="94685" customFormat="1"/>
    <row r="94686" customFormat="1"/>
    <row r="94687" customFormat="1"/>
    <row r="94688" customFormat="1"/>
    <row r="94689" customFormat="1"/>
    <row r="94690" customFormat="1"/>
    <row r="94691" customFormat="1"/>
    <row r="94692" customFormat="1"/>
    <row r="94693" customFormat="1"/>
    <row r="94694" customFormat="1"/>
    <row r="94695" customFormat="1"/>
    <row r="94696" customFormat="1"/>
    <row r="94697" customFormat="1"/>
    <row r="94698" customFormat="1"/>
    <row r="94699" customFormat="1"/>
    <row r="94700" customFormat="1"/>
    <row r="94701" customFormat="1"/>
    <row r="94702" customFormat="1"/>
    <row r="94703" customFormat="1"/>
    <row r="94704" customFormat="1"/>
    <row r="94705" customFormat="1"/>
    <row r="94706" customFormat="1"/>
    <row r="94707" customFormat="1"/>
    <row r="94708" customFormat="1"/>
    <row r="94709" customFormat="1"/>
    <row r="94710" customFormat="1"/>
    <row r="94711" customFormat="1"/>
    <row r="94712" customFormat="1"/>
    <row r="94713" customFormat="1"/>
    <row r="94714" customFormat="1"/>
    <row r="94715" customFormat="1"/>
    <row r="94716" customFormat="1"/>
    <row r="94717" customFormat="1"/>
    <row r="94718" customFormat="1"/>
    <row r="94719" customFormat="1"/>
    <row r="94720" customFormat="1"/>
    <row r="94721" customFormat="1"/>
    <row r="94722" customFormat="1"/>
    <row r="94723" customFormat="1"/>
    <row r="94724" customFormat="1"/>
    <row r="94725" customFormat="1"/>
    <row r="94726" customFormat="1"/>
    <row r="94727" customFormat="1"/>
    <row r="94728" customFormat="1"/>
    <row r="94729" customFormat="1"/>
    <row r="94730" customFormat="1"/>
    <row r="94731" customFormat="1"/>
    <row r="94732" customFormat="1"/>
    <row r="94733" customFormat="1"/>
    <row r="94734" customFormat="1"/>
    <row r="94735" customFormat="1"/>
    <row r="94736" customFormat="1"/>
    <row r="94737" customFormat="1"/>
    <row r="94738" customFormat="1"/>
    <row r="94739" customFormat="1"/>
    <row r="94740" customFormat="1"/>
    <row r="94741" customFormat="1"/>
    <row r="94742" customFormat="1"/>
    <row r="94743" customFormat="1"/>
    <row r="94744" customFormat="1"/>
    <row r="94745" customFormat="1"/>
    <row r="94746" customFormat="1"/>
    <row r="94747" customFormat="1"/>
    <row r="94748" customFormat="1"/>
    <row r="94749" customFormat="1"/>
    <row r="94750" customFormat="1"/>
    <row r="94751" customFormat="1"/>
    <row r="94752" customFormat="1"/>
    <row r="94753" customFormat="1"/>
    <row r="94754" customFormat="1"/>
    <row r="94755" customFormat="1"/>
    <row r="94756" customFormat="1"/>
    <row r="94757" customFormat="1"/>
    <row r="94758" customFormat="1"/>
    <row r="94759" customFormat="1"/>
    <row r="94760" customFormat="1"/>
    <row r="94761" customFormat="1"/>
    <row r="94762" customFormat="1"/>
    <row r="94763" customFormat="1"/>
    <row r="94764" customFormat="1"/>
    <row r="94765" customFormat="1"/>
    <row r="94766" customFormat="1"/>
    <row r="94767" customFormat="1"/>
    <row r="94768" customFormat="1"/>
    <row r="94769" customFormat="1"/>
    <row r="94770" customFormat="1"/>
    <row r="94771" customFormat="1"/>
    <row r="94772" customFormat="1"/>
    <row r="94773" customFormat="1"/>
    <row r="94774" customFormat="1"/>
    <row r="94775" customFormat="1"/>
    <row r="94776" customFormat="1"/>
    <row r="94777" customFormat="1"/>
    <row r="94778" customFormat="1"/>
    <row r="94779" customFormat="1"/>
    <row r="94780" customFormat="1"/>
    <row r="94781" customFormat="1"/>
    <row r="94782" customFormat="1"/>
    <row r="94783" customFormat="1"/>
    <row r="94784" customFormat="1"/>
    <row r="94785" customFormat="1"/>
    <row r="94786" customFormat="1"/>
    <row r="94787" customFormat="1"/>
    <row r="94788" customFormat="1"/>
    <row r="94789" customFormat="1"/>
    <row r="94790" customFormat="1"/>
    <row r="94791" customFormat="1"/>
    <row r="94792" customFormat="1"/>
    <row r="94793" customFormat="1"/>
    <row r="94794" customFormat="1"/>
    <row r="94795" customFormat="1"/>
    <row r="94796" customFormat="1"/>
    <row r="94797" customFormat="1"/>
    <row r="94798" customFormat="1"/>
    <row r="94799" customFormat="1"/>
    <row r="94800" customFormat="1"/>
    <row r="94801" customFormat="1"/>
    <row r="94802" customFormat="1"/>
    <row r="94803" customFormat="1"/>
    <row r="94804" customFormat="1"/>
    <row r="94805" customFormat="1"/>
    <row r="94806" customFormat="1"/>
    <row r="94807" customFormat="1"/>
    <row r="94808" customFormat="1"/>
    <row r="94809" customFormat="1"/>
    <row r="94810" customFormat="1"/>
    <row r="94811" customFormat="1"/>
    <row r="94812" customFormat="1"/>
    <row r="94813" customFormat="1"/>
    <row r="94814" customFormat="1"/>
    <row r="94815" customFormat="1"/>
    <row r="94816" customFormat="1"/>
    <row r="94817" customFormat="1"/>
    <row r="94818" customFormat="1"/>
    <row r="94819" customFormat="1"/>
    <row r="94820" customFormat="1"/>
    <row r="94821" customFormat="1"/>
    <row r="94822" customFormat="1"/>
    <row r="94823" customFormat="1"/>
    <row r="94824" customFormat="1"/>
    <row r="94825" customFormat="1"/>
    <row r="94826" customFormat="1"/>
    <row r="94827" customFormat="1"/>
    <row r="94828" customFormat="1"/>
    <row r="94829" customFormat="1"/>
    <row r="94830" customFormat="1"/>
    <row r="94831" customFormat="1"/>
    <row r="94832" customFormat="1"/>
    <row r="94833" customFormat="1"/>
    <row r="94834" customFormat="1"/>
    <row r="94835" customFormat="1"/>
    <row r="94836" customFormat="1"/>
    <row r="94837" customFormat="1"/>
    <row r="94838" customFormat="1"/>
    <row r="94839" customFormat="1"/>
    <row r="94840" customFormat="1"/>
    <row r="94841" customFormat="1"/>
    <row r="94842" customFormat="1"/>
    <row r="94843" customFormat="1"/>
    <row r="94844" customFormat="1"/>
    <row r="94845" customFormat="1"/>
    <row r="94846" customFormat="1"/>
    <row r="94847" customFormat="1"/>
    <row r="94848" customFormat="1"/>
    <row r="94849" customFormat="1"/>
    <row r="94850" customFormat="1"/>
    <row r="94851" customFormat="1"/>
    <row r="94852" customFormat="1"/>
    <row r="94853" customFormat="1"/>
    <row r="94854" customFormat="1"/>
    <row r="94855" customFormat="1"/>
    <row r="94856" customFormat="1"/>
    <row r="94857" customFormat="1"/>
    <row r="94858" customFormat="1"/>
    <row r="94859" customFormat="1"/>
    <row r="94860" customFormat="1"/>
    <row r="94861" customFormat="1"/>
    <row r="94862" customFormat="1"/>
    <row r="94863" customFormat="1"/>
    <row r="94864" customFormat="1"/>
    <row r="94865" customFormat="1"/>
    <row r="94866" customFormat="1"/>
    <row r="94867" customFormat="1"/>
    <row r="94868" customFormat="1"/>
    <row r="94869" customFormat="1"/>
    <row r="94870" customFormat="1"/>
    <row r="94871" customFormat="1"/>
    <row r="94872" customFormat="1"/>
    <row r="94873" customFormat="1"/>
    <row r="94874" customFormat="1"/>
    <row r="94875" customFormat="1"/>
    <row r="94876" customFormat="1"/>
    <row r="94877" customFormat="1"/>
    <row r="94878" customFormat="1"/>
    <row r="94879" customFormat="1"/>
    <row r="94880" customFormat="1"/>
    <row r="94881" customFormat="1"/>
    <row r="94882" customFormat="1"/>
    <row r="94883" customFormat="1"/>
    <row r="94884" customFormat="1"/>
    <row r="94885" customFormat="1"/>
    <row r="94886" customFormat="1"/>
    <row r="94887" customFormat="1"/>
    <row r="94888" customFormat="1"/>
    <row r="94889" customFormat="1"/>
    <row r="94890" customFormat="1"/>
    <row r="94891" customFormat="1"/>
    <row r="94892" customFormat="1"/>
    <row r="94893" customFormat="1"/>
    <row r="94894" customFormat="1"/>
    <row r="94895" customFormat="1"/>
    <row r="94896" customFormat="1"/>
    <row r="94897" customFormat="1"/>
    <row r="94898" customFormat="1"/>
    <row r="94899" customFormat="1"/>
    <row r="94900" customFormat="1"/>
    <row r="94901" customFormat="1"/>
    <row r="94902" customFormat="1"/>
    <row r="94903" customFormat="1"/>
    <row r="94904" customFormat="1"/>
    <row r="94905" customFormat="1"/>
    <row r="94906" customFormat="1"/>
    <row r="94907" customFormat="1"/>
    <row r="94908" customFormat="1"/>
    <row r="94909" customFormat="1"/>
    <row r="94910" customFormat="1"/>
    <row r="94911" customFormat="1"/>
    <row r="94912" customFormat="1"/>
    <row r="94913" customFormat="1"/>
    <row r="94914" customFormat="1"/>
    <row r="94915" customFormat="1"/>
    <row r="94916" customFormat="1"/>
    <row r="94917" customFormat="1"/>
    <row r="94918" customFormat="1"/>
    <row r="94919" customFormat="1"/>
    <row r="94920" customFormat="1"/>
    <row r="94921" customFormat="1"/>
    <row r="94922" customFormat="1"/>
    <row r="94923" customFormat="1"/>
    <row r="94924" customFormat="1"/>
    <row r="94925" customFormat="1"/>
    <row r="94926" customFormat="1"/>
    <row r="94927" customFormat="1"/>
    <row r="94928" customFormat="1"/>
    <row r="94929" customFormat="1"/>
    <row r="94930" customFormat="1"/>
    <row r="94931" customFormat="1"/>
    <row r="94932" customFormat="1"/>
    <row r="94933" customFormat="1"/>
    <row r="94934" customFormat="1"/>
    <row r="94935" customFormat="1"/>
    <row r="94936" customFormat="1"/>
    <row r="94937" customFormat="1"/>
    <row r="94938" customFormat="1"/>
    <row r="94939" customFormat="1"/>
    <row r="94940" customFormat="1"/>
    <row r="94941" customFormat="1"/>
    <row r="94942" customFormat="1"/>
    <row r="94943" customFormat="1"/>
    <row r="94944" customFormat="1"/>
    <row r="94945" customFormat="1"/>
    <row r="94946" customFormat="1"/>
    <row r="94947" customFormat="1"/>
    <row r="94948" customFormat="1"/>
    <row r="94949" customFormat="1"/>
    <row r="94950" customFormat="1"/>
    <row r="94951" customFormat="1"/>
    <row r="94952" customFormat="1"/>
    <row r="94953" customFormat="1"/>
    <row r="94954" customFormat="1"/>
    <row r="94955" customFormat="1"/>
    <row r="94956" customFormat="1"/>
    <row r="94957" customFormat="1"/>
    <row r="94958" customFormat="1"/>
    <row r="94959" customFormat="1"/>
    <row r="94960" customFormat="1"/>
    <row r="94961" customFormat="1"/>
    <row r="94962" customFormat="1"/>
    <row r="94963" customFormat="1"/>
    <row r="94964" customFormat="1"/>
    <row r="94965" customFormat="1"/>
    <row r="94966" customFormat="1"/>
    <row r="94967" customFormat="1"/>
    <row r="94968" customFormat="1"/>
    <row r="94969" customFormat="1"/>
    <row r="94970" customFormat="1"/>
    <row r="94971" customFormat="1"/>
    <row r="94972" customFormat="1"/>
    <row r="94973" customFormat="1"/>
    <row r="94974" customFormat="1"/>
    <row r="94975" customFormat="1"/>
    <row r="94976" customFormat="1"/>
    <row r="94977" customFormat="1"/>
    <row r="94978" customFormat="1"/>
    <row r="94979" customFormat="1"/>
    <row r="94980" customFormat="1"/>
    <row r="94981" customFormat="1"/>
    <row r="94982" customFormat="1"/>
    <row r="94983" customFormat="1"/>
    <row r="94984" customFormat="1"/>
    <row r="94985" customFormat="1"/>
    <row r="94986" customFormat="1"/>
    <row r="94987" customFormat="1"/>
    <row r="94988" customFormat="1"/>
    <row r="94989" customFormat="1"/>
    <row r="94990" customFormat="1"/>
    <row r="94991" customFormat="1"/>
    <row r="94992" customFormat="1"/>
    <row r="94993" customFormat="1"/>
    <row r="94994" customFormat="1"/>
    <row r="94995" customFormat="1"/>
    <row r="94996" customFormat="1"/>
    <row r="94997" customFormat="1"/>
    <row r="94998" customFormat="1"/>
    <row r="94999" customFormat="1"/>
    <row r="95000" customFormat="1"/>
    <row r="95001" customFormat="1"/>
    <row r="95002" customFormat="1"/>
    <row r="95003" customFormat="1"/>
    <row r="95004" customFormat="1"/>
    <row r="95005" customFormat="1"/>
    <row r="95006" customFormat="1"/>
    <row r="95007" customFormat="1"/>
    <row r="95008" customFormat="1"/>
    <row r="95009" customFormat="1"/>
    <row r="95010" customFormat="1"/>
    <row r="95011" customFormat="1"/>
    <row r="95012" customFormat="1"/>
    <row r="95013" customFormat="1"/>
    <row r="95014" customFormat="1"/>
    <row r="95015" customFormat="1"/>
    <row r="95016" customFormat="1"/>
    <row r="95017" customFormat="1"/>
    <row r="95018" customFormat="1"/>
    <row r="95019" customFormat="1"/>
    <row r="95020" customFormat="1"/>
    <row r="95021" customFormat="1"/>
    <row r="95022" customFormat="1"/>
    <row r="95023" customFormat="1"/>
    <row r="95024" customFormat="1"/>
    <row r="95025" customFormat="1"/>
    <row r="95026" customFormat="1"/>
    <row r="95027" customFormat="1"/>
    <row r="95028" customFormat="1"/>
    <row r="95029" customFormat="1"/>
    <row r="95030" customFormat="1"/>
    <row r="95031" customFormat="1"/>
    <row r="95032" customFormat="1"/>
    <row r="95033" customFormat="1"/>
    <row r="95034" customFormat="1"/>
    <row r="95035" customFormat="1"/>
    <row r="95036" customFormat="1"/>
    <row r="95037" customFormat="1"/>
    <row r="95038" customFormat="1"/>
    <row r="95039" customFormat="1"/>
    <row r="95040" customFormat="1"/>
    <row r="95041" customFormat="1"/>
    <row r="95042" customFormat="1"/>
    <row r="95043" customFormat="1"/>
    <row r="95044" customFormat="1"/>
    <row r="95045" customFormat="1"/>
    <row r="95046" customFormat="1"/>
    <row r="95047" customFormat="1"/>
    <row r="95048" customFormat="1"/>
    <row r="95049" customFormat="1"/>
    <row r="95050" customFormat="1"/>
    <row r="95051" customFormat="1"/>
    <row r="95052" customFormat="1"/>
    <row r="95053" customFormat="1"/>
    <row r="95054" customFormat="1"/>
    <row r="95055" customFormat="1"/>
    <row r="95056" customFormat="1"/>
    <row r="95057" customFormat="1"/>
    <row r="95058" customFormat="1"/>
    <row r="95059" customFormat="1"/>
    <row r="95060" customFormat="1"/>
    <row r="95061" customFormat="1"/>
    <row r="95062" customFormat="1"/>
    <row r="95063" customFormat="1"/>
    <row r="95064" customFormat="1"/>
    <row r="95065" customFormat="1"/>
    <row r="95066" customFormat="1"/>
    <row r="95067" customFormat="1"/>
    <row r="95068" customFormat="1"/>
    <row r="95069" customFormat="1"/>
    <row r="95070" customFormat="1"/>
    <row r="95071" customFormat="1"/>
    <row r="95072" customFormat="1"/>
    <row r="95073" customFormat="1"/>
    <row r="95074" customFormat="1"/>
    <row r="95075" customFormat="1"/>
    <row r="95076" customFormat="1"/>
    <row r="95077" customFormat="1"/>
    <row r="95078" customFormat="1"/>
    <row r="95079" customFormat="1"/>
    <row r="95080" customFormat="1"/>
    <row r="95081" customFormat="1"/>
    <row r="95082" customFormat="1"/>
    <row r="95083" customFormat="1"/>
    <row r="95084" customFormat="1"/>
    <row r="95085" customFormat="1"/>
    <row r="95086" customFormat="1"/>
    <row r="95087" customFormat="1"/>
    <row r="95088" customFormat="1"/>
    <row r="95089" customFormat="1"/>
    <row r="95090" customFormat="1"/>
    <row r="95091" customFormat="1"/>
    <row r="95092" customFormat="1"/>
    <row r="95093" customFormat="1"/>
    <row r="95094" customFormat="1"/>
    <row r="95095" customFormat="1"/>
    <row r="95096" customFormat="1"/>
    <row r="95097" customFormat="1"/>
    <row r="95098" customFormat="1"/>
    <row r="95099" customFormat="1"/>
    <row r="95100" customFormat="1"/>
    <row r="95101" customFormat="1"/>
    <row r="95102" customFormat="1"/>
    <row r="95103" customFormat="1"/>
    <row r="95104" customFormat="1"/>
    <row r="95105" customFormat="1"/>
    <row r="95106" customFormat="1"/>
    <row r="95107" customFormat="1"/>
    <row r="95108" customFormat="1"/>
    <row r="95109" customFormat="1"/>
    <row r="95110" customFormat="1"/>
    <row r="95111" customFormat="1"/>
    <row r="95112" customFormat="1"/>
    <row r="95113" customFormat="1"/>
    <row r="95114" customFormat="1"/>
    <row r="95115" customFormat="1"/>
    <row r="95116" customFormat="1"/>
    <row r="95117" customFormat="1"/>
    <row r="95118" customFormat="1"/>
    <row r="95119" customFormat="1"/>
    <row r="95120" customFormat="1"/>
    <row r="95121" customFormat="1"/>
    <row r="95122" customFormat="1"/>
    <row r="95123" customFormat="1"/>
    <row r="95124" customFormat="1"/>
    <row r="95125" customFormat="1"/>
    <row r="95126" customFormat="1"/>
    <row r="95127" customFormat="1"/>
    <row r="95128" customFormat="1"/>
    <row r="95129" customFormat="1"/>
    <row r="95130" customFormat="1"/>
    <row r="95131" customFormat="1"/>
    <row r="95132" customFormat="1"/>
    <row r="95133" customFormat="1"/>
    <row r="95134" customFormat="1"/>
    <row r="95135" customFormat="1"/>
    <row r="95136" customFormat="1"/>
    <row r="95137" customFormat="1"/>
    <row r="95138" customFormat="1"/>
    <row r="95139" customFormat="1"/>
    <row r="95140" customFormat="1"/>
    <row r="95141" customFormat="1"/>
    <row r="95142" customFormat="1"/>
    <row r="95143" customFormat="1"/>
    <row r="95144" customFormat="1"/>
    <row r="95145" customFormat="1"/>
    <row r="95146" customFormat="1"/>
    <row r="95147" customFormat="1"/>
    <row r="95148" customFormat="1"/>
    <row r="95149" customFormat="1"/>
    <row r="95150" customFormat="1"/>
    <row r="95151" customFormat="1"/>
    <row r="95152" customFormat="1"/>
    <row r="95153" customFormat="1"/>
    <row r="95154" customFormat="1"/>
    <row r="95155" customFormat="1"/>
    <row r="95156" customFormat="1"/>
    <row r="95157" customFormat="1"/>
    <row r="95158" customFormat="1"/>
    <row r="95159" customFormat="1"/>
    <row r="95160" customFormat="1"/>
    <row r="95161" customFormat="1"/>
    <row r="95162" customFormat="1"/>
    <row r="95163" customFormat="1"/>
    <row r="95164" customFormat="1"/>
    <row r="95165" customFormat="1"/>
    <row r="95166" customFormat="1"/>
    <row r="95167" customFormat="1"/>
    <row r="95168" customFormat="1"/>
    <row r="95169" customFormat="1"/>
    <row r="95170" customFormat="1"/>
    <row r="95171" customFormat="1"/>
    <row r="95172" customFormat="1"/>
    <row r="95173" customFormat="1"/>
    <row r="95174" customFormat="1"/>
    <row r="95175" customFormat="1"/>
    <row r="95176" customFormat="1"/>
    <row r="95177" customFormat="1"/>
    <row r="95178" customFormat="1"/>
    <row r="95179" customFormat="1"/>
    <row r="95180" customFormat="1"/>
    <row r="95181" customFormat="1"/>
    <row r="95182" customFormat="1"/>
    <row r="95183" customFormat="1"/>
    <row r="95184" customFormat="1"/>
    <row r="95185" customFormat="1"/>
    <row r="95186" customFormat="1"/>
    <row r="95187" customFormat="1"/>
    <row r="95188" customFormat="1"/>
    <row r="95189" customFormat="1"/>
    <row r="95190" customFormat="1"/>
    <row r="95191" customFormat="1"/>
    <row r="95192" customFormat="1"/>
    <row r="95193" customFormat="1"/>
    <row r="95194" customFormat="1"/>
    <row r="95195" customFormat="1"/>
    <row r="95196" customFormat="1"/>
    <row r="95197" customFormat="1"/>
    <row r="95198" customFormat="1"/>
    <row r="95199" customFormat="1"/>
    <row r="95200" customFormat="1"/>
    <row r="95201" customFormat="1"/>
    <row r="95202" customFormat="1"/>
    <row r="95203" customFormat="1"/>
    <row r="95204" customFormat="1"/>
    <row r="95205" customFormat="1"/>
    <row r="95206" customFormat="1"/>
    <row r="95207" customFormat="1"/>
    <row r="95208" customFormat="1"/>
    <row r="95209" customFormat="1"/>
    <row r="95210" customFormat="1"/>
    <row r="95211" customFormat="1"/>
    <row r="95212" customFormat="1"/>
    <row r="95213" customFormat="1"/>
    <row r="95214" customFormat="1"/>
    <row r="95215" customFormat="1"/>
    <row r="95216" customFormat="1"/>
    <row r="95217" customFormat="1"/>
    <row r="95218" customFormat="1"/>
    <row r="95219" customFormat="1"/>
    <row r="95220" customFormat="1"/>
    <row r="95221" customFormat="1"/>
    <row r="95222" customFormat="1"/>
    <row r="95223" customFormat="1"/>
    <row r="95224" customFormat="1"/>
    <row r="95225" customFormat="1"/>
    <row r="95226" customFormat="1"/>
    <row r="95227" customFormat="1"/>
    <row r="95228" customFormat="1"/>
    <row r="95229" customFormat="1"/>
    <row r="95230" customFormat="1"/>
    <row r="95231" customFormat="1"/>
    <row r="95232" customFormat="1"/>
    <row r="95233" customFormat="1"/>
    <row r="95234" customFormat="1"/>
    <row r="95235" customFormat="1"/>
    <row r="95236" customFormat="1"/>
    <row r="95237" customFormat="1"/>
    <row r="95238" customFormat="1"/>
    <row r="95239" customFormat="1"/>
    <row r="95240" customFormat="1"/>
    <row r="95241" customFormat="1"/>
    <row r="95242" customFormat="1"/>
    <row r="95243" customFormat="1"/>
    <row r="95244" customFormat="1"/>
    <row r="95245" customFormat="1"/>
    <row r="95246" customFormat="1"/>
    <row r="95247" customFormat="1"/>
    <row r="95248" customFormat="1"/>
    <row r="95249" customFormat="1"/>
    <row r="95250" customFormat="1"/>
    <row r="95251" customFormat="1"/>
    <row r="95252" customFormat="1"/>
    <row r="95253" customFormat="1"/>
    <row r="95254" customFormat="1"/>
    <row r="95255" customFormat="1"/>
    <row r="95256" customFormat="1"/>
    <row r="95257" customFormat="1"/>
    <row r="95258" customFormat="1"/>
    <row r="95259" customFormat="1"/>
    <row r="95260" customFormat="1"/>
    <row r="95261" customFormat="1"/>
    <row r="95262" customFormat="1"/>
    <row r="95263" customFormat="1"/>
    <row r="95264" customFormat="1"/>
    <row r="95265" customFormat="1"/>
    <row r="95266" customFormat="1"/>
    <row r="95267" customFormat="1"/>
    <row r="95268" customFormat="1"/>
    <row r="95269" customFormat="1"/>
    <row r="95270" customFormat="1"/>
    <row r="95271" customFormat="1"/>
    <row r="95272" customFormat="1"/>
    <row r="95273" customFormat="1"/>
    <row r="95274" customFormat="1"/>
    <row r="95275" customFormat="1"/>
    <row r="95276" customFormat="1"/>
    <row r="95277" customFormat="1"/>
    <row r="95278" customFormat="1"/>
    <row r="95279" customFormat="1"/>
    <row r="95280" customFormat="1"/>
    <row r="95281" customFormat="1"/>
    <row r="95282" customFormat="1"/>
    <row r="95283" customFormat="1"/>
    <row r="95284" customFormat="1"/>
    <row r="95285" customFormat="1"/>
    <row r="95286" customFormat="1"/>
    <row r="95287" customFormat="1"/>
    <row r="95288" customFormat="1"/>
    <row r="95289" customFormat="1"/>
    <row r="95290" customFormat="1"/>
    <row r="95291" customFormat="1"/>
    <row r="95292" customFormat="1"/>
    <row r="95293" customFormat="1"/>
    <row r="95294" customFormat="1"/>
    <row r="95295" customFormat="1"/>
    <row r="95296" customFormat="1"/>
    <row r="95297" customFormat="1"/>
    <row r="95298" customFormat="1"/>
    <row r="95299" customFormat="1"/>
    <row r="95300" customFormat="1"/>
    <row r="95301" customFormat="1"/>
    <row r="95302" customFormat="1"/>
    <row r="95303" customFormat="1"/>
    <row r="95304" customFormat="1"/>
    <row r="95305" customFormat="1"/>
    <row r="95306" customFormat="1"/>
    <row r="95307" customFormat="1"/>
    <row r="95308" customFormat="1"/>
    <row r="95309" customFormat="1"/>
    <row r="95310" customFormat="1"/>
    <row r="95311" customFormat="1"/>
    <row r="95312" customFormat="1"/>
    <row r="95313" customFormat="1"/>
    <row r="95314" customFormat="1"/>
    <row r="95315" customFormat="1"/>
    <row r="95316" customFormat="1"/>
    <row r="95317" customFormat="1"/>
    <row r="95318" customFormat="1"/>
    <row r="95319" customFormat="1"/>
    <row r="95320" customFormat="1"/>
    <row r="95321" customFormat="1"/>
    <row r="95322" customFormat="1"/>
    <row r="95323" customFormat="1"/>
    <row r="95324" customFormat="1"/>
    <row r="95325" customFormat="1"/>
    <row r="95326" customFormat="1"/>
    <row r="95327" customFormat="1"/>
    <row r="95328" customFormat="1"/>
    <row r="95329" customFormat="1"/>
    <row r="95330" customFormat="1"/>
    <row r="95331" customFormat="1"/>
    <row r="95332" customFormat="1"/>
    <row r="95333" customFormat="1"/>
    <row r="95334" customFormat="1"/>
    <row r="95335" customFormat="1"/>
    <row r="95336" customFormat="1"/>
    <row r="95337" customFormat="1"/>
    <row r="95338" customFormat="1"/>
    <row r="95339" customFormat="1"/>
    <row r="95340" customFormat="1"/>
    <row r="95341" customFormat="1"/>
    <row r="95342" customFormat="1"/>
    <row r="95343" customFormat="1"/>
    <row r="95344" customFormat="1"/>
    <row r="95345" customFormat="1"/>
    <row r="95346" customFormat="1"/>
    <row r="95347" customFormat="1"/>
    <row r="95348" customFormat="1"/>
    <row r="95349" customFormat="1"/>
    <row r="95350" customFormat="1"/>
    <row r="95351" customFormat="1"/>
    <row r="95352" customFormat="1"/>
    <row r="95353" customFormat="1"/>
    <row r="95354" customFormat="1"/>
    <row r="95355" customFormat="1"/>
    <row r="95356" customFormat="1"/>
    <row r="95357" customFormat="1"/>
    <row r="95358" customFormat="1"/>
    <row r="95359" customFormat="1"/>
    <row r="95360" customFormat="1"/>
    <row r="95361" customFormat="1"/>
    <row r="95362" customFormat="1"/>
    <row r="95363" customFormat="1"/>
    <row r="95364" customFormat="1"/>
    <row r="95365" customFormat="1"/>
    <row r="95366" customFormat="1"/>
    <row r="95367" customFormat="1"/>
    <row r="95368" customFormat="1"/>
    <row r="95369" customFormat="1"/>
    <row r="95370" customFormat="1"/>
    <row r="95371" customFormat="1"/>
    <row r="95372" customFormat="1"/>
    <row r="95373" customFormat="1"/>
    <row r="95374" customFormat="1"/>
    <row r="95375" customFormat="1"/>
    <row r="95376" customFormat="1"/>
    <row r="95377" customFormat="1"/>
    <row r="95378" customFormat="1"/>
    <row r="95379" customFormat="1"/>
    <row r="95380" customFormat="1"/>
    <row r="95381" customFormat="1"/>
    <row r="95382" customFormat="1"/>
    <row r="95383" customFormat="1"/>
    <row r="95384" customFormat="1"/>
    <row r="95385" customFormat="1"/>
    <row r="95386" customFormat="1"/>
    <row r="95387" customFormat="1"/>
    <row r="95388" customFormat="1"/>
    <row r="95389" customFormat="1"/>
    <row r="95390" customFormat="1"/>
    <row r="95391" customFormat="1"/>
    <row r="95392" customFormat="1"/>
    <row r="95393" customFormat="1"/>
    <row r="95394" customFormat="1"/>
    <row r="95395" customFormat="1"/>
    <row r="95396" customFormat="1"/>
    <row r="95397" customFormat="1"/>
    <row r="95398" customFormat="1"/>
    <row r="95399" customFormat="1"/>
    <row r="95400" customFormat="1"/>
    <row r="95401" customFormat="1"/>
    <row r="95402" customFormat="1"/>
    <row r="95403" customFormat="1"/>
    <row r="95404" customFormat="1"/>
    <row r="95405" customFormat="1"/>
    <row r="95406" customFormat="1"/>
    <row r="95407" customFormat="1"/>
    <row r="95408" customFormat="1"/>
    <row r="95409" customFormat="1"/>
    <row r="95410" customFormat="1"/>
    <row r="95411" customFormat="1"/>
    <row r="95412" customFormat="1"/>
    <row r="95413" customFormat="1"/>
    <row r="95414" customFormat="1"/>
    <row r="95415" customFormat="1"/>
    <row r="95416" customFormat="1"/>
    <row r="95417" customFormat="1"/>
    <row r="95418" customFormat="1"/>
    <row r="95419" customFormat="1"/>
    <row r="95420" customFormat="1"/>
    <row r="95421" customFormat="1"/>
    <row r="95422" customFormat="1"/>
    <row r="95423" customFormat="1"/>
    <row r="95424" customFormat="1"/>
    <row r="95425" customFormat="1"/>
    <row r="95426" customFormat="1"/>
    <row r="95427" customFormat="1"/>
    <row r="95428" customFormat="1"/>
    <row r="95429" customFormat="1"/>
    <row r="95430" customFormat="1"/>
    <row r="95431" customFormat="1"/>
    <row r="95432" customFormat="1"/>
    <row r="95433" customFormat="1"/>
    <row r="95434" customFormat="1"/>
    <row r="95435" customFormat="1"/>
    <row r="95436" customFormat="1"/>
    <row r="95437" customFormat="1"/>
    <row r="95438" customFormat="1"/>
    <row r="95439" customFormat="1"/>
    <row r="95440" customFormat="1"/>
    <row r="95441" customFormat="1"/>
    <row r="95442" customFormat="1"/>
    <row r="95443" customFormat="1"/>
    <row r="95444" customFormat="1"/>
    <row r="95445" customFormat="1"/>
    <row r="95446" customFormat="1"/>
    <row r="95447" customFormat="1"/>
    <row r="95448" customFormat="1"/>
    <row r="95449" customFormat="1"/>
    <row r="95450" customFormat="1"/>
    <row r="95451" customFormat="1"/>
    <row r="95452" customFormat="1"/>
    <row r="95453" customFormat="1"/>
    <row r="95454" customFormat="1"/>
    <row r="95455" customFormat="1"/>
    <row r="95456" customFormat="1"/>
    <row r="95457" customFormat="1"/>
    <row r="95458" customFormat="1"/>
    <row r="95459" customFormat="1"/>
    <row r="95460" customFormat="1"/>
    <row r="95461" customFormat="1"/>
    <row r="95462" customFormat="1"/>
    <row r="95463" customFormat="1"/>
    <row r="95464" customFormat="1"/>
    <row r="95465" customFormat="1"/>
    <row r="95466" customFormat="1"/>
    <row r="95467" customFormat="1"/>
    <row r="95468" customFormat="1"/>
    <row r="95469" customFormat="1"/>
    <row r="95470" customFormat="1"/>
    <row r="95471" customFormat="1"/>
    <row r="95472" customFormat="1"/>
    <row r="95473" customFormat="1"/>
    <row r="95474" customFormat="1"/>
    <row r="95475" customFormat="1"/>
    <row r="95476" customFormat="1"/>
    <row r="95477" customFormat="1"/>
    <row r="95478" customFormat="1"/>
    <row r="95479" customFormat="1"/>
    <row r="95480" customFormat="1"/>
    <row r="95481" customFormat="1"/>
    <row r="95482" customFormat="1"/>
    <row r="95483" customFormat="1"/>
    <row r="95484" customFormat="1"/>
    <row r="95485" customFormat="1"/>
    <row r="95486" customFormat="1"/>
    <row r="95487" customFormat="1"/>
    <row r="95488" customFormat="1"/>
    <row r="95489" customFormat="1"/>
    <row r="95490" customFormat="1"/>
    <row r="95491" customFormat="1"/>
    <row r="95492" customFormat="1"/>
    <row r="95493" customFormat="1"/>
    <row r="95494" customFormat="1"/>
    <row r="95495" customFormat="1"/>
    <row r="95496" customFormat="1"/>
    <row r="95497" customFormat="1"/>
    <row r="95498" customFormat="1"/>
    <row r="95499" customFormat="1"/>
    <row r="95500" customFormat="1"/>
    <row r="95501" customFormat="1"/>
    <row r="95502" customFormat="1"/>
    <row r="95503" customFormat="1"/>
    <row r="95504" customFormat="1"/>
    <row r="95505" customFormat="1"/>
    <row r="95506" customFormat="1"/>
    <row r="95507" customFormat="1"/>
    <row r="95508" customFormat="1"/>
    <row r="95509" customFormat="1"/>
    <row r="95510" customFormat="1"/>
    <row r="95511" customFormat="1"/>
    <row r="95512" customFormat="1"/>
    <row r="95513" customFormat="1"/>
    <row r="95514" customFormat="1"/>
    <row r="95515" customFormat="1"/>
    <row r="95516" customFormat="1"/>
    <row r="95517" customFormat="1"/>
    <row r="95518" customFormat="1"/>
    <row r="95519" customFormat="1"/>
    <row r="95520" customFormat="1"/>
    <row r="95521" customFormat="1"/>
    <row r="95522" customFormat="1"/>
    <row r="95523" customFormat="1"/>
    <row r="95524" customFormat="1"/>
    <row r="95525" customFormat="1"/>
    <row r="95526" customFormat="1"/>
    <row r="95527" customFormat="1"/>
    <row r="95528" customFormat="1"/>
    <row r="95529" customFormat="1"/>
    <row r="95530" customFormat="1"/>
    <row r="95531" customFormat="1"/>
    <row r="95532" customFormat="1"/>
    <row r="95533" customFormat="1"/>
    <row r="95534" customFormat="1"/>
    <row r="95535" customFormat="1"/>
    <row r="95536" customFormat="1"/>
    <row r="95537" customFormat="1"/>
    <row r="95538" customFormat="1"/>
    <row r="95539" customFormat="1"/>
    <row r="95540" customFormat="1"/>
    <row r="95541" customFormat="1"/>
    <row r="95542" customFormat="1"/>
    <row r="95543" customFormat="1"/>
    <row r="95544" customFormat="1"/>
    <row r="95545" customFormat="1"/>
    <row r="95546" customFormat="1"/>
    <row r="95547" customFormat="1"/>
    <row r="95548" customFormat="1"/>
    <row r="95549" customFormat="1"/>
    <row r="95550" customFormat="1"/>
    <row r="95551" customFormat="1"/>
    <row r="95552" customFormat="1"/>
    <row r="95553" customFormat="1"/>
    <row r="95554" customFormat="1"/>
    <row r="95555" customFormat="1"/>
    <row r="95556" customFormat="1"/>
    <row r="95557" customFormat="1"/>
    <row r="95558" customFormat="1"/>
    <row r="95559" customFormat="1"/>
    <row r="95560" customFormat="1"/>
    <row r="95561" customFormat="1"/>
    <row r="95562" customFormat="1"/>
    <row r="95563" customFormat="1"/>
    <row r="95564" customFormat="1"/>
    <row r="95565" customFormat="1"/>
    <row r="95566" customFormat="1"/>
    <row r="95567" customFormat="1"/>
    <row r="95568" customFormat="1"/>
    <row r="95569" customFormat="1"/>
    <row r="95570" customFormat="1"/>
    <row r="95571" customFormat="1"/>
    <row r="95572" customFormat="1"/>
    <row r="95573" customFormat="1"/>
    <row r="95574" customFormat="1"/>
    <row r="95575" customFormat="1"/>
    <row r="95576" customFormat="1"/>
    <row r="95577" customFormat="1"/>
    <row r="95578" customFormat="1"/>
    <row r="95579" customFormat="1"/>
    <row r="95580" customFormat="1"/>
    <row r="95581" customFormat="1"/>
    <row r="95582" customFormat="1"/>
    <row r="95583" customFormat="1"/>
    <row r="95584" customFormat="1"/>
    <row r="95585" customFormat="1"/>
    <row r="95586" customFormat="1"/>
    <row r="95587" customFormat="1"/>
    <row r="95588" customFormat="1"/>
    <row r="95589" customFormat="1"/>
    <row r="95590" customFormat="1"/>
    <row r="95591" customFormat="1"/>
    <row r="95592" customFormat="1"/>
    <row r="95593" customFormat="1"/>
    <row r="95594" customFormat="1"/>
    <row r="95595" customFormat="1"/>
    <row r="95596" customFormat="1"/>
    <row r="95597" customFormat="1"/>
    <row r="95598" customFormat="1"/>
    <row r="95599" customFormat="1"/>
    <row r="95600" customFormat="1"/>
    <row r="95601" customFormat="1"/>
    <row r="95602" customFormat="1"/>
    <row r="95603" customFormat="1"/>
    <row r="95604" customFormat="1"/>
    <row r="95605" customFormat="1"/>
    <row r="95606" customFormat="1"/>
    <row r="95607" customFormat="1"/>
    <row r="95608" customFormat="1"/>
    <row r="95609" customFormat="1"/>
    <row r="95610" customFormat="1"/>
    <row r="95611" customFormat="1"/>
    <row r="95612" customFormat="1"/>
    <row r="95613" customFormat="1"/>
    <row r="95614" customFormat="1"/>
    <row r="95615" customFormat="1"/>
    <row r="95616" customFormat="1"/>
    <row r="95617" customFormat="1"/>
    <row r="95618" customFormat="1"/>
    <row r="95619" customFormat="1"/>
    <row r="95620" customFormat="1"/>
    <row r="95621" customFormat="1"/>
    <row r="95622" customFormat="1"/>
    <row r="95623" customFormat="1"/>
    <row r="95624" customFormat="1"/>
    <row r="95625" customFormat="1"/>
    <row r="95626" customFormat="1"/>
    <row r="95627" customFormat="1"/>
    <row r="95628" customFormat="1"/>
    <row r="95629" customFormat="1"/>
    <row r="95630" customFormat="1"/>
    <row r="95631" customFormat="1"/>
    <row r="95632" customFormat="1"/>
    <row r="95633" customFormat="1"/>
    <row r="95634" customFormat="1"/>
    <row r="95635" customFormat="1"/>
    <row r="95636" customFormat="1"/>
    <row r="95637" customFormat="1"/>
    <row r="95638" customFormat="1"/>
    <row r="95639" customFormat="1"/>
    <row r="95640" customFormat="1"/>
    <row r="95641" customFormat="1"/>
    <row r="95642" customFormat="1"/>
    <row r="95643" customFormat="1"/>
    <row r="95644" customFormat="1"/>
    <row r="95645" customFormat="1"/>
    <row r="95646" customFormat="1"/>
    <row r="95647" customFormat="1"/>
    <row r="95648" customFormat="1"/>
    <row r="95649" customFormat="1"/>
    <row r="95650" customFormat="1"/>
    <row r="95651" customFormat="1"/>
    <row r="95652" customFormat="1"/>
    <row r="95653" customFormat="1"/>
    <row r="95654" customFormat="1"/>
    <row r="95655" customFormat="1"/>
    <row r="95656" customFormat="1"/>
    <row r="95657" customFormat="1"/>
    <row r="95658" customFormat="1"/>
    <row r="95659" customFormat="1"/>
    <row r="95660" customFormat="1"/>
    <row r="95661" customFormat="1"/>
    <row r="95662" customFormat="1"/>
    <row r="95663" customFormat="1"/>
    <row r="95664" customFormat="1"/>
    <row r="95665" customFormat="1"/>
    <row r="95666" customFormat="1"/>
    <row r="95667" customFormat="1"/>
    <row r="95668" customFormat="1"/>
    <row r="95669" customFormat="1"/>
    <row r="95670" customFormat="1"/>
    <row r="95671" customFormat="1"/>
    <row r="95672" customFormat="1"/>
    <row r="95673" customFormat="1"/>
    <row r="95674" customFormat="1"/>
    <row r="95675" customFormat="1"/>
    <row r="95676" customFormat="1"/>
    <row r="95677" customFormat="1"/>
    <row r="95678" customFormat="1"/>
    <row r="95679" customFormat="1"/>
    <row r="95680" customFormat="1"/>
    <row r="95681" customFormat="1"/>
    <row r="95682" customFormat="1"/>
    <row r="95683" customFormat="1"/>
    <row r="95684" customFormat="1"/>
    <row r="95685" customFormat="1"/>
    <row r="95686" customFormat="1"/>
    <row r="95687" customFormat="1"/>
    <row r="95688" customFormat="1"/>
    <row r="95689" customFormat="1"/>
    <row r="95690" customFormat="1"/>
    <row r="95691" customFormat="1"/>
    <row r="95692" customFormat="1"/>
    <row r="95693" customFormat="1"/>
    <row r="95694" customFormat="1"/>
    <row r="95695" customFormat="1"/>
    <row r="95696" customFormat="1"/>
    <row r="95697" customFormat="1"/>
    <row r="95698" customFormat="1"/>
    <row r="95699" customFormat="1"/>
    <row r="95700" customFormat="1"/>
    <row r="95701" customFormat="1"/>
    <row r="95702" customFormat="1"/>
    <row r="95703" customFormat="1"/>
    <row r="95704" customFormat="1"/>
    <row r="95705" customFormat="1"/>
    <row r="95706" customFormat="1"/>
    <row r="95707" customFormat="1"/>
    <row r="95708" customFormat="1"/>
    <row r="95709" customFormat="1"/>
    <row r="95710" customFormat="1"/>
    <row r="95711" customFormat="1"/>
    <row r="95712" customFormat="1"/>
    <row r="95713" customFormat="1"/>
    <row r="95714" customFormat="1"/>
    <row r="95715" customFormat="1"/>
    <row r="95716" customFormat="1"/>
    <row r="95717" customFormat="1"/>
    <row r="95718" customFormat="1"/>
    <row r="95719" customFormat="1"/>
    <row r="95720" customFormat="1"/>
    <row r="95721" customFormat="1"/>
    <row r="95722" customFormat="1"/>
    <row r="95723" customFormat="1"/>
    <row r="95724" customFormat="1"/>
    <row r="95725" customFormat="1"/>
    <row r="95726" customFormat="1"/>
    <row r="95727" customFormat="1"/>
    <row r="95728" customFormat="1"/>
    <row r="95729" customFormat="1"/>
    <row r="95730" customFormat="1"/>
    <row r="95731" customFormat="1"/>
    <row r="95732" customFormat="1"/>
    <row r="95733" customFormat="1"/>
    <row r="95734" customFormat="1"/>
    <row r="95735" customFormat="1"/>
    <row r="95736" customFormat="1"/>
    <row r="95737" customFormat="1"/>
    <row r="95738" customFormat="1"/>
    <row r="95739" customFormat="1"/>
    <row r="95740" customFormat="1"/>
    <row r="95741" customFormat="1"/>
    <row r="95742" customFormat="1"/>
    <row r="95743" customFormat="1"/>
    <row r="95744" customFormat="1"/>
    <row r="95745" customFormat="1"/>
    <row r="95746" customFormat="1"/>
    <row r="95747" customFormat="1"/>
    <row r="95748" customFormat="1"/>
    <row r="95749" customFormat="1"/>
    <row r="95750" customFormat="1"/>
    <row r="95751" customFormat="1"/>
    <row r="95752" customFormat="1"/>
    <row r="95753" customFormat="1"/>
    <row r="95754" customFormat="1"/>
    <row r="95755" customFormat="1"/>
    <row r="95756" customFormat="1"/>
    <row r="95757" customFormat="1"/>
    <row r="95758" customFormat="1"/>
    <row r="95759" customFormat="1"/>
    <row r="95760" customFormat="1"/>
    <row r="95761" customFormat="1"/>
    <row r="95762" customFormat="1"/>
    <row r="95763" customFormat="1"/>
    <row r="95764" customFormat="1"/>
    <row r="95765" customFormat="1"/>
    <row r="95766" customFormat="1"/>
    <row r="95767" customFormat="1"/>
    <row r="95768" customFormat="1"/>
    <row r="95769" customFormat="1"/>
    <row r="95770" customFormat="1"/>
    <row r="95771" customFormat="1"/>
    <row r="95772" customFormat="1"/>
    <row r="95773" customFormat="1"/>
    <row r="95774" customFormat="1"/>
    <row r="95775" customFormat="1"/>
    <row r="95776" customFormat="1"/>
    <row r="95777" customFormat="1"/>
    <row r="95778" customFormat="1"/>
    <row r="95779" customFormat="1"/>
    <row r="95780" customFormat="1"/>
    <row r="95781" customFormat="1"/>
    <row r="95782" customFormat="1"/>
    <row r="95783" customFormat="1"/>
    <row r="95784" customFormat="1"/>
    <row r="95785" customFormat="1"/>
    <row r="95786" customFormat="1"/>
    <row r="95787" customFormat="1"/>
    <row r="95788" customFormat="1"/>
    <row r="95789" customFormat="1"/>
    <row r="95790" customFormat="1"/>
    <row r="95791" customFormat="1"/>
    <row r="95792" customFormat="1"/>
    <row r="95793" customFormat="1"/>
    <row r="95794" customFormat="1"/>
    <row r="95795" customFormat="1"/>
    <row r="95796" customFormat="1"/>
    <row r="95797" customFormat="1"/>
    <row r="95798" customFormat="1"/>
    <row r="95799" customFormat="1"/>
    <row r="95800" customFormat="1"/>
    <row r="95801" customFormat="1"/>
    <row r="95802" customFormat="1"/>
    <row r="95803" customFormat="1"/>
    <row r="95804" customFormat="1"/>
    <row r="95805" customFormat="1"/>
    <row r="95806" customFormat="1"/>
    <row r="95807" customFormat="1"/>
    <row r="95808" customFormat="1"/>
    <row r="95809" customFormat="1"/>
    <row r="95810" customFormat="1"/>
    <row r="95811" customFormat="1"/>
    <row r="95812" customFormat="1"/>
    <row r="95813" customFormat="1"/>
    <row r="95814" customFormat="1"/>
    <row r="95815" customFormat="1"/>
    <row r="95816" customFormat="1"/>
    <row r="95817" customFormat="1"/>
    <row r="95818" customFormat="1"/>
    <row r="95819" customFormat="1"/>
    <row r="95820" customFormat="1"/>
    <row r="95821" customFormat="1"/>
    <row r="95822" customFormat="1"/>
    <row r="95823" customFormat="1"/>
    <row r="95824" customFormat="1"/>
    <row r="95825" customFormat="1"/>
    <row r="95826" customFormat="1"/>
    <row r="95827" customFormat="1"/>
    <row r="95828" customFormat="1"/>
    <row r="95829" customFormat="1"/>
    <row r="95830" customFormat="1"/>
    <row r="95831" customFormat="1"/>
    <row r="95832" customFormat="1"/>
    <row r="95833" customFormat="1"/>
    <row r="95834" customFormat="1"/>
    <row r="95835" customFormat="1"/>
    <row r="95836" customFormat="1"/>
    <row r="95837" customFormat="1"/>
    <row r="95838" customFormat="1"/>
    <row r="95839" customFormat="1"/>
    <row r="95840" customFormat="1"/>
    <row r="95841" customFormat="1"/>
    <row r="95842" customFormat="1"/>
    <row r="95843" customFormat="1"/>
    <row r="95844" customFormat="1"/>
    <row r="95845" customFormat="1"/>
    <row r="95846" customFormat="1"/>
    <row r="95847" customFormat="1"/>
    <row r="95848" customFormat="1"/>
    <row r="95849" customFormat="1"/>
    <row r="95850" customFormat="1"/>
    <row r="95851" customFormat="1"/>
    <row r="95852" customFormat="1"/>
    <row r="95853" customFormat="1"/>
    <row r="95854" customFormat="1"/>
    <row r="95855" customFormat="1"/>
    <row r="95856" customFormat="1"/>
    <row r="95857" customFormat="1"/>
    <row r="95858" customFormat="1"/>
    <row r="95859" customFormat="1"/>
    <row r="95860" customFormat="1"/>
    <row r="95861" customFormat="1"/>
    <row r="95862" customFormat="1"/>
    <row r="95863" customFormat="1"/>
    <row r="95864" customFormat="1"/>
    <row r="95865" customFormat="1"/>
    <row r="95866" customFormat="1"/>
    <row r="95867" customFormat="1"/>
    <row r="95868" customFormat="1"/>
    <row r="95869" customFormat="1"/>
    <row r="95870" customFormat="1"/>
    <row r="95871" customFormat="1"/>
    <row r="95872" customFormat="1"/>
    <row r="95873" customFormat="1"/>
    <row r="95874" customFormat="1"/>
    <row r="95875" customFormat="1"/>
    <row r="95876" customFormat="1"/>
    <row r="95877" customFormat="1"/>
    <row r="95878" customFormat="1"/>
    <row r="95879" customFormat="1"/>
    <row r="95880" customFormat="1"/>
    <row r="95881" customFormat="1"/>
    <row r="95882" customFormat="1"/>
    <row r="95883" customFormat="1"/>
    <row r="95884" customFormat="1"/>
    <row r="95885" customFormat="1"/>
    <row r="95886" customFormat="1"/>
    <row r="95887" customFormat="1"/>
    <row r="95888" customFormat="1"/>
    <row r="95889" customFormat="1"/>
    <row r="95890" customFormat="1"/>
    <row r="95891" customFormat="1"/>
    <row r="95892" customFormat="1"/>
    <row r="95893" customFormat="1"/>
    <row r="95894" customFormat="1"/>
    <row r="95895" customFormat="1"/>
    <row r="95896" customFormat="1"/>
    <row r="95897" customFormat="1"/>
    <row r="95898" customFormat="1"/>
    <row r="95899" customFormat="1"/>
    <row r="95900" customFormat="1"/>
    <row r="95901" customFormat="1"/>
    <row r="95902" customFormat="1"/>
    <row r="95903" customFormat="1"/>
    <row r="95904" customFormat="1"/>
    <row r="95905" customFormat="1"/>
    <row r="95906" customFormat="1"/>
    <row r="95907" customFormat="1"/>
    <row r="95908" customFormat="1"/>
    <row r="95909" customFormat="1"/>
    <row r="95910" customFormat="1"/>
    <row r="95911" customFormat="1"/>
    <row r="95912" customFormat="1"/>
    <row r="95913" customFormat="1"/>
    <row r="95914" customFormat="1"/>
    <row r="95915" customFormat="1"/>
    <row r="95916" customFormat="1"/>
    <row r="95917" customFormat="1"/>
    <row r="95918" customFormat="1"/>
    <row r="95919" customFormat="1"/>
    <row r="95920" customFormat="1"/>
    <row r="95921" customFormat="1"/>
    <row r="95922" customFormat="1"/>
    <row r="95923" customFormat="1"/>
    <row r="95924" customFormat="1"/>
    <row r="95925" customFormat="1"/>
    <row r="95926" customFormat="1"/>
    <row r="95927" customFormat="1"/>
    <row r="95928" customFormat="1"/>
    <row r="95929" customFormat="1"/>
    <row r="95930" customFormat="1"/>
    <row r="95931" customFormat="1"/>
    <row r="95932" customFormat="1"/>
    <row r="95933" customFormat="1"/>
    <row r="95934" customFormat="1"/>
    <row r="95935" customFormat="1"/>
    <row r="95936" customFormat="1"/>
    <row r="95937" customFormat="1"/>
    <row r="95938" customFormat="1"/>
    <row r="95939" customFormat="1"/>
    <row r="95940" customFormat="1"/>
    <row r="95941" customFormat="1"/>
    <row r="95942" customFormat="1"/>
    <row r="95943" customFormat="1"/>
    <row r="95944" customFormat="1"/>
    <row r="95945" customFormat="1"/>
    <row r="95946" customFormat="1"/>
    <row r="95947" customFormat="1"/>
    <row r="95948" customFormat="1"/>
    <row r="95949" customFormat="1"/>
    <row r="95950" customFormat="1"/>
    <row r="95951" customFormat="1"/>
    <row r="95952" customFormat="1"/>
    <row r="95953" customFormat="1"/>
    <row r="95954" customFormat="1"/>
    <row r="95955" customFormat="1"/>
    <row r="95956" customFormat="1"/>
    <row r="95957" customFormat="1"/>
    <row r="95958" customFormat="1"/>
    <row r="95959" customFormat="1"/>
    <row r="95960" customFormat="1"/>
    <row r="95961" customFormat="1"/>
    <row r="95962" customFormat="1"/>
    <row r="95963" customFormat="1"/>
    <row r="95964" customFormat="1"/>
    <row r="95965" customFormat="1"/>
    <row r="95966" customFormat="1"/>
    <row r="95967" customFormat="1"/>
    <row r="95968" customFormat="1"/>
    <row r="95969" customFormat="1"/>
    <row r="95970" customFormat="1"/>
    <row r="95971" customFormat="1"/>
    <row r="95972" customFormat="1"/>
    <row r="95973" customFormat="1"/>
    <row r="95974" customFormat="1"/>
    <row r="95975" customFormat="1"/>
    <row r="95976" customFormat="1"/>
    <row r="95977" customFormat="1"/>
    <row r="95978" customFormat="1"/>
    <row r="95979" customFormat="1"/>
    <row r="95980" customFormat="1"/>
    <row r="95981" customFormat="1"/>
    <row r="95982" customFormat="1"/>
    <row r="95983" customFormat="1"/>
    <row r="95984" customFormat="1"/>
    <row r="95985" customFormat="1"/>
    <row r="95986" customFormat="1"/>
    <row r="95987" customFormat="1"/>
    <row r="95988" customFormat="1"/>
    <row r="95989" customFormat="1"/>
    <row r="95990" customFormat="1"/>
    <row r="95991" customFormat="1"/>
    <row r="95992" customFormat="1"/>
    <row r="95993" customFormat="1"/>
    <row r="95994" customFormat="1"/>
    <row r="95995" customFormat="1"/>
    <row r="95996" customFormat="1"/>
    <row r="95997" customFormat="1"/>
    <row r="95998" customFormat="1"/>
    <row r="95999" customFormat="1"/>
    <row r="96000" customFormat="1"/>
    <row r="96001" customFormat="1"/>
    <row r="96002" customFormat="1"/>
    <row r="96003" customFormat="1"/>
    <row r="96004" customFormat="1"/>
    <row r="96005" customFormat="1"/>
    <row r="96006" customFormat="1"/>
    <row r="96007" customFormat="1"/>
    <row r="96008" customFormat="1"/>
    <row r="96009" customFormat="1"/>
    <row r="96010" customFormat="1"/>
    <row r="96011" customFormat="1"/>
    <row r="96012" customFormat="1"/>
    <row r="96013" customFormat="1"/>
    <row r="96014" customFormat="1"/>
    <row r="96015" customFormat="1"/>
    <row r="96016" customFormat="1"/>
    <row r="96017" customFormat="1"/>
    <row r="96018" customFormat="1"/>
    <row r="96019" customFormat="1"/>
    <row r="96020" customFormat="1"/>
    <row r="96021" customFormat="1"/>
    <row r="96022" customFormat="1"/>
    <row r="96023" customFormat="1"/>
    <row r="96024" customFormat="1"/>
    <row r="96025" customFormat="1"/>
    <row r="96026" customFormat="1"/>
    <row r="96027" customFormat="1"/>
    <row r="96028" customFormat="1"/>
    <row r="96029" customFormat="1"/>
    <row r="96030" customFormat="1"/>
    <row r="96031" customFormat="1"/>
    <row r="96032" customFormat="1"/>
    <row r="96033" customFormat="1"/>
    <row r="96034" customFormat="1"/>
    <row r="96035" customFormat="1"/>
    <row r="96036" customFormat="1"/>
    <row r="96037" customFormat="1"/>
    <row r="96038" customFormat="1"/>
    <row r="96039" customFormat="1"/>
    <row r="96040" customFormat="1"/>
    <row r="96041" customFormat="1"/>
    <row r="96042" customFormat="1"/>
    <row r="96043" customFormat="1"/>
    <row r="96044" customFormat="1"/>
    <row r="96045" customFormat="1"/>
    <row r="96046" customFormat="1"/>
    <row r="96047" customFormat="1"/>
    <row r="96048" customFormat="1"/>
    <row r="96049" customFormat="1"/>
    <row r="96050" customFormat="1"/>
    <row r="96051" customFormat="1"/>
    <row r="96052" customFormat="1"/>
    <row r="96053" customFormat="1"/>
    <row r="96054" customFormat="1"/>
    <row r="96055" customFormat="1"/>
    <row r="96056" customFormat="1"/>
    <row r="96057" customFormat="1"/>
    <row r="96058" customFormat="1"/>
    <row r="96059" customFormat="1"/>
    <row r="96060" customFormat="1"/>
    <row r="96061" customFormat="1"/>
    <row r="96062" customFormat="1"/>
    <row r="96063" customFormat="1"/>
    <row r="96064" customFormat="1"/>
    <row r="96065" customFormat="1"/>
    <row r="96066" customFormat="1"/>
    <row r="96067" customFormat="1"/>
    <row r="96068" customFormat="1"/>
    <row r="96069" customFormat="1"/>
    <row r="96070" customFormat="1"/>
    <row r="96071" customFormat="1"/>
    <row r="96072" customFormat="1"/>
    <row r="96073" customFormat="1"/>
    <row r="96074" customFormat="1"/>
    <row r="96075" customFormat="1"/>
    <row r="96076" customFormat="1"/>
    <row r="96077" customFormat="1"/>
    <row r="96078" customFormat="1"/>
    <row r="96079" customFormat="1"/>
    <row r="96080" customFormat="1"/>
    <row r="96081" customFormat="1"/>
    <row r="96082" customFormat="1"/>
    <row r="96083" customFormat="1"/>
    <row r="96084" customFormat="1"/>
    <row r="96085" customFormat="1"/>
    <row r="96086" customFormat="1"/>
    <row r="96087" customFormat="1"/>
    <row r="96088" customFormat="1"/>
    <row r="96089" customFormat="1"/>
    <row r="96090" customFormat="1"/>
    <row r="96091" customFormat="1"/>
    <row r="96092" customFormat="1"/>
    <row r="96093" customFormat="1"/>
    <row r="96094" customFormat="1"/>
    <row r="96095" customFormat="1"/>
    <row r="96096" customFormat="1"/>
    <row r="96097" customFormat="1"/>
    <row r="96098" customFormat="1"/>
    <row r="96099" customFormat="1"/>
    <row r="96100" customFormat="1"/>
    <row r="96101" customFormat="1"/>
    <row r="96102" customFormat="1"/>
    <row r="96103" customFormat="1"/>
    <row r="96104" customFormat="1"/>
    <row r="96105" customFormat="1"/>
    <row r="96106" customFormat="1"/>
    <row r="96107" customFormat="1"/>
    <row r="96108" customFormat="1"/>
    <row r="96109" customFormat="1"/>
    <row r="96110" customFormat="1"/>
    <row r="96111" customFormat="1"/>
    <row r="96112" customFormat="1"/>
    <row r="96113" customFormat="1"/>
    <row r="96114" customFormat="1"/>
    <row r="96115" customFormat="1"/>
    <row r="96116" customFormat="1"/>
    <row r="96117" customFormat="1"/>
    <row r="96118" customFormat="1"/>
    <row r="96119" customFormat="1"/>
    <row r="96120" customFormat="1"/>
    <row r="96121" customFormat="1"/>
    <row r="96122" customFormat="1"/>
    <row r="96123" customFormat="1"/>
    <row r="96124" customFormat="1"/>
    <row r="96125" customFormat="1"/>
    <row r="96126" customFormat="1"/>
    <row r="96127" customFormat="1"/>
    <row r="96128" customFormat="1"/>
    <row r="96129" customFormat="1"/>
    <row r="96130" customFormat="1"/>
    <row r="96131" customFormat="1"/>
    <row r="96132" customFormat="1"/>
    <row r="96133" customFormat="1"/>
    <row r="96134" customFormat="1"/>
    <row r="96135" customFormat="1"/>
    <row r="96136" customFormat="1"/>
    <row r="96137" customFormat="1"/>
    <row r="96138" customFormat="1"/>
    <row r="96139" customFormat="1"/>
    <row r="96140" customFormat="1"/>
    <row r="96141" customFormat="1"/>
    <row r="96142" customFormat="1"/>
    <row r="96143" customFormat="1"/>
    <row r="96144" customFormat="1"/>
    <row r="96145" customFormat="1"/>
    <row r="96146" customFormat="1"/>
    <row r="96147" customFormat="1"/>
    <row r="96148" customFormat="1"/>
    <row r="96149" customFormat="1"/>
    <row r="96150" customFormat="1"/>
    <row r="96151" customFormat="1"/>
    <row r="96152" customFormat="1"/>
    <row r="96153" customFormat="1"/>
    <row r="96154" customFormat="1"/>
    <row r="96155" customFormat="1"/>
    <row r="96156" customFormat="1"/>
    <row r="96157" customFormat="1"/>
    <row r="96158" customFormat="1"/>
    <row r="96159" customFormat="1"/>
    <row r="96160" customFormat="1"/>
    <row r="96161" customFormat="1"/>
    <row r="96162" customFormat="1"/>
    <row r="96163" customFormat="1"/>
    <row r="96164" customFormat="1"/>
    <row r="96165" customFormat="1"/>
    <row r="96166" customFormat="1"/>
    <row r="96167" customFormat="1"/>
    <row r="96168" customFormat="1"/>
    <row r="96169" customFormat="1"/>
    <row r="96170" customFormat="1"/>
    <row r="96171" customFormat="1"/>
    <row r="96172" customFormat="1"/>
    <row r="96173" customFormat="1"/>
    <row r="96174" customFormat="1"/>
    <row r="96175" customFormat="1"/>
    <row r="96176" customFormat="1"/>
    <row r="96177" customFormat="1"/>
    <row r="96178" customFormat="1"/>
    <row r="96179" customFormat="1"/>
    <row r="96180" customFormat="1"/>
    <row r="96181" customFormat="1"/>
    <row r="96182" customFormat="1"/>
    <row r="96183" customFormat="1"/>
    <row r="96184" customFormat="1"/>
    <row r="96185" customFormat="1"/>
    <row r="96186" customFormat="1"/>
    <row r="96187" customFormat="1"/>
    <row r="96188" customFormat="1"/>
    <row r="96189" customFormat="1"/>
    <row r="96190" customFormat="1"/>
    <row r="96191" customFormat="1"/>
    <row r="96192" customFormat="1"/>
    <row r="96193" customFormat="1"/>
    <row r="96194" customFormat="1"/>
    <row r="96195" customFormat="1"/>
    <row r="96196" customFormat="1"/>
    <row r="96197" customFormat="1"/>
    <row r="96198" customFormat="1"/>
    <row r="96199" customFormat="1"/>
    <row r="96200" customFormat="1"/>
    <row r="96201" customFormat="1"/>
    <row r="96202" customFormat="1"/>
    <row r="96203" customFormat="1"/>
    <row r="96204" customFormat="1"/>
    <row r="96205" customFormat="1"/>
    <row r="96206" customFormat="1"/>
    <row r="96207" customFormat="1"/>
    <row r="96208" customFormat="1"/>
    <row r="96209" customFormat="1"/>
    <row r="96210" customFormat="1"/>
    <row r="96211" customFormat="1"/>
    <row r="96212" customFormat="1"/>
    <row r="96213" customFormat="1"/>
    <row r="96214" customFormat="1"/>
    <row r="96215" customFormat="1"/>
    <row r="96216" customFormat="1"/>
    <row r="96217" customFormat="1"/>
    <row r="96218" customFormat="1"/>
    <row r="96219" customFormat="1"/>
    <row r="96220" customFormat="1"/>
    <row r="96221" customFormat="1"/>
    <row r="96222" customFormat="1"/>
    <row r="96223" customFormat="1"/>
    <row r="96224" customFormat="1"/>
    <row r="96225" customFormat="1"/>
    <row r="96226" customFormat="1"/>
    <row r="96227" customFormat="1"/>
    <row r="96228" customFormat="1"/>
    <row r="96229" customFormat="1"/>
    <row r="96230" customFormat="1"/>
    <row r="96231" customFormat="1"/>
    <row r="96232" customFormat="1"/>
    <row r="96233" customFormat="1"/>
    <row r="96234" customFormat="1"/>
    <row r="96235" customFormat="1"/>
    <row r="96236" customFormat="1"/>
    <row r="96237" customFormat="1"/>
    <row r="96238" customFormat="1"/>
    <row r="96239" customFormat="1"/>
    <row r="96240" customFormat="1"/>
    <row r="96241" customFormat="1"/>
    <row r="96242" customFormat="1"/>
    <row r="96243" customFormat="1"/>
    <row r="96244" customFormat="1"/>
    <row r="96245" customFormat="1"/>
    <row r="96246" customFormat="1"/>
    <row r="96247" customFormat="1"/>
    <row r="96248" customFormat="1"/>
    <row r="96249" customFormat="1"/>
    <row r="96250" customFormat="1"/>
    <row r="96251" customFormat="1"/>
    <row r="96252" customFormat="1"/>
    <row r="96253" customFormat="1"/>
    <row r="96254" customFormat="1"/>
    <row r="96255" customFormat="1"/>
    <row r="96256" customFormat="1"/>
    <row r="96257" customFormat="1"/>
    <row r="96258" customFormat="1"/>
    <row r="96259" customFormat="1"/>
    <row r="96260" customFormat="1"/>
    <row r="96261" customFormat="1"/>
    <row r="96262" customFormat="1"/>
    <row r="96263" customFormat="1"/>
    <row r="96264" customFormat="1"/>
    <row r="96265" customFormat="1"/>
    <row r="96266" customFormat="1"/>
    <row r="96267" customFormat="1"/>
    <row r="96268" customFormat="1"/>
    <row r="96269" customFormat="1"/>
    <row r="96270" customFormat="1"/>
    <row r="96271" customFormat="1"/>
    <row r="96272" customFormat="1"/>
    <row r="96273" customFormat="1"/>
    <row r="96274" customFormat="1"/>
    <row r="96275" customFormat="1"/>
    <row r="96276" customFormat="1"/>
    <row r="96277" customFormat="1"/>
    <row r="96278" customFormat="1"/>
    <row r="96279" customFormat="1"/>
    <row r="96280" customFormat="1"/>
    <row r="96281" customFormat="1"/>
    <row r="96282" customFormat="1"/>
    <row r="96283" customFormat="1"/>
    <row r="96284" customFormat="1"/>
    <row r="96285" customFormat="1"/>
    <row r="96286" customFormat="1"/>
    <row r="96287" customFormat="1"/>
    <row r="96288" customFormat="1"/>
    <row r="96289" customFormat="1"/>
    <row r="96290" customFormat="1"/>
    <row r="96291" customFormat="1"/>
    <row r="96292" customFormat="1"/>
    <row r="96293" customFormat="1"/>
    <row r="96294" customFormat="1"/>
    <row r="96295" customFormat="1"/>
    <row r="96296" customFormat="1"/>
    <row r="96297" customFormat="1"/>
    <row r="96298" customFormat="1"/>
    <row r="96299" customFormat="1"/>
    <row r="96300" customFormat="1"/>
    <row r="96301" customFormat="1"/>
    <row r="96302" customFormat="1"/>
    <row r="96303" customFormat="1"/>
    <row r="96304" customFormat="1"/>
    <row r="96305" customFormat="1"/>
    <row r="96306" customFormat="1"/>
    <row r="96307" customFormat="1"/>
    <row r="96308" customFormat="1"/>
    <row r="96309" customFormat="1"/>
    <row r="96310" customFormat="1"/>
    <row r="96311" customFormat="1"/>
    <row r="96312" customFormat="1"/>
    <row r="96313" customFormat="1"/>
    <row r="96314" customFormat="1"/>
    <row r="96315" customFormat="1"/>
    <row r="96316" customFormat="1"/>
    <row r="96317" customFormat="1"/>
    <row r="96318" customFormat="1"/>
    <row r="96319" customFormat="1"/>
    <row r="96320" customFormat="1"/>
    <row r="96321" customFormat="1"/>
    <row r="96322" customFormat="1"/>
    <row r="96323" customFormat="1"/>
    <row r="96324" customFormat="1"/>
    <row r="96325" customFormat="1"/>
    <row r="96326" customFormat="1"/>
    <row r="96327" customFormat="1"/>
    <row r="96328" customFormat="1"/>
    <row r="96329" customFormat="1"/>
    <row r="96330" customFormat="1"/>
    <row r="96331" customFormat="1"/>
    <row r="96332" customFormat="1"/>
    <row r="96333" customFormat="1"/>
    <row r="96334" customFormat="1"/>
    <row r="96335" customFormat="1"/>
    <row r="96336" customFormat="1"/>
    <row r="96337" customFormat="1"/>
    <row r="96338" customFormat="1"/>
    <row r="96339" customFormat="1"/>
    <row r="96340" customFormat="1"/>
    <row r="96341" customFormat="1"/>
    <row r="96342" customFormat="1"/>
    <row r="96343" customFormat="1"/>
    <row r="96344" customFormat="1"/>
    <row r="96345" customFormat="1"/>
    <row r="96346" customFormat="1"/>
    <row r="96347" customFormat="1"/>
    <row r="96348" customFormat="1"/>
    <row r="96349" customFormat="1"/>
    <row r="96350" customFormat="1"/>
    <row r="96351" customFormat="1"/>
    <row r="96352" customFormat="1"/>
    <row r="96353" customFormat="1"/>
    <row r="96354" customFormat="1"/>
    <row r="96355" customFormat="1"/>
    <row r="96356" customFormat="1"/>
    <row r="96357" customFormat="1"/>
    <row r="96358" customFormat="1"/>
    <row r="96359" customFormat="1"/>
    <row r="96360" customFormat="1"/>
    <row r="96361" customFormat="1"/>
    <row r="96362" customFormat="1"/>
    <row r="96363" customFormat="1"/>
    <row r="96364" customFormat="1"/>
    <row r="96365" customFormat="1"/>
    <row r="96366" customFormat="1"/>
    <row r="96367" customFormat="1"/>
    <row r="96368" customFormat="1"/>
    <row r="96369" customFormat="1"/>
    <row r="96370" customFormat="1"/>
    <row r="96371" customFormat="1"/>
    <row r="96372" customFormat="1"/>
    <row r="96373" customFormat="1"/>
    <row r="96374" customFormat="1"/>
    <row r="96375" customFormat="1"/>
    <row r="96376" customFormat="1"/>
    <row r="96377" customFormat="1"/>
    <row r="96378" customFormat="1"/>
    <row r="96379" customFormat="1"/>
    <row r="96380" customFormat="1"/>
    <row r="96381" customFormat="1"/>
    <row r="96382" customFormat="1"/>
    <row r="96383" customFormat="1"/>
    <row r="96384" customFormat="1"/>
    <row r="96385" customFormat="1"/>
    <row r="96386" customFormat="1"/>
    <row r="96387" customFormat="1"/>
    <row r="96388" customFormat="1"/>
    <row r="96389" customFormat="1"/>
    <row r="96390" customFormat="1"/>
    <row r="96391" customFormat="1"/>
    <row r="96392" customFormat="1"/>
    <row r="96393" customFormat="1"/>
    <row r="96394" customFormat="1"/>
    <row r="96395" customFormat="1"/>
    <row r="96396" customFormat="1"/>
    <row r="96397" customFormat="1"/>
    <row r="96398" customFormat="1"/>
    <row r="96399" customFormat="1"/>
    <row r="96400" customFormat="1"/>
    <row r="96401" customFormat="1"/>
    <row r="96402" customFormat="1"/>
    <row r="96403" customFormat="1"/>
    <row r="96404" customFormat="1"/>
    <row r="96405" customFormat="1"/>
    <row r="96406" customFormat="1"/>
    <row r="96407" customFormat="1"/>
    <row r="96408" customFormat="1"/>
    <row r="96409" customFormat="1"/>
    <row r="96410" customFormat="1"/>
    <row r="96411" customFormat="1"/>
    <row r="96412" customFormat="1"/>
    <row r="96413" customFormat="1"/>
    <row r="96414" customFormat="1"/>
    <row r="96415" customFormat="1"/>
    <row r="96416" customFormat="1"/>
    <row r="96417" customFormat="1"/>
    <row r="96418" customFormat="1"/>
    <row r="96419" customFormat="1"/>
    <row r="96420" customFormat="1"/>
    <row r="96421" customFormat="1"/>
    <row r="96422" customFormat="1"/>
    <row r="96423" customFormat="1"/>
    <row r="96424" customFormat="1"/>
    <row r="96425" customFormat="1"/>
    <row r="96426" customFormat="1"/>
    <row r="96427" customFormat="1"/>
    <row r="96428" customFormat="1"/>
    <row r="96429" customFormat="1"/>
    <row r="96430" customFormat="1"/>
    <row r="96431" customFormat="1"/>
    <row r="96432" customFormat="1"/>
    <row r="96433" customFormat="1"/>
    <row r="96434" customFormat="1"/>
    <row r="96435" customFormat="1"/>
    <row r="96436" customFormat="1"/>
    <row r="96437" customFormat="1"/>
    <row r="96438" customFormat="1"/>
    <row r="96439" customFormat="1"/>
    <row r="96440" customFormat="1"/>
    <row r="96441" customFormat="1"/>
    <row r="96442" customFormat="1"/>
    <row r="96443" customFormat="1"/>
    <row r="96444" customFormat="1"/>
    <row r="96445" customFormat="1"/>
    <row r="96446" customFormat="1"/>
    <row r="96447" customFormat="1"/>
    <row r="96448" customFormat="1"/>
    <row r="96449" customFormat="1"/>
    <row r="96450" customFormat="1"/>
    <row r="96451" customFormat="1"/>
    <row r="96452" customFormat="1"/>
    <row r="96453" customFormat="1"/>
    <row r="96454" customFormat="1"/>
    <row r="96455" customFormat="1"/>
    <row r="96456" customFormat="1"/>
    <row r="96457" customFormat="1"/>
    <row r="96458" customFormat="1"/>
    <row r="96459" customFormat="1"/>
    <row r="96460" customFormat="1"/>
    <row r="96461" customFormat="1"/>
    <row r="96462" customFormat="1"/>
    <row r="96463" customFormat="1"/>
    <row r="96464" customFormat="1"/>
    <row r="96465" customFormat="1"/>
    <row r="96466" customFormat="1"/>
    <row r="96467" customFormat="1"/>
    <row r="96468" customFormat="1"/>
    <row r="96469" customFormat="1"/>
    <row r="96470" customFormat="1"/>
    <row r="96471" customFormat="1"/>
    <row r="96472" customFormat="1"/>
    <row r="96473" customFormat="1"/>
    <row r="96474" customFormat="1"/>
    <row r="96475" customFormat="1"/>
    <row r="96476" customFormat="1"/>
    <row r="96477" customFormat="1"/>
    <row r="96478" customFormat="1"/>
    <row r="96479" customFormat="1"/>
    <row r="96480" customFormat="1"/>
    <row r="96481" customFormat="1"/>
    <row r="96482" customFormat="1"/>
    <row r="96483" customFormat="1"/>
    <row r="96484" customFormat="1"/>
    <row r="96485" customFormat="1"/>
    <row r="96486" customFormat="1"/>
    <row r="96487" customFormat="1"/>
    <row r="96488" customFormat="1"/>
    <row r="96489" customFormat="1"/>
    <row r="96490" customFormat="1"/>
    <row r="96491" customFormat="1"/>
    <row r="96492" customFormat="1"/>
    <row r="96493" customFormat="1"/>
    <row r="96494" customFormat="1"/>
    <row r="96495" customFormat="1"/>
    <row r="96496" customFormat="1"/>
    <row r="96497" customFormat="1"/>
    <row r="96498" customFormat="1"/>
    <row r="96499" customFormat="1"/>
    <row r="96500" customFormat="1"/>
    <row r="96501" customFormat="1"/>
    <row r="96502" customFormat="1"/>
    <row r="96503" customFormat="1"/>
    <row r="96504" customFormat="1"/>
    <row r="96505" customFormat="1"/>
    <row r="96506" customFormat="1"/>
    <row r="96507" customFormat="1"/>
    <row r="96508" customFormat="1"/>
    <row r="96509" customFormat="1"/>
    <row r="96510" customFormat="1"/>
    <row r="96511" customFormat="1"/>
    <row r="96512" customFormat="1"/>
    <row r="96513" customFormat="1"/>
    <row r="96514" customFormat="1"/>
    <row r="96515" customFormat="1"/>
    <row r="96516" customFormat="1"/>
    <row r="96517" customFormat="1"/>
    <row r="96518" customFormat="1"/>
    <row r="96519" customFormat="1"/>
    <row r="96520" customFormat="1"/>
    <row r="96521" customFormat="1"/>
    <row r="96522" customFormat="1"/>
    <row r="96523" customFormat="1"/>
    <row r="96524" customFormat="1"/>
    <row r="96525" customFormat="1"/>
    <row r="96526" customFormat="1"/>
    <row r="96527" customFormat="1"/>
    <row r="96528" customFormat="1"/>
    <row r="96529" customFormat="1"/>
    <row r="96530" customFormat="1"/>
    <row r="96531" customFormat="1"/>
    <row r="96532" customFormat="1"/>
    <row r="96533" customFormat="1"/>
    <row r="96534" customFormat="1"/>
    <row r="96535" customFormat="1"/>
    <row r="96536" customFormat="1"/>
    <row r="96537" customFormat="1"/>
    <row r="96538" customFormat="1"/>
    <row r="96539" customFormat="1"/>
    <row r="96540" customFormat="1"/>
    <row r="96541" customFormat="1"/>
    <row r="96542" customFormat="1"/>
    <row r="96543" customFormat="1"/>
    <row r="96544" customFormat="1"/>
    <row r="96545" customFormat="1"/>
    <row r="96546" customFormat="1"/>
    <row r="96547" customFormat="1"/>
    <row r="96548" customFormat="1"/>
    <row r="96549" customFormat="1"/>
    <row r="96550" customFormat="1"/>
    <row r="96551" customFormat="1"/>
    <row r="96552" customFormat="1"/>
    <row r="96553" customFormat="1"/>
    <row r="96554" customFormat="1"/>
    <row r="96555" customFormat="1"/>
    <row r="96556" customFormat="1"/>
    <row r="96557" customFormat="1"/>
    <row r="96558" customFormat="1"/>
    <row r="96559" customFormat="1"/>
    <row r="96560" customFormat="1"/>
    <row r="96561" customFormat="1"/>
    <row r="96562" customFormat="1"/>
    <row r="96563" customFormat="1"/>
    <row r="96564" customFormat="1"/>
    <row r="96565" customFormat="1"/>
    <row r="96566" customFormat="1"/>
    <row r="96567" customFormat="1"/>
    <row r="96568" customFormat="1"/>
    <row r="96569" customFormat="1"/>
    <row r="96570" customFormat="1"/>
    <row r="96571" customFormat="1"/>
    <row r="96572" customFormat="1"/>
    <row r="96573" customFormat="1"/>
    <row r="96574" customFormat="1"/>
    <row r="96575" customFormat="1"/>
    <row r="96576" customFormat="1"/>
    <row r="96577" customFormat="1"/>
    <row r="96578" customFormat="1"/>
    <row r="96579" customFormat="1"/>
    <row r="96580" customFormat="1"/>
    <row r="96581" customFormat="1"/>
    <row r="96582" customFormat="1"/>
    <row r="96583" customFormat="1"/>
    <row r="96584" customFormat="1"/>
    <row r="96585" customFormat="1"/>
    <row r="96586" customFormat="1"/>
    <row r="96587" customFormat="1"/>
    <row r="96588" customFormat="1"/>
    <row r="96589" customFormat="1"/>
    <row r="96590" customFormat="1"/>
    <row r="96591" customFormat="1"/>
    <row r="96592" customFormat="1"/>
    <row r="96593" customFormat="1"/>
    <row r="96594" customFormat="1"/>
    <row r="96595" customFormat="1"/>
    <row r="96596" customFormat="1"/>
    <row r="96597" customFormat="1"/>
    <row r="96598" customFormat="1"/>
    <row r="96599" customFormat="1"/>
    <row r="96600" customFormat="1"/>
    <row r="96601" customFormat="1"/>
    <row r="96602" customFormat="1"/>
    <row r="96603" customFormat="1"/>
    <row r="96604" customFormat="1"/>
    <row r="96605" customFormat="1"/>
    <row r="96606" customFormat="1"/>
    <row r="96607" customFormat="1"/>
    <row r="96608" customFormat="1"/>
    <row r="96609" customFormat="1"/>
    <row r="96610" customFormat="1"/>
    <row r="96611" customFormat="1"/>
    <row r="96612" customFormat="1"/>
    <row r="96613" customFormat="1"/>
    <row r="96614" customFormat="1"/>
    <row r="96615" customFormat="1"/>
    <row r="96616" customFormat="1"/>
    <row r="96617" customFormat="1"/>
    <row r="96618" customFormat="1"/>
    <row r="96619" customFormat="1"/>
    <row r="96620" customFormat="1"/>
    <row r="96621" customFormat="1"/>
    <row r="96622" customFormat="1"/>
    <row r="96623" customFormat="1"/>
    <row r="96624" customFormat="1"/>
    <row r="96625" customFormat="1"/>
    <row r="96626" customFormat="1"/>
    <row r="96627" customFormat="1"/>
    <row r="96628" customFormat="1"/>
    <row r="96629" customFormat="1"/>
    <row r="96630" customFormat="1"/>
    <row r="96631" customFormat="1"/>
    <row r="96632" customFormat="1"/>
    <row r="96633" customFormat="1"/>
    <row r="96634" customFormat="1"/>
    <row r="96635" customFormat="1"/>
    <row r="96636" customFormat="1"/>
    <row r="96637" customFormat="1"/>
    <row r="96638" customFormat="1"/>
    <row r="96639" customFormat="1"/>
    <row r="96640" customFormat="1"/>
    <row r="96641" customFormat="1"/>
    <row r="96642" customFormat="1"/>
    <row r="96643" customFormat="1"/>
    <row r="96644" customFormat="1"/>
    <row r="96645" customFormat="1"/>
    <row r="96646" customFormat="1"/>
    <row r="96647" customFormat="1"/>
    <row r="96648" customFormat="1"/>
    <row r="96649" customFormat="1"/>
    <row r="96650" customFormat="1"/>
    <row r="96651" customFormat="1"/>
    <row r="96652" customFormat="1"/>
    <row r="96653" customFormat="1"/>
    <row r="96654" customFormat="1"/>
    <row r="96655" customFormat="1"/>
    <row r="96656" customFormat="1"/>
    <row r="96657" customFormat="1"/>
    <row r="96658" customFormat="1"/>
    <row r="96659" customFormat="1"/>
    <row r="96660" customFormat="1"/>
    <row r="96661" customFormat="1"/>
    <row r="96662" customFormat="1"/>
    <row r="96663" customFormat="1"/>
    <row r="96664" customFormat="1"/>
    <row r="96665" customFormat="1"/>
    <row r="96666" customFormat="1"/>
    <row r="96667" customFormat="1"/>
    <row r="96668" customFormat="1"/>
    <row r="96669" customFormat="1"/>
    <row r="96670" customFormat="1"/>
    <row r="96671" customFormat="1"/>
    <row r="96672" customFormat="1"/>
    <row r="96673" customFormat="1"/>
    <row r="96674" customFormat="1"/>
    <row r="96675" customFormat="1"/>
    <row r="96676" customFormat="1"/>
    <row r="96677" customFormat="1"/>
    <row r="96678" customFormat="1"/>
    <row r="96679" customFormat="1"/>
    <row r="96680" customFormat="1"/>
    <row r="96681" customFormat="1"/>
    <row r="96682" customFormat="1"/>
    <row r="96683" customFormat="1"/>
    <row r="96684" customFormat="1"/>
    <row r="96685" customFormat="1"/>
    <row r="96686" customFormat="1"/>
    <row r="96687" customFormat="1"/>
    <row r="96688" customFormat="1"/>
    <row r="96689" customFormat="1"/>
    <row r="96690" customFormat="1"/>
    <row r="96691" customFormat="1"/>
    <row r="96692" customFormat="1"/>
    <row r="96693" customFormat="1"/>
    <row r="96694" customFormat="1"/>
    <row r="96695" customFormat="1"/>
    <row r="96696" customFormat="1"/>
    <row r="96697" customFormat="1"/>
    <row r="96698" customFormat="1"/>
    <row r="96699" customFormat="1"/>
    <row r="96700" customFormat="1"/>
    <row r="96701" customFormat="1"/>
    <row r="96702" customFormat="1"/>
    <row r="96703" customFormat="1"/>
    <row r="96704" customFormat="1"/>
    <row r="96705" customFormat="1"/>
    <row r="96706" customFormat="1"/>
    <row r="96707" customFormat="1"/>
    <row r="96708" customFormat="1"/>
    <row r="96709" customFormat="1"/>
    <row r="96710" customFormat="1"/>
    <row r="96711" customFormat="1"/>
    <row r="96712" customFormat="1"/>
    <row r="96713" customFormat="1"/>
    <row r="96714" customFormat="1"/>
    <row r="96715" customFormat="1"/>
    <row r="96716" customFormat="1"/>
    <row r="96717" customFormat="1"/>
    <row r="96718" customFormat="1"/>
    <row r="96719" customFormat="1"/>
    <row r="96720" customFormat="1"/>
    <row r="96721" customFormat="1"/>
    <row r="96722" customFormat="1"/>
    <row r="96723" customFormat="1"/>
    <row r="96724" customFormat="1"/>
    <row r="96725" customFormat="1"/>
    <row r="96726" customFormat="1"/>
    <row r="96727" customFormat="1"/>
    <row r="96728" customFormat="1"/>
    <row r="96729" customFormat="1"/>
    <row r="96730" customFormat="1"/>
    <row r="96731" customFormat="1"/>
    <row r="96732" customFormat="1"/>
    <row r="96733" customFormat="1"/>
    <row r="96734" customFormat="1"/>
    <row r="96735" customFormat="1"/>
    <row r="96736" customFormat="1"/>
    <row r="96737" customFormat="1"/>
    <row r="96738" customFormat="1"/>
    <row r="96739" customFormat="1"/>
    <row r="96740" customFormat="1"/>
    <row r="96741" customFormat="1"/>
    <row r="96742" customFormat="1"/>
    <row r="96743" customFormat="1"/>
    <row r="96744" customFormat="1"/>
    <row r="96745" customFormat="1"/>
    <row r="96746" customFormat="1"/>
    <row r="96747" customFormat="1"/>
    <row r="96748" customFormat="1"/>
    <row r="96749" customFormat="1"/>
    <row r="96750" customFormat="1"/>
    <row r="96751" customFormat="1"/>
    <row r="96752" customFormat="1"/>
    <row r="96753" customFormat="1"/>
    <row r="96754" customFormat="1"/>
    <row r="96755" customFormat="1"/>
    <row r="96756" customFormat="1"/>
    <row r="96757" customFormat="1"/>
    <row r="96758" customFormat="1"/>
    <row r="96759" customFormat="1"/>
    <row r="96760" customFormat="1"/>
    <row r="96761" customFormat="1"/>
    <row r="96762" customFormat="1"/>
    <row r="96763" customFormat="1"/>
    <row r="96764" customFormat="1"/>
    <row r="96765" customFormat="1"/>
    <row r="96766" customFormat="1"/>
    <row r="96767" customFormat="1"/>
    <row r="96768" customFormat="1"/>
    <row r="96769" customFormat="1"/>
    <row r="96770" customFormat="1"/>
    <row r="96771" customFormat="1"/>
    <row r="96772" customFormat="1"/>
    <row r="96773" customFormat="1"/>
    <row r="96774" customFormat="1"/>
    <row r="96775" customFormat="1"/>
    <row r="96776" customFormat="1"/>
    <row r="96777" customFormat="1"/>
    <row r="96778" customFormat="1"/>
    <row r="96779" customFormat="1"/>
    <row r="96780" customFormat="1"/>
    <row r="96781" customFormat="1"/>
    <row r="96782" customFormat="1"/>
    <row r="96783" customFormat="1"/>
    <row r="96784" customFormat="1"/>
    <row r="96785" customFormat="1"/>
    <row r="96786" customFormat="1"/>
    <row r="96787" customFormat="1"/>
    <row r="96788" customFormat="1"/>
    <row r="96789" customFormat="1"/>
    <row r="96790" customFormat="1"/>
    <row r="96791" customFormat="1"/>
    <row r="96792" customFormat="1"/>
    <row r="96793" customFormat="1"/>
    <row r="96794" customFormat="1"/>
    <row r="96795" customFormat="1"/>
    <row r="96796" customFormat="1"/>
    <row r="96797" customFormat="1"/>
    <row r="96798" customFormat="1"/>
    <row r="96799" customFormat="1"/>
    <row r="96800" customFormat="1"/>
    <row r="96801" customFormat="1"/>
    <row r="96802" customFormat="1"/>
    <row r="96803" customFormat="1"/>
    <row r="96804" customFormat="1"/>
    <row r="96805" customFormat="1"/>
    <row r="96806" customFormat="1"/>
    <row r="96807" customFormat="1"/>
    <row r="96808" customFormat="1"/>
    <row r="96809" customFormat="1"/>
    <row r="96810" customFormat="1"/>
    <row r="96811" customFormat="1"/>
    <row r="96812" customFormat="1"/>
    <row r="96813" customFormat="1"/>
    <row r="96814" customFormat="1"/>
    <row r="96815" customFormat="1"/>
    <row r="96816" customFormat="1"/>
    <row r="96817" customFormat="1"/>
    <row r="96818" customFormat="1"/>
    <row r="96819" customFormat="1"/>
    <row r="96820" customFormat="1"/>
    <row r="96821" customFormat="1"/>
    <row r="96822" customFormat="1"/>
    <row r="96823" customFormat="1"/>
    <row r="96824" customFormat="1"/>
    <row r="96825" customFormat="1"/>
    <row r="96826" customFormat="1"/>
    <row r="96827" customFormat="1"/>
    <row r="96828" customFormat="1"/>
    <row r="96829" customFormat="1"/>
    <row r="96830" customFormat="1"/>
    <row r="96831" customFormat="1"/>
    <row r="96832" customFormat="1"/>
    <row r="96833" customFormat="1"/>
    <row r="96834" customFormat="1"/>
    <row r="96835" customFormat="1"/>
    <row r="96836" customFormat="1"/>
    <row r="96837" customFormat="1"/>
    <row r="96838" customFormat="1"/>
    <row r="96839" customFormat="1"/>
    <row r="96840" customFormat="1"/>
    <row r="96841" customFormat="1"/>
    <row r="96842" customFormat="1"/>
    <row r="96843" customFormat="1"/>
    <row r="96844" customFormat="1"/>
    <row r="96845" customFormat="1"/>
    <row r="96846" customFormat="1"/>
    <row r="96847" customFormat="1"/>
    <row r="96848" customFormat="1"/>
    <row r="96849" customFormat="1"/>
    <row r="96850" customFormat="1"/>
    <row r="96851" customFormat="1"/>
    <row r="96852" customFormat="1"/>
    <row r="96853" customFormat="1"/>
    <row r="96854" customFormat="1"/>
    <row r="96855" customFormat="1"/>
    <row r="96856" customFormat="1"/>
    <row r="96857" customFormat="1"/>
    <row r="96858" customFormat="1"/>
    <row r="96859" customFormat="1"/>
    <row r="96860" customFormat="1"/>
    <row r="96861" customFormat="1"/>
    <row r="96862" customFormat="1"/>
    <row r="96863" customFormat="1"/>
    <row r="96864" customFormat="1"/>
    <row r="96865" customFormat="1"/>
    <row r="96866" customFormat="1"/>
    <row r="96867" customFormat="1"/>
    <row r="96868" customFormat="1"/>
    <row r="96869" customFormat="1"/>
    <row r="96870" customFormat="1"/>
    <row r="96871" customFormat="1"/>
    <row r="96872" customFormat="1"/>
    <row r="96873" customFormat="1"/>
    <row r="96874" customFormat="1"/>
    <row r="96875" customFormat="1"/>
    <row r="96876" customFormat="1"/>
    <row r="96877" customFormat="1"/>
    <row r="96878" customFormat="1"/>
    <row r="96879" customFormat="1"/>
    <row r="96880" customFormat="1"/>
    <row r="96881" customFormat="1"/>
    <row r="96882" customFormat="1"/>
    <row r="96883" customFormat="1"/>
    <row r="96884" customFormat="1"/>
    <row r="96885" customFormat="1"/>
    <row r="96886" customFormat="1"/>
    <row r="96887" customFormat="1"/>
    <row r="96888" customFormat="1"/>
    <row r="96889" customFormat="1"/>
    <row r="96890" customFormat="1"/>
    <row r="96891" customFormat="1"/>
    <row r="96892" customFormat="1"/>
    <row r="96893" customFormat="1"/>
    <row r="96894" customFormat="1"/>
    <row r="96895" customFormat="1"/>
    <row r="96896" customFormat="1"/>
    <row r="96897" customFormat="1"/>
    <row r="96898" customFormat="1"/>
    <row r="96899" customFormat="1"/>
    <row r="96900" customFormat="1"/>
    <row r="96901" customFormat="1"/>
    <row r="96902" customFormat="1"/>
    <row r="96903" customFormat="1"/>
    <row r="96904" customFormat="1"/>
    <row r="96905" customFormat="1"/>
    <row r="96906" customFormat="1"/>
    <row r="96907" customFormat="1"/>
    <row r="96908" customFormat="1"/>
    <row r="96909" customFormat="1"/>
    <row r="96910" customFormat="1"/>
    <row r="96911" customFormat="1"/>
    <row r="96912" customFormat="1"/>
    <row r="96913" customFormat="1"/>
    <row r="96914" customFormat="1"/>
    <row r="96915" customFormat="1"/>
    <row r="96916" customFormat="1"/>
    <row r="96917" customFormat="1"/>
    <row r="96918" customFormat="1"/>
    <row r="96919" customFormat="1"/>
    <row r="96920" customFormat="1"/>
    <row r="96921" customFormat="1"/>
    <row r="96922" customFormat="1"/>
    <row r="96923" customFormat="1"/>
    <row r="96924" customFormat="1"/>
    <row r="96925" customFormat="1"/>
    <row r="96926" customFormat="1"/>
    <row r="96927" customFormat="1"/>
    <row r="96928" customFormat="1"/>
    <row r="96929" customFormat="1"/>
    <row r="96930" customFormat="1"/>
    <row r="96931" customFormat="1"/>
    <row r="96932" customFormat="1"/>
    <row r="96933" customFormat="1"/>
    <row r="96934" customFormat="1"/>
    <row r="96935" customFormat="1"/>
    <row r="96936" customFormat="1"/>
    <row r="96937" customFormat="1"/>
    <row r="96938" customFormat="1"/>
    <row r="96939" customFormat="1"/>
    <row r="96940" customFormat="1"/>
    <row r="96941" customFormat="1"/>
    <row r="96942" customFormat="1"/>
    <row r="96943" customFormat="1"/>
    <row r="96944" customFormat="1"/>
    <row r="96945" customFormat="1"/>
    <row r="96946" customFormat="1"/>
    <row r="96947" customFormat="1"/>
    <row r="96948" customFormat="1"/>
    <row r="96949" customFormat="1"/>
    <row r="96950" customFormat="1"/>
    <row r="96951" customFormat="1"/>
    <row r="96952" customFormat="1"/>
    <row r="96953" customFormat="1"/>
    <row r="96954" customFormat="1"/>
    <row r="96955" customFormat="1"/>
    <row r="96956" customFormat="1"/>
    <row r="96957" customFormat="1"/>
    <row r="96958" customFormat="1"/>
    <row r="96959" customFormat="1"/>
    <row r="96960" customFormat="1"/>
    <row r="96961" customFormat="1"/>
    <row r="96962" customFormat="1"/>
    <row r="96963" customFormat="1"/>
    <row r="96964" customFormat="1"/>
    <row r="96965" customFormat="1"/>
    <row r="96966" customFormat="1"/>
    <row r="96967" customFormat="1"/>
    <row r="96968" customFormat="1"/>
    <row r="96969" customFormat="1"/>
    <row r="96970" customFormat="1"/>
    <row r="96971" customFormat="1"/>
    <row r="96972" customFormat="1"/>
    <row r="96973" customFormat="1"/>
    <row r="96974" customFormat="1"/>
    <row r="96975" customFormat="1"/>
    <row r="96976" customFormat="1"/>
    <row r="96977" customFormat="1"/>
    <row r="96978" customFormat="1"/>
    <row r="96979" customFormat="1"/>
    <row r="96980" customFormat="1"/>
    <row r="96981" customFormat="1"/>
    <row r="96982" customFormat="1"/>
    <row r="96983" customFormat="1"/>
    <row r="96984" customFormat="1"/>
    <row r="96985" customFormat="1"/>
    <row r="96986" customFormat="1"/>
    <row r="96987" customFormat="1"/>
    <row r="96988" customFormat="1"/>
    <row r="96989" customFormat="1"/>
    <row r="96990" customFormat="1"/>
    <row r="96991" customFormat="1"/>
    <row r="96992" customFormat="1"/>
    <row r="96993" customFormat="1"/>
    <row r="96994" customFormat="1"/>
    <row r="96995" customFormat="1"/>
    <row r="96996" customFormat="1"/>
    <row r="96997" customFormat="1"/>
    <row r="96998" customFormat="1"/>
    <row r="96999" customFormat="1"/>
    <row r="97000" customFormat="1"/>
    <row r="97001" customFormat="1"/>
    <row r="97002" customFormat="1"/>
    <row r="97003" customFormat="1"/>
    <row r="97004" customFormat="1"/>
    <row r="97005" customFormat="1"/>
    <row r="97006" customFormat="1"/>
    <row r="97007" customFormat="1"/>
    <row r="97008" customFormat="1"/>
    <row r="97009" customFormat="1"/>
    <row r="97010" customFormat="1"/>
    <row r="97011" customFormat="1"/>
    <row r="97012" customFormat="1"/>
    <row r="97013" customFormat="1"/>
    <row r="97014" customFormat="1"/>
    <row r="97015" customFormat="1"/>
    <row r="97016" customFormat="1"/>
    <row r="97017" customFormat="1"/>
    <row r="97018" customFormat="1"/>
    <row r="97019" customFormat="1"/>
    <row r="97020" customFormat="1"/>
    <row r="97021" customFormat="1"/>
    <row r="97022" customFormat="1"/>
    <row r="97023" customFormat="1"/>
    <row r="97024" customFormat="1"/>
    <row r="97025" customFormat="1"/>
    <row r="97026" customFormat="1"/>
    <row r="97027" customFormat="1"/>
    <row r="97028" customFormat="1"/>
    <row r="97029" customFormat="1"/>
    <row r="97030" customFormat="1"/>
    <row r="97031" customFormat="1"/>
    <row r="97032" customFormat="1"/>
    <row r="97033" customFormat="1"/>
    <row r="97034" customFormat="1"/>
    <row r="97035" customFormat="1"/>
    <row r="97036" customFormat="1"/>
    <row r="97037" customFormat="1"/>
    <row r="97038" customFormat="1"/>
    <row r="97039" customFormat="1"/>
    <row r="97040" customFormat="1"/>
    <row r="97041" customFormat="1"/>
    <row r="97042" customFormat="1"/>
    <row r="97043" customFormat="1"/>
    <row r="97044" customFormat="1"/>
    <row r="97045" customFormat="1"/>
    <row r="97046" customFormat="1"/>
    <row r="97047" customFormat="1"/>
    <row r="97048" customFormat="1"/>
    <row r="97049" customFormat="1"/>
    <row r="97050" customFormat="1"/>
    <row r="97051" customFormat="1"/>
    <row r="97052" customFormat="1"/>
    <row r="97053" customFormat="1"/>
    <row r="97054" customFormat="1"/>
    <row r="97055" customFormat="1"/>
    <row r="97056" customFormat="1"/>
    <row r="97057" customFormat="1"/>
    <row r="97058" customFormat="1"/>
    <row r="97059" customFormat="1"/>
    <row r="97060" customFormat="1"/>
    <row r="97061" customFormat="1"/>
    <row r="97062" customFormat="1"/>
    <row r="97063" customFormat="1"/>
    <row r="97064" customFormat="1"/>
    <row r="97065" customFormat="1"/>
    <row r="97066" customFormat="1"/>
    <row r="97067" customFormat="1"/>
    <row r="97068" customFormat="1"/>
    <row r="97069" customFormat="1"/>
    <row r="97070" customFormat="1"/>
    <row r="97071" customFormat="1"/>
    <row r="97072" customFormat="1"/>
    <row r="97073" customFormat="1"/>
    <row r="97074" customFormat="1"/>
    <row r="97075" customFormat="1"/>
    <row r="97076" customFormat="1"/>
    <row r="97077" customFormat="1"/>
    <row r="97078" customFormat="1"/>
    <row r="97079" customFormat="1"/>
    <row r="97080" customFormat="1"/>
    <row r="97081" customFormat="1"/>
    <row r="97082" customFormat="1"/>
    <row r="97083" customFormat="1"/>
    <row r="97084" customFormat="1"/>
    <row r="97085" customFormat="1"/>
    <row r="97086" customFormat="1"/>
    <row r="97087" customFormat="1"/>
    <row r="97088" customFormat="1"/>
    <row r="97089" customFormat="1"/>
    <row r="97090" customFormat="1"/>
    <row r="97091" customFormat="1"/>
    <row r="97092" customFormat="1"/>
    <row r="97093" customFormat="1"/>
    <row r="97094" customFormat="1"/>
    <row r="97095" customFormat="1"/>
    <row r="97096" customFormat="1"/>
    <row r="97097" customFormat="1"/>
    <row r="97098" customFormat="1"/>
    <row r="97099" customFormat="1"/>
    <row r="97100" customFormat="1"/>
    <row r="97101" customFormat="1"/>
    <row r="97102" customFormat="1"/>
    <row r="97103" customFormat="1"/>
    <row r="97104" customFormat="1"/>
    <row r="97105" customFormat="1"/>
    <row r="97106" customFormat="1"/>
    <row r="97107" customFormat="1"/>
    <row r="97108" customFormat="1"/>
    <row r="97109" customFormat="1"/>
    <row r="97110" customFormat="1"/>
    <row r="97111" customFormat="1"/>
    <row r="97112" customFormat="1"/>
    <row r="97113" customFormat="1"/>
    <row r="97114" customFormat="1"/>
    <row r="97115" customFormat="1"/>
    <row r="97116" customFormat="1"/>
    <row r="97117" customFormat="1"/>
    <row r="97118" customFormat="1"/>
    <row r="97119" customFormat="1"/>
    <row r="97120" customFormat="1"/>
    <row r="97121" customFormat="1"/>
    <row r="97122" customFormat="1"/>
    <row r="97123" customFormat="1"/>
    <row r="97124" customFormat="1"/>
    <row r="97125" customFormat="1"/>
    <row r="97126" customFormat="1"/>
    <row r="97127" customFormat="1"/>
    <row r="97128" customFormat="1"/>
    <row r="97129" customFormat="1"/>
    <row r="97130" customFormat="1"/>
    <row r="97131" customFormat="1"/>
    <row r="97132" customFormat="1"/>
    <row r="97133" customFormat="1"/>
    <row r="97134" customFormat="1"/>
    <row r="97135" customFormat="1"/>
    <row r="97136" customFormat="1"/>
    <row r="97137" customFormat="1"/>
    <row r="97138" customFormat="1"/>
    <row r="97139" customFormat="1"/>
    <row r="97140" customFormat="1"/>
    <row r="97141" customFormat="1"/>
    <row r="97142" customFormat="1"/>
    <row r="97143" customFormat="1"/>
    <row r="97144" customFormat="1"/>
    <row r="97145" customFormat="1"/>
    <row r="97146" customFormat="1"/>
    <row r="97147" customFormat="1"/>
    <row r="97148" customFormat="1"/>
    <row r="97149" customFormat="1"/>
    <row r="97150" customFormat="1"/>
    <row r="97151" customFormat="1"/>
    <row r="97152" customFormat="1"/>
    <row r="97153" customFormat="1"/>
    <row r="97154" customFormat="1"/>
    <row r="97155" customFormat="1"/>
    <row r="97156" customFormat="1"/>
    <row r="97157" customFormat="1"/>
    <row r="97158" customFormat="1"/>
    <row r="97159" customFormat="1"/>
    <row r="97160" customFormat="1"/>
    <row r="97161" customFormat="1"/>
    <row r="97162" customFormat="1"/>
    <row r="97163" customFormat="1"/>
    <row r="97164" customFormat="1"/>
    <row r="97165" customFormat="1"/>
    <row r="97166" customFormat="1"/>
    <row r="97167" customFormat="1"/>
    <row r="97168" customFormat="1"/>
    <row r="97169" customFormat="1"/>
    <row r="97170" customFormat="1"/>
    <row r="97171" customFormat="1"/>
    <row r="97172" customFormat="1"/>
    <row r="97173" customFormat="1"/>
    <row r="97174" customFormat="1"/>
    <row r="97175" customFormat="1"/>
    <row r="97176" customFormat="1"/>
    <row r="97177" customFormat="1"/>
    <row r="97178" customFormat="1"/>
    <row r="97179" customFormat="1"/>
    <row r="97180" customFormat="1"/>
    <row r="97181" customFormat="1"/>
    <row r="97182" customFormat="1"/>
    <row r="97183" customFormat="1"/>
    <row r="97184" customFormat="1"/>
    <row r="97185" customFormat="1"/>
    <row r="97186" customFormat="1"/>
    <row r="97187" customFormat="1"/>
    <row r="97188" customFormat="1"/>
    <row r="97189" customFormat="1"/>
    <row r="97190" customFormat="1"/>
    <row r="97191" customFormat="1"/>
    <row r="97192" customFormat="1"/>
    <row r="97193" customFormat="1"/>
    <row r="97194" customFormat="1"/>
    <row r="97195" customFormat="1"/>
    <row r="97196" customFormat="1"/>
    <row r="97197" customFormat="1"/>
    <row r="97198" customFormat="1"/>
    <row r="97199" customFormat="1"/>
    <row r="97200" customFormat="1"/>
    <row r="97201" customFormat="1"/>
    <row r="97202" customFormat="1"/>
    <row r="97203" customFormat="1"/>
    <row r="97204" customFormat="1"/>
    <row r="97205" customFormat="1"/>
    <row r="97206" customFormat="1"/>
    <row r="97207" customFormat="1"/>
    <row r="97208" customFormat="1"/>
    <row r="97209" customFormat="1"/>
    <row r="97210" customFormat="1"/>
    <row r="97211" customFormat="1"/>
    <row r="97212" customFormat="1"/>
    <row r="97213" customFormat="1"/>
    <row r="97214" customFormat="1"/>
    <row r="97215" customFormat="1"/>
    <row r="97216" customFormat="1"/>
    <row r="97217" customFormat="1"/>
    <row r="97218" customFormat="1"/>
    <row r="97219" customFormat="1"/>
    <row r="97220" customFormat="1"/>
    <row r="97221" customFormat="1"/>
    <row r="97222" customFormat="1"/>
    <row r="97223" customFormat="1"/>
    <row r="97224" customFormat="1"/>
    <row r="97225" customFormat="1"/>
    <row r="97226" customFormat="1"/>
    <row r="97227" customFormat="1"/>
    <row r="97228" customFormat="1"/>
    <row r="97229" customFormat="1"/>
    <row r="97230" customFormat="1"/>
    <row r="97231" customFormat="1"/>
    <row r="97232" customFormat="1"/>
    <row r="97233" customFormat="1"/>
    <row r="97234" customFormat="1"/>
    <row r="97235" customFormat="1"/>
    <row r="97236" customFormat="1"/>
    <row r="97237" customFormat="1"/>
    <row r="97238" customFormat="1"/>
    <row r="97239" customFormat="1"/>
    <row r="97240" customFormat="1"/>
    <row r="97241" customFormat="1"/>
    <row r="97242" customFormat="1"/>
    <row r="97243" customFormat="1"/>
    <row r="97244" customFormat="1"/>
    <row r="97245" customFormat="1"/>
    <row r="97246" customFormat="1"/>
    <row r="97247" customFormat="1"/>
    <row r="97248" customFormat="1"/>
    <row r="97249" customFormat="1"/>
    <row r="97250" customFormat="1"/>
    <row r="97251" customFormat="1"/>
    <row r="97252" customFormat="1"/>
    <row r="97253" customFormat="1"/>
    <row r="97254" customFormat="1"/>
    <row r="97255" customFormat="1"/>
    <row r="97256" customFormat="1"/>
    <row r="97257" customFormat="1"/>
    <row r="97258" customFormat="1"/>
    <row r="97259" customFormat="1"/>
    <row r="97260" customFormat="1"/>
    <row r="97261" customFormat="1"/>
    <row r="97262" customFormat="1"/>
    <row r="97263" customFormat="1"/>
    <row r="97264" customFormat="1"/>
    <row r="97265" customFormat="1"/>
    <row r="97266" customFormat="1"/>
    <row r="97267" customFormat="1"/>
    <row r="97268" customFormat="1"/>
    <row r="97269" customFormat="1"/>
    <row r="97270" customFormat="1"/>
    <row r="97271" customFormat="1"/>
    <row r="97272" customFormat="1"/>
    <row r="97273" customFormat="1"/>
    <row r="97274" customFormat="1"/>
    <row r="97275" customFormat="1"/>
    <row r="97276" customFormat="1"/>
    <row r="97277" customFormat="1"/>
    <row r="97278" customFormat="1"/>
    <row r="97279" customFormat="1"/>
    <row r="97280" customFormat="1"/>
    <row r="97281" customFormat="1"/>
    <row r="97282" customFormat="1"/>
    <row r="97283" customFormat="1"/>
    <row r="97284" customFormat="1"/>
    <row r="97285" customFormat="1"/>
    <row r="97286" customFormat="1"/>
    <row r="97287" customFormat="1"/>
    <row r="97288" customFormat="1"/>
    <row r="97289" customFormat="1"/>
    <row r="97290" customFormat="1"/>
    <row r="97291" customFormat="1"/>
    <row r="97292" customFormat="1"/>
    <row r="97293" customFormat="1"/>
    <row r="97294" customFormat="1"/>
    <row r="97295" customFormat="1"/>
    <row r="97296" customFormat="1"/>
    <row r="97297" customFormat="1"/>
    <row r="97298" customFormat="1"/>
    <row r="97299" customFormat="1"/>
    <row r="97300" customFormat="1"/>
    <row r="97301" customFormat="1"/>
    <row r="97302" customFormat="1"/>
    <row r="97303" customFormat="1"/>
    <row r="97304" customFormat="1"/>
    <row r="97305" customFormat="1"/>
    <row r="97306" customFormat="1"/>
    <row r="97307" customFormat="1"/>
    <row r="97308" customFormat="1"/>
    <row r="97309" customFormat="1"/>
    <row r="97310" customFormat="1"/>
    <row r="97311" customFormat="1"/>
    <row r="97312" customFormat="1"/>
    <row r="97313" customFormat="1"/>
    <row r="97314" customFormat="1"/>
    <row r="97315" customFormat="1"/>
    <row r="97316" customFormat="1"/>
    <row r="97317" customFormat="1"/>
    <row r="97318" customFormat="1"/>
    <row r="97319" customFormat="1"/>
    <row r="97320" customFormat="1"/>
    <row r="97321" customFormat="1"/>
    <row r="97322" customFormat="1"/>
    <row r="97323" customFormat="1"/>
    <row r="97324" customFormat="1"/>
    <row r="97325" customFormat="1"/>
    <row r="97326" customFormat="1"/>
    <row r="97327" customFormat="1"/>
    <row r="97328" customFormat="1"/>
    <row r="97329" customFormat="1"/>
    <row r="97330" customFormat="1"/>
    <row r="97331" customFormat="1"/>
    <row r="97332" customFormat="1"/>
    <row r="97333" customFormat="1"/>
    <row r="97334" customFormat="1"/>
    <row r="97335" customFormat="1"/>
    <row r="97336" customFormat="1"/>
    <row r="97337" customFormat="1"/>
    <row r="97338" customFormat="1"/>
    <row r="97339" customFormat="1"/>
    <row r="97340" customFormat="1"/>
    <row r="97341" customFormat="1"/>
    <row r="97342" customFormat="1"/>
    <row r="97343" customFormat="1"/>
    <row r="97344" customFormat="1"/>
    <row r="97345" customFormat="1"/>
    <row r="97346" customFormat="1"/>
    <row r="97347" customFormat="1"/>
    <row r="97348" customFormat="1"/>
    <row r="97349" customFormat="1"/>
    <row r="97350" customFormat="1"/>
    <row r="97351" customFormat="1"/>
    <row r="97352" customFormat="1"/>
    <row r="97353" customFormat="1"/>
    <row r="97354" customFormat="1"/>
    <row r="97355" customFormat="1"/>
    <row r="97356" customFormat="1"/>
    <row r="97357" customFormat="1"/>
    <row r="97358" customFormat="1"/>
    <row r="97359" customFormat="1"/>
    <row r="97360" customFormat="1"/>
    <row r="97361" customFormat="1"/>
    <row r="97362" customFormat="1"/>
    <row r="97363" customFormat="1"/>
    <row r="97364" customFormat="1"/>
    <row r="97365" customFormat="1"/>
    <row r="97366" customFormat="1"/>
    <row r="97367" customFormat="1"/>
    <row r="97368" customFormat="1"/>
    <row r="97369" customFormat="1"/>
    <row r="97370" customFormat="1"/>
    <row r="97371" customFormat="1"/>
    <row r="97372" customFormat="1"/>
    <row r="97373" customFormat="1"/>
    <row r="97374" customFormat="1"/>
    <row r="97375" customFormat="1"/>
    <row r="97376" customFormat="1"/>
    <row r="97377" customFormat="1"/>
    <row r="97378" customFormat="1"/>
    <row r="97379" customFormat="1"/>
    <row r="97380" customFormat="1"/>
    <row r="97381" customFormat="1"/>
    <row r="97382" customFormat="1"/>
    <row r="97383" customFormat="1"/>
    <row r="97384" customFormat="1"/>
    <row r="97385" customFormat="1"/>
    <row r="97386" customFormat="1"/>
    <row r="97387" customFormat="1"/>
    <row r="97388" customFormat="1"/>
    <row r="97389" customFormat="1"/>
    <row r="97390" customFormat="1"/>
    <row r="97391" customFormat="1"/>
    <row r="97392" customFormat="1"/>
    <row r="97393" customFormat="1"/>
    <row r="97394" customFormat="1"/>
    <row r="97395" customFormat="1"/>
    <row r="97396" customFormat="1"/>
    <row r="97397" customFormat="1"/>
    <row r="97398" customFormat="1"/>
    <row r="97399" customFormat="1"/>
    <row r="97400" customFormat="1"/>
    <row r="97401" customFormat="1"/>
    <row r="97402" customFormat="1"/>
    <row r="97403" customFormat="1"/>
    <row r="97404" customFormat="1"/>
    <row r="97405" customFormat="1"/>
    <row r="97406" customFormat="1"/>
    <row r="97407" customFormat="1"/>
    <row r="97408" customFormat="1"/>
    <row r="97409" customFormat="1"/>
    <row r="97410" customFormat="1"/>
    <row r="97411" customFormat="1"/>
    <row r="97412" customFormat="1"/>
    <row r="97413" customFormat="1"/>
    <row r="97414" customFormat="1"/>
    <row r="97415" customFormat="1"/>
    <row r="97416" customFormat="1"/>
    <row r="97417" customFormat="1"/>
    <row r="97418" customFormat="1"/>
    <row r="97419" customFormat="1"/>
    <row r="97420" customFormat="1"/>
    <row r="97421" customFormat="1"/>
    <row r="97422" customFormat="1"/>
    <row r="97423" customFormat="1"/>
    <row r="97424" customFormat="1"/>
    <row r="97425" customFormat="1"/>
    <row r="97426" customFormat="1"/>
    <row r="97427" customFormat="1"/>
    <row r="97428" customFormat="1"/>
    <row r="97429" customFormat="1"/>
    <row r="97430" customFormat="1"/>
    <row r="97431" customFormat="1"/>
    <row r="97432" customFormat="1"/>
    <row r="97433" customFormat="1"/>
    <row r="97434" customFormat="1"/>
    <row r="97435" customFormat="1"/>
    <row r="97436" customFormat="1"/>
    <row r="97437" customFormat="1"/>
    <row r="97438" customFormat="1"/>
    <row r="97439" customFormat="1"/>
    <row r="97440" customFormat="1"/>
    <row r="97441" customFormat="1"/>
    <row r="97442" customFormat="1"/>
    <row r="97443" customFormat="1"/>
    <row r="97444" customFormat="1"/>
    <row r="97445" customFormat="1"/>
    <row r="97446" customFormat="1"/>
    <row r="97447" customFormat="1"/>
    <row r="97448" customFormat="1"/>
    <row r="97449" customFormat="1"/>
    <row r="97450" customFormat="1"/>
    <row r="97451" customFormat="1"/>
    <row r="97452" customFormat="1"/>
    <row r="97453" customFormat="1"/>
    <row r="97454" customFormat="1"/>
    <row r="97455" customFormat="1"/>
    <row r="97456" customFormat="1"/>
    <row r="97457" customFormat="1"/>
    <row r="97458" customFormat="1"/>
    <row r="97459" customFormat="1"/>
    <row r="97460" customFormat="1"/>
    <row r="97461" customFormat="1"/>
    <row r="97462" customFormat="1"/>
    <row r="97463" customFormat="1"/>
    <row r="97464" customFormat="1"/>
    <row r="97465" customFormat="1"/>
    <row r="97466" customFormat="1"/>
    <row r="97467" customFormat="1"/>
    <row r="97468" customFormat="1"/>
    <row r="97469" customFormat="1"/>
    <row r="97470" customFormat="1"/>
    <row r="97471" customFormat="1"/>
    <row r="97472" customFormat="1"/>
    <row r="97473" customFormat="1"/>
    <row r="97474" customFormat="1"/>
    <row r="97475" customFormat="1"/>
    <row r="97476" customFormat="1"/>
    <row r="97477" customFormat="1"/>
    <row r="97478" customFormat="1"/>
    <row r="97479" customFormat="1"/>
    <row r="97480" customFormat="1"/>
    <row r="97481" customFormat="1"/>
    <row r="97482" customFormat="1"/>
    <row r="97483" customFormat="1"/>
    <row r="97484" customFormat="1"/>
    <row r="97485" customFormat="1"/>
    <row r="97486" customFormat="1"/>
    <row r="97487" customFormat="1"/>
    <row r="97488" customFormat="1"/>
    <row r="97489" customFormat="1"/>
    <row r="97490" customFormat="1"/>
    <row r="97491" customFormat="1"/>
    <row r="97492" customFormat="1"/>
    <row r="97493" customFormat="1"/>
    <row r="97494" customFormat="1"/>
    <row r="97495" customFormat="1"/>
    <row r="97496" customFormat="1"/>
    <row r="97497" customFormat="1"/>
    <row r="97498" customFormat="1"/>
    <row r="97499" customFormat="1"/>
    <row r="97500" customFormat="1"/>
    <row r="97501" customFormat="1"/>
    <row r="97502" customFormat="1"/>
    <row r="97503" customFormat="1"/>
    <row r="97504" customFormat="1"/>
    <row r="97505" customFormat="1"/>
    <row r="97506" customFormat="1"/>
    <row r="97507" customFormat="1"/>
    <row r="97508" customFormat="1"/>
    <row r="97509" customFormat="1"/>
    <row r="97510" customFormat="1"/>
    <row r="97511" customFormat="1"/>
    <row r="97512" customFormat="1"/>
    <row r="97513" customFormat="1"/>
    <row r="97514" customFormat="1"/>
    <row r="97515" customFormat="1"/>
    <row r="97516" customFormat="1"/>
    <row r="97517" customFormat="1"/>
    <row r="97518" customFormat="1"/>
    <row r="97519" customFormat="1"/>
    <row r="97520" customFormat="1"/>
    <row r="97521" customFormat="1"/>
    <row r="97522" customFormat="1"/>
    <row r="97523" customFormat="1"/>
    <row r="97524" customFormat="1"/>
    <row r="97525" customFormat="1"/>
    <row r="97526" customFormat="1"/>
    <row r="97527" customFormat="1"/>
    <row r="97528" customFormat="1"/>
    <row r="97529" customFormat="1"/>
    <row r="97530" customFormat="1"/>
    <row r="97531" customFormat="1"/>
    <row r="97532" customFormat="1"/>
    <row r="97533" customFormat="1"/>
    <row r="97534" customFormat="1"/>
    <row r="97535" customFormat="1"/>
    <row r="97536" customFormat="1"/>
    <row r="97537" customFormat="1"/>
    <row r="97538" customFormat="1"/>
    <row r="97539" customFormat="1"/>
    <row r="97540" customFormat="1"/>
    <row r="97541" customFormat="1"/>
    <row r="97542" customFormat="1"/>
    <row r="97543" customFormat="1"/>
    <row r="97544" customFormat="1"/>
    <row r="97545" customFormat="1"/>
    <row r="97546" customFormat="1"/>
    <row r="97547" customFormat="1"/>
    <row r="97548" customFormat="1"/>
    <row r="97549" customFormat="1"/>
    <row r="97550" customFormat="1"/>
    <row r="97551" customFormat="1"/>
    <row r="97552" customFormat="1"/>
    <row r="97553" customFormat="1"/>
    <row r="97554" customFormat="1"/>
    <row r="97555" customFormat="1"/>
    <row r="97556" customFormat="1"/>
    <row r="97557" customFormat="1"/>
    <row r="97558" customFormat="1"/>
    <row r="97559" customFormat="1"/>
    <row r="97560" customFormat="1"/>
    <row r="97561" customFormat="1"/>
    <row r="97562" customFormat="1"/>
    <row r="97563" customFormat="1"/>
    <row r="97564" customFormat="1"/>
    <row r="97565" customFormat="1"/>
    <row r="97566" customFormat="1"/>
    <row r="97567" customFormat="1"/>
    <row r="97568" customFormat="1"/>
    <row r="97569" customFormat="1"/>
    <row r="97570" customFormat="1"/>
    <row r="97571" customFormat="1"/>
    <row r="97572" customFormat="1"/>
    <row r="97573" customFormat="1"/>
    <row r="97574" customFormat="1"/>
    <row r="97575" customFormat="1"/>
    <row r="97576" customFormat="1"/>
    <row r="97577" customFormat="1"/>
    <row r="97578" customFormat="1"/>
    <row r="97579" customFormat="1"/>
    <row r="97580" customFormat="1"/>
    <row r="97581" customFormat="1"/>
    <row r="97582" customFormat="1"/>
    <row r="97583" customFormat="1"/>
    <row r="97584" customFormat="1"/>
    <row r="97585" customFormat="1"/>
    <row r="97586" customFormat="1"/>
    <row r="97587" customFormat="1"/>
    <row r="97588" customFormat="1"/>
    <row r="97589" customFormat="1"/>
    <row r="97590" customFormat="1"/>
    <row r="97591" customFormat="1"/>
    <row r="97592" customFormat="1"/>
    <row r="97593" customFormat="1"/>
    <row r="97594" customFormat="1"/>
    <row r="97595" customFormat="1"/>
    <row r="97596" customFormat="1"/>
    <row r="97597" customFormat="1"/>
    <row r="97598" customFormat="1"/>
    <row r="97599" customFormat="1"/>
    <row r="97600" customFormat="1"/>
    <row r="97601" customFormat="1"/>
    <row r="97602" customFormat="1"/>
    <row r="97603" customFormat="1"/>
    <row r="97604" customFormat="1"/>
    <row r="97605" customFormat="1"/>
    <row r="97606" customFormat="1"/>
    <row r="97607" customFormat="1"/>
    <row r="97608" customFormat="1"/>
    <row r="97609" customFormat="1"/>
    <row r="97610" customFormat="1"/>
    <row r="97611" customFormat="1"/>
    <row r="97612" customFormat="1"/>
    <row r="97613" customFormat="1"/>
    <row r="97614" customFormat="1"/>
    <row r="97615" customFormat="1"/>
    <row r="97616" customFormat="1"/>
    <row r="97617" customFormat="1"/>
    <row r="97618" customFormat="1"/>
    <row r="97619" customFormat="1"/>
    <row r="97620" customFormat="1"/>
    <row r="97621" customFormat="1"/>
    <row r="97622" customFormat="1"/>
    <row r="97623" customFormat="1"/>
    <row r="97624" customFormat="1"/>
    <row r="97625" customFormat="1"/>
    <row r="97626" customFormat="1"/>
    <row r="97627" customFormat="1"/>
    <row r="97628" customFormat="1"/>
    <row r="97629" customFormat="1"/>
    <row r="97630" customFormat="1"/>
    <row r="97631" customFormat="1"/>
    <row r="97632" customFormat="1"/>
    <row r="97633" customFormat="1"/>
    <row r="97634" customFormat="1"/>
    <row r="97635" customFormat="1"/>
    <row r="97636" customFormat="1"/>
    <row r="97637" customFormat="1"/>
    <row r="97638" customFormat="1"/>
    <row r="97639" customFormat="1"/>
    <row r="97640" customFormat="1"/>
    <row r="97641" customFormat="1"/>
    <row r="97642" customFormat="1"/>
    <row r="97643" customFormat="1"/>
    <row r="97644" customFormat="1"/>
    <row r="97645" customFormat="1"/>
    <row r="97646" customFormat="1"/>
    <row r="97647" customFormat="1"/>
    <row r="97648" customFormat="1"/>
    <row r="97649" customFormat="1"/>
    <row r="97650" customFormat="1"/>
    <row r="97651" customFormat="1"/>
    <row r="97652" customFormat="1"/>
    <row r="97653" customFormat="1"/>
    <row r="97654" customFormat="1"/>
    <row r="97655" customFormat="1"/>
    <row r="97656" customFormat="1"/>
    <row r="97657" customFormat="1"/>
    <row r="97658" customFormat="1"/>
    <row r="97659" customFormat="1"/>
    <row r="97660" customFormat="1"/>
    <row r="97661" customFormat="1"/>
    <row r="97662" customFormat="1"/>
    <row r="97663" customFormat="1"/>
    <row r="97664" customFormat="1"/>
    <row r="97665" customFormat="1"/>
    <row r="97666" customFormat="1"/>
    <row r="97667" customFormat="1"/>
    <row r="97668" customFormat="1"/>
    <row r="97669" customFormat="1"/>
    <row r="97670" customFormat="1"/>
    <row r="97671" customFormat="1"/>
    <row r="97672" customFormat="1"/>
    <row r="97673" customFormat="1"/>
    <row r="97674" customFormat="1"/>
    <row r="97675" customFormat="1"/>
    <row r="97676" customFormat="1"/>
    <row r="97677" customFormat="1"/>
    <row r="97678" customFormat="1"/>
    <row r="97679" customFormat="1"/>
    <row r="97680" customFormat="1"/>
    <row r="97681" customFormat="1"/>
    <row r="97682" customFormat="1"/>
    <row r="97683" customFormat="1"/>
    <row r="97684" customFormat="1"/>
    <row r="97685" customFormat="1"/>
    <row r="97686" customFormat="1"/>
    <row r="97687" customFormat="1"/>
    <row r="97688" customFormat="1"/>
    <row r="97689" customFormat="1"/>
    <row r="97690" customFormat="1"/>
    <row r="97691" customFormat="1"/>
    <row r="97692" customFormat="1"/>
    <row r="97693" customFormat="1"/>
    <row r="97694" customFormat="1"/>
    <row r="97695" customFormat="1"/>
    <row r="97696" customFormat="1"/>
    <row r="97697" customFormat="1"/>
    <row r="97698" customFormat="1"/>
    <row r="97699" customFormat="1"/>
    <row r="97700" customFormat="1"/>
    <row r="97701" customFormat="1"/>
    <row r="97702" customFormat="1"/>
    <row r="97703" customFormat="1"/>
    <row r="97704" customFormat="1"/>
    <row r="97705" customFormat="1"/>
    <row r="97706" customFormat="1"/>
    <row r="97707" customFormat="1"/>
    <row r="97708" customFormat="1"/>
    <row r="97709" customFormat="1"/>
    <row r="97710" customFormat="1"/>
    <row r="97711" customFormat="1"/>
    <row r="97712" customFormat="1"/>
    <row r="97713" customFormat="1"/>
    <row r="97714" customFormat="1"/>
    <row r="97715" customFormat="1"/>
    <row r="97716" customFormat="1"/>
    <row r="97717" customFormat="1"/>
    <row r="97718" customFormat="1"/>
    <row r="97719" customFormat="1"/>
    <row r="97720" customFormat="1"/>
    <row r="97721" customFormat="1"/>
    <row r="97722" customFormat="1"/>
    <row r="97723" customFormat="1"/>
    <row r="97724" customFormat="1"/>
    <row r="97725" customFormat="1"/>
    <row r="97726" customFormat="1"/>
    <row r="97727" customFormat="1"/>
    <row r="97728" customFormat="1"/>
    <row r="97729" customFormat="1"/>
    <row r="97730" customFormat="1"/>
    <row r="97731" customFormat="1"/>
    <row r="97732" customFormat="1"/>
    <row r="97733" customFormat="1"/>
    <row r="97734" customFormat="1"/>
    <row r="97735" customFormat="1"/>
    <row r="97736" customFormat="1"/>
    <row r="97737" customFormat="1"/>
    <row r="97738" customFormat="1"/>
    <row r="97739" customFormat="1"/>
    <row r="97740" customFormat="1"/>
    <row r="97741" customFormat="1"/>
    <row r="97742" customFormat="1"/>
    <row r="97743" customFormat="1"/>
    <row r="97744" customFormat="1"/>
    <row r="97745" customFormat="1"/>
    <row r="97746" customFormat="1"/>
    <row r="97747" customFormat="1"/>
    <row r="97748" customFormat="1"/>
    <row r="97749" customFormat="1"/>
    <row r="97750" customFormat="1"/>
    <row r="97751" customFormat="1"/>
    <row r="97752" customFormat="1"/>
    <row r="97753" customFormat="1"/>
    <row r="97754" customFormat="1"/>
    <row r="97755" customFormat="1"/>
    <row r="97756" customFormat="1"/>
    <row r="97757" customFormat="1"/>
    <row r="97758" customFormat="1"/>
    <row r="97759" customFormat="1"/>
    <row r="97760" customFormat="1"/>
    <row r="97761" customFormat="1"/>
    <row r="97762" customFormat="1"/>
    <row r="97763" customFormat="1"/>
    <row r="97764" customFormat="1"/>
    <row r="97765" customFormat="1"/>
    <row r="97766" customFormat="1"/>
    <row r="97767" customFormat="1"/>
    <row r="97768" customFormat="1"/>
    <row r="97769" customFormat="1"/>
    <row r="97770" customFormat="1"/>
    <row r="97771" customFormat="1"/>
    <row r="97772" customFormat="1"/>
    <row r="97773" customFormat="1"/>
    <row r="97774" customFormat="1"/>
    <row r="97775" customFormat="1"/>
    <row r="97776" customFormat="1"/>
    <row r="97777" customFormat="1"/>
    <row r="97778" customFormat="1"/>
    <row r="97779" customFormat="1"/>
    <row r="97780" customFormat="1"/>
    <row r="97781" customFormat="1"/>
    <row r="97782" customFormat="1"/>
    <row r="97783" customFormat="1"/>
    <row r="97784" customFormat="1"/>
    <row r="97785" customFormat="1"/>
    <row r="97786" customFormat="1"/>
    <row r="97787" customFormat="1"/>
    <row r="97788" customFormat="1"/>
    <row r="97789" customFormat="1"/>
    <row r="97790" customFormat="1"/>
    <row r="97791" customFormat="1"/>
    <row r="97792" customFormat="1"/>
    <row r="97793" customFormat="1"/>
    <row r="97794" customFormat="1"/>
    <row r="97795" customFormat="1"/>
    <row r="97796" customFormat="1"/>
    <row r="97797" customFormat="1"/>
    <row r="97798" customFormat="1"/>
    <row r="97799" customFormat="1"/>
    <row r="97800" customFormat="1"/>
    <row r="97801" customFormat="1"/>
    <row r="97802" customFormat="1"/>
    <row r="97803" customFormat="1"/>
    <row r="97804" customFormat="1"/>
    <row r="97805" customFormat="1"/>
    <row r="97806" customFormat="1"/>
    <row r="97807" customFormat="1"/>
    <row r="97808" customFormat="1"/>
    <row r="97809" customFormat="1"/>
    <row r="97810" customFormat="1"/>
    <row r="97811" customFormat="1"/>
    <row r="97812" customFormat="1"/>
    <row r="97813" customFormat="1"/>
    <row r="97814" customFormat="1"/>
    <row r="97815" customFormat="1"/>
    <row r="97816" customFormat="1"/>
    <row r="97817" customFormat="1"/>
    <row r="97818" customFormat="1"/>
    <row r="97819" customFormat="1"/>
    <row r="97820" customFormat="1"/>
    <row r="97821" customFormat="1"/>
    <row r="97822" customFormat="1"/>
    <row r="97823" customFormat="1"/>
    <row r="97824" customFormat="1"/>
    <row r="97825" customFormat="1"/>
    <row r="97826" customFormat="1"/>
    <row r="97827" customFormat="1"/>
    <row r="97828" customFormat="1"/>
    <row r="97829" customFormat="1"/>
    <row r="97830" customFormat="1"/>
    <row r="97831" customFormat="1"/>
    <row r="97832" customFormat="1"/>
    <row r="97833" customFormat="1"/>
    <row r="97834" customFormat="1"/>
    <row r="97835" customFormat="1"/>
    <row r="97836" customFormat="1"/>
    <row r="97837" customFormat="1"/>
    <row r="97838" customFormat="1"/>
    <row r="97839" customFormat="1"/>
    <row r="97840" customFormat="1"/>
    <row r="97841" customFormat="1"/>
    <row r="97842" customFormat="1"/>
    <row r="97843" customFormat="1"/>
    <row r="97844" customFormat="1"/>
    <row r="97845" customFormat="1"/>
    <row r="97846" customFormat="1"/>
    <row r="97847" customFormat="1"/>
    <row r="97848" customFormat="1"/>
    <row r="97849" customFormat="1"/>
    <row r="97850" customFormat="1"/>
    <row r="97851" customFormat="1"/>
    <row r="97852" customFormat="1"/>
    <row r="97853" customFormat="1"/>
    <row r="97854" customFormat="1"/>
    <row r="97855" customFormat="1"/>
    <row r="97856" customFormat="1"/>
    <row r="97857" customFormat="1"/>
    <row r="97858" customFormat="1"/>
    <row r="97859" customFormat="1"/>
    <row r="97860" customFormat="1"/>
    <row r="97861" customFormat="1"/>
    <row r="97862" customFormat="1"/>
    <row r="97863" customFormat="1"/>
    <row r="97864" customFormat="1"/>
    <row r="97865" customFormat="1"/>
    <row r="97866" customFormat="1"/>
    <row r="97867" customFormat="1"/>
    <row r="97868" customFormat="1"/>
    <row r="97869" customFormat="1"/>
    <row r="97870" customFormat="1"/>
    <row r="97871" customFormat="1"/>
    <row r="97872" customFormat="1"/>
    <row r="97873" customFormat="1"/>
    <row r="97874" customFormat="1"/>
    <row r="97875" customFormat="1"/>
    <row r="97876" customFormat="1"/>
    <row r="97877" customFormat="1"/>
    <row r="97878" customFormat="1"/>
    <row r="97879" customFormat="1"/>
    <row r="97880" customFormat="1"/>
    <row r="97881" customFormat="1"/>
    <row r="97882" customFormat="1"/>
    <row r="97883" customFormat="1"/>
    <row r="97884" customFormat="1"/>
    <row r="97885" customFormat="1"/>
    <row r="97886" customFormat="1"/>
    <row r="97887" customFormat="1"/>
    <row r="97888" customFormat="1"/>
    <row r="97889" customFormat="1"/>
    <row r="97890" customFormat="1"/>
    <row r="97891" customFormat="1"/>
    <row r="97892" customFormat="1"/>
    <row r="97893" customFormat="1"/>
    <row r="97894" customFormat="1"/>
    <row r="97895" customFormat="1"/>
    <row r="97896" customFormat="1"/>
    <row r="97897" customFormat="1"/>
    <row r="97898" customFormat="1"/>
    <row r="97899" customFormat="1"/>
    <row r="97900" customFormat="1"/>
    <row r="97901" customFormat="1"/>
    <row r="97902" customFormat="1"/>
    <row r="97903" customFormat="1"/>
    <row r="97904" customFormat="1"/>
    <row r="97905" customFormat="1"/>
    <row r="97906" customFormat="1"/>
    <row r="97907" customFormat="1"/>
    <row r="97908" customFormat="1"/>
    <row r="97909" customFormat="1"/>
    <row r="97910" customFormat="1"/>
    <row r="97911" customFormat="1"/>
    <row r="97912" customFormat="1"/>
    <row r="97913" customFormat="1"/>
    <row r="97914" customFormat="1"/>
    <row r="97915" customFormat="1"/>
    <row r="97916" customFormat="1"/>
    <row r="97917" customFormat="1"/>
    <row r="97918" customFormat="1"/>
    <row r="97919" customFormat="1"/>
    <row r="97920" customFormat="1"/>
    <row r="97921" customFormat="1"/>
    <row r="97922" customFormat="1"/>
    <row r="97923" customFormat="1"/>
    <row r="97924" customFormat="1"/>
    <row r="97925" customFormat="1"/>
    <row r="97926" customFormat="1"/>
    <row r="97927" customFormat="1"/>
    <row r="97928" customFormat="1"/>
    <row r="97929" customFormat="1"/>
    <row r="97930" customFormat="1"/>
    <row r="97931" customFormat="1"/>
    <row r="97932" customFormat="1"/>
    <row r="97933" customFormat="1"/>
    <row r="97934" customFormat="1"/>
    <row r="97935" customFormat="1"/>
    <row r="97936" customFormat="1"/>
    <row r="97937" customFormat="1"/>
    <row r="97938" customFormat="1"/>
    <row r="97939" customFormat="1"/>
    <row r="97940" customFormat="1"/>
    <row r="97941" customFormat="1"/>
    <row r="97942" customFormat="1"/>
    <row r="97943" customFormat="1"/>
    <row r="97944" customFormat="1"/>
    <row r="97945" customFormat="1"/>
    <row r="97946" customFormat="1"/>
    <row r="97947" customFormat="1"/>
    <row r="97948" customFormat="1"/>
    <row r="97949" customFormat="1"/>
    <row r="97950" customFormat="1"/>
    <row r="97951" customFormat="1"/>
    <row r="97952" customFormat="1"/>
    <row r="97953" customFormat="1"/>
    <row r="97954" customFormat="1"/>
    <row r="97955" customFormat="1"/>
    <row r="97956" customFormat="1"/>
    <row r="97957" customFormat="1"/>
    <row r="97958" customFormat="1"/>
    <row r="97959" customFormat="1"/>
    <row r="97960" customFormat="1"/>
    <row r="97961" customFormat="1"/>
    <row r="97962" customFormat="1"/>
    <row r="97963" customFormat="1"/>
    <row r="97964" customFormat="1"/>
    <row r="97965" customFormat="1"/>
    <row r="97966" customFormat="1"/>
    <row r="97967" customFormat="1"/>
    <row r="97968" customFormat="1"/>
    <row r="97969" customFormat="1"/>
    <row r="97970" customFormat="1"/>
    <row r="97971" customFormat="1"/>
    <row r="97972" customFormat="1"/>
    <row r="97973" customFormat="1"/>
    <row r="97974" customFormat="1"/>
    <row r="97975" customFormat="1"/>
    <row r="97976" customFormat="1"/>
    <row r="97977" customFormat="1"/>
    <row r="97978" customFormat="1"/>
    <row r="97979" customFormat="1"/>
    <row r="97980" customFormat="1"/>
    <row r="97981" customFormat="1"/>
    <row r="97982" customFormat="1"/>
    <row r="97983" customFormat="1"/>
    <row r="97984" customFormat="1"/>
    <row r="97985" customFormat="1"/>
    <row r="97986" customFormat="1"/>
    <row r="97987" customFormat="1"/>
    <row r="97988" customFormat="1"/>
    <row r="97989" customFormat="1"/>
    <row r="97990" customFormat="1"/>
    <row r="97991" customFormat="1"/>
    <row r="97992" customFormat="1"/>
    <row r="97993" customFormat="1"/>
    <row r="97994" customFormat="1"/>
    <row r="97995" customFormat="1"/>
    <row r="97996" customFormat="1"/>
    <row r="97997" customFormat="1"/>
    <row r="97998" customFormat="1"/>
    <row r="97999" customFormat="1"/>
    <row r="98000" customFormat="1"/>
    <row r="98001" customFormat="1"/>
    <row r="98002" customFormat="1"/>
    <row r="98003" customFormat="1"/>
    <row r="98004" customFormat="1"/>
    <row r="98005" customFormat="1"/>
    <row r="98006" customFormat="1"/>
    <row r="98007" customFormat="1"/>
    <row r="98008" customFormat="1"/>
    <row r="98009" customFormat="1"/>
    <row r="98010" customFormat="1"/>
    <row r="98011" customFormat="1"/>
    <row r="98012" customFormat="1"/>
    <row r="98013" customFormat="1"/>
    <row r="98014" customFormat="1"/>
    <row r="98015" customFormat="1"/>
    <row r="98016" customFormat="1"/>
    <row r="98017" customFormat="1"/>
    <row r="98018" customFormat="1"/>
    <row r="98019" customFormat="1"/>
    <row r="98020" customFormat="1"/>
    <row r="98021" customFormat="1"/>
    <row r="98022" customFormat="1"/>
    <row r="98023" customFormat="1"/>
    <row r="98024" customFormat="1"/>
    <row r="98025" customFormat="1"/>
    <row r="98026" customFormat="1"/>
    <row r="98027" customFormat="1"/>
    <row r="98028" customFormat="1"/>
    <row r="98029" customFormat="1"/>
    <row r="98030" customFormat="1"/>
    <row r="98031" customFormat="1"/>
    <row r="98032" customFormat="1"/>
    <row r="98033" customFormat="1"/>
    <row r="98034" customFormat="1"/>
    <row r="98035" customFormat="1"/>
    <row r="98036" customFormat="1"/>
    <row r="98037" customFormat="1"/>
    <row r="98038" customFormat="1"/>
    <row r="98039" customFormat="1"/>
    <row r="98040" customFormat="1"/>
    <row r="98041" customFormat="1"/>
    <row r="98042" customFormat="1"/>
    <row r="98043" customFormat="1"/>
    <row r="98044" customFormat="1"/>
    <row r="98045" customFormat="1"/>
    <row r="98046" customFormat="1"/>
    <row r="98047" customFormat="1"/>
    <row r="98048" customFormat="1"/>
    <row r="98049" customFormat="1"/>
    <row r="98050" customFormat="1"/>
    <row r="98051" customFormat="1"/>
    <row r="98052" customFormat="1"/>
    <row r="98053" customFormat="1"/>
    <row r="98054" customFormat="1"/>
    <row r="98055" customFormat="1"/>
    <row r="98056" customFormat="1"/>
    <row r="98057" customFormat="1"/>
    <row r="98058" customFormat="1"/>
    <row r="98059" customFormat="1"/>
    <row r="98060" customFormat="1"/>
    <row r="98061" customFormat="1"/>
    <row r="98062" customFormat="1"/>
    <row r="98063" customFormat="1"/>
    <row r="98064" customFormat="1"/>
    <row r="98065" customFormat="1"/>
    <row r="98066" customFormat="1"/>
    <row r="98067" customFormat="1"/>
    <row r="98068" customFormat="1"/>
    <row r="98069" customFormat="1"/>
    <row r="98070" customFormat="1"/>
    <row r="98071" customFormat="1"/>
    <row r="98072" customFormat="1"/>
    <row r="98073" customFormat="1"/>
    <row r="98074" customFormat="1"/>
    <row r="98075" customFormat="1"/>
    <row r="98076" customFormat="1"/>
    <row r="98077" customFormat="1"/>
    <row r="98078" customFormat="1"/>
    <row r="98079" customFormat="1"/>
    <row r="98080" customFormat="1"/>
    <row r="98081" customFormat="1"/>
    <row r="98082" customFormat="1"/>
    <row r="98083" customFormat="1"/>
    <row r="98084" customFormat="1"/>
    <row r="98085" customFormat="1"/>
    <row r="98086" customFormat="1"/>
    <row r="98087" customFormat="1"/>
    <row r="98088" customFormat="1"/>
    <row r="98089" customFormat="1"/>
    <row r="98090" customFormat="1"/>
    <row r="98091" customFormat="1"/>
    <row r="98092" customFormat="1"/>
    <row r="98093" customFormat="1"/>
    <row r="98094" customFormat="1"/>
    <row r="98095" customFormat="1"/>
    <row r="98096" customFormat="1"/>
    <row r="98097" customFormat="1"/>
    <row r="98098" customFormat="1"/>
    <row r="98099" customFormat="1"/>
    <row r="98100" customFormat="1"/>
    <row r="98101" customFormat="1"/>
    <row r="98102" customFormat="1"/>
    <row r="98103" customFormat="1"/>
    <row r="98104" customFormat="1"/>
    <row r="98105" customFormat="1"/>
    <row r="98106" customFormat="1"/>
    <row r="98107" customFormat="1"/>
    <row r="98108" customFormat="1"/>
    <row r="98109" customFormat="1"/>
    <row r="98110" customFormat="1"/>
    <row r="98111" customFormat="1"/>
    <row r="98112" customFormat="1"/>
    <row r="98113" customFormat="1"/>
    <row r="98114" customFormat="1"/>
    <row r="98115" customFormat="1"/>
    <row r="98116" customFormat="1"/>
    <row r="98117" customFormat="1"/>
    <row r="98118" customFormat="1"/>
    <row r="98119" customFormat="1"/>
    <row r="98120" customFormat="1"/>
    <row r="98121" customFormat="1"/>
    <row r="98122" customFormat="1"/>
    <row r="98123" customFormat="1"/>
    <row r="98124" customFormat="1"/>
    <row r="98125" customFormat="1"/>
    <row r="98126" customFormat="1"/>
    <row r="98127" customFormat="1"/>
    <row r="98128" customFormat="1"/>
    <row r="98129" customFormat="1"/>
    <row r="98130" customFormat="1"/>
    <row r="98131" customFormat="1"/>
    <row r="98132" customFormat="1"/>
    <row r="98133" customFormat="1"/>
    <row r="98134" customFormat="1"/>
    <row r="98135" customFormat="1"/>
    <row r="98136" customFormat="1"/>
    <row r="98137" customFormat="1"/>
    <row r="98138" customFormat="1"/>
    <row r="98139" customFormat="1"/>
    <row r="98140" customFormat="1"/>
    <row r="98141" customFormat="1"/>
    <row r="98142" customFormat="1"/>
    <row r="98143" customFormat="1"/>
    <row r="98144" customFormat="1"/>
    <row r="98145" customFormat="1"/>
    <row r="98146" customFormat="1"/>
    <row r="98147" customFormat="1"/>
    <row r="98148" customFormat="1"/>
    <row r="98149" customFormat="1"/>
    <row r="98150" customFormat="1"/>
    <row r="98151" customFormat="1"/>
    <row r="98152" customFormat="1"/>
    <row r="98153" customFormat="1"/>
    <row r="98154" customFormat="1"/>
    <row r="98155" customFormat="1"/>
    <row r="98156" customFormat="1"/>
    <row r="98157" customFormat="1"/>
    <row r="98158" customFormat="1"/>
    <row r="98159" customFormat="1"/>
    <row r="98160" customFormat="1"/>
    <row r="98161" customFormat="1"/>
    <row r="98162" customFormat="1"/>
    <row r="98163" customFormat="1"/>
    <row r="98164" customFormat="1"/>
    <row r="98165" customFormat="1"/>
    <row r="98166" customFormat="1"/>
    <row r="98167" customFormat="1"/>
    <row r="98168" customFormat="1"/>
    <row r="98169" customFormat="1"/>
    <row r="98170" customFormat="1"/>
    <row r="98171" customFormat="1"/>
    <row r="98172" customFormat="1"/>
    <row r="98173" customFormat="1"/>
    <row r="98174" customFormat="1"/>
    <row r="98175" customFormat="1"/>
    <row r="98176" customFormat="1"/>
    <row r="98177" customFormat="1"/>
    <row r="98178" customFormat="1"/>
    <row r="98179" customFormat="1"/>
    <row r="98180" customFormat="1"/>
    <row r="98181" customFormat="1"/>
    <row r="98182" customFormat="1"/>
    <row r="98183" customFormat="1"/>
    <row r="98184" customFormat="1"/>
    <row r="98185" customFormat="1"/>
    <row r="98186" customFormat="1"/>
    <row r="98187" customFormat="1"/>
    <row r="98188" customFormat="1"/>
    <row r="98189" customFormat="1"/>
    <row r="98190" customFormat="1"/>
    <row r="98191" customFormat="1"/>
    <row r="98192" customFormat="1"/>
    <row r="98193" customFormat="1"/>
    <row r="98194" customFormat="1"/>
    <row r="98195" customFormat="1"/>
    <row r="98196" customFormat="1"/>
    <row r="98197" customFormat="1"/>
    <row r="98198" customFormat="1"/>
    <row r="98199" customFormat="1"/>
    <row r="98200" customFormat="1"/>
    <row r="98201" customFormat="1"/>
    <row r="98202" customFormat="1"/>
    <row r="98203" customFormat="1"/>
    <row r="98204" customFormat="1"/>
    <row r="98205" customFormat="1"/>
    <row r="98206" customFormat="1"/>
    <row r="98207" customFormat="1"/>
    <row r="98208" customFormat="1"/>
    <row r="98209" customFormat="1"/>
    <row r="98210" customFormat="1"/>
    <row r="98211" customFormat="1"/>
    <row r="98212" customFormat="1"/>
    <row r="98213" customFormat="1"/>
    <row r="98214" customFormat="1"/>
    <row r="98215" customFormat="1"/>
    <row r="98216" customFormat="1"/>
    <row r="98217" customFormat="1"/>
    <row r="98218" customFormat="1"/>
    <row r="98219" customFormat="1"/>
    <row r="98220" customFormat="1"/>
    <row r="98221" customFormat="1"/>
    <row r="98222" customFormat="1"/>
    <row r="98223" customFormat="1"/>
    <row r="98224" customFormat="1"/>
    <row r="98225" customFormat="1"/>
    <row r="98226" customFormat="1"/>
    <row r="98227" customFormat="1"/>
    <row r="98228" customFormat="1"/>
    <row r="98229" customFormat="1"/>
    <row r="98230" customFormat="1"/>
    <row r="98231" customFormat="1"/>
    <row r="98232" customFormat="1"/>
    <row r="98233" customFormat="1"/>
    <row r="98234" customFormat="1"/>
    <row r="98235" customFormat="1"/>
    <row r="98236" customFormat="1"/>
    <row r="98237" customFormat="1"/>
    <row r="98238" customFormat="1"/>
    <row r="98239" customFormat="1"/>
    <row r="98240" customFormat="1"/>
    <row r="98241" customFormat="1"/>
    <row r="98242" customFormat="1"/>
    <row r="98243" customFormat="1"/>
    <row r="98244" customFormat="1"/>
    <row r="98245" customFormat="1"/>
    <row r="98246" customFormat="1"/>
    <row r="98247" customFormat="1"/>
    <row r="98248" customFormat="1"/>
    <row r="98249" customFormat="1"/>
    <row r="98250" customFormat="1"/>
    <row r="98251" customFormat="1"/>
    <row r="98252" customFormat="1"/>
    <row r="98253" customFormat="1"/>
    <row r="98254" customFormat="1"/>
    <row r="98255" customFormat="1"/>
    <row r="98256" customFormat="1"/>
    <row r="98257" customFormat="1"/>
    <row r="98258" customFormat="1"/>
    <row r="98259" customFormat="1"/>
    <row r="98260" customFormat="1"/>
    <row r="98261" customFormat="1"/>
    <row r="98262" customFormat="1"/>
    <row r="98263" customFormat="1"/>
    <row r="98264" customFormat="1"/>
    <row r="98265" customFormat="1"/>
    <row r="98266" customFormat="1"/>
    <row r="98267" customFormat="1"/>
    <row r="98268" customFormat="1"/>
    <row r="98269" customFormat="1"/>
    <row r="98270" customFormat="1"/>
    <row r="98271" customFormat="1"/>
    <row r="98272" customFormat="1"/>
    <row r="98273" customFormat="1"/>
    <row r="98274" customFormat="1"/>
    <row r="98275" customFormat="1"/>
    <row r="98276" customFormat="1"/>
    <row r="98277" customFormat="1"/>
    <row r="98278" customFormat="1"/>
    <row r="98279" customFormat="1"/>
    <row r="98280" customFormat="1"/>
    <row r="98281" customFormat="1"/>
    <row r="98282" customFormat="1"/>
    <row r="98283" customFormat="1"/>
    <row r="98284" customFormat="1"/>
    <row r="98285" customFormat="1"/>
    <row r="98286" customFormat="1"/>
    <row r="98287" customFormat="1"/>
    <row r="98288" customFormat="1"/>
    <row r="98289" customFormat="1"/>
    <row r="98290" customFormat="1"/>
    <row r="98291" customFormat="1"/>
    <row r="98292" customFormat="1"/>
    <row r="98293" customFormat="1"/>
    <row r="98294" customFormat="1"/>
    <row r="98295" customFormat="1"/>
    <row r="98296" customFormat="1"/>
    <row r="98297" customFormat="1"/>
    <row r="98298" customFormat="1"/>
    <row r="98299" customFormat="1"/>
    <row r="98300" customFormat="1"/>
    <row r="98301" customFormat="1"/>
    <row r="98302" customFormat="1"/>
    <row r="98303" customFormat="1"/>
    <row r="98304" customFormat="1"/>
    <row r="98305" customFormat="1"/>
    <row r="98306" customFormat="1"/>
    <row r="98307" customFormat="1"/>
    <row r="98308" customFormat="1"/>
    <row r="98309" customFormat="1"/>
    <row r="98310" customFormat="1"/>
    <row r="98311" customFormat="1"/>
    <row r="98312" customFormat="1"/>
    <row r="98313" customFormat="1"/>
    <row r="98314" customFormat="1"/>
    <row r="98315" customFormat="1"/>
    <row r="98316" customFormat="1"/>
    <row r="98317" customFormat="1"/>
    <row r="98318" customFormat="1"/>
    <row r="98319" customFormat="1"/>
    <row r="98320" customFormat="1"/>
    <row r="98321" customFormat="1"/>
    <row r="98322" customFormat="1"/>
    <row r="98323" customFormat="1"/>
    <row r="98324" customFormat="1"/>
    <row r="98325" customFormat="1"/>
    <row r="98326" customFormat="1"/>
    <row r="98327" customFormat="1"/>
    <row r="98328" customFormat="1"/>
    <row r="98329" customFormat="1"/>
    <row r="98330" customFormat="1"/>
    <row r="98331" customFormat="1"/>
    <row r="98332" customFormat="1"/>
    <row r="98333" customFormat="1"/>
    <row r="98334" customFormat="1"/>
    <row r="98335" customFormat="1"/>
    <row r="98336" customFormat="1"/>
    <row r="98337" customFormat="1"/>
    <row r="98338" customFormat="1"/>
    <row r="98339" customFormat="1"/>
    <row r="98340" customFormat="1"/>
    <row r="98341" customFormat="1"/>
    <row r="98342" customFormat="1"/>
    <row r="98343" customFormat="1"/>
    <row r="98344" customFormat="1"/>
    <row r="98345" customFormat="1"/>
    <row r="98346" customFormat="1"/>
    <row r="98347" customFormat="1"/>
    <row r="98348" customFormat="1"/>
    <row r="98349" customFormat="1"/>
    <row r="98350" customFormat="1"/>
    <row r="98351" customFormat="1"/>
    <row r="98352" customFormat="1"/>
    <row r="98353" customFormat="1"/>
    <row r="98354" customFormat="1"/>
    <row r="98355" customFormat="1"/>
    <row r="98356" customFormat="1"/>
    <row r="98357" customFormat="1"/>
    <row r="98358" customFormat="1"/>
    <row r="98359" customFormat="1"/>
    <row r="98360" customFormat="1"/>
    <row r="98361" customFormat="1"/>
    <row r="98362" customFormat="1"/>
    <row r="98363" customFormat="1"/>
    <row r="98364" customFormat="1"/>
    <row r="98365" customFormat="1"/>
    <row r="98366" customFormat="1"/>
    <row r="98367" customFormat="1"/>
    <row r="98368" customFormat="1"/>
    <row r="98369" customFormat="1"/>
    <row r="98370" customFormat="1"/>
    <row r="98371" customFormat="1"/>
    <row r="98372" customFormat="1"/>
    <row r="98373" customFormat="1"/>
    <row r="98374" customFormat="1"/>
    <row r="98375" customFormat="1"/>
    <row r="98376" customFormat="1"/>
    <row r="98377" customFormat="1"/>
    <row r="98378" customFormat="1"/>
    <row r="98379" customFormat="1"/>
    <row r="98380" customFormat="1"/>
    <row r="98381" customFormat="1"/>
    <row r="98382" customFormat="1"/>
    <row r="98383" customFormat="1"/>
    <row r="98384" customFormat="1"/>
    <row r="98385" customFormat="1"/>
    <row r="98386" customFormat="1"/>
    <row r="98387" customFormat="1"/>
    <row r="98388" customFormat="1"/>
    <row r="98389" customFormat="1"/>
    <row r="98390" customFormat="1"/>
    <row r="98391" customFormat="1"/>
    <row r="98392" customFormat="1"/>
    <row r="98393" customFormat="1"/>
    <row r="98394" customFormat="1"/>
    <row r="98395" customFormat="1"/>
    <row r="98396" customFormat="1"/>
    <row r="98397" customFormat="1"/>
    <row r="98398" customFormat="1"/>
    <row r="98399" customFormat="1"/>
    <row r="98400" customFormat="1"/>
    <row r="98401" customFormat="1"/>
    <row r="98402" customFormat="1"/>
    <row r="98403" customFormat="1"/>
    <row r="98404" customFormat="1"/>
    <row r="98405" customFormat="1"/>
    <row r="98406" customFormat="1"/>
    <row r="98407" customFormat="1"/>
    <row r="98408" customFormat="1"/>
    <row r="98409" customFormat="1"/>
    <row r="98410" customFormat="1"/>
    <row r="98411" customFormat="1"/>
    <row r="98412" customFormat="1"/>
    <row r="98413" customFormat="1"/>
    <row r="98414" customFormat="1"/>
    <row r="98415" customFormat="1"/>
    <row r="98416" customFormat="1"/>
    <row r="98417" customFormat="1"/>
    <row r="98418" customFormat="1"/>
    <row r="98419" customFormat="1"/>
    <row r="98420" customFormat="1"/>
    <row r="98421" customFormat="1"/>
    <row r="98422" customFormat="1"/>
    <row r="98423" customFormat="1"/>
    <row r="98424" customFormat="1"/>
    <row r="98425" customFormat="1"/>
    <row r="98426" customFormat="1"/>
    <row r="98427" customFormat="1"/>
    <row r="98428" customFormat="1"/>
    <row r="98429" customFormat="1"/>
    <row r="98430" customFormat="1"/>
    <row r="98431" customFormat="1"/>
    <row r="98432" customFormat="1"/>
    <row r="98433" customFormat="1"/>
    <row r="98434" customFormat="1"/>
    <row r="98435" customFormat="1"/>
    <row r="98436" customFormat="1"/>
    <row r="98437" customFormat="1"/>
    <row r="98438" customFormat="1"/>
    <row r="98439" customFormat="1"/>
    <row r="98440" customFormat="1"/>
    <row r="98441" customFormat="1"/>
    <row r="98442" customFormat="1"/>
    <row r="98443" customFormat="1"/>
    <row r="98444" customFormat="1"/>
    <row r="98445" customFormat="1"/>
    <row r="98446" customFormat="1"/>
    <row r="98447" customFormat="1"/>
    <row r="98448" customFormat="1"/>
    <row r="98449" customFormat="1"/>
    <row r="98450" customFormat="1"/>
    <row r="98451" customFormat="1"/>
    <row r="98452" customFormat="1"/>
    <row r="98453" customFormat="1"/>
    <row r="98454" customFormat="1"/>
    <row r="98455" customFormat="1"/>
    <row r="98456" customFormat="1"/>
    <row r="98457" customFormat="1"/>
    <row r="98458" customFormat="1"/>
    <row r="98459" customFormat="1"/>
    <row r="98460" customFormat="1"/>
    <row r="98461" customFormat="1"/>
    <row r="98462" customFormat="1"/>
    <row r="98463" customFormat="1"/>
    <row r="98464" customFormat="1"/>
    <row r="98465" customFormat="1"/>
    <row r="98466" customFormat="1"/>
    <row r="98467" customFormat="1"/>
    <row r="98468" customFormat="1"/>
    <row r="98469" customFormat="1"/>
    <row r="98470" customFormat="1"/>
    <row r="98471" customFormat="1"/>
    <row r="98472" customFormat="1"/>
    <row r="98473" customFormat="1"/>
    <row r="98474" customFormat="1"/>
    <row r="98475" customFormat="1"/>
    <row r="98476" customFormat="1"/>
    <row r="98477" customFormat="1"/>
    <row r="98478" customFormat="1"/>
    <row r="98479" customFormat="1"/>
    <row r="98480" customFormat="1"/>
    <row r="98481" customFormat="1"/>
    <row r="98482" customFormat="1"/>
    <row r="98483" customFormat="1"/>
    <row r="98484" customFormat="1"/>
    <row r="98485" customFormat="1"/>
    <row r="98486" customFormat="1"/>
    <row r="98487" customFormat="1"/>
    <row r="98488" customFormat="1"/>
    <row r="98489" customFormat="1"/>
    <row r="98490" customFormat="1"/>
    <row r="98491" customFormat="1"/>
    <row r="98492" customFormat="1"/>
    <row r="98493" customFormat="1"/>
    <row r="98494" customFormat="1"/>
    <row r="98495" customFormat="1"/>
    <row r="98496" customFormat="1"/>
    <row r="98497" customFormat="1"/>
    <row r="98498" customFormat="1"/>
    <row r="98499" customFormat="1"/>
    <row r="98500" customFormat="1"/>
    <row r="98501" customFormat="1"/>
    <row r="98502" customFormat="1"/>
    <row r="98503" customFormat="1"/>
    <row r="98504" customFormat="1"/>
    <row r="98505" customFormat="1"/>
    <row r="98506" customFormat="1"/>
    <row r="98507" customFormat="1"/>
    <row r="98508" customFormat="1"/>
    <row r="98509" customFormat="1"/>
    <row r="98510" customFormat="1"/>
    <row r="98511" customFormat="1"/>
    <row r="98512" customFormat="1"/>
    <row r="98513" customFormat="1"/>
    <row r="98514" customFormat="1"/>
    <row r="98515" customFormat="1"/>
    <row r="98516" customFormat="1"/>
    <row r="98517" customFormat="1"/>
    <row r="98518" customFormat="1"/>
    <row r="98519" customFormat="1"/>
    <row r="98520" customFormat="1"/>
    <row r="98521" customFormat="1"/>
    <row r="98522" customFormat="1"/>
    <row r="98523" customFormat="1"/>
    <row r="98524" customFormat="1"/>
    <row r="98525" customFormat="1"/>
    <row r="98526" customFormat="1"/>
    <row r="98527" customFormat="1"/>
    <row r="98528" customFormat="1"/>
    <row r="98529" customFormat="1"/>
    <row r="98530" customFormat="1"/>
    <row r="98531" customFormat="1"/>
    <row r="98532" customFormat="1"/>
    <row r="98533" customFormat="1"/>
    <row r="98534" customFormat="1"/>
    <row r="98535" customFormat="1"/>
    <row r="98536" customFormat="1"/>
    <row r="98537" customFormat="1"/>
    <row r="98538" customFormat="1"/>
    <row r="98539" customFormat="1"/>
    <row r="98540" customFormat="1"/>
    <row r="98541" customFormat="1"/>
    <row r="98542" customFormat="1"/>
    <row r="98543" customFormat="1"/>
    <row r="98544" customFormat="1"/>
    <row r="98545" customFormat="1"/>
    <row r="98546" customFormat="1"/>
    <row r="98547" customFormat="1"/>
    <row r="98548" customFormat="1"/>
    <row r="98549" customFormat="1"/>
    <row r="98550" customFormat="1"/>
    <row r="98551" customFormat="1"/>
    <row r="98552" customFormat="1"/>
    <row r="98553" customFormat="1"/>
    <row r="98554" customFormat="1"/>
    <row r="98555" customFormat="1"/>
    <row r="98556" customFormat="1"/>
    <row r="98557" customFormat="1"/>
    <row r="98558" customFormat="1"/>
    <row r="98559" customFormat="1"/>
    <row r="98560" customFormat="1"/>
    <row r="98561" customFormat="1"/>
    <row r="98562" customFormat="1"/>
    <row r="98563" customFormat="1"/>
    <row r="98564" customFormat="1"/>
    <row r="98565" customFormat="1"/>
    <row r="98566" customFormat="1"/>
    <row r="98567" customFormat="1"/>
    <row r="98568" customFormat="1"/>
    <row r="98569" customFormat="1"/>
    <row r="98570" customFormat="1"/>
    <row r="98571" customFormat="1"/>
    <row r="98572" customFormat="1"/>
    <row r="98573" customFormat="1"/>
    <row r="98574" customFormat="1"/>
    <row r="98575" customFormat="1"/>
    <row r="98576" customFormat="1"/>
    <row r="98577" customFormat="1"/>
    <row r="98578" customFormat="1"/>
    <row r="98579" customFormat="1"/>
    <row r="98580" customFormat="1"/>
    <row r="98581" customFormat="1"/>
    <row r="98582" customFormat="1"/>
    <row r="98583" customFormat="1"/>
    <row r="98584" customFormat="1"/>
    <row r="98585" customFormat="1"/>
    <row r="98586" customFormat="1"/>
    <row r="98587" customFormat="1"/>
    <row r="98588" customFormat="1"/>
    <row r="98589" customFormat="1"/>
    <row r="98590" customFormat="1"/>
    <row r="98591" customFormat="1"/>
    <row r="98592" customFormat="1"/>
    <row r="98593" customFormat="1"/>
    <row r="98594" customFormat="1"/>
    <row r="98595" customFormat="1"/>
    <row r="98596" customFormat="1"/>
    <row r="98597" customFormat="1"/>
    <row r="98598" customFormat="1"/>
    <row r="98599" customFormat="1"/>
    <row r="98600" customFormat="1"/>
    <row r="98601" customFormat="1"/>
    <row r="98602" customFormat="1"/>
    <row r="98603" customFormat="1"/>
    <row r="98604" customFormat="1"/>
    <row r="98605" customFormat="1"/>
    <row r="98606" customFormat="1"/>
    <row r="98607" customFormat="1"/>
    <row r="98608" customFormat="1"/>
    <row r="98609" customFormat="1"/>
    <row r="98610" customFormat="1"/>
    <row r="98611" customFormat="1"/>
    <row r="98612" customFormat="1"/>
    <row r="98613" customFormat="1"/>
    <row r="98614" customFormat="1"/>
    <row r="98615" customFormat="1"/>
    <row r="98616" customFormat="1"/>
    <row r="98617" customFormat="1"/>
    <row r="98618" customFormat="1"/>
    <row r="98619" customFormat="1"/>
    <row r="98620" customFormat="1"/>
    <row r="98621" customFormat="1"/>
    <row r="98622" customFormat="1"/>
    <row r="98623" customFormat="1"/>
    <row r="98624" customFormat="1"/>
    <row r="98625" customFormat="1"/>
    <row r="98626" customFormat="1"/>
    <row r="98627" customFormat="1"/>
    <row r="98628" customFormat="1"/>
    <row r="98629" customFormat="1"/>
    <row r="98630" customFormat="1"/>
    <row r="98631" customFormat="1"/>
    <row r="98632" customFormat="1"/>
    <row r="98633" customFormat="1"/>
    <row r="98634" customFormat="1"/>
    <row r="98635" customFormat="1"/>
    <row r="98636" customFormat="1"/>
    <row r="98637" customFormat="1"/>
    <row r="98638" customFormat="1"/>
    <row r="98639" customFormat="1"/>
    <row r="98640" customFormat="1"/>
    <row r="98641" customFormat="1"/>
    <row r="98642" customFormat="1"/>
    <row r="98643" customFormat="1"/>
    <row r="98644" customFormat="1"/>
    <row r="98645" customFormat="1"/>
    <row r="98646" customFormat="1"/>
    <row r="98647" customFormat="1"/>
    <row r="98648" customFormat="1"/>
    <row r="98649" customFormat="1"/>
    <row r="98650" customFormat="1"/>
    <row r="98651" customFormat="1"/>
    <row r="98652" customFormat="1"/>
    <row r="98653" customFormat="1"/>
    <row r="98654" customFormat="1"/>
    <row r="98655" customFormat="1"/>
    <row r="98656" customFormat="1"/>
    <row r="98657" customFormat="1"/>
    <row r="98658" customFormat="1"/>
    <row r="98659" customFormat="1"/>
    <row r="98660" customFormat="1"/>
    <row r="98661" customFormat="1"/>
    <row r="98662" customFormat="1"/>
    <row r="98663" customFormat="1"/>
    <row r="98664" customFormat="1"/>
    <row r="98665" customFormat="1"/>
    <row r="98666" customFormat="1"/>
    <row r="98667" customFormat="1"/>
    <row r="98668" customFormat="1"/>
    <row r="98669" customFormat="1"/>
    <row r="98670" customFormat="1"/>
    <row r="98671" customFormat="1"/>
    <row r="98672" customFormat="1"/>
    <row r="98673" customFormat="1"/>
    <row r="98674" customFormat="1"/>
    <row r="98675" customFormat="1"/>
    <row r="98676" customFormat="1"/>
    <row r="98677" customFormat="1"/>
    <row r="98678" customFormat="1"/>
    <row r="98679" customFormat="1"/>
    <row r="98680" customFormat="1"/>
    <row r="98681" customFormat="1"/>
    <row r="98682" customFormat="1"/>
    <row r="98683" customFormat="1"/>
    <row r="98684" customFormat="1"/>
    <row r="98685" customFormat="1"/>
    <row r="98686" customFormat="1"/>
    <row r="98687" customFormat="1"/>
    <row r="98688" customFormat="1"/>
    <row r="98689" customFormat="1"/>
    <row r="98690" customFormat="1"/>
    <row r="98691" customFormat="1"/>
    <row r="98692" customFormat="1"/>
    <row r="98693" customFormat="1"/>
    <row r="98694" customFormat="1"/>
    <row r="98695" customFormat="1"/>
    <row r="98696" customFormat="1"/>
    <row r="98697" customFormat="1"/>
    <row r="98698" customFormat="1"/>
    <row r="98699" customFormat="1"/>
    <row r="98700" customFormat="1"/>
    <row r="98701" customFormat="1"/>
    <row r="98702" customFormat="1"/>
    <row r="98703" customFormat="1"/>
    <row r="98704" customFormat="1"/>
    <row r="98705" customFormat="1"/>
    <row r="98706" customFormat="1"/>
    <row r="98707" customFormat="1"/>
    <row r="98708" customFormat="1"/>
    <row r="98709" customFormat="1"/>
    <row r="98710" customFormat="1"/>
    <row r="98711" customFormat="1"/>
    <row r="98712" customFormat="1"/>
    <row r="98713" customFormat="1"/>
    <row r="98714" customFormat="1"/>
    <row r="98715" customFormat="1"/>
    <row r="98716" customFormat="1"/>
    <row r="98717" customFormat="1"/>
    <row r="98718" customFormat="1"/>
    <row r="98719" customFormat="1"/>
    <row r="98720" customFormat="1"/>
    <row r="98721" customFormat="1"/>
    <row r="98722" customFormat="1"/>
    <row r="98723" customFormat="1"/>
    <row r="98724" customFormat="1"/>
    <row r="98725" customFormat="1"/>
    <row r="98726" customFormat="1"/>
    <row r="98727" customFormat="1"/>
    <row r="98728" customFormat="1"/>
    <row r="98729" customFormat="1"/>
    <row r="98730" customFormat="1"/>
    <row r="98731" customFormat="1"/>
    <row r="98732" customFormat="1"/>
    <row r="98733" customFormat="1"/>
    <row r="98734" customFormat="1"/>
    <row r="98735" customFormat="1"/>
    <row r="98736" customFormat="1"/>
    <row r="98737" customFormat="1"/>
    <row r="98738" customFormat="1"/>
    <row r="98739" customFormat="1"/>
    <row r="98740" customFormat="1"/>
    <row r="98741" customFormat="1"/>
    <row r="98742" customFormat="1"/>
    <row r="98743" customFormat="1"/>
    <row r="98744" customFormat="1"/>
    <row r="98745" customFormat="1"/>
    <row r="98746" customFormat="1"/>
    <row r="98747" customFormat="1"/>
    <row r="98748" customFormat="1"/>
    <row r="98749" customFormat="1"/>
    <row r="98750" customFormat="1"/>
    <row r="98751" customFormat="1"/>
    <row r="98752" customFormat="1"/>
    <row r="98753" customFormat="1"/>
    <row r="98754" customFormat="1"/>
    <row r="98755" customFormat="1"/>
    <row r="98756" customFormat="1"/>
    <row r="98757" customFormat="1"/>
    <row r="98758" customFormat="1"/>
    <row r="98759" customFormat="1"/>
    <row r="98760" customFormat="1"/>
    <row r="98761" customFormat="1"/>
    <row r="98762" customFormat="1"/>
    <row r="98763" customFormat="1"/>
    <row r="98764" customFormat="1"/>
    <row r="98765" customFormat="1"/>
    <row r="98766" customFormat="1"/>
    <row r="98767" customFormat="1"/>
    <row r="98768" customFormat="1"/>
    <row r="98769" customFormat="1"/>
    <row r="98770" customFormat="1"/>
    <row r="98771" customFormat="1"/>
    <row r="98772" customFormat="1"/>
    <row r="98773" customFormat="1"/>
    <row r="98774" customFormat="1"/>
    <row r="98775" customFormat="1"/>
    <row r="98776" customFormat="1"/>
    <row r="98777" customFormat="1"/>
    <row r="98778" customFormat="1"/>
    <row r="98779" customFormat="1"/>
    <row r="98780" customFormat="1"/>
    <row r="98781" customFormat="1"/>
    <row r="98782" customFormat="1"/>
    <row r="98783" customFormat="1"/>
    <row r="98784" customFormat="1"/>
    <row r="98785" customFormat="1"/>
    <row r="98786" customFormat="1"/>
    <row r="98787" customFormat="1"/>
    <row r="98788" customFormat="1"/>
    <row r="98789" customFormat="1"/>
    <row r="98790" customFormat="1"/>
    <row r="98791" customFormat="1"/>
    <row r="98792" customFormat="1"/>
    <row r="98793" customFormat="1"/>
    <row r="98794" customFormat="1"/>
    <row r="98795" customFormat="1"/>
    <row r="98796" customFormat="1"/>
    <row r="98797" customFormat="1"/>
    <row r="98798" customFormat="1"/>
    <row r="98799" customFormat="1"/>
    <row r="98800" customFormat="1"/>
    <row r="98801" customFormat="1"/>
    <row r="98802" customFormat="1"/>
    <row r="98803" customFormat="1"/>
    <row r="98804" customFormat="1"/>
    <row r="98805" customFormat="1"/>
    <row r="98806" customFormat="1"/>
    <row r="98807" customFormat="1"/>
    <row r="98808" customFormat="1"/>
    <row r="98809" customFormat="1"/>
    <row r="98810" customFormat="1"/>
    <row r="98811" customFormat="1"/>
    <row r="98812" customFormat="1"/>
    <row r="98813" customFormat="1"/>
    <row r="98814" customFormat="1"/>
    <row r="98815" customFormat="1"/>
    <row r="98816" customFormat="1"/>
    <row r="98817" customFormat="1"/>
    <row r="98818" customFormat="1"/>
    <row r="98819" customFormat="1"/>
    <row r="98820" customFormat="1"/>
    <row r="98821" customFormat="1"/>
    <row r="98822" customFormat="1"/>
    <row r="98823" customFormat="1"/>
    <row r="98824" customFormat="1"/>
    <row r="98825" customFormat="1"/>
    <row r="98826" customFormat="1"/>
    <row r="98827" customFormat="1"/>
    <row r="98828" customFormat="1"/>
    <row r="98829" customFormat="1"/>
    <row r="98830" customFormat="1"/>
    <row r="98831" customFormat="1"/>
    <row r="98832" customFormat="1"/>
    <row r="98833" customFormat="1"/>
    <row r="98834" customFormat="1"/>
    <row r="98835" customFormat="1"/>
    <row r="98836" customFormat="1"/>
    <row r="98837" customFormat="1"/>
    <row r="98838" customFormat="1"/>
    <row r="98839" customFormat="1"/>
    <row r="98840" customFormat="1"/>
    <row r="98841" customFormat="1"/>
    <row r="98842" customFormat="1"/>
    <row r="98843" customFormat="1"/>
    <row r="98844" customFormat="1"/>
    <row r="98845" customFormat="1"/>
    <row r="98846" customFormat="1"/>
    <row r="98847" customFormat="1"/>
    <row r="98848" customFormat="1"/>
    <row r="98849" customFormat="1"/>
    <row r="98850" customFormat="1"/>
    <row r="98851" customFormat="1"/>
    <row r="98852" customFormat="1"/>
    <row r="98853" customFormat="1"/>
    <row r="98854" customFormat="1"/>
    <row r="98855" customFormat="1"/>
    <row r="98856" customFormat="1"/>
    <row r="98857" customFormat="1"/>
    <row r="98858" customFormat="1"/>
    <row r="98859" customFormat="1"/>
    <row r="98860" customFormat="1"/>
    <row r="98861" customFormat="1"/>
    <row r="98862" customFormat="1"/>
    <row r="98863" customFormat="1"/>
    <row r="98864" customFormat="1"/>
    <row r="98865" customFormat="1"/>
    <row r="98866" customFormat="1"/>
    <row r="98867" customFormat="1"/>
    <row r="98868" customFormat="1"/>
    <row r="98869" customFormat="1"/>
    <row r="98870" customFormat="1"/>
    <row r="98871" customFormat="1"/>
    <row r="98872" customFormat="1"/>
    <row r="98873" customFormat="1"/>
    <row r="98874" customFormat="1"/>
    <row r="98875" customFormat="1"/>
    <row r="98876" customFormat="1"/>
    <row r="98877" customFormat="1"/>
    <row r="98878" customFormat="1"/>
    <row r="98879" customFormat="1"/>
    <row r="98880" customFormat="1"/>
    <row r="98881" customFormat="1"/>
    <row r="98882" customFormat="1"/>
    <row r="98883" customFormat="1"/>
    <row r="98884" customFormat="1"/>
    <row r="98885" customFormat="1"/>
    <row r="98886" customFormat="1"/>
    <row r="98887" customFormat="1"/>
    <row r="98888" customFormat="1"/>
    <row r="98889" customFormat="1"/>
    <row r="98890" customFormat="1"/>
    <row r="98891" customFormat="1"/>
    <row r="98892" customFormat="1"/>
    <row r="98893" customFormat="1"/>
    <row r="98894" customFormat="1"/>
    <row r="98895" customFormat="1"/>
    <row r="98896" customFormat="1"/>
    <row r="98897" customFormat="1"/>
    <row r="98898" customFormat="1"/>
    <row r="98899" customFormat="1"/>
    <row r="98900" customFormat="1"/>
    <row r="98901" customFormat="1"/>
    <row r="98902" customFormat="1"/>
    <row r="98903" customFormat="1"/>
    <row r="98904" customFormat="1"/>
    <row r="98905" customFormat="1"/>
    <row r="98906" customFormat="1"/>
    <row r="98907" customFormat="1"/>
    <row r="98908" customFormat="1"/>
    <row r="98909" customFormat="1"/>
    <row r="98910" customFormat="1"/>
    <row r="98911" customFormat="1"/>
    <row r="98912" customFormat="1"/>
    <row r="98913" customFormat="1"/>
    <row r="98914" customFormat="1"/>
    <row r="98915" customFormat="1"/>
    <row r="98916" customFormat="1"/>
    <row r="98917" customFormat="1"/>
    <row r="98918" customFormat="1"/>
    <row r="98919" customFormat="1"/>
    <row r="98920" customFormat="1"/>
    <row r="98921" customFormat="1"/>
    <row r="98922" customFormat="1"/>
    <row r="98923" customFormat="1"/>
    <row r="98924" customFormat="1"/>
    <row r="98925" customFormat="1"/>
    <row r="98926" customFormat="1"/>
    <row r="98927" customFormat="1"/>
    <row r="98928" customFormat="1"/>
    <row r="98929" customFormat="1"/>
    <row r="98930" customFormat="1"/>
    <row r="98931" customFormat="1"/>
    <row r="98932" customFormat="1"/>
    <row r="98933" customFormat="1"/>
    <row r="98934" customFormat="1"/>
    <row r="98935" customFormat="1"/>
    <row r="98936" customFormat="1"/>
    <row r="98937" customFormat="1"/>
    <row r="98938" customFormat="1"/>
    <row r="98939" customFormat="1"/>
    <row r="98940" customFormat="1"/>
    <row r="98941" customFormat="1"/>
    <row r="98942" customFormat="1"/>
    <row r="98943" customFormat="1"/>
    <row r="98944" customFormat="1"/>
    <row r="98945" customFormat="1"/>
    <row r="98946" customFormat="1"/>
    <row r="98947" customFormat="1"/>
    <row r="98948" customFormat="1"/>
    <row r="98949" customFormat="1"/>
    <row r="98950" customFormat="1"/>
    <row r="98951" customFormat="1"/>
    <row r="98952" customFormat="1"/>
    <row r="98953" customFormat="1"/>
    <row r="98954" customFormat="1"/>
    <row r="98955" customFormat="1"/>
    <row r="98956" customFormat="1"/>
    <row r="98957" customFormat="1"/>
    <row r="98958" customFormat="1"/>
    <row r="98959" customFormat="1"/>
    <row r="98960" customFormat="1"/>
    <row r="98961" customFormat="1"/>
    <row r="98962" customFormat="1"/>
    <row r="98963" customFormat="1"/>
    <row r="98964" customFormat="1"/>
    <row r="98965" customFormat="1"/>
    <row r="98966" customFormat="1"/>
    <row r="98967" customFormat="1"/>
    <row r="98968" customFormat="1"/>
    <row r="98969" customFormat="1"/>
    <row r="98970" customFormat="1"/>
    <row r="98971" customFormat="1"/>
    <row r="98972" customFormat="1"/>
    <row r="98973" customFormat="1"/>
    <row r="98974" customFormat="1"/>
    <row r="98975" customFormat="1"/>
    <row r="98976" customFormat="1"/>
    <row r="98977" customFormat="1"/>
    <row r="98978" customFormat="1"/>
    <row r="98979" customFormat="1"/>
    <row r="98980" customFormat="1"/>
    <row r="98981" customFormat="1"/>
    <row r="98982" customFormat="1"/>
    <row r="98983" customFormat="1"/>
    <row r="98984" customFormat="1"/>
    <row r="98985" customFormat="1"/>
    <row r="98986" customFormat="1"/>
    <row r="98987" customFormat="1"/>
    <row r="98988" customFormat="1"/>
    <row r="98989" customFormat="1"/>
    <row r="98990" customFormat="1"/>
    <row r="98991" customFormat="1"/>
    <row r="98992" customFormat="1"/>
    <row r="98993" customFormat="1"/>
    <row r="98994" customFormat="1"/>
    <row r="98995" customFormat="1"/>
    <row r="98996" customFormat="1"/>
    <row r="98997" customFormat="1"/>
    <row r="98998" customFormat="1"/>
    <row r="98999" customFormat="1"/>
    <row r="99000" customFormat="1"/>
    <row r="99001" customFormat="1"/>
    <row r="99002" customFormat="1"/>
    <row r="99003" customFormat="1"/>
    <row r="99004" customFormat="1"/>
    <row r="99005" customFormat="1"/>
    <row r="99006" customFormat="1"/>
    <row r="99007" customFormat="1"/>
    <row r="99008" customFormat="1"/>
    <row r="99009" customFormat="1"/>
    <row r="99010" customFormat="1"/>
    <row r="99011" customFormat="1"/>
    <row r="99012" customFormat="1"/>
    <row r="99013" customFormat="1"/>
    <row r="99014" customFormat="1"/>
    <row r="99015" customFormat="1"/>
    <row r="99016" customFormat="1"/>
    <row r="99017" customFormat="1"/>
    <row r="99018" customFormat="1"/>
    <row r="99019" customFormat="1"/>
    <row r="99020" customFormat="1"/>
    <row r="99021" customFormat="1"/>
    <row r="99022" customFormat="1"/>
    <row r="99023" customFormat="1"/>
    <row r="99024" customFormat="1"/>
    <row r="99025" customFormat="1"/>
    <row r="99026" customFormat="1"/>
    <row r="99027" customFormat="1"/>
    <row r="99028" customFormat="1"/>
    <row r="99029" customFormat="1"/>
    <row r="99030" customFormat="1"/>
    <row r="99031" customFormat="1"/>
    <row r="99032" customFormat="1"/>
    <row r="99033" customFormat="1"/>
    <row r="99034" customFormat="1"/>
    <row r="99035" customFormat="1"/>
    <row r="99036" customFormat="1"/>
    <row r="99037" customFormat="1"/>
    <row r="99038" customFormat="1"/>
    <row r="99039" customFormat="1"/>
    <row r="99040" customFormat="1"/>
    <row r="99041" customFormat="1"/>
    <row r="99042" customFormat="1"/>
    <row r="99043" customFormat="1"/>
    <row r="99044" customFormat="1"/>
    <row r="99045" customFormat="1"/>
    <row r="99046" customFormat="1"/>
    <row r="99047" customFormat="1"/>
    <row r="99048" customFormat="1"/>
    <row r="99049" customFormat="1"/>
    <row r="99050" customFormat="1"/>
    <row r="99051" customFormat="1"/>
    <row r="99052" customFormat="1"/>
    <row r="99053" customFormat="1"/>
    <row r="99054" customFormat="1"/>
    <row r="99055" customFormat="1"/>
    <row r="99056" customFormat="1"/>
    <row r="99057" customFormat="1"/>
    <row r="99058" customFormat="1"/>
    <row r="99059" customFormat="1"/>
    <row r="99060" customFormat="1"/>
    <row r="99061" customFormat="1"/>
    <row r="99062" customFormat="1"/>
    <row r="99063" customFormat="1"/>
    <row r="99064" customFormat="1"/>
    <row r="99065" customFormat="1"/>
    <row r="99066" customFormat="1"/>
    <row r="99067" customFormat="1"/>
    <row r="99068" customFormat="1"/>
    <row r="99069" customFormat="1"/>
    <row r="99070" customFormat="1"/>
    <row r="99071" customFormat="1"/>
    <row r="99072" customFormat="1"/>
    <row r="99073" customFormat="1"/>
    <row r="99074" customFormat="1"/>
    <row r="99075" customFormat="1"/>
    <row r="99076" customFormat="1"/>
    <row r="99077" customFormat="1"/>
    <row r="99078" customFormat="1"/>
    <row r="99079" customFormat="1"/>
    <row r="99080" customFormat="1"/>
    <row r="99081" customFormat="1"/>
    <row r="99082" customFormat="1"/>
    <row r="99083" customFormat="1"/>
    <row r="99084" customFormat="1"/>
    <row r="99085" customFormat="1"/>
    <row r="99086" customFormat="1"/>
    <row r="99087" customFormat="1"/>
    <row r="99088" customFormat="1"/>
    <row r="99089" customFormat="1"/>
    <row r="99090" customFormat="1"/>
    <row r="99091" customFormat="1"/>
    <row r="99092" customFormat="1"/>
    <row r="99093" customFormat="1"/>
    <row r="99094" customFormat="1"/>
    <row r="99095" customFormat="1"/>
    <row r="99096" customFormat="1"/>
    <row r="99097" customFormat="1"/>
    <row r="99098" customFormat="1"/>
    <row r="99099" customFormat="1"/>
    <row r="99100" customFormat="1"/>
    <row r="99101" customFormat="1"/>
    <row r="99102" customFormat="1"/>
    <row r="99103" customFormat="1"/>
    <row r="99104" customFormat="1"/>
    <row r="99105" customFormat="1"/>
    <row r="99106" customFormat="1"/>
    <row r="99107" customFormat="1"/>
    <row r="99108" customFormat="1"/>
    <row r="99109" customFormat="1"/>
    <row r="99110" customFormat="1"/>
    <row r="99111" customFormat="1"/>
    <row r="99112" customFormat="1"/>
    <row r="99113" customFormat="1"/>
    <row r="99114" customFormat="1"/>
    <row r="99115" customFormat="1"/>
    <row r="99116" customFormat="1"/>
    <row r="99117" customFormat="1"/>
    <row r="99118" customFormat="1"/>
    <row r="99119" customFormat="1"/>
    <row r="99120" customFormat="1"/>
    <row r="99121" customFormat="1"/>
    <row r="99122" customFormat="1"/>
    <row r="99123" customFormat="1"/>
    <row r="99124" customFormat="1"/>
    <row r="99125" customFormat="1"/>
    <row r="99126" customFormat="1"/>
    <row r="99127" customFormat="1"/>
    <row r="99128" customFormat="1"/>
    <row r="99129" customFormat="1"/>
    <row r="99130" customFormat="1"/>
    <row r="99131" customFormat="1"/>
    <row r="99132" customFormat="1"/>
    <row r="99133" customFormat="1"/>
    <row r="99134" customFormat="1"/>
    <row r="99135" customFormat="1"/>
    <row r="99136" customFormat="1"/>
    <row r="99137" customFormat="1"/>
    <row r="99138" customFormat="1"/>
    <row r="99139" customFormat="1"/>
    <row r="99140" customFormat="1"/>
    <row r="99141" customFormat="1"/>
    <row r="99142" customFormat="1"/>
    <row r="99143" customFormat="1"/>
    <row r="99144" customFormat="1"/>
    <row r="99145" customFormat="1"/>
    <row r="99146" customFormat="1"/>
    <row r="99147" customFormat="1"/>
    <row r="99148" customFormat="1"/>
    <row r="99149" customFormat="1"/>
    <row r="99150" customFormat="1"/>
    <row r="99151" customFormat="1"/>
    <row r="99152" customFormat="1"/>
    <row r="99153" customFormat="1"/>
    <row r="99154" customFormat="1"/>
    <row r="99155" customFormat="1"/>
    <row r="99156" customFormat="1"/>
    <row r="99157" customFormat="1"/>
    <row r="99158" customFormat="1"/>
    <row r="99159" customFormat="1"/>
    <row r="99160" customFormat="1"/>
    <row r="99161" customFormat="1"/>
    <row r="99162" customFormat="1"/>
    <row r="99163" customFormat="1"/>
    <row r="99164" customFormat="1"/>
    <row r="99165" customFormat="1"/>
    <row r="99166" customFormat="1"/>
    <row r="99167" customFormat="1"/>
    <row r="99168" customFormat="1"/>
    <row r="99169" customFormat="1"/>
    <row r="99170" customFormat="1"/>
    <row r="99171" customFormat="1"/>
    <row r="99172" customFormat="1"/>
    <row r="99173" customFormat="1"/>
    <row r="99174" customFormat="1"/>
    <row r="99175" customFormat="1"/>
    <row r="99176" customFormat="1"/>
    <row r="99177" customFormat="1"/>
    <row r="99178" customFormat="1"/>
    <row r="99179" customFormat="1"/>
    <row r="99180" customFormat="1"/>
    <row r="99181" customFormat="1"/>
    <row r="99182" customFormat="1"/>
    <row r="99183" customFormat="1"/>
    <row r="99184" customFormat="1"/>
    <row r="99185" customFormat="1"/>
    <row r="99186" customFormat="1"/>
    <row r="99187" customFormat="1"/>
    <row r="99188" customFormat="1"/>
    <row r="99189" customFormat="1"/>
    <row r="99190" customFormat="1"/>
    <row r="99191" customFormat="1"/>
    <row r="99192" customFormat="1"/>
    <row r="99193" customFormat="1"/>
    <row r="99194" customFormat="1"/>
    <row r="99195" customFormat="1"/>
    <row r="99196" customFormat="1"/>
    <row r="99197" customFormat="1"/>
    <row r="99198" customFormat="1"/>
    <row r="99199" customFormat="1"/>
    <row r="99200" customFormat="1"/>
    <row r="99201" customFormat="1"/>
    <row r="99202" customFormat="1"/>
    <row r="99203" customFormat="1"/>
    <row r="99204" customFormat="1"/>
    <row r="99205" customFormat="1"/>
    <row r="99206" customFormat="1"/>
    <row r="99207" customFormat="1"/>
    <row r="99208" customFormat="1"/>
    <row r="99209" customFormat="1"/>
    <row r="99210" customFormat="1"/>
    <row r="99211" customFormat="1"/>
    <row r="99212" customFormat="1"/>
    <row r="99213" customFormat="1"/>
    <row r="99214" customFormat="1"/>
    <row r="99215" customFormat="1"/>
    <row r="99216" customFormat="1"/>
    <row r="99217" customFormat="1"/>
    <row r="99218" customFormat="1"/>
    <row r="99219" customFormat="1"/>
    <row r="99220" customFormat="1"/>
    <row r="99221" customFormat="1"/>
    <row r="99222" customFormat="1"/>
    <row r="99223" customFormat="1"/>
    <row r="99224" customFormat="1"/>
    <row r="99225" customFormat="1"/>
    <row r="99226" customFormat="1"/>
    <row r="99227" customFormat="1"/>
    <row r="99228" customFormat="1"/>
    <row r="99229" customFormat="1"/>
    <row r="99230" customFormat="1"/>
    <row r="99231" customFormat="1"/>
    <row r="99232" customFormat="1"/>
    <row r="99233" customFormat="1"/>
    <row r="99234" customFormat="1"/>
    <row r="99235" customFormat="1"/>
    <row r="99236" customFormat="1"/>
    <row r="99237" customFormat="1"/>
    <row r="99238" customFormat="1"/>
    <row r="99239" customFormat="1"/>
    <row r="99240" customFormat="1"/>
    <row r="99241" customFormat="1"/>
    <row r="99242" customFormat="1"/>
    <row r="99243" customFormat="1"/>
    <row r="99244" customFormat="1"/>
    <row r="99245" customFormat="1"/>
    <row r="99246" customFormat="1"/>
    <row r="99247" customFormat="1"/>
    <row r="99248" customFormat="1"/>
    <row r="99249" customFormat="1"/>
    <row r="99250" customFormat="1"/>
    <row r="99251" customFormat="1"/>
    <row r="99252" customFormat="1"/>
    <row r="99253" customFormat="1"/>
    <row r="99254" customFormat="1"/>
    <row r="99255" customFormat="1"/>
    <row r="99256" customFormat="1"/>
    <row r="99257" customFormat="1"/>
    <row r="99258" customFormat="1"/>
    <row r="99259" customFormat="1"/>
    <row r="99260" customFormat="1"/>
    <row r="99261" customFormat="1"/>
    <row r="99262" customFormat="1"/>
    <row r="99263" customFormat="1"/>
    <row r="99264" customFormat="1"/>
    <row r="99265" customFormat="1"/>
    <row r="99266" customFormat="1"/>
    <row r="99267" customFormat="1"/>
    <row r="99268" customFormat="1"/>
    <row r="99269" customFormat="1"/>
    <row r="99270" customFormat="1"/>
    <row r="99271" customFormat="1"/>
    <row r="99272" customFormat="1"/>
    <row r="99273" customFormat="1"/>
    <row r="99274" customFormat="1"/>
    <row r="99275" customFormat="1"/>
    <row r="99276" customFormat="1"/>
    <row r="99277" customFormat="1"/>
    <row r="99278" customFormat="1"/>
    <row r="99279" customFormat="1"/>
    <row r="99280" customFormat="1"/>
    <row r="99281" customFormat="1"/>
    <row r="99282" customFormat="1"/>
    <row r="99283" customFormat="1"/>
    <row r="99284" customFormat="1"/>
    <row r="99285" customFormat="1"/>
    <row r="99286" customFormat="1"/>
    <row r="99287" customFormat="1"/>
    <row r="99288" customFormat="1"/>
    <row r="99289" customFormat="1"/>
    <row r="99290" customFormat="1"/>
    <row r="99291" customFormat="1"/>
    <row r="99292" customFormat="1"/>
    <row r="99293" customFormat="1"/>
    <row r="99294" customFormat="1"/>
    <row r="99295" customFormat="1"/>
    <row r="99296" customFormat="1"/>
    <row r="99297" customFormat="1"/>
    <row r="99298" customFormat="1"/>
    <row r="99299" customFormat="1"/>
    <row r="99300" customFormat="1"/>
    <row r="99301" customFormat="1"/>
    <row r="99302" customFormat="1"/>
    <row r="99303" customFormat="1"/>
    <row r="99304" customFormat="1"/>
    <row r="99305" customFormat="1"/>
    <row r="99306" customFormat="1"/>
    <row r="99307" customFormat="1"/>
    <row r="99308" customFormat="1"/>
    <row r="99309" customFormat="1"/>
    <row r="99310" customFormat="1"/>
    <row r="99311" customFormat="1"/>
    <row r="99312" customFormat="1"/>
    <row r="99313" customFormat="1"/>
    <row r="99314" customFormat="1"/>
    <row r="99315" customFormat="1"/>
    <row r="99316" customFormat="1"/>
    <row r="99317" customFormat="1"/>
    <row r="99318" customFormat="1"/>
    <row r="99319" customFormat="1"/>
    <row r="99320" customFormat="1"/>
    <row r="99321" customFormat="1"/>
    <row r="99322" customFormat="1"/>
    <row r="99323" customFormat="1"/>
    <row r="99324" customFormat="1"/>
    <row r="99325" customFormat="1"/>
    <row r="99326" customFormat="1"/>
    <row r="99327" customFormat="1"/>
    <row r="99328" customFormat="1"/>
    <row r="99329" customFormat="1"/>
    <row r="99330" customFormat="1"/>
    <row r="99331" customFormat="1"/>
    <row r="99332" customFormat="1"/>
    <row r="99333" customFormat="1"/>
    <row r="99334" customFormat="1"/>
    <row r="99335" customFormat="1"/>
    <row r="99336" customFormat="1"/>
    <row r="99337" customFormat="1"/>
    <row r="99338" customFormat="1"/>
    <row r="99339" customFormat="1"/>
    <row r="99340" customFormat="1"/>
    <row r="99341" customFormat="1"/>
    <row r="99342" customFormat="1"/>
    <row r="99343" customFormat="1"/>
    <row r="99344" customFormat="1"/>
    <row r="99345" customFormat="1"/>
    <row r="99346" customFormat="1"/>
    <row r="99347" customFormat="1"/>
    <row r="99348" customFormat="1"/>
    <row r="99349" customFormat="1"/>
    <row r="99350" customFormat="1"/>
    <row r="99351" customFormat="1"/>
    <row r="99352" customFormat="1"/>
    <row r="99353" customFormat="1"/>
    <row r="99354" customFormat="1"/>
    <row r="99355" customFormat="1"/>
    <row r="99356" customFormat="1"/>
    <row r="99357" customFormat="1"/>
    <row r="99358" customFormat="1"/>
    <row r="99359" customFormat="1"/>
    <row r="99360" customFormat="1"/>
    <row r="99361" customFormat="1"/>
    <row r="99362" customFormat="1"/>
    <row r="99363" customFormat="1"/>
    <row r="99364" customFormat="1"/>
    <row r="99365" customFormat="1"/>
    <row r="99366" customFormat="1"/>
    <row r="99367" customFormat="1"/>
    <row r="99368" customFormat="1"/>
    <row r="99369" customFormat="1"/>
    <row r="99370" customFormat="1"/>
    <row r="99371" customFormat="1"/>
    <row r="99372" customFormat="1"/>
    <row r="99373" customFormat="1"/>
    <row r="99374" customFormat="1"/>
    <row r="99375" customFormat="1"/>
    <row r="99376" customFormat="1"/>
    <row r="99377" customFormat="1"/>
    <row r="99378" customFormat="1"/>
    <row r="99379" customFormat="1"/>
    <row r="99380" customFormat="1"/>
    <row r="99381" customFormat="1"/>
    <row r="99382" customFormat="1"/>
    <row r="99383" customFormat="1"/>
    <row r="99384" customFormat="1"/>
    <row r="99385" customFormat="1"/>
    <row r="99386" customFormat="1"/>
    <row r="99387" customFormat="1"/>
    <row r="99388" customFormat="1"/>
    <row r="99389" customFormat="1"/>
    <row r="99390" customFormat="1"/>
    <row r="99391" customFormat="1"/>
    <row r="99392" customFormat="1"/>
    <row r="99393" customFormat="1"/>
    <row r="99394" customFormat="1"/>
    <row r="99395" customFormat="1"/>
    <row r="99396" customFormat="1"/>
    <row r="99397" customFormat="1"/>
    <row r="99398" customFormat="1"/>
    <row r="99399" customFormat="1"/>
    <row r="99400" customFormat="1"/>
    <row r="99401" customFormat="1"/>
    <row r="99402" customFormat="1"/>
    <row r="99403" customFormat="1"/>
    <row r="99404" customFormat="1"/>
    <row r="99405" customFormat="1"/>
    <row r="99406" customFormat="1"/>
    <row r="99407" customFormat="1"/>
    <row r="99408" customFormat="1"/>
    <row r="99409" customFormat="1"/>
    <row r="99410" customFormat="1"/>
    <row r="99411" customFormat="1"/>
    <row r="99412" customFormat="1"/>
    <row r="99413" customFormat="1"/>
    <row r="99414" customFormat="1"/>
    <row r="99415" customFormat="1"/>
    <row r="99416" customFormat="1"/>
    <row r="99417" customFormat="1"/>
    <row r="99418" customFormat="1"/>
    <row r="99419" customFormat="1"/>
    <row r="99420" customFormat="1"/>
    <row r="99421" customFormat="1"/>
    <row r="99422" customFormat="1"/>
    <row r="99423" customFormat="1"/>
    <row r="99424" customFormat="1"/>
    <row r="99425" customFormat="1"/>
    <row r="99426" customFormat="1"/>
    <row r="99427" customFormat="1"/>
    <row r="99428" customFormat="1"/>
    <row r="99429" customFormat="1"/>
    <row r="99430" customFormat="1"/>
    <row r="99431" customFormat="1"/>
    <row r="99432" customFormat="1"/>
    <row r="99433" customFormat="1"/>
    <row r="99434" customFormat="1"/>
    <row r="99435" customFormat="1"/>
    <row r="99436" customFormat="1"/>
    <row r="99437" customFormat="1"/>
    <row r="99438" customFormat="1"/>
    <row r="99439" customFormat="1"/>
    <row r="99440" customFormat="1"/>
    <row r="99441" customFormat="1"/>
    <row r="99442" customFormat="1"/>
    <row r="99443" customFormat="1"/>
    <row r="99444" customFormat="1"/>
    <row r="99445" customFormat="1"/>
    <row r="99446" customFormat="1"/>
    <row r="99447" customFormat="1"/>
    <row r="99448" customFormat="1"/>
    <row r="99449" customFormat="1"/>
    <row r="99450" customFormat="1"/>
    <row r="99451" customFormat="1"/>
    <row r="99452" customFormat="1"/>
    <row r="99453" customFormat="1"/>
    <row r="99454" customFormat="1"/>
    <row r="99455" customFormat="1"/>
    <row r="99456" customFormat="1"/>
    <row r="99457" customFormat="1"/>
    <row r="99458" customFormat="1"/>
    <row r="99459" customFormat="1"/>
    <row r="99460" customFormat="1"/>
    <row r="99461" customFormat="1"/>
    <row r="99462" customFormat="1"/>
    <row r="99463" customFormat="1"/>
    <row r="99464" customFormat="1"/>
    <row r="99465" customFormat="1"/>
    <row r="99466" customFormat="1"/>
    <row r="99467" customFormat="1"/>
    <row r="99468" customFormat="1"/>
    <row r="99469" customFormat="1"/>
    <row r="99470" customFormat="1"/>
    <row r="99471" customFormat="1"/>
    <row r="99472" customFormat="1"/>
    <row r="99473" customFormat="1"/>
    <row r="99474" customFormat="1"/>
    <row r="99475" customFormat="1"/>
    <row r="99476" customFormat="1"/>
    <row r="99477" customFormat="1"/>
    <row r="99478" customFormat="1"/>
    <row r="99479" customFormat="1"/>
    <row r="99480" customFormat="1"/>
    <row r="99481" customFormat="1"/>
    <row r="99482" customFormat="1"/>
    <row r="99483" customFormat="1"/>
    <row r="99484" customFormat="1"/>
    <row r="99485" customFormat="1"/>
    <row r="99486" customFormat="1"/>
    <row r="99487" customFormat="1"/>
    <row r="99488" customFormat="1"/>
    <row r="99489" customFormat="1"/>
    <row r="99490" customFormat="1"/>
    <row r="99491" customFormat="1"/>
    <row r="99492" customFormat="1"/>
    <row r="99493" customFormat="1"/>
    <row r="99494" customFormat="1"/>
    <row r="99495" customFormat="1"/>
    <row r="99496" customFormat="1"/>
    <row r="99497" customFormat="1"/>
    <row r="99498" customFormat="1"/>
    <row r="99499" customFormat="1"/>
    <row r="99500" customFormat="1"/>
    <row r="99501" customFormat="1"/>
    <row r="99502" customFormat="1"/>
    <row r="99503" customFormat="1"/>
    <row r="99504" customFormat="1"/>
    <row r="99505" customFormat="1"/>
    <row r="99506" customFormat="1"/>
    <row r="99507" customFormat="1"/>
    <row r="99508" customFormat="1"/>
    <row r="99509" customFormat="1"/>
    <row r="99510" customFormat="1"/>
    <row r="99511" customFormat="1"/>
    <row r="99512" customFormat="1"/>
    <row r="99513" customFormat="1"/>
    <row r="99514" customFormat="1"/>
    <row r="99515" customFormat="1"/>
    <row r="99516" customFormat="1"/>
    <row r="99517" customFormat="1"/>
    <row r="99518" customFormat="1"/>
    <row r="99519" customFormat="1"/>
    <row r="99520" customFormat="1"/>
    <row r="99521" customFormat="1"/>
    <row r="99522" customFormat="1"/>
    <row r="99523" customFormat="1"/>
    <row r="99524" customFormat="1"/>
    <row r="99525" customFormat="1"/>
    <row r="99526" customFormat="1"/>
    <row r="99527" customFormat="1"/>
    <row r="99528" customFormat="1"/>
    <row r="99529" customFormat="1"/>
    <row r="99530" customFormat="1"/>
    <row r="99531" customFormat="1"/>
    <row r="99532" customFormat="1"/>
    <row r="99533" customFormat="1"/>
    <row r="99534" customFormat="1"/>
    <row r="99535" customFormat="1"/>
    <row r="99536" customFormat="1"/>
    <row r="99537" customFormat="1"/>
    <row r="99538" customFormat="1"/>
    <row r="99539" customFormat="1"/>
    <row r="99540" customFormat="1"/>
    <row r="99541" customFormat="1"/>
    <row r="99542" customFormat="1"/>
    <row r="99543" customFormat="1"/>
    <row r="99544" customFormat="1"/>
    <row r="99545" customFormat="1"/>
    <row r="99546" customFormat="1"/>
    <row r="99547" customFormat="1"/>
    <row r="99548" customFormat="1"/>
    <row r="99549" customFormat="1"/>
    <row r="99550" customFormat="1"/>
    <row r="99551" customFormat="1"/>
    <row r="99552" customFormat="1"/>
    <row r="99553" customFormat="1"/>
    <row r="99554" customFormat="1"/>
    <row r="99555" customFormat="1"/>
    <row r="99556" customFormat="1"/>
    <row r="99557" customFormat="1"/>
    <row r="99558" customFormat="1"/>
    <row r="99559" customFormat="1"/>
    <row r="99560" customFormat="1"/>
    <row r="99561" customFormat="1"/>
    <row r="99562" customFormat="1"/>
    <row r="99563" customFormat="1"/>
    <row r="99564" customFormat="1"/>
    <row r="99565" customFormat="1"/>
    <row r="99566" customFormat="1"/>
    <row r="99567" customFormat="1"/>
    <row r="99568" customFormat="1"/>
    <row r="99569" customFormat="1"/>
    <row r="99570" customFormat="1"/>
    <row r="99571" customFormat="1"/>
    <row r="99572" customFormat="1"/>
    <row r="99573" customFormat="1"/>
    <row r="99574" customFormat="1"/>
    <row r="99575" customFormat="1"/>
    <row r="99576" customFormat="1"/>
    <row r="99577" customFormat="1"/>
    <row r="99578" customFormat="1"/>
    <row r="99579" customFormat="1"/>
    <row r="99580" customFormat="1"/>
    <row r="99581" customFormat="1"/>
    <row r="99582" customFormat="1"/>
    <row r="99583" customFormat="1"/>
    <row r="99584" customFormat="1"/>
    <row r="99585" customFormat="1"/>
    <row r="99586" customFormat="1"/>
    <row r="99587" customFormat="1"/>
    <row r="99588" customFormat="1"/>
    <row r="99589" customFormat="1"/>
    <row r="99590" customFormat="1"/>
    <row r="99591" customFormat="1"/>
    <row r="99592" customFormat="1"/>
    <row r="99593" customFormat="1"/>
    <row r="99594" customFormat="1"/>
    <row r="99595" customFormat="1"/>
    <row r="99596" customFormat="1"/>
    <row r="99597" customFormat="1"/>
    <row r="99598" customFormat="1"/>
    <row r="99599" customFormat="1"/>
    <row r="99600" customFormat="1"/>
    <row r="99601" customFormat="1"/>
    <row r="99602" customFormat="1"/>
    <row r="99603" customFormat="1"/>
    <row r="99604" customFormat="1"/>
    <row r="99605" customFormat="1"/>
    <row r="99606" customFormat="1"/>
    <row r="99607" customFormat="1"/>
    <row r="99608" customFormat="1"/>
    <row r="99609" customFormat="1"/>
    <row r="99610" customFormat="1"/>
    <row r="99611" customFormat="1"/>
    <row r="99612" customFormat="1"/>
    <row r="99613" customFormat="1"/>
    <row r="99614" customFormat="1"/>
    <row r="99615" customFormat="1"/>
    <row r="99616" customFormat="1"/>
    <row r="99617" customFormat="1"/>
    <row r="99618" customFormat="1"/>
    <row r="99619" customFormat="1"/>
    <row r="99620" customFormat="1"/>
    <row r="99621" customFormat="1"/>
    <row r="99622" customFormat="1"/>
    <row r="99623" customFormat="1"/>
    <row r="99624" customFormat="1"/>
    <row r="99625" customFormat="1"/>
    <row r="99626" customFormat="1"/>
    <row r="99627" customFormat="1"/>
    <row r="99628" customFormat="1"/>
    <row r="99629" customFormat="1"/>
    <row r="99630" customFormat="1"/>
    <row r="99631" customFormat="1"/>
    <row r="99632" customFormat="1"/>
    <row r="99633" customFormat="1"/>
    <row r="99634" customFormat="1"/>
    <row r="99635" customFormat="1"/>
    <row r="99636" customFormat="1"/>
    <row r="99637" customFormat="1"/>
    <row r="99638" customFormat="1"/>
    <row r="99639" customFormat="1"/>
    <row r="99640" customFormat="1"/>
    <row r="99641" customFormat="1"/>
    <row r="99642" customFormat="1"/>
    <row r="99643" customFormat="1"/>
    <row r="99644" customFormat="1"/>
    <row r="99645" customFormat="1"/>
    <row r="99646" customFormat="1"/>
    <row r="99647" customFormat="1"/>
    <row r="99648" customFormat="1"/>
    <row r="99649" customFormat="1"/>
    <row r="99650" customFormat="1"/>
    <row r="99651" customFormat="1"/>
    <row r="99652" customFormat="1"/>
    <row r="99653" customFormat="1"/>
    <row r="99654" customFormat="1"/>
    <row r="99655" customFormat="1"/>
    <row r="99656" customFormat="1"/>
    <row r="99657" customFormat="1"/>
    <row r="99658" customFormat="1"/>
    <row r="99659" customFormat="1"/>
    <row r="99660" customFormat="1"/>
    <row r="99661" customFormat="1"/>
    <row r="99662" customFormat="1"/>
    <row r="99663" customFormat="1"/>
    <row r="99664" customFormat="1"/>
    <row r="99665" customFormat="1"/>
    <row r="99666" customFormat="1"/>
    <row r="99667" customFormat="1"/>
    <row r="99668" customFormat="1"/>
    <row r="99669" customFormat="1"/>
    <row r="99670" customFormat="1"/>
    <row r="99671" customFormat="1"/>
    <row r="99672" customFormat="1"/>
    <row r="99673" customFormat="1"/>
    <row r="99674" customFormat="1"/>
    <row r="99675" customFormat="1"/>
    <row r="99676" customFormat="1"/>
    <row r="99677" customFormat="1"/>
    <row r="99678" customFormat="1"/>
    <row r="99679" customFormat="1"/>
    <row r="99680" customFormat="1"/>
    <row r="99681" customFormat="1"/>
    <row r="99682" customFormat="1"/>
    <row r="99683" customFormat="1"/>
    <row r="99684" customFormat="1"/>
    <row r="99685" customFormat="1"/>
    <row r="99686" customFormat="1"/>
    <row r="99687" customFormat="1"/>
    <row r="99688" customFormat="1"/>
    <row r="99689" customFormat="1"/>
    <row r="99690" customFormat="1"/>
    <row r="99691" customFormat="1"/>
    <row r="99692" customFormat="1"/>
    <row r="99693" customFormat="1"/>
    <row r="99694" customFormat="1"/>
    <row r="99695" customFormat="1"/>
    <row r="99696" customFormat="1"/>
    <row r="99697" customFormat="1"/>
    <row r="99698" customFormat="1"/>
    <row r="99699" customFormat="1"/>
    <row r="99700" customFormat="1"/>
    <row r="99701" customFormat="1"/>
    <row r="99702" customFormat="1"/>
    <row r="99703" customFormat="1"/>
    <row r="99704" customFormat="1"/>
    <row r="99705" customFormat="1"/>
    <row r="99706" customFormat="1"/>
    <row r="99707" customFormat="1"/>
    <row r="99708" customFormat="1"/>
    <row r="99709" customFormat="1"/>
    <row r="99710" customFormat="1"/>
    <row r="99711" customFormat="1"/>
    <row r="99712" customFormat="1"/>
    <row r="99713" customFormat="1"/>
    <row r="99714" customFormat="1"/>
    <row r="99715" customFormat="1"/>
    <row r="99716" customFormat="1"/>
    <row r="99717" customFormat="1"/>
    <row r="99718" customFormat="1"/>
    <row r="99719" customFormat="1"/>
    <row r="99720" customFormat="1"/>
    <row r="99721" customFormat="1"/>
    <row r="99722" customFormat="1"/>
    <row r="99723" customFormat="1"/>
    <row r="99724" customFormat="1"/>
    <row r="99725" customFormat="1"/>
    <row r="99726" customFormat="1"/>
    <row r="99727" customFormat="1"/>
    <row r="99728" customFormat="1"/>
    <row r="99729" customFormat="1"/>
    <row r="99730" customFormat="1"/>
    <row r="99731" customFormat="1"/>
    <row r="99732" customFormat="1"/>
    <row r="99733" customFormat="1"/>
    <row r="99734" customFormat="1"/>
    <row r="99735" customFormat="1"/>
    <row r="99736" customFormat="1"/>
    <row r="99737" customFormat="1"/>
    <row r="99738" customFormat="1"/>
    <row r="99739" customFormat="1"/>
    <row r="99740" customFormat="1"/>
    <row r="99741" customFormat="1"/>
    <row r="99742" customFormat="1"/>
    <row r="99743" customFormat="1"/>
    <row r="99744" customFormat="1"/>
    <row r="99745" customFormat="1"/>
    <row r="99746" customFormat="1"/>
    <row r="99747" customFormat="1"/>
    <row r="99748" customFormat="1"/>
    <row r="99749" customFormat="1"/>
    <row r="99750" customFormat="1"/>
    <row r="99751" customFormat="1"/>
    <row r="99752" customFormat="1"/>
    <row r="99753" customFormat="1"/>
    <row r="99754" customFormat="1"/>
    <row r="99755" customFormat="1"/>
    <row r="99756" customFormat="1"/>
    <row r="99757" customFormat="1"/>
    <row r="99758" customFormat="1"/>
    <row r="99759" customFormat="1"/>
    <row r="99760" customFormat="1"/>
    <row r="99761" customFormat="1"/>
    <row r="99762" customFormat="1"/>
    <row r="99763" customFormat="1"/>
    <row r="99764" customFormat="1"/>
    <row r="99765" customFormat="1"/>
    <row r="99766" customFormat="1"/>
    <row r="99767" customFormat="1"/>
    <row r="99768" customFormat="1"/>
    <row r="99769" customFormat="1"/>
    <row r="99770" customFormat="1"/>
    <row r="99771" customFormat="1"/>
    <row r="99772" customFormat="1"/>
    <row r="99773" customFormat="1"/>
    <row r="99774" customFormat="1"/>
    <row r="99775" customFormat="1"/>
    <row r="99776" customFormat="1"/>
    <row r="99777" customFormat="1"/>
    <row r="99778" customFormat="1"/>
    <row r="99779" customFormat="1"/>
    <row r="99780" customFormat="1"/>
    <row r="99781" customFormat="1"/>
    <row r="99782" customFormat="1"/>
    <row r="99783" customFormat="1"/>
    <row r="99784" customFormat="1"/>
    <row r="99785" customFormat="1"/>
    <row r="99786" customFormat="1"/>
    <row r="99787" customFormat="1"/>
    <row r="99788" customFormat="1"/>
    <row r="99789" customFormat="1"/>
    <row r="99790" customFormat="1"/>
    <row r="99791" customFormat="1"/>
    <row r="99792" customFormat="1"/>
    <row r="99793" customFormat="1"/>
    <row r="99794" customFormat="1"/>
    <row r="99795" customFormat="1"/>
    <row r="99796" customFormat="1"/>
    <row r="99797" customFormat="1"/>
    <row r="99798" customFormat="1"/>
    <row r="99799" customFormat="1"/>
    <row r="99800" customFormat="1"/>
    <row r="99801" customFormat="1"/>
    <row r="99802" customFormat="1"/>
    <row r="99803" customFormat="1"/>
    <row r="99804" customFormat="1"/>
    <row r="99805" customFormat="1"/>
    <row r="99806" customFormat="1"/>
    <row r="99807" customFormat="1"/>
    <row r="99808" customFormat="1"/>
    <row r="99809" customFormat="1"/>
    <row r="99810" customFormat="1"/>
    <row r="99811" customFormat="1"/>
    <row r="99812" customFormat="1"/>
    <row r="99813" customFormat="1"/>
    <row r="99814" customFormat="1"/>
    <row r="99815" customFormat="1"/>
    <row r="99816" customFormat="1"/>
    <row r="99817" customFormat="1"/>
    <row r="99818" customFormat="1"/>
    <row r="99819" customFormat="1"/>
    <row r="99820" customFormat="1"/>
    <row r="99821" customFormat="1"/>
    <row r="99822" customFormat="1"/>
    <row r="99823" customFormat="1"/>
    <row r="99824" customFormat="1"/>
    <row r="99825" customFormat="1"/>
    <row r="99826" customFormat="1"/>
    <row r="99827" customFormat="1"/>
    <row r="99828" customFormat="1"/>
    <row r="99829" customFormat="1"/>
    <row r="99830" customFormat="1"/>
    <row r="99831" customFormat="1"/>
    <row r="99832" customFormat="1"/>
    <row r="99833" customFormat="1"/>
    <row r="99834" customFormat="1"/>
    <row r="99835" customFormat="1"/>
    <row r="99836" customFormat="1"/>
    <row r="99837" customFormat="1"/>
    <row r="99838" customFormat="1"/>
    <row r="99839" customFormat="1"/>
    <row r="99840" customFormat="1"/>
    <row r="99841" customFormat="1"/>
    <row r="99842" customFormat="1"/>
    <row r="99843" customFormat="1"/>
    <row r="99844" customFormat="1"/>
    <row r="99845" customFormat="1"/>
    <row r="99846" customFormat="1"/>
    <row r="99847" customFormat="1"/>
    <row r="99848" customFormat="1"/>
    <row r="99849" customFormat="1"/>
    <row r="99850" customFormat="1"/>
    <row r="99851" customFormat="1"/>
    <row r="99852" customFormat="1"/>
    <row r="99853" customFormat="1"/>
    <row r="99854" customFormat="1"/>
    <row r="99855" customFormat="1"/>
    <row r="99856" customFormat="1"/>
    <row r="99857" customFormat="1"/>
    <row r="99858" customFormat="1"/>
    <row r="99859" customFormat="1"/>
    <row r="99860" customFormat="1"/>
    <row r="99861" customFormat="1"/>
    <row r="99862" customFormat="1"/>
    <row r="99863" customFormat="1"/>
    <row r="99864" customFormat="1"/>
    <row r="99865" customFormat="1"/>
    <row r="99866" customFormat="1"/>
    <row r="99867" customFormat="1"/>
    <row r="99868" customFormat="1"/>
    <row r="99869" customFormat="1"/>
    <row r="99870" customFormat="1"/>
    <row r="99871" customFormat="1"/>
    <row r="99872" customFormat="1"/>
    <row r="99873" customFormat="1"/>
    <row r="99874" customFormat="1"/>
    <row r="99875" customFormat="1"/>
    <row r="99876" customFormat="1"/>
    <row r="99877" customFormat="1"/>
    <row r="99878" customFormat="1"/>
    <row r="99879" customFormat="1"/>
    <row r="99880" customFormat="1"/>
    <row r="99881" customFormat="1"/>
    <row r="99882" customFormat="1"/>
    <row r="99883" customFormat="1"/>
    <row r="99884" customFormat="1"/>
    <row r="99885" customFormat="1"/>
    <row r="99886" customFormat="1"/>
    <row r="99887" customFormat="1"/>
    <row r="99888" customFormat="1"/>
    <row r="99889" customFormat="1"/>
    <row r="99890" customFormat="1"/>
    <row r="99891" customFormat="1"/>
    <row r="99892" customFormat="1"/>
    <row r="99893" customFormat="1"/>
    <row r="99894" customFormat="1"/>
    <row r="99895" customFormat="1"/>
    <row r="99896" customFormat="1"/>
    <row r="99897" customFormat="1"/>
    <row r="99898" customFormat="1"/>
    <row r="99899" customFormat="1"/>
    <row r="99900" customFormat="1"/>
    <row r="99901" customFormat="1"/>
    <row r="99902" customFormat="1"/>
    <row r="99903" customFormat="1"/>
    <row r="99904" customFormat="1"/>
    <row r="99905" customFormat="1"/>
    <row r="99906" customFormat="1"/>
    <row r="99907" customFormat="1"/>
    <row r="99908" customFormat="1"/>
    <row r="99909" customFormat="1"/>
    <row r="99910" customFormat="1"/>
    <row r="99911" customFormat="1"/>
    <row r="99912" customFormat="1"/>
    <row r="99913" customFormat="1"/>
    <row r="99914" customFormat="1"/>
    <row r="99915" customFormat="1"/>
    <row r="99916" customFormat="1"/>
    <row r="99917" customFormat="1"/>
    <row r="99918" customFormat="1"/>
    <row r="99919" customFormat="1"/>
    <row r="99920" customFormat="1"/>
    <row r="99921" customFormat="1"/>
    <row r="99922" customFormat="1"/>
    <row r="99923" customFormat="1"/>
    <row r="99924" customFormat="1"/>
    <row r="99925" customFormat="1"/>
    <row r="99926" customFormat="1"/>
    <row r="99927" customFormat="1"/>
    <row r="99928" customFormat="1"/>
    <row r="99929" customFormat="1"/>
    <row r="99930" customFormat="1"/>
    <row r="99931" customFormat="1"/>
    <row r="99932" customFormat="1"/>
    <row r="99933" customFormat="1"/>
    <row r="99934" customFormat="1"/>
    <row r="99935" customFormat="1"/>
    <row r="99936" customFormat="1"/>
    <row r="99937" customFormat="1"/>
    <row r="99938" customFormat="1"/>
    <row r="99939" customFormat="1"/>
    <row r="99940" customFormat="1"/>
    <row r="99941" customFormat="1"/>
    <row r="99942" customFormat="1"/>
    <row r="99943" customFormat="1"/>
    <row r="99944" customFormat="1"/>
    <row r="99945" customFormat="1"/>
    <row r="99946" customFormat="1"/>
    <row r="99947" customFormat="1"/>
    <row r="99948" customFormat="1"/>
    <row r="99949" customFormat="1"/>
    <row r="99950" customFormat="1"/>
    <row r="99951" customFormat="1"/>
    <row r="99952" customFormat="1"/>
    <row r="99953" customFormat="1"/>
    <row r="99954" customFormat="1"/>
    <row r="99955" customFormat="1"/>
    <row r="99956" customFormat="1"/>
    <row r="99957" customFormat="1"/>
    <row r="99958" customFormat="1"/>
    <row r="99959" customFormat="1"/>
    <row r="99960" customFormat="1"/>
    <row r="99961" customFormat="1"/>
    <row r="99962" customFormat="1"/>
    <row r="99963" customFormat="1"/>
    <row r="99964" customFormat="1"/>
    <row r="99965" customFormat="1"/>
    <row r="99966" customFormat="1"/>
    <row r="99967" customFormat="1"/>
    <row r="99968" customFormat="1"/>
    <row r="99969" customFormat="1"/>
    <row r="99970" customFormat="1"/>
    <row r="99971" customFormat="1"/>
    <row r="99972" customFormat="1"/>
    <row r="99973" customFormat="1"/>
    <row r="99974" customFormat="1"/>
    <row r="99975" customFormat="1"/>
    <row r="99976" customFormat="1"/>
    <row r="99977" customFormat="1"/>
    <row r="99978" customFormat="1"/>
    <row r="99979" customFormat="1"/>
    <row r="99980" customFormat="1"/>
    <row r="99981" customFormat="1"/>
    <row r="99982" customFormat="1"/>
    <row r="99983" customFormat="1"/>
    <row r="99984" customFormat="1"/>
    <row r="99985" customFormat="1"/>
    <row r="99986" customFormat="1"/>
    <row r="99987" customFormat="1"/>
    <row r="99988" customFormat="1"/>
    <row r="99989" customFormat="1"/>
    <row r="99990" customFormat="1"/>
    <row r="99991" customFormat="1"/>
    <row r="99992" customFormat="1"/>
    <row r="99993" customFormat="1"/>
    <row r="99994" customFormat="1"/>
    <row r="99995" customFormat="1"/>
    <row r="99996" customFormat="1"/>
    <row r="99997" customFormat="1"/>
    <row r="99998" customFormat="1"/>
    <row r="99999" customFormat="1"/>
    <row r="100000" customFormat="1"/>
    <row r="100001" customFormat="1"/>
    <row r="100002" customFormat="1"/>
    <row r="100003" customFormat="1"/>
    <row r="100004" customFormat="1"/>
    <row r="100005" customFormat="1"/>
    <row r="100006" customFormat="1"/>
    <row r="100007" customFormat="1"/>
    <row r="100008" customFormat="1"/>
    <row r="100009" customFormat="1"/>
    <row r="100010" customFormat="1"/>
    <row r="100011" customFormat="1"/>
    <row r="100012" customFormat="1"/>
    <row r="100013" customFormat="1"/>
    <row r="100014" customFormat="1"/>
    <row r="100015" customFormat="1"/>
    <row r="100016" customFormat="1"/>
    <row r="100017" customFormat="1"/>
    <row r="100018" customFormat="1"/>
    <row r="100019" customFormat="1"/>
    <row r="100020" customFormat="1"/>
    <row r="100021" customFormat="1"/>
    <row r="100022" customFormat="1"/>
    <row r="100023" customFormat="1"/>
    <row r="100024" customFormat="1"/>
    <row r="100025" customFormat="1"/>
    <row r="100026" customFormat="1"/>
    <row r="100027" customFormat="1"/>
    <row r="100028" customFormat="1"/>
    <row r="100029" customFormat="1"/>
    <row r="100030" customFormat="1"/>
    <row r="100031" customFormat="1"/>
    <row r="100032" customFormat="1"/>
    <row r="100033" customFormat="1"/>
    <row r="100034" customFormat="1"/>
    <row r="100035" customFormat="1"/>
    <row r="100036" customFormat="1"/>
    <row r="100037" customFormat="1"/>
    <row r="100038" customFormat="1"/>
    <row r="100039" customFormat="1"/>
    <row r="100040" customFormat="1"/>
    <row r="100041" customFormat="1"/>
    <row r="100042" customFormat="1"/>
    <row r="100043" customFormat="1"/>
    <row r="100044" customFormat="1"/>
    <row r="100045" customFormat="1"/>
    <row r="100046" customFormat="1"/>
    <row r="100047" customFormat="1"/>
    <row r="100048" customFormat="1"/>
    <row r="100049" customFormat="1"/>
    <row r="100050" customFormat="1"/>
    <row r="100051" customFormat="1"/>
    <row r="100052" customFormat="1"/>
    <row r="100053" customFormat="1"/>
    <row r="100054" customFormat="1"/>
    <row r="100055" customFormat="1"/>
    <row r="100056" customFormat="1"/>
    <row r="100057" customFormat="1"/>
    <row r="100058" customFormat="1"/>
    <row r="100059" customFormat="1"/>
    <row r="100060" customFormat="1"/>
    <row r="100061" customFormat="1"/>
    <row r="100062" customFormat="1"/>
    <row r="100063" customFormat="1"/>
    <row r="100064" customFormat="1"/>
    <row r="100065" customFormat="1"/>
    <row r="100066" customFormat="1"/>
    <row r="100067" customFormat="1"/>
    <row r="100068" customFormat="1"/>
    <row r="100069" customFormat="1"/>
    <row r="100070" customFormat="1"/>
    <row r="100071" customFormat="1"/>
    <row r="100072" customFormat="1"/>
    <row r="100073" customFormat="1"/>
    <row r="100074" customFormat="1"/>
    <row r="100075" customFormat="1"/>
    <row r="100076" customFormat="1"/>
    <row r="100077" customFormat="1"/>
    <row r="100078" customFormat="1"/>
    <row r="100079" customFormat="1"/>
    <row r="100080" customFormat="1"/>
    <row r="100081" customFormat="1"/>
    <row r="100082" customFormat="1"/>
    <row r="100083" customFormat="1"/>
    <row r="100084" customFormat="1"/>
    <row r="100085" customFormat="1"/>
    <row r="100086" customFormat="1"/>
    <row r="100087" customFormat="1"/>
    <row r="100088" customFormat="1"/>
    <row r="100089" customFormat="1"/>
    <row r="100090" customFormat="1"/>
    <row r="100091" customFormat="1"/>
    <row r="100092" customFormat="1"/>
    <row r="100093" customFormat="1"/>
    <row r="100094" customFormat="1"/>
    <row r="100095" customFormat="1"/>
    <row r="100096" customFormat="1"/>
    <row r="100097" customFormat="1"/>
    <row r="100098" customFormat="1"/>
    <row r="100099" customFormat="1"/>
    <row r="100100" customFormat="1"/>
    <row r="100101" customFormat="1"/>
    <row r="100102" customFormat="1"/>
    <row r="100103" customFormat="1"/>
    <row r="100104" customFormat="1"/>
    <row r="100105" customFormat="1"/>
    <row r="100106" customFormat="1"/>
    <row r="100107" customFormat="1"/>
    <row r="100108" customFormat="1"/>
    <row r="100109" customFormat="1"/>
    <row r="100110" customFormat="1"/>
    <row r="100111" customFormat="1"/>
    <row r="100112" customFormat="1"/>
    <row r="100113" customFormat="1"/>
    <row r="100114" customFormat="1"/>
    <row r="100115" customFormat="1"/>
    <row r="100116" customFormat="1"/>
    <row r="100117" customFormat="1"/>
    <row r="100118" customFormat="1"/>
    <row r="100119" customFormat="1"/>
    <row r="100120" customFormat="1"/>
    <row r="100121" customFormat="1"/>
    <row r="100122" customFormat="1"/>
    <row r="100123" customFormat="1"/>
    <row r="100124" customFormat="1"/>
    <row r="100125" customFormat="1"/>
    <row r="100126" customFormat="1"/>
    <row r="100127" customFormat="1"/>
    <row r="100128" customFormat="1"/>
    <row r="100129" customFormat="1"/>
    <row r="100130" customFormat="1"/>
    <row r="100131" customFormat="1"/>
    <row r="100132" customFormat="1"/>
    <row r="100133" customFormat="1"/>
    <row r="100134" customFormat="1"/>
    <row r="100135" customFormat="1"/>
    <row r="100136" customFormat="1"/>
    <row r="100137" customFormat="1"/>
    <row r="100138" customFormat="1"/>
    <row r="100139" customFormat="1"/>
    <row r="100140" customFormat="1"/>
    <row r="100141" customFormat="1"/>
    <row r="100142" customFormat="1"/>
    <row r="100143" customFormat="1"/>
    <row r="100144" customFormat="1"/>
    <row r="100145" customFormat="1"/>
    <row r="100146" customFormat="1"/>
    <row r="100147" customFormat="1"/>
    <row r="100148" customFormat="1"/>
    <row r="100149" customFormat="1"/>
    <row r="100150" customFormat="1"/>
    <row r="100151" customFormat="1"/>
    <row r="100152" customFormat="1"/>
    <row r="100153" customFormat="1"/>
    <row r="100154" customFormat="1"/>
    <row r="100155" customFormat="1"/>
    <row r="100156" customFormat="1"/>
    <row r="100157" customFormat="1"/>
    <row r="100158" customFormat="1"/>
    <row r="100159" customFormat="1"/>
    <row r="100160" customFormat="1"/>
    <row r="100161" customFormat="1"/>
    <row r="100162" customFormat="1"/>
    <row r="100163" customFormat="1"/>
    <row r="100164" customFormat="1"/>
    <row r="100165" customFormat="1"/>
    <row r="100166" customFormat="1"/>
    <row r="100167" customFormat="1"/>
    <row r="100168" customFormat="1"/>
    <row r="100169" customFormat="1"/>
    <row r="100170" customFormat="1"/>
    <row r="100171" customFormat="1"/>
    <row r="100172" customFormat="1"/>
    <row r="100173" customFormat="1"/>
    <row r="100174" customFormat="1"/>
    <row r="100175" customFormat="1"/>
    <row r="100176" customFormat="1"/>
    <row r="100177" customFormat="1"/>
    <row r="100178" customFormat="1"/>
    <row r="100179" customFormat="1"/>
    <row r="100180" customFormat="1"/>
    <row r="100181" customFormat="1"/>
    <row r="100182" customFormat="1"/>
    <row r="100183" customFormat="1"/>
    <row r="100184" customFormat="1"/>
    <row r="100185" customFormat="1"/>
    <row r="100186" customFormat="1"/>
    <row r="100187" customFormat="1"/>
    <row r="100188" customFormat="1"/>
    <row r="100189" customFormat="1"/>
    <row r="100190" customFormat="1"/>
    <row r="100191" customFormat="1"/>
    <row r="100192" customFormat="1"/>
    <row r="100193" customFormat="1"/>
    <row r="100194" customFormat="1"/>
    <row r="100195" customFormat="1"/>
    <row r="100196" customFormat="1"/>
    <row r="100197" customFormat="1"/>
    <row r="100198" customFormat="1"/>
    <row r="100199" customFormat="1"/>
    <row r="100200" customFormat="1"/>
    <row r="100201" customFormat="1"/>
    <row r="100202" customFormat="1"/>
    <row r="100203" customFormat="1"/>
    <row r="100204" customFormat="1"/>
    <row r="100205" customFormat="1"/>
    <row r="100206" customFormat="1"/>
    <row r="100207" customFormat="1"/>
    <row r="100208" customFormat="1"/>
    <row r="100209" customFormat="1"/>
    <row r="100210" customFormat="1"/>
    <row r="100211" customFormat="1"/>
    <row r="100212" customFormat="1"/>
    <row r="100213" customFormat="1"/>
    <row r="100214" customFormat="1"/>
    <row r="100215" customFormat="1"/>
    <row r="100216" customFormat="1"/>
    <row r="100217" customFormat="1"/>
    <row r="100218" customFormat="1"/>
    <row r="100219" customFormat="1"/>
    <row r="100220" customFormat="1"/>
    <row r="100221" customFormat="1"/>
    <row r="100222" customFormat="1"/>
    <row r="100223" customFormat="1"/>
    <row r="100224" customFormat="1"/>
    <row r="100225" customFormat="1"/>
    <row r="100226" customFormat="1"/>
    <row r="100227" customFormat="1"/>
    <row r="100228" customFormat="1"/>
    <row r="100229" customFormat="1"/>
    <row r="100230" customFormat="1"/>
    <row r="100231" customFormat="1"/>
    <row r="100232" customFormat="1"/>
    <row r="100233" customFormat="1"/>
    <row r="100234" customFormat="1"/>
    <row r="100235" customFormat="1"/>
    <row r="100236" customFormat="1"/>
    <row r="100237" customFormat="1"/>
    <row r="100238" customFormat="1"/>
    <row r="100239" customFormat="1"/>
    <row r="100240" customFormat="1"/>
    <row r="100241" customFormat="1"/>
    <row r="100242" customFormat="1"/>
    <row r="100243" customFormat="1"/>
    <row r="100244" customFormat="1"/>
    <row r="100245" customFormat="1"/>
    <row r="100246" customFormat="1"/>
    <row r="100247" customFormat="1"/>
    <row r="100248" customFormat="1"/>
    <row r="100249" customFormat="1"/>
    <row r="100250" customFormat="1"/>
    <row r="100251" customFormat="1"/>
    <row r="100252" customFormat="1"/>
    <row r="100253" customFormat="1"/>
    <row r="100254" customFormat="1"/>
    <row r="100255" customFormat="1"/>
    <row r="100256" customFormat="1"/>
    <row r="100257" customFormat="1"/>
    <row r="100258" customFormat="1"/>
    <row r="100259" customFormat="1"/>
    <row r="100260" customFormat="1"/>
    <row r="100261" customFormat="1"/>
    <row r="100262" customFormat="1"/>
    <row r="100263" customFormat="1"/>
    <row r="100264" customFormat="1"/>
    <row r="100265" customFormat="1"/>
    <row r="100266" customFormat="1"/>
    <row r="100267" customFormat="1"/>
    <row r="100268" customFormat="1"/>
    <row r="100269" customFormat="1"/>
    <row r="100270" customFormat="1"/>
    <row r="100271" customFormat="1"/>
    <row r="100272" customFormat="1"/>
    <row r="100273" customFormat="1"/>
    <row r="100274" customFormat="1"/>
    <row r="100275" customFormat="1"/>
    <row r="100276" customFormat="1"/>
    <row r="100277" customFormat="1"/>
    <row r="100278" customFormat="1"/>
    <row r="100279" customFormat="1"/>
    <row r="100280" customFormat="1"/>
    <row r="100281" customFormat="1"/>
    <row r="100282" customFormat="1"/>
    <row r="100283" customFormat="1"/>
    <row r="100284" customFormat="1"/>
    <row r="100285" customFormat="1"/>
    <row r="100286" customFormat="1"/>
    <row r="100287" customFormat="1"/>
    <row r="100288" customFormat="1"/>
    <row r="100289" customFormat="1"/>
    <row r="100290" customFormat="1"/>
    <row r="100291" customFormat="1"/>
    <row r="100292" customFormat="1"/>
    <row r="100293" customFormat="1"/>
    <row r="100294" customFormat="1"/>
    <row r="100295" customFormat="1"/>
    <row r="100296" customFormat="1"/>
    <row r="100297" customFormat="1"/>
    <row r="100298" customFormat="1"/>
    <row r="100299" customFormat="1"/>
    <row r="100300" customFormat="1"/>
    <row r="100301" customFormat="1"/>
    <row r="100302" customFormat="1"/>
    <row r="100303" customFormat="1"/>
    <row r="100304" customFormat="1"/>
    <row r="100305" customFormat="1"/>
    <row r="100306" customFormat="1"/>
    <row r="100307" customFormat="1"/>
    <row r="100308" customFormat="1"/>
    <row r="100309" customFormat="1"/>
    <row r="100310" customFormat="1"/>
    <row r="100311" customFormat="1"/>
    <row r="100312" customFormat="1"/>
    <row r="100313" customFormat="1"/>
    <row r="100314" customFormat="1"/>
    <row r="100315" customFormat="1"/>
    <row r="100316" customFormat="1"/>
    <row r="100317" customFormat="1"/>
    <row r="100318" customFormat="1"/>
    <row r="100319" customFormat="1"/>
    <row r="100320" customFormat="1"/>
    <row r="100321" customFormat="1"/>
    <row r="100322" customFormat="1"/>
    <row r="100323" customFormat="1"/>
    <row r="100324" customFormat="1"/>
    <row r="100325" customFormat="1"/>
    <row r="100326" customFormat="1"/>
    <row r="100327" customFormat="1"/>
    <row r="100328" customFormat="1"/>
    <row r="100329" customFormat="1"/>
    <row r="100330" customFormat="1"/>
    <row r="100331" customFormat="1"/>
    <row r="100332" customFormat="1"/>
    <row r="100333" customFormat="1"/>
    <row r="100334" customFormat="1"/>
    <row r="100335" customFormat="1"/>
    <row r="100336" customFormat="1"/>
    <row r="100337" customFormat="1"/>
    <row r="100338" customFormat="1"/>
    <row r="100339" customFormat="1"/>
    <row r="100340" customFormat="1"/>
    <row r="100341" customFormat="1"/>
    <row r="100342" customFormat="1"/>
    <row r="100343" customFormat="1"/>
    <row r="100344" customFormat="1"/>
    <row r="100345" customFormat="1"/>
    <row r="100346" customFormat="1"/>
    <row r="100347" customFormat="1"/>
    <row r="100348" customFormat="1"/>
    <row r="100349" customFormat="1"/>
    <row r="100350" customFormat="1"/>
    <row r="100351" customFormat="1"/>
    <row r="100352" customFormat="1"/>
    <row r="100353" customFormat="1"/>
    <row r="100354" customFormat="1"/>
    <row r="100355" customFormat="1"/>
    <row r="100356" customFormat="1"/>
    <row r="100357" customFormat="1"/>
    <row r="100358" customFormat="1"/>
    <row r="100359" customFormat="1"/>
    <row r="100360" customFormat="1"/>
    <row r="100361" customFormat="1"/>
    <row r="100362" customFormat="1"/>
    <row r="100363" customFormat="1"/>
    <row r="100364" customFormat="1"/>
    <row r="100365" customFormat="1"/>
    <row r="100366" customFormat="1"/>
    <row r="100367" customFormat="1"/>
    <row r="100368" customFormat="1"/>
    <row r="100369" customFormat="1"/>
    <row r="100370" customFormat="1"/>
    <row r="100371" customFormat="1"/>
    <row r="100372" customFormat="1"/>
    <row r="100373" customFormat="1"/>
    <row r="100374" customFormat="1"/>
    <row r="100375" customFormat="1"/>
    <row r="100376" customFormat="1"/>
    <row r="100377" customFormat="1"/>
    <row r="100378" customFormat="1"/>
    <row r="100379" customFormat="1"/>
    <row r="100380" customFormat="1"/>
    <row r="100381" customFormat="1"/>
    <row r="100382" customFormat="1"/>
    <row r="100383" customFormat="1"/>
    <row r="100384" customFormat="1"/>
    <row r="100385" customFormat="1"/>
    <row r="100386" customFormat="1"/>
    <row r="100387" customFormat="1"/>
    <row r="100388" customFormat="1"/>
    <row r="100389" customFormat="1"/>
    <row r="100390" customFormat="1"/>
    <row r="100391" customFormat="1"/>
    <row r="100392" customFormat="1"/>
    <row r="100393" customFormat="1"/>
    <row r="100394" customFormat="1"/>
    <row r="100395" customFormat="1"/>
    <row r="100396" customFormat="1"/>
    <row r="100397" customFormat="1"/>
    <row r="100398" customFormat="1"/>
    <row r="100399" customFormat="1"/>
    <row r="100400" customFormat="1"/>
    <row r="100401" customFormat="1"/>
    <row r="100402" customFormat="1"/>
    <row r="100403" customFormat="1"/>
    <row r="100404" customFormat="1"/>
    <row r="100405" customFormat="1"/>
    <row r="100406" customFormat="1"/>
    <row r="100407" customFormat="1"/>
    <row r="100408" customFormat="1"/>
    <row r="100409" customFormat="1"/>
    <row r="100410" customFormat="1"/>
    <row r="100411" customFormat="1"/>
    <row r="100412" customFormat="1"/>
    <row r="100413" customFormat="1"/>
    <row r="100414" customFormat="1"/>
    <row r="100415" customFormat="1"/>
    <row r="100416" customFormat="1"/>
    <row r="100417" customFormat="1"/>
    <row r="100418" customFormat="1"/>
    <row r="100419" customFormat="1"/>
    <row r="100420" customFormat="1"/>
    <row r="100421" customFormat="1"/>
    <row r="100422" customFormat="1"/>
    <row r="100423" customFormat="1"/>
    <row r="100424" customFormat="1"/>
    <row r="100425" customFormat="1"/>
    <row r="100426" customFormat="1"/>
    <row r="100427" customFormat="1"/>
    <row r="100428" customFormat="1"/>
    <row r="100429" customFormat="1"/>
    <row r="100430" customFormat="1"/>
    <row r="100431" customFormat="1"/>
    <row r="100432" customFormat="1"/>
    <row r="100433" customFormat="1"/>
    <row r="100434" customFormat="1"/>
    <row r="100435" customFormat="1"/>
    <row r="100436" customFormat="1"/>
    <row r="100437" customFormat="1"/>
    <row r="100438" customFormat="1"/>
    <row r="100439" customFormat="1"/>
    <row r="100440" customFormat="1"/>
    <row r="100441" customFormat="1"/>
    <row r="100442" customFormat="1"/>
    <row r="100443" customFormat="1"/>
    <row r="100444" customFormat="1"/>
    <row r="100445" customFormat="1"/>
    <row r="100446" customFormat="1"/>
    <row r="100447" customFormat="1"/>
    <row r="100448" customFormat="1"/>
    <row r="100449" customFormat="1"/>
    <row r="100450" customFormat="1"/>
    <row r="100451" customFormat="1"/>
    <row r="100452" customFormat="1"/>
    <row r="100453" customFormat="1"/>
    <row r="100454" customFormat="1"/>
    <row r="100455" customFormat="1"/>
    <row r="100456" customFormat="1"/>
    <row r="100457" customFormat="1"/>
    <row r="100458" customFormat="1"/>
    <row r="100459" customFormat="1"/>
    <row r="100460" customFormat="1"/>
    <row r="100461" customFormat="1"/>
    <row r="100462" customFormat="1"/>
    <row r="100463" customFormat="1"/>
    <row r="100464" customFormat="1"/>
    <row r="100465" customFormat="1"/>
    <row r="100466" customFormat="1"/>
    <row r="100467" customFormat="1"/>
    <row r="100468" customFormat="1"/>
    <row r="100469" customFormat="1"/>
    <row r="100470" customFormat="1"/>
    <row r="100471" customFormat="1"/>
    <row r="100472" customFormat="1"/>
    <row r="100473" customFormat="1"/>
    <row r="100474" customFormat="1"/>
    <row r="100475" customFormat="1"/>
    <row r="100476" customFormat="1"/>
    <row r="100477" customFormat="1"/>
    <row r="100478" customFormat="1"/>
    <row r="100479" customFormat="1"/>
    <row r="100480" customFormat="1"/>
    <row r="100481" customFormat="1"/>
    <row r="100482" customFormat="1"/>
    <row r="100483" customFormat="1"/>
    <row r="100484" customFormat="1"/>
    <row r="100485" customFormat="1"/>
    <row r="100486" customFormat="1"/>
    <row r="100487" customFormat="1"/>
    <row r="100488" customFormat="1"/>
    <row r="100489" customFormat="1"/>
    <row r="100490" customFormat="1"/>
    <row r="100491" customFormat="1"/>
    <row r="100492" customFormat="1"/>
    <row r="100493" customFormat="1"/>
    <row r="100494" customFormat="1"/>
    <row r="100495" customFormat="1"/>
    <row r="100496" customFormat="1"/>
    <row r="100497" customFormat="1"/>
    <row r="100498" customFormat="1"/>
    <row r="100499" customFormat="1"/>
    <row r="100500" customFormat="1"/>
    <row r="100501" customFormat="1"/>
    <row r="100502" customFormat="1"/>
    <row r="100503" customFormat="1"/>
    <row r="100504" customFormat="1"/>
    <row r="100505" customFormat="1"/>
    <row r="100506" customFormat="1"/>
    <row r="100507" customFormat="1"/>
    <row r="100508" customFormat="1"/>
    <row r="100509" customFormat="1"/>
    <row r="100510" customFormat="1"/>
    <row r="100511" customFormat="1"/>
    <row r="100512" customFormat="1"/>
    <row r="100513" customFormat="1"/>
    <row r="100514" customFormat="1"/>
    <row r="100515" customFormat="1"/>
    <row r="100516" customFormat="1"/>
    <row r="100517" customFormat="1"/>
    <row r="100518" customFormat="1"/>
    <row r="100519" customFormat="1"/>
    <row r="100520" customFormat="1"/>
    <row r="100521" customFormat="1"/>
    <row r="100522" customFormat="1"/>
    <row r="100523" customFormat="1"/>
    <row r="100524" customFormat="1"/>
    <row r="100525" customFormat="1"/>
    <row r="100526" customFormat="1"/>
    <row r="100527" customFormat="1"/>
    <row r="100528" customFormat="1"/>
    <row r="100529" customFormat="1"/>
    <row r="100530" customFormat="1"/>
    <row r="100531" customFormat="1"/>
    <row r="100532" customFormat="1"/>
    <row r="100533" customFormat="1"/>
    <row r="100534" customFormat="1"/>
    <row r="100535" customFormat="1"/>
    <row r="100536" customFormat="1"/>
    <row r="100537" customFormat="1"/>
    <row r="100538" customFormat="1"/>
    <row r="100539" customFormat="1"/>
    <row r="100540" customFormat="1"/>
    <row r="100541" customFormat="1"/>
    <row r="100542" customFormat="1"/>
    <row r="100543" customFormat="1"/>
    <row r="100544" customFormat="1"/>
    <row r="100545" customFormat="1"/>
    <row r="100546" customFormat="1"/>
    <row r="100547" customFormat="1"/>
    <row r="100548" customFormat="1"/>
    <row r="100549" customFormat="1"/>
    <row r="100550" customFormat="1"/>
    <row r="100551" customFormat="1"/>
    <row r="100552" customFormat="1"/>
    <row r="100553" customFormat="1"/>
    <row r="100554" customFormat="1"/>
    <row r="100555" customFormat="1"/>
    <row r="100556" customFormat="1"/>
    <row r="100557" customFormat="1"/>
    <row r="100558" customFormat="1"/>
    <row r="100559" customFormat="1"/>
    <row r="100560" customFormat="1"/>
    <row r="100561" customFormat="1"/>
    <row r="100562" customFormat="1"/>
    <row r="100563" customFormat="1"/>
    <row r="100564" customFormat="1"/>
    <row r="100565" customFormat="1"/>
    <row r="100566" customFormat="1"/>
    <row r="100567" customFormat="1"/>
    <row r="100568" customFormat="1"/>
    <row r="100569" customFormat="1"/>
    <row r="100570" customFormat="1"/>
    <row r="100571" customFormat="1"/>
    <row r="100572" customFormat="1"/>
    <row r="100573" customFormat="1"/>
    <row r="100574" customFormat="1"/>
    <row r="100575" customFormat="1"/>
    <row r="100576" customFormat="1"/>
    <row r="100577" customFormat="1"/>
    <row r="100578" customFormat="1"/>
    <row r="100579" customFormat="1"/>
    <row r="100580" customFormat="1"/>
    <row r="100581" customFormat="1"/>
    <row r="100582" customFormat="1"/>
    <row r="100583" customFormat="1"/>
    <row r="100584" customFormat="1"/>
    <row r="100585" customFormat="1"/>
    <row r="100586" customFormat="1"/>
    <row r="100587" customFormat="1"/>
    <row r="100588" customFormat="1"/>
    <row r="100589" customFormat="1"/>
    <row r="100590" customFormat="1"/>
    <row r="100591" customFormat="1"/>
    <row r="100592" customFormat="1"/>
    <row r="100593" customFormat="1"/>
    <row r="100594" customFormat="1"/>
    <row r="100595" customFormat="1"/>
    <row r="100596" customFormat="1"/>
    <row r="100597" customFormat="1"/>
    <row r="100598" customFormat="1"/>
    <row r="100599" customFormat="1"/>
    <row r="100600" customFormat="1"/>
    <row r="100601" customFormat="1"/>
    <row r="100602" customFormat="1"/>
    <row r="100603" customFormat="1"/>
    <row r="100604" customFormat="1"/>
    <row r="100605" customFormat="1"/>
    <row r="100606" customFormat="1"/>
    <row r="100607" customFormat="1"/>
    <row r="100608" customFormat="1"/>
    <row r="100609" customFormat="1"/>
    <row r="100610" customFormat="1"/>
    <row r="100611" customFormat="1"/>
    <row r="100612" customFormat="1"/>
    <row r="100613" customFormat="1"/>
    <row r="100614" customFormat="1"/>
    <row r="100615" customFormat="1"/>
    <row r="100616" customFormat="1"/>
    <row r="100617" customFormat="1"/>
    <row r="100618" customFormat="1"/>
    <row r="100619" customFormat="1"/>
    <row r="100620" customFormat="1"/>
    <row r="100621" customFormat="1"/>
    <row r="100622" customFormat="1"/>
    <row r="100623" customFormat="1"/>
    <row r="100624" customFormat="1"/>
    <row r="100625" customFormat="1"/>
    <row r="100626" customFormat="1"/>
    <row r="100627" customFormat="1"/>
    <row r="100628" customFormat="1"/>
    <row r="100629" customFormat="1"/>
    <row r="100630" customFormat="1"/>
    <row r="100631" customFormat="1"/>
    <row r="100632" customFormat="1"/>
    <row r="100633" customFormat="1"/>
    <row r="100634" customFormat="1"/>
    <row r="100635" customFormat="1"/>
    <row r="100636" customFormat="1"/>
    <row r="100637" customFormat="1"/>
    <row r="100638" customFormat="1"/>
    <row r="100639" customFormat="1"/>
    <row r="100640" customFormat="1"/>
    <row r="100641" customFormat="1"/>
    <row r="100642" customFormat="1"/>
    <row r="100643" customFormat="1"/>
    <row r="100644" customFormat="1"/>
    <row r="100645" customFormat="1"/>
    <row r="100646" customFormat="1"/>
    <row r="100647" customFormat="1"/>
    <row r="100648" customFormat="1"/>
    <row r="100649" customFormat="1"/>
    <row r="100650" customFormat="1"/>
    <row r="100651" customFormat="1"/>
    <row r="100652" customFormat="1"/>
    <row r="100653" customFormat="1"/>
    <row r="100654" customFormat="1"/>
    <row r="100655" customFormat="1"/>
    <row r="100656" customFormat="1"/>
    <row r="100657" customFormat="1"/>
    <row r="100658" customFormat="1"/>
    <row r="100659" customFormat="1"/>
    <row r="100660" customFormat="1"/>
    <row r="100661" customFormat="1"/>
    <row r="100662" customFormat="1"/>
    <row r="100663" customFormat="1"/>
    <row r="100664" customFormat="1"/>
    <row r="100665" customFormat="1"/>
    <row r="100666" customFormat="1"/>
    <row r="100667" customFormat="1"/>
    <row r="100668" customFormat="1"/>
    <row r="100669" customFormat="1"/>
    <row r="100670" customFormat="1"/>
    <row r="100671" customFormat="1"/>
    <row r="100672" customFormat="1"/>
    <row r="100673" customFormat="1"/>
    <row r="100674" customFormat="1"/>
    <row r="100675" customFormat="1"/>
    <row r="100676" customFormat="1"/>
    <row r="100677" customFormat="1"/>
    <row r="100678" customFormat="1"/>
    <row r="100679" customFormat="1"/>
    <row r="100680" customFormat="1"/>
    <row r="100681" customFormat="1"/>
    <row r="100682" customFormat="1"/>
    <row r="100683" customFormat="1"/>
    <row r="100684" customFormat="1"/>
    <row r="100685" customFormat="1"/>
    <row r="100686" customFormat="1"/>
    <row r="100687" customFormat="1"/>
    <row r="100688" customFormat="1"/>
    <row r="100689" customFormat="1"/>
    <row r="100690" customFormat="1"/>
    <row r="100691" customFormat="1"/>
    <row r="100692" customFormat="1"/>
    <row r="100693" customFormat="1"/>
    <row r="100694" customFormat="1"/>
    <row r="100695" customFormat="1"/>
    <row r="100696" customFormat="1"/>
    <row r="100697" customFormat="1"/>
    <row r="100698" customFormat="1"/>
    <row r="100699" customFormat="1"/>
    <row r="100700" customFormat="1"/>
    <row r="100701" customFormat="1"/>
    <row r="100702" customFormat="1"/>
    <row r="100703" customFormat="1"/>
    <row r="100704" customFormat="1"/>
    <row r="100705" customFormat="1"/>
    <row r="100706" customFormat="1"/>
    <row r="100707" customFormat="1"/>
    <row r="100708" customFormat="1"/>
    <row r="100709" customFormat="1"/>
    <row r="100710" customFormat="1"/>
    <row r="100711" customFormat="1"/>
    <row r="100712" customFormat="1"/>
    <row r="100713" customFormat="1"/>
    <row r="100714" customFormat="1"/>
    <row r="100715" customFormat="1"/>
    <row r="100716" customFormat="1"/>
    <row r="100717" customFormat="1"/>
    <row r="100718" customFormat="1"/>
    <row r="100719" customFormat="1"/>
    <row r="100720" customFormat="1"/>
    <row r="100721" customFormat="1"/>
    <row r="100722" customFormat="1"/>
    <row r="100723" customFormat="1"/>
    <row r="100724" customFormat="1"/>
    <row r="100725" customFormat="1"/>
    <row r="100726" customFormat="1"/>
    <row r="100727" customFormat="1"/>
    <row r="100728" customFormat="1"/>
    <row r="100729" customFormat="1"/>
    <row r="100730" customFormat="1"/>
    <row r="100731" customFormat="1"/>
    <row r="100732" customFormat="1"/>
    <row r="100733" customFormat="1"/>
    <row r="100734" customFormat="1"/>
    <row r="100735" customFormat="1"/>
    <row r="100736" customFormat="1"/>
    <row r="100737" customFormat="1"/>
    <row r="100738" customFormat="1"/>
    <row r="100739" customFormat="1"/>
    <row r="100740" customFormat="1"/>
    <row r="100741" customFormat="1"/>
    <row r="100742" customFormat="1"/>
    <row r="100743" customFormat="1"/>
    <row r="100744" customFormat="1"/>
    <row r="100745" customFormat="1"/>
    <row r="100746" customFormat="1"/>
    <row r="100747" customFormat="1"/>
    <row r="100748" customFormat="1"/>
    <row r="100749" customFormat="1"/>
    <row r="100750" customFormat="1"/>
    <row r="100751" customFormat="1"/>
    <row r="100752" customFormat="1"/>
    <row r="100753" customFormat="1"/>
    <row r="100754" customFormat="1"/>
    <row r="100755" customFormat="1"/>
    <row r="100756" customFormat="1"/>
    <row r="100757" customFormat="1"/>
    <row r="100758" customFormat="1"/>
    <row r="100759" customFormat="1"/>
    <row r="100760" customFormat="1"/>
    <row r="100761" customFormat="1"/>
    <row r="100762" customFormat="1"/>
    <row r="100763" customFormat="1"/>
    <row r="100764" customFormat="1"/>
    <row r="100765" customFormat="1"/>
    <row r="100766" customFormat="1"/>
    <row r="100767" customFormat="1"/>
    <row r="100768" customFormat="1"/>
    <row r="100769" customFormat="1"/>
    <row r="100770" customFormat="1"/>
    <row r="100771" customFormat="1"/>
    <row r="100772" customFormat="1"/>
    <row r="100773" customFormat="1"/>
    <row r="100774" customFormat="1"/>
    <row r="100775" customFormat="1"/>
    <row r="100776" customFormat="1"/>
    <row r="100777" customFormat="1"/>
    <row r="100778" customFormat="1"/>
    <row r="100779" customFormat="1"/>
    <row r="100780" customFormat="1"/>
    <row r="100781" customFormat="1"/>
    <row r="100782" customFormat="1"/>
    <row r="100783" customFormat="1"/>
    <row r="100784" customFormat="1"/>
    <row r="100785" customFormat="1"/>
    <row r="100786" customFormat="1"/>
    <row r="100787" customFormat="1"/>
    <row r="100788" customFormat="1"/>
    <row r="100789" customFormat="1"/>
    <row r="100790" customFormat="1"/>
    <row r="100791" customFormat="1"/>
    <row r="100792" customFormat="1"/>
    <row r="100793" customFormat="1"/>
    <row r="100794" customFormat="1"/>
    <row r="100795" customFormat="1"/>
    <row r="100796" customFormat="1"/>
    <row r="100797" customFormat="1"/>
    <row r="100798" customFormat="1"/>
    <row r="100799" customFormat="1"/>
    <row r="100800" customFormat="1"/>
    <row r="100801" customFormat="1"/>
    <row r="100802" customFormat="1"/>
    <row r="100803" customFormat="1"/>
    <row r="100804" customFormat="1"/>
    <row r="100805" customFormat="1"/>
    <row r="100806" customFormat="1"/>
    <row r="100807" customFormat="1"/>
    <row r="100808" customFormat="1"/>
    <row r="100809" customFormat="1"/>
    <row r="100810" customFormat="1"/>
    <row r="100811" customFormat="1"/>
    <row r="100812" customFormat="1"/>
    <row r="100813" customFormat="1"/>
    <row r="100814" customFormat="1"/>
    <row r="100815" customFormat="1"/>
    <row r="100816" customFormat="1"/>
    <row r="100817" customFormat="1"/>
    <row r="100818" customFormat="1"/>
    <row r="100819" customFormat="1"/>
    <row r="100820" customFormat="1"/>
    <row r="100821" customFormat="1"/>
    <row r="100822" customFormat="1"/>
    <row r="100823" customFormat="1"/>
    <row r="100824" customFormat="1"/>
    <row r="100825" customFormat="1"/>
    <row r="100826" customFormat="1"/>
    <row r="100827" customFormat="1"/>
    <row r="100828" customFormat="1"/>
    <row r="100829" customFormat="1"/>
    <row r="100830" customFormat="1"/>
    <row r="100831" customFormat="1"/>
    <row r="100832" customFormat="1"/>
    <row r="100833" customFormat="1"/>
    <row r="100834" customFormat="1"/>
    <row r="100835" customFormat="1"/>
    <row r="100836" customFormat="1"/>
    <row r="100837" customFormat="1"/>
    <row r="100838" customFormat="1"/>
    <row r="100839" customFormat="1"/>
    <row r="100840" customFormat="1"/>
    <row r="100841" customFormat="1"/>
    <row r="100842" customFormat="1"/>
    <row r="100843" customFormat="1"/>
    <row r="100844" customFormat="1"/>
    <row r="100845" customFormat="1"/>
    <row r="100846" customFormat="1"/>
    <row r="100847" customFormat="1"/>
    <row r="100848" customFormat="1"/>
    <row r="100849" customFormat="1"/>
    <row r="100850" customFormat="1"/>
    <row r="100851" customFormat="1"/>
    <row r="100852" customFormat="1"/>
    <row r="100853" customFormat="1"/>
    <row r="100854" customFormat="1"/>
    <row r="100855" customFormat="1"/>
    <row r="100856" customFormat="1"/>
    <row r="100857" customFormat="1"/>
    <row r="100858" customFormat="1"/>
    <row r="100859" customFormat="1"/>
    <row r="100860" customFormat="1"/>
    <row r="100861" customFormat="1"/>
    <row r="100862" customFormat="1"/>
    <row r="100863" customFormat="1"/>
    <row r="100864" customFormat="1"/>
    <row r="100865" customFormat="1"/>
    <row r="100866" customFormat="1"/>
    <row r="100867" customFormat="1"/>
    <row r="100868" customFormat="1"/>
    <row r="100869" customFormat="1"/>
    <row r="100870" customFormat="1"/>
    <row r="100871" customFormat="1"/>
    <row r="100872" customFormat="1"/>
    <row r="100873" customFormat="1"/>
    <row r="100874" customFormat="1"/>
    <row r="100875" customFormat="1"/>
    <row r="100876" customFormat="1"/>
    <row r="100877" customFormat="1"/>
    <row r="100878" customFormat="1"/>
    <row r="100879" customFormat="1"/>
    <row r="100880" customFormat="1"/>
    <row r="100881" customFormat="1"/>
    <row r="100882" customFormat="1"/>
    <row r="100883" customFormat="1"/>
    <row r="100884" customFormat="1"/>
    <row r="100885" customFormat="1"/>
    <row r="100886" customFormat="1"/>
    <row r="100887" customFormat="1"/>
    <row r="100888" customFormat="1"/>
    <row r="100889" customFormat="1"/>
    <row r="100890" customFormat="1"/>
    <row r="100891" customFormat="1"/>
    <row r="100892" customFormat="1"/>
    <row r="100893" customFormat="1"/>
    <row r="100894" customFormat="1"/>
    <row r="100895" customFormat="1"/>
    <row r="100896" customFormat="1"/>
    <row r="100897" customFormat="1"/>
    <row r="100898" customFormat="1"/>
    <row r="100899" customFormat="1"/>
    <row r="100900" customFormat="1"/>
    <row r="100901" customFormat="1"/>
    <row r="100902" customFormat="1"/>
    <row r="100903" customFormat="1"/>
    <row r="100904" customFormat="1"/>
    <row r="100905" customFormat="1"/>
    <row r="100906" customFormat="1"/>
    <row r="100907" customFormat="1"/>
    <row r="100908" customFormat="1"/>
    <row r="100909" customFormat="1"/>
    <row r="100910" customFormat="1"/>
    <row r="100911" customFormat="1"/>
    <row r="100912" customFormat="1"/>
    <row r="100913" customFormat="1"/>
    <row r="100914" customFormat="1"/>
    <row r="100915" customFormat="1"/>
    <row r="100916" customFormat="1"/>
    <row r="100917" customFormat="1"/>
    <row r="100918" customFormat="1"/>
    <row r="100919" customFormat="1"/>
    <row r="100920" customFormat="1"/>
    <row r="100921" customFormat="1"/>
    <row r="100922" customFormat="1"/>
    <row r="100923" customFormat="1"/>
    <row r="100924" customFormat="1"/>
    <row r="100925" customFormat="1"/>
    <row r="100926" customFormat="1"/>
    <row r="100927" customFormat="1"/>
    <row r="100928" customFormat="1"/>
    <row r="100929" customFormat="1"/>
    <row r="100930" customFormat="1"/>
    <row r="100931" customFormat="1"/>
    <row r="100932" customFormat="1"/>
    <row r="100933" customFormat="1"/>
    <row r="100934" customFormat="1"/>
    <row r="100935" customFormat="1"/>
    <row r="100936" customFormat="1"/>
    <row r="100937" customFormat="1"/>
    <row r="100938" customFormat="1"/>
    <row r="100939" customFormat="1"/>
    <row r="100940" customFormat="1"/>
    <row r="100941" customFormat="1"/>
    <row r="100942" customFormat="1"/>
    <row r="100943" customFormat="1"/>
    <row r="100944" customFormat="1"/>
    <row r="100945" customFormat="1"/>
    <row r="100946" customFormat="1"/>
    <row r="100947" customFormat="1"/>
    <row r="100948" customFormat="1"/>
    <row r="100949" customFormat="1"/>
    <row r="100950" customFormat="1"/>
    <row r="100951" customFormat="1"/>
    <row r="100952" customFormat="1"/>
    <row r="100953" customFormat="1"/>
    <row r="100954" customFormat="1"/>
    <row r="100955" customFormat="1"/>
    <row r="100956" customFormat="1"/>
    <row r="100957" customFormat="1"/>
    <row r="100958" customFormat="1"/>
    <row r="100959" customFormat="1"/>
    <row r="100960" customFormat="1"/>
    <row r="100961" customFormat="1"/>
    <row r="100962" customFormat="1"/>
    <row r="100963" customFormat="1"/>
    <row r="100964" customFormat="1"/>
    <row r="100965" customFormat="1"/>
    <row r="100966" customFormat="1"/>
    <row r="100967" customFormat="1"/>
    <row r="100968" customFormat="1"/>
    <row r="100969" customFormat="1"/>
    <row r="100970" customFormat="1"/>
    <row r="100971" customFormat="1"/>
    <row r="100972" customFormat="1"/>
    <row r="100973" customFormat="1"/>
    <row r="100974" customFormat="1"/>
    <row r="100975" customFormat="1"/>
    <row r="100976" customFormat="1"/>
    <row r="100977" customFormat="1"/>
    <row r="100978" customFormat="1"/>
    <row r="100979" customFormat="1"/>
    <row r="100980" customFormat="1"/>
    <row r="100981" customFormat="1"/>
    <row r="100982" customFormat="1"/>
    <row r="100983" customFormat="1"/>
    <row r="100984" customFormat="1"/>
    <row r="100985" customFormat="1"/>
    <row r="100986" customFormat="1"/>
    <row r="100987" customFormat="1"/>
    <row r="100988" customFormat="1"/>
    <row r="100989" customFormat="1"/>
    <row r="100990" customFormat="1"/>
    <row r="100991" customFormat="1"/>
    <row r="100992" customFormat="1"/>
    <row r="100993" customFormat="1"/>
    <row r="100994" customFormat="1"/>
    <row r="100995" customFormat="1"/>
    <row r="100996" customFormat="1"/>
    <row r="100997" customFormat="1"/>
    <row r="100998" customFormat="1"/>
    <row r="100999" customFormat="1"/>
    <row r="101000" customFormat="1"/>
    <row r="101001" customFormat="1"/>
    <row r="101002" customFormat="1"/>
    <row r="101003" customFormat="1"/>
    <row r="101004" customFormat="1"/>
    <row r="101005" customFormat="1"/>
    <row r="101006" customFormat="1"/>
    <row r="101007" customFormat="1"/>
    <row r="101008" customFormat="1"/>
    <row r="101009" customFormat="1"/>
    <row r="101010" customFormat="1"/>
    <row r="101011" customFormat="1"/>
    <row r="101012" customFormat="1"/>
    <row r="101013" customFormat="1"/>
    <row r="101014" customFormat="1"/>
    <row r="101015" customFormat="1"/>
    <row r="101016" customFormat="1"/>
    <row r="101017" customFormat="1"/>
    <row r="101018" customFormat="1"/>
    <row r="101019" customFormat="1"/>
    <row r="101020" customFormat="1"/>
    <row r="101021" customFormat="1"/>
    <row r="101022" customFormat="1"/>
    <row r="101023" customFormat="1"/>
    <row r="101024" customFormat="1"/>
    <row r="101025" customFormat="1"/>
    <row r="101026" customFormat="1"/>
    <row r="101027" customFormat="1"/>
    <row r="101028" customFormat="1"/>
    <row r="101029" customFormat="1"/>
    <row r="101030" customFormat="1"/>
    <row r="101031" customFormat="1"/>
    <row r="101032" customFormat="1"/>
    <row r="101033" customFormat="1"/>
    <row r="101034" customFormat="1"/>
    <row r="101035" customFormat="1"/>
    <row r="101036" customFormat="1"/>
    <row r="101037" customFormat="1"/>
    <row r="101038" customFormat="1"/>
    <row r="101039" customFormat="1"/>
    <row r="101040" customFormat="1"/>
    <row r="101041" customFormat="1"/>
    <row r="101042" customFormat="1"/>
    <row r="101043" customFormat="1"/>
    <row r="101044" customFormat="1"/>
    <row r="101045" customFormat="1"/>
    <row r="101046" customFormat="1"/>
    <row r="101047" customFormat="1"/>
    <row r="101048" customFormat="1"/>
    <row r="101049" customFormat="1"/>
    <row r="101050" customFormat="1"/>
    <row r="101051" customFormat="1"/>
    <row r="101052" customFormat="1"/>
    <row r="101053" customFormat="1"/>
    <row r="101054" customFormat="1"/>
    <row r="101055" customFormat="1"/>
    <row r="101056" customFormat="1"/>
    <row r="101057" customFormat="1"/>
    <row r="101058" customFormat="1"/>
    <row r="101059" customFormat="1"/>
    <row r="101060" customFormat="1"/>
    <row r="101061" customFormat="1"/>
    <row r="101062" customFormat="1"/>
    <row r="101063" customFormat="1"/>
    <row r="101064" customFormat="1"/>
    <row r="101065" customFormat="1"/>
    <row r="101066" customFormat="1"/>
    <row r="101067" customFormat="1"/>
    <row r="101068" customFormat="1"/>
    <row r="101069" customFormat="1"/>
    <row r="101070" customFormat="1"/>
    <row r="101071" customFormat="1"/>
    <row r="101072" customFormat="1"/>
    <row r="101073" customFormat="1"/>
    <row r="101074" customFormat="1"/>
    <row r="101075" customFormat="1"/>
    <row r="101076" customFormat="1"/>
    <row r="101077" customFormat="1"/>
    <row r="101078" customFormat="1"/>
    <row r="101079" customFormat="1"/>
    <row r="101080" customFormat="1"/>
    <row r="101081" customFormat="1"/>
    <row r="101082" customFormat="1"/>
    <row r="101083" customFormat="1"/>
    <row r="101084" customFormat="1"/>
    <row r="101085" customFormat="1"/>
    <row r="101086" customFormat="1"/>
    <row r="101087" customFormat="1"/>
    <row r="101088" customFormat="1"/>
    <row r="101089" customFormat="1"/>
    <row r="101090" customFormat="1"/>
    <row r="101091" customFormat="1"/>
    <row r="101092" customFormat="1"/>
    <row r="101093" customFormat="1"/>
    <row r="101094" customFormat="1"/>
    <row r="101095" customFormat="1"/>
    <row r="101096" customFormat="1"/>
    <row r="101097" customFormat="1"/>
    <row r="101098" customFormat="1"/>
    <row r="101099" customFormat="1"/>
    <row r="101100" customFormat="1"/>
    <row r="101101" customFormat="1"/>
    <row r="101102" customFormat="1"/>
    <row r="101103" customFormat="1"/>
    <row r="101104" customFormat="1"/>
    <row r="101105" customFormat="1"/>
    <row r="101106" customFormat="1"/>
    <row r="101107" customFormat="1"/>
    <row r="101108" customFormat="1"/>
    <row r="101109" customFormat="1"/>
    <row r="101110" customFormat="1"/>
    <row r="101111" customFormat="1"/>
    <row r="101112" customFormat="1"/>
    <row r="101113" customFormat="1"/>
    <row r="101114" customFormat="1"/>
    <row r="101115" customFormat="1"/>
    <row r="101116" customFormat="1"/>
    <row r="101117" customFormat="1"/>
    <row r="101118" customFormat="1"/>
    <row r="101119" customFormat="1"/>
    <row r="101120" customFormat="1"/>
    <row r="101121" customFormat="1"/>
    <row r="101122" customFormat="1"/>
    <row r="101123" customFormat="1"/>
    <row r="101124" customFormat="1"/>
    <row r="101125" customFormat="1"/>
    <row r="101126" customFormat="1"/>
    <row r="101127" customFormat="1"/>
    <row r="101128" customFormat="1"/>
    <row r="101129" customFormat="1"/>
    <row r="101130" customFormat="1"/>
    <row r="101131" customFormat="1"/>
    <row r="101132" customFormat="1"/>
    <row r="101133" customFormat="1"/>
    <row r="101134" customFormat="1"/>
    <row r="101135" customFormat="1"/>
    <row r="101136" customFormat="1"/>
    <row r="101137" customFormat="1"/>
    <row r="101138" customFormat="1"/>
    <row r="101139" customFormat="1"/>
    <row r="101140" customFormat="1"/>
    <row r="101141" customFormat="1"/>
    <row r="101142" customFormat="1"/>
    <row r="101143" customFormat="1"/>
    <row r="101144" customFormat="1"/>
    <row r="101145" customFormat="1"/>
    <row r="101146" customFormat="1"/>
    <row r="101147" customFormat="1"/>
    <row r="101148" customFormat="1"/>
    <row r="101149" customFormat="1"/>
    <row r="101150" customFormat="1"/>
    <row r="101151" customFormat="1"/>
    <row r="101152" customFormat="1"/>
    <row r="101153" customFormat="1"/>
    <row r="101154" customFormat="1"/>
    <row r="101155" customFormat="1"/>
    <row r="101156" customFormat="1"/>
    <row r="101157" customFormat="1"/>
    <row r="101158" customFormat="1"/>
    <row r="101159" customFormat="1"/>
    <row r="101160" customFormat="1"/>
    <row r="101161" customFormat="1"/>
    <row r="101162" customFormat="1"/>
    <row r="101163" customFormat="1"/>
    <row r="101164" customFormat="1"/>
    <row r="101165" customFormat="1"/>
    <row r="101166" customFormat="1"/>
    <row r="101167" customFormat="1"/>
    <row r="101168" customFormat="1"/>
    <row r="101169" customFormat="1"/>
    <row r="101170" customFormat="1"/>
    <row r="101171" customFormat="1"/>
    <row r="101172" customFormat="1"/>
    <row r="101173" customFormat="1"/>
    <row r="101174" customFormat="1"/>
    <row r="101175" customFormat="1"/>
    <row r="101176" customFormat="1"/>
    <row r="101177" customFormat="1"/>
    <row r="101178" customFormat="1"/>
    <row r="101179" customFormat="1"/>
    <row r="101180" customFormat="1"/>
    <row r="101181" customFormat="1"/>
    <row r="101182" customFormat="1"/>
    <row r="101183" customFormat="1"/>
    <row r="101184" customFormat="1"/>
    <row r="101185" customFormat="1"/>
    <row r="101186" customFormat="1"/>
    <row r="101187" customFormat="1"/>
    <row r="101188" customFormat="1"/>
    <row r="101189" customFormat="1"/>
    <row r="101190" customFormat="1"/>
    <row r="101191" customFormat="1"/>
    <row r="101192" customFormat="1"/>
    <row r="101193" customFormat="1"/>
    <row r="101194" customFormat="1"/>
    <row r="101195" customFormat="1"/>
    <row r="101196" customFormat="1"/>
    <row r="101197" customFormat="1"/>
    <row r="101198" customFormat="1"/>
    <row r="101199" customFormat="1"/>
    <row r="101200" customFormat="1"/>
    <row r="101201" customFormat="1"/>
    <row r="101202" customFormat="1"/>
    <row r="101203" customFormat="1"/>
    <row r="101204" customFormat="1"/>
    <row r="101205" customFormat="1"/>
    <row r="101206" customFormat="1"/>
    <row r="101207" customFormat="1"/>
    <row r="101208" customFormat="1"/>
    <row r="101209" customFormat="1"/>
    <row r="101210" customFormat="1"/>
    <row r="101211" customFormat="1"/>
    <row r="101212" customFormat="1"/>
    <row r="101213" customFormat="1"/>
    <row r="101214" customFormat="1"/>
    <row r="101215" customFormat="1"/>
    <row r="101216" customFormat="1"/>
    <row r="101217" customFormat="1"/>
    <row r="101218" customFormat="1"/>
    <row r="101219" customFormat="1"/>
    <row r="101220" customFormat="1"/>
    <row r="101221" customFormat="1"/>
    <row r="101222" customFormat="1"/>
    <row r="101223" customFormat="1"/>
    <row r="101224" customFormat="1"/>
    <row r="101225" customFormat="1"/>
    <row r="101226" customFormat="1"/>
    <row r="101227" customFormat="1"/>
    <row r="101228" customFormat="1"/>
    <row r="101229" customFormat="1"/>
    <row r="101230" customFormat="1"/>
    <row r="101231" customFormat="1"/>
    <row r="101232" customFormat="1"/>
    <row r="101233" customFormat="1"/>
    <row r="101234" customFormat="1"/>
    <row r="101235" customFormat="1"/>
    <row r="101236" customFormat="1"/>
    <row r="101237" customFormat="1"/>
    <row r="101238" customFormat="1"/>
    <row r="101239" customFormat="1"/>
    <row r="101240" customFormat="1"/>
    <row r="101241" customFormat="1"/>
    <row r="101242" customFormat="1"/>
    <row r="101243" customFormat="1"/>
    <row r="101244" customFormat="1"/>
    <row r="101245" customFormat="1"/>
    <row r="101246" customFormat="1"/>
    <row r="101247" customFormat="1"/>
    <row r="101248" customFormat="1"/>
    <row r="101249" customFormat="1"/>
    <row r="101250" customFormat="1"/>
    <row r="101251" customFormat="1"/>
    <row r="101252" customFormat="1"/>
    <row r="101253" customFormat="1"/>
    <row r="101254" customFormat="1"/>
    <row r="101255" customFormat="1"/>
    <row r="101256" customFormat="1"/>
    <row r="101257" customFormat="1"/>
    <row r="101258" customFormat="1"/>
    <row r="101259" customFormat="1"/>
    <row r="101260" customFormat="1"/>
    <row r="101261" customFormat="1"/>
    <row r="101262" customFormat="1"/>
    <row r="101263" customFormat="1"/>
    <row r="101264" customFormat="1"/>
    <row r="101265" customFormat="1"/>
    <row r="101266" customFormat="1"/>
    <row r="101267" customFormat="1"/>
    <row r="101268" customFormat="1"/>
    <row r="101269" customFormat="1"/>
    <row r="101270" customFormat="1"/>
    <row r="101271" customFormat="1"/>
    <row r="101272" customFormat="1"/>
    <row r="101273" customFormat="1"/>
    <row r="101274" customFormat="1"/>
    <row r="101275" customFormat="1"/>
    <row r="101276" customFormat="1"/>
    <row r="101277" customFormat="1"/>
    <row r="101278" customFormat="1"/>
    <row r="101279" customFormat="1"/>
    <row r="101280" customFormat="1"/>
    <row r="101281" customFormat="1"/>
    <row r="101282" customFormat="1"/>
    <row r="101283" customFormat="1"/>
    <row r="101284" customFormat="1"/>
    <row r="101285" customFormat="1"/>
    <row r="101286" customFormat="1"/>
    <row r="101287" customFormat="1"/>
    <row r="101288" customFormat="1"/>
    <row r="101289" customFormat="1"/>
    <row r="101290" customFormat="1"/>
    <row r="101291" customFormat="1"/>
    <row r="101292" customFormat="1"/>
    <row r="101293" customFormat="1"/>
    <row r="101294" customFormat="1"/>
    <row r="101295" customFormat="1"/>
    <row r="101296" customFormat="1"/>
    <row r="101297" customFormat="1"/>
    <row r="101298" customFormat="1"/>
    <row r="101299" customFormat="1"/>
    <row r="101300" customFormat="1"/>
    <row r="101301" customFormat="1"/>
    <row r="101302" customFormat="1"/>
    <row r="101303" customFormat="1"/>
    <row r="101304" customFormat="1"/>
    <row r="101305" customFormat="1"/>
    <row r="101306" customFormat="1"/>
    <row r="101307" customFormat="1"/>
    <row r="101308" customFormat="1"/>
    <row r="101309" customFormat="1"/>
    <row r="101310" customFormat="1"/>
    <row r="101311" customFormat="1"/>
    <row r="101312" customFormat="1"/>
    <row r="101313" customFormat="1"/>
    <row r="101314" customFormat="1"/>
    <row r="101315" customFormat="1"/>
    <row r="101316" customFormat="1"/>
    <row r="101317" customFormat="1"/>
    <row r="101318" customFormat="1"/>
    <row r="101319" customFormat="1"/>
    <row r="101320" customFormat="1"/>
    <row r="101321" customFormat="1"/>
    <row r="101322" customFormat="1"/>
    <row r="101323" customFormat="1"/>
    <row r="101324" customFormat="1"/>
    <row r="101325" customFormat="1"/>
    <row r="101326" customFormat="1"/>
    <row r="101327" customFormat="1"/>
    <row r="101328" customFormat="1"/>
    <row r="101329" customFormat="1"/>
    <row r="101330" customFormat="1"/>
    <row r="101331" customFormat="1"/>
    <row r="101332" customFormat="1"/>
    <row r="101333" customFormat="1"/>
    <row r="101334" customFormat="1"/>
    <row r="101335" customFormat="1"/>
    <row r="101336" customFormat="1"/>
    <row r="101337" customFormat="1"/>
    <row r="101338" customFormat="1"/>
    <row r="101339" customFormat="1"/>
    <row r="101340" customFormat="1"/>
    <row r="101341" customFormat="1"/>
    <row r="101342" customFormat="1"/>
    <row r="101343" customFormat="1"/>
    <row r="101344" customFormat="1"/>
    <row r="101345" customFormat="1"/>
    <row r="101346" customFormat="1"/>
    <row r="101347" customFormat="1"/>
    <row r="101348" customFormat="1"/>
    <row r="101349" customFormat="1"/>
    <row r="101350" customFormat="1"/>
    <row r="101351" customFormat="1"/>
    <row r="101352" customFormat="1"/>
    <row r="101353" customFormat="1"/>
    <row r="101354" customFormat="1"/>
    <row r="101355" customFormat="1"/>
    <row r="101356" customFormat="1"/>
    <row r="101357" customFormat="1"/>
    <row r="101358" customFormat="1"/>
    <row r="101359" customFormat="1"/>
    <row r="101360" customFormat="1"/>
    <row r="101361" customFormat="1"/>
    <row r="101362" customFormat="1"/>
    <row r="101363" customFormat="1"/>
    <row r="101364" customFormat="1"/>
    <row r="101365" customFormat="1"/>
    <row r="101366" customFormat="1"/>
    <row r="101367" customFormat="1"/>
    <row r="101368" customFormat="1"/>
    <row r="101369" customFormat="1"/>
    <row r="101370" customFormat="1"/>
    <row r="101371" customFormat="1"/>
    <row r="101372" customFormat="1"/>
    <row r="101373" customFormat="1"/>
    <row r="101374" customFormat="1"/>
    <row r="101375" customFormat="1"/>
    <row r="101376" customFormat="1"/>
    <row r="101377" customFormat="1"/>
    <row r="101378" customFormat="1"/>
    <row r="101379" customFormat="1"/>
    <row r="101380" customFormat="1"/>
    <row r="101381" customFormat="1"/>
    <row r="101382" customFormat="1"/>
    <row r="101383" customFormat="1"/>
    <row r="101384" customFormat="1"/>
    <row r="101385" customFormat="1"/>
    <row r="101386" customFormat="1"/>
    <row r="101387" customFormat="1"/>
    <row r="101388" customFormat="1"/>
    <row r="101389" customFormat="1"/>
    <row r="101390" customFormat="1"/>
    <row r="101391" customFormat="1"/>
    <row r="101392" customFormat="1"/>
    <row r="101393" customFormat="1"/>
    <row r="101394" customFormat="1"/>
    <row r="101395" customFormat="1"/>
    <row r="101396" customFormat="1"/>
    <row r="101397" customFormat="1"/>
    <row r="101398" customFormat="1"/>
    <row r="101399" customFormat="1"/>
    <row r="101400" customFormat="1"/>
    <row r="101401" customFormat="1"/>
    <row r="101402" customFormat="1"/>
    <row r="101403" customFormat="1"/>
    <row r="101404" customFormat="1"/>
    <row r="101405" customFormat="1"/>
    <row r="101406" customFormat="1"/>
    <row r="101407" customFormat="1"/>
    <row r="101408" customFormat="1"/>
    <row r="101409" customFormat="1"/>
    <row r="101410" customFormat="1"/>
    <row r="101411" customFormat="1"/>
    <row r="101412" customFormat="1"/>
    <row r="101413" customFormat="1"/>
    <row r="101414" customFormat="1"/>
    <row r="101415" customFormat="1"/>
    <row r="101416" customFormat="1"/>
    <row r="101417" customFormat="1"/>
    <row r="101418" customFormat="1"/>
    <row r="101419" customFormat="1"/>
    <row r="101420" customFormat="1"/>
    <row r="101421" customFormat="1"/>
    <row r="101422" customFormat="1"/>
    <row r="101423" customFormat="1"/>
    <row r="101424" customFormat="1"/>
    <row r="101425" customFormat="1"/>
    <row r="101426" customFormat="1"/>
    <row r="101427" customFormat="1"/>
    <row r="101428" customFormat="1"/>
    <row r="101429" customFormat="1"/>
    <row r="101430" customFormat="1"/>
    <row r="101431" customFormat="1"/>
    <row r="101432" customFormat="1"/>
    <row r="101433" customFormat="1"/>
    <row r="101434" customFormat="1"/>
    <row r="101435" customFormat="1"/>
    <row r="101436" customFormat="1"/>
    <row r="101437" customFormat="1"/>
    <row r="101438" customFormat="1"/>
    <row r="101439" customFormat="1"/>
    <row r="101440" customFormat="1"/>
    <row r="101441" customFormat="1"/>
    <row r="101442" customFormat="1"/>
    <row r="101443" customFormat="1"/>
    <row r="101444" customFormat="1"/>
    <row r="101445" customFormat="1"/>
    <row r="101446" customFormat="1"/>
    <row r="101447" customFormat="1"/>
    <row r="101448" customFormat="1"/>
    <row r="101449" customFormat="1"/>
    <row r="101450" customFormat="1"/>
    <row r="101451" customFormat="1"/>
    <row r="101452" customFormat="1"/>
    <row r="101453" customFormat="1"/>
    <row r="101454" customFormat="1"/>
    <row r="101455" customFormat="1"/>
    <row r="101456" customFormat="1"/>
    <row r="101457" customFormat="1"/>
    <row r="101458" customFormat="1"/>
    <row r="101459" customFormat="1"/>
    <row r="101460" customFormat="1"/>
    <row r="101461" customFormat="1"/>
    <row r="101462" customFormat="1"/>
    <row r="101463" customFormat="1"/>
    <row r="101464" customFormat="1"/>
    <row r="101465" customFormat="1"/>
    <row r="101466" customFormat="1"/>
    <row r="101467" customFormat="1"/>
    <row r="101468" customFormat="1"/>
    <row r="101469" customFormat="1"/>
    <row r="101470" customFormat="1"/>
    <row r="101471" customFormat="1"/>
    <row r="101472" customFormat="1"/>
    <row r="101473" customFormat="1"/>
    <row r="101474" customFormat="1"/>
    <row r="101475" customFormat="1"/>
    <row r="101476" customFormat="1"/>
    <row r="101477" customFormat="1"/>
    <row r="101478" customFormat="1"/>
    <row r="101479" customFormat="1"/>
    <row r="101480" customFormat="1"/>
    <row r="101481" customFormat="1"/>
    <row r="101482" customFormat="1"/>
    <row r="101483" customFormat="1"/>
    <row r="101484" customFormat="1"/>
    <row r="101485" customFormat="1"/>
    <row r="101486" customFormat="1"/>
    <row r="101487" customFormat="1"/>
    <row r="101488" customFormat="1"/>
    <row r="101489" customFormat="1"/>
    <row r="101490" customFormat="1"/>
    <row r="101491" customFormat="1"/>
    <row r="101492" customFormat="1"/>
    <row r="101493" customFormat="1"/>
    <row r="101494" customFormat="1"/>
    <row r="101495" customFormat="1"/>
    <row r="101496" customFormat="1"/>
    <row r="101497" customFormat="1"/>
    <row r="101498" customFormat="1"/>
    <row r="101499" customFormat="1"/>
    <row r="101500" customFormat="1"/>
    <row r="101501" customFormat="1"/>
    <row r="101502" customFormat="1"/>
    <row r="101503" customFormat="1"/>
    <row r="101504" customFormat="1"/>
    <row r="101505" customFormat="1"/>
    <row r="101506" customFormat="1"/>
    <row r="101507" customFormat="1"/>
    <row r="101508" customFormat="1"/>
    <row r="101509" customFormat="1"/>
    <row r="101510" customFormat="1"/>
    <row r="101511" customFormat="1"/>
    <row r="101512" customFormat="1"/>
    <row r="101513" customFormat="1"/>
    <row r="101514" customFormat="1"/>
    <row r="101515" customFormat="1"/>
    <row r="101516" customFormat="1"/>
    <row r="101517" customFormat="1"/>
    <row r="101518" customFormat="1"/>
    <row r="101519" customFormat="1"/>
    <row r="101520" customFormat="1"/>
    <row r="101521" customFormat="1"/>
    <row r="101522" customFormat="1"/>
    <row r="101523" customFormat="1"/>
    <row r="101524" customFormat="1"/>
    <row r="101525" customFormat="1"/>
    <row r="101526" customFormat="1"/>
    <row r="101527" customFormat="1"/>
    <row r="101528" customFormat="1"/>
    <row r="101529" customFormat="1"/>
    <row r="101530" customFormat="1"/>
    <row r="101531" customFormat="1"/>
    <row r="101532" customFormat="1"/>
    <row r="101533" customFormat="1"/>
    <row r="101534" customFormat="1"/>
    <row r="101535" customFormat="1"/>
    <row r="101536" customFormat="1"/>
    <row r="101537" customFormat="1"/>
    <row r="101538" customFormat="1"/>
    <row r="101539" customFormat="1"/>
    <row r="101540" customFormat="1"/>
    <row r="101541" customFormat="1"/>
    <row r="101542" customFormat="1"/>
    <row r="101543" customFormat="1"/>
    <row r="101544" customFormat="1"/>
    <row r="101545" customFormat="1"/>
    <row r="101546" customFormat="1"/>
    <row r="101547" customFormat="1"/>
    <row r="101548" customFormat="1"/>
    <row r="101549" customFormat="1"/>
    <row r="101550" customFormat="1"/>
    <row r="101551" customFormat="1"/>
    <row r="101552" customFormat="1"/>
    <row r="101553" customFormat="1"/>
    <row r="101554" customFormat="1"/>
    <row r="101555" customFormat="1"/>
    <row r="101556" customFormat="1"/>
    <row r="101557" customFormat="1"/>
    <row r="101558" customFormat="1"/>
    <row r="101559" customFormat="1"/>
    <row r="101560" customFormat="1"/>
    <row r="101561" customFormat="1"/>
    <row r="101562" customFormat="1"/>
    <row r="101563" customFormat="1"/>
    <row r="101564" customFormat="1"/>
    <row r="101565" customFormat="1"/>
    <row r="101566" customFormat="1"/>
    <row r="101567" customFormat="1"/>
    <row r="101568" customFormat="1"/>
    <row r="101569" customFormat="1"/>
    <row r="101570" customFormat="1"/>
    <row r="101571" customFormat="1"/>
    <row r="101572" customFormat="1"/>
    <row r="101573" customFormat="1"/>
    <row r="101574" customFormat="1"/>
    <row r="101575" customFormat="1"/>
    <row r="101576" customFormat="1"/>
    <row r="101577" customFormat="1"/>
    <row r="101578" customFormat="1"/>
    <row r="101579" customFormat="1"/>
    <row r="101580" customFormat="1"/>
    <row r="101581" customFormat="1"/>
    <row r="101582" customFormat="1"/>
    <row r="101583" customFormat="1"/>
    <row r="101584" customFormat="1"/>
    <row r="101585" customFormat="1"/>
    <row r="101586" customFormat="1"/>
    <row r="101587" customFormat="1"/>
    <row r="101588" customFormat="1"/>
    <row r="101589" customFormat="1"/>
    <row r="101590" customFormat="1"/>
    <row r="101591" customFormat="1"/>
    <row r="101592" customFormat="1"/>
    <row r="101593" customFormat="1"/>
    <row r="101594" customFormat="1"/>
    <row r="101595" customFormat="1"/>
    <row r="101596" customFormat="1"/>
    <row r="101597" customFormat="1"/>
    <row r="101598" customFormat="1"/>
    <row r="101599" customFormat="1"/>
    <row r="101600" customFormat="1"/>
    <row r="101601" customFormat="1"/>
    <row r="101602" customFormat="1"/>
    <row r="101603" customFormat="1"/>
    <row r="101604" customFormat="1"/>
    <row r="101605" customFormat="1"/>
    <row r="101606" customFormat="1"/>
    <row r="101607" customFormat="1"/>
    <row r="101608" customFormat="1"/>
    <row r="101609" customFormat="1"/>
    <row r="101610" customFormat="1"/>
    <row r="101611" customFormat="1"/>
    <row r="101612" customFormat="1"/>
    <row r="101613" customFormat="1"/>
    <row r="101614" customFormat="1"/>
    <row r="101615" customFormat="1"/>
    <row r="101616" customFormat="1"/>
    <row r="101617" customFormat="1"/>
    <row r="101618" customFormat="1"/>
    <row r="101619" customFormat="1"/>
    <row r="101620" customFormat="1"/>
    <row r="101621" customFormat="1"/>
    <row r="101622" customFormat="1"/>
    <row r="101623" customFormat="1"/>
    <row r="101624" customFormat="1"/>
    <row r="101625" customFormat="1"/>
    <row r="101626" customFormat="1"/>
    <row r="101627" customFormat="1"/>
    <row r="101628" customFormat="1"/>
    <row r="101629" customFormat="1"/>
    <row r="101630" customFormat="1"/>
    <row r="101631" customFormat="1"/>
    <row r="101632" customFormat="1"/>
    <row r="101633" customFormat="1"/>
    <row r="101634" customFormat="1"/>
    <row r="101635" customFormat="1"/>
    <row r="101636" customFormat="1"/>
    <row r="101637" customFormat="1"/>
    <row r="101638" customFormat="1"/>
    <row r="101639" customFormat="1"/>
    <row r="101640" customFormat="1"/>
    <row r="101641" customFormat="1"/>
    <row r="101642" customFormat="1"/>
    <row r="101643" customFormat="1"/>
    <row r="101644" customFormat="1"/>
    <row r="101645" customFormat="1"/>
    <row r="101646" customFormat="1"/>
    <row r="101647" customFormat="1"/>
    <row r="101648" customFormat="1"/>
    <row r="101649" customFormat="1"/>
    <row r="101650" customFormat="1"/>
    <row r="101651" customFormat="1"/>
    <row r="101652" customFormat="1"/>
    <row r="101653" customFormat="1"/>
    <row r="101654" customFormat="1"/>
    <row r="101655" customFormat="1"/>
    <row r="101656" customFormat="1"/>
    <row r="101657" customFormat="1"/>
    <row r="101658" customFormat="1"/>
    <row r="101659" customFormat="1"/>
    <row r="101660" customFormat="1"/>
    <row r="101661" customFormat="1"/>
    <row r="101662" customFormat="1"/>
    <row r="101663" customFormat="1"/>
    <row r="101664" customFormat="1"/>
    <row r="101665" customFormat="1"/>
    <row r="101666" customFormat="1"/>
    <row r="101667" customFormat="1"/>
    <row r="101668" customFormat="1"/>
    <row r="101669" customFormat="1"/>
    <row r="101670" customFormat="1"/>
    <row r="101671" customFormat="1"/>
    <row r="101672" customFormat="1"/>
    <row r="101673" customFormat="1"/>
    <row r="101674" customFormat="1"/>
    <row r="101675" customFormat="1"/>
    <row r="101676" customFormat="1"/>
    <row r="101677" customFormat="1"/>
    <row r="101678" customFormat="1"/>
    <row r="101679" customFormat="1"/>
    <row r="101680" customFormat="1"/>
    <row r="101681" customFormat="1"/>
    <row r="101682" customFormat="1"/>
    <row r="101683" customFormat="1"/>
    <row r="101684" customFormat="1"/>
    <row r="101685" customFormat="1"/>
    <row r="101686" customFormat="1"/>
    <row r="101687" customFormat="1"/>
    <row r="101688" customFormat="1"/>
    <row r="101689" customFormat="1"/>
    <row r="101690" customFormat="1"/>
    <row r="101691" customFormat="1"/>
    <row r="101692" customFormat="1"/>
    <row r="101693" customFormat="1"/>
    <row r="101694" customFormat="1"/>
    <row r="101695" customFormat="1"/>
    <row r="101696" customFormat="1"/>
    <row r="101697" customFormat="1"/>
    <row r="101698" customFormat="1"/>
    <row r="101699" customFormat="1"/>
    <row r="101700" customFormat="1"/>
    <row r="101701" customFormat="1"/>
    <row r="101702" customFormat="1"/>
    <row r="101703" customFormat="1"/>
    <row r="101704" customFormat="1"/>
    <row r="101705" customFormat="1"/>
    <row r="101706" customFormat="1"/>
    <row r="101707" customFormat="1"/>
    <row r="101708" customFormat="1"/>
    <row r="101709" customFormat="1"/>
    <row r="101710" customFormat="1"/>
    <row r="101711" customFormat="1"/>
    <row r="101712" customFormat="1"/>
    <row r="101713" customFormat="1"/>
    <row r="101714" customFormat="1"/>
    <row r="101715" customFormat="1"/>
    <row r="101716" customFormat="1"/>
    <row r="101717" customFormat="1"/>
    <row r="101718" customFormat="1"/>
    <row r="101719" customFormat="1"/>
    <row r="101720" customFormat="1"/>
    <row r="101721" customFormat="1"/>
    <row r="101722" customFormat="1"/>
    <row r="101723" customFormat="1"/>
    <row r="101724" customFormat="1"/>
    <row r="101725" customFormat="1"/>
    <row r="101726" customFormat="1"/>
    <row r="101727" customFormat="1"/>
    <row r="101728" customFormat="1"/>
    <row r="101729" customFormat="1"/>
    <row r="101730" customFormat="1"/>
    <row r="101731" customFormat="1"/>
    <row r="101732" customFormat="1"/>
    <row r="101733" customFormat="1"/>
    <row r="101734" customFormat="1"/>
    <row r="101735" customFormat="1"/>
    <row r="101736" customFormat="1"/>
    <row r="101737" customFormat="1"/>
    <row r="101738" customFormat="1"/>
    <row r="101739" customFormat="1"/>
    <row r="101740" customFormat="1"/>
    <row r="101741" customFormat="1"/>
    <row r="101742" customFormat="1"/>
    <row r="101743" customFormat="1"/>
    <row r="101744" customFormat="1"/>
    <row r="101745" customFormat="1"/>
    <row r="101746" customFormat="1"/>
    <row r="101747" customFormat="1"/>
    <row r="101748" customFormat="1"/>
    <row r="101749" customFormat="1"/>
    <row r="101750" customFormat="1"/>
    <row r="101751" customFormat="1"/>
    <row r="101752" customFormat="1"/>
    <row r="101753" customFormat="1"/>
    <row r="101754" customFormat="1"/>
    <row r="101755" customFormat="1"/>
    <row r="101756" customFormat="1"/>
    <row r="101757" customFormat="1"/>
    <row r="101758" customFormat="1"/>
    <row r="101759" customFormat="1"/>
    <row r="101760" customFormat="1"/>
    <row r="101761" customFormat="1"/>
    <row r="101762" customFormat="1"/>
    <row r="101763" customFormat="1"/>
    <row r="101764" customFormat="1"/>
    <row r="101765" customFormat="1"/>
    <row r="101766" customFormat="1"/>
    <row r="101767" customFormat="1"/>
    <row r="101768" customFormat="1"/>
    <row r="101769" customFormat="1"/>
    <row r="101770" customFormat="1"/>
    <row r="101771" customFormat="1"/>
    <row r="101772" customFormat="1"/>
    <row r="101773" customFormat="1"/>
    <row r="101774" customFormat="1"/>
    <row r="101775" customFormat="1"/>
    <row r="101776" customFormat="1"/>
    <row r="101777" customFormat="1"/>
    <row r="101778" customFormat="1"/>
    <row r="101779" customFormat="1"/>
    <row r="101780" customFormat="1"/>
    <row r="101781" customFormat="1"/>
    <row r="101782" customFormat="1"/>
    <row r="101783" customFormat="1"/>
    <row r="101784" customFormat="1"/>
    <row r="101785" customFormat="1"/>
    <row r="101786" customFormat="1"/>
    <row r="101787" customFormat="1"/>
    <row r="101788" customFormat="1"/>
    <row r="101789" customFormat="1"/>
    <row r="101790" customFormat="1"/>
    <row r="101791" customFormat="1"/>
    <row r="101792" customFormat="1"/>
    <row r="101793" customFormat="1"/>
    <row r="101794" customFormat="1"/>
    <row r="101795" customFormat="1"/>
    <row r="101796" customFormat="1"/>
    <row r="101797" customFormat="1"/>
    <row r="101798" customFormat="1"/>
    <row r="101799" customFormat="1"/>
    <row r="101800" customFormat="1"/>
    <row r="101801" customFormat="1"/>
    <row r="101802" customFormat="1"/>
    <row r="101803" customFormat="1"/>
    <row r="101804" customFormat="1"/>
    <row r="101805" customFormat="1"/>
    <row r="101806" customFormat="1"/>
    <row r="101807" customFormat="1"/>
    <row r="101808" customFormat="1"/>
    <row r="101809" customFormat="1"/>
    <row r="101810" customFormat="1"/>
    <row r="101811" customFormat="1"/>
    <row r="101812" customFormat="1"/>
    <row r="101813" customFormat="1"/>
    <row r="101814" customFormat="1"/>
    <row r="101815" customFormat="1"/>
    <row r="101816" customFormat="1"/>
    <row r="101817" customFormat="1"/>
    <row r="101818" customFormat="1"/>
    <row r="101819" customFormat="1"/>
    <row r="101820" customFormat="1"/>
    <row r="101821" customFormat="1"/>
    <row r="101822" customFormat="1"/>
    <row r="101823" customFormat="1"/>
    <row r="101824" customFormat="1"/>
    <row r="101825" customFormat="1"/>
    <row r="101826" customFormat="1"/>
    <row r="101827" customFormat="1"/>
    <row r="101828" customFormat="1"/>
    <row r="101829" customFormat="1"/>
    <row r="101830" customFormat="1"/>
    <row r="101831" customFormat="1"/>
    <row r="101832" customFormat="1"/>
    <row r="101833" customFormat="1"/>
    <row r="101834" customFormat="1"/>
    <row r="101835" customFormat="1"/>
    <row r="101836" customFormat="1"/>
    <row r="101837" customFormat="1"/>
    <row r="101838" customFormat="1"/>
    <row r="101839" customFormat="1"/>
    <row r="101840" customFormat="1"/>
    <row r="101841" customFormat="1"/>
    <row r="101842" customFormat="1"/>
    <row r="101843" customFormat="1"/>
    <row r="101844" customFormat="1"/>
    <row r="101845" customFormat="1"/>
    <row r="101846" customFormat="1"/>
    <row r="101847" customFormat="1"/>
    <row r="101848" customFormat="1"/>
    <row r="101849" customFormat="1"/>
    <row r="101850" customFormat="1"/>
    <row r="101851" customFormat="1"/>
    <row r="101852" customFormat="1"/>
    <row r="101853" customFormat="1"/>
    <row r="101854" customFormat="1"/>
    <row r="101855" customFormat="1"/>
    <row r="101856" customFormat="1"/>
    <row r="101857" customFormat="1"/>
    <row r="101858" customFormat="1"/>
    <row r="101859" customFormat="1"/>
    <row r="101860" customFormat="1"/>
    <row r="101861" customFormat="1"/>
    <row r="101862" customFormat="1"/>
    <row r="101863" customFormat="1"/>
    <row r="101864" customFormat="1"/>
    <row r="101865" customFormat="1"/>
    <row r="101866" customFormat="1"/>
    <row r="101867" customFormat="1"/>
    <row r="101868" customFormat="1"/>
    <row r="101869" customFormat="1"/>
    <row r="101870" customFormat="1"/>
    <row r="101871" customFormat="1"/>
    <row r="101872" customFormat="1"/>
    <row r="101873" customFormat="1"/>
    <row r="101874" customFormat="1"/>
    <row r="101875" customFormat="1"/>
    <row r="101876" customFormat="1"/>
    <row r="101877" customFormat="1"/>
    <row r="101878" customFormat="1"/>
    <row r="101879" customFormat="1"/>
    <row r="101880" customFormat="1"/>
    <row r="101881" customFormat="1"/>
    <row r="101882" customFormat="1"/>
    <row r="101883" customFormat="1"/>
    <row r="101884" customFormat="1"/>
    <row r="101885" customFormat="1"/>
    <row r="101886" customFormat="1"/>
    <row r="101887" customFormat="1"/>
    <row r="101888" customFormat="1"/>
    <row r="101889" customFormat="1"/>
    <row r="101890" customFormat="1"/>
    <row r="101891" customFormat="1"/>
    <row r="101892" customFormat="1"/>
    <row r="101893" customFormat="1"/>
    <row r="101894" customFormat="1"/>
    <row r="101895" customFormat="1"/>
    <row r="101896" customFormat="1"/>
    <row r="101897" customFormat="1"/>
    <row r="101898" customFormat="1"/>
    <row r="101899" customFormat="1"/>
    <row r="101900" customFormat="1"/>
    <row r="101901" customFormat="1"/>
    <row r="101902" customFormat="1"/>
    <row r="101903" customFormat="1"/>
    <row r="101904" customFormat="1"/>
    <row r="101905" customFormat="1"/>
    <row r="101906" customFormat="1"/>
    <row r="101907" customFormat="1"/>
    <row r="101908" customFormat="1"/>
    <row r="101909" customFormat="1"/>
    <row r="101910" customFormat="1"/>
    <row r="101911" customFormat="1"/>
    <row r="101912" customFormat="1"/>
    <row r="101913" customFormat="1"/>
    <row r="101914" customFormat="1"/>
    <row r="101915" customFormat="1"/>
    <row r="101916" customFormat="1"/>
    <row r="101917" customFormat="1"/>
    <row r="101918" customFormat="1"/>
    <row r="101919" customFormat="1"/>
    <row r="101920" customFormat="1"/>
    <row r="101921" customFormat="1"/>
    <row r="101922" customFormat="1"/>
    <row r="101923" customFormat="1"/>
    <row r="101924" customFormat="1"/>
    <row r="101925" customFormat="1"/>
    <row r="101926" customFormat="1"/>
    <row r="101927" customFormat="1"/>
    <row r="101928" customFormat="1"/>
    <row r="101929" customFormat="1"/>
    <row r="101930" customFormat="1"/>
    <row r="101931" customFormat="1"/>
    <row r="101932" customFormat="1"/>
    <row r="101933" customFormat="1"/>
    <row r="101934" customFormat="1"/>
    <row r="101935" customFormat="1"/>
    <row r="101936" customFormat="1"/>
    <row r="101937" customFormat="1"/>
    <row r="101938" customFormat="1"/>
    <row r="101939" customFormat="1"/>
    <row r="101940" customFormat="1"/>
    <row r="101941" customFormat="1"/>
    <row r="101942" customFormat="1"/>
    <row r="101943" customFormat="1"/>
    <row r="101944" customFormat="1"/>
    <row r="101945" customFormat="1"/>
    <row r="101946" customFormat="1"/>
    <row r="101947" customFormat="1"/>
    <row r="101948" customFormat="1"/>
    <row r="101949" customFormat="1"/>
    <row r="101950" customFormat="1"/>
    <row r="101951" customFormat="1"/>
    <row r="101952" customFormat="1"/>
    <row r="101953" customFormat="1"/>
    <row r="101954" customFormat="1"/>
    <row r="101955" customFormat="1"/>
    <row r="101956" customFormat="1"/>
    <row r="101957" customFormat="1"/>
    <row r="101958" customFormat="1"/>
    <row r="101959" customFormat="1"/>
    <row r="101960" customFormat="1"/>
    <row r="101961" customFormat="1"/>
    <row r="101962" customFormat="1"/>
    <row r="101963" customFormat="1"/>
    <row r="101964" customFormat="1"/>
    <row r="101965" customFormat="1"/>
    <row r="101966" customFormat="1"/>
    <row r="101967" customFormat="1"/>
    <row r="101968" customFormat="1"/>
    <row r="101969" customFormat="1"/>
    <row r="101970" customFormat="1"/>
    <row r="101971" customFormat="1"/>
    <row r="101972" customFormat="1"/>
    <row r="101973" customFormat="1"/>
    <row r="101974" customFormat="1"/>
    <row r="101975" customFormat="1"/>
    <row r="101976" customFormat="1"/>
    <row r="101977" customFormat="1"/>
    <row r="101978" customFormat="1"/>
    <row r="101979" customFormat="1"/>
    <row r="101980" customFormat="1"/>
    <row r="101981" customFormat="1"/>
    <row r="101982" customFormat="1"/>
    <row r="101983" customFormat="1"/>
    <row r="101984" customFormat="1"/>
    <row r="101985" customFormat="1"/>
    <row r="101986" customFormat="1"/>
    <row r="101987" customFormat="1"/>
    <row r="101988" customFormat="1"/>
    <row r="101989" customFormat="1"/>
    <row r="101990" customFormat="1"/>
    <row r="101991" customFormat="1"/>
    <row r="101992" customFormat="1"/>
    <row r="101993" customFormat="1"/>
    <row r="101994" customFormat="1"/>
    <row r="101995" customFormat="1"/>
    <row r="101996" customFormat="1"/>
    <row r="101997" customFormat="1"/>
    <row r="101998" customFormat="1"/>
    <row r="101999" customFormat="1"/>
    <row r="102000" customFormat="1"/>
    <row r="102001" customFormat="1"/>
    <row r="102002" customFormat="1"/>
    <row r="102003" customFormat="1"/>
    <row r="102004" customFormat="1"/>
    <row r="102005" customFormat="1"/>
    <row r="102006" customFormat="1"/>
    <row r="102007" customFormat="1"/>
    <row r="102008" customFormat="1"/>
    <row r="102009" customFormat="1"/>
    <row r="102010" customFormat="1"/>
    <row r="102011" customFormat="1"/>
    <row r="102012" customFormat="1"/>
    <row r="102013" customFormat="1"/>
    <row r="102014" customFormat="1"/>
    <row r="102015" customFormat="1"/>
    <row r="102016" customFormat="1"/>
    <row r="102017" customFormat="1"/>
    <row r="102018" customFormat="1"/>
    <row r="102019" customFormat="1"/>
    <row r="102020" customFormat="1"/>
    <row r="102021" customFormat="1"/>
    <row r="102022" customFormat="1"/>
    <row r="102023" customFormat="1"/>
    <row r="102024" customFormat="1"/>
    <row r="102025" customFormat="1"/>
    <row r="102026" customFormat="1"/>
    <row r="102027" customFormat="1"/>
    <row r="102028" customFormat="1"/>
    <row r="102029" customFormat="1"/>
    <row r="102030" customFormat="1"/>
    <row r="102031" customFormat="1"/>
    <row r="102032" customFormat="1"/>
    <row r="102033" customFormat="1"/>
    <row r="102034" customFormat="1"/>
    <row r="102035" customFormat="1"/>
    <row r="102036" customFormat="1"/>
    <row r="102037" customFormat="1"/>
    <row r="102038" customFormat="1"/>
    <row r="102039" customFormat="1"/>
    <row r="102040" customFormat="1"/>
    <row r="102041" customFormat="1"/>
    <row r="102042" customFormat="1"/>
    <row r="102043" customFormat="1"/>
    <row r="102044" customFormat="1"/>
    <row r="102045" customFormat="1"/>
    <row r="102046" customFormat="1"/>
    <row r="102047" customFormat="1"/>
    <row r="102048" customFormat="1"/>
    <row r="102049" customFormat="1"/>
    <row r="102050" customFormat="1"/>
    <row r="102051" customFormat="1"/>
    <row r="102052" customFormat="1"/>
    <row r="102053" customFormat="1"/>
    <row r="102054" customFormat="1"/>
    <row r="102055" customFormat="1"/>
    <row r="102056" customFormat="1"/>
    <row r="102057" customFormat="1"/>
    <row r="102058" customFormat="1"/>
    <row r="102059" customFormat="1"/>
    <row r="102060" customFormat="1"/>
    <row r="102061" customFormat="1"/>
    <row r="102062" customFormat="1"/>
    <row r="102063" customFormat="1"/>
    <row r="102064" customFormat="1"/>
    <row r="102065" customFormat="1"/>
    <row r="102066" customFormat="1"/>
    <row r="102067" customFormat="1"/>
    <row r="102068" customFormat="1"/>
    <row r="102069" customFormat="1"/>
    <row r="102070" customFormat="1"/>
    <row r="102071" customFormat="1"/>
    <row r="102072" customFormat="1"/>
    <row r="102073" customFormat="1"/>
    <row r="102074" customFormat="1"/>
    <row r="102075" customFormat="1"/>
    <row r="102076" customFormat="1"/>
    <row r="102077" customFormat="1"/>
    <row r="102078" customFormat="1"/>
    <row r="102079" customFormat="1"/>
    <row r="102080" customFormat="1"/>
    <row r="102081" customFormat="1"/>
    <row r="102082" customFormat="1"/>
    <row r="102083" customFormat="1"/>
    <row r="102084" customFormat="1"/>
    <row r="102085" customFormat="1"/>
    <row r="102086" customFormat="1"/>
    <row r="102087" customFormat="1"/>
    <row r="102088" customFormat="1"/>
    <row r="102089" customFormat="1"/>
    <row r="102090" customFormat="1"/>
    <row r="102091" customFormat="1"/>
    <row r="102092" customFormat="1"/>
    <row r="102093" customFormat="1"/>
    <row r="102094" customFormat="1"/>
    <row r="102095" customFormat="1"/>
    <row r="102096" customFormat="1"/>
    <row r="102097" customFormat="1"/>
    <row r="102098" customFormat="1"/>
    <row r="102099" customFormat="1"/>
    <row r="102100" customFormat="1"/>
    <row r="102101" customFormat="1"/>
    <row r="102102" customFormat="1"/>
    <row r="102103" customFormat="1"/>
    <row r="102104" customFormat="1"/>
    <row r="102105" customFormat="1"/>
    <row r="102106" customFormat="1"/>
    <row r="102107" customFormat="1"/>
    <row r="102108" customFormat="1"/>
    <row r="102109" customFormat="1"/>
    <row r="102110" customFormat="1"/>
    <row r="102111" customFormat="1"/>
    <row r="102112" customFormat="1"/>
    <row r="102113" customFormat="1"/>
    <row r="102114" customFormat="1"/>
    <row r="102115" customFormat="1"/>
    <row r="102116" customFormat="1"/>
    <row r="102117" customFormat="1"/>
    <row r="102118" customFormat="1"/>
    <row r="102119" customFormat="1"/>
    <row r="102120" customFormat="1"/>
    <row r="102121" customFormat="1"/>
    <row r="102122" customFormat="1"/>
    <row r="102123" customFormat="1"/>
    <row r="102124" customFormat="1"/>
    <row r="102125" customFormat="1"/>
    <row r="102126" customFormat="1"/>
    <row r="102127" customFormat="1"/>
    <row r="102128" customFormat="1"/>
    <row r="102129" customFormat="1"/>
    <row r="102130" customFormat="1"/>
    <row r="102131" customFormat="1"/>
    <row r="102132" customFormat="1"/>
    <row r="102133" customFormat="1"/>
    <row r="102134" customFormat="1"/>
    <row r="102135" customFormat="1"/>
    <row r="102136" customFormat="1"/>
    <row r="102137" customFormat="1"/>
    <row r="102138" customFormat="1"/>
    <row r="102139" customFormat="1"/>
    <row r="102140" customFormat="1"/>
    <row r="102141" customFormat="1"/>
    <row r="102142" customFormat="1"/>
    <row r="102143" customFormat="1"/>
    <row r="102144" customFormat="1"/>
    <row r="102145" customFormat="1"/>
    <row r="102146" customFormat="1"/>
    <row r="102147" customFormat="1"/>
    <row r="102148" customFormat="1"/>
    <row r="102149" customFormat="1"/>
    <row r="102150" customFormat="1"/>
    <row r="102151" customFormat="1"/>
    <row r="102152" customFormat="1"/>
    <row r="102153" customFormat="1"/>
    <row r="102154" customFormat="1"/>
    <row r="102155" customFormat="1"/>
    <row r="102156" customFormat="1"/>
    <row r="102157" customFormat="1"/>
    <row r="102158" customFormat="1"/>
    <row r="102159" customFormat="1"/>
    <row r="102160" customFormat="1"/>
    <row r="102161" customFormat="1"/>
    <row r="102162" customFormat="1"/>
    <row r="102163" customFormat="1"/>
    <row r="102164" customFormat="1"/>
    <row r="102165" customFormat="1"/>
    <row r="102166" customFormat="1"/>
    <row r="102167" customFormat="1"/>
    <row r="102168" customFormat="1"/>
    <row r="102169" customFormat="1"/>
    <row r="102170" customFormat="1"/>
    <row r="102171" customFormat="1"/>
    <row r="102172" customFormat="1"/>
    <row r="102173" customFormat="1"/>
    <row r="102174" customFormat="1"/>
    <row r="102175" customFormat="1"/>
    <row r="102176" customFormat="1"/>
    <row r="102177" customFormat="1"/>
    <row r="102178" customFormat="1"/>
    <row r="102179" customFormat="1"/>
    <row r="102180" customFormat="1"/>
    <row r="102181" customFormat="1"/>
    <row r="102182" customFormat="1"/>
    <row r="102183" customFormat="1"/>
    <row r="102184" customFormat="1"/>
    <row r="102185" customFormat="1"/>
    <row r="102186" customFormat="1"/>
    <row r="102187" customFormat="1"/>
    <row r="102188" customFormat="1"/>
    <row r="102189" customFormat="1"/>
    <row r="102190" customFormat="1"/>
    <row r="102191" customFormat="1"/>
    <row r="102192" customFormat="1"/>
    <row r="102193" customFormat="1"/>
    <row r="102194" customFormat="1"/>
    <row r="102195" customFormat="1"/>
    <row r="102196" customFormat="1"/>
    <row r="102197" customFormat="1"/>
    <row r="102198" customFormat="1"/>
    <row r="102199" customFormat="1"/>
    <row r="102200" customFormat="1"/>
    <row r="102201" customFormat="1"/>
    <row r="102202" customFormat="1"/>
    <row r="102203" customFormat="1"/>
    <row r="102204" customFormat="1"/>
    <row r="102205" customFormat="1"/>
    <row r="102206" customFormat="1"/>
    <row r="102207" customFormat="1"/>
    <row r="102208" customFormat="1"/>
    <row r="102209" customFormat="1"/>
    <row r="102210" customFormat="1"/>
    <row r="102211" customFormat="1"/>
    <row r="102212" customFormat="1"/>
    <row r="102213" customFormat="1"/>
    <row r="102214" customFormat="1"/>
    <row r="102215" customFormat="1"/>
    <row r="102216" customFormat="1"/>
    <row r="102217" customFormat="1"/>
    <row r="102218" customFormat="1"/>
    <row r="102219" customFormat="1"/>
    <row r="102220" customFormat="1"/>
    <row r="102221" customFormat="1"/>
    <row r="102222" customFormat="1"/>
    <row r="102223" customFormat="1"/>
    <row r="102224" customFormat="1"/>
    <row r="102225" customFormat="1"/>
    <row r="102226" customFormat="1"/>
    <row r="102227" customFormat="1"/>
    <row r="102228" customFormat="1"/>
    <row r="102229" customFormat="1"/>
    <row r="102230" customFormat="1"/>
    <row r="102231" customFormat="1"/>
    <row r="102232" customFormat="1"/>
    <row r="102233" customFormat="1"/>
    <row r="102234" customFormat="1"/>
    <row r="102235" customFormat="1"/>
    <row r="102236" customFormat="1"/>
    <row r="102237" customFormat="1"/>
    <row r="102238" customFormat="1"/>
    <row r="102239" customFormat="1"/>
    <row r="102240" customFormat="1"/>
    <row r="102241" customFormat="1"/>
    <row r="102242" customFormat="1"/>
    <row r="102243" customFormat="1"/>
    <row r="102244" customFormat="1"/>
    <row r="102245" customFormat="1"/>
    <row r="102246" customFormat="1"/>
    <row r="102247" customFormat="1"/>
    <row r="102248" customFormat="1"/>
    <row r="102249" customFormat="1"/>
    <row r="102250" customFormat="1"/>
    <row r="102251" customFormat="1"/>
    <row r="102252" customFormat="1"/>
    <row r="102253" customFormat="1"/>
    <row r="102254" customFormat="1"/>
    <row r="102255" customFormat="1"/>
    <row r="102256" customFormat="1"/>
    <row r="102257" customFormat="1"/>
    <row r="102258" customFormat="1"/>
    <row r="102259" customFormat="1"/>
    <row r="102260" customFormat="1"/>
    <row r="102261" customFormat="1"/>
    <row r="102262" customFormat="1"/>
    <row r="102263" customFormat="1"/>
    <row r="102264" customFormat="1"/>
    <row r="102265" customFormat="1"/>
    <row r="102266" customFormat="1"/>
    <row r="102267" customFormat="1"/>
    <row r="102268" customFormat="1"/>
    <row r="102269" customFormat="1"/>
    <row r="102270" customFormat="1"/>
    <row r="102271" customFormat="1"/>
    <row r="102272" customFormat="1"/>
    <row r="102273" customFormat="1"/>
    <row r="102274" customFormat="1"/>
    <row r="102275" customFormat="1"/>
    <row r="102276" customFormat="1"/>
    <row r="102277" customFormat="1"/>
    <row r="102278" customFormat="1"/>
    <row r="102279" customFormat="1"/>
    <row r="102280" customFormat="1"/>
    <row r="102281" customFormat="1"/>
    <row r="102282" customFormat="1"/>
    <row r="102283" customFormat="1"/>
    <row r="102284" customFormat="1"/>
    <row r="102285" customFormat="1"/>
    <row r="102286" customFormat="1"/>
    <row r="102287" customFormat="1"/>
    <row r="102288" customFormat="1"/>
    <row r="102289" customFormat="1"/>
    <row r="102290" customFormat="1"/>
    <row r="102291" customFormat="1"/>
    <row r="102292" customFormat="1"/>
    <row r="102293" customFormat="1"/>
    <row r="102294" customFormat="1"/>
    <row r="102295" customFormat="1"/>
    <row r="102296" customFormat="1"/>
    <row r="102297" customFormat="1"/>
    <row r="102298" customFormat="1"/>
    <row r="102299" customFormat="1"/>
    <row r="102300" customFormat="1"/>
    <row r="102301" customFormat="1"/>
    <row r="102302" customFormat="1"/>
    <row r="102303" customFormat="1"/>
    <row r="102304" customFormat="1"/>
    <row r="102305" customFormat="1"/>
    <row r="102306" customFormat="1"/>
    <row r="102307" customFormat="1"/>
    <row r="102308" customFormat="1"/>
    <row r="102309" customFormat="1"/>
    <row r="102310" customFormat="1"/>
    <row r="102311" customFormat="1"/>
    <row r="102312" customFormat="1"/>
    <row r="102313" customFormat="1"/>
    <row r="102314" customFormat="1"/>
    <row r="102315" customFormat="1"/>
    <row r="102316" customFormat="1"/>
    <row r="102317" customFormat="1"/>
    <row r="102318" customFormat="1"/>
    <row r="102319" customFormat="1"/>
    <row r="102320" customFormat="1"/>
    <row r="102321" customFormat="1"/>
    <row r="102322" customFormat="1"/>
    <row r="102323" customFormat="1"/>
    <row r="102324" customFormat="1"/>
    <row r="102325" customFormat="1"/>
    <row r="102326" customFormat="1"/>
    <row r="102327" customFormat="1"/>
    <row r="102328" customFormat="1"/>
    <row r="102329" customFormat="1"/>
    <row r="102330" customFormat="1"/>
    <row r="102331" customFormat="1"/>
    <row r="102332" customFormat="1"/>
    <row r="102333" customFormat="1"/>
    <row r="102334" customFormat="1"/>
    <row r="102335" customFormat="1"/>
    <row r="102336" customFormat="1"/>
    <row r="102337" customFormat="1"/>
    <row r="102338" customFormat="1"/>
    <row r="102339" customFormat="1"/>
    <row r="102340" customFormat="1"/>
    <row r="102341" customFormat="1"/>
    <row r="102342" customFormat="1"/>
    <row r="102343" customFormat="1"/>
    <row r="102344" customFormat="1"/>
    <row r="102345" customFormat="1"/>
    <row r="102346" customFormat="1"/>
    <row r="102347" customFormat="1"/>
    <row r="102348" customFormat="1"/>
    <row r="102349" customFormat="1"/>
    <row r="102350" customFormat="1"/>
    <row r="102351" customFormat="1"/>
    <row r="102352" customFormat="1"/>
    <row r="102353" customFormat="1"/>
    <row r="102354" customFormat="1"/>
    <row r="102355" customFormat="1"/>
    <row r="102356" customFormat="1"/>
    <row r="102357" customFormat="1"/>
    <row r="102358" customFormat="1"/>
    <row r="102359" customFormat="1"/>
    <row r="102360" customFormat="1"/>
    <row r="102361" customFormat="1"/>
    <row r="102362" customFormat="1"/>
    <row r="102363" customFormat="1"/>
    <row r="102364" customFormat="1"/>
    <row r="102365" customFormat="1"/>
    <row r="102366" customFormat="1"/>
    <row r="102367" customFormat="1"/>
    <row r="102368" customFormat="1"/>
    <row r="102369" customFormat="1"/>
    <row r="102370" customFormat="1"/>
    <row r="102371" customFormat="1"/>
    <row r="102372" customFormat="1"/>
    <row r="102373" customFormat="1"/>
    <row r="102374" customFormat="1"/>
    <row r="102375" customFormat="1"/>
    <row r="102376" customFormat="1"/>
    <row r="102377" customFormat="1"/>
    <row r="102378" customFormat="1"/>
    <row r="102379" customFormat="1"/>
    <row r="102380" customFormat="1"/>
    <row r="102381" customFormat="1"/>
    <row r="102382" customFormat="1"/>
    <row r="102383" customFormat="1"/>
    <row r="102384" customFormat="1"/>
    <row r="102385" customFormat="1"/>
    <row r="102386" customFormat="1"/>
    <row r="102387" customFormat="1"/>
    <row r="102388" customFormat="1"/>
    <row r="102389" customFormat="1"/>
    <row r="102390" customFormat="1"/>
    <row r="102391" customFormat="1"/>
    <row r="102392" customFormat="1"/>
    <row r="102393" customFormat="1"/>
    <row r="102394" customFormat="1"/>
    <row r="102395" customFormat="1"/>
    <row r="102396" customFormat="1"/>
    <row r="102397" customFormat="1"/>
    <row r="102398" customFormat="1"/>
    <row r="102399" customFormat="1"/>
    <row r="102400" customFormat="1"/>
    <row r="102401" customFormat="1"/>
    <row r="102402" customFormat="1"/>
    <row r="102403" customFormat="1"/>
    <row r="102404" customFormat="1"/>
    <row r="102405" customFormat="1"/>
    <row r="102406" customFormat="1"/>
    <row r="102407" customFormat="1"/>
    <row r="102408" customFormat="1"/>
    <row r="102409" customFormat="1"/>
    <row r="102410" customFormat="1"/>
    <row r="102411" customFormat="1"/>
    <row r="102412" customFormat="1"/>
    <row r="102413" customFormat="1"/>
    <row r="102414" customFormat="1"/>
    <row r="102415" customFormat="1"/>
    <row r="102416" customFormat="1"/>
    <row r="102417" customFormat="1"/>
    <row r="102418" customFormat="1"/>
    <row r="102419" customFormat="1"/>
    <row r="102420" customFormat="1"/>
    <row r="102421" customFormat="1"/>
    <row r="102422" customFormat="1"/>
    <row r="102423" customFormat="1"/>
    <row r="102424" customFormat="1"/>
    <row r="102425" customFormat="1"/>
    <row r="102426" customFormat="1"/>
    <row r="102427" customFormat="1"/>
    <row r="102428" customFormat="1"/>
    <row r="102429" customFormat="1"/>
    <row r="102430" customFormat="1"/>
    <row r="102431" customFormat="1"/>
    <row r="102432" customFormat="1"/>
    <row r="102433" customFormat="1"/>
    <row r="102434" customFormat="1"/>
    <row r="102435" customFormat="1"/>
    <row r="102436" customFormat="1"/>
    <row r="102437" customFormat="1"/>
    <row r="102438" customFormat="1"/>
    <row r="102439" customFormat="1"/>
    <row r="102440" customFormat="1"/>
    <row r="102441" customFormat="1"/>
    <row r="102442" customFormat="1"/>
    <row r="102443" customFormat="1"/>
    <row r="102444" customFormat="1"/>
    <row r="102445" customFormat="1"/>
    <row r="102446" customFormat="1"/>
    <row r="102447" customFormat="1"/>
    <row r="102448" customFormat="1"/>
    <row r="102449" customFormat="1"/>
    <row r="102450" customFormat="1"/>
    <row r="102451" customFormat="1"/>
    <row r="102452" customFormat="1"/>
    <row r="102453" customFormat="1"/>
    <row r="102454" customFormat="1"/>
    <row r="102455" customFormat="1"/>
    <row r="102456" customFormat="1"/>
    <row r="102457" customFormat="1"/>
    <row r="102458" customFormat="1"/>
    <row r="102459" customFormat="1"/>
    <row r="102460" customFormat="1"/>
    <row r="102461" customFormat="1"/>
    <row r="102462" customFormat="1"/>
    <row r="102463" customFormat="1"/>
    <row r="102464" customFormat="1"/>
    <row r="102465" customFormat="1"/>
    <row r="102466" customFormat="1"/>
    <row r="102467" customFormat="1"/>
    <row r="102468" customFormat="1"/>
    <row r="102469" customFormat="1"/>
    <row r="102470" customFormat="1"/>
    <row r="102471" customFormat="1"/>
    <row r="102472" customFormat="1"/>
    <row r="102473" customFormat="1"/>
    <row r="102474" customFormat="1"/>
    <row r="102475" customFormat="1"/>
    <row r="102476" customFormat="1"/>
    <row r="102477" customFormat="1"/>
    <row r="102478" customFormat="1"/>
    <row r="102479" customFormat="1"/>
    <row r="102480" customFormat="1"/>
    <row r="102481" customFormat="1"/>
    <row r="102482" customFormat="1"/>
    <row r="102483" customFormat="1"/>
    <row r="102484" customFormat="1"/>
    <row r="102485" customFormat="1"/>
    <row r="102486" customFormat="1"/>
    <row r="102487" customFormat="1"/>
    <row r="102488" customFormat="1"/>
    <row r="102489" customFormat="1"/>
    <row r="102490" customFormat="1"/>
    <row r="102491" customFormat="1"/>
    <row r="102492" customFormat="1"/>
    <row r="102493" customFormat="1"/>
    <row r="102494" customFormat="1"/>
    <row r="102495" customFormat="1"/>
    <row r="102496" customFormat="1"/>
    <row r="102497" customFormat="1"/>
    <row r="102498" customFormat="1"/>
    <row r="102499" customFormat="1"/>
    <row r="102500" customFormat="1"/>
    <row r="102501" customFormat="1"/>
    <row r="102502" customFormat="1"/>
    <row r="102503" customFormat="1"/>
    <row r="102504" customFormat="1"/>
    <row r="102505" customFormat="1"/>
    <row r="102506" customFormat="1"/>
    <row r="102507" customFormat="1"/>
    <row r="102508" customFormat="1"/>
    <row r="102509" customFormat="1"/>
    <row r="102510" customFormat="1"/>
    <row r="102511" customFormat="1"/>
    <row r="102512" customFormat="1"/>
    <row r="102513" customFormat="1"/>
    <row r="102514" customFormat="1"/>
    <row r="102515" customFormat="1"/>
    <row r="102516" customFormat="1"/>
    <row r="102517" customFormat="1"/>
    <row r="102518" customFormat="1"/>
    <row r="102519" customFormat="1"/>
    <row r="102520" customFormat="1"/>
    <row r="102521" customFormat="1"/>
    <row r="102522" customFormat="1"/>
    <row r="102523" customFormat="1"/>
    <row r="102524" customFormat="1"/>
    <row r="102525" customFormat="1"/>
    <row r="102526" customFormat="1"/>
    <row r="102527" customFormat="1"/>
    <row r="102528" customFormat="1"/>
    <row r="102529" customFormat="1"/>
    <row r="102530" customFormat="1"/>
    <row r="102531" customFormat="1"/>
    <row r="102532" customFormat="1"/>
    <row r="102533" customFormat="1"/>
    <row r="102534" customFormat="1"/>
    <row r="102535" customFormat="1"/>
    <row r="102536" customFormat="1"/>
    <row r="102537" customFormat="1"/>
    <row r="102538" customFormat="1"/>
    <row r="102539" customFormat="1"/>
    <row r="102540" customFormat="1"/>
    <row r="102541" customFormat="1"/>
    <row r="102542" customFormat="1"/>
    <row r="102543" customFormat="1"/>
    <row r="102544" customFormat="1"/>
    <row r="102545" customFormat="1"/>
    <row r="102546" customFormat="1"/>
    <row r="102547" customFormat="1"/>
    <row r="102548" customFormat="1"/>
    <row r="102549" customFormat="1"/>
    <row r="102550" customFormat="1"/>
    <row r="102551" customFormat="1"/>
    <row r="102552" customFormat="1"/>
    <row r="102553" customFormat="1"/>
    <row r="102554" customFormat="1"/>
    <row r="102555" customFormat="1"/>
    <row r="102556" customFormat="1"/>
    <row r="102557" customFormat="1"/>
    <row r="102558" customFormat="1"/>
    <row r="102559" customFormat="1"/>
    <row r="102560" customFormat="1"/>
    <row r="102561" customFormat="1"/>
    <row r="102562" customFormat="1"/>
    <row r="102563" customFormat="1"/>
    <row r="102564" customFormat="1"/>
    <row r="102565" customFormat="1"/>
    <row r="102566" customFormat="1"/>
    <row r="102567" customFormat="1"/>
    <row r="102568" customFormat="1"/>
    <row r="102569" customFormat="1"/>
    <row r="102570" customFormat="1"/>
    <row r="102571" customFormat="1"/>
    <row r="102572" customFormat="1"/>
    <row r="102573" customFormat="1"/>
    <row r="102574" customFormat="1"/>
    <row r="102575" customFormat="1"/>
    <row r="102576" customFormat="1"/>
    <row r="102577" customFormat="1"/>
    <row r="102578" customFormat="1"/>
    <row r="102579" customFormat="1"/>
    <row r="102580" customFormat="1"/>
    <row r="102581" customFormat="1"/>
    <row r="102582" customFormat="1"/>
    <row r="102583" customFormat="1"/>
    <row r="102584" customFormat="1"/>
    <row r="102585" customFormat="1"/>
    <row r="102586" customFormat="1"/>
    <row r="102587" customFormat="1"/>
    <row r="102588" customFormat="1"/>
    <row r="102589" customFormat="1"/>
    <row r="102590" customFormat="1"/>
    <row r="102591" customFormat="1"/>
    <row r="102592" customFormat="1"/>
    <row r="102593" customFormat="1"/>
    <row r="102594" customFormat="1"/>
    <row r="102595" customFormat="1"/>
    <row r="102596" customFormat="1"/>
    <row r="102597" customFormat="1"/>
    <row r="102598" customFormat="1"/>
    <row r="102599" customFormat="1"/>
    <row r="102600" customFormat="1"/>
    <row r="102601" customFormat="1"/>
    <row r="102602" customFormat="1"/>
    <row r="102603" customFormat="1"/>
    <row r="102604" customFormat="1"/>
    <row r="102605" customFormat="1"/>
    <row r="102606" customFormat="1"/>
    <row r="102607" customFormat="1"/>
    <row r="102608" customFormat="1"/>
    <row r="102609" customFormat="1"/>
    <row r="102610" customFormat="1"/>
    <row r="102611" customFormat="1"/>
    <row r="102612" customFormat="1"/>
    <row r="102613" customFormat="1"/>
    <row r="102614" customFormat="1"/>
    <row r="102615" customFormat="1"/>
    <row r="102616" customFormat="1"/>
    <row r="102617" customFormat="1"/>
    <row r="102618" customFormat="1"/>
    <row r="102619" customFormat="1"/>
    <row r="102620" customFormat="1"/>
    <row r="102621" customFormat="1"/>
    <row r="102622" customFormat="1"/>
    <row r="102623" customFormat="1"/>
    <row r="102624" customFormat="1"/>
    <row r="102625" customFormat="1"/>
    <row r="102626" customFormat="1"/>
    <row r="102627" customFormat="1"/>
    <row r="102628" customFormat="1"/>
    <row r="102629" customFormat="1"/>
    <row r="102630" customFormat="1"/>
    <row r="102631" customFormat="1"/>
    <row r="102632" customFormat="1"/>
    <row r="102633" customFormat="1"/>
    <row r="102634" customFormat="1"/>
    <row r="102635" customFormat="1"/>
    <row r="102636" customFormat="1"/>
    <row r="102637" customFormat="1"/>
    <row r="102638" customFormat="1"/>
    <row r="102639" customFormat="1"/>
    <row r="102640" customFormat="1"/>
    <row r="102641" customFormat="1"/>
    <row r="102642" customFormat="1"/>
    <row r="102643" customFormat="1"/>
    <row r="102644" customFormat="1"/>
    <row r="102645" customFormat="1"/>
    <row r="102646" customFormat="1"/>
    <row r="102647" customFormat="1"/>
    <row r="102648" customFormat="1"/>
    <row r="102649" customFormat="1"/>
    <row r="102650" customFormat="1"/>
    <row r="102651" customFormat="1"/>
    <row r="102652" customFormat="1"/>
    <row r="102653" customFormat="1"/>
    <row r="102654" customFormat="1"/>
    <row r="102655" customFormat="1"/>
    <row r="102656" customFormat="1"/>
    <row r="102657" customFormat="1"/>
    <row r="102658" customFormat="1"/>
    <row r="102659" customFormat="1"/>
    <row r="102660" customFormat="1"/>
    <row r="102661" customFormat="1"/>
    <row r="102662" customFormat="1"/>
    <row r="102663" customFormat="1"/>
    <row r="102664" customFormat="1"/>
    <row r="102665" customFormat="1"/>
    <row r="102666" customFormat="1"/>
    <row r="102667" customFormat="1"/>
    <row r="102668" customFormat="1"/>
    <row r="102669" customFormat="1"/>
    <row r="102670" customFormat="1"/>
    <row r="102671" customFormat="1"/>
    <row r="102672" customFormat="1"/>
    <row r="102673" customFormat="1"/>
    <row r="102674" customFormat="1"/>
    <row r="102675" customFormat="1"/>
    <row r="102676" customFormat="1"/>
    <row r="102677" customFormat="1"/>
    <row r="102678" customFormat="1"/>
    <row r="102679" customFormat="1"/>
    <row r="102680" customFormat="1"/>
    <row r="102681" customFormat="1"/>
    <row r="102682" customFormat="1"/>
    <row r="102683" customFormat="1"/>
    <row r="102684" customFormat="1"/>
    <row r="102685" customFormat="1"/>
    <row r="102686" customFormat="1"/>
    <row r="102687" customFormat="1"/>
    <row r="102688" customFormat="1"/>
    <row r="102689" customFormat="1"/>
    <row r="102690" customFormat="1"/>
    <row r="102691" customFormat="1"/>
    <row r="102692" customFormat="1"/>
    <row r="102693" customFormat="1"/>
    <row r="102694" customFormat="1"/>
    <row r="102695" customFormat="1"/>
    <row r="102696" customFormat="1"/>
    <row r="102697" customFormat="1"/>
    <row r="102698" customFormat="1"/>
    <row r="102699" customFormat="1"/>
    <row r="102700" customFormat="1"/>
    <row r="102701" customFormat="1"/>
    <row r="102702" customFormat="1"/>
    <row r="102703" customFormat="1"/>
    <row r="102704" customFormat="1"/>
    <row r="102705" customFormat="1"/>
    <row r="102706" customFormat="1"/>
    <row r="102707" customFormat="1"/>
    <row r="102708" customFormat="1"/>
    <row r="102709" customFormat="1"/>
    <row r="102710" customFormat="1"/>
    <row r="102711" customFormat="1"/>
    <row r="102712" customFormat="1"/>
    <row r="102713" customFormat="1"/>
    <row r="102714" customFormat="1"/>
    <row r="102715" customFormat="1"/>
    <row r="102716" customFormat="1"/>
    <row r="102717" customFormat="1"/>
    <row r="102718" customFormat="1"/>
    <row r="102719" customFormat="1"/>
    <row r="102720" customFormat="1"/>
    <row r="102721" customFormat="1"/>
    <row r="102722" customFormat="1"/>
    <row r="102723" customFormat="1"/>
    <row r="102724" customFormat="1"/>
    <row r="102725" customFormat="1"/>
    <row r="102726" customFormat="1"/>
    <row r="102727" customFormat="1"/>
    <row r="102728" customFormat="1"/>
    <row r="102729" customFormat="1"/>
    <row r="102730" customFormat="1"/>
    <row r="102731" customFormat="1"/>
    <row r="102732" customFormat="1"/>
    <row r="102733" customFormat="1"/>
    <row r="102734" customFormat="1"/>
    <row r="102735" customFormat="1"/>
    <row r="102736" customFormat="1"/>
    <row r="102737" customFormat="1"/>
    <row r="102738" customFormat="1"/>
    <row r="102739" customFormat="1"/>
    <row r="102740" customFormat="1"/>
    <row r="102741" customFormat="1"/>
    <row r="102742" customFormat="1"/>
    <row r="102743" customFormat="1"/>
    <row r="102744" customFormat="1"/>
    <row r="102745" customFormat="1"/>
    <row r="102746" customFormat="1"/>
    <row r="102747" customFormat="1"/>
    <row r="102748" customFormat="1"/>
    <row r="102749" customFormat="1"/>
    <row r="102750" customFormat="1"/>
    <row r="102751" customFormat="1"/>
    <row r="102752" customFormat="1"/>
    <row r="102753" customFormat="1"/>
    <row r="102754" customFormat="1"/>
    <row r="102755" customFormat="1"/>
    <row r="102756" customFormat="1"/>
    <row r="102757" customFormat="1"/>
    <row r="102758" customFormat="1"/>
    <row r="102759" customFormat="1"/>
    <row r="102760" customFormat="1"/>
    <row r="102761" customFormat="1"/>
    <row r="102762" customFormat="1"/>
    <row r="102763" customFormat="1"/>
    <row r="102764" customFormat="1"/>
    <row r="102765" customFormat="1"/>
    <row r="102766" customFormat="1"/>
    <row r="102767" customFormat="1"/>
    <row r="102768" customFormat="1"/>
    <row r="102769" customFormat="1"/>
    <row r="102770" customFormat="1"/>
    <row r="102771" customFormat="1"/>
    <row r="102772" customFormat="1"/>
    <row r="102773" customFormat="1"/>
    <row r="102774" customFormat="1"/>
    <row r="102775" customFormat="1"/>
    <row r="102776" customFormat="1"/>
    <row r="102777" customFormat="1"/>
    <row r="102778" customFormat="1"/>
    <row r="102779" customFormat="1"/>
    <row r="102780" customFormat="1"/>
    <row r="102781" customFormat="1"/>
    <row r="102782" customFormat="1"/>
    <row r="102783" customFormat="1"/>
    <row r="102784" customFormat="1"/>
    <row r="102785" customFormat="1"/>
    <row r="102786" customFormat="1"/>
    <row r="102787" customFormat="1"/>
    <row r="102788" customFormat="1"/>
    <row r="102789" customFormat="1"/>
    <row r="102790" customFormat="1"/>
    <row r="102791" customFormat="1"/>
    <row r="102792" customFormat="1"/>
    <row r="102793" customFormat="1"/>
    <row r="102794" customFormat="1"/>
    <row r="102795" customFormat="1"/>
    <row r="102796" customFormat="1"/>
    <row r="102797" customFormat="1"/>
    <row r="102798" customFormat="1"/>
    <row r="102799" customFormat="1"/>
    <row r="102800" customFormat="1"/>
    <row r="102801" customFormat="1"/>
    <row r="102802" customFormat="1"/>
    <row r="102803" customFormat="1"/>
    <row r="102804" customFormat="1"/>
    <row r="102805" customFormat="1"/>
    <row r="102806" customFormat="1"/>
    <row r="102807" customFormat="1"/>
    <row r="102808" customFormat="1"/>
    <row r="102809" customFormat="1"/>
    <row r="102810" customFormat="1"/>
    <row r="102811" customFormat="1"/>
    <row r="102812" customFormat="1"/>
    <row r="102813" customFormat="1"/>
    <row r="102814" customFormat="1"/>
    <row r="102815" customFormat="1"/>
    <row r="102816" customFormat="1"/>
    <row r="102817" customFormat="1"/>
    <row r="102818" customFormat="1"/>
    <row r="102819" customFormat="1"/>
    <row r="102820" customFormat="1"/>
    <row r="102821" customFormat="1"/>
    <row r="102822" customFormat="1"/>
    <row r="102823" customFormat="1"/>
    <row r="102824" customFormat="1"/>
    <row r="102825" customFormat="1"/>
    <row r="102826" customFormat="1"/>
    <row r="102827" customFormat="1"/>
    <row r="102828" customFormat="1"/>
    <row r="102829" customFormat="1"/>
    <row r="102830" customFormat="1"/>
    <row r="102831" customFormat="1"/>
    <row r="102832" customFormat="1"/>
    <row r="102833" customFormat="1"/>
    <row r="102834" customFormat="1"/>
    <row r="102835" customFormat="1"/>
    <row r="102836" customFormat="1"/>
    <row r="102837" customFormat="1"/>
    <row r="102838" customFormat="1"/>
    <row r="102839" customFormat="1"/>
    <row r="102840" customFormat="1"/>
    <row r="102841" customFormat="1"/>
    <row r="102842" customFormat="1"/>
    <row r="102843" customFormat="1"/>
    <row r="102844" customFormat="1"/>
    <row r="102845" customFormat="1"/>
    <row r="102846" customFormat="1"/>
    <row r="102847" customFormat="1"/>
    <row r="102848" customFormat="1"/>
    <row r="102849" customFormat="1"/>
    <row r="102850" customFormat="1"/>
    <row r="102851" customFormat="1"/>
    <row r="102852" customFormat="1"/>
    <row r="102853" customFormat="1"/>
    <row r="102854" customFormat="1"/>
    <row r="102855" customFormat="1"/>
    <row r="102856" customFormat="1"/>
    <row r="102857" customFormat="1"/>
    <row r="102858" customFormat="1"/>
    <row r="102859" customFormat="1"/>
    <row r="102860" customFormat="1"/>
    <row r="102861" customFormat="1"/>
    <row r="102862" customFormat="1"/>
    <row r="102863" customFormat="1"/>
    <row r="102864" customFormat="1"/>
    <row r="102865" customFormat="1"/>
    <row r="102866" customFormat="1"/>
    <row r="102867" customFormat="1"/>
    <row r="102868" customFormat="1"/>
    <row r="102869" customFormat="1"/>
    <row r="102870" customFormat="1"/>
    <row r="102871" customFormat="1"/>
    <row r="102872" customFormat="1"/>
    <row r="102873" customFormat="1"/>
    <row r="102874" customFormat="1"/>
    <row r="102875" customFormat="1"/>
    <row r="102876" customFormat="1"/>
    <row r="102877" customFormat="1"/>
    <row r="102878" customFormat="1"/>
    <row r="102879" customFormat="1"/>
    <row r="102880" customFormat="1"/>
    <row r="102881" customFormat="1"/>
    <row r="102882" customFormat="1"/>
    <row r="102883" customFormat="1"/>
    <row r="102884" customFormat="1"/>
    <row r="102885" customFormat="1"/>
    <row r="102886" customFormat="1"/>
    <row r="102887" customFormat="1"/>
    <row r="102888" customFormat="1"/>
    <row r="102889" customFormat="1"/>
    <row r="102890" customFormat="1"/>
    <row r="102891" customFormat="1"/>
    <row r="102892" customFormat="1"/>
    <row r="102893" customFormat="1"/>
    <row r="102894" customFormat="1"/>
    <row r="102895" customFormat="1"/>
    <row r="102896" customFormat="1"/>
    <row r="102897" customFormat="1"/>
    <row r="102898" customFormat="1"/>
    <row r="102899" customFormat="1"/>
    <row r="102900" customFormat="1"/>
    <row r="102901" customFormat="1"/>
    <row r="102902" customFormat="1"/>
    <row r="102903" customFormat="1"/>
    <row r="102904" customFormat="1"/>
    <row r="102905" customFormat="1"/>
    <row r="102906" customFormat="1"/>
    <row r="102907" customFormat="1"/>
    <row r="102908" customFormat="1"/>
    <row r="102909" customFormat="1"/>
    <row r="102910" customFormat="1"/>
    <row r="102911" customFormat="1"/>
    <row r="102912" customFormat="1"/>
    <row r="102913" customFormat="1"/>
    <row r="102914" customFormat="1"/>
    <row r="102915" customFormat="1"/>
    <row r="102916" customFormat="1"/>
    <row r="102917" customFormat="1"/>
    <row r="102918" customFormat="1"/>
    <row r="102919" customFormat="1"/>
    <row r="102920" customFormat="1"/>
    <row r="102921" customFormat="1"/>
    <row r="102922" customFormat="1"/>
    <row r="102923" customFormat="1"/>
    <row r="102924" customFormat="1"/>
    <row r="102925" customFormat="1"/>
    <row r="102926" customFormat="1"/>
    <row r="102927" customFormat="1"/>
    <row r="102928" customFormat="1"/>
    <row r="102929" customFormat="1"/>
    <row r="102930" customFormat="1"/>
    <row r="102931" customFormat="1"/>
    <row r="102932" customFormat="1"/>
    <row r="102933" customFormat="1"/>
    <row r="102934" customFormat="1"/>
    <row r="102935" customFormat="1"/>
    <row r="102936" customFormat="1"/>
    <row r="102937" customFormat="1"/>
    <row r="102938" customFormat="1"/>
    <row r="102939" customFormat="1"/>
    <row r="102940" customFormat="1"/>
    <row r="102941" customFormat="1"/>
    <row r="102942" customFormat="1"/>
    <row r="102943" customFormat="1"/>
    <row r="102944" customFormat="1"/>
    <row r="102945" customFormat="1"/>
    <row r="102946" customFormat="1"/>
    <row r="102947" customFormat="1"/>
    <row r="102948" customFormat="1"/>
    <row r="102949" customFormat="1"/>
    <row r="102950" customFormat="1"/>
    <row r="102951" customFormat="1"/>
    <row r="102952" customFormat="1"/>
    <row r="102953" customFormat="1"/>
    <row r="102954" customFormat="1"/>
    <row r="102955" customFormat="1"/>
    <row r="102956" customFormat="1"/>
    <row r="102957" customFormat="1"/>
    <row r="102958" customFormat="1"/>
    <row r="102959" customFormat="1"/>
    <row r="102960" customFormat="1"/>
    <row r="102961" customFormat="1"/>
    <row r="102962" customFormat="1"/>
    <row r="102963" customFormat="1"/>
    <row r="102964" customFormat="1"/>
    <row r="102965" customFormat="1"/>
    <row r="102966" customFormat="1"/>
    <row r="102967" customFormat="1"/>
    <row r="102968" customFormat="1"/>
    <row r="102969" customFormat="1"/>
    <row r="102970" customFormat="1"/>
    <row r="102971" customFormat="1"/>
    <row r="102972" customFormat="1"/>
    <row r="102973" customFormat="1"/>
    <row r="102974" customFormat="1"/>
    <row r="102975" customFormat="1"/>
    <row r="102976" customFormat="1"/>
    <row r="102977" customFormat="1"/>
    <row r="102978" customFormat="1"/>
    <row r="102979" customFormat="1"/>
    <row r="102980" customFormat="1"/>
    <row r="102981" customFormat="1"/>
    <row r="102982" customFormat="1"/>
    <row r="102983" customFormat="1"/>
    <row r="102984" customFormat="1"/>
    <row r="102985" customFormat="1"/>
    <row r="102986" customFormat="1"/>
    <row r="102987" customFormat="1"/>
    <row r="102988" customFormat="1"/>
    <row r="102989" customFormat="1"/>
    <row r="102990" customFormat="1"/>
    <row r="102991" customFormat="1"/>
    <row r="102992" customFormat="1"/>
    <row r="102993" customFormat="1"/>
    <row r="102994" customFormat="1"/>
    <row r="102995" customFormat="1"/>
    <row r="102996" customFormat="1"/>
    <row r="102997" customFormat="1"/>
    <row r="102998" customFormat="1"/>
    <row r="102999" customFormat="1"/>
    <row r="103000" customFormat="1"/>
    <row r="103001" customFormat="1"/>
    <row r="103002" customFormat="1"/>
    <row r="103003" customFormat="1"/>
    <row r="103004" customFormat="1"/>
    <row r="103005" customFormat="1"/>
    <row r="103006" customFormat="1"/>
    <row r="103007" customFormat="1"/>
    <row r="103008" customFormat="1"/>
    <row r="103009" customFormat="1"/>
    <row r="103010" customFormat="1"/>
    <row r="103011" customFormat="1"/>
    <row r="103012" customFormat="1"/>
    <row r="103013" customFormat="1"/>
    <row r="103014" customFormat="1"/>
    <row r="103015" customFormat="1"/>
    <row r="103016" customFormat="1"/>
    <row r="103017" customFormat="1"/>
    <row r="103018" customFormat="1"/>
    <row r="103019" customFormat="1"/>
    <row r="103020" customFormat="1"/>
    <row r="103021" customFormat="1"/>
    <row r="103022" customFormat="1"/>
    <row r="103023" customFormat="1"/>
    <row r="103024" customFormat="1"/>
    <row r="103025" customFormat="1"/>
    <row r="103026" customFormat="1"/>
    <row r="103027" customFormat="1"/>
    <row r="103028" customFormat="1"/>
    <row r="103029" customFormat="1"/>
    <row r="103030" customFormat="1"/>
    <row r="103031" customFormat="1"/>
    <row r="103032" customFormat="1"/>
    <row r="103033" customFormat="1"/>
    <row r="103034" customFormat="1"/>
    <row r="103035" customFormat="1"/>
    <row r="103036" customFormat="1"/>
    <row r="103037" customFormat="1"/>
    <row r="103038" customFormat="1"/>
    <row r="103039" customFormat="1"/>
    <row r="103040" customFormat="1"/>
    <row r="103041" customFormat="1"/>
    <row r="103042" customFormat="1"/>
    <row r="103043" customFormat="1"/>
    <row r="103044" customFormat="1"/>
    <row r="103045" customFormat="1"/>
    <row r="103046" customFormat="1"/>
    <row r="103047" customFormat="1"/>
    <row r="103048" customFormat="1"/>
    <row r="103049" customFormat="1"/>
    <row r="103050" customFormat="1"/>
    <row r="103051" customFormat="1"/>
    <row r="103052" customFormat="1"/>
    <row r="103053" customFormat="1"/>
    <row r="103054" customFormat="1"/>
    <row r="103055" customFormat="1"/>
    <row r="103056" customFormat="1"/>
    <row r="103057" customFormat="1"/>
    <row r="103058" customFormat="1"/>
    <row r="103059" customFormat="1"/>
    <row r="103060" customFormat="1"/>
    <row r="103061" customFormat="1"/>
    <row r="103062" customFormat="1"/>
    <row r="103063" customFormat="1"/>
    <row r="103064" customFormat="1"/>
    <row r="103065" customFormat="1"/>
    <row r="103066" customFormat="1"/>
    <row r="103067" customFormat="1"/>
    <row r="103068" customFormat="1"/>
    <row r="103069" customFormat="1"/>
    <row r="103070" customFormat="1"/>
    <row r="103071" customFormat="1"/>
    <row r="103072" customFormat="1"/>
    <row r="103073" customFormat="1"/>
    <row r="103074" customFormat="1"/>
    <row r="103075" customFormat="1"/>
    <row r="103076" customFormat="1"/>
    <row r="103077" customFormat="1"/>
    <row r="103078" customFormat="1"/>
    <row r="103079" customFormat="1"/>
    <row r="103080" customFormat="1"/>
    <row r="103081" customFormat="1"/>
    <row r="103082" customFormat="1"/>
    <row r="103083" customFormat="1"/>
    <row r="103084" customFormat="1"/>
    <row r="103085" customFormat="1"/>
    <row r="103086" customFormat="1"/>
    <row r="103087" customFormat="1"/>
    <row r="103088" customFormat="1"/>
    <row r="103089" customFormat="1"/>
    <row r="103090" customFormat="1"/>
    <row r="103091" customFormat="1"/>
    <row r="103092" customFormat="1"/>
    <row r="103093" customFormat="1"/>
    <row r="103094" customFormat="1"/>
    <row r="103095" customFormat="1"/>
    <row r="103096" customFormat="1"/>
    <row r="103097" customFormat="1"/>
    <row r="103098" customFormat="1"/>
    <row r="103099" customFormat="1"/>
    <row r="103100" customFormat="1"/>
    <row r="103101" customFormat="1"/>
    <row r="103102" customFormat="1"/>
    <row r="103103" customFormat="1"/>
    <row r="103104" customFormat="1"/>
    <row r="103105" customFormat="1"/>
    <row r="103106" customFormat="1"/>
    <row r="103107" customFormat="1"/>
    <row r="103108" customFormat="1"/>
    <row r="103109" customFormat="1"/>
    <row r="103110" customFormat="1"/>
    <row r="103111" customFormat="1"/>
    <row r="103112" customFormat="1"/>
    <row r="103113" customFormat="1"/>
    <row r="103114" customFormat="1"/>
    <row r="103115" customFormat="1"/>
    <row r="103116" customFormat="1"/>
    <row r="103117" customFormat="1"/>
    <row r="103118" customFormat="1"/>
    <row r="103119" customFormat="1"/>
    <row r="103120" customFormat="1"/>
    <row r="103121" customFormat="1"/>
    <row r="103122" customFormat="1"/>
    <row r="103123" customFormat="1"/>
    <row r="103124" customFormat="1"/>
    <row r="103125" customFormat="1"/>
    <row r="103126" customFormat="1"/>
    <row r="103127" customFormat="1"/>
    <row r="103128" customFormat="1"/>
    <row r="103129" customFormat="1"/>
    <row r="103130" customFormat="1"/>
    <row r="103131" customFormat="1"/>
    <row r="103132" customFormat="1"/>
    <row r="103133" customFormat="1"/>
    <row r="103134" customFormat="1"/>
    <row r="103135" customFormat="1"/>
    <row r="103136" customFormat="1"/>
    <row r="103137" customFormat="1"/>
    <row r="103138" customFormat="1"/>
    <row r="103139" customFormat="1"/>
    <row r="103140" customFormat="1"/>
    <row r="103141" customFormat="1"/>
    <row r="103142" customFormat="1"/>
    <row r="103143" customFormat="1"/>
    <row r="103144" customFormat="1"/>
    <row r="103145" customFormat="1"/>
    <row r="103146" customFormat="1"/>
    <row r="103147" customFormat="1"/>
    <row r="103148" customFormat="1"/>
    <row r="103149" customFormat="1"/>
    <row r="103150" customFormat="1"/>
    <row r="103151" customFormat="1"/>
    <row r="103152" customFormat="1"/>
    <row r="103153" customFormat="1"/>
    <row r="103154" customFormat="1"/>
    <row r="103155" customFormat="1"/>
    <row r="103156" customFormat="1"/>
    <row r="103157" customFormat="1"/>
    <row r="103158" customFormat="1"/>
    <row r="103159" customFormat="1"/>
    <row r="103160" customFormat="1"/>
    <row r="103161" customFormat="1"/>
    <row r="103162" customFormat="1"/>
    <row r="103163" customFormat="1"/>
    <row r="103164" customFormat="1"/>
    <row r="103165" customFormat="1"/>
    <row r="103166" customFormat="1"/>
    <row r="103167" customFormat="1"/>
    <row r="103168" customFormat="1"/>
    <row r="103169" customFormat="1"/>
    <row r="103170" customFormat="1"/>
    <row r="103171" customFormat="1"/>
    <row r="103172" customFormat="1"/>
    <row r="103173" customFormat="1"/>
    <row r="103174" customFormat="1"/>
    <row r="103175" customFormat="1"/>
    <row r="103176" customFormat="1"/>
    <row r="103177" customFormat="1"/>
    <row r="103178" customFormat="1"/>
    <row r="103179" customFormat="1"/>
    <row r="103180" customFormat="1"/>
    <row r="103181" customFormat="1"/>
    <row r="103182" customFormat="1"/>
    <row r="103183" customFormat="1"/>
    <row r="103184" customFormat="1"/>
    <row r="103185" customFormat="1"/>
    <row r="103186" customFormat="1"/>
    <row r="103187" customFormat="1"/>
    <row r="103188" customFormat="1"/>
    <row r="103189" customFormat="1"/>
    <row r="103190" customFormat="1"/>
    <row r="103191" customFormat="1"/>
    <row r="103192" customFormat="1"/>
    <row r="103193" customFormat="1"/>
    <row r="103194" customFormat="1"/>
    <row r="103195" customFormat="1"/>
    <row r="103196" customFormat="1"/>
    <row r="103197" customFormat="1"/>
    <row r="103198" customFormat="1"/>
    <row r="103199" customFormat="1"/>
    <row r="103200" customFormat="1"/>
    <row r="103201" customFormat="1"/>
    <row r="103202" customFormat="1"/>
    <row r="103203" customFormat="1"/>
    <row r="103204" customFormat="1"/>
    <row r="103205" customFormat="1"/>
    <row r="103206" customFormat="1"/>
    <row r="103207" customFormat="1"/>
    <row r="103208" customFormat="1"/>
    <row r="103209" customFormat="1"/>
    <row r="103210" customFormat="1"/>
    <row r="103211" customFormat="1"/>
    <row r="103212" customFormat="1"/>
    <row r="103213" customFormat="1"/>
    <row r="103214" customFormat="1"/>
    <row r="103215" customFormat="1"/>
    <row r="103216" customFormat="1"/>
    <row r="103217" customFormat="1"/>
    <row r="103218" customFormat="1"/>
    <row r="103219" customFormat="1"/>
    <row r="103220" customFormat="1"/>
    <row r="103221" customFormat="1"/>
    <row r="103222" customFormat="1"/>
    <row r="103223" customFormat="1"/>
    <row r="103224" customFormat="1"/>
    <row r="103225" customFormat="1"/>
    <row r="103226" customFormat="1"/>
    <row r="103227" customFormat="1"/>
    <row r="103228" customFormat="1"/>
    <row r="103229" customFormat="1"/>
    <row r="103230" customFormat="1"/>
    <row r="103231" customFormat="1"/>
    <row r="103232" customFormat="1"/>
    <row r="103233" customFormat="1"/>
    <row r="103234" customFormat="1"/>
    <row r="103235" customFormat="1"/>
    <row r="103236" customFormat="1"/>
    <row r="103237" customFormat="1"/>
    <row r="103238" customFormat="1"/>
    <row r="103239" customFormat="1"/>
    <row r="103240" customFormat="1"/>
    <row r="103241" customFormat="1"/>
    <row r="103242" customFormat="1"/>
    <row r="103243" customFormat="1"/>
    <row r="103244" customFormat="1"/>
    <row r="103245" customFormat="1"/>
    <row r="103246" customFormat="1"/>
    <row r="103247" customFormat="1"/>
    <row r="103248" customFormat="1"/>
    <row r="103249" customFormat="1"/>
    <row r="103250" customFormat="1"/>
    <row r="103251" customFormat="1"/>
    <row r="103252" customFormat="1"/>
    <row r="103253" customFormat="1"/>
    <row r="103254" customFormat="1"/>
    <row r="103255" customFormat="1"/>
    <row r="103256" customFormat="1"/>
    <row r="103257" customFormat="1"/>
    <row r="103258" customFormat="1"/>
    <row r="103259" customFormat="1"/>
    <row r="103260" customFormat="1"/>
    <row r="103261" customFormat="1"/>
    <row r="103262" customFormat="1"/>
    <row r="103263" customFormat="1"/>
    <row r="103264" customFormat="1"/>
    <row r="103265" customFormat="1"/>
    <row r="103266" customFormat="1"/>
    <row r="103267" customFormat="1"/>
    <row r="103268" customFormat="1"/>
    <row r="103269" customFormat="1"/>
    <row r="103270" customFormat="1"/>
    <row r="103271" customFormat="1"/>
    <row r="103272" customFormat="1"/>
    <row r="103273" customFormat="1"/>
    <row r="103274" customFormat="1"/>
    <row r="103275" customFormat="1"/>
    <row r="103276" customFormat="1"/>
    <row r="103277" customFormat="1"/>
    <row r="103278" customFormat="1"/>
    <row r="103279" customFormat="1"/>
    <row r="103280" customFormat="1"/>
    <row r="103281" customFormat="1"/>
    <row r="103282" customFormat="1"/>
    <row r="103283" customFormat="1"/>
    <row r="103284" customFormat="1"/>
    <row r="103285" customFormat="1"/>
    <row r="103286" customFormat="1"/>
    <row r="103287" customFormat="1"/>
    <row r="103288" customFormat="1"/>
    <row r="103289" customFormat="1"/>
    <row r="103290" customFormat="1"/>
    <row r="103291" customFormat="1"/>
    <row r="103292" customFormat="1"/>
    <row r="103293" customFormat="1"/>
    <row r="103294" customFormat="1"/>
    <row r="103295" customFormat="1"/>
    <row r="103296" customFormat="1"/>
    <row r="103297" customFormat="1"/>
    <row r="103298" customFormat="1"/>
    <row r="103299" customFormat="1"/>
    <row r="103300" customFormat="1"/>
    <row r="103301" customFormat="1"/>
    <row r="103302" customFormat="1"/>
    <row r="103303" customFormat="1"/>
    <row r="103304" customFormat="1"/>
    <row r="103305" customFormat="1"/>
    <row r="103306" customFormat="1"/>
    <row r="103307" customFormat="1"/>
    <row r="103308" customFormat="1"/>
    <row r="103309" customFormat="1"/>
    <row r="103310" customFormat="1"/>
    <row r="103311" customFormat="1"/>
    <row r="103312" customFormat="1"/>
    <row r="103313" customFormat="1"/>
    <row r="103314" customFormat="1"/>
    <row r="103315" customFormat="1"/>
    <row r="103316" customFormat="1"/>
    <row r="103317" customFormat="1"/>
    <row r="103318" customFormat="1"/>
    <row r="103319" customFormat="1"/>
    <row r="103320" customFormat="1"/>
    <row r="103321" customFormat="1"/>
    <row r="103322" customFormat="1"/>
    <row r="103323" customFormat="1"/>
    <row r="103324" customFormat="1"/>
    <row r="103325" customFormat="1"/>
    <row r="103326" customFormat="1"/>
    <row r="103327" customFormat="1"/>
    <row r="103328" customFormat="1"/>
    <row r="103329" customFormat="1"/>
    <row r="103330" customFormat="1"/>
    <row r="103331" customFormat="1"/>
    <row r="103332" customFormat="1"/>
    <row r="103333" customFormat="1"/>
    <row r="103334" customFormat="1"/>
    <row r="103335" customFormat="1"/>
    <row r="103336" customFormat="1"/>
    <row r="103337" customFormat="1"/>
    <row r="103338" customFormat="1"/>
    <row r="103339" customFormat="1"/>
    <row r="103340" customFormat="1"/>
    <row r="103341" customFormat="1"/>
    <row r="103342" customFormat="1"/>
    <row r="103343" customFormat="1"/>
    <row r="103344" customFormat="1"/>
    <row r="103345" customFormat="1"/>
    <row r="103346" customFormat="1"/>
    <row r="103347" customFormat="1"/>
    <row r="103348" customFormat="1"/>
    <row r="103349" customFormat="1"/>
    <row r="103350" customFormat="1"/>
    <row r="103351" customFormat="1"/>
    <row r="103352" customFormat="1"/>
    <row r="103353" customFormat="1"/>
    <row r="103354" customFormat="1"/>
    <row r="103355" customFormat="1"/>
    <row r="103356" customFormat="1"/>
    <row r="103357" customFormat="1"/>
    <row r="103358" customFormat="1"/>
    <row r="103359" customFormat="1"/>
    <row r="103360" customFormat="1"/>
    <row r="103361" customFormat="1"/>
    <row r="103362" customFormat="1"/>
    <row r="103363" customFormat="1"/>
    <row r="103364" customFormat="1"/>
    <row r="103365" customFormat="1"/>
    <row r="103366" customFormat="1"/>
    <row r="103367" customFormat="1"/>
    <row r="103368" customFormat="1"/>
    <row r="103369" customFormat="1"/>
    <row r="103370" customFormat="1"/>
    <row r="103371" customFormat="1"/>
    <row r="103372" customFormat="1"/>
    <row r="103373" customFormat="1"/>
    <row r="103374" customFormat="1"/>
    <row r="103375" customFormat="1"/>
    <row r="103376" customFormat="1"/>
    <row r="103377" customFormat="1"/>
    <row r="103378" customFormat="1"/>
    <row r="103379" customFormat="1"/>
    <row r="103380" customFormat="1"/>
    <row r="103381" customFormat="1"/>
    <row r="103382" customFormat="1"/>
    <row r="103383" customFormat="1"/>
    <row r="103384" customFormat="1"/>
    <row r="103385" customFormat="1"/>
    <row r="103386" customFormat="1"/>
    <row r="103387" customFormat="1"/>
    <row r="103388" customFormat="1"/>
    <row r="103389" customFormat="1"/>
    <row r="103390" customFormat="1"/>
    <row r="103391" customFormat="1"/>
    <row r="103392" customFormat="1"/>
    <row r="103393" customFormat="1"/>
    <row r="103394" customFormat="1"/>
    <row r="103395" customFormat="1"/>
    <row r="103396" customFormat="1"/>
    <row r="103397" customFormat="1"/>
    <row r="103398" customFormat="1"/>
    <row r="103399" customFormat="1"/>
    <row r="103400" customFormat="1"/>
    <row r="103401" customFormat="1"/>
    <row r="103402" customFormat="1"/>
    <row r="103403" customFormat="1"/>
    <row r="103404" customFormat="1"/>
    <row r="103405" customFormat="1"/>
    <row r="103406" customFormat="1"/>
    <row r="103407" customFormat="1"/>
    <row r="103408" customFormat="1"/>
    <row r="103409" customFormat="1"/>
    <row r="103410" customFormat="1"/>
    <row r="103411" customFormat="1"/>
    <row r="103412" customFormat="1"/>
    <row r="103413" customFormat="1"/>
    <row r="103414" customFormat="1"/>
    <row r="103415" customFormat="1"/>
    <row r="103416" customFormat="1"/>
    <row r="103417" customFormat="1"/>
    <row r="103418" customFormat="1"/>
    <row r="103419" customFormat="1"/>
    <row r="103420" customFormat="1"/>
    <row r="103421" customFormat="1"/>
    <row r="103422" customFormat="1"/>
    <row r="103423" customFormat="1"/>
    <row r="103424" customFormat="1"/>
    <row r="103425" customFormat="1"/>
    <row r="103426" customFormat="1"/>
    <row r="103427" customFormat="1"/>
    <row r="103428" customFormat="1"/>
    <row r="103429" customFormat="1"/>
    <row r="103430" customFormat="1"/>
    <row r="103431" customFormat="1"/>
    <row r="103432" customFormat="1"/>
    <row r="103433" customFormat="1"/>
    <row r="103434" customFormat="1"/>
    <row r="103435" customFormat="1"/>
    <row r="103436" customFormat="1"/>
    <row r="103437" customFormat="1"/>
    <row r="103438" customFormat="1"/>
    <row r="103439" customFormat="1"/>
    <row r="103440" customFormat="1"/>
    <row r="103441" customFormat="1"/>
    <row r="103442" customFormat="1"/>
    <row r="103443" customFormat="1"/>
    <row r="103444" customFormat="1"/>
    <row r="103445" customFormat="1"/>
    <row r="103446" customFormat="1"/>
    <row r="103447" customFormat="1"/>
    <row r="103448" customFormat="1"/>
    <row r="103449" customFormat="1"/>
    <row r="103450" customFormat="1"/>
    <row r="103451" customFormat="1"/>
    <row r="103452" customFormat="1"/>
    <row r="103453" customFormat="1"/>
    <row r="103454" customFormat="1"/>
    <row r="103455" customFormat="1"/>
    <row r="103456" customFormat="1"/>
    <row r="103457" customFormat="1"/>
    <row r="103458" customFormat="1"/>
    <row r="103459" customFormat="1"/>
    <row r="103460" customFormat="1"/>
    <row r="103461" customFormat="1"/>
    <row r="103462" customFormat="1"/>
    <row r="103463" customFormat="1"/>
    <row r="103464" customFormat="1"/>
    <row r="103465" customFormat="1"/>
    <row r="103466" customFormat="1"/>
    <row r="103467" customFormat="1"/>
    <row r="103468" customFormat="1"/>
    <row r="103469" customFormat="1"/>
    <row r="103470" customFormat="1"/>
    <row r="103471" customFormat="1"/>
    <row r="103472" customFormat="1"/>
    <row r="103473" customFormat="1"/>
    <row r="103474" customFormat="1"/>
    <row r="103475" customFormat="1"/>
    <row r="103476" customFormat="1"/>
    <row r="103477" customFormat="1"/>
    <row r="103478" customFormat="1"/>
    <row r="103479" customFormat="1"/>
    <row r="103480" customFormat="1"/>
    <row r="103481" customFormat="1"/>
    <row r="103482" customFormat="1"/>
    <row r="103483" customFormat="1"/>
    <row r="103484" customFormat="1"/>
    <row r="103485" customFormat="1"/>
    <row r="103486" customFormat="1"/>
    <row r="103487" customFormat="1"/>
    <row r="103488" customFormat="1"/>
    <row r="103489" customFormat="1"/>
    <row r="103490" customFormat="1"/>
    <row r="103491" customFormat="1"/>
    <row r="103492" customFormat="1"/>
    <row r="103493" customFormat="1"/>
    <row r="103494" customFormat="1"/>
    <row r="103495" customFormat="1"/>
    <row r="103496" customFormat="1"/>
    <row r="103497" customFormat="1"/>
    <row r="103498" customFormat="1"/>
    <row r="103499" customFormat="1"/>
    <row r="103500" customFormat="1"/>
    <row r="103501" customFormat="1"/>
    <row r="103502" customFormat="1"/>
    <row r="103503" customFormat="1"/>
    <row r="103504" customFormat="1"/>
    <row r="103505" customFormat="1"/>
    <row r="103506" customFormat="1"/>
    <row r="103507" customFormat="1"/>
    <row r="103508" customFormat="1"/>
    <row r="103509" customFormat="1"/>
    <row r="103510" customFormat="1"/>
    <row r="103511" customFormat="1"/>
    <row r="103512" customFormat="1"/>
    <row r="103513" customFormat="1"/>
    <row r="103514" customFormat="1"/>
    <row r="103515" customFormat="1"/>
    <row r="103516" customFormat="1"/>
    <row r="103517" customFormat="1"/>
    <row r="103518" customFormat="1"/>
    <row r="103519" customFormat="1"/>
    <row r="103520" customFormat="1"/>
    <row r="103521" customFormat="1"/>
    <row r="103522" customFormat="1"/>
    <row r="103523" customFormat="1"/>
    <row r="103524" customFormat="1"/>
    <row r="103525" customFormat="1"/>
    <row r="103526" customFormat="1"/>
    <row r="103527" customFormat="1"/>
    <row r="103528" customFormat="1"/>
    <row r="103529" customFormat="1"/>
    <row r="103530" customFormat="1"/>
    <row r="103531" customFormat="1"/>
    <row r="103532" customFormat="1"/>
    <row r="103533" customFormat="1"/>
    <row r="103534" customFormat="1"/>
    <row r="103535" customFormat="1"/>
    <row r="103536" customFormat="1"/>
    <row r="103537" customFormat="1"/>
    <row r="103538" customFormat="1"/>
    <row r="103539" customFormat="1"/>
    <row r="103540" customFormat="1"/>
    <row r="103541" customFormat="1"/>
    <row r="103542" customFormat="1"/>
    <row r="103543" customFormat="1"/>
    <row r="103544" customFormat="1"/>
    <row r="103545" customFormat="1"/>
    <row r="103546" customFormat="1"/>
    <row r="103547" customFormat="1"/>
    <row r="103548" customFormat="1"/>
    <row r="103549" customFormat="1"/>
    <row r="103550" customFormat="1"/>
    <row r="103551" customFormat="1"/>
    <row r="103552" customFormat="1"/>
    <row r="103553" customFormat="1"/>
    <row r="103554" customFormat="1"/>
    <row r="103555" customFormat="1"/>
    <row r="103556" customFormat="1"/>
    <row r="103557" customFormat="1"/>
    <row r="103558" customFormat="1"/>
    <row r="103559" customFormat="1"/>
    <row r="103560" customFormat="1"/>
    <row r="103561" customFormat="1"/>
    <row r="103562" customFormat="1"/>
    <row r="103563" customFormat="1"/>
    <row r="103564" customFormat="1"/>
    <row r="103565" customFormat="1"/>
    <row r="103566" customFormat="1"/>
    <row r="103567" customFormat="1"/>
    <row r="103568" customFormat="1"/>
    <row r="103569" customFormat="1"/>
    <row r="103570" customFormat="1"/>
    <row r="103571" customFormat="1"/>
    <row r="103572" customFormat="1"/>
    <row r="103573" customFormat="1"/>
    <row r="103574" customFormat="1"/>
    <row r="103575" customFormat="1"/>
    <row r="103576" customFormat="1"/>
    <row r="103577" customFormat="1"/>
    <row r="103578" customFormat="1"/>
    <row r="103579" customFormat="1"/>
    <row r="103580" customFormat="1"/>
    <row r="103581" customFormat="1"/>
    <row r="103582" customFormat="1"/>
    <row r="103583" customFormat="1"/>
    <row r="103584" customFormat="1"/>
    <row r="103585" customFormat="1"/>
    <row r="103586" customFormat="1"/>
    <row r="103587" customFormat="1"/>
    <row r="103588" customFormat="1"/>
    <row r="103589" customFormat="1"/>
    <row r="103590" customFormat="1"/>
    <row r="103591" customFormat="1"/>
    <row r="103592" customFormat="1"/>
    <row r="103593" customFormat="1"/>
    <row r="103594" customFormat="1"/>
    <row r="103595" customFormat="1"/>
    <row r="103596" customFormat="1"/>
    <row r="103597" customFormat="1"/>
    <row r="103598" customFormat="1"/>
    <row r="103599" customFormat="1"/>
    <row r="103600" customFormat="1"/>
    <row r="103601" customFormat="1"/>
    <row r="103602" customFormat="1"/>
    <row r="103603" customFormat="1"/>
    <row r="103604" customFormat="1"/>
    <row r="103605" customFormat="1"/>
    <row r="103606" customFormat="1"/>
    <row r="103607" customFormat="1"/>
    <row r="103608" customFormat="1"/>
    <row r="103609" customFormat="1"/>
    <row r="103610" customFormat="1"/>
    <row r="103611" customFormat="1"/>
    <row r="103612" customFormat="1"/>
    <row r="103613" customFormat="1"/>
    <row r="103614" customFormat="1"/>
    <row r="103615" customFormat="1"/>
    <row r="103616" customFormat="1"/>
    <row r="103617" customFormat="1"/>
    <row r="103618" customFormat="1"/>
    <row r="103619" customFormat="1"/>
    <row r="103620" customFormat="1"/>
    <row r="103621" customFormat="1"/>
    <row r="103622" customFormat="1"/>
    <row r="103623" customFormat="1"/>
    <row r="103624" customFormat="1"/>
    <row r="103625" customFormat="1"/>
    <row r="103626" customFormat="1"/>
    <row r="103627" customFormat="1"/>
    <row r="103628" customFormat="1"/>
    <row r="103629" customFormat="1"/>
    <row r="103630" customFormat="1"/>
    <row r="103631" customFormat="1"/>
    <row r="103632" customFormat="1"/>
    <row r="103633" customFormat="1"/>
    <row r="103634" customFormat="1"/>
    <row r="103635" customFormat="1"/>
    <row r="103636" customFormat="1"/>
    <row r="103637" customFormat="1"/>
    <row r="103638" customFormat="1"/>
    <row r="103639" customFormat="1"/>
    <row r="103640" customFormat="1"/>
    <row r="103641" customFormat="1"/>
    <row r="103642" customFormat="1"/>
    <row r="103643" customFormat="1"/>
    <row r="103644" customFormat="1"/>
    <row r="103645" customFormat="1"/>
    <row r="103646" customFormat="1"/>
    <row r="103647" customFormat="1"/>
    <row r="103648" customFormat="1"/>
    <row r="103649" customFormat="1"/>
    <row r="103650" customFormat="1"/>
    <row r="103651" customFormat="1"/>
    <row r="103652" customFormat="1"/>
    <row r="103653" customFormat="1"/>
    <row r="103654" customFormat="1"/>
    <row r="103655" customFormat="1"/>
    <row r="103656" customFormat="1"/>
    <row r="103657" customFormat="1"/>
    <row r="103658" customFormat="1"/>
    <row r="103659" customFormat="1"/>
    <row r="103660" customFormat="1"/>
    <row r="103661" customFormat="1"/>
    <row r="103662" customFormat="1"/>
    <row r="103663" customFormat="1"/>
    <row r="103664" customFormat="1"/>
    <row r="103665" customFormat="1"/>
    <row r="103666" customFormat="1"/>
    <row r="103667" customFormat="1"/>
    <row r="103668" customFormat="1"/>
    <row r="103669" customFormat="1"/>
    <row r="103670" customFormat="1"/>
    <row r="103671" customFormat="1"/>
    <row r="103672" customFormat="1"/>
    <row r="103673" customFormat="1"/>
    <row r="103674" customFormat="1"/>
    <row r="103675" customFormat="1"/>
    <row r="103676" customFormat="1"/>
    <row r="103677" customFormat="1"/>
    <row r="103678" customFormat="1"/>
    <row r="103679" customFormat="1"/>
    <row r="103680" customFormat="1"/>
    <row r="103681" customFormat="1"/>
    <row r="103682" customFormat="1"/>
    <row r="103683" customFormat="1"/>
    <row r="103684" customFormat="1"/>
    <row r="103685" customFormat="1"/>
    <row r="103686" customFormat="1"/>
    <row r="103687" customFormat="1"/>
    <row r="103688" customFormat="1"/>
    <row r="103689" customFormat="1"/>
    <row r="103690" customFormat="1"/>
    <row r="103691" customFormat="1"/>
    <row r="103692" customFormat="1"/>
    <row r="103693" customFormat="1"/>
    <row r="103694" customFormat="1"/>
    <row r="103695" customFormat="1"/>
    <row r="103696" customFormat="1"/>
    <row r="103697" customFormat="1"/>
    <row r="103698" customFormat="1"/>
    <row r="103699" customFormat="1"/>
    <row r="103700" customFormat="1"/>
    <row r="103701" customFormat="1"/>
    <row r="103702" customFormat="1"/>
    <row r="103703" customFormat="1"/>
    <row r="103704" customFormat="1"/>
    <row r="103705" customFormat="1"/>
    <row r="103706" customFormat="1"/>
    <row r="103707" customFormat="1"/>
    <row r="103708" customFormat="1"/>
    <row r="103709" customFormat="1"/>
    <row r="103710" customFormat="1"/>
    <row r="103711" customFormat="1"/>
    <row r="103712" customFormat="1"/>
    <row r="103713" customFormat="1"/>
    <row r="103714" customFormat="1"/>
    <row r="103715" customFormat="1"/>
    <row r="103716" customFormat="1"/>
    <row r="103717" customFormat="1"/>
    <row r="103718" customFormat="1"/>
    <row r="103719" customFormat="1"/>
    <row r="103720" customFormat="1"/>
    <row r="103721" customFormat="1"/>
    <row r="103722" customFormat="1"/>
    <row r="103723" customFormat="1"/>
    <row r="103724" customFormat="1"/>
    <row r="103725" customFormat="1"/>
    <row r="103726" customFormat="1"/>
    <row r="103727" customFormat="1"/>
    <row r="103728" customFormat="1"/>
    <row r="103729" customFormat="1"/>
    <row r="103730" customFormat="1"/>
    <row r="103731" customFormat="1"/>
    <row r="103732" customFormat="1"/>
    <row r="103733" customFormat="1"/>
    <row r="103734" customFormat="1"/>
    <row r="103735" customFormat="1"/>
    <row r="103736" customFormat="1"/>
    <row r="103737" customFormat="1"/>
    <row r="103738" customFormat="1"/>
    <row r="103739" customFormat="1"/>
    <row r="103740" customFormat="1"/>
    <row r="103741" customFormat="1"/>
    <row r="103742" customFormat="1"/>
    <row r="103743" customFormat="1"/>
    <row r="103744" customFormat="1"/>
    <row r="103745" customFormat="1"/>
    <row r="103746" customFormat="1"/>
    <row r="103747" customFormat="1"/>
    <row r="103748" customFormat="1"/>
    <row r="103749" customFormat="1"/>
    <row r="103750" customFormat="1"/>
    <row r="103751" customFormat="1"/>
    <row r="103752" customFormat="1"/>
    <row r="103753" customFormat="1"/>
    <row r="103754" customFormat="1"/>
    <row r="103755" customFormat="1"/>
    <row r="103756" customFormat="1"/>
    <row r="103757" customFormat="1"/>
    <row r="103758" customFormat="1"/>
    <row r="103759" customFormat="1"/>
    <row r="103760" customFormat="1"/>
    <row r="103761" customFormat="1"/>
    <row r="103762" customFormat="1"/>
    <row r="103763" customFormat="1"/>
    <row r="103764" customFormat="1"/>
    <row r="103765" customFormat="1"/>
    <row r="103766" customFormat="1"/>
    <row r="103767" customFormat="1"/>
    <row r="103768" customFormat="1"/>
    <row r="103769" customFormat="1"/>
    <row r="103770" customFormat="1"/>
    <row r="103771" customFormat="1"/>
    <row r="103772" customFormat="1"/>
    <row r="103773" customFormat="1"/>
    <row r="103774" customFormat="1"/>
    <row r="103775" customFormat="1"/>
    <row r="103776" customFormat="1"/>
    <row r="103777" customFormat="1"/>
    <row r="103778" customFormat="1"/>
    <row r="103779" customFormat="1"/>
    <row r="103780" customFormat="1"/>
    <row r="103781" customFormat="1"/>
    <row r="103782" customFormat="1"/>
    <row r="103783" customFormat="1"/>
    <row r="103784" customFormat="1"/>
    <row r="103785" customFormat="1"/>
    <row r="103786" customFormat="1"/>
    <row r="103787" customFormat="1"/>
    <row r="103788" customFormat="1"/>
    <row r="103789" customFormat="1"/>
    <row r="103790" customFormat="1"/>
    <row r="103791" customFormat="1"/>
    <row r="103792" customFormat="1"/>
    <row r="103793" customFormat="1"/>
    <row r="103794" customFormat="1"/>
    <row r="103795" customFormat="1"/>
    <row r="103796" customFormat="1"/>
    <row r="103797" customFormat="1"/>
    <row r="103798" customFormat="1"/>
    <row r="103799" customFormat="1"/>
    <row r="103800" customFormat="1"/>
    <row r="103801" customFormat="1"/>
    <row r="103802" customFormat="1"/>
    <row r="103803" customFormat="1"/>
    <row r="103804" customFormat="1"/>
    <row r="103805" customFormat="1"/>
    <row r="103806" customFormat="1"/>
    <row r="103807" customFormat="1"/>
    <row r="103808" customFormat="1"/>
    <row r="103809" customFormat="1"/>
    <row r="103810" customFormat="1"/>
    <row r="103811" customFormat="1"/>
    <row r="103812" customFormat="1"/>
    <row r="103813" customFormat="1"/>
    <row r="103814" customFormat="1"/>
    <row r="103815" customFormat="1"/>
    <row r="103816" customFormat="1"/>
    <row r="103817" customFormat="1"/>
    <row r="103818" customFormat="1"/>
    <row r="103819" customFormat="1"/>
    <row r="103820" customFormat="1"/>
    <row r="103821" customFormat="1"/>
    <row r="103822" customFormat="1"/>
    <row r="103823" customFormat="1"/>
    <row r="103824" customFormat="1"/>
    <row r="103825" customFormat="1"/>
    <row r="103826" customFormat="1"/>
    <row r="103827" customFormat="1"/>
    <row r="103828" customFormat="1"/>
    <row r="103829" customFormat="1"/>
    <row r="103830" customFormat="1"/>
    <row r="103831" customFormat="1"/>
    <row r="103832" customFormat="1"/>
    <row r="103833" customFormat="1"/>
    <row r="103834" customFormat="1"/>
    <row r="103835" customFormat="1"/>
    <row r="103836" customFormat="1"/>
    <row r="103837" customFormat="1"/>
    <row r="103838" customFormat="1"/>
    <row r="103839" customFormat="1"/>
    <row r="103840" customFormat="1"/>
    <row r="103841" customFormat="1"/>
    <row r="103842" customFormat="1"/>
    <row r="103843" customFormat="1"/>
    <row r="103844" customFormat="1"/>
    <row r="103845" customFormat="1"/>
    <row r="103846" customFormat="1"/>
    <row r="103847" customFormat="1"/>
    <row r="103848" customFormat="1"/>
    <row r="103849" customFormat="1"/>
    <row r="103850" customFormat="1"/>
    <row r="103851" customFormat="1"/>
    <row r="103852" customFormat="1"/>
    <row r="103853" customFormat="1"/>
    <row r="103854" customFormat="1"/>
    <row r="103855" customFormat="1"/>
    <row r="103856" customFormat="1"/>
    <row r="103857" customFormat="1"/>
    <row r="103858" customFormat="1"/>
    <row r="103859" customFormat="1"/>
    <row r="103860" customFormat="1"/>
    <row r="103861" customFormat="1"/>
    <row r="103862" customFormat="1"/>
    <row r="103863" customFormat="1"/>
    <row r="103864" customFormat="1"/>
    <row r="103865" customFormat="1"/>
    <row r="103866" customFormat="1"/>
    <row r="103867" customFormat="1"/>
    <row r="103868" customFormat="1"/>
    <row r="103869" customFormat="1"/>
    <row r="103870" customFormat="1"/>
    <row r="103871" customFormat="1"/>
    <row r="103872" customFormat="1"/>
    <row r="103873" customFormat="1"/>
    <row r="103874" customFormat="1"/>
    <row r="103875" customFormat="1"/>
    <row r="103876" customFormat="1"/>
    <row r="103877" customFormat="1"/>
    <row r="103878" customFormat="1"/>
    <row r="103879" customFormat="1"/>
    <row r="103880" customFormat="1"/>
    <row r="103881" customFormat="1"/>
    <row r="103882" customFormat="1"/>
    <row r="103883" customFormat="1"/>
    <row r="103884" customFormat="1"/>
    <row r="103885" customFormat="1"/>
    <row r="103886" customFormat="1"/>
    <row r="103887" customFormat="1"/>
    <row r="103888" customFormat="1"/>
    <row r="103889" customFormat="1"/>
    <row r="103890" customFormat="1"/>
    <row r="103891" customFormat="1"/>
    <row r="103892" customFormat="1"/>
    <row r="103893" customFormat="1"/>
    <row r="103894" customFormat="1"/>
    <row r="103895" customFormat="1"/>
    <row r="103896" customFormat="1"/>
    <row r="103897" customFormat="1"/>
    <row r="103898" customFormat="1"/>
    <row r="103899" customFormat="1"/>
    <row r="103900" customFormat="1"/>
    <row r="103901" customFormat="1"/>
    <row r="103902" customFormat="1"/>
    <row r="103903" customFormat="1"/>
    <row r="103904" customFormat="1"/>
    <row r="103905" customFormat="1"/>
    <row r="103906" customFormat="1"/>
    <row r="103907" customFormat="1"/>
    <row r="103908" customFormat="1"/>
    <row r="103909" customFormat="1"/>
    <row r="103910" customFormat="1"/>
    <row r="103911" customFormat="1"/>
    <row r="103912" customFormat="1"/>
    <row r="103913" customFormat="1"/>
    <row r="103914" customFormat="1"/>
    <row r="103915" customFormat="1"/>
    <row r="103916" customFormat="1"/>
    <row r="103917" customFormat="1"/>
    <row r="103918" customFormat="1"/>
    <row r="103919" customFormat="1"/>
    <row r="103920" customFormat="1"/>
    <row r="103921" customFormat="1"/>
    <row r="103922" customFormat="1"/>
    <row r="103923" customFormat="1"/>
    <row r="103924" customFormat="1"/>
    <row r="103925" customFormat="1"/>
    <row r="103926" customFormat="1"/>
    <row r="103927" customFormat="1"/>
    <row r="103928" customFormat="1"/>
    <row r="103929" customFormat="1"/>
    <row r="103930" customFormat="1"/>
    <row r="103931" customFormat="1"/>
    <row r="103932" customFormat="1"/>
    <row r="103933" customFormat="1"/>
    <row r="103934" customFormat="1"/>
    <row r="103935" customFormat="1"/>
    <row r="103936" customFormat="1"/>
    <row r="103937" customFormat="1"/>
    <row r="103938" customFormat="1"/>
    <row r="103939" customFormat="1"/>
    <row r="103940" customFormat="1"/>
    <row r="103941" customFormat="1"/>
    <row r="103942" customFormat="1"/>
    <row r="103943" customFormat="1"/>
    <row r="103944" customFormat="1"/>
    <row r="103945" customFormat="1"/>
    <row r="103946" customFormat="1"/>
    <row r="103947" customFormat="1"/>
    <row r="103948" customFormat="1"/>
    <row r="103949" customFormat="1"/>
    <row r="103950" customFormat="1"/>
    <row r="103951" customFormat="1"/>
    <row r="103952" customFormat="1"/>
    <row r="103953" customFormat="1"/>
    <row r="103954" customFormat="1"/>
    <row r="103955" customFormat="1"/>
    <row r="103956" customFormat="1"/>
    <row r="103957" customFormat="1"/>
    <row r="103958" customFormat="1"/>
    <row r="103959" customFormat="1"/>
    <row r="103960" customFormat="1"/>
    <row r="103961" customFormat="1"/>
    <row r="103962" customFormat="1"/>
    <row r="103963" customFormat="1"/>
    <row r="103964" customFormat="1"/>
    <row r="103965" customFormat="1"/>
    <row r="103966" customFormat="1"/>
    <row r="103967" customFormat="1"/>
    <row r="103968" customFormat="1"/>
    <row r="103969" customFormat="1"/>
    <row r="103970" customFormat="1"/>
    <row r="103971" customFormat="1"/>
    <row r="103972" customFormat="1"/>
    <row r="103973" customFormat="1"/>
    <row r="103974" customFormat="1"/>
    <row r="103975" customFormat="1"/>
    <row r="103976" customFormat="1"/>
    <row r="103977" customFormat="1"/>
    <row r="103978" customFormat="1"/>
    <row r="103979" customFormat="1"/>
    <row r="103980" customFormat="1"/>
    <row r="103981" customFormat="1"/>
    <row r="103982" customFormat="1"/>
    <row r="103983" customFormat="1"/>
    <row r="103984" customFormat="1"/>
    <row r="103985" customFormat="1"/>
    <row r="103986" customFormat="1"/>
    <row r="103987" customFormat="1"/>
    <row r="103988" customFormat="1"/>
    <row r="103989" customFormat="1"/>
    <row r="103990" customFormat="1"/>
    <row r="103991" customFormat="1"/>
    <row r="103992" customFormat="1"/>
    <row r="103993" customFormat="1"/>
    <row r="103994" customFormat="1"/>
    <row r="103995" customFormat="1"/>
    <row r="103996" customFormat="1"/>
    <row r="103997" customFormat="1"/>
    <row r="103998" customFormat="1"/>
    <row r="103999" customFormat="1"/>
    <row r="104000" customFormat="1"/>
    <row r="104001" customFormat="1"/>
    <row r="104002" customFormat="1"/>
    <row r="104003" customFormat="1"/>
    <row r="104004" customFormat="1"/>
    <row r="104005" customFormat="1"/>
    <row r="104006" customFormat="1"/>
    <row r="104007" customFormat="1"/>
    <row r="104008" customFormat="1"/>
    <row r="104009" customFormat="1"/>
    <row r="104010" customFormat="1"/>
    <row r="104011" customFormat="1"/>
    <row r="104012" customFormat="1"/>
    <row r="104013" customFormat="1"/>
    <row r="104014" customFormat="1"/>
    <row r="104015" customFormat="1"/>
    <row r="104016" customFormat="1"/>
    <row r="104017" customFormat="1"/>
    <row r="104018" customFormat="1"/>
    <row r="104019" customFormat="1"/>
    <row r="104020" customFormat="1"/>
    <row r="104021" customFormat="1"/>
    <row r="104022" customFormat="1"/>
    <row r="104023" customFormat="1"/>
    <row r="104024" customFormat="1"/>
    <row r="104025" customFormat="1"/>
    <row r="104026" customFormat="1"/>
    <row r="104027" customFormat="1"/>
    <row r="104028" customFormat="1"/>
    <row r="104029" customFormat="1"/>
    <row r="104030" customFormat="1"/>
    <row r="104031" customFormat="1"/>
    <row r="104032" customFormat="1"/>
    <row r="104033" customFormat="1"/>
    <row r="104034" customFormat="1"/>
    <row r="104035" customFormat="1"/>
    <row r="104036" customFormat="1"/>
    <row r="104037" customFormat="1"/>
    <row r="104038" customFormat="1"/>
    <row r="104039" customFormat="1"/>
    <row r="104040" customFormat="1"/>
    <row r="104041" customFormat="1"/>
    <row r="104042" customFormat="1"/>
    <row r="104043" customFormat="1"/>
    <row r="104044" customFormat="1"/>
    <row r="104045" customFormat="1"/>
    <row r="104046" customFormat="1"/>
    <row r="104047" customFormat="1"/>
    <row r="104048" customFormat="1"/>
    <row r="104049" customFormat="1"/>
    <row r="104050" customFormat="1"/>
    <row r="104051" customFormat="1"/>
    <row r="104052" customFormat="1"/>
    <row r="104053" customFormat="1"/>
    <row r="104054" customFormat="1"/>
    <row r="104055" customFormat="1"/>
    <row r="104056" customFormat="1"/>
    <row r="104057" customFormat="1"/>
    <row r="104058" customFormat="1"/>
    <row r="104059" customFormat="1"/>
    <row r="104060" customFormat="1"/>
    <row r="104061" customFormat="1"/>
    <row r="104062" customFormat="1"/>
    <row r="104063" customFormat="1"/>
    <row r="104064" customFormat="1"/>
    <row r="104065" customFormat="1"/>
    <row r="104066" customFormat="1"/>
    <row r="104067" customFormat="1"/>
    <row r="104068" customFormat="1"/>
    <row r="104069" customFormat="1"/>
    <row r="104070" customFormat="1"/>
    <row r="104071" customFormat="1"/>
    <row r="104072" customFormat="1"/>
    <row r="104073" customFormat="1"/>
    <row r="104074" customFormat="1"/>
    <row r="104075" customFormat="1"/>
    <row r="104076" customFormat="1"/>
    <row r="104077" customFormat="1"/>
    <row r="104078" customFormat="1"/>
    <row r="104079" customFormat="1"/>
    <row r="104080" customFormat="1"/>
    <row r="104081" customFormat="1"/>
    <row r="104082" customFormat="1"/>
    <row r="104083" customFormat="1"/>
    <row r="104084" customFormat="1"/>
    <row r="104085" customFormat="1"/>
    <row r="104086" customFormat="1"/>
    <row r="104087" customFormat="1"/>
    <row r="104088" customFormat="1"/>
    <row r="104089" customFormat="1"/>
    <row r="104090" customFormat="1"/>
    <row r="104091" customFormat="1"/>
    <row r="104092" customFormat="1"/>
    <row r="104093" customFormat="1"/>
    <row r="104094" customFormat="1"/>
    <row r="104095" customFormat="1"/>
    <row r="104096" customFormat="1"/>
    <row r="104097" customFormat="1"/>
    <row r="104098" customFormat="1"/>
    <row r="104099" customFormat="1"/>
    <row r="104100" customFormat="1"/>
    <row r="104101" customFormat="1"/>
    <row r="104102" customFormat="1"/>
    <row r="104103" customFormat="1"/>
    <row r="104104" customFormat="1"/>
    <row r="104105" customFormat="1"/>
    <row r="104106" customFormat="1"/>
    <row r="104107" customFormat="1"/>
    <row r="104108" customFormat="1"/>
    <row r="104109" customFormat="1"/>
    <row r="104110" customFormat="1"/>
    <row r="104111" customFormat="1"/>
    <row r="104112" customFormat="1"/>
    <row r="104113" customFormat="1"/>
    <row r="104114" customFormat="1"/>
    <row r="104115" customFormat="1"/>
    <row r="104116" customFormat="1"/>
    <row r="104117" customFormat="1"/>
    <row r="104118" customFormat="1"/>
    <row r="104119" customFormat="1"/>
    <row r="104120" customFormat="1"/>
    <row r="104121" customFormat="1"/>
    <row r="104122" customFormat="1"/>
    <row r="104123" customFormat="1"/>
    <row r="104124" customFormat="1"/>
    <row r="104125" customFormat="1"/>
    <row r="104126" customFormat="1"/>
    <row r="104127" customFormat="1"/>
    <row r="104128" customFormat="1"/>
    <row r="104129" customFormat="1"/>
    <row r="104130" customFormat="1"/>
    <row r="104131" customFormat="1"/>
    <row r="104132" customFormat="1"/>
    <row r="104133" customFormat="1"/>
    <row r="104134" customFormat="1"/>
    <row r="104135" customFormat="1"/>
    <row r="104136" customFormat="1"/>
    <row r="104137" customFormat="1"/>
    <row r="104138" customFormat="1"/>
    <row r="104139" customFormat="1"/>
    <row r="104140" customFormat="1"/>
    <row r="104141" customFormat="1"/>
    <row r="104142" customFormat="1"/>
    <row r="104143" customFormat="1"/>
    <row r="104144" customFormat="1"/>
    <row r="104145" customFormat="1"/>
    <row r="104146" customFormat="1"/>
    <row r="104147" customFormat="1"/>
    <row r="104148" customFormat="1"/>
    <row r="104149" customFormat="1"/>
    <row r="104150" customFormat="1"/>
    <row r="104151" customFormat="1"/>
    <row r="104152" customFormat="1"/>
    <row r="104153" customFormat="1"/>
    <row r="104154" customFormat="1"/>
    <row r="104155" customFormat="1"/>
    <row r="104156" customFormat="1"/>
    <row r="104157" customFormat="1"/>
    <row r="104158" customFormat="1"/>
    <row r="104159" customFormat="1"/>
    <row r="104160" customFormat="1"/>
    <row r="104161" customFormat="1"/>
    <row r="104162" customFormat="1"/>
    <row r="104163" customFormat="1"/>
    <row r="104164" customFormat="1"/>
    <row r="104165" customFormat="1"/>
    <row r="104166" customFormat="1"/>
    <row r="104167" customFormat="1"/>
    <row r="104168" customFormat="1"/>
    <row r="104169" customFormat="1"/>
    <row r="104170" customFormat="1"/>
    <row r="104171" customFormat="1"/>
    <row r="104172" customFormat="1"/>
    <row r="104173" customFormat="1"/>
    <row r="104174" customFormat="1"/>
    <row r="104175" customFormat="1"/>
    <row r="104176" customFormat="1"/>
    <row r="104177" customFormat="1"/>
    <row r="104178" customFormat="1"/>
    <row r="104179" customFormat="1"/>
    <row r="104180" customFormat="1"/>
    <row r="104181" customFormat="1"/>
    <row r="104182" customFormat="1"/>
    <row r="104183" customFormat="1"/>
    <row r="104184" customFormat="1"/>
    <row r="104185" customFormat="1"/>
    <row r="104186" customFormat="1"/>
    <row r="104187" customFormat="1"/>
    <row r="104188" customFormat="1"/>
    <row r="104189" customFormat="1"/>
    <row r="104190" customFormat="1"/>
    <row r="104191" customFormat="1"/>
    <row r="104192" customFormat="1"/>
    <row r="104193" customFormat="1"/>
    <row r="104194" customFormat="1"/>
    <row r="104195" customFormat="1"/>
    <row r="104196" customFormat="1"/>
    <row r="104197" customFormat="1"/>
    <row r="104198" customFormat="1"/>
    <row r="104199" customFormat="1"/>
    <row r="104200" customFormat="1"/>
    <row r="104201" customFormat="1"/>
    <row r="104202" customFormat="1"/>
    <row r="104203" customFormat="1"/>
    <row r="104204" customFormat="1"/>
    <row r="104205" customFormat="1"/>
    <row r="104206" customFormat="1"/>
    <row r="104207" customFormat="1"/>
    <row r="104208" customFormat="1"/>
    <row r="104209" customFormat="1"/>
    <row r="104210" customFormat="1"/>
    <row r="104211" customFormat="1"/>
    <row r="104212" customFormat="1"/>
    <row r="104213" customFormat="1"/>
    <row r="104214" customFormat="1"/>
    <row r="104215" customFormat="1"/>
    <row r="104216" customFormat="1"/>
    <row r="104217" customFormat="1"/>
    <row r="104218" customFormat="1"/>
    <row r="104219" customFormat="1"/>
    <row r="104220" customFormat="1"/>
    <row r="104221" customFormat="1"/>
    <row r="104222" customFormat="1"/>
    <row r="104223" customFormat="1"/>
    <row r="104224" customFormat="1"/>
    <row r="104225" customFormat="1"/>
    <row r="104226" customFormat="1"/>
    <row r="104227" customFormat="1"/>
    <row r="104228" customFormat="1"/>
    <row r="104229" customFormat="1"/>
    <row r="104230" customFormat="1"/>
    <row r="104231" customFormat="1"/>
    <row r="104232" customFormat="1"/>
    <row r="104233" customFormat="1"/>
    <row r="104234" customFormat="1"/>
    <row r="104235" customFormat="1"/>
    <row r="104236" customFormat="1"/>
    <row r="104237" customFormat="1"/>
    <row r="104238" customFormat="1"/>
    <row r="104239" customFormat="1"/>
    <row r="104240" customFormat="1"/>
    <row r="104241" customFormat="1"/>
    <row r="104242" customFormat="1"/>
    <row r="104243" customFormat="1"/>
    <row r="104244" customFormat="1"/>
    <row r="104245" customFormat="1"/>
    <row r="104246" customFormat="1"/>
    <row r="104247" customFormat="1"/>
    <row r="104248" customFormat="1"/>
    <row r="104249" customFormat="1"/>
    <row r="104250" customFormat="1"/>
    <row r="104251" customFormat="1"/>
    <row r="104252" customFormat="1"/>
    <row r="104253" customFormat="1"/>
    <row r="104254" customFormat="1"/>
    <row r="104255" customFormat="1"/>
    <row r="104256" customFormat="1"/>
    <row r="104257" customFormat="1"/>
    <row r="104258" customFormat="1"/>
    <row r="104259" customFormat="1"/>
    <row r="104260" customFormat="1"/>
    <row r="104261" customFormat="1"/>
    <row r="104262" customFormat="1"/>
    <row r="104263" customFormat="1"/>
    <row r="104264" customFormat="1"/>
    <row r="104265" customFormat="1"/>
    <row r="104266" customFormat="1"/>
    <row r="104267" customFormat="1"/>
    <row r="104268" customFormat="1"/>
    <row r="104269" customFormat="1"/>
    <row r="104270" customFormat="1"/>
    <row r="104271" customFormat="1"/>
    <row r="104272" customFormat="1"/>
    <row r="104273" customFormat="1"/>
    <row r="104274" customFormat="1"/>
    <row r="104275" customFormat="1"/>
    <row r="104276" customFormat="1"/>
    <row r="104277" customFormat="1"/>
    <row r="104278" customFormat="1"/>
    <row r="104279" customFormat="1"/>
    <row r="104280" customFormat="1"/>
    <row r="104281" customFormat="1"/>
    <row r="104282" customFormat="1"/>
    <row r="104283" customFormat="1"/>
    <row r="104284" customFormat="1"/>
    <row r="104285" customFormat="1"/>
    <row r="104286" customFormat="1"/>
    <row r="104287" customFormat="1"/>
    <row r="104288" customFormat="1"/>
    <row r="104289" customFormat="1"/>
    <row r="104290" customFormat="1"/>
    <row r="104291" customFormat="1"/>
    <row r="104292" customFormat="1"/>
    <row r="104293" customFormat="1"/>
    <row r="104294" customFormat="1"/>
    <row r="104295" customFormat="1"/>
    <row r="104296" customFormat="1"/>
    <row r="104297" customFormat="1"/>
    <row r="104298" customFormat="1"/>
    <row r="104299" customFormat="1"/>
    <row r="104300" customFormat="1"/>
    <row r="104301" customFormat="1"/>
    <row r="104302" customFormat="1"/>
    <row r="104303" customFormat="1"/>
    <row r="104304" customFormat="1"/>
    <row r="104305" customFormat="1"/>
    <row r="104306" customFormat="1"/>
    <row r="104307" customFormat="1"/>
    <row r="104308" customFormat="1"/>
    <row r="104309" customFormat="1"/>
    <row r="104310" customFormat="1"/>
    <row r="104311" customFormat="1"/>
    <row r="104312" customFormat="1"/>
    <row r="104313" customFormat="1"/>
    <row r="104314" customFormat="1"/>
    <row r="104315" customFormat="1"/>
    <row r="104316" customFormat="1"/>
    <row r="104317" customFormat="1"/>
    <row r="104318" customFormat="1"/>
    <row r="104319" customFormat="1"/>
    <row r="104320" customFormat="1"/>
    <row r="104321" customFormat="1"/>
    <row r="104322" customFormat="1"/>
    <row r="104323" customFormat="1"/>
    <row r="104324" customFormat="1"/>
    <row r="104325" customFormat="1"/>
    <row r="104326" customFormat="1"/>
    <row r="104327" customFormat="1"/>
    <row r="104328" customFormat="1"/>
    <row r="104329" customFormat="1"/>
    <row r="104330" customFormat="1"/>
    <row r="104331" customFormat="1"/>
    <row r="104332" customFormat="1"/>
    <row r="104333" customFormat="1"/>
    <row r="104334" customFormat="1"/>
    <row r="104335" customFormat="1"/>
    <row r="104336" customFormat="1"/>
    <row r="104337" customFormat="1"/>
    <row r="104338" customFormat="1"/>
    <row r="104339" customFormat="1"/>
    <row r="104340" customFormat="1"/>
    <row r="104341" customFormat="1"/>
    <row r="104342" customFormat="1"/>
    <row r="104343" customFormat="1"/>
    <row r="104344" customFormat="1"/>
    <row r="104345" customFormat="1"/>
    <row r="104346" customFormat="1"/>
    <row r="104347" customFormat="1"/>
    <row r="104348" customFormat="1"/>
    <row r="104349" customFormat="1"/>
    <row r="104350" customFormat="1"/>
    <row r="104351" customFormat="1"/>
    <row r="104352" customFormat="1"/>
    <row r="104353" customFormat="1"/>
    <row r="104354" customFormat="1"/>
    <row r="104355" customFormat="1"/>
    <row r="104356" customFormat="1"/>
    <row r="104357" customFormat="1"/>
    <row r="104358" customFormat="1"/>
    <row r="104359" customFormat="1"/>
    <row r="104360" customFormat="1"/>
    <row r="104361" customFormat="1"/>
    <row r="104362" customFormat="1"/>
    <row r="104363" customFormat="1"/>
    <row r="104364" customFormat="1"/>
    <row r="104365" customFormat="1"/>
    <row r="104366" customFormat="1"/>
    <row r="104367" customFormat="1"/>
    <row r="104368" customFormat="1"/>
    <row r="104369" customFormat="1"/>
    <row r="104370" customFormat="1"/>
    <row r="104371" customFormat="1"/>
    <row r="104372" customFormat="1"/>
    <row r="104373" customFormat="1"/>
    <row r="104374" customFormat="1"/>
    <row r="104375" customFormat="1"/>
    <row r="104376" customFormat="1"/>
    <row r="104377" customFormat="1"/>
    <row r="104378" customFormat="1"/>
    <row r="104379" customFormat="1"/>
    <row r="104380" customFormat="1"/>
    <row r="104381" customFormat="1"/>
    <row r="104382" customFormat="1"/>
    <row r="104383" customFormat="1"/>
    <row r="104384" customFormat="1"/>
    <row r="104385" customFormat="1"/>
    <row r="104386" customFormat="1"/>
    <row r="104387" customFormat="1"/>
    <row r="104388" customFormat="1"/>
    <row r="104389" customFormat="1"/>
    <row r="104390" customFormat="1"/>
    <row r="104391" customFormat="1"/>
    <row r="104392" customFormat="1"/>
    <row r="104393" customFormat="1"/>
    <row r="104394" customFormat="1"/>
    <row r="104395" customFormat="1"/>
    <row r="104396" customFormat="1"/>
    <row r="104397" customFormat="1"/>
    <row r="104398" customFormat="1"/>
    <row r="104399" customFormat="1"/>
    <row r="104400" customFormat="1"/>
    <row r="104401" customFormat="1"/>
    <row r="104402" customFormat="1"/>
    <row r="104403" customFormat="1"/>
    <row r="104404" customFormat="1"/>
    <row r="104405" customFormat="1"/>
    <row r="104406" customFormat="1"/>
    <row r="104407" customFormat="1"/>
    <row r="104408" customFormat="1"/>
    <row r="104409" customFormat="1"/>
    <row r="104410" customFormat="1"/>
    <row r="104411" customFormat="1"/>
    <row r="104412" customFormat="1"/>
    <row r="104413" customFormat="1"/>
    <row r="104414" customFormat="1"/>
    <row r="104415" customFormat="1"/>
    <row r="104416" customFormat="1"/>
    <row r="104417" customFormat="1"/>
    <row r="104418" customFormat="1"/>
    <row r="104419" customFormat="1"/>
    <row r="104420" customFormat="1"/>
    <row r="104421" customFormat="1"/>
    <row r="104422" customFormat="1"/>
    <row r="104423" customFormat="1"/>
    <row r="104424" customFormat="1"/>
    <row r="104425" customFormat="1"/>
    <row r="104426" customFormat="1"/>
    <row r="104427" customFormat="1"/>
    <row r="104428" customFormat="1"/>
    <row r="104429" customFormat="1"/>
    <row r="104430" customFormat="1"/>
    <row r="104431" customFormat="1"/>
    <row r="104432" customFormat="1"/>
    <row r="104433" customFormat="1"/>
    <row r="104434" customFormat="1"/>
    <row r="104435" customFormat="1"/>
    <row r="104436" customFormat="1"/>
    <row r="104437" customFormat="1"/>
    <row r="104438" customFormat="1"/>
    <row r="104439" customFormat="1"/>
    <row r="104440" customFormat="1"/>
    <row r="104441" customFormat="1"/>
    <row r="104442" customFormat="1"/>
    <row r="104443" customFormat="1"/>
    <row r="104444" customFormat="1"/>
    <row r="104445" customFormat="1"/>
    <row r="104446" customFormat="1"/>
    <row r="104447" customFormat="1"/>
    <row r="104448" customFormat="1"/>
    <row r="104449" customFormat="1"/>
    <row r="104450" customFormat="1"/>
    <row r="104451" customFormat="1"/>
    <row r="104452" customFormat="1"/>
    <row r="104453" customFormat="1"/>
    <row r="104454" customFormat="1"/>
    <row r="104455" customFormat="1"/>
    <row r="104456" customFormat="1"/>
    <row r="104457" customFormat="1"/>
    <row r="104458" customFormat="1"/>
    <row r="104459" customFormat="1"/>
    <row r="104460" customFormat="1"/>
    <row r="104461" customFormat="1"/>
    <row r="104462" customFormat="1"/>
    <row r="104463" customFormat="1"/>
    <row r="104464" customFormat="1"/>
    <row r="104465" customFormat="1"/>
    <row r="104466" customFormat="1"/>
    <row r="104467" customFormat="1"/>
    <row r="104468" customFormat="1"/>
    <row r="104469" customFormat="1"/>
    <row r="104470" customFormat="1"/>
    <row r="104471" customFormat="1"/>
    <row r="104472" customFormat="1"/>
    <row r="104473" customFormat="1"/>
    <row r="104474" customFormat="1"/>
    <row r="104475" customFormat="1"/>
    <row r="104476" customFormat="1"/>
    <row r="104477" customFormat="1"/>
    <row r="104478" customFormat="1"/>
    <row r="104479" customFormat="1"/>
    <row r="104480" customFormat="1"/>
    <row r="104481" customFormat="1"/>
    <row r="104482" customFormat="1"/>
    <row r="104483" customFormat="1"/>
    <row r="104484" customFormat="1"/>
    <row r="104485" customFormat="1"/>
    <row r="104486" customFormat="1"/>
    <row r="104487" customFormat="1"/>
    <row r="104488" customFormat="1"/>
    <row r="104489" customFormat="1"/>
    <row r="104490" customFormat="1"/>
    <row r="104491" customFormat="1"/>
    <row r="104492" customFormat="1"/>
    <row r="104493" customFormat="1"/>
    <row r="104494" customFormat="1"/>
    <row r="104495" customFormat="1"/>
    <row r="104496" customFormat="1"/>
    <row r="104497" customFormat="1"/>
    <row r="104498" customFormat="1"/>
    <row r="104499" customFormat="1"/>
    <row r="104500" customFormat="1"/>
    <row r="104501" customFormat="1"/>
    <row r="104502" customFormat="1"/>
    <row r="104503" customFormat="1"/>
    <row r="104504" customFormat="1"/>
    <row r="104505" customFormat="1"/>
    <row r="104506" customFormat="1"/>
    <row r="104507" customFormat="1"/>
    <row r="104508" customFormat="1"/>
    <row r="104509" customFormat="1"/>
    <row r="104510" customFormat="1"/>
    <row r="104511" customFormat="1"/>
    <row r="104512" customFormat="1"/>
    <row r="104513" customFormat="1"/>
    <row r="104514" customFormat="1"/>
    <row r="104515" customFormat="1"/>
    <row r="104516" customFormat="1"/>
    <row r="104517" customFormat="1"/>
    <row r="104518" customFormat="1"/>
    <row r="104519" customFormat="1"/>
    <row r="104520" customFormat="1"/>
    <row r="104521" customFormat="1"/>
    <row r="104522" customFormat="1"/>
    <row r="104523" customFormat="1"/>
    <row r="104524" customFormat="1"/>
    <row r="104525" customFormat="1"/>
    <row r="104526" customFormat="1"/>
    <row r="104527" customFormat="1"/>
    <row r="104528" customFormat="1"/>
    <row r="104529" customFormat="1"/>
    <row r="104530" customFormat="1"/>
    <row r="104531" customFormat="1"/>
    <row r="104532" customFormat="1"/>
    <row r="104533" customFormat="1"/>
    <row r="104534" customFormat="1"/>
    <row r="104535" customFormat="1"/>
    <row r="104536" customFormat="1"/>
    <row r="104537" customFormat="1"/>
    <row r="104538" customFormat="1"/>
    <row r="104539" customFormat="1"/>
    <row r="104540" customFormat="1"/>
    <row r="104541" customFormat="1"/>
    <row r="104542" customFormat="1"/>
    <row r="104543" customFormat="1"/>
    <row r="104544" customFormat="1"/>
    <row r="104545" customFormat="1"/>
    <row r="104546" customFormat="1"/>
    <row r="104547" customFormat="1"/>
    <row r="104548" customFormat="1"/>
    <row r="104549" customFormat="1"/>
    <row r="104550" customFormat="1"/>
    <row r="104551" customFormat="1"/>
    <row r="104552" customFormat="1"/>
    <row r="104553" customFormat="1"/>
    <row r="104554" customFormat="1"/>
    <row r="104555" customFormat="1"/>
    <row r="104556" customFormat="1"/>
    <row r="104557" customFormat="1"/>
    <row r="104558" customFormat="1"/>
    <row r="104559" customFormat="1"/>
    <row r="104560" customFormat="1"/>
    <row r="104561" customFormat="1"/>
    <row r="104562" customFormat="1"/>
    <row r="104563" customFormat="1"/>
    <row r="104564" customFormat="1"/>
    <row r="104565" customFormat="1"/>
    <row r="104566" customFormat="1"/>
    <row r="104567" customFormat="1"/>
    <row r="104568" customFormat="1"/>
    <row r="104569" customFormat="1"/>
    <row r="104570" customFormat="1"/>
    <row r="104571" customFormat="1"/>
    <row r="104572" customFormat="1"/>
    <row r="104573" customFormat="1"/>
    <row r="104574" customFormat="1"/>
    <row r="104575" customFormat="1"/>
    <row r="104576" customFormat="1"/>
    <row r="104577" customFormat="1"/>
    <row r="104578" customFormat="1"/>
    <row r="104579" customFormat="1"/>
    <row r="104580" customFormat="1"/>
    <row r="104581" customFormat="1"/>
    <row r="104582" customFormat="1"/>
    <row r="104583" customFormat="1"/>
    <row r="104584" customFormat="1"/>
    <row r="104585" customFormat="1"/>
    <row r="104586" customFormat="1"/>
    <row r="104587" customFormat="1"/>
    <row r="104588" customFormat="1"/>
    <row r="104589" customFormat="1"/>
    <row r="104590" customFormat="1"/>
    <row r="104591" customFormat="1"/>
    <row r="104592" customFormat="1"/>
    <row r="104593" customFormat="1"/>
    <row r="104594" customFormat="1"/>
    <row r="104595" customFormat="1"/>
    <row r="104596" customFormat="1"/>
    <row r="104597" customFormat="1"/>
    <row r="104598" customFormat="1"/>
    <row r="104599" customFormat="1"/>
    <row r="104600" customFormat="1"/>
    <row r="104601" customFormat="1"/>
    <row r="104602" customFormat="1"/>
    <row r="104603" customFormat="1"/>
    <row r="104604" customFormat="1"/>
    <row r="104605" customFormat="1"/>
    <row r="104606" customFormat="1"/>
    <row r="104607" customFormat="1"/>
    <row r="104608" customFormat="1"/>
    <row r="104609" customFormat="1"/>
    <row r="104610" customFormat="1"/>
    <row r="104611" customFormat="1"/>
    <row r="104612" customFormat="1"/>
    <row r="104613" customFormat="1"/>
    <row r="104614" customFormat="1"/>
    <row r="104615" customFormat="1"/>
    <row r="104616" customFormat="1"/>
    <row r="104617" customFormat="1"/>
    <row r="104618" customFormat="1"/>
    <row r="104619" customFormat="1"/>
    <row r="104620" customFormat="1"/>
    <row r="104621" customFormat="1"/>
    <row r="104622" customFormat="1"/>
    <row r="104623" customFormat="1"/>
    <row r="104624" customFormat="1"/>
    <row r="104625" customFormat="1"/>
    <row r="104626" customFormat="1"/>
    <row r="104627" customFormat="1"/>
    <row r="104628" customFormat="1"/>
    <row r="104629" customFormat="1"/>
    <row r="104630" customFormat="1"/>
    <row r="104631" customFormat="1"/>
    <row r="104632" customFormat="1"/>
    <row r="104633" customFormat="1"/>
    <row r="104634" customFormat="1"/>
    <row r="104635" customFormat="1"/>
    <row r="104636" customFormat="1"/>
    <row r="104637" customFormat="1"/>
    <row r="104638" customFormat="1"/>
    <row r="104639" customFormat="1"/>
    <row r="104640" customFormat="1"/>
    <row r="104641" customFormat="1"/>
    <row r="104642" customFormat="1"/>
    <row r="104643" customFormat="1"/>
    <row r="104644" customFormat="1"/>
    <row r="104645" customFormat="1"/>
    <row r="104646" customFormat="1"/>
    <row r="104647" customFormat="1"/>
    <row r="104648" customFormat="1"/>
    <row r="104649" customFormat="1"/>
    <row r="104650" customFormat="1"/>
    <row r="104651" customFormat="1"/>
    <row r="104652" customFormat="1"/>
    <row r="104653" customFormat="1"/>
    <row r="104654" customFormat="1"/>
    <row r="104655" customFormat="1"/>
    <row r="104656" customFormat="1"/>
    <row r="104657" customFormat="1"/>
    <row r="104658" customFormat="1"/>
    <row r="104659" customFormat="1"/>
    <row r="104660" customFormat="1"/>
    <row r="104661" customFormat="1"/>
    <row r="104662" customFormat="1"/>
    <row r="104663" customFormat="1"/>
    <row r="104664" customFormat="1"/>
    <row r="104665" customFormat="1"/>
    <row r="104666" customFormat="1"/>
    <row r="104667" customFormat="1"/>
    <row r="104668" customFormat="1"/>
    <row r="104669" customFormat="1"/>
    <row r="104670" customFormat="1"/>
    <row r="104671" customFormat="1"/>
    <row r="104672" customFormat="1"/>
    <row r="104673" customFormat="1"/>
    <row r="104674" customFormat="1"/>
    <row r="104675" customFormat="1"/>
    <row r="104676" customFormat="1"/>
    <row r="104677" customFormat="1"/>
    <row r="104678" customFormat="1"/>
    <row r="104679" customFormat="1"/>
    <row r="104680" customFormat="1"/>
    <row r="104681" customFormat="1"/>
    <row r="104682" customFormat="1"/>
    <row r="104683" customFormat="1"/>
    <row r="104684" customFormat="1"/>
    <row r="104685" customFormat="1"/>
    <row r="104686" customFormat="1"/>
    <row r="104687" customFormat="1"/>
    <row r="104688" customFormat="1"/>
    <row r="104689" customFormat="1"/>
    <row r="104690" customFormat="1"/>
    <row r="104691" customFormat="1"/>
    <row r="104692" customFormat="1"/>
    <row r="104693" customFormat="1"/>
    <row r="104694" customFormat="1"/>
    <row r="104695" customFormat="1"/>
    <row r="104696" customFormat="1"/>
    <row r="104697" customFormat="1"/>
    <row r="104698" customFormat="1"/>
    <row r="104699" customFormat="1"/>
    <row r="104700" customFormat="1"/>
    <row r="104701" customFormat="1"/>
    <row r="104702" customFormat="1"/>
    <row r="104703" customFormat="1"/>
    <row r="104704" customFormat="1"/>
    <row r="104705" customFormat="1"/>
    <row r="104706" customFormat="1"/>
    <row r="104707" customFormat="1"/>
    <row r="104708" customFormat="1"/>
    <row r="104709" customFormat="1"/>
    <row r="104710" customFormat="1"/>
    <row r="104711" customFormat="1"/>
    <row r="104712" customFormat="1"/>
    <row r="104713" customFormat="1"/>
    <row r="104714" customFormat="1"/>
    <row r="104715" customFormat="1"/>
    <row r="104716" customFormat="1"/>
    <row r="104717" customFormat="1"/>
    <row r="104718" customFormat="1"/>
    <row r="104719" customFormat="1"/>
    <row r="104720" customFormat="1"/>
    <row r="104721" customFormat="1"/>
    <row r="104722" customFormat="1"/>
    <row r="104723" customFormat="1"/>
    <row r="104724" customFormat="1"/>
    <row r="104725" customFormat="1"/>
    <row r="104726" customFormat="1"/>
    <row r="104727" customFormat="1"/>
    <row r="104728" customFormat="1"/>
    <row r="104729" customFormat="1"/>
    <row r="104730" customFormat="1"/>
    <row r="104731" customFormat="1"/>
    <row r="104732" customFormat="1"/>
    <row r="104733" customFormat="1"/>
    <row r="104734" customFormat="1"/>
    <row r="104735" customFormat="1"/>
    <row r="104736" customFormat="1"/>
    <row r="104737" customFormat="1"/>
    <row r="104738" customFormat="1"/>
    <row r="104739" customFormat="1"/>
    <row r="104740" customFormat="1"/>
    <row r="104741" customFormat="1"/>
    <row r="104742" customFormat="1"/>
    <row r="104743" customFormat="1"/>
    <row r="104744" customFormat="1"/>
    <row r="104745" customFormat="1"/>
    <row r="104746" customFormat="1"/>
    <row r="104747" customFormat="1"/>
    <row r="104748" customFormat="1"/>
    <row r="104749" customFormat="1"/>
    <row r="104750" customFormat="1"/>
    <row r="104751" customFormat="1"/>
    <row r="104752" customFormat="1"/>
    <row r="104753" customFormat="1"/>
    <row r="104754" customFormat="1"/>
    <row r="104755" customFormat="1"/>
    <row r="104756" customFormat="1"/>
    <row r="104757" customFormat="1"/>
    <row r="104758" customFormat="1"/>
    <row r="104759" customFormat="1"/>
    <row r="104760" customFormat="1"/>
    <row r="104761" customFormat="1"/>
    <row r="104762" customFormat="1"/>
    <row r="104763" customFormat="1"/>
    <row r="104764" customFormat="1"/>
    <row r="104765" customFormat="1"/>
    <row r="104766" customFormat="1"/>
    <row r="104767" customFormat="1"/>
    <row r="104768" customFormat="1"/>
    <row r="104769" customFormat="1"/>
    <row r="104770" customFormat="1"/>
    <row r="104771" customFormat="1"/>
    <row r="104772" customFormat="1"/>
    <row r="104773" customFormat="1"/>
    <row r="104774" customFormat="1"/>
    <row r="104775" customFormat="1"/>
    <row r="104776" customFormat="1"/>
    <row r="104777" customFormat="1"/>
    <row r="104778" customFormat="1"/>
    <row r="104779" customFormat="1"/>
    <row r="104780" customFormat="1"/>
    <row r="104781" customFormat="1"/>
    <row r="104782" customFormat="1"/>
    <row r="104783" customFormat="1"/>
    <row r="104784" customFormat="1"/>
    <row r="104785" customFormat="1"/>
    <row r="104786" customFormat="1"/>
    <row r="104787" customFormat="1"/>
    <row r="104788" customFormat="1"/>
    <row r="104789" customFormat="1"/>
    <row r="104790" customFormat="1"/>
    <row r="104791" customFormat="1"/>
    <row r="104792" customFormat="1"/>
    <row r="104793" customFormat="1"/>
    <row r="104794" customFormat="1"/>
    <row r="104795" customFormat="1"/>
    <row r="104796" customFormat="1"/>
    <row r="104797" customFormat="1"/>
    <row r="104798" customFormat="1"/>
    <row r="104799" customFormat="1"/>
    <row r="104800" customFormat="1"/>
    <row r="104801" customFormat="1"/>
    <row r="104802" customFormat="1"/>
    <row r="104803" customFormat="1"/>
    <row r="104804" customFormat="1"/>
    <row r="104805" customFormat="1"/>
    <row r="104806" customFormat="1"/>
    <row r="104807" customFormat="1"/>
    <row r="104808" customFormat="1"/>
    <row r="104809" customFormat="1"/>
    <row r="104810" customFormat="1"/>
    <row r="104811" customFormat="1"/>
    <row r="104812" customFormat="1"/>
    <row r="104813" customFormat="1"/>
    <row r="104814" customFormat="1"/>
    <row r="104815" customFormat="1"/>
    <row r="104816" customFormat="1"/>
    <row r="104817" customFormat="1"/>
    <row r="104818" customFormat="1"/>
    <row r="104819" customFormat="1"/>
    <row r="104820" customFormat="1"/>
    <row r="104821" customFormat="1"/>
    <row r="104822" customFormat="1"/>
    <row r="104823" customFormat="1"/>
    <row r="104824" customFormat="1"/>
    <row r="104825" customFormat="1"/>
    <row r="104826" customFormat="1"/>
    <row r="104827" customFormat="1"/>
    <row r="104828" customFormat="1"/>
    <row r="104829" customFormat="1"/>
    <row r="104830" customFormat="1"/>
    <row r="104831" customFormat="1"/>
    <row r="104832" customFormat="1"/>
    <row r="104833" customFormat="1"/>
    <row r="104834" customFormat="1"/>
    <row r="104835" customFormat="1"/>
    <row r="104836" customFormat="1"/>
    <row r="104837" customFormat="1"/>
    <row r="104838" customFormat="1"/>
    <row r="104839" customFormat="1"/>
    <row r="104840" customFormat="1"/>
    <row r="104841" customFormat="1"/>
    <row r="104842" customFormat="1"/>
    <row r="104843" customFormat="1"/>
    <row r="104844" customFormat="1"/>
    <row r="104845" customFormat="1"/>
    <row r="104846" customFormat="1"/>
    <row r="104847" customFormat="1"/>
    <row r="104848" customFormat="1"/>
    <row r="104849" customFormat="1"/>
    <row r="104850" customFormat="1"/>
    <row r="104851" customFormat="1"/>
    <row r="104852" customFormat="1"/>
    <row r="104853" customFormat="1"/>
    <row r="104854" customFormat="1"/>
    <row r="104855" customFormat="1"/>
    <row r="104856" customFormat="1"/>
    <row r="104857" customFormat="1"/>
    <row r="104858" customFormat="1"/>
    <row r="104859" customFormat="1"/>
    <row r="104860" customFormat="1"/>
    <row r="104861" customFormat="1"/>
    <row r="104862" customFormat="1"/>
    <row r="104863" customFormat="1"/>
    <row r="104864" customFormat="1"/>
    <row r="104865" customFormat="1"/>
    <row r="104866" customFormat="1"/>
    <row r="104867" customFormat="1"/>
    <row r="104868" customFormat="1"/>
    <row r="104869" customFormat="1"/>
    <row r="104870" customFormat="1"/>
    <row r="104871" customFormat="1"/>
    <row r="104872" customFormat="1"/>
    <row r="104873" customFormat="1"/>
    <row r="104874" customFormat="1"/>
    <row r="104875" customFormat="1"/>
    <row r="104876" customFormat="1"/>
    <row r="104877" customFormat="1"/>
    <row r="104878" customFormat="1"/>
    <row r="104879" customFormat="1"/>
    <row r="104880" customFormat="1"/>
    <row r="104881" customFormat="1"/>
    <row r="104882" customFormat="1"/>
    <row r="104883" customFormat="1"/>
    <row r="104884" customFormat="1"/>
    <row r="104885" customFormat="1"/>
    <row r="104886" customFormat="1"/>
    <row r="104887" customFormat="1"/>
    <row r="104888" customFormat="1"/>
    <row r="104889" customFormat="1"/>
    <row r="104890" customFormat="1"/>
    <row r="104891" customFormat="1"/>
    <row r="104892" customFormat="1"/>
    <row r="104893" customFormat="1"/>
    <row r="104894" customFormat="1"/>
    <row r="104895" customFormat="1"/>
    <row r="104896" customFormat="1"/>
    <row r="104897" customFormat="1"/>
    <row r="104898" customFormat="1"/>
    <row r="104899" customFormat="1"/>
    <row r="104900" customFormat="1"/>
    <row r="104901" customFormat="1"/>
    <row r="104902" customFormat="1"/>
    <row r="104903" customFormat="1"/>
    <row r="104904" customFormat="1"/>
    <row r="104905" customFormat="1"/>
    <row r="104906" customFormat="1"/>
    <row r="104907" customFormat="1"/>
    <row r="104908" customFormat="1"/>
    <row r="104909" customFormat="1"/>
    <row r="104910" customFormat="1"/>
    <row r="104911" customFormat="1"/>
    <row r="104912" customFormat="1"/>
    <row r="104913" customFormat="1"/>
    <row r="104914" customFormat="1"/>
    <row r="104915" customFormat="1"/>
    <row r="104916" customFormat="1"/>
    <row r="104917" customFormat="1"/>
    <row r="104918" customFormat="1"/>
    <row r="104919" customFormat="1"/>
    <row r="104920" customFormat="1"/>
    <row r="104921" customFormat="1"/>
    <row r="104922" customFormat="1"/>
    <row r="104923" customFormat="1"/>
    <row r="104924" customFormat="1"/>
    <row r="104925" customFormat="1"/>
    <row r="104926" customFormat="1"/>
    <row r="104927" customFormat="1"/>
    <row r="104928" customFormat="1"/>
    <row r="104929" customFormat="1"/>
    <row r="104930" customFormat="1"/>
    <row r="104931" customFormat="1"/>
    <row r="104932" customFormat="1"/>
    <row r="104933" customFormat="1"/>
    <row r="104934" customFormat="1"/>
    <row r="104935" customFormat="1"/>
    <row r="104936" customFormat="1"/>
    <row r="104937" customFormat="1"/>
    <row r="104938" customFormat="1"/>
    <row r="104939" customFormat="1"/>
    <row r="104940" customFormat="1"/>
    <row r="104941" customFormat="1"/>
    <row r="104942" customFormat="1"/>
    <row r="104943" customFormat="1"/>
    <row r="104944" customFormat="1"/>
    <row r="104945" customFormat="1"/>
    <row r="104946" customFormat="1"/>
    <row r="104947" customFormat="1"/>
    <row r="104948" customFormat="1"/>
    <row r="104949" customFormat="1"/>
    <row r="104950" customFormat="1"/>
    <row r="104951" customFormat="1"/>
    <row r="104952" customFormat="1"/>
    <row r="104953" customFormat="1"/>
    <row r="104954" customFormat="1"/>
    <row r="104955" customFormat="1"/>
    <row r="104956" customFormat="1"/>
    <row r="104957" customFormat="1"/>
    <row r="104958" customFormat="1"/>
    <row r="104959" customFormat="1"/>
    <row r="104960" customFormat="1"/>
    <row r="104961" customFormat="1"/>
    <row r="104962" customFormat="1"/>
    <row r="104963" customFormat="1"/>
    <row r="104964" customFormat="1"/>
    <row r="104965" customFormat="1"/>
    <row r="104966" customFormat="1"/>
    <row r="104967" customFormat="1"/>
    <row r="104968" customFormat="1"/>
    <row r="104969" customFormat="1"/>
    <row r="104970" customFormat="1"/>
    <row r="104971" customFormat="1"/>
    <row r="104972" customFormat="1"/>
    <row r="104973" customFormat="1"/>
    <row r="104974" customFormat="1"/>
    <row r="104975" customFormat="1"/>
    <row r="104976" customFormat="1"/>
    <row r="104977" customFormat="1"/>
    <row r="104978" customFormat="1"/>
    <row r="104979" customFormat="1"/>
    <row r="104980" customFormat="1"/>
    <row r="104981" customFormat="1"/>
    <row r="104982" customFormat="1"/>
    <row r="104983" customFormat="1"/>
    <row r="104984" customFormat="1"/>
    <row r="104985" customFormat="1"/>
    <row r="104986" customFormat="1"/>
    <row r="104987" customFormat="1"/>
    <row r="104988" customFormat="1"/>
    <row r="104989" customFormat="1"/>
    <row r="104990" customFormat="1"/>
    <row r="104991" customFormat="1"/>
    <row r="104992" customFormat="1"/>
    <row r="104993" customFormat="1"/>
    <row r="104994" customFormat="1"/>
    <row r="104995" customFormat="1"/>
    <row r="104996" customFormat="1"/>
    <row r="104997" customFormat="1"/>
    <row r="104998" customFormat="1"/>
    <row r="104999" customFormat="1"/>
    <row r="105000" customFormat="1"/>
    <row r="105001" customFormat="1"/>
    <row r="105002" customFormat="1"/>
    <row r="105003" customFormat="1"/>
    <row r="105004" customFormat="1"/>
    <row r="105005" customFormat="1"/>
    <row r="105006" customFormat="1"/>
    <row r="105007" customFormat="1"/>
    <row r="105008" customFormat="1"/>
    <row r="105009" customFormat="1"/>
    <row r="105010" customFormat="1"/>
    <row r="105011" customFormat="1"/>
    <row r="105012" customFormat="1"/>
    <row r="105013" customFormat="1"/>
    <row r="105014" customFormat="1"/>
    <row r="105015" customFormat="1"/>
    <row r="105016" customFormat="1"/>
    <row r="105017" customFormat="1"/>
    <row r="105018" customFormat="1"/>
    <row r="105019" customFormat="1"/>
    <row r="105020" customFormat="1"/>
    <row r="105021" customFormat="1"/>
    <row r="105022" customFormat="1"/>
    <row r="105023" customFormat="1"/>
    <row r="105024" customFormat="1"/>
    <row r="105025" customFormat="1"/>
    <row r="105026" customFormat="1"/>
    <row r="105027" customFormat="1"/>
    <row r="105028" customFormat="1"/>
    <row r="105029" customFormat="1"/>
    <row r="105030" customFormat="1"/>
    <row r="105031" customFormat="1"/>
    <row r="105032" customFormat="1"/>
    <row r="105033" customFormat="1"/>
    <row r="105034" customFormat="1"/>
    <row r="105035" customFormat="1"/>
    <row r="105036" customFormat="1"/>
    <row r="105037" customFormat="1"/>
    <row r="105038" customFormat="1"/>
    <row r="105039" customFormat="1"/>
    <row r="105040" customFormat="1"/>
    <row r="105041" customFormat="1"/>
    <row r="105042" customFormat="1"/>
    <row r="105043" customFormat="1"/>
    <row r="105044" customFormat="1"/>
    <row r="105045" customFormat="1"/>
    <row r="105046" customFormat="1"/>
    <row r="105047" customFormat="1"/>
    <row r="105048" customFormat="1"/>
    <row r="105049" customFormat="1"/>
    <row r="105050" customFormat="1"/>
    <row r="105051" customFormat="1"/>
    <row r="105052" customFormat="1"/>
    <row r="105053" customFormat="1"/>
    <row r="105054" customFormat="1"/>
    <row r="105055" customFormat="1"/>
    <row r="105056" customFormat="1"/>
    <row r="105057" customFormat="1"/>
    <row r="105058" customFormat="1"/>
    <row r="105059" customFormat="1"/>
    <row r="105060" customFormat="1"/>
    <row r="105061" customFormat="1"/>
    <row r="105062" customFormat="1"/>
    <row r="105063" customFormat="1"/>
    <row r="105064" customFormat="1"/>
    <row r="105065" customFormat="1"/>
    <row r="105066" customFormat="1"/>
    <row r="105067" customFormat="1"/>
    <row r="105068" customFormat="1"/>
    <row r="105069" customFormat="1"/>
    <row r="105070" customFormat="1"/>
    <row r="105071" customFormat="1"/>
    <row r="105072" customFormat="1"/>
    <row r="105073" customFormat="1"/>
    <row r="105074" customFormat="1"/>
    <row r="105075" customFormat="1"/>
    <row r="105076" customFormat="1"/>
    <row r="105077" customFormat="1"/>
    <row r="105078" customFormat="1"/>
    <row r="105079" customFormat="1"/>
    <row r="105080" customFormat="1"/>
    <row r="105081" customFormat="1"/>
    <row r="105082" customFormat="1"/>
    <row r="105083" customFormat="1"/>
    <row r="105084" customFormat="1"/>
    <row r="105085" customFormat="1"/>
    <row r="105086" customFormat="1"/>
    <row r="105087" customFormat="1"/>
    <row r="105088" customFormat="1"/>
    <row r="105089" customFormat="1"/>
    <row r="105090" customFormat="1"/>
    <row r="105091" customFormat="1"/>
    <row r="105092" customFormat="1"/>
    <row r="105093" customFormat="1"/>
    <row r="105094" customFormat="1"/>
    <row r="105095" customFormat="1"/>
    <row r="105096" customFormat="1"/>
    <row r="105097" customFormat="1"/>
    <row r="105098" customFormat="1"/>
    <row r="105099" customFormat="1"/>
    <row r="105100" customFormat="1"/>
    <row r="105101" customFormat="1"/>
    <row r="105102" customFormat="1"/>
    <row r="105103" customFormat="1"/>
    <row r="105104" customFormat="1"/>
    <row r="105105" customFormat="1"/>
    <row r="105106" customFormat="1"/>
    <row r="105107" customFormat="1"/>
    <row r="105108" customFormat="1"/>
    <row r="105109" customFormat="1"/>
    <row r="105110" customFormat="1"/>
    <row r="105111" customFormat="1"/>
    <row r="105112" customFormat="1"/>
    <row r="105113" customFormat="1"/>
    <row r="105114" customFormat="1"/>
    <row r="105115" customFormat="1"/>
    <row r="105116" customFormat="1"/>
    <row r="105117" customFormat="1"/>
    <row r="105118" customFormat="1"/>
    <row r="105119" customFormat="1"/>
    <row r="105120" customFormat="1"/>
    <row r="105121" customFormat="1"/>
    <row r="105122" customFormat="1"/>
    <row r="105123" customFormat="1"/>
    <row r="105124" customFormat="1"/>
    <row r="105125" customFormat="1"/>
    <row r="105126" customFormat="1"/>
    <row r="105127" customFormat="1"/>
    <row r="105128" customFormat="1"/>
    <row r="105129" customFormat="1"/>
    <row r="105130" customFormat="1"/>
    <row r="105131" customFormat="1"/>
    <row r="105132" customFormat="1"/>
    <row r="105133" customFormat="1"/>
    <row r="105134" customFormat="1"/>
    <row r="105135" customFormat="1"/>
    <row r="105136" customFormat="1"/>
    <row r="105137" customFormat="1"/>
    <row r="105138" customFormat="1"/>
    <row r="105139" customFormat="1"/>
    <row r="105140" customFormat="1"/>
    <row r="105141" customFormat="1"/>
    <row r="105142" customFormat="1"/>
    <row r="105143" customFormat="1"/>
    <row r="105144" customFormat="1"/>
    <row r="105145" customFormat="1"/>
    <row r="105146" customFormat="1"/>
    <row r="105147" customFormat="1"/>
    <row r="105148" customFormat="1"/>
    <row r="105149" customFormat="1"/>
    <row r="105150" customFormat="1"/>
    <row r="105151" customFormat="1"/>
    <row r="105152" customFormat="1"/>
    <row r="105153" customFormat="1"/>
    <row r="105154" customFormat="1"/>
    <row r="105155" customFormat="1"/>
    <row r="105156" customFormat="1"/>
    <row r="105157" customFormat="1"/>
    <row r="105158" customFormat="1"/>
    <row r="105159" customFormat="1"/>
    <row r="105160" customFormat="1"/>
    <row r="105161" customFormat="1"/>
    <row r="105162" customFormat="1"/>
    <row r="105163" customFormat="1"/>
    <row r="105164" customFormat="1"/>
    <row r="105165" customFormat="1"/>
    <row r="105166" customFormat="1"/>
    <row r="105167" customFormat="1"/>
    <row r="105168" customFormat="1"/>
    <row r="105169" customFormat="1"/>
    <row r="105170" customFormat="1"/>
    <row r="105171" customFormat="1"/>
    <row r="105172" customFormat="1"/>
    <row r="105173" customFormat="1"/>
    <row r="105174" customFormat="1"/>
    <row r="105175" customFormat="1"/>
    <row r="105176" customFormat="1"/>
    <row r="105177" customFormat="1"/>
    <row r="105178" customFormat="1"/>
    <row r="105179" customFormat="1"/>
    <row r="105180" customFormat="1"/>
    <row r="105181" customFormat="1"/>
    <row r="105182" customFormat="1"/>
    <row r="105183" customFormat="1"/>
    <row r="105184" customFormat="1"/>
    <row r="105185" customFormat="1"/>
    <row r="105186" customFormat="1"/>
    <row r="105187" customFormat="1"/>
    <row r="105188" customFormat="1"/>
    <row r="105189" customFormat="1"/>
    <row r="105190" customFormat="1"/>
    <row r="105191" customFormat="1"/>
    <row r="105192" customFormat="1"/>
    <row r="105193" customFormat="1"/>
    <row r="105194" customFormat="1"/>
    <row r="105195" customFormat="1"/>
    <row r="105196" customFormat="1"/>
    <row r="105197" customFormat="1"/>
    <row r="105198" customFormat="1"/>
    <row r="105199" customFormat="1"/>
    <row r="105200" customFormat="1"/>
    <row r="105201" customFormat="1"/>
    <row r="105202" customFormat="1"/>
    <row r="105203" customFormat="1"/>
    <row r="105204" customFormat="1"/>
    <row r="105205" customFormat="1"/>
    <row r="105206" customFormat="1"/>
    <row r="105207" customFormat="1"/>
    <row r="105208" customFormat="1"/>
    <row r="105209" customFormat="1"/>
    <row r="105210" customFormat="1"/>
    <row r="105211" customFormat="1"/>
    <row r="105212" customFormat="1"/>
    <row r="105213" customFormat="1"/>
    <row r="105214" customFormat="1"/>
    <row r="105215" customFormat="1"/>
    <row r="105216" customFormat="1"/>
    <row r="105217" customFormat="1"/>
    <row r="105218" customFormat="1"/>
    <row r="105219" customFormat="1"/>
    <row r="105220" customFormat="1"/>
    <row r="105221" customFormat="1"/>
    <row r="105222" customFormat="1"/>
    <row r="105223" customFormat="1"/>
    <row r="105224" customFormat="1"/>
    <row r="105225" customFormat="1"/>
    <row r="105226" customFormat="1"/>
    <row r="105227" customFormat="1"/>
    <row r="105228" customFormat="1"/>
    <row r="105229" customFormat="1"/>
    <row r="105230" customFormat="1"/>
    <row r="105231" customFormat="1"/>
    <row r="105232" customFormat="1"/>
    <row r="105233" customFormat="1"/>
    <row r="105234" customFormat="1"/>
    <row r="105235" customFormat="1"/>
    <row r="105236" customFormat="1"/>
    <row r="105237" customFormat="1"/>
    <row r="105238" customFormat="1"/>
    <row r="105239" customFormat="1"/>
    <row r="105240" customFormat="1"/>
    <row r="105241" customFormat="1"/>
    <row r="105242" customFormat="1"/>
    <row r="105243" customFormat="1"/>
    <row r="105244" customFormat="1"/>
    <row r="105245" customFormat="1"/>
    <row r="105246" customFormat="1"/>
    <row r="105247" customFormat="1"/>
    <row r="105248" customFormat="1"/>
    <row r="105249" customFormat="1"/>
    <row r="105250" customFormat="1"/>
    <row r="105251" customFormat="1"/>
    <row r="105252" customFormat="1"/>
    <row r="105253" customFormat="1"/>
    <row r="105254" customFormat="1"/>
    <row r="105255" customFormat="1"/>
    <row r="105256" customFormat="1"/>
    <row r="105257" customFormat="1"/>
    <row r="105258" customFormat="1"/>
    <row r="105259" customFormat="1"/>
    <row r="105260" customFormat="1"/>
    <row r="105261" customFormat="1"/>
    <row r="105262" customFormat="1"/>
    <row r="105263" customFormat="1"/>
    <row r="105264" customFormat="1"/>
    <row r="105265" customFormat="1"/>
    <row r="105266" customFormat="1"/>
    <row r="105267" customFormat="1"/>
    <row r="105268" customFormat="1"/>
    <row r="105269" customFormat="1"/>
    <row r="105270" customFormat="1"/>
    <row r="105271" customFormat="1"/>
    <row r="105272" customFormat="1"/>
    <row r="105273" customFormat="1"/>
    <row r="105274" customFormat="1"/>
    <row r="105275" customFormat="1"/>
    <row r="105276" customFormat="1"/>
    <row r="105277" customFormat="1"/>
    <row r="105278" customFormat="1"/>
    <row r="105279" customFormat="1"/>
    <row r="105280" customFormat="1"/>
    <row r="105281" customFormat="1"/>
    <row r="105282" customFormat="1"/>
    <row r="105283" customFormat="1"/>
    <row r="105284" customFormat="1"/>
    <row r="105285" customFormat="1"/>
    <row r="105286" customFormat="1"/>
    <row r="105287" customFormat="1"/>
    <row r="105288" customFormat="1"/>
    <row r="105289" customFormat="1"/>
    <row r="105290" customFormat="1"/>
    <row r="105291" customFormat="1"/>
    <row r="105292" customFormat="1"/>
    <row r="105293" customFormat="1"/>
    <row r="105294" customFormat="1"/>
    <row r="105295" customFormat="1"/>
    <row r="105296" customFormat="1"/>
    <row r="105297" customFormat="1"/>
    <row r="105298" customFormat="1"/>
    <row r="105299" customFormat="1"/>
    <row r="105300" customFormat="1"/>
    <row r="105301" customFormat="1"/>
    <row r="105302" customFormat="1"/>
    <row r="105303" customFormat="1"/>
    <row r="105304" customFormat="1"/>
    <row r="105305" customFormat="1"/>
    <row r="105306" customFormat="1"/>
    <row r="105307" customFormat="1"/>
    <row r="105308" customFormat="1"/>
    <row r="105309" customFormat="1"/>
    <row r="105310" customFormat="1"/>
    <row r="105311" customFormat="1"/>
    <row r="105312" customFormat="1"/>
    <row r="105313" customFormat="1"/>
    <row r="105314" customFormat="1"/>
    <row r="105315" customFormat="1"/>
    <row r="105316" customFormat="1"/>
    <row r="105317" customFormat="1"/>
    <row r="105318" customFormat="1"/>
    <row r="105319" customFormat="1"/>
    <row r="105320" customFormat="1"/>
    <row r="105321" customFormat="1"/>
    <row r="105322" customFormat="1"/>
    <row r="105323" customFormat="1"/>
    <row r="105324" customFormat="1"/>
    <row r="105325" customFormat="1"/>
    <row r="105326" customFormat="1"/>
    <row r="105327" customFormat="1"/>
    <row r="105328" customFormat="1"/>
    <row r="105329" customFormat="1"/>
    <row r="105330" customFormat="1"/>
    <row r="105331" customFormat="1"/>
    <row r="105332" customFormat="1"/>
    <row r="105333" customFormat="1"/>
    <row r="105334" customFormat="1"/>
    <row r="105335" customFormat="1"/>
    <row r="105336" customFormat="1"/>
    <row r="105337" customFormat="1"/>
    <row r="105338" customFormat="1"/>
    <row r="105339" customFormat="1"/>
    <row r="105340" customFormat="1"/>
    <row r="105341" customFormat="1"/>
    <row r="105342" customFormat="1"/>
    <row r="105343" customFormat="1"/>
    <row r="105344" customFormat="1"/>
    <row r="105345" customFormat="1"/>
    <row r="105346" customFormat="1"/>
    <row r="105347" customFormat="1"/>
    <row r="105348" customFormat="1"/>
    <row r="105349" customFormat="1"/>
    <row r="105350" customFormat="1"/>
    <row r="105351" customFormat="1"/>
    <row r="105352" customFormat="1"/>
    <row r="105353" customFormat="1"/>
    <row r="105354" customFormat="1"/>
    <row r="105355" customFormat="1"/>
    <row r="105356" customFormat="1"/>
    <row r="105357" customFormat="1"/>
    <row r="105358" customFormat="1"/>
    <row r="105359" customFormat="1"/>
    <row r="105360" customFormat="1"/>
    <row r="105361" customFormat="1"/>
    <row r="105362" customFormat="1"/>
    <row r="105363" customFormat="1"/>
    <row r="105364" customFormat="1"/>
    <row r="105365" customFormat="1"/>
    <row r="105366" customFormat="1"/>
    <row r="105367" customFormat="1"/>
    <row r="105368" customFormat="1"/>
    <row r="105369" customFormat="1"/>
    <row r="105370" customFormat="1"/>
    <row r="105371" customFormat="1"/>
    <row r="105372" customFormat="1"/>
    <row r="105373" customFormat="1"/>
    <row r="105374" customFormat="1"/>
    <row r="105375" customFormat="1"/>
    <row r="105376" customFormat="1"/>
    <row r="105377" customFormat="1"/>
    <row r="105378" customFormat="1"/>
    <row r="105379" customFormat="1"/>
    <row r="105380" customFormat="1"/>
    <row r="105381" customFormat="1"/>
    <row r="105382" customFormat="1"/>
    <row r="105383" customFormat="1"/>
    <row r="105384" customFormat="1"/>
    <row r="105385" customFormat="1"/>
    <row r="105386" customFormat="1"/>
    <row r="105387" customFormat="1"/>
    <row r="105388" customFormat="1"/>
    <row r="105389" customFormat="1"/>
    <row r="105390" customFormat="1"/>
    <row r="105391" customFormat="1"/>
    <row r="105392" customFormat="1"/>
    <row r="105393" customFormat="1"/>
    <row r="105394" customFormat="1"/>
    <row r="105395" customFormat="1"/>
    <row r="105396" customFormat="1"/>
    <row r="105397" customFormat="1"/>
    <row r="105398" customFormat="1"/>
    <row r="105399" customFormat="1"/>
    <row r="105400" customFormat="1"/>
    <row r="105401" customFormat="1"/>
    <row r="105402" customFormat="1"/>
    <row r="105403" customFormat="1"/>
    <row r="105404" customFormat="1"/>
    <row r="105405" customFormat="1"/>
    <row r="105406" customFormat="1"/>
    <row r="105407" customFormat="1"/>
    <row r="105408" customFormat="1"/>
    <row r="105409" customFormat="1"/>
    <row r="105410" customFormat="1"/>
    <row r="105411" customFormat="1"/>
    <row r="105412" customFormat="1"/>
    <row r="105413" customFormat="1"/>
    <row r="105414" customFormat="1"/>
    <row r="105415" customFormat="1"/>
    <row r="105416" customFormat="1"/>
    <row r="105417" customFormat="1"/>
    <row r="105418" customFormat="1"/>
    <row r="105419" customFormat="1"/>
    <row r="105420" customFormat="1"/>
    <row r="105421" customFormat="1"/>
    <row r="105422" customFormat="1"/>
    <row r="105423" customFormat="1"/>
    <row r="105424" customFormat="1"/>
    <row r="105425" customFormat="1"/>
    <row r="105426" customFormat="1"/>
    <row r="105427" customFormat="1"/>
    <row r="105428" customFormat="1"/>
    <row r="105429" customFormat="1"/>
    <row r="105430" customFormat="1"/>
    <row r="105431" customFormat="1"/>
    <row r="105432" customFormat="1"/>
    <row r="105433" customFormat="1"/>
    <row r="105434" customFormat="1"/>
    <row r="105435" customFormat="1"/>
    <row r="105436" customFormat="1"/>
    <row r="105437" customFormat="1"/>
    <row r="105438" customFormat="1"/>
    <row r="105439" customFormat="1"/>
    <row r="105440" customFormat="1"/>
    <row r="105441" customFormat="1"/>
    <row r="105442" customFormat="1"/>
    <row r="105443" customFormat="1"/>
    <row r="105444" customFormat="1"/>
    <row r="105445" customFormat="1"/>
    <row r="105446" customFormat="1"/>
    <row r="105447" customFormat="1"/>
    <row r="105448" customFormat="1"/>
    <row r="105449" customFormat="1"/>
    <row r="105450" customFormat="1"/>
    <row r="105451" customFormat="1"/>
    <row r="105452" customFormat="1"/>
    <row r="105453" customFormat="1"/>
    <row r="105454" customFormat="1"/>
    <row r="105455" customFormat="1"/>
    <row r="105456" customFormat="1"/>
    <row r="105457" customFormat="1"/>
    <row r="105458" customFormat="1"/>
    <row r="105459" customFormat="1"/>
    <row r="105460" customFormat="1"/>
    <row r="105461" customFormat="1"/>
    <row r="105462" customFormat="1"/>
    <row r="105463" customFormat="1"/>
    <row r="105464" customFormat="1"/>
    <row r="105465" customFormat="1"/>
    <row r="105466" customFormat="1"/>
    <row r="105467" customFormat="1"/>
    <row r="105468" customFormat="1"/>
    <row r="105469" customFormat="1"/>
    <row r="105470" customFormat="1"/>
    <row r="105471" customFormat="1"/>
    <row r="105472" customFormat="1"/>
    <row r="105473" customFormat="1"/>
    <row r="105474" customFormat="1"/>
    <row r="105475" customFormat="1"/>
    <row r="105476" customFormat="1"/>
    <row r="105477" customFormat="1"/>
    <row r="105478" customFormat="1"/>
    <row r="105479" customFormat="1"/>
    <row r="105480" customFormat="1"/>
    <row r="105481" customFormat="1"/>
    <row r="105482" customFormat="1"/>
    <row r="105483" customFormat="1"/>
    <row r="105484" customFormat="1"/>
    <row r="105485" customFormat="1"/>
    <row r="105486" customFormat="1"/>
    <row r="105487" customFormat="1"/>
    <row r="105488" customFormat="1"/>
    <row r="105489" customFormat="1"/>
    <row r="105490" customFormat="1"/>
    <row r="105491" customFormat="1"/>
    <row r="105492" customFormat="1"/>
    <row r="105493" customFormat="1"/>
    <row r="105494" customFormat="1"/>
    <row r="105495" customFormat="1"/>
    <row r="105496" customFormat="1"/>
    <row r="105497" customFormat="1"/>
    <row r="105498" customFormat="1"/>
    <row r="105499" customFormat="1"/>
    <row r="105500" customFormat="1"/>
    <row r="105501" customFormat="1"/>
    <row r="105502" customFormat="1"/>
    <row r="105503" customFormat="1"/>
    <row r="105504" customFormat="1"/>
    <row r="105505" customFormat="1"/>
    <row r="105506" customFormat="1"/>
    <row r="105507" customFormat="1"/>
    <row r="105508" customFormat="1"/>
    <row r="105509" customFormat="1"/>
    <row r="105510" customFormat="1"/>
    <row r="105511" customFormat="1"/>
    <row r="105512" customFormat="1"/>
    <row r="105513" customFormat="1"/>
    <row r="105514" customFormat="1"/>
    <row r="105515" customFormat="1"/>
    <row r="105516" customFormat="1"/>
    <row r="105517" customFormat="1"/>
    <row r="105518" customFormat="1"/>
    <row r="105519" customFormat="1"/>
    <row r="105520" customFormat="1"/>
    <row r="105521" customFormat="1"/>
    <row r="105522" customFormat="1"/>
    <row r="105523" customFormat="1"/>
    <row r="105524" customFormat="1"/>
    <row r="105525" customFormat="1"/>
    <row r="105526" customFormat="1"/>
    <row r="105527" customFormat="1"/>
    <row r="105528" customFormat="1"/>
    <row r="105529" customFormat="1"/>
    <row r="105530" customFormat="1"/>
    <row r="105531" customFormat="1"/>
    <row r="105532" customFormat="1"/>
    <row r="105533" customFormat="1"/>
    <row r="105534" customFormat="1"/>
    <row r="105535" customFormat="1"/>
    <row r="105536" customFormat="1"/>
    <row r="105537" customFormat="1"/>
    <row r="105538" customFormat="1"/>
    <row r="105539" customFormat="1"/>
    <row r="105540" customFormat="1"/>
    <row r="105541" customFormat="1"/>
    <row r="105542" customFormat="1"/>
    <row r="105543" customFormat="1"/>
    <row r="105544" customFormat="1"/>
    <row r="105545" customFormat="1"/>
    <row r="105546" customFormat="1"/>
    <row r="105547" customFormat="1"/>
    <row r="105548" customFormat="1"/>
    <row r="105549" customFormat="1"/>
    <row r="105550" customFormat="1"/>
    <row r="105551" customFormat="1"/>
    <row r="105552" customFormat="1"/>
    <row r="105553" customFormat="1"/>
    <row r="105554" customFormat="1"/>
    <row r="105555" customFormat="1"/>
    <row r="105556" customFormat="1"/>
    <row r="105557" customFormat="1"/>
    <row r="105558" customFormat="1"/>
    <row r="105559" customFormat="1"/>
    <row r="105560" customFormat="1"/>
    <row r="105561" customFormat="1"/>
    <row r="105562" customFormat="1"/>
    <row r="105563" customFormat="1"/>
    <row r="105564" customFormat="1"/>
    <row r="105565" customFormat="1"/>
    <row r="105566" customFormat="1"/>
    <row r="105567" customFormat="1"/>
    <row r="105568" customFormat="1"/>
    <row r="105569" customFormat="1"/>
    <row r="105570" customFormat="1"/>
    <row r="105571" customFormat="1"/>
    <row r="105572" customFormat="1"/>
    <row r="105573" customFormat="1"/>
    <row r="105574" customFormat="1"/>
    <row r="105575" customFormat="1"/>
    <row r="105576" customFormat="1"/>
    <row r="105577" customFormat="1"/>
    <row r="105578" customFormat="1"/>
    <row r="105579" customFormat="1"/>
    <row r="105580" customFormat="1"/>
    <row r="105581" customFormat="1"/>
    <row r="105582" customFormat="1"/>
    <row r="105583" customFormat="1"/>
    <row r="105584" customFormat="1"/>
    <row r="105585" customFormat="1"/>
    <row r="105586" customFormat="1"/>
    <row r="105587" customFormat="1"/>
    <row r="105588" customFormat="1"/>
    <row r="105589" customFormat="1"/>
    <row r="105590" customFormat="1"/>
    <row r="105591" customFormat="1"/>
    <row r="105592" customFormat="1"/>
    <row r="105593" customFormat="1"/>
    <row r="105594" customFormat="1"/>
    <row r="105595" customFormat="1"/>
    <row r="105596" customFormat="1"/>
    <row r="105597" customFormat="1"/>
    <row r="105598" customFormat="1"/>
    <row r="105599" customFormat="1"/>
    <row r="105600" customFormat="1"/>
    <row r="105601" customFormat="1"/>
    <row r="105602" customFormat="1"/>
    <row r="105603" customFormat="1"/>
    <row r="105604" customFormat="1"/>
    <row r="105605" customFormat="1"/>
    <row r="105606" customFormat="1"/>
    <row r="105607" customFormat="1"/>
    <row r="105608" customFormat="1"/>
    <row r="105609" customFormat="1"/>
    <row r="105610" customFormat="1"/>
    <row r="105611" customFormat="1"/>
    <row r="105612" customFormat="1"/>
    <row r="105613" customFormat="1"/>
    <row r="105614" customFormat="1"/>
    <row r="105615" customFormat="1"/>
    <row r="105616" customFormat="1"/>
    <row r="105617" customFormat="1"/>
    <row r="105618" customFormat="1"/>
    <row r="105619" customFormat="1"/>
    <row r="105620" customFormat="1"/>
    <row r="105621" customFormat="1"/>
    <row r="105622" customFormat="1"/>
    <row r="105623" customFormat="1"/>
    <row r="105624" customFormat="1"/>
    <row r="105625" customFormat="1"/>
    <row r="105626" customFormat="1"/>
    <row r="105627" customFormat="1"/>
    <row r="105628" customFormat="1"/>
    <row r="105629" customFormat="1"/>
    <row r="105630" customFormat="1"/>
    <row r="105631" customFormat="1"/>
    <row r="105632" customFormat="1"/>
    <row r="105633" customFormat="1"/>
    <row r="105634" customFormat="1"/>
    <row r="105635" customFormat="1"/>
    <row r="105636" customFormat="1"/>
    <row r="105637" customFormat="1"/>
    <row r="105638" customFormat="1"/>
    <row r="105639" customFormat="1"/>
    <row r="105640" customFormat="1"/>
    <row r="105641" customFormat="1"/>
    <row r="105642" customFormat="1"/>
    <row r="105643" customFormat="1"/>
    <row r="105644" customFormat="1"/>
    <row r="105645" customFormat="1"/>
    <row r="105646" customFormat="1"/>
    <row r="105647" customFormat="1"/>
    <row r="105648" customFormat="1"/>
    <row r="105649" customFormat="1"/>
    <row r="105650" customFormat="1"/>
    <row r="105651" customFormat="1"/>
    <row r="105652" customFormat="1"/>
    <row r="105653" customFormat="1"/>
    <row r="105654" customFormat="1"/>
    <row r="105655" customFormat="1"/>
    <row r="105656" customFormat="1"/>
    <row r="105657" customFormat="1"/>
    <row r="105658" customFormat="1"/>
    <row r="105659" customFormat="1"/>
    <row r="105660" customFormat="1"/>
    <row r="105661" customFormat="1"/>
    <row r="105662" customFormat="1"/>
    <row r="105663" customFormat="1"/>
    <row r="105664" customFormat="1"/>
    <row r="105665" customFormat="1"/>
    <row r="105666" customFormat="1"/>
    <row r="105667" customFormat="1"/>
    <row r="105668" customFormat="1"/>
    <row r="105669" customFormat="1"/>
    <row r="105670" customFormat="1"/>
    <row r="105671" customFormat="1"/>
    <row r="105672" customFormat="1"/>
    <row r="105673" customFormat="1"/>
    <row r="105674" customFormat="1"/>
    <row r="105675" customFormat="1"/>
    <row r="105676" customFormat="1"/>
    <row r="105677" customFormat="1"/>
    <row r="105678" customFormat="1"/>
    <row r="105679" customFormat="1"/>
    <row r="105680" customFormat="1"/>
    <row r="105681" customFormat="1"/>
    <row r="105682" customFormat="1"/>
    <row r="105683" customFormat="1"/>
    <row r="105684" customFormat="1"/>
    <row r="105685" customFormat="1"/>
    <row r="105686" customFormat="1"/>
    <row r="105687" customFormat="1"/>
    <row r="105688" customFormat="1"/>
    <row r="105689" customFormat="1"/>
    <row r="105690" customFormat="1"/>
    <row r="105691" customFormat="1"/>
    <row r="105692" customFormat="1"/>
    <row r="105693" customFormat="1"/>
    <row r="105694" customFormat="1"/>
    <row r="105695" customFormat="1"/>
    <row r="105696" customFormat="1"/>
    <row r="105697" customFormat="1"/>
    <row r="105698" customFormat="1"/>
    <row r="105699" customFormat="1"/>
    <row r="105700" customFormat="1"/>
    <row r="105701" customFormat="1"/>
    <row r="105702" customFormat="1"/>
    <row r="105703" customFormat="1"/>
    <row r="105704" customFormat="1"/>
    <row r="105705" customFormat="1"/>
    <row r="105706" customFormat="1"/>
    <row r="105707" customFormat="1"/>
    <row r="105708" customFormat="1"/>
    <row r="105709" customFormat="1"/>
    <row r="105710" customFormat="1"/>
    <row r="105711" customFormat="1"/>
    <row r="105712" customFormat="1"/>
    <row r="105713" customFormat="1"/>
    <row r="105714" customFormat="1"/>
    <row r="105715" customFormat="1"/>
    <row r="105716" customFormat="1"/>
    <row r="105717" customFormat="1"/>
    <row r="105718" customFormat="1"/>
    <row r="105719" customFormat="1"/>
    <row r="105720" customFormat="1"/>
    <row r="105721" customFormat="1"/>
    <row r="105722" customFormat="1"/>
    <row r="105723" customFormat="1"/>
    <row r="105724" customFormat="1"/>
    <row r="105725" customFormat="1"/>
    <row r="105726" customFormat="1"/>
    <row r="105727" customFormat="1"/>
    <row r="105728" customFormat="1"/>
    <row r="105729" customFormat="1"/>
    <row r="105730" customFormat="1"/>
    <row r="105731" customFormat="1"/>
    <row r="105732" customFormat="1"/>
    <row r="105733" customFormat="1"/>
    <row r="105734" customFormat="1"/>
    <row r="105735" customFormat="1"/>
    <row r="105736" customFormat="1"/>
    <row r="105737" customFormat="1"/>
    <row r="105738" customFormat="1"/>
    <row r="105739" customFormat="1"/>
    <row r="105740" customFormat="1"/>
    <row r="105741" customFormat="1"/>
    <row r="105742" customFormat="1"/>
    <row r="105743" customFormat="1"/>
    <row r="105744" customFormat="1"/>
    <row r="105745" customFormat="1"/>
    <row r="105746" customFormat="1"/>
    <row r="105747" customFormat="1"/>
    <row r="105748" customFormat="1"/>
    <row r="105749" customFormat="1"/>
    <row r="105750" customFormat="1"/>
    <row r="105751" customFormat="1"/>
    <row r="105752" customFormat="1"/>
    <row r="105753" customFormat="1"/>
    <row r="105754" customFormat="1"/>
    <row r="105755" customFormat="1"/>
    <row r="105756" customFormat="1"/>
    <row r="105757" customFormat="1"/>
    <row r="105758" customFormat="1"/>
    <row r="105759" customFormat="1"/>
    <row r="105760" customFormat="1"/>
    <row r="105761" customFormat="1"/>
    <row r="105762" customFormat="1"/>
    <row r="105763" customFormat="1"/>
    <row r="105764" customFormat="1"/>
    <row r="105765" customFormat="1"/>
    <row r="105766" customFormat="1"/>
    <row r="105767" customFormat="1"/>
    <row r="105768" customFormat="1"/>
    <row r="105769" customFormat="1"/>
    <row r="105770" customFormat="1"/>
    <row r="105771" customFormat="1"/>
    <row r="105772" customFormat="1"/>
    <row r="105773" customFormat="1"/>
    <row r="105774" customFormat="1"/>
    <row r="105775" customFormat="1"/>
    <row r="105776" customFormat="1"/>
    <row r="105777" customFormat="1"/>
    <row r="105778" customFormat="1"/>
    <row r="105779" customFormat="1"/>
    <row r="105780" customFormat="1"/>
    <row r="105781" customFormat="1"/>
    <row r="105782" customFormat="1"/>
    <row r="105783" customFormat="1"/>
    <row r="105784" customFormat="1"/>
    <row r="105785" customFormat="1"/>
    <row r="105786" customFormat="1"/>
    <row r="105787" customFormat="1"/>
    <row r="105788" customFormat="1"/>
    <row r="105789" customFormat="1"/>
    <row r="105790" customFormat="1"/>
    <row r="105791" customFormat="1"/>
    <row r="105792" customFormat="1"/>
    <row r="105793" customFormat="1"/>
    <row r="105794" customFormat="1"/>
    <row r="105795" customFormat="1"/>
    <row r="105796" customFormat="1"/>
    <row r="105797" customFormat="1"/>
    <row r="105798" customFormat="1"/>
    <row r="105799" customFormat="1"/>
    <row r="105800" customFormat="1"/>
    <row r="105801" customFormat="1"/>
    <row r="105802" customFormat="1"/>
    <row r="105803" customFormat="1"/>
    <row r="105804" customFormat="1"/>
    <row r="105805" customFormat="1"/>
    <row r="105806" customFormat="1"/>
    <row r="105807" customFormat="1"/>
    <row r="105808" customFormat="1"/>
    <row r="105809" customFormat="1"/>
    <row r="105810" customFormat="1"/>
    <row r="105811" customFormat="1"/>
    <row r="105812" customFormat="1"/>
    <row r="105813" customFormat="1"/>
    <row r="105814" customFormat="1"/>
    <row r="105815" customFormat="1"/>
    <row r="105816" customFormat="1"/>
    <row r="105817" customFormat="1"/>
    <row r="105818" customFormat="1"/>
    <row r="105819" customFormat="1"/>
    <row r="105820" customFormat="1"/>
    <row r="105821" customFormat="1"/>
    <row r="105822" customFormat="1"/>
    <row r="105823" customFormat="1"/>
    <row r="105824" customFormat="1"/>
    <row r="105825" customFormat="1"/>
    <row r="105826" customFormat="1"/>
    <row r="105827" customFormat="1"/>
    <row r="105828" customFormat="1"/>
    <row r="105829" customFormat="1"/>
    <row r="105830" customFormat="1"/>
    <row r="105831" customFormat="1"/>
    <row r="105832" customFormat="1"/>
    <row r="105833" customFormat="1"/>
    <row r="105834" customFormat="1"/>
    <row r="105835" customFormat="1"/>
    <row r="105836" customFormat="1"/>
    <row r="105837" customFormat="1"/>
    <row r="105838" customFormat="1"/>
    <row r="105839" customFormat="1"/>
    <row r="105840" customFormat="1"/>
    <row r="105841" customFormat="1"/>
    <row r="105842" customFormat="1"/>
    <row r="105843" customFormat="1"/>
    <row r="105844" customFormat="1"/>
    <row r="105845" customFormat="1"/>
    <row r="105846" customFormat="1"/>
    <row r="105847" customFormat="1"/>
    <row r="105848" customFormat="1"/>
    <row r="105849" customFormat="1"/>
    <row r="105850" customFormat="1"/>
    <row r="105851" customFormat="1"/>
    <row r="105852" customFormat="1"/>
    <row r="105853" customFormat="1"/>
    <row r="105854" customFormat="1"/>
    <row r="105855" customFormat="1"/>
    <row r="105856" customFormat="1"/>
    <row r="105857" customFormat="1"/>
    <row r="105858" customFormat="1"/>
    <row r="105859" customFormat="1"/>
    <row r="105860" customFormat="1"/>
    <row r="105861" customFormat="1"/>
    <row r="105862" customFormat="1"/>
    <row r="105863" customFormat="1"/>
    <row r="105864" customFormat="1"/>
    <row r="105865" customFormat="1"/>
    <row r="105866" customFormat="1"/>
    <row r="105867" customFormat="1"/>
    <row r="105868" customFormat="1"/>
    <row r="105869" customFormat="1"/>
    <row r="105870" customFormat="1"/>
    <row r="105871" customFormat="1"/>
    <row r="105872" customFormat="1"/>
    <row r="105873" customFormat="1"/>
    <row r="105874" customFormat="1"/>
    <row r="105875" customFormat="1"/>
    <row r="105876" customFormat="1"/>
    <row r="105877" customFormat="1"/>
    <row r="105878" customFormat="1"/>
    <row r="105879" customFormat="1"/>
    <row r="105880" customFormat="1"/>
    <row r="105881" customFormat="1"/>
    <row r="105882" customFormat="1"/>
    <row r="105883" customFormat="1"/>
    <row r="105884" customFormat="1"/>
    <row r="105885" customFormat="1"/>
    <row r="105886" customFormat="1"/>
    <row r="105887" customFormat="1"/>
    <row r="105888" customFormat="1"/>
    <row r="105889" customFormat="1"/>
    <row r="105890" customFormat="1"/>
    <row r="105891" customFormat="1"/>
    <row r="105892" customFormat="1"/>
    <row r="105893" customFormat="1"/>
    <row r="105894" customFormat="1"/>
    <row r="105895" customFormat="1"/>
    <row r="105896" customFormat="1"/>
    <row r="105897" customFormat="1"/>
    <row r="105898" customFormat="1"/>
    <row r="105899" customFormat="1"/>
    <row r="105900" customFormat="1"/>
    <row r="105901" customFormat="1"/>
    <row r="105902" customFormat="1"/>
    <row r="105903" customFormat="1"/>
    <row r="105904" customFormat="1"/>
    <row r="105905" customFormat="1"/>
    <row r="105906" customFormat="1"/>
    <row r="105907" customFormat="1"/>
    <row r="105908" customFormat="1"/>
    <row r="105909" customFormat="1"/>
    <row r="105910" customFormat="1"/>
    <row r="105911" customFormat="1"/>
    <row r="105912" customFormat="1"/>
    <row r="105913" customFormat="1"/>
    <row r="105914" customFormat="1"/>
    <row r="105915" customFormat="1"/>
    <row r="105916" customFormat="1"/>
    <row r="105917" customFormat="1"/>
    <row r="105918" customFormat="1"/>
    <row r="105919" customFormat="1"/>
    <row r="105920" customFormat="1"/>
    <row r="105921" customFormat="1"/>
    <row r="105922" customFormat="1"/>
    <row r="105923" customFormat="1"/>
    <row r="105924" customFormat="1"/>
    <row r="105925" customFormat="1"/>
    <row r="105926" customFormat="1"/>
    <row r="105927" customFormat="1"/>
    <row r="105928" customFormat="1"/>
    <row r="105929" customFormat="1"/>
    <row r="105930" customFormat="1"/>
    <row r="105931" customFormat="1"/>
    <row r="105932" customFormat="1"/>
    <row r="105933" customFormat="1"/>
    <row r="105934" customFormat="1"/>
    <row r="105935" customFormat="1"/>
    <row r="105936" customFormat="1"/>
    <row r="105937" customFormat="1"/>
    <row r="105938" customFormat="1"/>
    <row r="105939" customFormat="1"/>
    <row r="105940" customFormat="1"/>
    <row r="105941" customFormat="1"/>
    <row r="105942" customFormat="1"/>
    <row r="105943" customFormat="1"/>
    <row r="105944" customFormat="1"/>
    <row r="105945" customFormat="1"/>
    <row r="105946" customFormat="1"/>
    <row r="105947" customFormat="1"/>
    <row r="105948" customFormat="1"/>
    <row r="105949" customFormat="1"/>
    <row r="105950" customFormat="1"/>
    <row r="105951" customFormat="1"/>
    <row r="105952" customFormat="1"/>
    <row r="105953" customFormat="1"/>
    <row r="105954" customFormat="1"/>
    <row r="105955" customFormat="1"/>
    <row r="105956" customFormat="1"/>
    <row r="105957" customFormat="1"/>
    <row r="105958" customFormat="1"/>
    <row r="105959" customFormat="1"/>
    <row r="105960" customFormat="1"/>
    <row r="105961" customFormat="1"/>
    <row r="105962" customFormat="1"/>
    <row r="105963" customFormat="1"/>
    <row r="105964" customFormat="1"/>
    <row r="105965" customFormat="1"/>
    <row r="105966" customFormat="1"/>
    <row r="105967" customFormat="1"/>
    <row r="105968" customFormat="1"/>
    <row r="105969" customFormat="1"/>
    <row r="105970" customFormat="1"/>
    <row r="105971" customFormat="1"/>
    <row r="105972" customFormat="1"/>
    <row r="105973" customFormat="1"/>
    <row r="105974" customFormat="1"/>
    <row r="105975" customFormat="1"/>
    <row r="105976" customFormat="1"/>
    <row r="105977" customFormat="1"/>
    <row r="105978" customFormat="1"/>
    <row r="105979" customFormat="1"/>
    <row r="105980" customFormat="1"/>
    <row r="105981" customFormat="1"/>
    <row r="105982" customFormat="1"/>
    <row r="105983" customFormat="1"/>
    <row r="105984" customFormat="1"/>
    <row r="105985" customFormat="1"/>
    <row r="105986" customFormat="1"/>
    <row r="105987" customFormat="1"/>
    <row r="105988" customFormat="1"/>
    <row r="105989" customFormat="1"/>
    <row r="105990" customFormat="1"/>
    <row r="105991" customFormat="1"/>
    <row r="105992" customFormat="1"/>
    <row r="105993" customFormat="1"/>
    <row r="105994" customFormat="1"/>
    <row r="105995" customFormat="1"/>
    <row r="105996" customFormat="1"/>
    <row r="105997" customFormat="1"/>
    <row r="105998" customFormat="1"/>
    <row r="105999" customFormat="1"/>
    <row r="106000" customFormat="1"/>
    <row r="106001" customFormat="1"/>
    <row r="106002" customFormat="1"/>
    <row r="106003" customFormat="1"/>
    <row r="106004" customFormat="1"/>
    <row r="106005" customFormat="1"/>
    <row r="106006" customFormat="1"/>
    <row r="106007" customFormat="1"/>
    <row r="106008" customFormat="1"/>
    <row r="106009" customFormat="1"/>
    <row r="106010" customFormat="1"/>
    <row r="106011" customFormat="1"/>
    <row r="106012" customFormat="1"/>
    <row r="106013" customFormat="1"/>
    <row r="106014" customFormat="1"/>
    <row r="106015" customFormat="1"/>
    <row r="106016" customFormat="1"/>
    <row r="106017" customFormat="1"/>
    <row r="106018" customFormat="1"/>
    <row r="106019" customFormat="1"/>
    <row r="106020" customFormat="1"/>
    <row r="106021" customFormat="1"/>
    <row r="106022" customFormat="1"/>
    <row r="106023" customFormat="1"/>
    <row r="106024" customFormat="1"/>
    <row r="106025" customFormat="1"/>
    <row r="106026" customFormat="1"/>
    <row r="106027" customFormat="1"/>
    <row r="106028" customFormat="1"/>
    <row r="106029" customFormat="1"/>
    <row r="106030" customFormat="1"/>
    <row r="106031" customFormat="1"/>
    <row r="106032" customFormat="1"/>
    <row r="106033" customFormat="1"/>
    <row r="106034" customFormat="1"/>
    <row r="106035" customFormat="1"/>
    <row r="106036" customFormat="1"/>
    <row r="106037" customFormat="1"/>
    <row r="106038" customFormat="1"/>
    <row r="106039" customFormat="1"/>
    <row r="106040" customFormat="1"/>
    <row r="106041" customFormat="1"/>
    <row r="106042" customFormat="1"/>
    <row r="106043" customFormat="1"/>
    <row r="106044" customFormat="1"/>
    <row r="106045" customFormat="1"/>
    <row r="106046" customFormat="1"/>
    <row r="106047" customFormat="1"/>
    <row r="106048" customFormat="1"/>
    <row r="106049" customFormat="1"/>
    <row r="106050" customFormat="1"/>
    <row r="106051" customFormat="1"/>
    <row r="106052" customFormat="1"/>
    <row r="106053" customFormat="1"/>
    <row r="106054" customFormat="1"/>
    <row r="106055" customFormat="1"/>
    <row r="106056" customFormat="1"/>
    <row r="106057" customFormat="1"/>
    <row r="106058" customFormat="1"/>
    <row r="106059" customFormat="1"/>
    <row r="106060" customFormat="1"/>
    <row r="106061" customFormat="1"/>
    <row r="106062" customFormat="1"/>
    <row r="106063" customFormat="1"/>
    <row r="106064" customFormat="1"/>
    <row r="106065" customFormat="1"/>
    <row r="106066" customFormat="1"/>
    <row r="106067" customFormat="1"/>
    <row r="106068" customFormat="1"/>
    <row r="106069" customFormat="1"/>
    <row r="106070" customFormat="1"/>
    <row r="106071" customFormat="1"/>
    <row r="106072" customFormat="1"/>
    <row r="106073" customFormat="1"/>
    <row r="106074" customFormat="1"/>
    <row r="106075" customFormat="1"/>
    <row r="106076" customFormat="1"/>
    <row r="106077" customFormat="1"/>
    <row r="106078" customFormat="1"/>
    <row r="106079" customFormat="1"/>
    <row r="106080" customFormat="1"/>
    <row r="106081" customFormat="1"/>
    <row r="106082" customFormat="1"/>
    <row r="106083" customFormat="1"/>
    <row r="106084" customFormat="1"/>
    <row r="106085" customFormat="1"/>
    <row r="106086" customFormat="1"/>
    <row r="106087" customFormat="1"/>
    <row r="106088" customFormat="1"/>
    <row r="106089" customFormat="1"/>
    <row r="106090" customFormat="1"/>
    <row r="106091" customFormat="1"/>
    <row r="106092" customFormat="1"/>
    <row r="106093" customFormat="1"/>
    <row r="106094" customFormat="1"/>
    <row r="106095" customFormat="1"/>
    <row r="106096" customFormat="1"/>
    <row r="106097" customFormat="1"/>
    <row r="106098" customFormat="1"/>
    <row r="106099" customFormat="1"/>
    <row r="106100" customFormat="1"/>
    <row r="106101" customFormat="1"/>
    <row r="106102" customFormat="1"/>
    <row r="106103" customFormat="1"/>
    <row r="106104" customFormat="1"/>
    <row r="106105" customFormat="1"/>
    <row r="106106" customFormat="1"/>
    <row r="106107" customFormat="1"/>
    <row r="106108" customFormat="1"/>
    <row r="106109" customFormat="1"/>
    <row r="106110" customFormat="1"/>
    <row r="106111" customFormat="1"/>
    <row r="106112" customFormat="1"/>
    <row r="106113" customFormat="1"/>
    <row r="106114" customFormat="1"/>
    <row r="106115" customFormat="1"/>
    <row r="106116" customFormat="1"/>
    <row r="106117" customFormat="1"/>
    <row r="106118" customFormat="1"/>
    <row r="106119" customFormat="1"/>
    <row r="106120" customFormat="1"/>
    <row r="106121" customFormat="1"/>
    <row r="106122" customFormat="1"/>
    <row r="106123" customFormat="1"/>
    <row r="106124" customFormat="1"/>
    <row r="106125" customFormat="1"/>
    <row r="106126" customFormat="1"/>
    <row r="106127" customFormat="1"/>
    <row r="106128" customFormat="1"/>
    <row r="106129" customFormat="1"/>
    <row r="106130" customFormat="1"/>
    <row r="106131" customFormat="1"/>
    <row r="106132" customFormat="1"/>
    <row r="106133" customFormat="1"/>
    <row r="106134" customFormat="1"/>
    <row r="106135" customFormat="1"/>
    <row r="106136" customFormat="1"/>
    <row r="106137" customFormat="1"/>
    <row r="106138" customFormat="1"/>
    <row r="106139" customFormat="1"/>
    <row r="106140" customFormat="1"/>
    <row r="106141" customFormat="1"/>
    <row r="106142" customFormat="1"/>
    <row r="106143" customFormat="1"/>
    <row r="106144" customFormat="1"/>
    <row r="106145" customFormat="1"/>
    <row r="106146" customFormat="1"/>
    <row r="106147" customFormat="1"/>
    <row r="106148" customFormat="1"/>
    <row r="106149" customFormat="1"/>
    <row r="106150" customFormat="1"/>
    <row r="106151" customFormat="1"/>
    <row r="106152" customFormat="1"/>
    <row r="106153" customFormat="1"/>
    <row r="106154" customFormat="1"/>
    <row r="106155" customFormat="1"/>
    <row r="106156" customFormat="1"/>
    <row r="106157" customFormat="1"/>
    <row r="106158" customFormat="1"/>
    <row r="106159" customFormat="1"/>
    <row r="106160" customFormat="1"/>
    <row r="106161" customFormat="1"/>
    <row r="106162" customFormat="1"/>
    <row r="106163" customFormat="1"/>
    <row r="106164" customFormat="1"/>
    <row r="106165" customFormat="1"/>
    <row r="106166" customFormat="1"/>
    <row r="106167" customFormat="1"/>
    <row r="106168" customFormat="1"/>
    <row r="106169" customFormat="1"/>
    <row r="106170" customFormat="1"/>
    <row r="106171" customFormat="1"/>
    <row r="106172" customFormat="1"/>
    <row r="106173" customFormat="1"/>
    <row r="106174" customFormat="1"/>
    <row r="106175" customFormat="1"/>
    <row r="106176" customFormat="1"/>
    <row r="106177" customFormat="1"/>
    <row r="106178" customFormat="1"/>
    <row r="106179" customFormat="1"/>
    <row r="106180" customFormat="1"/>
    <row r="106181" customFormat="1"/>
    <row r="106182" customFormat="1"/>
    <row r="106183" customFormat="1"/>
    <row r="106184" customFormat="1"/>
    <row r="106185" customFormat="1"/>
    <row r="106186" customFormat="1"/>
    <row r="106187" customFormat="1"/>
    <row r="106188" customFormat="1"/>
    <row r="106189" customFormat="1"/>
    <row r="106190" customFormat="1"/>
    <row r="106191" customFormat="1"/>
    <row r="106192" customFormat="1"/>
    <row r="106193" customFormat="1"/>
    <row r="106194" customFormat="1"/>
    <row r="106195" customFormat="1"/>
    <row r="106196" customFormat="1"/>
    <row r="106197" customFormat="1"/>
    <row r="106198" customFormat="1"/>
    <row r="106199" customFormat="1"/>
    <row r="106200" customFormat="1"/>
    <row r="106201" customFormat="1"/>
    <row r="106202" customFormat="1"/>
    <row r="106203" customFormat="1"/>
    <row r="106204" customFormat="1"/>
    <row r="106205" customFormat="1"/>
    <row r="106206" customFormat="1"/>
    <row r="106207" customFormat="1"/>
    <row r="106208" customFormat="1"/>
    <row r="106209" customFormat="1"/>
    <row r="106210" customFormat="1"/>
    <row r="106211" customFormat="1"/>
    <row r="106212" customFormat="1"/>
    <row r="106213" customFormat="1"/>
    <row r="106214" customFormat="1"/>
    <row r="106215" customFormat="1"/>
    <row r="106216" customFormat="1"/>
    <row r="106217" customFormat="1"/>
    <row r="106218" customFormat="1"/>
    <row r="106219" customFormat="1"/>
    <row r="106220" customFormat="1"/>
    <row r="106221" customFormat="1"/>
    <row r="106222" customFormat="1"/>
    <row r="106223" customFormat="1"/>
    <row r="106224" customFormat="1"/>
    <row r="106225" customFormat="1"/>
    <row r="106226" customFormat="1"/>
    <row r="106227" customFormat="1"/>
    <row r="106228" customFormat="1"/>
    <row r="106229" customFormat="1"/>
    <row r="106230" customFormat="1"/>
    <row r="106231" customFormat="1"/>
    <row r="106232" customFormat="1"/>
    <row r="106233" customFormat="1"/>
    <row r="106234" customFormat="1"/>
    <row r="106235" customFormat="1"/>
    <row r="106236" customFormat="1"/>
    <row r="106237" customFormat="1"/>
    <row r="106238" customFormat="1"/>
    <row r="106239" customFormat="1"/>
    <row r="106240" customFormat="1"/>
    <row r="106241" customFormat="1"/>
    <row r="106242" customFormat="1"/>
    <row r="106243" customFormat="1"/>
    <row r="106244" customFormat="1"/>
    <row r="106245" customFormat="1"/>
    <row r="106246" customFormat="1"/>
    <row r="106247" customFormat="1"/>
    <row r="106248" customFormat="1"/>
    <row r="106249" customFormat="1"/>
    <row r="106250" customFormat="1"/>
    <row r="106251" customFormat="1"/>
    <row r="106252" customFormat="1"/>
    <row r="106253" customFormat="1"/>
    <row r="106254" customFormat="1"/>
    <row r="106255" customFormat="1"/>
    <row r="106256" customFormat="1"/>
    <row r="106257" customFormat="1"/>
    <row r="106258" customFormat="1"/>
    <row r="106259" customFormat="1"/>
    <row r="106260" customFormat="1"/>
    <row r="106261" customFormat="1"/>
    <row r="106262" customFormat="1"/>
    <row r="106263" customFormat="1"/>
    <row r="106264" customFormat="1"/>
    <row r="106265" customFormat="1"/>
    <row r="106266" customFormat="1"/>
    <row r="106267" customFormat="1"/>
    <row r="106268" customFormat="1"/>
    <row r="106269" customFormat="1"/>
    <row r="106270" customFormat="1"/>
    <row r="106271" customFormat="1"/>
    <row r="106272" customFormat="1"/>
    <row r="106273" customFormat="1"/>
    <row r="106274" customFormat="1"/>
    <row r="106275" customFormat="1"/>
    <row r="106276" customFormat="1"/>
    <row r="106277" customFormat="1"/>
    <row r="106278" customFormat="1"/>
    <row r="106279" customFormat="1"/>
    <row r="106280" customFormat="1"/>
    <row r="106281" customFormat="1"/>
    <row r="106282" customFormat="1"/>
    <row r="106283" customFormat="1"/>
    <row r="106284" customFormat="1"/>
    <row r="106285" customFormat="1"/>
    <row r="106286" customFormat="1"/>
    <row r="106287" customFormat="1"/>
    <row r="106288" customFormat="1"/>
    <row r="106289" customFormat="1"/>
    <row r="106290" customFormat="1"/>
    <row r="106291" customFormat="1"/>
    <row r="106292" customFormat="1"/>
    <row r="106293" customFormat="1"/>
    <row r="106294" customFormat="1"/>
    <row r="106295" customFormat="1"/>
    <row r="106296" customFormat="1"/>
    <row r="106297" customFormat="1"/>
    <row r="106298" customFormat="1"/>
    <row r="106299" customFormat="1"/>
    <row r="106300" customFormat="1"/>
    <row r="106301" customFormat="1"/>
    <row r="106302" customFormat="1"/>
    <row r="106303" customFormat="1"/>
    <row r="106304" customFormat="1"/>
    <row r="106305" customFormat="1"/>
    <row r="106306" customFormat="1"/>
    <row r="106307" customFormat="1"/>
    <row r="106308" customFormat="1"/>
    <row r="106309" customFormat="1"/>
    <row r="106310" customFormat="1"/>
    <row r="106311" customFormat="1"/>
    <row r="106312" customFormat="1"/>
    <row r="106313" customFormat="1"/>
    <row r="106314" customFormat="1"/>
    <row r="106315" customFormat="1"/>
    <row r="106316" customFormat="1"/>
    <row r="106317" customFormat="1"/>
    <row r="106318" customFormat="1"/>
    <row r="106319" customFormat="1"/>
    <row r="106320" customFormat="1"/>
    <row r="106321" customFormat="1"/>
    <row r="106322" customFormat="1"/>
    <row r="106323" customFormat="1"/>
    <row r="106324" customFormat="1"/>
    <row r="106325" customFormat="1"/>
    <row r="106326" customFormat="1"/>
    <row r="106327" customFormat="1"/>
    <row r="106328" customFormat="1"/>
    <row r="106329" customFormat="1"/>
    <row r="106330" customFormat="1"/>
    <row r="106331" customFormat="1"/>
    <row r="106332" customFormat="1"/>
    <row r="106333" customFormat="1"/>
    <row r="106334" customFormat="1"/>
    <row r="106335" customFormat="1"/>
    <row r="106336" customFormat="1"/>
    <row r="106337" customFormat="1"/>
    <row r="106338" customFormat="1"/>
    <row r="106339" customFormat="1"/>
    <row r="106340" customFormat="1"/>
    <row r="106341" customFormat="1"/>
    <row r="106342" customFormat="1"/>
    <row r="106343" customFormat="1"/>
    <row r="106344" customFormat="1"/>
    <row r="106345" customFormat="1"/>
    <row r="106346" customFormat="1"/>
    <row r="106347" customFormat="1"/>
    <row r="106348" customFormat="1"/>
    <row r="106349" customFormat="1"/>
    <row r="106350" customFormat="1"/>
    <row r="106351" customFormat="1"/>
    <row r="106352" customFormat="1"/>
    <row r="106353" customFormat="1"/>
    <row r="106354" customFormat="1"/>
    <row r="106355" customFormat="1"/>
    <row r="106356" customFormat="1"/>
    <row r="106357" customFormat="1"/>
    <row r="106358" customFormat="1"/>
    <row r="106359" customFormat="1"/>
    <row r="106360" customFormat="1"/>
    <row r="106361" customFormat="1"/>
    <row r="106362" customFormat="1"/>
    <row r="106363" customFormat="1"/>
    <row r="106364" customFormat="1"/>
    <row r="106365" customFormat="1"/>
    <row r="106366" customFormat="1"/>
    <row r="106367" customFormat="1"/>
    <row r="106368" customFormat="1"/>
    <row r="106369" customFormat="1"/>
    <row r="106370" customFormat="1"/>
    <row r="106371" customFormat="1"/>
    <row r="106372" customFormat="1"/>
    <row r="106373" customFormat="1"/>
    <row r="106374" customFormat="1"/>
    <row r="106375" customFormat="1"/>
    <row r="106376" customFormat="1"/>
    <row r="106377" customFormat="1"/>
    <row r="106378" customFormat="1"/>
    <row r="106379" customFormat="1"/>
    <row r="106380" customFormat="1"/>
    <row r="106381" customFormat="1"/>
    <row r="106382" customFormat="1"/>
    <row r="106383" customFormat="1"/>
    <row r="106384" customFormat="1"/>
    <row r="106385" customFormat="1"/>
    <row r="106386" customFormat="1"/>
    <row r="106387" customFormat="1"/>
    <row r="106388" customFormat="1"/>
    <row r="106389" customFormat="1"/>
    <row r="106390" customFormat="1"/>
    <row r="106391" customFormat="1"/>
    <row r="106392" customFormat="1"/>
    <row r="106393" customFormat="1"/>
    <row r="106394" customFormat="1"/>
    <row r="106395" customFormat="1"/>
    <row r="106396" customFormat="1"/>
    <row r="106397" customFormat="1"/>
    <row r="106398" customFormat="1"/>
    <row r="106399" customFormat="1"/>
    <row r="106400" customFormat="1"/>
    <row r="106401" customFormat="1"/>
    <row r="106402" customFormat="1"/>
    <row r="106403" customFormat="1"/>
    <row r="106404" customFormat="1"/>
    <row r="106405" customFormat="1"/>
    <row r="106406" customFormat="1"/>
    <row r="106407" customFormat="1"/>
    <row r="106408" customFormat="1"/>
    <row r="106409" customFormat="1"/>
    <row r="106410" customFormat="1"/>
    <row r="106411" customFormat="1"/>
    <row r="106412" customFormat="1"/>
    <row r="106413" customFormat="1"/>
    <row r="106414" customFormat="1"/>
    <row r="106415" customFormat="1"/>
    <row r="106416" customFormat="1"/>
    <row r="106417" customFormat="1"/>
    <row r="106418" customFormat="1"/>
    <row r="106419" customFormat="1"/>
    <row r="106420" customFormat="1"/>
    <row r="106421" customFormat="1"/>
    <row r="106422" customFormat="1"/>
    <row r="106423" customFormat="1"/>
    <row r="106424" customFormat="1"/>
    <row r="106425" customFormat="1"/>
    <row r="106426" customFormat="1"/>
    <row r="106427" customFormat="1"/>
    <row r="106428" customFormat="1"/>
    <row r="106429" customFormat="1"/>
    <row r="106430" customFormat="1"/>
    <row r="106431" customFormat="1"/>
    <row r="106432" customFormat="1"/>
    <row r="106433" customFormat="1"/>
    <row r="106434" customFormat="1"/>
    <row r="106435" customFormat="1"/>
    <row r="106436" customFormat="1"/>
    <row r="106437" customFormat="1"/>
    <row r="106438" customFormat="1"/>
    <row r="106439" customFormat="1"/>
    <row r="106440" customFormat="1"/>
    <row r="106441" customFormat="1"/>
    <row r="106442" customFormat="1"/>
    <row r="106443" customFormat="1"/>
    <row r="106444" customFormat="1"/>
    <row r="106445" customFormat="1"/>
    <row r="106446" customFormat="1"/>
    <row r="106447" customFormat="1"/>
    <row r="106448" customFormat="1"/>
    <row r="106449" customFormat="1"/>
    <row r="106450" customFormat="1"/>
    <row r="106451" customFormat="1"/>
    <row r="106452" customFormat="1"/>
    <row r="106453" customFormat="1"/>
    <row r="106454" customFormat="1"/>
    <row r="106455" customFormat="1"/>
    <row r="106456" customFormat="1"/>
    <row r="106457" customFormat="1"/>
    <row r="106458" customFormat="1"/>
    <row r="106459" customFormat="1"/>
    <row r="106460" customFormat="1"/>
    <row r="106461" customFormat="1"/>
    <row r="106462" customFormat="1"/>
    <row r="106463" customFormat="1"/>
    <row r="106464" customFormat="1"/>
    <row r="106465" customFormat="1"/>
    <row r="106466" customFormat="1"/>
    <row r="106467" customFormat="1"/>
    <row r="106468" customFormat="1"/>
    <row r="106469" customFormat="1"/>
    <row r="106470" customFormat="1"/>
    <row r="106471" customFormat="1"/>
    <row r="106472" customFormat="1"/>
    <row r="106473" customFormat="1"/>
    <row r="106474" customFormat="1"/>
    <row r="106475" customFormat="1"/>
    <row r="106476" customFormat="1"/>
    <row r="106477" customFormat="1"/>
    <row r="106478" customFormat="1"/>
    <row r="106479" customFormat="1"/>
    <row r="106480" customFormat="1"/>
    <row r="106481" customFormat="1"/>
    <row r="106482" customFormat="1"/>
    <row r="106483" customFormat="1"/>
    <row r="106484" customFormat="1"/>
    <row r="106485" customFormat="1"/>
    <row r="106486" customFormat="1"/>
    <row r="106487" customFormat="1"/>
    <row r="106488" customFormat="1"/>
    <row r="106489" customFormat="1"/>
    <row r="106490" customFormat="1"/>
    <row r="106491" customFormat="1"/>
    <row r="106492" customFormat="1"/>
    <row r="106493" customFormat="1"/>
    <row r="106494" customFormat="1"/>
    <row r="106495" customFormat="1"/>
    <row r="106496" customFormat="1"/>
    <row r="106497" customFormat="1"/>
    <row r="106498" customFormat="1"/>
    <row r="106499" customFormat="1"/>
    <row r="106500" customFormat="1"/>
    <row r="106501" customFormat="1"/>
    <row r="106502" customFormat="1"/>
    <row r="106503" customFormat="1"/>
    <row r="106504" customFormat="1"/>
    <row r="106505" customFormat="1"/>
    <row r="106506" customFormat="1"/>
    <row r="106507" customFormat="1"/>
    <row r="106508" customFormat="1"/>
    <row r="106509" customFormat="1"/>
    <row r="106510" customFormat="1"/>
    <row r="106511" customFormat="1"/>
    <row r="106512" customFormat="1"/>
    <row r="106513" customFormat="1"/>
    <row r="106514" customFormat="1"/>
    <row r="106515" customFormat="1"/>
    <row r="106516" customFormat="1"/>
    <row r="106517" customFormat="1"/>
    <row r="106518" customFormat="1"/>
    <row r="106519" customFormat="1"/>
    <row r="106520" customFormat="1"/>
    <row r="106521" customFormat="1"/>
    <row r="106522" customFormat="1"/>
    <row r="106523" customFormat="1"/>
    <row r="106524" customFormat="1"/>
    <row r="106525" customFormat="1"/>
    <row r="106526" customFormat="1"/>
    <row r="106527" customFormat="1"/>
    <row r="106528" customFormat="1"/>
    <row r="106529" customFormat="1"/>
    <row r="106530" customFormat="1"/>
    <row r="106531" customFormat="1"/>
    <row r="106532" customFormat="1"/>
    <row r="106533" customFormat="1"/>
    <row r="106534" customFormat="1"/>
    <row r="106535" customFormat="1"/>
    <row r="106536" customFormat="1"/>
    <row r="106537" customFormat="1"/>
    <row r="106538" customFormat="1"/>
    <row r="106539" customFormat="1"/>
    <row r="106540" customFormat="1"/>
    <row r="106541" customFormat="1"/>
    <row r="106542" customFormat="1"/>
    <row r="106543" customFormat="1"/>
    <row r="106544" customFormat="1"/>
    <row r="106545" customFormat="1"/>
    <row r="106546" customFormat="1"/>
    <row r="106547" customFormat="1"/>
    <row r="106548" customFormat="1"/>
    <row r="106549" customFormat="1"/>
    <row r="106550" customFormat="1"/>
    <row r="106551" customFormat="1"/>
    <row r="106552" customFormat="1"/>
    <row r="106553" customFormat="1"/>
    <row r="106554" customFormat="1"/>
    <row r="106555" customFormat="1"/>
    <row r="106556" customFormat="1"/>
    <row r="106557" customFormat="1"/>
    <row r="106558" customFormat="1"/>
    <row r="106559" customFormat="1"/>
    <row r="106560" customFormat="1"/>
    <row r="106561" customFormat="1"/>
    <row r="106562" customFormat="1"/>
    <row r="106563" customFormat="1"/>
    <row r="106564" customFormat="1"/>
    <row r="106565" customFormat="1"/>
    <row r="106566" customFormat="1"/>
    <row r="106567" customFormat="1"/>
    <row r="106568" customFormat="1"/>
    <row r="106569" customFormat="1"/>
    <row r="106570" customFormat="1"/>
    <row r="106571" customFormat="1"/>
    <row r="106572" customFormat="1"/>
    <row r="106573" customFormat="1"/>
    <row r="106574" customFormat="1"/>
    <row r="106575" customFormat="1"/>
    <row r="106576" customFormat="1"/>
    <row r="106577" customFormat="1"/>
    <row r="106578" customFormat="1"/>
    <row r="106579" customFormat="1"/>
    <row r="106580" customFormat="1"/>
    <row r="106581" customFormat="1"/>
    <row r="106582" customFormat="1"/>
    <row r="106583" customFormat="1"/>
    <row r="106584" customFormat="1"/>
    <row r="106585" customFormat="1"/>
    <row r="106586" customFormat="1"/>
    <row r="106587" customFormat="1"/>
    <row r="106588" customFormat="1"/>
    <row r="106589" customFormat="1"/>
    <row r="106590" customFormat="1"/>
    <row r="106591" customFormat="1"/>
    <row r="106592" customFormat="1"/>
    <row r="106593" customFormat="1"/>
    <row r="106594" customFormat="1"/>
    <row r="106595" customFormat="1"/>
    <row r="106596" customFormat="1"/>
    <row r="106597" customFormat="1"/>
    <row r="106598" customFormat="1"/>
    <row r="106599" customFormat="1"/>
    <row r="106600" customFormat="1"/>
    <row r="106601" customFormat="1"/>
    <row r="106602" customFormat="1"/>
    <row r="106603" customFormat="1"/>
    <row r="106604" customFormat="1"/>
    <row r="106605" customFormat="1"/>
    <row r="106606" customFormat="1"/>
    <row r="106607" customFormat="1"/>
    <row r="106608" customFormat="1"/>
    <row r="106609" customFormat="1"/>
    <row r="106610" customFormat="1"/>
    <row r="106611" customFormat="1"/>
    <row r="106612" customFormat="1"/>
    <row r="106613" customFormat="1"/>
    <row r="106614" customFormat="1"/>
    <row r="106615" customFormat="1"/>
    <row r="106616" customFormat="1"/>
    <row r="106617" customFormat="1"/>
    <row r="106618" customFormat="1"/>
    <row r="106619" customFormat="1"/>
    <row r="106620" customFormat="1"/>
    <row r="106621" customFormat="1"/>
    <row r="106622" customFormat="1"/>
    <row r="106623" customFormat="1"/>
    <row r="106624" customFormat="1"/>
    <row r="106625" customFormat="1"/>
    <row r="106626" customFormat="1"/>
    <row r="106627" customFormat="1"/>
    <row r="106628" customFormat="1"/>
    <row r="106629" customFormat="1"/>
    <row r="106630" customFormat="1"/>
    <row r="106631" customFormat="1"/>
    <row r="106632" customFormat="1"/>
    <row r="106633" customFormat="1"/>
    <row r="106634" customFormat="1"/>
    <row r="106635" customFormat="1"/>
    <row r="106636" customFormat="1"/>
    <row r="106637" customFormat="1"/>
    <row r="106638" customFormat="1"/>
    <row r="106639" customFormat="1"/>
    <row r="106640" customFormat="1"/>
    <row r="106641" customFormat="1"/>
    <row r="106642" customFormat="1"/>
    <row r="106643" customFormat="1"/>
    <row r="106644" customFormat="1"/>
    <row r="106645" customFormat="1"/>
    <row r="106646" customFormat="1"/>
    <row r="106647" customFormat="1"/>
    <row r="106648" customFormat="1"/>
    <row r="106649" customFormat="1"/>
    <row r="106650" customFormat="1"/>
    <row r="106651" customFormat="1"/>
    <row r="106652" customFormat="1"/>
    <row r="106653" customFormat="1"/>
    <row r="106654" customFormat="1"/>
    <row r="106655" customFormat="1"/>
    <row r="106656" customFormat="1"/>
    <row r="106657" customFormat="1"/>
    <row r="106658" customFormat="1"/>
    <row r="106659" customFormat="1"/>
    <row r="106660" customFormat="1"/>
    <row r="106661" customFormat="1"/>
    <row r="106662" customFormat="1"/>
    <row r="106663" customFormat="1"/>
    <row r="106664" customFormat="1"/>
    <row r="106665" customFormat="1"/>
    <row r="106666" customFormat="1"/>
    <row r="106667" customFormat="1"/>
    <row r="106668" customFormat="1"/>
    <row r="106669" customFormat="1"/>
    <row r="106670" customFormat="1"/>
    <row r="106671" customFormat="1"/>
    <row r="106672" customFormat="1"/>
    <row r="106673" customFormat="1"/>
    <row r="106674" customFormat="1"/>
    <row r="106675" customFormat="1"/>
    <row r="106676" customFormat="1"/>
    <row r="106677" customFormat="1"/>
    <row r="106678" customFormat="1"/>
    <row r="106679" customFormat="1"/>
    <row r="106680" customFormat="1"/>
    <row r="106681" customFormat="1"/>
    <row r="106682" customFormat="1"/>
    <row r="106683" customFormat="1"/>
    <row r="106684" customFormat="1"/>
    <row r="106685" customFormat="1"/>
    <row r="106686" customFormat="1"/>
    <row r="106687" customFormat="1"/>
    <row r="106688" customFormat="1"/>
    <row r="106689" customFormat="1"/>
    <row r="106690" customFormat="1"/>
    <row r="106691" customFormat="1"/>
    <row r="106692" customFormat="1"/>
    <row r="106693" customFormat="1"/>
    <row r="106694" customFormat="1"/>
    <row r="106695" customFormat="1"/>
    <row r="106696" customFormat="1"/>
    <row r="106697" customFormat="1"/>
    <row r="106698" customFormat="1"/>
    <row r="106699" customFormat="1"/>
    <row r="106700" customFormat="1"/>
    <row r="106701" customFormat="1"/>
    <row r="106702" customFormat="1"/>
    <row r="106703" customFormat="1"/>
    <row r="106704" customFormat="1"/>
    <row r="106705" customFormat="1"/>
    <row r="106706" customFormat="1"/>
    <row r="106707" customFormat="1"/>
    <row r="106708" customFormat="1"/>
    <row r="106709" customFormat="1"/>
    <row r="106710" customFormat="1"/>
    <row r="106711" customFormat="1"/>
    <row r="106712" customFormat="1"/>
    <row r="106713" customFormat="1"/>
    <row r="106714" customFormat="1"/>
    <row r="106715" customFormat="1"/>
    <row r="106716" customFormat="1"/>
    <row r="106717" customFormat="1"/>
    <row r="106718" customFormat="1"/>
    <row r="106719" customFormat="1"/>
    <row r="106720" customFormat="1"/>
    <row r="106721" customFormat="1"/>
    <row r="106722" customFormat="1"/>
    <row r="106723" customFormat="1"/>
    <row r="106724" customFormat="1"/>
    <row r="106725" customFormat="1"/>
    <row r="106726" customFormat="1"/>
    <row r="106727" customFormat="1"/>
    <row r="106728" customFormat="1"/>
    <row r="106729" customFormat="1"/>
    <row r="106730" customFormat="1"/>
    <row r="106731" customFormat="1"/>
    <row r="106732" customFormat="1"/>
    <row r="106733" customFormat="1"/>
    <row r="106734" customFormat="1"/>
    <row r="106735" customFormat="1"/>
    <row r="106736" customFormat="1"/>
    <row r="106737" customFormat="1"/>
    <row r="106738" customFormat="1"/>
    <row r="106739" customFormat="1"/>
    <row r="106740" customFormat="1"/>
    <row r="106741" customFormat="1"/>
    <row r="106742" customFormat="1"/>
    <row r="106743" customFormat="1"/>
    <row r="106744" customFormat="1"/>
    <row r="106745" customFormat="1"/>
    <row r="106746" customFormat="1"/>
    <row r="106747" customFormat="1"/>
    <row r="106748" customFormat="1"/>
    <row r="106749" customFormat="1"/>
    <row r="106750" customFormat="1"/>
    <row r="106751" customFormat="1"/>
    <row r="106752" customFormat="1"/>
    <row r="106753" customFormat="1"/>
    <row r="106754" customFormat="1"/>
    <row r="106755" customFormat="1"/>
    <row r="106756" customFormat="1"/>
    <row r="106757" customFormat="1"/>
    <row r="106758" customFormat="1"/>
    <row r="106759" customFormat="1"/>
    <row r="106760" customFormat="1"/>
    <row r="106761" customFormat="1"/>
    <row r="106762" customFormat="1"/>
    <row r="106763" customFormat="1"/>
    <row r="106764" customFormat="1"/>
    <row r="106765" customFormat="1"/>
    <row r="106766" customFormat="1"/>
    <row r="106767" customFormat="1"/>
    <row r="106768" customFormat="1"/>
    <row r="106769" customFormat="1"/>
    <row r="106770" customFormat="1"/>
    <row r="106771" customFormat="1"/>
    <row r="106772" customFormat="1"/>
    <row r="106773" customFormat="1"/>
    <row r="106774" customFormat="1"/>
    <row r="106775" customFormat="1"/>
    <row r="106776" customFormat="1"/>
    <row r="106777" customFormat="1"/>
    <row r="106778" customFormat="1"/>
    <row r="106779" customFormat="1"/>
    <row r="106780" customFormat="1"/>
    <row r="106781" customFormat="1"/>
    <row r="106782" customFormat="1"/>
    <row r="106783" customFormat="1"/>
    <row r="106784" customFormat="1"/>
    <row r="106785" customFormat="1"/>
    <row r="106786" customFormat="1"/>
    <row r="106787" customFormat="1"/>
    <row r="106788" customFormat="1"/>
    <row r="106789" customFormat="1"/>
    <row r="106790" customFormat="1"/>
    <row r="106791" customFormat="1"/>
    <row r="106792" customFormat="1"/>
    <row r="106793" customFormat="1"/>
    <row r="106794" customFormat="1"/>
    <row r="106795" customFormat="1"/>
    <row r="106796" customFormat="1"/>
    <row r="106797" customFormat="1"/>
    <row r="106798" customFormat="1"/>
    <row r="106799" customFormat="1"/>
    <row r="106800" customFormat="1"/>
    <row r="106801" customFormat="1"/>
    <row r="106802" customFormat="1"/>
    <row r="106803" customFormat="1"/>
    <row r="106804" customFormat="1"/>
    <row r="106805" customFormat="1"/>
    <row r="106806" customFormat="1"/>
    <row r="106807" customFormat="1"/>
    <row r="106808" customFormat="1"/>
    <row r="106809" customFormat="1"/>
    <row r="106810" customFormat="1"/>
    <row r="106811" customFormat="1"/>
    <row r="106812" customFormat="1"/>
    <row r="106813" customFormat="1"/>
    <row r="106814" customFormat="1"/>
    <row r="106815" customFormat="1"/>
    <row r="106816" customFormat="1"/>
    <row r="106817" customFormat="1"/>
    <row r="106818" customFormat="1"/>
    <row r="106819" customFormat="1"/>
    <row r="106820" customFormat="1"/>
    <row r="106821" customFormat="1"/>
    <row r="106822" customFormat="1"/>
    <row r="106823" customFormat="1"/>
    <row r="106824" customFormat="1"/>
    <row r="106825" customFormat="1"/>
    <row r="106826" customFormat="1"/>
    <row r="106827" customFormat="1"/>
    <row r="106828" customFormat="1"/>
    <row r="106829" customFormat="1"/>
    <row r="106830" customFormat="1"/>
    <row r="106831" customFormat="1"/>
    <row r="106832" customFormat="1"/>
    <row r="106833" customFormat="1"/>
    <row r="106834" customFormat="1"/>
    <row r="106835" customFormat="1"/>
    <row r="106836" customFormat="1"/>
    <row r="106837" customFormat="1"/>
    <row r="106838" customFormat="1"/>
    <row r="106839" customFormat="1"/>
    <row r="106840" customFormat="1"/>
    <row r="106841" customFormat="1"/>
    <row r="106842" customFormat="1"/>
    <row r="106843" customFormat="1"/>
    <row r="106844" customFormat="1"/>
    <row r="106845" customFormat="1"/>
    <row r="106846" customFormat="1"/>
    <row r="106847" customFormat="1"/>
    <row r="106848" customFormat="1"/>
    <row r="106849" customFormat="1"/>
    <row r="106850" customFormat="1"/>
    <row r="106851" customFormat="1"/>
    <row r="106852" customFormat="1"/>
    <row r="106853" customFormat="1"/>
    <row r="106854" customFormat="1"/>
    <row r="106855" customFormat="1"/>
    <row r="106856" customFormat="1"/>
    <row r="106857" customFormat="1"/>
    <row r="106858" customFormat="1"/>
    <row r="106859" customFormat="1"/>
    <row r="106860" customFormat="1"/>
    <row r="106861" customFormat="1"/>
    <row r="106862" customFormat="1"/>
    <row r="106863" customFormat="1"/>
    <row r="106864" customFormat="1"/>
    <row r="106865" customFormat="1"/>
    <row r="106866" customFormat="1"/>
    <row r="106867" customFormat="1"/>
    <row r="106868" customFormat="1"/>
    <row r="106869" customFormat="1"/>
    <row r="106870" customFormat="1"/>
    <row r="106871" customFormat="1"/>
    <row r="106872" customFormat="1"/>
    <row r="106873" customFormat="1"/>
    <row r="106874" customFormat="1"/>
    <row r="106875" customFormat="1"/>
    <row r="106876" customFormat="1"/>
    <row r="106877" customFormat="1"/>
    <row r="106878" customFormat="1"/>
    <row r="106879" customFormat="1"/>
    <row r="106880" customFormat="1"/>
    <row r="106881" customFormat="1"/>
    <row r="106882" customFormat="1"/>
    <row r="106883" customFormat="1"/>
    <row r="106884" customFormat="1"/>
    <row r="106885" customFormat="1"/>
    <row r="106886" customFormat="1"/>
    <row r="106887" customFormat="1"/>
    <row r="106888" customFormat="1"/>
    <row r="106889" customFormat="1"/>
    <row r="106890" customFormat="1"/>
    <row r="106891" customFormat="1"/>
    <row r="106892" customFormat="1"/>
    <row r="106893" customFormat="1"/>
    <row r="106894" customFormat="1"/>
    <row r="106895" customFormat="1"/>
    <row r="106896" customFormat="1"/>
    <row r="106897" customFormat="1"/>
    <row r="106898" customFormat="1"/>
    <row r="106899" customFormat="1"/>
    <row r="106900" customFormat="1"/>
    <row r="106901" customFormat="1"/>
    <row r="106902" customFormat="1"/>
    <row r="106903" customFormat="1"/>
    <row r="106904" customFormat="1"/>
    <row r="106905" customFormat="1"/>
    <row r="106906" customFormat="1"/>
    <row r="106907" customFormat="1"/>
    <row r="106908" customFormat="1"/>
    <row r="106909" customFormat="1"/>
    <row r="106910" customFormat="1"/>
    <row r="106911" customFormat="1"/>
    <row r="106912" customFormat="1"/>
    <row r="106913" customFormat="1"/>
    <row r="106914" customFormat="1"/>
    <row r="106915" customFormat="1"/>
    <row r="106916" customFormat="1"/>
    <row r="106917" customFormat="1"/>
    <row r="106918" customFormat="1"/>
    <row r="106919" customFormat="1"/>
    <row r="106920" customFormat="1"/>
    <row r="106921" customFormat="1"/>
    <row r="106922" customFormat="1"/>
    <row r="106923" customFormat="1"/>
    <row r="106924" customFormat="1"/>
    <row r="106925" customFormat="1"/>
    <row r="106926" customFormat="1"/>
    <row r="106927" customFormat="1"/>
    <row r="106928" customFormat="1"/>
    <row r="106929" customFormat="1"/>
    <row r="106930" customFormat="1"/>
    <row r="106931" customFormat="1"/>
    <row r="106932" customFormat="1"/>
    <row r="106933" customFormat="1"/>
    <row r="106934" customFormat="1"/>
    <row r="106935" customFormat="1"/>
    <row r="106936" customFormat="1"/>
    <row r="106937" customFormat="1"/>
    <row r="106938" customFormat="1"/>
    <row r="106939" customFormat="1"/>
    <row r="106940" customFormat="1"/>
    <row r="106941" customFormat="1"/>
    <row r="106942" customFormat="1"/>
    <row r="106943" customFormat="1"/>
    <row r="106944" customFormat="1"/>
    <row r="106945" customFormat="1"/>
    <row r="106946" customFormat="1"/>
    <row r="106947" customFormat="1"/>
    <row r="106948" customFormat="1"/>
    <row r="106949" customFormat="1"/>
    <row r="106950" customFormat="1"/>
    <row r="106951" customFormat="1"/>
    <row r="106952" customFormat="1"/>
    <row r="106953" customFormat="1"/>
    <row r="106954" customFormat="1"/>
    <row r="106955" customFormat="1"/>
    <row r="106956" customFormat="1"/>
    <row r="106957" customFormat="1"/>
    <row r="106958" customFormat="1"/>
    <row r="106959" customFormat="1"/>
    <row r="106960" customFormat="1"/>
    <row r="106961" customFormat="1"/>
    <row r="106962" customFormat="1"/>
    <row r="106963" customFormat="1"/>
    <row r="106964" customFormat="1"/>
    <row r="106965" customFormat="1"/>
    <row r="106966" customFormat="1"/>
    <row r="106967" customFormat="1"/>
    <row r="106968" customFormat="1"/>
    <row r="106969" customFormat="1"/>
    <row r="106970" customFormat="1"/>
    <row r="106971" customFormat="1"/>
    <row r="106972" customFormat="1"/>
    <row r="106973" customFormat="1"/>
    <row r="106974" customFormat="1"/>
    <row r="106975" customFormat="1"/>
    <row r="106976" customFormat="1"/>
    <row r="106977" customFormat="1"/>
    <row r="106978" customFormat="1"/>
    <row r="106979" customFormat="1"/>
    <row r="106980" customFormat="1"/>
    <row r="106981" customFormat="1"/>
    <row r="106982" customFormat="1"/>
    <row r="106983" customFormat="1"/>
    <row r="106984" customFormat="1"/>
    <row r="106985" customFormat="1"/>
    <row r="106986" customFormat="1"/>
    <row r="106987" customFormat="1"/>
    <row r="106988" customFormat="1"/>
    <row r="106989" customFormat="1"/>
    <row r="106990" customFormat="1"/>
    <row r="106991" customFormat="1"/>
    <row r="106992" customFormat="1"/>
    <row r="106993" customFormat="1"/>
    <row r="106994" customFormat="1"/>
    <row r="106995" customFormat="1"/>
    <row r="106996" customFormat="1"/>
    <row r="106997" customFormat="1"/>
    <row r="106998" customFormat="1"/>
    <row r="106999" customFormat="1"/>
    <row r="107000" customFormat="1"/>
    <row r="107001" customFormat="1"/>
    <row r="107002" customFormat="1"/>
    <row r="107003" customFormat="1"/>
    <row r="107004" customFormat="1"/>
    <row r="107005" customFormat="1"/>
    <row r="107006" customFormat="1"/>
    <row r="107007" customFormat="1"/>
    <row r="107008" customFormat="1"/>
    <row r="107009" customFormat="1"/>
    <row r="107010" customFormat="1"/>
    <row r="107011" customFormat="1"/>
    <row r="107012" customFormat="1"/>
    <row r="107013" customFormat="1"/>
    <row r="107014" customFormat="1"/>
    <row r="107015" customFormat="1"/>
    <row r="107016" customFormat="1"/>
    <row r="107017" customFormat="1"/>
    <row r="107018" customFormat="1"/>
    <row r="107019" customFormat="1"/>
    <row r="107020" customFormat="1"/>
    <row r="107021" customFormat="1"/>
    <row r="107022" customFormat="1"/>
    <row r="107023" customFormat="1"/>
    <row r="107024" customFormat="1"/>
    <row r="107025" customFormat="1"/>
    <row r="107026" customFormat="1"/>
    <row r="107027" customFormat="1"/>
    <row r="107028" customFormat="1"/>
    <row r="107029" customFormat="1"/>
    <row r="107030" customFormat="1"/>
    <row r="107031" customFormat="1"/>
    <row r="107032" customFormat="1"/>
    <row r="107033" customFormat="1"/>
    <row r="107034" customFormat="1"/>
    <row r="107035" customFormat="1"/>
    <row r="107036" customFormat="1"/>
    <row r="107037" customFormat="1"/>
    <row r="107038" customFormat="1"/>
    <row r="107039" customFormat="1"/>
    <row r="107040" customFormat="1"/>
    <row r="107041" customFormat="1"/>
    <row r="107042" customFormat="1"/>
    <row r="107043" customFormat="1"/>
    <row r="107044" customFormat="1"/>
    <row r="107045" customFormat="1"/>
    <row r="107046" customFormat="1"/>
    <row r="107047" customFormat="1"/>
    <row r="107048" customFormat="1"/>
    <row r="107049" customFormat="1"/>
    <row r="107050" customFormat="1"/>
    <row r="107051" customFormat="1"/>
    <row r="107052" customFormat="1"/>
    <row r="107053" customFormat="1"/>
    <row r="107054" customFormat="1"/>
    <row r="107055" customFormat="1"/>
    <row r="107056" customFormat="1"/>
    <row r="107057" customFormat="1"/>
    <row r="107058" customFormat="1"/>
    <row r="107059" customFormat="1"/>
    <row r="107060" customFormat="1"/>
    <row r="107061" customFormat="1"/>
    <row r="107062" customFormat="1"/>
    <row r="107063" customFormat="1"/>
    <row r="107064" customFormat="1"/>
    <row r="107065" customFormat="1"/>
    <row r="107066" customFormat="1"/>
    <row r="107067" customFormat="1"/>
    <row r="107068" customFormat="1"/>
    <row r="107069" customFormat="1"/>
    <row r="107070" customFormat="1"/>
    <row r="107071" customFormat="1"/>
    <row r="107072" customFormat="1"/>
    <row r="107073" customFormat="1"/>
    <row r="107074" customFormat="1"/>
    <row r="107075" customFormat="1"/>
    <row r="107076" customFormat="1"/>
    <row r="107077" customFormat="1"/>
    <row r="107078" customFormat="1"/>
    <row r="107079" customFormat="1"/>
    <row r="107080" customFormat="1"/>
    <row r="107081" customFormat="1"/>
    <row r="107082" customFormat="1"/>
    <row r="107083" customFormat="1"/>
    <row r="107084" customFormat="1"/>
    <row r="107085" customFormat="1"/>
    <row r="107086" customFormat="1"/>
    <row r="107087" customFormat="1"/>
    <row r="107088" customFormat="1"/>
    <row r="107089" customFormat="1"/>
    <row r="107090" customFormat="1"/>
    <row r="107091" customFormat="1"/>
    <row r="107092" customFormat="1"/>
    <row r="107093" customFormat="1"/>
    <row r="107094" customFormat="1"/>
    <row r="107095" customFormat="1"/>
    <row r="107096" customFormat="1"/>
    <row r="107097" customFormat="1"/>
    <row r="107098" customFormat="1"/>
    <row r="107099" customFormat="1"/>
    <row r="107100" customFormat="1"/>
    <row r="107101" customFormat="1"/>
    <row r="107102" customFormat="1"/>
    <row r="107103" customFormat="1"/>
    <row r="107104" customFormat="1"/>
    <row r="107105" customFormat="1"/>
    <row r="107106" customFormat="1"/>
    <row r="107107" customFormat="1"/>
    <row r="107108" customFormat="1"/>
    <row r="107109" customFormat="1"/>
    <row r="107110" customFormat="1"/>
    <row r="107111" customFormat="1"/>
    <row r="107112" customFormat="1"/>
    <row r="107113" customFormat="1"/>
    <row r="107114" customFormat="1"/>
    <row r="107115" customFormat="1"/>
    <row r="107116" customFormat="1"/>
    <row r="107117" customFormat="1"/>
    <row r="107118" customFormat="1"/>
    <row r="107119" customFormat="1"/>
    <row r="107120" customFormat="1"/>
    <row r="107121" customFormat="1"/>
    <row r="107122" customFormat="1"/>
    <row r="107123" customFormat="1"/>
    <row r="107124" customFormat="1"/>
    <row r="107125" customFormat="1"/>
    <row r="107126" customFormat="1"/>
    <row r="107127" customFormat="1"/>
    <row r="107128" customFormat="1"/>
    <row r="107129" customFormat="1"/>
    <row r="107130" customFormat="1"/>
    <row r="107131" customFormat="1"/>
    <row r="107132" customFormat="1"/>
    <row r="107133" customFormat="1"/>
    <row r="107134" customFormat="1"/>
    <row r="107135" customFormat="1"/>
    <row r="107136" customFormat="1"/>
    <row r="107137" customFormat="1"/>
    <row r="107138" customFormat="1"/>
    <row r="107139" customFormat="1"/>
    <row r="107140" customFormat="1"/>
    <row r="107141" customFormat="1"/>
    <row r="107142" customFormat="1"/>
    <row r="107143" customFormat="1"/>
    <row r="107144" customFormat="1"/>
    <row r="107145" customFormat="1"/>
    <row r="107146" customFormat="1"/>
    <row r="107147" customFormat="1"/>
    <row r="107148" customFormat="1"/>
    <row r="107149" customFormat="1"/>
    <row r="107150" customFormat="1"/>
    <row r="107151" customFormat="1"/>
    <row r="107152" customFormat="1"/>
    <row r="107153" customFormat="1"/>
    <row r="107154" customFormat="1"/>
    <row r="107155" customFormat="1"/>
    <row r="107156" customFormat="1"/>
    <row r="107157" customFormat="1"/>
    <row r="107158" customFormat="1"/>
    <row r="107159" customFormat="1"/>
    <row r="107160" customFormat="1"/>
    <row r="107161" customFormat="1"/>
    <row r="107162" customFormat="1"/>
    <row r="107163" customFormat="1"/>
    <row r="107164" customFormat="1"/>
    <row r="107165" customFormat="1"/>
    <row r="107166" customFormat="1"/>
    <row r="107167" customFormat="1"/>
    <row r="107168" customFormat="1"/>
    <row r="107169" customFormat="1"/>
    <row r="107170" customFormat="1"/>
    <row r="107171" customFormat="1"/>
    <row r="107172" customFormat="1"/>
    <row r="107173" customFormat="1"/>
    <row r="107174" customFormat="1"/>
    <row r="107175" customFormat="1"/>
    <row r="107176" customFormat="1"/>
    <row r="107177" customFormat="1"/>
    <row r="107178" customFormat="1"/>
    <row r="107179" customFormat="1"/>
    <row r="107180" customFormat="1"/>
    <row r="107181" customFormat="1"/>
    <row r="107182" customFormat="1"/>
    <row r="107183" customFormat="1"/>
    <row r="107184" customFormat="1"/>
    <row r="107185" customFormat="1"/>
    <row r="107186" customFormat="1"/>
    <row r="107187" customFormat="1"/>
    <row r="107188" customFormat="1"/>
    <row r="107189" customFormat="1"/>
    <row r="107190" customFormat="1"/>
    <row r="107191" customFormat="1"/>
    <row r="107192" customFormat="1"/>
    <row r="107193" customFormat="1"/>
    <row r="107194" customFormat="1"/>
    <row r="107195" customFormat="1"/>
    <row r="107196" customFormat="1"/>
    <row r="107197" customFormat="1"/>
    <row r="107198" customFormat="1"/>
    <row r="107199" customFormat="1"/>
    <row r="107200" customFormat="1"/>
    <row r="107201" customFormat="1"/>
    <row r="107202" customFormat="1"/>
    <row r="107203" customFormat="1"/>
    <row r="107204" customFormat="1"/>
    <row r="107205" customFormat="1"/>
    <row r="107206" customFormat="1"/>
    <row r="107207" customFormat="1"/>
    <row r="107208" customFormat="1"/>
    <row r="107209" customFormat="1"/>
    <row r="107210" customFormat="1"/>
    <row r="107211" customFormat="1"/>
    <row r="107212" customFormat="1"/>
    <row r="107213" customFormat="1"/>
    <row r="107214" customFormat="1"/>
    <row r="107215" customFormat="1"/>
    <row r="107216" customFormat="1"/>
    <row r="107217" customFormat="1"/>
    <row r="107218" customFormat="1"/>
    <row r="107219" customFormat="1"/>
    <row r="107220" customFormat="1"/>
    <row r="107221" customFormat="1"/>
    <row r="107222" customFormat="1"/>
    <row r="107223" customFormat="1"/>
    <row r="107224" customFormat="1"/>
    <row r="107225" customFormat="1"/>
    <row r="107226" customFormat="1"/>
    <row r="107227" customFormat="1"/>
    <row r="107228" customFormat="1"/>
    <row r="107229" customFormat="1"/>
    <row r="107230" customFormat="1"/>
    <row r="107231" customFormat="1"/>
    <row r="107232" customFormat="1"/>
    <row r="107233" customFormat="1"/>
    <row r="107234" customFormat="1"/>
    <row r="107235" customFormat="1"/>
    <row r="107236" customFormat="1"/>
    <row r="107237" customFormat="1"/>
    <row r="107238" customFormat="1"/>
    <row r="107239" customFormat="1"/>
    <row r="107240" customFormat="1"/>
    <row r="107241" customFormat="1"/>
    <row r="107242" customFormat="1"/>
    <row r="107243" customFormat="1"/>
    <row r="107244" customFormat="1"/>
    <row r="107245" customFormat="1"/>
    <row r="107246" customFormat="1"/>
    <row r="107247" customFormat="1"/>
    <row r="107248" customFormat="1"/>
    <row r="107249" customFormat="1"/>
    <row r="107250" customFormat="1"/>
    <row r="107251" customFormat="1"/>
    <row r="107252" customFormat="1"/>
    <row r="107253" customFormat="1"/>
    <row r="107254" customFormat="1"/>
    <row r="107255" customFormat="1"/>
    <row r="107256" customFormat="1"/>
    <row r="107257" customFormat="1"/>
    <row r="107258" customFormat="1"/>
    <row r="107259" customFormat="1"/>
    <row r="107260" customFormat="1"/>
    <row r="107261" customFormat="1"/>
    <row r="107262" customFormat="1"/>
    <row r="107263" customFormat="1"/>
    <row r="107264" customFormat="1"/>
    <row r="107265" customFormat="1"/>
    <row r="107266" customFormat="1"/>
    <row r="107267" customFormat="1"/>
    <row r="107268" customFormat="1"/>
    <row r="107269" customFormat="1"/>
    <row r="107270" customFormat="1"/>
    <row r="107271" customFormat="1"/>
    <row r="107272" customFormat="1"/>
    <row r="107273" customFormat="1"/>
    <row r="107274" customFormat="1"/>
    <row r="107275" customFormat="1"/>
    <row r="107276" customFormat="1"/>
    <row r="107277" customFormat="1"/>
    <row r="107278" customFormat="1"/>
    <row r="107279" customFormat="1"/>
    <row r="107280" customFormat="1"/>
    <row r="107281" customFormat="1"/>
    <row r="107282" customFormat="1"/>
    <row r="107283" customFormat="1"/>
    <row r="107284" customFormat="1"/>
    <row r="107285" customFormat="1"/>
    <row r="107286" customFormat="1"/>
    <row r="107287" customFormat="1"/>
    <row r="107288" customFormat="1"/>
    <row r="107289" customFormat="1"/>
    <row r="107290" customFormat="1"/>
    <row r="107291" customFormat="1"/>
    <row r="107292" customFormat="1"/>
    <row r="107293" customFormat="1"/>
    <row r="107294" customFormat="1"/>
    <row r="107295" customFormat="1"/>
    <row r="107296" customFormat="1"/>
    <row r="107297" customFormat="1"/>
    <row r="107298" customFormat="1"/>
    <row r="107299" customFormat="1"/>
    <row r="107300" customFormat="1"/>
    <row r="107301" customFormat="1"/>
    <row r="107302" customFormat="1"/>
    <row r="107303" customFormat="1"/>
    <row r="107304" customFormat="1"/>
    <row r="107305" customFormat="1"/>
    <row r="107306" customFormat="1"/>
    <row r="107307" customFormat="1"/>
    <row r="107308" customFormat="1"/>
    <row r="107309" customFormat="1"/>
    <row r="107310" customFormat="1"/>
    <row r="107311" customFormat="1"/>
    <row r="107312" customFormat="1"/>
    <row r="107313" customFormat="1"/>
    <row r="107314" customFormat="1"/>
    <row r="107315" customFormat="1"/>
    <row r="107316" customFormat="1"/>
    <row r="107317" customFormat="1"/>
    <row r="107318" customFormat="1"/>
    <row r="107319" customFormat="1"/>
    <row r="107320" customFormat="1"/>
    <row r="107321" customFormat="1"/>
    <row r="107322" customFormat="1"/>
    <row r="107323" customFormat="1"/>
    <row r="107324" customFormat="1"/>
    <row r="107325" customFormat="1"/>
    <row r="107326" customFormat="1"/>
    <row r="107327" customFormat="1"/>
    <row r="107328" customFormat="1"/>
    <row r="107329" customFormat="1"/>
    <row r="107330" customFormat="1"/>
    <row r="107331" customFormat="1"/>
    <row r="107332" customFormat="1"/>
    <row r="107333" customFormat="1"/>
    <row r="107334" customFormat="1"/>
    <row r="107335" customFormat="1"/>
    <row r="107336" customFormat="1"/>
    <row r="107337" customFormat="1"/>
    <row r="107338" customFormat="1"/>
    <row r="107339" customFormat="1"/>
    <row r="107340" customFormat="1"/>
    <row r="107341" customFormat="1"/>
    <row r="107342" customFormat="1"/>
    <row r="107343" customFormat="1"/>
    <row r="107344" customFormat="1"/>
    <row r="107345" customFormat="1"/>
    <row r="107346" customFormat="1"/>
    <row r="107347" customFormat="1"/>
    <row r="107348" customFormat="1"/>
    <row r="107349" customFormat="1"/>
    <row r="107350" customFormat="1"/>
    <row r="107351" customFormat="1"/>
    <row r="107352" customFormat="1"/>
    <row r="107353" customFormat="1"/>
    <row r="107354" customFormat="1"/>
    <row r="107355" customFormat="1"/>
    <row r="107356" customFormat="1"/>
    <row r="107357" customFormat="1"/>
    <row r="107358" customFormat="1"/>
    <row r="107359" customFormat="1"/>
    <row r="107360" customFormat="1"/>
    <row r="107361" customFormat="1"/>
    <row r="107362" customFormat="1"/>
    <row r="107363" customFormat="1"/>
    <row r="107364" customFormat="1"/>
    <row r="107365" customFormat="1"/>
    <row r="107366" customFormat="1"/>
    <row r="107367" customFormat="1"/>
    <row r="107368" customFormat="1"/>
    <row r="107369" customFormat="1"/>
    <row r="107370" customFormat="1"/>
    <row r="107371" customFormat="1"/>
    <row r="107372" customFormat="1"/>
    <row r="107373" customFormat="1"/>
    <row r="107374" customFormat="1"/>
    <row r="107375" customFormat="1"/>
    <row r="107376" customFormat="1"/>
    <row r="107377" customFormat="1"/>
    <row r="107378" customFormat="1"/>
    <row r="107379" customFormat="1"/>
    <row r="107380" customFormat="1"/>
    <row r="107381" customFormat="1"/>
    <row r="107382" customFormat="1"/>
    <row r="107383" customFormat="1"/>
    <row r="107384" customFormat="1"/>
    <row r="107385" customFormat="1"/>
    <row r="107386" customFormat="1"/>
    <row r="107387" customFormat="1"/>
    <row r="107388" customFormat="1"/>
    <row r="107389" customFormat="1"/>
    <row r="107390" customFormat="1"/>
    <row r="107391" customFormat="1"/>
    <row r="107392" customFormat="1"/>
    <row r="107393" customFormat="1"/>
    <row r="107394" customFormat="1"/>
    <row r="107395" customFormat="1"/>
    <row r="107396" customFormat="1"/>
    <row r="107397" customFormat="1"/>
    <row r="107398" customFormat="1"/>
    <row r="107399" customFormat="1"/>
    <row r="107400" customFormat="1"/>
    <row r="107401" customFormat="1"/>
    <row r="107402" customFormat="1"/>
    <row r="107403" customFormat="1"/>
    <row r="107404" customFormat="1"/>
    <row r="107405" customFormat="1"/>
    <row r="107406" customFormat="1"/>
    <row r="107407" customFormat="1"/>
    <row r="107408" customFormat="1"/>
    <row r="107409" customFormat="1"/>
    <row r="107410" customFormat="1"/>
    <row r="107411" customFormat="1"/>
    <row r="107412" customFormat="1"/>
    <row r="107413" customFormat="1"/>
    <row r="107414" customFormat="1"/>
    <row r="107415" customFormat="1"/>
    <row r="107416" customFormat="1"/>
    <row r="107417" customFormat="1"/>
    <row r="107418" customFormat="1"/>
    <row r="107419" customFormat="1"/>
    <row r="107420" customFormat="1"/>
    <row r="107421" customFormat="1"/>
    <row r="107422" customFormat="1"/>
    <row r="107423" customFormat="1"/>
    <row r="107424" customFormat="1"/>
    <row r="107425" customFormat="1"/>
    <row r="107426" customFormat="1"/>
    <row r="107427" customFormat="1"/>
    <row r="107428" customFormat="1"/>
    <row r="107429" customFormat="1"/>
    <row r="107430" customFormat="1"/>
    <row r="107431" customFormat="1"/>
    <row r="107432" customFormat="1"/>
    <row r="107433" customFormat="1"/>
    <row r="107434" customFormat="1"/>
    <row r="107435" customFormat="1"/>
    <row r="107436" customFormat="1"/>
    <row r="107437" customFormat="1"/>
    <row r="107438" customFormat="1"/>
    <row r="107439" customFormat="1"/>
    <row r="107440" customFormat="1"/>
    <row r="107441" customFormat="1"/>
    <row r="107442" customFormat="1"/>
    <row r="107443" customFormat="1"/>
    <row r="107444" customFormat="1"/>
    <row r="107445" customFormat="1"/>
    <row r="107446" customFormat="1"/>
    <row r="107447" customFormat="1"/>
    <row r="107448" customFormat="1"/>
    <row r="107449" customFormat="1"/>
    <row r="107450" customFormat="1"/>
    <row r="107451" customFormat="1"/>
    <row r="107452" customFormat="1"/>
    <row r="107453" customFormat="1"/>
    <row r="107454" customFormat="1"/>
    <row r="107455" customFormat="1"/>
    <row r="107456" customFormat="1"/>
    <row r="107457" customFormat="1"/>
    <row r="107458" customFormat="1"/>
    <row r="107459" customFormat="1"/>
    <row r="107460" customFormat="1"/>
    <row r="107461" customFormat="1"/>
    <row r="107462" customFormat="1"/>
    <row r="107463" customFormat="1"/>
    <row r="107464" customFormat="1"/>
    <row r="107465" customFormat="1"/>
    <row r="107466" customFormat="1"/>
    <row r="107467" customFormat="1"/>
    <row r="107468" customFormat="1"/>
    <row r="107469" customFormat="1"/>
    <row r="107470" customFormat="1"/>
    <row r="107471" customFormat="1"/>
    <row r="107472" customFormat="1"/>
    <row r="107473" customFormat="1"/>
    <row r="107474" customFormat="1"/>
    <row r="107475" customFormat="1"/>
    <row r="107476" customFormat="1"/>
    <row r="107477" customFormat="1"/>
    <row r="107478" customFormat="1"/>
    <row r="107479" customFormat="1"/>
    <row r="107480" customFormat="1"/>
    <row r="107481" customFormat="1"/>
    <row r="107482" customFormat="1"/>
    <row r="107483" customFormat="1"/>
    <row r="107484" customFormat="1"/>
    <row r="107485" customFormat="1"/>
    <row r="107486" customFormat="1"/>
    <row r="107487" customFormat="1"/>
    <row r="107488" customFormat="1"/>
    <row r="107489" customFormat="1"/>
    <row r="107490" customFormat="1"/>
    <row r="107491" customFormat="1"/>
    <row r="107492" customFormat="1"/>
    <row r="107493" customFormat="1"/>
    <row r="107494" customFormat="1"/>
    <row r="107495" customFormat="1"/>
    <row r="107496" customFormat="1"/>
    <row r="107497" customFormat="1"/>
    <row r="107498" customFormat="1"/>
    <row r="107499" customFormat="1"/>
    <row r="107500" customFormat="1"/>
    <row r="107501" customFormat="1"/>
    <row r="107502" customFormat="1"/>
    <row r="107503" customFormat="1"/>
    <row r="107504" customFormat="1"/>
    <row r="107505" customFormat="1"/>
    <row r="107506" customFormat="1"/>
    <row r="107507" customFormat="1"/>
    <row r="107508" customFormat="1"/>
    <row r="107509" customFormat="1"/>
    <row r="107510" customFormat="1"/>
    <row r="107511" customFormat="1"/>
    <row r="107512" customFormat="1"/>
    <row r="107513" customFormat="1"/>
    <row r="107514" customFormat="1"/>
    <row r="107515" customFormat="1"/>
    <row r="107516" customFormat="1"/>
    <row r="107517" customFormat="1"/>
    <row r="107518" customFormat="1"/>
    <row r="107519" customFormat="1"/>
    <row r="107520" customFormat="1"/>
    <row r="107521" customFormat="1"/>
    <row r="107522" customFormat="1"/>
    <row r="107523" customFormat="1"/>
    <row r="107524" customFormat="1"/>
    <row r="107525" customFormat="1"/>
    <row r="107526" customFormat="1"/>
    <row r="107527" customFormat="1"/>
    <row r="107528" customFormat="1"/>
    <row r="107529" customFormat="1"/>
    <row r="107530" customFormat="1"/>
    <row r="107531" customFormat="1"/>
    <row r="107532" customFormat="1"/>
    <row r="107533" customFormat="1"/>
    <row r="107534" customFormat="1"/>
    <row r="107535" customFormat="1"/>
    <row r="107536" customFormat="1"/>
    <row r="107537" customFormat="1"/>
    <row r="107538" customFormat="1"/>
    <row r="107539" customFormat="1"/>
    <row r="107540" customFormat="1"/>
    <row r="107541" customFormat="1"/>
    <row r="107542" customFormat="1"/>
    <row r="107543" customFormat="1"/>
    <row r="107544" customFormat="1"/>
    <row r="107545" customFormat="1"/>
    <row r="107546" customFormat="1"/>
    <row r="107547" customFormat="1"/>
    <row r="107548" customFormat="1"/>
    <row r="107549" customFormat="1"/>
    <row r="107550" customFormat="1"/>
    <row r="107551" customFormat="1"/>
    <row r="107552" customFormat="1"/>
    <row r="107553" customFormat="1"/>
    <row r="107554" customFormat="1"/>
    <row r="107555" customFormat="1"/>
    <row r="107556" customFormat="1"/>
    <row r="107557" customFormat="1"/>
    <row r="107558" customFormat="1"/>
    <row r="107559" customFormat="1"/>
    <row r="107560" customFormat="1"/>
    <row r="107561" customFormat="1"/>
    <row r="107562" customFormat="1"/>
    <row r="107563" customFormat="1"/>
    <row r="107564" customFormat="1"/>
    <row r="107565" customFormat="1"/>
    <row r="107566" customFormat="1"/>
    <row r="107567" customFormat="1"/>
    <row r="107568" customFormat="1"/>
    <row r="107569" customFormat="1"/>
    <row r="107570" customFormat="1"/>
    <row r="107571" customFormat="1"/>
    <row r="107572" customFormat="1"/>
    <row r="107573" customFormat="1"/>
    <row r="107574" customFormat="1"/>
    <row r="107575" customFormat="1"/>
    <row r="107576" customFormat="1"/>
    <row r="107577" customFormat="1"/>
    <row r="107578" customFormat="1"/>
    <row r="107579" customFormat="1"/>
    <row r="107580" customFormat="1"/>
    <row r="107581" customFormat="1"/>
    <row r="107582" customFormat="1"/>
    <row r="107583" customFormat="1"/>
    <row r="107584" customFormat="1"/>
    <row r="107585" customFormat="1"/>
    <row r="107586" customFormat="1"/>
    <row r="107587" customFormat="1"/>
    <row r="107588" customFormat="1"/>
    <row r="107589" customFormat="1"/>
    <row r="107590" customFormat="1"/>
    <row r="107591" customFormat="1"/>
    <row r="107592" customFormat="1"/>
    <row r="107593" customFormat="1"/>
    <row r="107594" customFormat="1"/>
    <row r="107595" customFormat="1"/>
    <row r="107596" customFormat="1"/>
    <row r="107597" customFormat="1"/>
    <row r="107598" customFormat="1"/>
    <row r="107599" customFormat="1"/>
    <row r="107600" customFormat="1"/>
    <row r="107601" customFormat="1"/>
    <row r="107602" customFormat="1"/>
    <row r="107603" customFormat="1"/>
    <row r="107604" customFormat="1"/>
    <row r="107605" customFormat="1"/>
    <row r="107606" customFormat="1"/>
    <row r="107607" customFormat="1"/>
    <row r="107608" customFormat="1"/>
    <row r="107609" customFormat="1"/>
    <row r="107610" customFormat="1"/>
    <row r="107611" customFormat="1"/>
    <row r="107612" customFormat="1"/>
    <row r="107613" customFormat="1"/>
    <row r="107614" customFormat="1"/>
    <row r="107615" customFormat="1"/>
    <row r="107616" customFormat="1"/>
    <row r="107617" customFormat="1"/>
    <row r="107618" customFormat="1"/>
    <row r="107619" customFormat="1"/>
    <row r="107620" customFormat="1"/>
    <row r="107621" customFormat="1"/>
    <row r="107622" customFormat="1"/>
    <row r="107623" customFormat="1"/>
    <row r="107624" customFormat="1"/>
    <row r="107625" customFormat="1"/>
    <row r="107626" customFormat="1"/>
    <row r="107627" customFormat="1"/>
    <row r="107628" customFormat="1"/>
    <row r="107629" customFormat="1"/>
    <row r="107630" customFormat="1"/>
    <row r="107631" customFormat="1"/>
    <row r="107632" customFormat="1"/>
    <row r="107633" customFormat="1"/>
    <row r="107634" customFormat="1"/>
    <row r="107635" customFormat="1"/>
    <row r="107636" customFormat="1"/>
    <row r="107637" customFormat="1"/>
    <row r="107638" customFormat="1"/>
    <row r="107639" customFormat="1"/>
    <row r="107640" customFormat="1"/>
    <row r="107641" customFormat="1"/>
    <row r="107642" customFormat="1"/>
    <row r="107643" customFormat="1"/>
    <row r="107644" customFormat="1"/>
    <row r="107645" customFormat="1"/>
    <row r="107646" customFormat="1"/>
    <row r="107647" customFormat="1"/>
    <row r="107648" customFormat="1"/>
    <row r="107649" customFormat="1"/>
    <row r="107650" customFormat="1"/>
    <row r="107651" customFormat="1"/>
    <row r="107652" customFormat="1"/>
    <row r="107653" customFormat="1"/>
    <row r="107654" customFormat="1"/>
    <row r="107655" customFormat="1"/>
    <row r="107656" customFormat="1"/>
    <row r="107657" customFormat="1"/>
    <row r="107658" customFormat="1"/>
    <row r="107659" customFormat="1"/>
    <row r="107660" customFormat="1"/>
    <row r="107661" customFormat="1"/>
    <row r="107662" customFormat="1"/>
    <row r="107663" customFormat="1"/>
    <row r="107664" customFormat="1"/>
    <row r="107665" customFormat="1"/>
    <row r="107666" customFormat="1"/>
    <row r="107667" customFormat="1"/>
    <row r="107668" customFormat="1"/>
    <row r="107669" customFormat="1"/>
    <row r="107670" customFormat="1"/>
    <row r="107671" customFormat="1"/>
    <row r="107672" customFormat="1"/>
    <row r="107673" customFormat="1"/>
    <row r="107674" customFormat="1"/>
    <row r="107675" customFormat="1"/>
    <row r="107676" customFormat="1"/>
    <row r="107677" customFormat="1"/>
    <row r="107678" customFormat="1"/>
    <row r="107679" customFormat="1"/>
    <row r="107680" customFormat="1"/>
    <row r="107681" customFormat="1"/>
    <row r="107682" customFormat="1"/>
    <row r="107683" customFormat="1"/>
    <row r="107684" customFormat="1"/>
    <row r="107685" customFormat="1"/>
    <row r="107686" customFormat="1"/>
    <row r="107687" customFormat="1"/>
    <row r="107688" customFormat="1"/>
    <row r="107689" customFormat="1"/>
    <row r="107690" customFormat="1"/>
    <row r="107691" customFormat="1"/>
    <row r="107692" customFormat="1"/>
    <row r="107693" customFormat="1"/>
    <row r="107694" customFormat="1"/>
    <row r="107695" customFormat="1"/>
    <row r="107696" customFormat="1"/>
    <row r="107697" customFormat="1"/>
    <row r="107698" customFormat="1"/>
    <row r="107699" customFormat="1"/>
    <row r="107700" customFormat="1"/>
    <row r="107701" customFormat="1"/>
    <row r="107702" customFormat="1"/>
    <row r="107703" customFormat="1"/>
    <row r="107704" customFormat="1"/>
    <row r="107705" customFormat="1"/>
    <row r="107706" customFormat="1"/>
    <row r="107707" customFormat="1"/>
    <row r="107708" customFormat="1"/>
    <row r="107709" customFormat="1"/>
    <row r="107710" customFormat="1"/>
    <row r="107711" customFormat="1"/>
    <row r="107712" customFormat="1"/>
    <row r="107713" customFormat="1"/>
    <row r="107714" customFormat="1"/>
    <row r="107715" customFormat="1"/>
    <row r="107716" customFormat="1"/>
    <row r="107717" customFormat="1"/>
    <row r="107718" customFormat="1"/>
    <row r="107719" customFormat="1"/>
    <row r="107720" customFormat="1"/>
    <row r="107721" customFormat="1"/>
    <row r="107722" customFormat="1"/>
    <row r="107723" customFormat="1"/>
    <row r="107724" customFormat="1"/>
    <row r="107725" customFormat="1"/>
    <row r="107726" customFormat="1"/>
    <row r="107727" customFormat="1"/>
    <row r="107728" customFormat="1"/>
    <row r="107729" customFormat="1"/>
    <row r="107730" customFormat="1"/>
    <row r="107731" customFormat="1"/>
    <row r="107732" customFormat="1"/>
    <row r="107733" customFormat="1"/>
    <row r="107734" customFormat="1"/>
    <row r="107735" customFormat="1"/>
    <row r="107736" customFormat="1"/>
    <row r="107737" customFormat="1"/>
    <row r="107738" customFormat="1"/>
    <row r="107739" customFormat="1"/>
    <row r="107740" customFormat="1"/>
    <row r="107741" customFormat="1"/>
    <row r="107742" customFormat="1"/>
    <row r="107743" customFormat="1"/>
    <row r="107744" customFormat="1"/>
    <row r="107745" customFormat="1"/>
    <row r="107746" customFormat="1"/>
    <row r="107747" customFormat="1"/>
    <row r="107748" customFormat="1"/>
    <row r="107749" customFormat="1"/>
    <row r="107750" customFormat="1"/>
    <row r="107751" customFormat="1"/>
    <row r="107752" customFormat="1"/>
    <row r="107753" customFormat="1"/>
    <row r="107754" customFormat="1"/>
    <row r="107755" customFormat="1"/>
    <row r="107756" customFormat="1"/>
    <row r="107757" customFormat="1"/>
    <row r="107758" customFormat="1"/>
    <row r="107759" customFormat="1"/>
    <row r="107760" customFormat="1"/>
    <row r="107761" customFormat="1"/>
    <row r="107762" customFormat="1"/>
    <row r="107763" customFormat="1"/>
    <row r="107764" customFormat="1"/>
    <row r="107765" customFormat="1"/>
    <row r="107766" customFormat="1"/>
    <row r="107767" customFormat="1"/>
    <row r="107768" customFormat="1"/>
    <row r="107769" customFormat="1"/>
    <row r="107770" customFormat="1"/>
    <row r="107771" customFormat="1"/>
    <row r="107772" customFormat="1"/>
    <row r="107773" customFormat="1"/>
    <row r="107774" customFormat="1"/>
    <row r="107775" customFormat="1"/>
    <row r="107776" customFormat="1"/>
    <row r="107777" customFormat="1"/>
    <row r="107778" customFormat="1"/>
    <row r="107779" customFormat="1"/>
    <row r="107780" customFormat="1"/>
    <row r="107781" customFormat="1"/>
    <row r="107782" customFormat="1"/>
    <row r="107783" customFormat="1"/>
    <row r="107784" customFormat="1"/>
    <row r="107785" customFormat="1"/>
    <row r="107786" customFormat="1"/>
    <row r="107787" customFormat="1"/>
    <row r="107788" customFormat="1"/>
    <row r="107789" customFormat="1"/>
    <row r="107790" customFormat="1"/>
    <row r="107791" customFormat="1"/>
    <row r="107792" customFormat="1"/>
    <row r="107793" customFormat="1"/>
    <row r="107794" customFormat="1"/>
    <row r="107795" customFormat="1"/>
    <row r="107796" customFormat="1"/>
    <row r="107797" customFormat="1"/>
    <row r="107798" customFormat="1"/>
    <row r="107799" customFormat="1"/>
    <row r="107800" customFormat="1"/>
    <row r="107801" customFormat="1"/>
    <row r="107802" customFormat="1"/>
    <row r="107803" customFormat="1"/>
    <row r="107804" customFormat="1"/>
    <row r="107805" customFormat="1"/>
    <row r="107806" customFormat="1"/>
    <row r="107807" customFormat="1"/>
    <row r="107808" customFormat="1"/>
    <row r="107809" customFormat="1"/>
    <row r="107810" customFormat="1"/>
    <row r="107811" customFormat="1"/>
    <row r="107812" customFormat="1"/>
    <row r="107813" customFormat="1"/>
    <row r="107814" customFormat="1"/>
    <row r="107815" customFormat="1"/>
    <row r="107816" customFormat="1"/>
    <row r="107817" customFormat="1"/>
    <row r="107818" customFormat="1"/>
    <row r="107819" customFormat="1"/>
    <row r="107820" customFormat="1"/>
    <row r="107821" customFormat="1"/>
    <row r="107822" customFormat="1"/>
    <row r="107823" customFormat="1"/>
    <row r="107824" customFormat="1"/>
    <row r="107825" customFormat="1"/>
    <row r="107826" customFormat="1"/>
    <row r="107827" customFormat="1"/>
    <row r="107828" customFormat="1"/>
    <row r="107829" customFormat="1"/>
    <row r="107830" customFormat="1"/>
    <row r="107831" customFormat="1"/>
    <row r="107832" customFormat="1"/>
    <row r="107833" customFormat="1"/>
    <row r="107834" customFormat="1"/>
    <row r="107835" customFormat="1"/>
    <row r="107836" customFormat="1"/>
    <row r="107837" customFormat="1"/>
    <row r="107838" customFormat="1"/>
    <row r="107839" customFormat="1"/>
    <row r="107840" customFormat="1"/>
    <row r="107841" customFormat="1"/>
    <row r="107842" customFormat="1"/>
    <row r="107843" customFormat="1"/>
    <row r="107844" customFormat="1"/>
    <row r="107845" customFormat="1"/>
    <row r="107846" customFormat="1"/>
    <row r="107847" customFormat="1"/>
    <row r="107848" customFormat="1"/>
    <row r="107849" customFormat="1"/>
    <row r="107850" customFormat="1"/>
    <row r="107851" customFormat="1"/>
    <row r="107852" customFormat="1"/>
    <row r="107853" customFormat="1"/>
    <row r="107854" customFormat="1"/>
    <row r="107855" customFormat="1"/>
    <row r="107856" customFormat="1"/>
    <row r="107857" customFormat="1"/>
    <row r="107858" customFormat="1"/>
    <row r="107859" customFormat="1"/>
    <row r="107860" customFormat="1"/>
    <row r="107861" customFormat="1"/>
    <row r="107862" customFormat="1"/>
    <row r="107863" customFormat="1"/>
    <row r="107864" customFormat="1"/>
    <row r="107865" customFormat="1"/>
    <row r="107866" customFormat="1"/>
    <row r="107867" customFormat="1"/>
    <row r="107868" customFormat="1"/>
    <row r="107869" customFormat="1"/>
    <row r="107870" customFormat="1"/>
    <row r="107871" customFormat="1"/>
    <row r="107872" customFormat="1"/>
    <row r="107873" customFormat="1"/>
    <row r="107874" customFormat="1"/>
    <row r="107875" customFormat="1"/>
    <row r="107876" customFormat="1"/>
    <row r="107877" customFormat="1"/>
    <row r="107878" customFormat="1"/>
    <row r="107879" customFormat="1"/>
    <row r="107880" customFormat="1"/>
    <row r="107881" customFormat="1"/>
    <row r="107882" customFormat="1"/>
    <row r="107883" customFormat="1"/>
    <row r="107884" customFormat="1"/>
    <row r="107885" customFormat="1"/>
    <row r="107886" customFormat="1"/>
    <row r="107887" customFormat="1"/>
    <row r="107888" customFormat="1"/>
    <row r="107889" customFormat="1"/>
    <row r="107890" customFormat="1"/>
    <row r="107891" customFormat="1"/>
    <row r="107892" customFormat="1"/>
    <row r="107893" customFormat="1"/>
    <row r="107894" customFormat="1"/>
    <row r="107895" customFormat="1"/>
    <row r="107896" customFormat="1"/>
    <row r="107897" customFormat="1"/>
    <row r="107898" customFormat="1"/>
    <row r="107899" customFormat="1"/>
    <row r="107900" customFormat="1"/>
    <row r="107901" customFormat="1"/>
    <row r="107902" customFormat="1"/>
    <row r="107903" customFormat="1"/>
    <row r="107904" customFormat="1"/>
    <row r="107905" customFormat="1"/>
    <row r="107906" customFormat="1"/>
    <row r="107907" customFormat="1"/>
    <row r="107908" customFormat="1"/>
    <row r="107909" customFormat="1"/>
    <row r="107910" customFormat="1"/>
    <row r="107911" customFormat="1"/>
    <row r="107912" customFormat="1"/>
    <row r="107913" customFormat="1"/>
    <row r="107914" customFormat="1"/>
    <row r="107915" customFormat="1"/>
    <row r="107916" customFormat="1"/>
    <row r="107917" customFormat="1"/>
    <row r="107918" customFormat="1"/>
    <row r="107919" customFormat="1"/>
    <row r="107920" customFormat="1"/>
    <row r="107921" customFormat="1"/>
    <row r="107922" customFormat="1"/>
    <row r="107923" customFormat="1"/>
    <row r="107924" customFormat="1"/>
    <row r="107925" customFormat="1"/>
    <row r="107926" customFormat="1"/>
    <row r="107927" customFormat="1"/>
    <row r="107928" customFormat="1"/>
    <row r="107929" customFormat="1"/>
    <row r="107930" customFormat="1"/>
    <row r="107931" customFormat="1"/>
    <row r="107932" customFormat="1"/>
    <row r="107933" customFormat="1"/>
    <row r="107934" customFormat="1"/>
    <row r="107935" customFormat="1"/>
    <row r="107936" customFormat="1"/>
    <row r="107937" customFormat="1"/>
    <row r="107938" customFormat="1"/>
    <row r="107939" customFormat="1"/>
    <row r="107940" customFormat="1"/>
    <row r="107941" customFormat="1"/>
    <row r="107942" customFormat="1"/>
    <row r="107943" customFormat="1"/>
    <row r="107944" customFormat="1"/>
    <row r="107945" customFormat="1"/>
    <row r="107946" customFormat="1"/>
    <row r="107947" customFormat="1"/>
    <row r="107948" customFormat="1"/>
    <row r="107949" customFormat="1"/>
    <row r="107950" customFormat="1"/>
    <row r="107951" customFormat="1"/>
    <row r="107952" customFormat="1"/>
    <row r="107953" customFormat="1"/>
    <row r="107954" customFormat="1"/>
    <row r="107955" customFormat="1"/>
    <row r="107956" customFormat="1"/>
    <row r="107957" customFormat="1"/>
    <row r="107958" customFormat="1"/>
    <row r="107959" customFormat="1"/>
    <row r="107960" customFormat="1"/>
    <row r="107961" customFormat="1"/>
    <row r="107962" customFormat="1"/>
    <row r="107963" customFormat="1"/>
    <row r="107964" customFormat="1"/>
    <row r="107965" customFormat="1"/>
    <row r="107966" customFormat="1"/>
    <row r="107967" customFormat="1"/>
    <row r="107968" customFormat="1"/>
    <row r="107969" customFormat="1"/>
    <row r="107970" customFormat="1"/>
    <row r="107971" customFormat="1"/>
    <row r="107972" customFormat="1"/>
    <row r="107973" customFormat="1"/>
    <row r="107974" customFormat="1"/>
    <row r="107975" customFormat="1"/>
    <row r="107976" customFormat="1"/>
    <row r="107977" customFormat="1"/>
    <row r="107978" customFormat="1"/>
    <row r="107979" customFormat="1"/>
    <row r="107980" customFormat="1"/>
    <row r="107981" customFormat="1"/>
    <row r="107982" customFormat="1"/>
    <row r="107983" customFormat="1"/>
    <row r="107984" customFormat="1"/>
    <row r="107985" customFormat="1"/>
    <row r="107986" customFormat="1"/>
    <row r="107987" customFormat="1"/>
    <row r="107988" customFormat="1"/>
    <row r="107989" customFormat="1"/>
    <row r="107990" customFormat="1"/>
    <row r="107991" customFormat="1"/>
    <row r="107992" customFormat="1"/>
    <row r="107993" customFormat="1"/>
    <row r="107994" customFormat="1"/>
    <row r="107995" customFormat="1"/>
    <row r="107996" customFormat="1"/>
    <row r="107997" customFormat="1"/>
    <row r="107998" customFormat="1"/>
    <row r="107999" customFormat="1"/>
    <row r="108000" customFormat="1"/>
    <row r="108001" customFormat="1"/>
    <row r="108002" customFormat="1"/>
    <row r="108003" customFormat="1"/>
    <row r="108004" customFormat="1"/>
    <row r="108005" customFormat="1"/>
    <row r="108006" customFormat="1"/>
    <row r="108007" customFormat="1"/>
    <row r="108008" customFormat="1"/>
    <row r="108009" customFormat="1"/>
    <row r="108010" customFormat="1"/>
    <row r="108011" customFormat="1"/>
    <row r="108012" customFormat="1"/>
    <row r="108013" customFormat="1"/>
    <row r="108014" customFormat="1"/>
    <row r="108015" customFormat="1"/>
    <row r="108016" customFormat="1"/>
    <row r="108017" customFormat="1"/>
    <row r="108018" customFormat="1"/>
    <row r="108019" customFormat="1"/>
    <row r="108020" customFormat="1"/>
    <row r="108021" customFormat="1"/>
    <row r="108022" customFormat="1"/>
    <row r="108023" customFormat="1"/>
    <row r="108024" customFormat="1"/>
    <row r="108025" customFormat="1"/>
    <row r="108026" customFormat="1"/>
    <row r="108027" customFormat="1"/>
    <row r="108028" customFormat="1"/>
    <row r="108029" customFormat="1"/>
    <row r="108030" customFormat="1"/>
    <row r="108031" customFormat="1"/>
    <row r="108032" customFormat="1"/>
    <row r="108033" customFormat="1"/>
    <row r="108034" customFormat="1"/>
    <row r="108035" customFormat="1"/>
    <row r="108036" customFormat="1"/>
    <row r="108037" customFormat="1"/>
    <row r="108038" customFormat="1"/>
    <row r="108039" customFormat="1"/>
    <row r="108040" customFormat="1"/>
    <row r="108041" customFormat="1"/>
    <row r="108042" customFormat="1"/>
    <row r="108043" customFormat="1"/>
    <row r="108044" customFormat="1"/>
    <row r="108045" customFormat="1"/>
    <row r="108046" customFormat="1"/>
    <row r="108047" customFormat="1"/>
    <row r="108048" customFormat="1"/>
    <row r="108049" customFormat="1"/>
    <row r="108050" customFormat="1"/>
    <row r="108051" customFormat="1"/>
    <row r="108052" customFormat="1"/>
    <row r="108053" customFormat="1"/>
    <row r="108054" customFormat="1"/>
    <row r="108055" customFormat="1"/>
    <row r="108056" customFormat="1"/>
    <row r="108057" customFormat="1"/>
    <row r="108058" customFormat="1"/>
    <row r="108059" customFormat="1"/>
    <row r="108060" customFormat="1"/>
    <row r="108061" customFormat="1"/>
    <row r="108062" customFormat="1"/>
    <row r="108063" customFormat="1"/>
    <row r="108064" customFormat="1"/>
    <row r="108065" customFormat="1"/>
    <row r="108066" customFormat="1"/>
    <row r="108067" customFormat="1"/>
    <row r="108068" customFormat="1"/>
    <row r="108069" customFormat="1"/>
    <row r="108070" customFormat="1"/>
    <row r="108071" customFormat="1"/>
    <row r="108072" customFormat="1"/>
    <row r="108073" customFormat="1"/>
    <row r="108074" customFormat="1"/>
    <row r="108075" customFormat="1"/>
    <row r="108076" customFormat="1"/>
    <row r="108077" customFormat="1"/>
    <row r="108078" customFormat="1"/>
    <row r="108079" customFormat="1"/>
    <row r="108080" customFormat="1"/>
    <row r="108081" customFormat="1"/>
    <row r="108082" customFormat="1"/>
    <row r="108083" customFormat="1"/>
    <row r="108084" customFormat="1"/>
    <row r="108085" customFormat="1"/>
    <row r="108086" customFormat="1"/>
    <row r="108087" customFormat="1"/>
    <row r="108088" customFormat="1"/>
    <row r="108089" customFormat="1"/>
    <row r="108090" customFormat="1"/>
    <row r="108091" customFormat="1"/>
    <row r="108092" customFormat="1"/>
    <row r="108093" customFormat="1"/>
    <row r="108094" customFormat="1"/>
    <row r="108095" customFormat="1"/>
    <row r="108096" customFormat="1"/>
    <row r="108097" customFormat="1"/>
    <row r="108098" customFormat="1"/>
    <row r="108099" customFormat="1"/>
    <row r="108100" customFormat="1"/>
    <row r="108101" customFormat="1"/>
    <row r="108102" customFormat="1"/>
    <row r="108103" customFormat="1"/>
    <row r="108104" customFormat="1"/>
    <row r="108105" customFormat="1"/>
    <row r="108106" customFormat="1"/>
    <row r="108107" customFormat="1"/>
    <row r="108108" customFormat="1"/>
    <row r="108109" customFormat="1"/>
    <row r="108110" customFormat="1"/>
    <row r="108111" customFormat="1"/>
    <row r="108112" customFormat="1"/>
    <row r="108113" customFormat="1"/>
    <row r="108114" customFormat="1"/>
    <row r="108115" customFormat="1"/>
    <row r="108116" customFormat="1"/>
    <row r="108117" customFormat="1"/>
    <row r="108118" customFormat="1"/>
    <row r="108119" customFormat="1"/>
    <row r="108120" customFormat="1"/>
    <row r="108121" customFormat="1"/>
    <row r="108122" customFormat="1"/>
    <row r="108123" customFormat="1"/>
    <row r="108124" customFormat="1"/>
    <row r="108125" customFormat="1"/>
    <row r="108126" customFormat="1"/>
    <row r="108127" customFormat="1"/>
    <row r="108128" customFormat="1"/>
    <row r="108129" customFormat="1"/>
    <row r="108130" customFormat="1"/>
    <row r="108131" customFormat="1"/>
    <row r="108132" customFormat="1"/>
    <row r="108133" customFormat="1"/>
    <row r="108134" customFormat="1"/>
    <row r="108135" customFormat="1"/>
    <row r="108136" customFormat="1"/>
    <row r="108137" customFormat="1"/>
    <row r="108138" customFormat="1"/>
    <row r="108139" customFormat="1"/>
    <row r="108140" customFormat="1"/>
    <row r="108141" customFormat="1"/>
    <row r="108142" customFormat="1"/>
    <row r="108143" customFormat="1"/>
    <row r="108144" customFormat="1"/>
    <row r="108145" customFormat="1"/>
    <row r="108146" customFormat="1"/>
    <row r="108147" customFormat="1"/>
    <row r="108148" customFormat="1"/>
    <row r="108149" customFormat="1"/>
    <row r="108150" customFormat="1"/>
    <row r="108151" customFormat="1"/>
    <row r="108152" customFormat="1"/>
    <row r="108153" customFormat="1"/>
    <row r="108154" customFormat="1"/>
    <row r="108155" customFormat="1"/>
    <row r="108156" customFormat="1"/>
    <row r="108157" customFormat="1"/>
    <row r="108158" customFormat="1"/>
    <row r="108159" customFormat="1"/>
    <row r="108160" customFormat="1"/>
    <row r="108161" customFormat="1"/>
    <row r="108162" customFormat="1"/>
    <row r="108163" customFormat="1"/>
    <row r="108164" customFormat="1"/>
    <row r="108165" customFormat="1"/>
    <row r="108166" customFormat="1"/>
    <row r="108167" customFormat="1"/>
    <row r="108168" customFormat="1"/>
    <row r="108169" customFormat="1"/>
    <row r="108170" customFormat="1"/>
    <row r="108171" customFormat="1"/>
    <row r="108172" customFormat="1"/>
    <row r="108173" customFormat="1"/>
    <row r="108174" customFormat="1"/>
    <row r="108175" customFormat="1"/>
    <row r="108176" customFormat="1"/>
    <row r="108177" customFormat="1"/>
    <row r="108178" customFormat="1"/>
    <row r="108179" customFormat="1"/>
    <row r="108180" customFormat="1"/>
    <row r="108181" customFormat="1"/>
    <row r="108182" customFormat="1"/>
    <row r="108183" customFormat="1"/>
    <row r="108184" customFormat="1"/>
    <row r="108185" customFormat="1"/>
    <row r="108186" customFormat="1"/>
    <row r="108187" customFormat="1"/>
    <row r="108188" customFormat="1"/>
    <row r="108189" customFormat="1"/>
    <row r="108190" customFormat="1"/>
    <row r="108191" customFormat="1"/>
    <row r="108192" customFormat="1"/>
    <row r="108193" customFormat="1"/>
    <row r="108194" customFormat="1"/>
    <row r="108195" customFormat="1"/>
    <row r="108196" customFormat="1"/>
    <row r="108197" customFormat="1"/>
    <row r="108198" customFormat="1"/>
    <row r="108199" customFormat="1"/>
    <row r="108200" customFormat="1"/>
    <row r="108201" customFormat="1"/>
    <row r="108202" customFormat="1"/>
    <row r="108203" customFormat="1"/>
    <row r="108204" customFormat="1"/>
    <row r="108205" customFormat="1"/>
    <row r="108206" customFormat="1"/>
    <row r="108207" customFormat="1"/>
    <row r="108208" customFormat="1"/>
    <row r="108209" customFormat="1"/>
    <row r="108210" customFormat="1"/>
    <row r="108211" customFormat="1"/>
    <row r="108212" customFormat="1"/>
    <row r="108213" customFormat="1"/>
    <row r="108214" customFormat="1"/>
    <row r="108215" customFormat="1"/>
    <row r="108216" customFormat="1"/>
    <row r="108217" customFormat="1"/>
    <row r="108218" customFormat="1"/>
    <row r="108219" customFormat="1"/>
    <row r="108220" customFormat="1"/>
    <row r="108221" customFormat="1"/>
    <row r="108222" customFormat="1"/>
    <row r="108223" customFormat="1"/>
    <row r="108224" customFormat="1"/>
    <row r="108225" customFormat="1"/>
    <row r="108226" customFormat="1"/>
    <row r="108227" customFormat="1"/>
    <row r="108228" customFormat="1"/>
    <row r="108229" customFormat="1"/>
    <row r="108230" customFormat="1"/>
    <row r="108231" customFormat="1"/>
    <row r="108232" customFormat="1"/>
    <row r="108233" customFormat="1"/>
    <row r="108234" customFormat="1"/>
    <row r="108235" customFormat="1"/>
    <row r="108236" customFormat="1"/>
    <row r="108237" customFormat="1"/>
    <row r="108238" customFormat="1"/>
    <row r="108239" customFormat="1"/>
    <row r="108240" customFormat="1"/>
    <row r="108241" customFormat="1"/>
    <row r="108242" customFormat="1"/>
    <row r="108243" customFormat="1"/>
    <row r="108244" customFormat="1"/>
    <row r="108245" customFormat="1"/>
    <row r="108246" customFormat="1"/>
    <row r="108247" customFormat="1"/>
    <row r="108248" customFormat="1"/>
    <row r="108249" customFormat="1"/>
    <row r="108250" customFormat="1"/>
    <row r="108251" customFormat="1"/>
    <row r="108252" customFormat="1"/>
    <row r="108253" customFormat="1"/>
    <row r="108254" customFormat="1"/>
    <row r="108255" customFormat="1"/>
    <row r="108256" customFormat="1"/>
    <row r="108257" customFormat="1"/>
    <row r="108258" customFormat="1"/>
    <row r="108259" customFormat="1"/>
    <row r="108260" customFormat="1"/>
    <row r="108261" customFormat="1"/>
    <row r="108262" customFormat="1"/>
    <row r="108263" customFormat="1"/>
    <row r="108264" customFormat="1"/>
    <row r="108265" customFormat="1"/>
    <row r="108266" customFormat="1"/>
    <row r="108267" customFormat="1"/>
    <row r="108268" customFormat="1"/>
    <row r="108269" customFormat="1"/>
    <row r="108270" customFormat="1"/>
    <row r="108271" customFormat="1"/>
    <row r="108272" customFormat="1"/>
    <row r="108273" customFormat="1"/>
    <row r="108274" customFormat="1"/>
    <row r="108275" customFormat="1"/>
    <row r="108276" customFormat="1"/>
    <row r="108277" customFormat="1"/>
    <row r="108278" customFormat="1"/>
    <row r="108279" customFormat="1"/>
    <row r="108280" customFormat="1"/>
    <row r="108281" customFormat="1"/>
    <row r="108282" customFormat="1"/>
    <row r="108283" customFormat="1"/>
    <row r="108284" customFormat="1"/>
    <row r="108285" customFormat="1"/>
    <row r="108286" customFormat="1"/>
    <row r="108287" customFormat="1"/>
    <row r="108288" customFormat="1"/>
    <row r="108289" customFormat="1"/>
    <row r="108290" customFormat="1"/>
    <row r="108291" customFormat="1"/>
    <row r="108292" customFormat="1"/>
    <row r="108293" customFormat="1"/>
    <row r="108294" customFormat="1"/>
    <row r="108295" customFormat="1"/>
    <row r="108296" customFormat="1"/>
    <row r="108297" customFormat="1"/>
    <row r="108298" customFormat="1"/>
    <row r="108299" customFormat="1"/>
    <row r="108300" customFormat="1"/>
    <row r="108301" customFormat="1"/>
    <row r="108302" customFormat="1"/>
    <row r="108303" customFormat="1"/>
    <row r="108304" customFormat="1"/>
    <row r="108305" customFormat="1"/>
    <row r="108306" customFormat="1"/>
    <row r="108307" customFormat="1"/>
    <row r="108308" customFormat="1"/>
    <row r="108309" customFormat="1"/>
    <row r="108310" customFormat="1"/>
    <row r="108311" customFormat="1"/>
    <row r="108312" customFormat="1"/>
    <row r="108313" customFormat="1"/>
    <row r="108314" customFormat="1"/>
    <row r="108315" customFormat="1"/>
    <row r="108316" customFormat="1"/>
    <row r="108317" customFormat="1"/>
    <row r="108318" customFormat="1"/>
    <row r="108319" customFormat="1"/>
    <row r="108320" customFormat="1"/>
    <row r="108321" customFormat="1"/>
    <row r="108322" customFormat="1"/>
    <row r="108323" customFormat="1"/>
    <row r="108324" customFormat="1"/>
    <row r="108325" customFormat="1"/>
    <row r="108326" customFormat="1"/>
    <row r="108327" customFormat="1"/>
    <row r="108328" customFormat="1"/>
    <row r="108329" customFormat="1"/>
    <row r="108330" customFormat="1"/>
    <row r="108331" customFormat="1"/>
    <row r="108332" customFormat="1"/>
    <row r="108333" customFormat="1"/>
    <row r="108334" customFormat="1"/>
    <row r="108335" customFormat="1"/>
    <row r="108336" customFormat="1"/>
    <row r="108337" customFormat="1"/>
    <row r="108338" customFormat="1"/>
    <row r="108339" customFormat="1"/>
    <row r="108340" customFormat="1"/>
    <row r="108341" customFormat="1"/>
    <row r="108342" customFormat="1"/>
    <row r="108343" customFormat="1"/>
    <row r="108344" customFormat="1"/>
    <row r="108345" customFormat="1"/>
    <row r="108346" customFormat="1"/>
    <row r="108347" customFormat="1"/>
    <row r="108348" customFormat="1"/>
    <row r="108349" customFormat="1"/>
    <row r="108350" customFormat="1"/>
    <row r="108351" customFormat="1"/>
    <row r="108352" customFormat="1"/>
    <row r="108353" customFormat="1"/>
    <row r="108354" customFormat="1"/>
    <row r="108355" customFormat="1"/>
    <row r="108356" customFormat="1"/>
    <row r="108357" customFormat="1"/>
    <row r="108358" customFormat="1"/>
    <row r="108359" customFormat="1"/>
    <row r="108360" customFormat="1"/>
    <row r="108361" customFormat="1"/>
    <row r="108362" customFormat="1"/>
    <row r="108363" customFormat="1"/>
    <row r="108364" customFormat="1"/>
    <row r="108365" customFormat="1"/>
    <row r="108366" customFormat="1"/>
    <row r="108367" customFormat="1"/>
    <row r="108368" customFormat="1"/>
    <row r="108369" customFormat="1"/>
    <row r="108370" customFormat="1"/>
    <row r="108371" customFormat="1"/>
    <row r="108372" customFormat="1"/>
    <row r="108373" customFormat="1"/>
    <row r="108374" customFormat="1"/>
    <row r="108375" customFormat="1"/>
    <row r="108376" customFormat="1"/>
    <row r="108377" customFormat="1"/>
    <row r="108378" customFormat="1"/>
    <row r="108379" customFormat="1"/>
    <row r="108380" customFormat="1"/>
    <row r="108381" customFormat="1"/>
    <row r="108382" customFormat="1"/>
    <row r="108383" customFormat="1"/>
    <row r="108384" customFormat="1"/>
    <row r="108385" customFormat="1"/>
    <row r="108386" customFormat="1"/>
    <row r="108387" customFormat="1"/>
    <row r="108388" customFormat="1"/>
    <row r="108389" customFormat="1"/>
    <row r="108390" customFormat="1"/>
    <row r="108391" customFormat="1"/>
    <row r="108392" customFormat="1"/>
    <row r="108393" customFormat="1"/>
    <row r="108394" customFormat="1"/>
    <row r="108395" customFormat="1"/>
    <row r="108396" customFormat="1"/>
    <row r="108397" customFormat="1"/>
    <row r="108398" customFormat="1"/>
    <row r="108399" customFormat="1"/>
    <row r="108400" customFormat="1"/>
    <row r="108401" customFormat="1"/>
    <row r="108402" customFormat="1"/>
    <row r="108403" customFormat="1"/>
    <row r="108404" customFormat="1"/>
    <row r="108405" customFormat="1"/>
    <row r="108406" customFormat="1"/>
    <row r="108407" customFormat="1"/>
    <row r="108408" customFormat="1"/>
    <row r="108409" customFormat="1"/>
    <row r="108410" customFormat="1"/>
    <row r="108411" customFormat="1"/>
    <row r="108412" customFormat="1"/>
    <row r="108413" customFormat="1"/>
    <row r="108414" customFormat="1"/>
    <row r="108415" customFormat="1"/>
    <row r="108416" customFormat="1"/>
    <row r="108417" customFormat="1"/>
    <row r="108418" customFormat="1"/>
    <row r="108419" customFormat="1"/>
    <row r="108420" customFormat="1"/>
    <row r="108421" customFormat="1"/>
    <row r="108422" customFormat="1"/>
    <row r="108423" customFormat="1"/>
    <row r="108424" customFormat="1"/>
    <row r="108425" customFormat="1"/>
    <row r="108426" customFormat="1"/>
    <row r="108427" customFormat="1"/>
    <row r="108428" customFormat="1"/>
    <row r="108429" customFormat="1"/>
    <row r="108430" customFormat="1"/>
    <row r="108431" customFormat="1"/>
    <row r="108432" customFormat="1"/>
    <row r="108433" customFormat="1"/>
    <row r="108434" customFormat="1"/>
    <row r="108435" customFormat="1"/>
    <row r="108436" customFormat="1"/>
    <row r="108437" customFormat="1"/>
    <row r="108438" customFormat="1"/>
    <row r="108439" customFormat="1"/>
    <row r="108440" customFormat="1"/>
    <row r="108441" customFormat="1"/>
    <row r="108442" customFormat="1"/>
    <row r="108443" customFormat="1"/>
    <row r="108444" customFormat="1"/>
    <row r="108445" customFormat="1"/>
    <row r="108446" customFormat="1"/>
    <row r="108447" customFormat="1"/>
    <row r="108448" customFormat="1"/>
    <row r="108449" customFormat="1"/>
    <row r="108450" customFormat="1"/>
    <row r="108451" customFormat="1"/>
    <row r="108452" customFormat="1"/>
    <row r="108453" customFormat="1"/>
    <row r="108454" customFormat="1"/>
    <row r="108455" customFormat="1"/>
    <row r="108456" customFormat="1"/>
    <row r="108457" customFormat="1"/>
    <row r="108458" customFormat="1"/>
    <row r="108459" customFormat="1"/>
    <row r="108460" customFormat="1"/>
    <row r="108461" customFormat="1"/>
    <row r="108462" customFormat="1"/>
    <row r="108463" customFormat="1"/>
    <row r="108464" customFormat="1"/>
    <row r="108465" customFormat="1"/>
    <row r="108466" customFormat="1"/>
    <row r="108467" customFormat="1"/>
    <row r="108468" customFormat="1"/>
    <row r="108469" customFormat="1"/>
    <row r="108470" customFormat="1"/>
    <row r="108471" customFormat="1"/>
    <row r="108472" customFormat="1"/>
    <row r="108473" customFormat="1"/>
    <row r="108474" customFormat="1"/>
    <row r="108475" customFormat="1"/>
    <row r="108476" customFormat="1"/>
    <row r="108477" customFormat="1"/>
    <row r="108478" customFormat="1"/>
    <row r="108479" customFormat="1"/>
    <row r="108480" customFormat="1"/>
    <row r="108481" customFormat="1"/>
    <row r="108482" customFormat="1"/>
    <row r="108483" customFormat="1"/>
    <row r="108484" customFormat="1"/>
    <row r="108485" customFormat="1"/>
    <row r="108486" customFormat="1"/>
    <row r="108487" customFormat="1"/>
    <row r="108488" customFormat="1"/>
    <row r="108489" customFormat="1"/>
    <row r="108490" customFormat="1"/>
    <row r="108491" customFormat="1"/>
    <row r="108492" customFormat="1"/>
    <row r="108493" customFormat="1"/>
    <row r="108494" customFormat="1"/>
    <row r="108495" customFormat="1"/>
    <row r="108496" customFormat="1"/>
    <row r="108497" customFormat="1"/>
    <row r="108498" customFormat="1"/>
    <row r="108499" customFormat="1"/>
    <row r="108500" customFormat="1"/>
    <row r="108501" customFormat="1"/>
    <row r="108502" customFormat="1"/>
    <row r="108503" customFormat="1"/>
    <row r="108504" customFormat="1"/>
    <row r="108505" customFormat="1"/>
    <row r="108506" customFormat="1"/>
    <row r="108507" customFormat="1"/>
    <row r="108508" customFormat="1"/>
    <row r="108509" customFormat="1"/>
    <row r="108510" customFormat="1"/>
    <row r="108511" customFormat="1"/>
    <row r="108512" customFormat="1"/>
    <row r="108513" customFormat="1"/>
    <row r="108514" customFormat="1"/>
    <row r="108515" customFormat="1"/>
    <row r="108516" customFormat="1"/>
    <row r="108517" customFormat="1"/>
    <row r="108518" customFormat="1"/>
    <row r="108519" customFormat="1"/>
    <row r="108520" customFormat="1"/>
    <row r="108521" customFormat="1"/>
    <row r="108522" customFormat="1"/>
    <row r="108523" customFormat="1"/>
    <row r="108524" customFormat="1"/>
    <row r="108525" customFormat="1"/>
    <row r="108526" customFormat="1"/>
    <row r="108527" customFormat="1"/>
    <row r="108528" customFormat="1"/>
    <row r="108529" customFormat="1"/>
    <row r="108530" customFormat="1"/>
    <row r="108531" customFormat="1"/>
    <row r="108532" customFormat="1"/>
    <row r="108533" customFormat="1"/>
    <row r="108534" customFormat="1"/>
    <row r="108535" customFormat="1"/>
    <row r="108536" customFormat="1"/>
    <row r="108537" customFormat="1"/>
    <row r="108538" customFormat="1"/>
    <row r="108539" customFormat="1"/>
    <row r="108540" customFormat="1"/>
    <row r="108541" customFormat="1"/>
    <row r="108542" customFormat="1"/>
    <row r="108543" customFormat="1"/>
    <row r="108544" customFormat="1"/>
    <row r="108545" customFormat="1"/>
    <row r="108546" customFormat="1"/>
    <row r="108547" customFormat="1"/>
    <row r="108548" customFormat="1"/>
    <row r="108549" customFormat="1"/>
    <row r="108550" customFormat="1"/>
    <row r="108551" customFormat="1"/>
    <row r="108552" customFormat="1"/>
    <row r="108553" customFormat="1"/>
    <row r="108554" customFormat="1"/>
    <row r="108555" customFormat="1"/>
    <row r="108556" customFormat="1"/>
    <row r="108557" customFormat="1"/>
    <row r="108558" customFormat="1"/>
    <row r="108559" customFormat="1"/>
    <row r="108560" customFormat="1"/>
    <row r="108561" customFormat="1"/>
    <row r="108562" customFormat="1"/>
    <row r="108563" customFormat="1"/>
    <row r="108564" customFormat="1"/>
    <row r="108565" customFormat="1"/>
    <row r="108566" customFormat="1"/>
    <row r="108567" customFormat="1"/>
    <row r="108568" customFormat="1"/>
    <row r="108569" customFormat="1"/>
    <row r="108570" customFormat="1"/>
    <row r="108571" customFormat="1"/>
    <row r="108572" customFormat="1"/>
    <row r="108573" customFormat="1"/>
    <row r="108574" customFormat="1"/>
    <row r="108575" customFormat="1"/>
    <row r="108576" customFormat="1"/>
    <row r="108577" customFormat="1"/>
    <row r="108578" customFormat="1"/>
    <row r="108579" customFormat="1"/>
    <row r="108580" customFormat="1"/>
    <row r="108581" customFormat="1"/>
    <row r="108582" customFormat="1"/>
    <row r="108583" customFormat="1"/>
    <row r="108584" customFormat="1"/>
    <row r="108585" customFormat="1"/>
    <row r="108586" customFormat="1"/>
    <row r="108587" customFormat="1"/>
    <row r="108588" customFormat="1"/>
    <row r="108589" customFormat="1"/>
    <row r="108590" customFormat="1"/>
    <row r="108591" customFormat="1"/>
    <row r="108592" customFormat="1"/>
    <row r="108593" customFormat="1"/>
    <row r="108594" customFormat="1"/>
    <row r="108595" customFormat="1"/>
    <row r="108596" customFormat="1"/>
    <row r="108597" customFormat="1"/>
    <row r="108598" customFormat="1"/>
    <row r="108599" customFormat="1"/>
    <row r="108600" customFormat="1"/>
    <row r="108601" customFormat="1"/>
    <row r="108602" customFormat="1"/>
    <row r="108603" customFormat="1"/>
    <row r="108604" customFormat="1"/>
    <row r="108605" customFormat="1"/>
    <row r="108606" customFormat="1"/>
    <row r="108607" customFormat="1"/>
    <row r="108608" customFormat="1"/>
    <row r="108609" customFormat="1"/>
    <row r="108610" customFormat="1"/>
    <row r="108611" customFormat="1"/>
    <row r="108612" customFormat="1"/>
    <row r="108613" customFormat="1"/>
    <row r="108614" customFormat="1"/>
    <row r="108615" customFormat="1"/>
    <row r="108616" customFormat="1"/>
    <row r="108617" customFormat="1"/>
    <row r="108618" customFormat="1"/>
    <row r="108619" customFormat="1"/>
    <row r="108620" customFormat="1"/>
    <row r="108621" customFormat="1"/>
    <row r="108622" customFormat="1"/>
    <row r="108623" customFormat="1"/>
    <row r="108624" customFormat="1"/>
    <row r="108625" customFormat="1"/>
    <row r="108626" customFormat="1"/>
    <row r="108627" customFormat="1"/>
    <row r="108628" customFormat="1"/>
    <row r="108629" customFormat="1"/>
    <row r="108630" customFormat="1"/>
    <row r="108631" customFormat="1"/>
    <row r="108632" customFormat="1"/>
    <row r="108633" customFormat="1"/>
    <row r="108634" customFormat="1"/>
    <row r="108635" customFormat="1"/>
    <row r="108636" customFormat="1"/>
    <row r="108637" customFormat="1"/>
    <row r="108638" customFormat="1"/>
    <row r="108639" customFormat="1"/>
    <row r="108640" customFormat="1"/>
    <row r="108641" customFormat="1"/>
    <row r="108642" customFormat="1"/>
    <row r="108643" customFormat="1"/>
    <row r="108644" customFormat="1"/>
    <row r="108645" customFormat="1"/>
    <row r="108646" customFormat="1"/>
    <row r="108647" customFormat="1"/>
    <row r="108648" customFormat="1"/>
    <row r="108649" customFormat="1"/>
    <row r="108650" customFormat="1"/>
    <row r="108651" customFormat="1"/>
    <row r="108652" customFormat="1"/>
    <row r="108653" customFormat="1"/>
    <row r="108654" customFormat="1"/>
    <row r="108655" customFormat="1"/>
    <row r="108656" customFormat="1"/>
    <row r="108657" customFormat="1"/>
    <row r="108658" customFormat="1"/>
    <row r="108659" customFormat="1"/>
    <row r="108660" customFormat="1"/>
    <row r="108661" customFormat="1"/>
    <row r="108662" customFormat="1"/>
    <row r="108663" customFormat="1"/>
    <row r="108664" customFormat="1"/>
    <row r="108665" customFormat="1"/>
    <row r="108666" customFormat="1"/>
    <row r="108667" customFormat="1"/>
    <row r="108668" customFormat="1"/>
    <row r="108669" customFormat="1"/>
    <row r="108670" customFormat="1"/>
    <row r="108671" customFormat="1"/>
    <row r="108672" customFormat="1"/>
    <row r="108673" customFormat="1"/>
    <row r="108674" customFormat="1"/>
    <row r="108675" customFormat="1"/>
    <row r="108676" customFormat="1"/>
    <row r="108677" customFormat="1"/>
    <row r="108678" customFormat="1"/>
    <row r="108679" customFormat="1"/>
    <row r="108680" customFormat="1"/>
    <row r="108681" customFormat="1"/>
    <row r="108682" customFormat="1"/>
    <row r="108683" customFormat="1"/>
    <row r="108684" customFormat="1"/>
    <row r="108685" customFormat="1"/>
    <row r="108686" customFormat="1"/>
    <row r="108687" customFormat="1"/>
    <row r="108688" customFormat="1"/>
    <row r="108689" customFormat="1"/>
    <row r="108690" customFormat="1"/>
    <row r="108691" customFormat="1"/>
    <row r="108692" customFormat="1"/>
    <row r="108693" customFormat="1"/>
    <row r="108694" customFormat="1"/>
    <row r="108695" customFormat="1"/>
    <row r="108696" customFormat="1"/>
    <row r="108697" customFormat="1"/>
    <row r="108698" customFormat="1"/>
    <row r="108699" customFormat="1"/>
    <row r="108700" customFormat="1"/>
    <row r="108701" customFormat="1"/>
    <row r="108702" customFormat="1"/>
    <row r="108703" customFormat="1"/>
    <row r="108704" customFormat="1"/>
    <row r="108705" customFormat="1"/>
    <row r="108706" customFormat="1"/>
    <row r="108707" customFormat="1"/>
    <row r="108708" customFormat="1"/>
    <row r="108709" customFormat="1"/>
    <row r="108710" customFormat="1"/>
    <row r="108711" customFormat="1"/>
    <row r="108712" customFormat="1"/>
    <row r="108713" customFormat="1"/>
    <row r="108714" customFormat="1"/>
    <row r="108715" customFormat="1"/>
    <row r="108716" customFormat="1"/>
    <row r="108717" customFormat="1"/>
    <row r="108718" customFormat="1"/>
    <row r="108719" customFormat="1"/>
    <row r="108720" customFormat="1"/>
    <row r="108721" customFormat="1"/>
    <row r="108722" customFormat="1"/>
    <row r="108723" customFormat="1"/>
    <row r="108724" customFormat="1"/>
    <row r="108725" customFormat="1"/>
    <row r="108726" customFormat="1"/>
    <row r="108727" customFormat="1"/>
    <row r="108728" customFormat="1"/>
    <row r="108729" customFormat="1"/>
    <row r="108730" customFormat="1"/>
    <row r="108731" customFormat="1"/>
    <row r="108732" customFormat="1"/>
    <row r="108733" customFormat="1"/>
    <row r="108734" customFormat="1"/>
    <row r="108735" customFormat="1"/>
    <row r="108736" customFormat="1"/>
    <row r="108737" customFormat="1"/>
    <row r="108738" customFormat="1"/>
    <row r="108739" customFormat="1"/>
    <row r="108740" customFormat="1"/>
    <row r="108741" customFormat="1"/>
    <row r="108742" customFormat="1"/>
    <row r="108743" customFormat="1"/>
    <row r="108744" customFormat="1"/>
    <row r="108745" customFormat="1"/>
    <row r="108746" customFormat="1"/>
    <row r="108747" customFormat="1"/>
    <row r="108748" customFormat="1"/>
    <row r="108749" customFormat="1"/>
    <row r="108750" customFormat="1"/>
    <row r="108751" customFormat="1"/>
    <row r="108752" customFormat="1"/>
    <row r="108753" customFormat="1"/>
    <row r="108754" customFormat="1"/>
    <row r="108755" customFormat="1"/>
    <row r="108756" customFormat="1"/>
    <row r="108757" customFormat="1"/>
    <row r="108758" customFormat="1"/>
    <row r="108759" customFormat="1"/>
    <row r="108760" customFormat="1"/>
    <row r="108761" customFormat="1"/>
    <row r="108762" customFormat="1"/>
    <row r="108763" customFormat="1"/>
    <row r="108764" customFormat="1"/>
    <row r="108765" customFormat="1"/>
    <row r="108766" customFormat="1"/>
    <row r="108767" customFormat="1"/>
    <row r="108768" customFormat="1"/>
    <row r="108769" customFormat="1"/>
    <row r="108770" customFormat="1"/>
    <row r="108771" customFormat="1"/>
    <row r="108772" customFormat="1"/>
    <row r="108773" customFormat="1"/>
    <row r="108774" customFormat="1"/>
    <row r="108775" customFormat="1"/>
    <row r="108776" customFormat="1"/>
    <row r="108777" customFormat="1"/>
    <row r="108778" customFormat="1"/>
    <row r="108779" customFormat="1"/>
    <row r="108780" customFormat="1"/>
    <row r="108781" customFormat="1"/>
    <row r="108782" customFormat="1"/>
    <row r="108783" customFormat="1"/>
    <row r="108784" customFormat="1"/>
    <row r="108785" customFormat="1"/>
    <row r="108786" customFormat="1"/>
    <row r="108787" customFormat="1"/>
    <row r="108788" customFormat="1"/>
    <row r="108789" customFormat="1"/>
    <row r="108790" customFormat="1"/>
    <row r="108791" customFormat="1"/>
    <row r="108792" customFormat="1"/>
    <row r="108793" customFormat="1"/>
    <row r="108794" customFormat="1"/>
    <row r="108795" customFormat="1"/>
    <row r="108796" customFormat="1"/>
    <row r="108797" customFormat="1"/>
    <row r="108798" customFormat="1"/>
    <row r="108799" customFormat="1"/>
    <row r="108800" customFormat="1"/>
    <row r="108801" customFormat="1"/>
    <row r="108802" customFormat="1"/>
    <row r="108803" customFormat="1"/>
    <row r="108804" customFormat="1"/>
    <row r="108805" customFormat="1"/>
    <row r="108806" customFormat="1"/>
    <row r="108807" customFormat="1"/>
    <row r="108808" customFormat="1"/>
    <row r="108809" customFormat="1"/>
    <row r="108810" customFormat="1"/>
    <row r="108811" customFormat="1"/>
    <row r="108812" customFormat="1"/>
    <row r="108813" customFormat="1"/>
    <row r="108814" customFormat="1"/>
    <row r="108815" customFormat="1"/>
    <row r="108816" customFormat="1"/>
    <row r="108817" customFormat="1"/>
    <row r="108818" customFormat="1"/>
    <row r="108819" customFormat="1"/>
    <row r="108820" customFormat="1"/>
    <row r="108821" customFormat="1"/>
    <row r="108822" customFormat="1"/>
    <row r="108823" customFormat="1"/>
    <row r="108824" customFormat="1"/>
    <row r="108825" customFormat="1"/>
    <row r="108826" customFormat="1"/>
    <row r="108827" customFormat="1"/>
    <row r="108828" customFormat="1"/>
    <row r="108829" customFormat="1"/>
    <row r="108830" customFormat="1"/>
    <row r="108831" customFormat="1"/>
    <row r="108832" customFormat="1"/>
    <row r="108833" customFormat="1"/>
    <row r="108834" customFormat="1"/>
    <row r="108835" customFormat="1"/>
    <row r="108836" customFormat="1"/>
    <row r="108837" customFormat="1"/>
    <row r="108838" customFormat="1"/>
    <row r="108839" customFormat="1"/>
    <row r="108840" customFormat="1"/>
    <row r="108841" customFormat="1"/>
    <row r="108842" customFormat="1"/>
    <row r="108843" customFormat="1"/>
    <row r="108844" customFormat="1"/>
    <row r="108845" customFormat="1"/>
    <row r="108846" customFormat="1"/>
    <row r="108847" customFormat="1"/>
    <row r="108848" customFormat="1"/>
    <row r="108849" customFormat="1"/>
    <row r="108850" customFormat="1"/>
    <row r="108851" customFormat="1"/>
    <row r="108852" customFormat="1"/>
    <row r="108853" customFormat="1"/>
    <row r="108854" customFormat="1"/>
    <row r="108855" customFormat="1"/>
    <row r="108856" customFormat="1"/>
    <row r="108857" customFormat="1"/>
    <row r="108858" customFormat="1"/>
    <row r="108859" customFormat="1"/>
    <row r="108860" customFormat="1"/>
    <row r="108861" customFormat="1"/>
    <row r="108862" customFormat="1"/>
    <row r="108863" customFormat="1"/>
    <row r="108864" customFormat="1"/>
    <row r="108865" customFormat="1"/>
    <row r="108866" customFormat="1"/>
    <row r="108867" customFormat="1"/>
    <row r="108868" customFormat="1"/>
    <row r="108869" customFormat="1"/>
    <row r="108870" customFormat="1"/>
    <row r="108871" customFormat="1"/>
    <row r="108872" customFormat="1"/>
    <row r="108873" customFormat="1"/>
    <row r="108874" customFormat="1"/>
    <row r="108875" customFormat="1"/>
    <row r="108876" customFormat="1"/>
    <row r="108877" customFormat="1"/>
    <row r="108878" customFormat="1"/>
    <row r="108879" customFormat="1"/>
    <row r="108880" customFormat="1"/>
    <row r="108881" customFormat="1"/>
    <row r="108882" customFormat="1"/>
    <row r="108883" customFormat="1"/>
    <row r="108884" customFormat="1"/>
    <row r="108885" customFormat="1"/>
    <row r="108886" customFormat="1"/>
    <row r="108887" customFormat="1"/>
    <row r="108888" customFormat="1"/>
    <row r="108889" customFormat="1"/>
    <row r="108890" customFormat="1"/>
    <row r="108891" customFormat="1"/>
    <row r="108892" customFormat="1"/>
    <row r="108893" customFormat="1"/>
    <row r="108894" customFormat="1"/>
    <row r="108895" customFormat="1"/>
    <row r="108896" customFormat="1"/>
    <row r="108897" customFormat="1"/>
    <row r="108898" customFormat="1"/>
    <row r="108899" customFormat="1"/>
    <row r="108900" customFormat="1"/>
    <row r="108901" customFormat="1"/>
    <row r="108902" customFormat="1"/>
    <row r="108903" customFormat="1"/>
    <row r="108904" customFormat="1"/>
    <row r="108905" customFormat="1"/>
    <row r="108906" customFormat="1"/>
    <row r="108907" customFormat="1"/>
    <row r="108908" customFormat="1"/>
    <row r="108909" customFormat="1"/>
    <row r="108910" customFormat="1"/>
    <row r="108911" customFormat="1"/>
    <row r="108912" customFormat="1"/>
    <row r="108913" customFormat="1"/>
    <row r="108914" customFormat="1"/>
    <row r="108915" customFormat="1"/>
    <row r="108916" customFormat="1"/>
    <row r="108917" customFormat="1"/>
    <row r="108918" customFormat="1"/>
    <row r="108919" customFormat="1"/>
    <row r="108920" customFormat="1"/>
    <row r="108921" customFormat="1"/>
    <row r="108922" customFormat="1"/>
    <row r="108923" customFormat="1"/>
    <row r="108924" customFormat="1"/>
    <row r="108925" customFormat="1"/>
    <row r="108926" customFormat="1"/>
    <row r="108927" customFormat="1"/>
    <row r="108928" customFormat="1"/>
    <row r="108929" customFormat="1"/>
    <row r="108930" customFormat="1"/>
    <row r="108931" customFormat="1"/>
    <row r="108932" customFormat="1"/>
    <row r="108933" customFormat="1"/>
    <row r="108934" customFormat="1"/>
    <row r="108935" customFormat="1"/>
    <row r="108936" customFormat="1"/>
    <row r="108937" customFormat="1"/>
    <row r="108938" customFormat="1"/>
    <row r="108939" customFormat="1"/>
    <row r="108940" customFormat="1"/>
    <row r="108941" customFormat="1"/>
    <row r="108942" customFormat="1"/>
    <row r="108943" customFormat="1"/>
    <row r="108944" customFormat="1"/>
    <row r="108945" customFormat="1"/>
    <row r="108946" customFormat="1"/>
    <row r="108947" customFormat="1"/>
    <row r="108948" customFormat="1"/>
    <row r="108949" customFormat="1"/>
    <row r="108950" customFormat="1"/>
    <row r="108951" customFormat="1"/>
    <row r="108952" customFormat="1"/>
    <row r="108953" customFormat="1"/>
    <row r="108954" customFormat="1"/>
    <row r="108955" customFormat="1"/>
    <row r="108956" customFormat="1"/>
    <row r="108957" customFormat="1"/>
    <row r="108958" customFormat="1"/>
    <row r="108959" customFormat="1"/>
    <row r="108960" customFormat="1"/>
    <row r="108961" customFormat="1"/>
    <row r="108962" customFormat="1"/>
    <row r="108963" customFormat="1"/>
    <row r="108964" customFormat="1"/>
    <row r="108965" customFormat="1"/>
    <row r="108966" customFormat="1"/>
    <row r="108967" customFormat="1"/>
    <row r="108968" customFormat="1"/>
    <row r="108969" customFormat="1"/>
    <row r="108970" customFormat="1"/>
    <row r="108971" customFormat="1"/>
    <row r="108972" customFormat="1"/>
    <row r="108973" customFormat="1"/>
    <row r="108974" customFormat="1"/>
    <row r="108975" customFormat="1"/>
    <row r="108976" customFormat="1"/>
    <row r="108977" customFormat="1"/>
    <row r="108978" customFormat="1"/>
    <row r="108979" customFormat="1"/>
    <row r="108980" customFormat="1"/>
    <row r="108981" customFormat="1"/>
    <row r="108982" customFormat="1"/>
    <row r="108983" customFormat="1"/>
    <row r="108984" customFormat="1"/>
    <row r="108985" customFormat="1"/>
    <row r="108986" customFormat="1"/>
    <row r="108987" customFormat="1"/>
    <row r="108988" customFormat="1"/>
    <row r="108989" customFormat="1"/>
    <row r="108990" customFormat="1"/>
    <row r="108991" customFormat="1"/>
    <row r="108992" customFormat="1"/>
    <row r="108993" customFormat="1"/>
    <row r="108994" customFormat="1"/>
    <row r="108995" customFormat="1"/>
    <row r="108996" customFormat="1"/>
    <row r="108997" customFormat="1"/>
    <row r="108998" customFormat="1"/>
    <row r="108999" customFormat="1"/>
    <row r="109000" customFormat="1"/>
    <row r="109001" customFormat="1"/>
    <row r="109002" customFormat="1"/>
    <row r="109003" customFormat="1"/>
    <row r="109004" customFormat="1"/>
    <row r="109005" customFormat="1"/>
    <row r="109006" customFormat="1"/>
    <row r="109007" customFormat="1"/>
    <row r="109008" customFormat="1"/>
    <row r="109009" customFormat="1"/>
    <row r="109010" customFormat="1"/>
    <row r="109011" customFormat="1"/>
    <row r="109012" customFormat="1"/>
    <row r="109013" customFormat="1"/>
    <row r="109014" customFormat="1"/>
    <row r="109015" customFormat="1"/>
    <row r="109016" customFormat="1"/>
    <row r="109017" customFormat="1"/>
    <row r="109018" customFormat="1"/>
    <row r="109019" customFormat="1"/>
    <row r="109020" customFormat="1"/>
    <row r="109021" customFormat="1"/>
    <row r="109022" customFormat="1"/>
    <row r="109023" customFormat="1"/>
    <row r="109024" customFormat="1"/>
    <row r="109025" customFormat="1"/>
    <row r="109026" customFormat="1"/>
    <row r="109027" customFormat="1"/>
    <row r="109028" customFormat="1"/>
    <row r="109029" customFormat="1"/>
    <row r="109030" customFormat="1"/>
    <row r="109031" customFormat="1"/>
    <row r="109032" customFormat="1"/>
    <row r="109033" customFormat="1"/>
    <row r="109034" customFormat="1"/>
    <row r="109035" customFormat="1"/>
    <row r="109036" customFormat="1"/>
    <row r="109037" customFormat="1"/>
    <row r="109038" customFormat="1"/>
    <row r="109039" customFormat="1"/>
    <row r="109040" customFormat="1"/>
    <row r="109041" customFormat="1"/>
    <row r="109042" customFormat="1"/>
    <row r="109043" customFormat="1"/>
    <row r="109044" customFormat="1"/>
    <row r="109045" customFormat="1"/>
    <row r="109046" customFormat="1"/>
    <row r="109047" customFormat="1"/>
    <row r="109048" customFormat="1"/>
    <row r="109049" customFormat="1"/>
    <row r="109050" customFormat="1"/>
    <row r="109051" customFormat="1"/>
    <row r="109052" customFormat="1"/>
    <row r="109053" customFormat="1"/>
    <row r="109054" customFormat="1"/>
    <row r="109055" customFormat="1"/>
    <row r="109056" customFormat="1"/>
    <row r="109057" customFormat="1"/>
    <row r="109058" customFormat="1"/>
    <row r="109059" customFormat="1"/>
    <row r="109060" customFormat="1"/>
    <row r="109061" customFormat="1"/>
    <row r="109062" customFormat="1"/>
    <row r="109063" customFormat="1"/>
    <row r="109064" customFormat="1"/>
    <row r="109065" customFormat="1"/>
    <row r="109066" customFormat="1"/>
    <row r="109067" customFormat="1"/>
    <row r="109068" customFormat="1"/>
    <row r="109069" customFormat="1"/>
    <row r="109070" customFormat="1"/>
    <row r="109071" customFormat="1"/>
    <row r="109072" customFormat="1"/>
    <row r="109073" customFormat="1"/>
    <row r="109074" customFormat="1"/>
    <row r="109075" customFormat="1"/>
    <row r="109076" customFormat="1"/>
    <row r="109077" customFormat="1"/>
    <row r="109078" customFormat="1"/>
    <row r="109079" customFormat="1"/>
    <row r="109080" customFormat="1"/>
    <row r="109081" customFormat="1"/>
    <row r="109082" customFormat="1"/>
    <row r="109083" customFormat="1"/>
    <row r="109084" customFormat="1"/>
    <row r="109085" customFormat="1"/>
    <row r="109086" customFormat="1"/>
    <row r="109087" customFormat="1"/>
    <row r="109088" customFormat="1"/>
    <row r="109089" customFormat="1"/>
    <row r="109090" customFormat="1"/>
    <row r="109091" customFormat="1"/>
    <row r="109092" customFormat="1"/>
    <row r="109093" customFormat="1"/>
    <row r="109094" customFormat="1"/>
    <row r="109095" customFormat="1"/>
    <row r="109096" customFormat="1"/>
    <row r="109097" customFormat="1"/>
    <row r="109098" customFormat="1"/>
    <row r="109099" customFormat="1"/>
    <row r="109100" customFormat="1"/>
    <row r="109101" customFormat="1"/>
    <row r="109102" customFormat="1"/>
    <row r="109103" customFormat="1"/>
    <row r="109104" customFormat="1"/>
    <row r="109105" customFormat="1"/>
    <row r="109106" customFormat="1"/>
    <row r="109107" customFormat="1"/>
    <row r="109108" customFormat="1"/>
    <row r="109109" customFormat="1"/>
    <row r="109110" customFormat="1"/>
    <row r="109111" customFormat="1"/>
    <row r="109112" customFormat="1"/>
    <row r="109113" customFormat="1"/>
    <row r="109114" customFormat="1"/>
    <row r="109115" customFormat="1"/>
    <row r="109116" customFormat="1"/>
    <row r="109117" customFormat="1"/>
    <row r="109118" customFormat="1"/>
    <row r="109119" customFormat="1"/>
    <row r="109120" customFormat="1"/>
    <row r="109121" customFormat="1"/>
    <row r="109122" customFormat="1"/>
    <row r="109123" customFormat="1"/>
    <row r="109124" customFormat="1"/>
    <row r="109125" customFormat="1"/>
    <row r="109126" customFormat="1"/>
    <row r="109127" customFormat="1"/>
    <row r="109128" customFormat="1"/>
    <row r="109129" customFormat="1"/>
    <row r="109130" customFormat="1"/>
    <row r="109131" customFormat="1"/>
    <row r="109132" customFormat="1"/>
    <row r="109133" customFormat="1"/>
    <row r="109134" customFormat="1"/>
    <row r="109135" customFormat="1"/>
    <row r="109136" customFormat="1"/>
    <row r="109137" customFormat="1"/>
    <row r="109138" customFormat="1"/>
    <row r="109139" customFormat="1"/>
    <row r="109140" customFormat="1"/>
    <row r="109141" customFormat="1"/>
    <row r="109142" customFormat="1"/>
    <row r="109143" customFormat="1"/>
    <row r="109144" customFormat="1"/>
    <row r="109145" customFormat="1"/>
    <row r="109146" customFormat="1"/>
    <row r="109147" customFormat="1"/>
    <row r="109148" customFormat="1"/>
    <row r="109149" customFormat="1"/>
    <row r="109150" customFormat="1"/>
    <row r="109151" customFormat="1"/>
    <row r="109152" customFormat="1"/>
    <row r="109153" customFormat="1"/>
    <row r="109154" customFormat="1"/>
    <row r="109155" customFormat="1"/>
    <row r="109156" customFormat="1"/>
    <row r="109157" customFormat="1"/>
    <row r="109158" customFormat="1"/>
    <row r="109159" customFormat="1"/>
    <row r="109160" customFormat="1"/>
    <row r="109161" customFormat="1"/>
    <row r="109162" customFormat="1"/>
    <row r="109163" customFormat="1"/>
    <row r="109164" customFormat="1"/>
    <row r="109165" customFormat="1"/>
    <row r="109166" customFormat="1"/>
    <row r="109167" customFormat="1"/>
    <row r="109168" customFormat="1"/>
    <row r="109169" customFormat="1"/>
    <row r="109170" customFormat="1"/>
    <row r="109171" customFormat="1"/>
    <row r="109172" customFormat="1"/>
    <row r="109173" customFormat="1"/>
    <row r="109174" customFormat="1"/>
    <row r="109175" customFormat="1"/>
    <row r="109176" customFormat="1"/>
    <row r="109177" customFormat="1"/>
    <row r="109178" customFormat="1"/>
    <row r="109179" customFormat="1"/>
    <row r="109180" customFormat="1"/>
    <row r="109181" customFormat="1"/>
    <row r="109182" customFormat="1"/>
    <row r="109183" customFormat="1"/>
    <row r="109184" customFormat="1"/>
    <row r="109185" customFormat="1"/>
    <row r="109186" customFormat="1"/>
    <row r="109187" customFormat="1"/>
    <row r="109188" customFormat="1"/>
    <row r="109189" customFormat="1"/>
    <row r="109190" customFormat="1"/>
    <row r="109191" customFormat="1"/>
    <row r="109192" customFormat="1"/>
    <row r="109193" customFormat="1"/>
    <row r="109194" customFormat="1"/>
    <row r="109195" customFormat="1"/>
    <row r="109196" customFormat="1"/>
    <row r="109197" customFormat="1"/>
    <row r="109198" customFormat="1"/>
    <row r="109199" customFormat="1"/>
    <row r="109200" customFormat="1"/>
    <row r="109201" customFormat="1"/>
    <row r="109202" customFormat="1"/>
    <row r="109203" customFormat="1"/>
    <row r="109204" customFormat="1"/>
    <row r="109205" customFormat="1"/>
    <row r="109206" customFormat="1"/>
    <row r="109207" customFormat="1"/>
    <row r="109208" customFormat="1"/>
    <row r="109209" customFormat="1"/>
    <row r="109210" customFormat="1"/>
    <row r="109211" customFormat="1"/>
    <row r="109212" customFormat="1"/>
    <row r="109213" customFormat="1"/>
    <row r="109214" customFormat="1"/>
    <row r="109215" customFormat="1"/>
    <row r="109216" customFormat="1"/>
    <row r="109217" customFormat="1"/>
    <row r="109218" customFormat="1"/>
    <row r="109219" customFormat="1"/>
    <row r="109220" customFormat="1"/>
    <row r="109221" customFormat="1"/>
    <row r="109222" customFormat="1"/>
    <row r="109223" customFormat="1"/>
    <row r="109224" customFormat="1"/>
    <row r="109225" customFormat="1"/>
    <row r="109226" customFormat="1"/>
    <row r="109227" customFormat="1"/>
    <row r="109228" customFormat="1"/>
    <row r="109229" customFormat="1"/>
    <row r="109230" customFormat="1"/>
    <row r="109231" customFormat="1"/>
    <row r="109232" customFormat="1"/>
    <row r="109233" customFormat="1"/>
    <row r="109234" customFormat="1"/>
    <row r="109235" customFormat="1"/>
    <row r="109236" customFormat="1"/>
    <row r="109237" customFormat="1"/>
    <row r="109238" customFormat="1"/>
    <row r="109239" customFormat="1"/>
    <row r="109240" customFormat="1"/>
    <row r="109241" customFormat="1"/>
    <row r="109242" customFormat="1"/>
    <row r="109243" customFormat="1"/>
    <row r="109244" customFormat="1"/>
    <row r="109245" customFormat="1"/>
    <row r="109246" customFormat="1"/>
    <row r="109247" customFormat="1"/>
    <row r="109248" customFormat="1"/>
    <row r="109249" customFormat="1"/>
    <row r="109250" customFormat="1"/>
    <row r="109251" customFormat="1"/>
    <row r="109252" customFormat="1"/>
    <row r="109253" customFormat="1"/>
    <row r="109254" customFormat="1"/>
    <row r="109255" customFormat="1"/>
    <row r="109256" customFormat="1"/>
    <row r="109257" customFormat="1"/>
    <row r="109258" customFormat="1"/>
    <row r="109259" customFormat="1"/>
    <row r="109260" customFormat="1"/>
    <row r="109261" customFormat="1"/>
    <row r="109262" customFormat="1"/>
    <row r="109263" customFormat="1"/>
    <row r="109264" customFormat="1"/>
    <row r="109265" customFormat="1"/>
    <row r="109266" customFormat="1"/>
    <row r="109267" customFormat="1"/>
    <row r="109268" customFormat="1"/>
    <row r="109269" customFormat="1"/>
    <row r="109270" customFormat="1"/>
    <row r="109271" customFormat="1"/>
    <row r="109272" customFormat="1"/>
    <row r="109273" customFormat="1"/>
    <row r="109274" customFormat="1"/>
    <row r="109275" customFormat="1"/>
    <row r="109276" customFormat="1"/>
    <row r="109277" customFormat="1"/>
    <row r="109278" customFormat="1"/>
    <row r="109279" customFormat="1"/>
    <row r="109280" customFormat="1"/>
    <row r="109281" customFormat="1"/>
    <row r="109282" customFormat="1"/>
    <row r="109283" customFormat="1"/>
    <row r="109284" customFormat="1"/>
    <row r="109285" customFormat="1"/>
    <row r="109286" customFormat="1"/>
    <row r="109287" customFormat="1"/>
    <row r="109288" customFormat="1"/>
    <row r="109289" customFormat="1"/>
    <row r="109290" customFormat="1"/>
    <row r="109291" customFormat="1"/>
    <row r="109292" customFormat="1"/>
    <row r="109293" customFormat="1"/>
    <row r="109294" customFormat="1"/>
    <row r="109295" customFormat="1"/>
    <row r="109296" customFormat="1"/>
    <row r="109297" customFormat="1"/>
    <row r="109298" customFormat="1"/>
    <row r="109299" customFormat="1"/>
    <row r="109300" customFormat="1"/>
    <row r="109301" customFormat="1"/>
    <row r="109302" customFormat="1"/>
    <row r="109303" customFormat="1"/>
    <row r="109304" customFormat="1"/>
    <row r="109305" customFormat="1"/>
    <row r="109306" customFormat="1"/>
    <row r="109307" customFormat="1"/>
    <row r="109308" customFormat="1"/>
    <row r="109309" customFormat="1"/>
    <row r="109310" customFormat="1"/>
    <row r="109311" customFormat="1"/>
    <row r="109312" customFormat="1"/>
    <row r="109313" customFormat="1"/>
    <row r="109314" customFormat="1"/>
    <row r="109315" customFormat="1"/>
    <row r="109316" customFormat="1"/>
    <row r="109317" customFormat="1"/>
    <row r="109318" customFormat="1"/>
    <row r="109319" customFormat="1"/>
    <row r="109320" customFormat="1"/>
    <row r="109321" customFormat="1"/>
    <row r="109322" customFormat="1"/>
    <row r="109323" customFormat="1"/>
    <row r="109324" customFormat="1"/>
    <row r="109325" customFormat="1"/>
    <row r="109326" customFormat="1"/>
    <row r="109327" customFormat="1"/>
    <row r="109328" customFormat="1"/>
    <row r="109329" customFormat="1"/>
    <row r="109330" customFormat="1"/>
    <row r="109331" customFormat="1"/>
    <row r="109332" customFormat="1"/>
    <row r="109333" customFormat="1"/>
    <row r="109334" customFormat="1"/>
    <row r="109335" customFormat="1"/>
    <row r="109336" customFormat="1"/>
    <row r="109337" customFormat="1"/>
    <row r="109338" customFormat="1"/>
    <row r="109339" customFormat="1"/>
    <row r="109340" customFormat="1"/>
    <row r="109341" customFormat="1"/>
    <row r="109342" customFormat="1"/>
    <row r="109343" customFormat="1"/>
    <row r="109344" customFormat="1"/>
    <row r="109345" customFormat="1"/>
    <row r="109346" customFormat="1"/>
    <row r="109347" customFormat="1"/>
    <row r="109348" customFormat="1"/>
    <row r="109349" customFormat="1"/>
    <row r="109350" customFormat="1"/>
    <row r="109351" customFormat="1"/>
    <row r="109352" customFormat="1"/>
    <row r="109353" customFormat="1"/>
    <row r="109354" customFormat="1"/>
    <row r="109355" customFormat="1"/>
    <row r="109356" customFormat="1"/>
    <row r="109357" customFormat="1"/>
    <row r="109358" customFormat="1"/>
    <row r="109359" customFormat="1"/>
    <row r="109360" customFormat="1"/>
    <row r="109361" customFormat="1"/>
    <row r="109362" customFormat="1"/>
    <row r="109363" customFormat="1"/>
    <row r="109364" customFormat="1"/>
    <row r="109365" customFormat="1"/>
    <row r="109366" customFormat="1"/>
    <row r="109367" customFormat="1"/>
    <row r="109368" customFormat="1"/>
    <row r="109369" customFormat="1"/>
    <row r="109370" customFormat="1"/>
    <row r="109371" customFormat="1"/>
    <row r="109372" customFormat="1"/>
    <row r="109373" customFormat="1"/>
    <row r="109374" customFormat="1"/>
    <row r="109375" customFormat="1"/>
    <row r="109376" customFormat="1"/>
    <row r="109377" customFormat="1"/>
    <row r="109378" customFormat="1"/>
    <row r="109379" customFormat="1"/>
    <row r="109380" customFormat="1"/>
    <row r="109381" customFormat="1"/>
    <row r="109382" customFormat="1"/>
    <row r="109383" customFormat="1"/>
    <row r="109384" customFormat="1"/>
    <row r="109385" customFormat="1"/>
    <row r="109386" customFormat="1"/>
    <row r="109387" customFormat="1"/>
    <row r="109388" customFormat="1"/>
    <row r="109389" customFormat="1"/>
    <row r="109390" customFormat="1"/>
    <row r="109391" customFormat="1"/>
    <row r="109392" customFormat="1"/>
    <row r="109393" customFormat="1"/>
    <row r="109394" customFormat="1"/>
    <row r="109395" customFormat="1"/>
    <row r="109396" customFormat="1"/>
    <row r="109397" customFormat="1"/>
    <row r="109398" customFormat="1"/>
    <row r="109399" customFormat="1"/>
    <row r="109400" customFormat="1"/>
    <row r="109401" customFormat="1"/>
    <row r="109402" customFormat="1"/>
    <row r="109403" customFormat="1"/>
    <row r="109404" customFormat="1"/>
    <row r="109405" customFormat="1"/>
    <row r="109406" customFormat="1"/>
    <row r="109407" customFormat="1"/>
    <row r="109408" customFormat="1"/>
    <row r="109409" customFormat="1"/>
    <row r="109410" customFormat="1"/>
    <row r="109411" customFormat="1"/>
    <row r="109412" customFormat="1"/>
    <row r="109413" customFormat="1"/>
    <row r="109414" customFormat="1"/>
    <row r="109415" customFormat="1"/>
    <row r="109416" customFormat="1"/>
    <row r="109417" customFormat="1"/>
    <row r="109418" customFormat="1"/>
    <row r="109419" customFormat="1"/>
    <row r="109420" customFormat="1"/>
    <row r="109421" customFormat="1"/>
    <row r="109422" customFormat="1"/>
    <row r="109423" customFormat="1"/>
    <row r="109424" customFormat="1"/>
    <row r="109425" customFormat="1"/>
    <row r="109426" customFormat="1"/>
    <row r="109427" customFormat="1"/>
    <row r="109428" customFormat="1"/>
    <row r="109429" customFormat="1"/>
    <row r="109430" customFormat="1"/>
    <row r="109431" customFormat="1"/>
    <row r="109432" customFormat="1"/>
    <row r="109433" customFormat="1"/>
    <row r="109434" customFormat="1"/>
    <row r="109435" customFormat="1"/>
    <row r="109436" customFormat="1"/>
    <row r="109437" customFormat="1"/>
    <row r="109438" customFormat="1"/>
    <row r="109439" customFormat="1"/>
    <row r="109440" customFormat="1"/>
    <row r="109441" customFormat="1"/>
    <row r="109442" customFormat="1"/>
    <row r="109443" customFormat="1"/>
    <row r="109444" customFormat="1"/>
    <row r="109445" customFormat="1"/>
    <row r="109446" customFormat="1"/>
    <row r="109447" customFormat="1"/>
    <row r="109448" customFormat="1"/>
    <row r="109449" customFormat="1"/>
    <row r="109450" customFormat="1"/>
    <row r="109451" customFormat="1"/>
    <row r="109452" customFormat="1"/>
    <row r="109453" customFormat="1"/>
    <row r="109454" customFormat="1"/>
    <row r="109455" customFormat="1"/>
    <row r="109456" customFormat="1"/>
    <row r="109457" customFormat="1"/>
    <row r="109458" customFormat="1"/>
    <row r="109459" customFormat="1"/>
    <row r="109460" customFormat="1"/>
    <row r="109461" customFormat="1"/>
    <row r="109462" customFormat="1"/>
    <row r="109463" customFormat="1"/>
    <row r="109464" customFormat="1"/>
    <row r="109465" customFormat="1"/>
    <row r="109466" customFormat="1"/>
    <row r="109467" customFormat="1"/>
    <row r="109468" customFormat="1"/>
    <row r="109469" customFormat="1"/>
    <row r="109470" customFormat="1"/>
    <row r="109471" customFormat="1"/>
    <row r="109472" customFormat="1"/>
    <row r="109473" customFormat="1"/>
    <row r="109474" customFormat="1"/>
    <row r="109475" customFormat="1"/>
    <row r="109476" customFormat="1"/>
    <row r="109477" customFormat="1"/>
    <row r="109478" customFormat="1"/>
    <row r="109479" customFormat="1"/>
    <row r="109480" customFormat="1"/>
    <row r="109481" customFormat="1"/>
    <row r="109482" customFormat="1"/>
    <row r="109483" customFormat="1"/>
    <row r="109484" customFormat="1"/>
    <row r="109485" customFormat="1"/>
    <row r="109486" customFormat="1"/>
    <row r="109487" customFormat="1"/>
    <row r="109488" customFormat="1"/>
    <row r="109489" customFormat="1"/>
    <row r="109490" customFormat="1"/>
    <row r="109491" customFormat="1"/>
    <row r="109492" customFormat="1"/>
    <row r="109493" customFormat="1"/>
    <row r="109494" customFormat="1"/>
    <row r="109495" customFormat="1"/>
    <row r="109496" customFormat="1"/>
    <row r="109497" customFormat="1"/>
    <row r="109498" customFormat="1"/>
    <row r="109499" customFormat="1"/>
    <row r="109500" customFormat="1"/>
    <row r="109501" customFormat="1"/>
    <row r="109502" customFormat="1"/>
    <row r="109503" customFormat="1"/>
    <row r="109504" customFormat="1"/>
    <row r="109505" customFormat="1"/>
    <row r="109506" customFormat="1"/>
    <row r="109507" customFormat="1"/>
    <row r="109508" customFormat="1"/>
    <row r="109509" customFormat="1"/>
    <row r="109510" customFormat="1"/>
    <row r="109511" customFormat="1"/>
    <row r="109512" customFormat="1"/>
    <row r="109513" customFormat="1"/>
    <row r="109514" customFormat="1"/>
    <row r="109515" customFormat="1"/>
    <row r="109516" customFormat="1"/>
    <row r="109517" customFormat="1"/>
    <row r="109518" customFormat="1"/>
    <row r="109519" customFormat="1"/>
    <row r="109520" customFormat="1"/>
    <row r="109521" customFormat="1"/>
    <row r="109522" customFormat="1"/>
    <row r="109523" customFormat="1"/>
    <row r="109524" customFormat="1"/>
    <row r="109525" customFormat="1"/>
    <row r="109526" customFormat="1"/>
    <row r="109527" customFormat="1"/>
    <row r="109528" customFormat="1"/>
    <row r="109529" customFormat="1"/>
    <row r="109530" customFormat="1"/>
    <row r="109531" customFormat="1"/>
    <row r="109532" customFormat="1"/>
    <row r="109533" customFormat="1"/>
    <row r="109534" customFormat="1"/>
    <row r="109535" customFormat="1"/>
    <row r="109536" customFormat="1"/>
    <row r="109537" customFormat="1"/>
    <row r="109538" customFormat="1"/>
    <row r="109539" customFormat="1"/>
    <row r="109540" customFormat="1"/>
    <row r="109541" customFormat="1"/>
    <row r="109542" customFormat="1"/>
    <row r="109543" customFormat="1"/>
    <row r="109544" customFormat="1"/>
    <row r="109545" customFormat="1"/>
    <row r="109546" customFormat="1"/>
    <row r="109547" customFormat="1"/>
    <row r="109548" customFormat="1"/>
    <row r="109549" customFormat="1"/>
    <row r="109550" customFormat="1"/>
    <row r="109551" customFormat="1"/>
    <row r="109552" customFormat="1"/>
    <row r="109553" customFormat="1"/>
    <row r="109554" customFormat="1"/>
    <row r="109555" customFormat="1"/>
    <row r="109556" customFormat="1"/>
    <row r="109557" customFormat="1"/>
    <row r="109558" customFormat="1"/>
    <row r="109559" customFormat="1"/>
    <row r="109560" customFormat="1"/>
    <row r="109561" customFormat="1"/>
    <row r="109562" customFormat="1"/>
    <row r="109563" customFormat="1"/>
    <row r="109564" customFormat="1"/>
    <row r="109565" customFormat="1"/>
    <row r="109566" customFormat="1"/>
    <row r="109567" customFormat="1"/>
    <row r="109568" customFormat="1"/>
    <row r="109569" customFormat="1"/>
    <row r="109570" customFormat="1"/>
    <row r="109571" customFormat="1"/>
    <row r="109572" customFormat="1"/>
    <row r="109573" customFormat="1"/>
    <row r="109574" customFormat="1"/>
    <row r="109575" customFormat="1"/>
    <row r="109576" customFormat="1"/>
    <row r="109577" customFormat="1"/>
    <row r="109578" customFormat="1"/>
    <row r="109579" customFormat="1"/>
    <row r="109580" customFormat="1"/>
    <row r="109581" customFormat="1"/>
    <row r="109582" customFormat="1"/>
    <row r="109583" customFormat="1"/>
    <row r="109584" customFormat="1"/>
    <row r="109585" customFormat="1"/>
    <row r="109586" customFormat="1"/>
    <row r="109587" customFormat="1"/>
    <row r="109588" customFormat="1"/>
    <row r="109589" customFormat="1"/>
    <row r="109590" customFormat="1"/>
    <row r="109591" customFormat="1"/>
    <row r="109592" customFormat="1"/>
    <row r="109593" customFormat="1"/>
    <row r="109594" customFormat="1"/>
    <row r="109595" customFormat="1"/>
    <row r="109596" customFormat="1"/>
    <row r="109597" customFormat="1"/>
    <row r="109598" customFormat="1"/>
    <row r="109599" customFormat="1"/>
    <row r="109600" customFormat="1"/>
    <row r="109601" customFormat="1"/>
    <row r="109602" customFormat="1"/>
    <row r="109603" customFormat="1"/>
    <row r="109604" customFormat="1"/>
    <row r="109605" customFormat="1"/>
    <row r="109606" customFormat="1"/>
    <row r="109607" customFormat="1"/>
    <row r="109608" customFormat="1"/>
    <row r="109609" customFormat="1"/>
    <row r="109610" customFormat="1"/>
    <row r="109611" customFormat="1"/>
    <row r="109612" customFormat="1"/>
    <row r="109613" customFormat="1"/>
    <row r="109614" customFormat="1"/>
    <row r="109615" customFormat="1"/>
    <row r="109616" customFormat="1"/>
    <row r="109617" customFormat="1"/>
    <row r="109618" customFormat="1"/>
    <row r="109619" customFormat="1"/>
    <row r="109620" customFormat="1"/>
    <row r="109621" customFormat="1"/>
    <row r="109622" customFormat="1"/>
    <row r="109623" customFormat="1"/>
    <row r="109624" customFormat="1"/>
    <row r="109625" customFormat="1"/>
    <row r="109626" customFormat="1"/>
    <row r="109627" customFormat="1"/>
    <row r="109628" customFormat="1"/>
    <row r="109629" customFormat="1"/>
    <row r="109630" customFormat="1"/>
    <row r="109631" customFormat="1"/>
    <row r="109632" customFormat="1"/>
    <row r="109633" customFormat="1"/>
    <row r="109634" customFormat="1"/>
    <row r="109635" customFormat="1"/>
    <row r="109636" customFormat="1"/>
    <row r="109637" customFormat="1"/>
    <row r="109638" customFormat="1"/>
    <row r="109639" customFormat="1"/>
    <row r="109640" customFormat="1"/>
    <row r="109641" customFormat="1"/>
    <row r="109642" customFormat="1"/>
    <row r="109643" customFormat="1"/>
    <row r="109644" customFormat="1"/>
    <row r="109645" customFormat="1"/>
    <row r="109646" customFormat="1"/>
    <row r="109647" customFormat="1"/>
    <row r="109648" customFormat="1"/>
    <row r="109649" customFormat="1"/>
    <row r="109650" customFormat="1"/>
    <row r="109651" customFormat="1"/>
    <row r="109652" customFormat="1"/>
    <row r="109653" customFormat="1"/>
    <row r="109654" customFormat="1"/>
    <row r="109655" customFormat="1"/>
    <row r="109656" customFormat="1"/>
    <row r="109657" customFormat="1"/>
    <row r="109658" customFormat="1"/>
    <row r="109659" customFormat="1"/>
    <row r="109660" customFormat="1"/>
    <row r="109661" customFormat="1"/>
    <row r="109662" customFormat="1"/>
    <row r="109663" customFormat="1"/>
    <row r="109664" customFormat="1"/>
    <row r="109665" customFormat="1"/>
    <row r="109666" customFormat="1"/>
    <row r="109667" customFormat="1"/>
    <row r="109668" customFormat="1"/>
    <row r="109669" customFormat="1"/>
    <row r="109670" customFormat="1"/>
    <row r="109671" customFormat="1"/>
    <row r="109672" customFormat="1"/>
    <row r="109673" customFormat="1"/>
    <row r="109674" customFormat="1"/>
    <row r="109675" customFormat="1"/>
    <row r="109676" customFormat="1"/>
    <row r="109677" customFormat="1"/>
    <row r="109678" customFormat="1"/>
    <row r="109679" customFormat="1"/>
    <row r="109680" customFormat="1"/>
    <row r="109681" customFormat="1"/>
    <row r="109682" customFormat="1"/>
    <row r="109683" customFormat="1"/>
    <row r="109684" customFormat="1"/>
    <row r="109685" customFormat="1"/>
    <row r="109686" customFormat="1"/>
    <row r="109687" customFormat="1"/>
    <row r="109688" customFormat="1"/>
    <row r="109689" customFormat="1"/>
    <row r="109690" customFormat="1"/>
    <row r="109691" customFormat="1"/>
    <row r="109692" customFormat="1"/>
    <row r="109693" customFormat="1"/>
    <row r="109694" customFormat="1"/>
    <row r="109695" customFormat="1"/>
    <row r="109696" customFormat="1"/>
    <row r="109697" customFormat="1"/>
    <row r="109698" customFormat="1"/>
    <row r="109699" customFormat="1"/>
    <row r="109700" customFormat="1"/>
    <row r="109701" customFormat="1"/>
    <row r="109702" customFormat="1"/>
    <row r="109703" customFormat="1"/>
    <row r="109704" customFormat="1"/>
    <row r="109705" customFormat="1"/>
    <row r="109706" customFormat="1"/>
    <row r="109707" customFormat="1"/>
    <row r="109708" customFormat="1"/>
    <row r="109709" customFormat="1"/>
    <row r="109710" customFormat="1"/>
    <row r="109711" customFormat="1"/>
    <row r="109712" customFormat="1"/>
    <row r="109713" customFormat="1"/>
    <row r="109714" customFormat="1"/>
    <row r="109715" customFormat="1"/>
    <row r="109716" customFormat="1"/>
    <row r="109717" customFormat="1"/>
    <row r="109718" customFormat="1"/>
    <row r="109719" customFormat="1"/>
    <row r="109720" customFormat="1"/>
    <row r="109721" customFormat="1"/>
    <row r="109722" customFormat="1"/>
    <row r="109723" customFormat="1"/>
    <row r="109724" customFormat="1"/>
    <row r="109725" customFormat="1"/>
    <row r="109726" customFormat="1"/>
    <row r="109727" customFormat="1"/>
    <row r="109728" customFormat="1"/>
    <row r="109729" customFormat="1"/>
    <row r="109730" customFormat="1"/>
    <row r="109731" customFormat="1"/>
    <row r="109732" customFormat="1"/>
    <row r="109733" customFormat="1"/>
    <row r="109734" customFormat="1"/>
    <row r="109735" customFormat="1"/>
    <row r="109736" customFormat="1"/>
    <row r="109737" customFormat="1"/>
    <row r="109738" customFormat="1"/>
    <row r="109739" customFormat="1"/>
    <row r="109740" customFormat="1"/>
    <row r="109741" customFormat="1"/>
    <row r="109742" customFormat="1"/>
    <row r="109743" customFormat="1"/>
    <row r="109744" customFormat="1"/>
    <row r="109745" customFormat="1"/>
    <row r="109746" customFormat="1"/>
    <row r="109747" customFormat="1"/>
    <row r="109748" customFormat="1"/>
    <row r="109749" customFormat="1"/>
    <row r="109750" customFormat="1"/>
    <row r="109751" customFormat="1"/>
    <row r="109752" customFormat="1"/>
    <row r="109753" customFormat="1"/>
    <row r="109754" customFormat="1"/>
    <row r="109755" customFormat="1"/>
    <row r="109756" customFormat="1"/>
    <row r="109757" customFormat="1"/>
    <row r="109758" customFormat="1"/>
    <row r="109759" customFormat="1"/>
    <row r="109760" customFormat="1"/>
    <row r="109761" customFormat="1"/>
    <row r="109762" customFormat="1"/>
    <row r="109763" customFormat="1"/>
    <row r="109764" customFormat="1"/>
    <row r="109765" customFormat="1"/>
    <row r="109766" customFormat="1"/>
    <row r="109767" customFormat="1"/>
    <row r="109768" customFormat="1"/>
    <row r="109769" customFormat="1"/>
    <row r="109770" customFormat="1"/>
    <row r="109771" customFormat="1"/>
    <row r="109772" customFormat="1"/>
    <row r="109773" customFormat="1"/>
    <row r="109774" customFormat="1"/>
    <row r="109775" customFormat="1"/>
    <row r="109776" customFormat="1"/>
    <row r="109777" customFormat="1"/>
    <row r="109778" customFormat="1"/>
    <row r="109779" customFormat="1"/>
    <row r="109780" customFormat="1"/>
    <row r="109781" customFormat="1"/>
    <row r="109782" customFormat="1"/>
    <row r="109783" customFormat="1"/>
    <row r="109784" customFormat="1"/>
    <row r="109785" customFormat="1"/>
    <row r="109786" customFormat="1"/>
    <row r="109787" customFormat="1"/>
    <row r="109788" customFormat="1"/>
    <row r="109789" customFormat="1"/>
    <row r="109790" customFormat="1"/>
    <row r="109791" customFormat="1"/>
    <row r="109792" customFormat="1"/>
    <row r="109793" customFormat="1"/>
    <row r="109794" customFormat="1"/>
    <row r="109795" customFormat="1"/>
    <row r="109796" customFormat="1"/>
    <row r="109797" customFormat="1"/>
    <row r="109798" customFormat="1"/>
    <row r="109799" customFormat="1"/>
    <row r="109800" customFormat="1"/>
    <row r="109801" customFormat="1"/>
    <row r="109802" customFormat="1"/>
    <row r="109803" customFormat="1"/>
    <row r="109804" customFormat="1"/>
    <row r="109805" customFormat="1"/>
    <row r="109806" customFormat="1"/>
    <row r="109807" customFormat="1"/>
    <row r="109808" customFormat="1"/>
    <row r="109809" customFormat="1"/>
    <row r="109810" customFormat="1"/>
    <row r="109811" customFormat="1"/>
    <row r="109812" customFormat="1"/>
    <row r="109813" customFormat="1"/>
    <row r="109814" customFormat="1"/>
    <row r="109815" customFormat="1"/>
    <row r="109816" customFormat="1"/>
    <row r="109817" customFormat="1"/>
    <row r="109818" customFormat="1"/>
    <row r="109819" customFormat="1"/>
    <row r="109820" customFormat="1"/>
    <row r="109821" customFormat="1"/>
    <row r="109822" customFormat="1"/>
    <row r="109823" customFormat="1"/>
    <row r="109824" customFormat="1"/>
    <row r="109825" customFormat="1"/>
    <row r="109826" customFormat="1"/>
    <row r="109827" customFormat="1"/>
    <row r="109828" customFormat="1"/>
    <row r="109829" customFormat="1"/>
    <row r="109830" customFormat="1"/>
    <row r="109831" customFormat="1"/>
    <row r="109832" customFormat="1"/>
    <row r="109833" customFormat="1"/>
    <row r="109834" customFormat="1"/>
    <row r="109835" customFormat="1"/>
    <row r="109836" customFormat="1"/>
    <row r="109837" customFormat="1"/>
    <row r="109838" customFormat="1"/>
    <row r="109839" customFormat="1"/>
    <row r="109840" customFormat="1"/>
    <row r="109841" customFormat="1"/>
    <row r="109842" customFormat="1"/>
    <row r="109843" customFormat="1"/>
    <row r="109844" customFormat="1"/>
    <row r="109845" customFormat="1"/>
    <row r="109846" customFormat="1"/>
    <row r="109847" customFormat="1"/>
    <row r="109848" customFormat="1"/>
    <row r="109849" customFormat="1"/>
    <row r="109850" customFormat="1"/>
    <row r="109851" customFormat="1"/>
    <row r="109852" customFormat="1"/>
    <row r="109853" customFormat="1"/>
    <row r="109854" customFormat="1"/>
    <row r="109855" customFormat="1"/>
    <row r="109856" customFormat="1"/>
    <row r="109857" customFormat="1"/>
    <row r="109858" customFormat="1"/>
    <row r="109859" customFormat="1"/>
    <row r="109860" customFormat="1"/>
    <row r="109861" customFormat="1"/>
    <row r="109862" customFormat="1"/>
    <row r="109863" customFormat="1"/>
    <row r="109864" customFormat="1"/>
    <row r="109865" customFormat="1"/>
    <row r="109866" customFormat="1"/>
    <row r="109867" customFormat="1"/>
    <row r="109868" customFormat="1"/>
    <row r="109869" customFormat="1"/>
    <row r="109870" customFormat="1"/>
    <row r="109871" customFormat="1"/>
    <row r="109872" customFormat="1"/>
    <row r="109873" customFormat="1"/>
    <row r="109874" customFormat="1"/>
    <row r="109875" customFormat="1"/>
    <row r="109876" customFormat="1"/>
    <row r="109877" customFormat="1"/>
    <row r="109878" customFormat="1"/>
    <row r="109879" customFormat="1"/>
    <row r="109880" customFormat="1"/>
    <row r="109881" customFormat="1"/>
    <row r="109882" customFormat="1"/>
    <row r="109883" customFormat="1"/>
    <row r="109884" customFormat="1"/>
    <row r="109885" customFormat="1"/>
    <row r="109886" customFormat="1"/>
    <row r="109887" customFormat="1"/>
    <row r="109888" customFormat="1"/>
    <row r="109889" customFormat="1"/>
    <row r="109890" customFormat="1"/>
    <row r="109891" customFormat="1"/>
    <row r="109892" customFormat="1"/>
    <row r="109893" customFormat="1"/>
    <row r="109894" customFormat="1"/>
    <row r="109895" customFormat="1"/>
    <row r="109896" customFormat="1"/>
    <row r="109897" customFormat="1"/>
    <row r="109898" customFormat="1"/>
    <row r="109899" customFormat="1"/>
    <row r="109900" customFormat="1"/>
    <row r="109901" customFormat="1"/>
    <row r="109902" customFormat="1"/>
    <row r="109903" customFormat="1"/>
    <row r="109904" customFormat="1"/>
    <row r="109905" customFormat="1"/>
    <row r="109906" customFormat="1"/>
    <row r="109907" customFormat="1"/>
    <row r="109908" customFormat="1"/>
    <row r="109909" customFormat="1"/>
    <row r="109910" customFormat="1"/>
    <row r="109911" customFormat="1"/>
    <row r="109912" customFormat="1"/>
    <row r="109913" customFormat="1"/>
    <row r="109914" customFormat="1"/>
    <row r="109915" customFormat="1"/>
    <row r="109916" customFormat="1"/>
    <row r="109917" customFormat="1"/>
    <row r="109918" customFormat="1"/>
    <row r="109919" customFormat="1"/>
    <row r="109920" customFormat="1"/>
    <row r="109921" customFormat="1"/>
    <row r="109922" customFormat="1"/>
    <row r="109923" customFormat="1"/>
    <row r="109924" customFormat="1"/>
    <row r="109925" customFormat="1"/>
    <row r="109926" customFormat="1"/>
    <row r="109927" customFormat="1"/>
    <row r="109928" customFormat="1"/>
    <row r="109929" customFormat="1"/>
    <row r="109930" customFormat="1"/>
    <row r="109931" customFormat="1"/>
    <row r="109932" customFormat="1"/>
    <row r="109933" customFormat="1"/>
    <row r="109934" customFormat="1"/>
    <row r="109935" customFormat="1"/>
    <row r="109936" customFormat="1"/>
    <row r="109937" customFormat="1"/>
    <row r="109938" customFormat="1"/>
    <row r="109939" customFormat="1"/>
    <row r="109940" customFormat="1"/>
    <row r="109941" customFormat="1"/>
    <row r="109942" customFormat="1"/>
    <row r="109943" customFormat="1"/>
    <row r="109944" customFormat="1"/>
    <row r="109945" customFormat="1"/>
    <row r="109946" customFormat="1"/>
    <row r="109947" customFormat="1"/>
    <row r="109948" customFormat="1"/>
    <row r="109949" customFormat="1"/>
    <row r="109950" customFormat="1"/>
    <row r="109951" customFormat="1"/>
    <row r="109952" customFormat="1"/>
    <row r="109953" customFormat="1"/>
    <row r="109954" customFormat="1"/>
    <row r="109955" customFormat="1"/>
    <row r="109956" customFormat="1"/>
    <row r="109957" customFormat="1"/>
    <row r="109958" customFormat="1"/>
    <row r="109959" customFormat="1"/>
    <row r="109960" customFormat="1"/>
    <row r="109961" customFormat="1"/>
    <row r="109962" customFormat="1"/>
    <row r="109963" customFormat="1"/>
    <row r="109964" customFormat="1"/>
    <row r="109965" customFormat="1"/>
    <row r="109966" customFormat="1"/>
    <row r="109967" customFormat="1"/>
    <row r="109968" customFormat="1"/>
    <row r="109969" customFormat="1"/>
    <row r="109970" customFormat="1"/>
    <row r="109971" customFormat="1"/>
    <row r="109972" customFormat="1"/>
    <row r="109973" customFormat="1"/>
    <row r="109974" customFormat="1"/>
    <row r="109975" customFormat="1"/>
    <row r="109976" customFormat="1"/>
    <row r="109977" customFormat="1"/>
    <row r="109978" customFormat="1"/>
    <row r="109979" customFormat="1"/>
    <row r="109980" customFormat="1"/>
    <row r="109981" customFormat="1"/>
    <row r="109982" customFormat="1"/>
    <row r="109983" customFormat="1"/>
    <row r="109984" customFormat="1"/>
    <row r="109985" customFormat="1"/>
    <row r="109986" customFormat="1"/>
    <row r="109987" customFormat="1"/>
    <row r="109988" customFormat="1"/>
    <row r="109989" customFormat="1"/>
    <row r="109990" customFormat="1"/>
    <row r="109991" customFormat="1"/>
    <row r="109992" customFormat="1"/>
    <row r="109993" customFormat="1"/>
    <row r="109994" customFormat="1"/>
    <row r="109995" customFormat="1"/>
    <row r="109996" customFormat="1"/>
    <row r="109997" customFormat="1"/>
    <row r="109998" customFormat="1"/>
    <row r="109999" customFormat="1"/>
    <row r="110000" customFormat="1"/>
    <row r="110001" customFormat="1"/>
    <row r="110002" customFormat="1"/>
    <row r="110003" customFormat="1"/>
    <row r="110004" customFormat="1"/>
    <row r="110005" customFormat="1"/>
    <row r="110006" customFormat="1"/>
    <row r="110007" customFormat="1"/>
    <row r="110008" customFormat="1"/>
    <row r="110009" customFormat="1"/>
    <row r="110010" customFormat="1"/>
    <row r="110011" customFormat="1"/>
    <row r="110012" customFormat="1"/>
    <row r="110013" customFormat="1"/>
    <row r="110014" customFormat="1"/>
    <row r="110015" customFormat="1"/>
    <row r="110016" customFormat="1"/>
    <row r="110017" customFormat="1"/>
    <row r="110018" customFormat="1"/>
    <row r="110019" customFormat="1"/>
    <row r="110020" customFormat="1"/>
    <row r="110021" customFormat="1"/>
    <row r="110022" customFormat="1"/>
    <row r="110023" customFormat="1"/>
    <row r="110024" customFormat="1"/>
    <row r="110025" customFormat="1"/>
    <row r="110026" customFormat="1"/>
    <row r="110027" customFormat="1"/>
    <row r="110028" customFormat="1"/>
    <row r="110029" customFormat="1"/>
    <row r="110030" customFormat="1"/>
    <row r="110031" customFormat="1"/>
    <row r="110032" customFormat="1"/>
    <row r="110033" customFormat="1"/>
    <row r="110034" customFormat="1"/>
    <row r="110035" customFormat="1"/>
    <row r="110036" customFormat="1"/>
    <row r="110037" customFormat="1"/>
    <row r="110038" customFormat="1"/>
    <row r="110039" customFormat="1"/>
    <row r="110040" customFormat="1"/>
    <row r="110041" customFormat="1"/>
    <row r="110042" customFormat="1"/>
    <row r="110043" customFormat="1"/>
    <row r="110044" customFormat="1"/>
    <row r="110045" customFormat="1"/>
    <row r="110046" customFormat="1"/>
    <row r="110047" customFormat="1"/>
    <row r="110048" customFormat="1"/>
    <row r="110049" customFormat="1"/>
    <row r="110050" customFormat="1"/>
    <row r="110051" customFormat="1"/>
    <row r="110052" customFormat="1"/>
    <row r="110053" customFormat="1"/>
    <row r="110054" customFormat="1"/>
    <row r="110055" customFormat="1"/>
    <row r="110056" customFormat="1"/>
    <row r="110057" customFormat="1"/>
    <row r="110058" customFormat="1"/>
    <row r="110059" customFormat="1"/>
    <row r="110060" customFormat="1"/>
    <row r="110061" customFormat="1"/>
    <row r="110062" customFormat="1"/>
    <row r="110063" customFormat="1"/>
    <row r="110064" customFormat="1"/>
    <row r="110065" customFormat="1"/>
    <row r="110066" customFormat="1"/>
    <row r="110067" customFormat="1"/>
    <row r="110068" customFormat="1"/>
    <row r="110069" customFormat="1"/>
    <row r="110070" customFormat="1"/>
    <row r="110071" customFormat="1"/>
    <row r="110072" customFormat="1"/>
    <row r="110073" customFormat="1"/>
    <row r="110074" customFormat="1"/>
    <row r="110075" customFormat="1"/>
    <row r="110076" customFormat="1"/>
    <row r="110077" customFormat="1"/>
    <row r="110078" customFormat="1"/>
    <row r="110079" customFormat="1"/>
    <row r="110080" customFormat="1"/>
    <row r="110081" customFormat="1"/>
    <row r="110082" customFormat="1"/>
    <row r="110083" customFormat="1"/>
    <row r="110084" customFormat="1"/>
    <row r="110085" customFormat="1"/>
    <row r="110086" customFormat="1"/>
    <row r="110087" customFormat="1"/>
    <row r="110088" customFormat="1"/>
    <row r="110089" customFormat="1"/>
    <row r="110090" customFormat="1"/>
    <row r="110091" customFormat="1"/>
    <row r="110092" customFormat="1"/>
    <row r="110093" customFormat="1"/>
    <row r="110094" customFormat="1"/>
    <row r="110095" customFormat="1"/>
    <row r="110096" customFormat="1"/>
    <row r="110097" customFormat="1"/>
    <row r="110098" customFormat="1"/>
    <row r="110099" customFormat="1"/>
    <row r="110100" customFormat="1"/>
    <row r="110101" customFormat="1"/>
    <row r="110102" customFormat="1"/>
    <row r="110103" customFormat="1"/>
    <row r="110104" customFormat="1"/>
    <row r="110105" customFormat="1"/>
    <row r="110106" customFormat="1"/>
    <row r="110107" customFormat="1"/>
    <row r="110108" customFormat="1"/>
    <row r="110109" customFormat="1"/>
    <row r="110110" customFormat="1"/>
    <row r="110111" customFormat="1"/>
    <row r="110112" customFormat="1"/>
    <row r="110113" customFormat="1"/>
    <row r="110114" customFormat="1"/>
    <row r="110115" customFormat="1"/>
    <row r="110116" customFormat="1"/>
    <row r="110117" customFormat="1"/>
    <row r="110118" customFormat="1"/>
    <row r="110119" customFormat="1"/>
    <row r="110120" customFormat="1"/>
    <row r="110121" customFormat="1"/>
    <row r="110122" customFormat="1"/>
    <row r="110123" customFormat="1"/>
    <row r="110124" customFormat="1"/>
    <row r="110125" customFormat="1"/>
    <row r="110126" customFormat="1"/>
    <row r="110127" customFormat="1"/>
    <row r="110128" customFormat="1"/>
    <row r="110129" customFormat="1"/>
    <row r="110130" customFormat="1"/>
    <row r="110131" customFormat="1"/>
    <row r="110132" customFormat="1"/>
    <row r="110133" customFormat="1"/>
    <row r="110134" customFormat="1"/>
    <row r="110135" customFormat="1"/>
    <row r="110136" customFormat="1"/>
    <row r="110137" customFormat="1"/>
    <row r="110138" customFormat="1"/>
    <row r="110139" customFormat="1"/>
    <row r="110140" customFormat="1"/>
    <row r="110141" customFormat="1"/>
    <row r="110142" customFormat="1"/>
    <row r="110143" customFormat="1"/>
    <row r="110144" customFormat="1"/>
    <row r="110145" customFormat="1"/>
    <row r="110146" customFormat="1"/>
    <row r="110147" customFormat="1"/>
    <row r="110148" customFormat="1"/>
    <row r="110149" customFormat="1"/>
    <row r="110150" customFormat="1"/>
    <row r="110151" customFormat="1"/>
    <row r="110152" customFormat="1"/>
    <row r="110153" customFormat="1"/>
    <row r="110154" customFormat="1"/>
    <row r="110155" customFormat="1"/>
    <row r="110156" customFormat="1"/>
    <row r="110157" customFormat="1"/>
    <row r="110158" customFormat="1"/>
    <row r="110159" customFormat="1"/>
    <row r="110160" customFormat="1"/>
    <row r="110161" customFormat="1"/>
    <row r="110162" customFormat="1"/>
    <row r="110163" customFormat="1"/>
    <row r="110164" customFormat="1"/>
    <row r="110165" customFormat="1"/>
    <row r="110166" customFormat="1"/>
    <row r="110167" customFormat="1"/>
    <row r="110168" customFormat="1"/>
    <row r="110169" customFormat="1"/>
    <row r="110170" customFormat="1"/>
    <row r="110171" customFormat="1"/>
    <row r="110172" customFormat="1"/>
    <row r="110173" customFormat="1"/>
    <row r="110174" customFormat="1"/>
    <row r="110175" customFormat="1"/>
    <row r="110176" customFormat="1"/>
    <row r="110177" customFormat="1"/>
    <row r="110178" customFormat="1"/>
    <row r="110179" customFormat="1"/>
    <row r="110180" customFormat="1"/>
    <row r="110181" customFormat="1"/>
    <row r="110182" customFormat="1"/>
    <row r="110183" customFormat="1"/>
    <row r="110184" customFormat="1"/>
    <row r="110185" customFormat="1"/>
    <row r="110186" customFormat="1"/>
    <row r="110187" customFormat="1"/>
    <row r="110188" customFormat="1"/>
    <row r="110189" customFormat="1"/>
    <row r="110190" customFormat="1"/>
    <row r="110191" customFormat="1"/>
    <row r="110192" customFormat="1"/>
    <row r="110193" customFormat="1"/>
    <row r="110194" customFormat="1"/>
    <row r="110195" customFormat="1"/>
    <row r="110196" customFormat="1"/>
    <row r="110197" customFormat="1"/>
    <row r="110198" customFormat="1"/>
    <row r="110199" customFormat="1"/>
    <row r="110200" customFormat="1"/>
    <row r="110201" customFormat="1"/>
    <row r="110202" customFormat="1"/>
    <row r="110203" customFormat="1"/>
    <row r="110204" customFormat="1"/>
    <row r="110205" customFormat="1"/>
    <row r="110206" customFormat="1"/>
    <row r="110207" customFormat="1"/>
    <row r="110208" customFormat="1"/>
    <row r="110209" customFormat="1"/>
    <row r="110210" customFormat="1"/>
    <row r="110211" customFormat="1"/>
    <row r="110212" customFormat="1"/>
    <row r="110213" customFormat="1"/>
    <row r="110214" customFormat="1"/>
    <row r="110215" customFormat="1"/>
    <row r="110216" customFormat="1"/>
    <row r="110217" customFormat="1"/>
    <row r="110218" customFormat="1"/>
    <row r="110219" customFormat="1"/>
    <row r="110220" customFormat="1"/>
    <row r="110221" customFormat="1"/>
    <row r="110222" customFormat="1"/>
    <row r="110223" customFormat="1"/>
    <row r="110224" customFormat="1"/>
    <row r="110225" customFormat="1"/>
    <row r="110226" customFormat="1"/>
    <row r="110227" customFormat="1"/>
    <row r="110228" customFormat="1"/>
    <row r="110229" customFormat="1"/>
    <row r="110230" customFormat="1"/>
    <row r="110231" customFormat="1"/>
    <row r="110232" customFormat="1"/>
    <row r="110233" customFormat="1"/>
    <row r="110234" customFormat="1"/>
    <row r="110235" customFormat="1"/>
    <row r="110236" customFormat="1"/>
    <row r="110237" customFormat="1"/>
    <row r="110238" customFormat="1"/>
    <row r="110239" customFormat="1"/>
    <row r="110240" customFormat="1"/>
    <row r="110241" customFormat="1"/>
    <row r="110242" customFormat="1"/>
    <row r="110243" customFormat="1"/>
    <row r="110244" customFormat="1"/>
    <row r="110245" customFormat="1"/>
    <row r="110246" customFormat="1"/>
    <row r="110247" customFormat="1"/>
    <row r="110248" customFormat="1"/>
    <row r="110249" customFormat="1"/>
    <row r="110250" customFormat="1"/>
    <row r="110251" customFormat="1"/>
    <row r="110252" customFormat="1"/>
    <row r="110253" customFormat="1"/>
    <row r="110254" customFormat="1"/>
    <row r="110255" customFormat="1"/>
    <row r="110256" customFormat="1"/>
    <row r="110257" customFormat="1"/>
    <row r="110258" customFormat="1"/>
    <row r="110259" customFormat="1"/>
    <row r="110260" customFormat="1"/>
    <row r="110261" customFormat="1"/>
    <row r="110262" customFormat="1"/>
    <row r="110263" customFormat="1"/>
    <row r="110264" customFormat="1"/>
    <row r="110265" customFormat="1"/>
    <row r="110266" customFormat="1"/>
    <row r="110267" customFormat="1"/>
    <row r="110268" customFormat="1"/>
    <row r="110269" customFormat="1"/>
    <row r="110270" customFormat="1"/>
    <row r="110271" customFormat="1"/>
    <row r="110272" customFormat="1"/>
    <row r="110273" customFormat="1"/>
    <row r="110274" customFormat="1"/>
    <row r="110275" customFormat="1"/>
    <row r="110276" customFormat="1"/>
    <row r="110277" customFormat="1"/>
    <row r="110278" customFormat="1"/>
    <row r="110279" customFormat="1"/>
    <row r="110280" customFormat="1"/>
    <row r="110281" customFormat="1"/>
    <row r="110282" customFormat="1"/>
    <row r="110283" customFormat="1"/>
    <row r="110284" customFormat="1"/>
    <row r="110285" customFormat="1"/>
    <row r="110286" customFormat="1"/>
    <row r="110287" customFormat="1"/>
    <row r="110288" customFormat="1"/>
    <row r="110289" customFormat="1"/>
    <row r="110290" customFormat="1"/>
    <row r="110291" customFormat="1"/>
    <row r="110292" customFormat="1"/>
    <row r="110293" customFormat="1"/>
    <row r="110294" customFormat="1"/>
    <row r="110295" customFormat="1"/>
    <row r="110296" customFormat="1"/>
    <row r="110297" customFormat="1"/>
    <row r="110298" customFormat="1"/>
    <row r="110299" customFormat="1"/>
    <row r="110300" customFormat="1"/>
    <row r="110301" customFormat="1"/>
    <row r="110302" customFormat="1"/>
    <row r="110303" customFormat="1"/>
    <row r="110304" customFormat="1"/>
    <row r="110305" customFormat="1"/>
    <row r="110306" customFormat="1"/>
    <row r="110307" customFormat="1"/>
    <row r="110308" customFormat="1"/>
    <row r="110309" customFormat="1"/>
    <row r="110310" customFormat="1"/>
    <row r="110311" customFormat="1"/>
    <row r="110312" customFormat="1"/>
    <row r="110313" customFormat="1"/>
    <row r="110314" customFormat="1"/>
    <row r="110315" customFormat="1"/>
    <row r="110316" customFormat="1"/>
    <row r="110317" customFormat="1"/>
    <row r="110318" customFormat="1"/>
    <row r="110319" customFormat="1"/>
    <row r="110320" customFormat="1"/>
    <row r="110321" customFormat="1"/>
    <row r="110322" customFormat="1"/>
    <row r="110323" customFormat="1"/>
    <row r="110324" customFormat="1"/>
    <row r="110325" customFormat="1"/>
    <row r="110326" customFormat="1"/>
    <row r="110327" customFormat="1"/>
    <row r="110328" customFormat="1"/>
    <row r="110329" customFormat="1"/>
    <row r="110330" customFormat="1"/>
    <row r="110331" customFormat="1"/>
    <row r="110332" customFormat="1"/>
    <row r="110333" customFormat="1"/>
    <row r="110334" customFormat="1"/>
    <row r="110335" customFormat="1"/>
    <row r="110336" customFormat="1"/>
    <row r="110337" customFormat="1"/>
    <row r="110338" customFormat="1"/>
    <row r="110339" customFormat="1"/>
    <row r="110340" customFormat="1"/>
    <row r="110341" customFormat="1"/>
    <row r="110342" customFormat="1"/>
    <row r="110343" customFormat="1"/>
    <row r="110344" customFormat="1"/>
    <row r="110345" customFormat="1"/>
    <row r="110346" customFormat="1"/>
    <row r="110347" customFormat="1"/>
    <row r="110348" customFormat="1"/>
    <row r="110349" customFormat="1"/>
    <row r="110350" customFormat="1"/>
    <row r="110351" customFormat="1"/>
    <row r="110352" customFormat="1"/>
    <row r="110353" customFormat="1"/>
    <row r="110354" customFormat="1"/>
    <row r="110355" customFormat="1"/>
    <row r="110356" customFormat="1"/>
    <row r="110357" customFormat="1"/>
    <row r="110358" customFormat="1"/>
    <row r="110359" customFormat="1"/>
    <row r="110360" customFormat="1"/>
    <row r="110361" customFormat="1"/>
    <row r="110362" customFormat="1"/>
    <row r="110363" customFormat="1"/>
    <row r="110364" customFormat="1"/>
    <row r="110365" customFormat="1"/>
    <row r="110366" customFormat="1"/>
    <row r="110367" customFormat="1"/>
    <row r="110368" customFormat="1"/>
    <row r="110369" customFormat="1"/>
    <row r="110370" customFormat="1"/>
    <row r="110371" customFormat="1"/>
    <row r="110372" customFormat="1"/>
    <row r="110373" customFormat="1"/>
    <row r="110374" customFormat="1"/>
    <row r="110375" customFormat="1"/>
    <row r="110376" customFormat="1"/>
    <row r="110377" customFormat="1"/>
    <row r="110378" customFormat="1"/>
    <row r="110379" customFormat="1"/>
    <row r="110380" customFormat="1"/>
    <row r="110381" customFormat="1"/>
    <row r="110382" customFormat="1"/>
    <row r="110383" customFormat="1"/>
    <row r="110384" customFormat="1"/>
    <row r="110385" customFormat="1"/>
    <row r="110386" customFormat="1"/>
    <row r="110387" customFormat="1"/>
    <row r="110388" customFormat="1"/>
    <row r="110389" customFormat="1"/>
    <row r="110390" customFormat="1"/>
    <row r="110391" customFormat="1"/>
    <row r="110392" customFormat="1"/>
    <row r="110393" customFormat="1"/>
    <row r="110394" customFormat="1"/>
    <row r="110395" customFormat="1"/>
    <row r="110396" customFormat="1"/>
    <row r="110397" customFormat="1"/>
    <row r="110398" customFormat="1"/>
    <row r="110399" customFormat="1"/>
    <row r="110400" customFormat="1"/>
    <row r="110401" customFormat="1"/>
    <row r="110402" customFormat="1"/>
    <row r="110403" customFormat="1"/>
    <row r="110404" customFormat="1"/>
    <row r="110405" customFormat="1"/>
    <row r="110406" customFormat="1"/>
    <row r="110407" customFormat="1"/>
    <row r="110408" customFormat="1"/>
    <row r="110409" customFormat="1"/>
    <row r="110410" customFormat="1"/>
    <row r="110411" customFormat="1"/>
    <row r="110412" customFormat="1"/>
    <row r="110413" customFormat="1"/>
    <row r="110414" customFormat="1"/>
    <row r="110415" customFormat="1"/>
    <row r="110416" customFormat="1"/>
    <row r="110417" customFormat="1"/>
    <row r="110418" customFormat="1"/>
    <row r="110419" customFormat="1"/>
    <row r="110420" customFormat="1"/>
    <row r="110421" customFormat="1"/>
    <row r="110422" customFormat="1"/>
    <row r="110423" customFormat="1"/>
    <row r="110424" customFormat="1"/>
    <row r="110425" customFormat="1"/>
    <row r="110426" customFormat="1"/>
    <row r="110427" customFormat="1"/>
    <row r="110428" customFormat="1"/>
    <row r="110429" customFormat="1"/>
    <row r="110430" customFormat="1"/>
    <row r="110431" customFormat="1"/>
    <row r="110432" customFormat="1"/>
    <row r="110433" customFormat="1"/>
    <row r="110434" customFormat="1"/>
    <row r="110435" customFormat="1"/>
    <row r="110436" customFormat="1"/>
    <row r="110437" customFormat="1"/>
    <row r="110438" customFormat="1"/>
    <row r="110439" customFormat="1"/>
    <row r="110440" customFormat="1"/>
    <row r="110441" customFormat="1"/>
    <row r="110442" customFormat="1"/>
    <row r="110443" customFormat="1"/>
    <row r="110444" customFormat="1"/>
    <row r="110445" customFormat="1"/>
    <row r="110446" customFormat="1"/>
    <row r="110447" customFormat="1"/>
    <row r="110448" customFormat="1"/>
    <row r="110449" customFormat="1"/>
    <row r="110450" customFormat="1"/>
    <row r="110451" customFormat="1"/>
    <row r="110452" customFormat="1"/>
    <row r="110453" customFormat="1"/>
    <row r="110454" customFormat="1"/>
    <row r="110455" customFormat="1"/>
    <row r="110456" customFormat="1"/>
    <row r="110457" customFormat="1"/>
    <row r="110458" customFormat="1"/>
    <row r="110459" customFormat="1"/>
    <row r="110460" customFormat="1"/>
    <row r="110461" customFormat="1"/>
    <row r="110462" customFormat="1"/>
    <row r="110463" customFormat="1"/>
    <row r="110464" customFormat="1"/>
    <row r="110465" customFormat="1"/>
    <row r="110466" customFormat="1"/>
    <row r="110467" customFormat="1"/>
    <row r="110468" customFormat="1"/>
    <row r="110469" customFormat="1"/>
    <row r="110470" customFormat="1"/>
    <row r="110471" customFormat="1"/>
    <row r="110472" customFormat="1"/>
    <row r="110473" customFormat="1"/>
    <row r="110474" customFormat="1"/>
    <row r="110475" customFormat="1"/>
    <row r="110476" customFormat="1"/>
    <row r="110477" customFormat="1"/>
    <row r="110478" customFormat="1"/>
    <row r="110479" customFormat="1"/>
    <row r="110480" customFormat="1"/>
    <row r="110481" customFormat="1"/>
    <row r="110482" customFormat="1"/>
    <row r="110483" customFormat="1"/>
    <row r="110484" customFormat="1"/>
    <row r="110485" customFormat="1"/>
    <row r="110486" customFormat="1"/>
    <row r="110487" customFormat="1"/>
    <row r="110488" customFormat="1"/>
    <row r="110489" customFormat="1"/>
    <row r="110490" customFormat="1"/>
    <row r="110491" customFormat="1"/>
    <row r="110492" customFormat="1"/>
    <row r="110493" customFormat="1"/>
    <row r="110494" customFormat="1"/>
    <row r="110495" customFormat="1"/>
    <row r="110496" customFormat="1"/>
    <row r="110497" customFormat="1"/>
    <row r="110498" customFormat="1"/>
    <row r="110499" customFormat="1"/>
    <row r="110500" customFormat="1"/>
    <row r="110501" customFormat="1"/>
    <row r="110502" customFormat="1"/>
    <row r="110503" customFormat="1"/>
    <row r="110504" customFormat="1"/>
    <row r="110505" customFormat="1"/>
    <row r="110506" customFormat="1"/>
    <row r="110507" customFormat="1"/>
    <row r="110508" customFormat="1"/>
    <row r="110509" customFormat="1"/>
    <row r="110510" customFormat="1"/>
    <row r="110511" customFormat="1"/>
    <row r="110512" customFormat="1"/>
    <row r="110513" customFormat="1"/>
    <row r="110514" customFormat="1"/>
    <row r="110515" customFormat="1"/>
    <row r="110516" customFormat="1"/>
    <row r="110517" customFormat="1"/>
    <row r="110518" customFormat="1"/>
    <row r="110519" customFormat="1"/>
    <row r="110520" customFormat="1"/>
    <row r="110521" customFormat="1"/>
    <row r="110522" customFormat="1"/>
    <row r="110523" customFormat="1"/>
    <row r="110524" customFormat="1"/>
    <row r="110525" customFormat="1"/>
    <row r="110526" customFormat="1"/>
    <row r="110527" customFormat="1"/>
    <row r="110528" customFormat="1"/>
    <row r="110529" customFormat="1"/>
    <row r="110530" customFormat="1"/>
    <row r="110531" customFormat="1"/>
    <row r="110532" customFormat="1"/>
    <row r="110533" customFormat="1"/>
    <row r="110534" customFormat="1"/>
    <row r="110535" customFormat="1"/>
    <row r="110536" customFormat="1"/>
    <row r="110537" customFormat="1"/>
    <row r="110538" customFormat="1"/>
    <row r="110539" customFormat="1"/>
    <row r="110540" customFormat="1"/>
    <row r="110541" customFormat="1"/>
    <row r="110542" customFormat="1"/>
    <row r="110543" customFormat="1"/>
    <row r="110544" customFormat="1"/>
    <row r="110545" customFormat="1"/>
    <row r="110546" customFormat="1"/>
    <row r="110547" customFormat="1"/>
    <row r="110548" customFormat="1"/>
    <row r="110549" customFormat="1"/>
    <row r="110550" customFormat="1"/>
    <row r="110551" customFormat="1"/>
    <row r="110552" customFormat="1"/>
    <row r="110553" customFormat="1"/>
    <row r="110554" customFormat="1"/>
    <row r="110555" customFormat="1"/>
    <row r="110556" customFormat="1"/>
    <row r="110557" customFormat="1"/>
    <row r="110558" customFormat="1"/>
    <row r="110559" customFormat="1"/>
    <row r="110560" customFormat="1"/>
    <row r="110561" customFormat="1"/>
    <row r="110562" customFormat="1"/>
    <row r="110563" customFormat="1"/>
    <row r="110564" customFormat="1"/>
    <row r="110565" customFormat="1"/>
    <row r="110566" customFormat="1"/>
    <row r="110567" customFormat="1"/>
    <row r="110568" customFormat="1"/>
    <row r="110569" customFormat="1"/>
    <row r="110570" customFormat="1"/>
    <row r="110571" customFormat="1"/>
    <row r="110572" customFormat="1"/>
    <row r="110573" customFormat="1"/>
    <row r="110574" customFormat="1"/>
    <row r="110575" customFormat="1"/>
    <row r="110576" customFormat="1"/>
    <row r="110577" customFormat="1"/>
    <row r="110578" customFormat="1"/>
    <row r="110579" customFormat="1"/>
    <row r="110580" customFormat="1"/>
    <row r="110581" customFormat="1"/>
    <row r="110582" customFormat="1"/>
    <row r="110583" customFormat="1"/>
    <row r="110584" customFormat="1"/>
    <row r="110585" customFormat="1"/>
    <row r="110586" customFormat="1"/>
    <row r="110587" customFormat="1"/>
    <row r="110588" customFormat="1"/>
    <row r="110589" customFormat="1"/>
    <row r="110590" customFormat="1"/>
    <row r="110591" customFormat="1"/>
    <row r="110592" customFormat="1"/>
    <row r="110593" customFormat="1"/>
    <row r="110594" customFormat="1"/>
    <row r="110595" customFormat="1"/>
    <row r="110596" customFormat="1"/>
    <row r="110597" customFormat="1"/>
    <row r="110598" customFormat="1"/>
    <row r="110599" customFormat="1"/>
    <row r="110600" customFormat="1"/>
    <row r="110601" customFormat="1"/>
    <row r="110602" customFormat="1"/>
    <row r="110603" customFormat="1"/>
    <row r="110604" customFormat="1"/>
    <row r="110605" customFormat="1"/>
    <row r="110606" customFormat="1"/>
    <row r="110607" customFormat="1"/>
    <row r="110608" customFormat="1"/>
    <row r="110609" customFormat="1"/>
    <row r="110610" customFormat="1"/>
    <row r="110611" customFormat="1"/>
    <row r="110612" customFormat="1"/>
    <row r="110613" customFormat="1"/>
    <row r="110614" customFormat="1"/>
    <row r="110615" customFormat="1"/>
    <row r="110616" customFormat="1"/>
    <row r="110617" customFormat="1"/>
    <row r="110618" customFormat="1"/>
    <row r="110619" customFormat="1"/>
    <row r="110620" customFormat="1"/>
    <row r="110621" customFormat="1"/>
    <row r="110622" customFormat="1"/>
    <row r="110623" customFormat="1"/>
    <row r="110624" customFormat="1"/>
    <row r="110625" customFormat="1"/>
    <row r="110626" customFormat="1"/>
    <row r="110627" customFormat="1"/>
    <row r="110628" customFormat="1"/>
    <row r="110629" customFormat="1"/>
    <row r="110630" customFormat="1"/>
    <row r="110631" customFormat="1"/>
    <row r="110632" customFormat="1"/>
    <row r="110633" customFormat="1"/>
    <row r="110634" customFormat="1"/>
    <row r="110635" customFormat="1"/>
    <row r="110636" customFormat="1"/>
    <row r="110637" customFormat="1"/>
    <row r="110638" customFormat="1"/>
    <row r="110639" customFormat="1"/>
    <row r="110640" customFormat="1"/>
    <row r="110641" customFormat="1"/>
    <row r="110642" customFormat="1"/>
    <row r="110643" customFormat="1"/>
    <row r="110644" customFormat="1"/>
    <row r="110645" customFormat="1"/>
    <row r="110646" customFormat="1"/>
    <row r="110647" customFormat="1"/>
    <row r="110648" customFormat="1"/>
    <row r="110649" customFormat="1"/>
    <row r="110650" customFormat="1"/>
    <row r="110651" customFormat="1"/>
    <row r="110652" customFormat="1"/>
    <row r="110653" customFormat="1"/>
    <row r="110654" customFormat="1"/>
    <row r="110655" customFormat="1"/>
    <row r="110656" customFormat="1"/>
    <row r="110657" customFormat="1"/>
    <row r="110658" customFormat="1"/>
    <row r="110659" customFormat="1"/>
    <row r="110660" customFormat="1"/>
    <row r="110661" customFormat="1"/>
    <row r="110662" customFormat="1"/>
    <row r="110663" customFormat="1"/>
    <row r="110664" customFormat="1"/>
    <row r="110665" customFormat="1"/>
    <row r="110666" customFormat="1"/>
    <row r="110667" customFormat="1"/>
    <row r="110668" customFormat="1"/>
    <row r="110669" customFormat="1"/>
    <row r="110670" customFormat="1"/>
    <row r="110671" customFormat="1"/>
    <row r="110672" customFormat="1"/>
    <row r="110673" customFormat="1"/>
    <row r="110674" customFormat="1"/>
    <row r="110675" customFormat="1"/>
    <row r="110676" customFormat="1"/>
    <row r="110677" customFormat="1"/>
    <row r="110678" customFormat="1"/>
    <row r="110679" customFormat="1"/>
    <row r="110680" customFormat="1"/>
    <row r="110681" customFormat="1"/>
    <row r="110682" customFormat="1"/>
    <row r="110683" customFormat="1"/>
    <row r="110684" customFormat="1"/>
    <row r="110685" customFormat="1"/>
    <row r="110686" customFormat="1"/>
    <row r="110687" customFormat="1"/>
    <row r="110688" customFormat="1"/>
    <row r="110689" customFormat="1"/>
    <row r="110690" customFormat="1"/>
    <row r="110691" customFormat="1"/>
    <row r="110692" customFormat="1"/>
    <row r="110693" customFormat="1"/>
    <row r="110694" customFormat="1"/>
    <row r="110695" customFormat="1"/>
    <row r="110696" customFormat="1"/>
    <row r="110697" customFormat="1"/>
    <row r="110698" customFormat="1"/>
    <row r="110699" customFormat="1"/>
    <row r="110700" customFormat="1"/>
    <row r="110701" customFormat="1"/>
    <row r="110702" customFormat="1"/>
    <row r="110703" customFormat="1"/>
    <row r="110704" customFormat="1"/>
    <row r="110705" customFormat="1"/>
    <row r="110706" customFormat="1"/>
    <row r="110707" customFormat="1"/>
    <row r="110708" customFormat="1"/>
    <row r="110709" customFormat="1"/>
    <row r="110710" customFormat="1"/>
    <row r="110711" customFormat="1"/>
    <row r="110712" customFormat="1"/>
    <row r="110713" customFormat="1"/>
    <row r="110714" customFormat="1"/>
    <row r="110715" customFormat="1"/>
    <row r="110716" customFormat="1"/>
    <row r="110717" customFormat="1"/>
    <row r="110718" customFormat="1"/>
    <row r="110719" customFormat="1"/>
    <row r="110720" customFormat="1"/>
    <row r="110721" customFormat="1"/>
    <row r="110722" customFormat="1"/>
    <row r="110723" customFormat="1"/>
    <row r="110724" customFormat="1"/>
    <row r="110725" customFormat="1"/>
    <row r="110726" customFormat="1"/>
    <row r="110727" customFormat="1"/>
    <row r="110728" customFormat="1"/>
    <row r="110729" customFormat="1"/>
    <row r="110730" customFormat="1"/>
    <row r="110731" customFormat="1"/>
    <row r="110732" customFormat="1"/>
    <row r="110733" customFormat="1"/>
    <row r="110734" customFormat="1"/>
    <row r="110735" customFormat="1"/>
    <row r="110736" customFormat="1"/>
    <row r="110737" customFormat="1"/>
    <row r="110738" customFormat="1"/>
    <row r="110739" customFormat="1"/>
    <row r="110740" customFormat="1"/>
    <row r="110741" customFormat="1"/>
    <row r="110742" customFormat="1"/>
    <row r="110743" customFormat="1"/>
    <row r="110744" customFormat="1"/>
    <row r="110745" customFormat="1"/>
    <row r="110746" customFormat="1"/>
    <row r="110747" customFormat="1"/>
    <row r="110748" customFormat="1"/>
    <row r="110749" customFormat="1"/>
    <row r="110750" customFormat="1"/>
    <row r="110751" customFormat="1"/>
    <row r="110752" customFormat="1"/>
    <row r="110753" customFormat="1"/>
    <row r="110754" customFormat="1"/>
    <row r="110755" customFormat="1"/>
    <row r="110756" customFormat="1"/>
    <row r="110757" customFormat="1"/>
    <row r="110758" customFormat="1"/>
    <row r="110759" customFormat="1"/>
    <row r="110760" customFormat="1"/>
    <row r="110761" customFormat="1"/>
    <row r="110762" customFormat="1"/>
    <row r="110763" customFormat="1"/>
    <row r="110764" customFormat="1"/>
    <row r="110765" customFormat="1"/>
    <row r="110766" customFormat="1"/>
    <row r="110767" customFormat="1"/>
    <row r="110768" customFormat="1"/>
    <row r="110769" customFormat="1"/>
    <row r="110770" customFormat="1"/>
    <row r="110771" customFormat="1"/>
    <row r="110772" customFormat="1"/>
    <row r="110773" customFormat="1"/>
    <row r="110774" customFormat="1"/>
    <row r="110775" customFormat="1"/>
    <row r="110776" customFormat="1"/>
    <row r="110777" customFormat="1"/>
    <row r="110778" customFormat="1"/>
    <row r="110779" customFormat="1"/>
    <row r="110780" customFormat="1"/>
    <row r="110781" customFormat="1"/>
    <row r="110782" customFormat="1"/>
    <row r="110783" customFormat="1"/>
    <row r="110784" customFormat="1"/>
    <row r="110785" customFormat="1"/>
    <row r="110786" customFormat="1"/>
    <row r="110787" customFormat="1"/>
    <row r="110788" customFormat="1"/>
    <row r="110789" customFormat="1"/>
    <row r="110790" customFormat="1"/>
    <row r="110791" customFormat="1"/>
    <row r="110792" customFormat="1"/>
    <row r="110793" customFormat="1"/>
    <row r="110794" customFormat="1"/>
    <row r="110795" customFormat="1"/>
    <row r="110796" customFormat="1"/>
    <row r="110797" customFormat="1"/>
    <row r="110798" customFormat="1"/>
    <row r="110799" customFormat="1"/>
    <row r="110800" customFormat="1"/>
    <row r="110801" customFormat="1"/>
    <row r="110802" customFormat="1"/>
    <row r="110803" customFormat="1"/>
    <row r="110804" customFormat="1"/>
    <row r="110805" customFormat="1"/>
    <row r="110806" customFormat="1"/>
    <row r="110807" customFormat="1"/>
    <row r="110808" customFormat="1"/>
    <row r="110809" customFormat="1"/>
    <row r="110810" customFormat="1"/>
    <row r="110811" customFormat="1"/>
    <row r="110812" customFormat="1"/>
    <row r="110813" customFormat="1"/>
    <row r="110814" customFormat="1"/>
    <row r="110815" customFormat="1"/>
    <row r="110816" customFormat="1"/>
    <row r="110817" customFormat="1"/>
    <row r="110818" customFormat="1"/>
    <row r="110819" customFormat="1"/>
    <row r="110820" customFormat="1"/>
    <row r="110821" customFormat="1"/>
    <row r="110822" customFormat="1"/>
    <row r="110823" customFormat="1"/>
    <row r="110824" customFormat="1"/>
    <row r="110825" customFormat="1"/>
    <row r="110826" customFormat="1"/>
    <row r="110827" customFormat="1"/>
    <row r="110828" customFormat="1"/>
    <row r="110829" customFormat="1"/>
    <row r="110830" customFormat="1"/>
    <row r="110831" customFormat="1"/>
    <row r="110832" customFormat="1"/>
    <row r="110833" customFormat="1"/>
    <row r="110834" customFormat="1"/>
    <row r="110835" customFormat="1"/>
    <row r="110836" customFormat="1"/>
    <row r="110837" customFormat="1"/>
    <row r="110838" customFormat="1"/>
    <row r="110839" customFormat="1"/>
    <row r="110840" customFormat="1"/>
    <row r="110841" customFormat="1"/>
    <row r="110842" customFormat="1"/>
    <row r="110843" customFormat="1"/>
    <row r="110844" customFormat="1"/>
    <row r="110845" customFormat="1"/>
    <row r="110846" customFormat="1"/>
    <row r="110847" customFormat="1"/>
    <row r="110848" customFormat="1"/>
    <row r="110849" customFormat="1"/>
    <row r="110850" customFormat="1"/>
    <row r="110851" customFormat="1"/>
    <row r="110852" customFormat="1"/>
    <row r="110853" customFormat="1"/>
    <row r="110854" customFormat="1"/>
    <row r="110855" customFormat="1"/>
    <row r="110856" customFormat="1"/>
    <row r="110857" customFormat="1"/>
    <row r="110858" customFormat="1"/>
    <row r="110859" customFormat="1"/>
    <row r="110860" customFormat="1"/>
    <row r="110861" customFormat="1"/>
    <row r="110862" customFormat="1"/>
    <row r="110863" customFormat="1"/>
    <row r="110864" customFormat="1"/>
    <row r="110865" customFormat="1"/>
    <row r="110866" customFormat="1"/>
    <row r="110867" customFormat="1"/>
    <row r="110868" customFormat="1"/>
    <row r="110869" customFormat="1"/>
    <row r="110870" customFormat="1"/>
    <row r="110871" customFormat="1"/>
    <row r="110872" customFormat="1"/>
    <row r="110873" customFormat="1"/>
    <row r="110874" customFormat="1"/>
    <row r="110875" customFormat="1"/>
    <row r="110876" customFormat="1"/>
    <row r="110877" customFormat="1"/>
    <row r="110878" customFormat="1"/>
    <row r="110879" customFormat="1"/>
    <row r="110880" customFormat="1"/>
    <row r="110881" customFormat="1"/>
    <row r="110882" customFormat="1"/>
    <row r="110883" customFormat="1"/>
    <row r="110884" customFormat="1"/>
    <row r="110885" customFormat="1"/>
    <row r="110886" customFormat="1"/>
    <row r="110887" customFormat="1"/>
    <row r="110888" customFormat="1"/>
    <row r="110889" customFormat="1"/>
    <row r="110890" customFormat="1"/>
    <row r="110891" customFormat="1"/>
    <row r="110892" customFormat="1"/>
    <row r="110893" customFormat="1"/>
    <row r="110894" customFormat="1"/>
    <row r="110895" customFormat="1"/>
    <row r="110896" customFormat="1"/>
    <row r="110897" customFormat="1"/>
    <row r="110898" customFormat="1"/>
    <row r="110899" customFormat="1"/>
    <row r="110900" customFormat="1"/>
    <row r="110901" customFormat="1"/>
    <row r="110902" customFormat="1"/>
    <row r="110903" customFormat="1"/>
    <row r="110904" customFormat="1"/>
    <row r="110905" customFormat="1"/>
    <row r="110906" customFormat="1"/>
    <row r="110907" customFormat="1"/>
    <row r="110908" customFormat="1"/>
    <row r="110909" customFormat="1"/>
    <row r="110910" customFormat="1"/>
    <row r="110911" customFormat="1"/>
    <row r="110912" customFormat="1"/>
    <row r="110913" customFormat="1"/>
    <row r="110914" customFormat="1"/>
    <row r="110915" customFormat="1"/>
    <row r="110916" customFormat="1"/>
    <row r="110917" customFormat="1"/>
    <row r="110918" customFormat="1"/>
    <row r="110919" customFormat="1"/>
    <row r="110920" customFormat="1"/>
    <row r="110921" customFormat="1"/>
    <row r="110922" customFormat="1"/>
    <row r="110923" customFormat="1"/>
    <row r="110924" customFormat="1"/>
    <row r="110925" customFormat="1"/>
    <row r="110926" customFormat="1"/>
    <row r="110927" customFormat="1"/>
    <row r="110928" customFormat="1"/>
    <row r="110929" customFormat="1"/>
    <row r="110930" customFormat="1"/>
    <row r="110931" customFormat="1"/>
    <row r="110932" customFormat="1"/>
    <row r="110933" customFormat="1"/>
    <row r="110934" customFormat="1"/>
    <row r="110935" customFormat="1"/>
    <row r="110936" customFormat="1"/>
    <row r="110937" customFormat="1"/>
    <row r="110938" customFormat="1"/>
    <row r="110939" customFormat="1"/>
    <row r="110940" customFormat="1"/>
    <row r="110941" customFormat="1"/>
    <row r="110942" customFormat="1"/>
    <row r="110943" customFormat="1"/>
    <row r="110944" customFormat="1"/>
    <row r="110945" customFormat="1"/>
    <row r="110946" customFormat="1"/>
    <row r="110947" customFormat="1"/>
    <row r="110948" customFormat="1"/>
    <row r="110949" customFormat="1"/>
    <row r="110950" customFormat="1"/>
    <row r="110951" customFormat="1"/>
    <row r="110952" customFormat="1"/>
    <row r="110953" customFormat="1"/>
    <row r="110954" customFormat="1"/>
    <row r="110955" customFormat="1"/>
    <row r="110956" customFormat="1"/>
    <row r="110957" customFormat="1"/>
    <row r="110958" customFormat="1"/>
    <row r="110959" customFormat="1"/>
    <row r="110960" customFormat="1"/>
    <row r="110961" customFormat="1"/>
    <row r="110962" customFormat="1"/>
    <row r="110963" customFormat="1"/>
    <row r="110964" customFormat="1"/>
    <row r="110965" customFormat="1"/>
    <row r="110966" customFormat="1"/>
    <row r="110967" customFormat="1"/>
    <row r="110968" customFormat="1"/>
    <row r="110969" customFormat="1"/>
    <row r="110970" customFormat="1"/>
    <row r="110971" customFormat="1"/>
    <row r="110972" customFormat="1"/>
    <row r="110973" customFormat="1"/>
    <row r="110974" customFormat="1"/>
    <row r="110975" customFormat="1"/>
    <row r="110976" customFormat="1"/>
    <row r="110977" customFormat="1"/>
    <row r="110978" customFormat="1"/>
    <row r="110979" customFormat="1"/>
    <row r="110980" customFormat="1"/>
    <row r="110981" customFormat="1"/>
    <row r="110982" customFormat="1"/>
    <row r="110983" customFormat="1"/>
    <row r="110984" customFormat="1"/>
    <row r="110985" customFormat="1"/>
    <row r="110986" customFormat="1"/>
    <row r="110987" customFormat="1"/>
    <row r="110988" customFormat="1"/>
    <row r="110989" customFormat="1"/>
    <row r="110990" customFormat="1"/>
    <row r="110991" customFormat="1"/>
    <row r="110992" customFormat="1"/>
    <row r="110993" customFormat="1"/>
    <row r="110994" customFormat="1"/>
    <row r="110995" customFormat="1"/>
    <row r="110996" customFormat="1"/>
    <row r="110997" customFormat="1"/>
    <row r="110998" customFormat="1"/>
    <row r="110999" customFormat="1"/>
    <row r="111000" customFormat="1"/>
    <row r="111001" customFormat="1"/>
    <row r="111002" customFormat="1"/>
    <row r="111003" customFormat="1"/>
    <row r="111004" customFormat="1"/>
    <row r="111005" customFormat="1"/>
    <row r="111006" customFormat="1"/>
    <row r="111007" customFormat="1"/>
    <row r="111008" customFormat="1"/>
    <row r="111009" customFormat="1"/>
    <row r="111010" customFormat="1"/>
    <row r="111011" customFormat="1"/>
    <row r="111012" customFormat="1"/>
    <row r="111013" customFormat="1"/>
    <row r="111014" customFormat="1"/>
    <row r="111015" customFormat="1"/>
    <row r="111016" customFormat="1"/>
    <row r="111017" customFormat="1"/>
    <row r="111018" customFormat="1"/>
    <row r="111019" customFormat="1"/>
    <row r="111020" customFormat="1"/>
    <row r="111021" customFormat="1"/>
    <row r="111022" customFormat="1"/>
    <row r="111023" customFormat="1"/>
    <row r="111024" customFormat="1"/>
    <row r="111025" customFormat="1"/>
    <row r="111026" customFormat="1"/>
    <row r="111027" customFormat="1"/>
    <row r="111028" customFormat="1"/>
    <row r="111029" customFormat="1"/>
    <row r="111030" customFormat="1"/>
    <row r="111031" customFormat="1"/>
    <row r="111032" customFormat="1"/>
    <row r="111033" customFormat="1"/>
    <row r="111034" customFormat="1"/>
    <row r="111035" customFormat="1"/>
    <row r="111036" customFormat="1"/>
    <row r="111037" customFormat="1"/>
    <row r="111038" customFormat="1"/>
    <row r="111039" customFormat="1"/>
    <row r="111040" customFormat="1"/>
    <row r="111041" customFormat="1"/>
    <row r="111042" customFormat="1"/>
    <row r="111043" customFormat="1"/>
    <row r="111044" customFormat="1"/>
    <row r="111045" customFormat="1"/>
    <row r="111046" customFormat="1"/>
    <row r="111047" customFormat="1"/>
    <row r="111048" customFormat="1"/>
    <row r="111049" customFormat="1"/>
    <row r="111050" customFormat="1"/>
    <row r="111051" customFormat="1"/>
    <row r="111052" customFormat="1"/>
    <row r="111053" customFormat="1"/>
    <row r="111054" customFormat="1"/>
    <row r="111055" customFormat="1"/>
    <row r="111056" customFormat="1"/>
    <row r="111057" customFormat="1"/>
    <row r="111058" customFormat="1"/>
    <row r="111059" customFormat="1"/>
    <row r="111060" customFormat="1"/>
    <row r="111061" customFormat="1"/>
    <row r="111062" customFormat="1"/>
    <row r="111063" customFormat="1"/>
    <row r="111064" customFormat="1"/>
    <row r="111065" customFormat="1"/>
    <row r="111066" customFormat="1"/>
    <row r="111067" customFormat="1"/>
    <row r="111068" customFormat="1"/>
    <row r="111069" customFormat="1"/>
    <row r="111070" customFormat="1"/>
    <row r="111071" customFormat="1"/>
    <row r="111072" customFormat="1"/>
    <row r="111073" customFormat="1"/>
    <row r="111074" customFormat="1"/>
    <row r="111075" customFormat="1"/>
    <row r="111076" customFormat="1"/>
    <row r="111077" customFormat="1"/>
    <row r="111078" customFormat="1"/>
    <row r="111079" customFormat="1"/>
    <row r="111080" customFormat="1"/>
    <row r="111081" customFormat="1"/>
    <row r="111082" customFormat="1"/>
    <row r="111083" customFormat="1"/>
    <row r="111084" customFormat="1"/>
    <row r="111085" customFormat="1"/>
    <row r="111086" customFormat="1"/>
    <row r="111087" customFormat="1"/>
    <row r="111088" customFormat="1"/>
    <row r="111089" customFormat="1"/>
    <row r="111090" customFormat="1"/>
    <row r="111091" customFormat="1"/>
    <row r="111092" customFormat="1"/>
    <row r="111093" customFormat="1"/>
    <row r="111094" customFormat="1"/>
    <row r="111095" customFormat="1"/>
    <row r="111096" customFormat="1"/>
    <row r="111097" customFormat="1"/>
    <row r="111098" customFormat="1"/>
    <row r="111099" customFormat="1"/>
    <row r="111100" customFormat="1"/>
    <row r="111101" customFormat="1"/>
    <row r="111102" customFormat="1"/>
    <row r="111103" customFormat="1"/>
    <row r="111104" customFormat="1"/>
    <row r="111105" customFormat="1"/>
    <row r="111106" customFormat="1"/>
    <row r="111107" customFormat="1"/>
    <row r="111108" customFormat="1"/>
    <row r="111109" customFormat="1"/>
    <row r="111110" customFormat="1"/>
    <row r="111111" customFormat="1"/>
    <row r="111112" customFormat="1"/>
    <row r="111113" customFormat="1"/>
    <row r="111114" customFormat="1"/>
    <row r="111115" customFormat="1"/>
    <row r="111116" customFormat="1"/>
    <row r="111117" customFormat="1"/>
    <row r="111118" customFormat="1"/>
    <row r="111119" customFormat="1"/>
    <row r="111120" customFormat="1"/>
    <row r="111121" customFormat="1"/>
    <row r="111122" customFormat="1"/>
    <row r="111123" customFormat="1"/>
    <row r="111124" customFormat="1"/>
    <row r="111125" customFormat="1"/>
    <row r="111126" customFormat="1"/>
    <row r="111127" customFormat="1"/>
    <row r="111128" customFormat="1"/>
    <row r="111129" customFormat="1"/>
    <row r="111130" customFormat="1"/>
    <row r="111131" customFormat="1"/>
    <row r="111132" customFormat="1"/>
    <row r="111133" customFormat="1"/>
    <row r="111134" customFormat="1"/>
    <row r="111135" customFormat="1"/>
    <row r="111136" customFormat="1"/>
    <row r="111137" customFormat="1"/>
    <row r="111138" customFormat="1"/>
    <row r="111139" customFormat="1"/>
    <row r="111140" customFormat="1"/>
    <row r="111141" customFormat="1"/>
    <row r="111142" customFormat="1"/>
    <row r="111143" customFormat="1"/>
    <row r="111144" customFormat="1"/>
    <row r="111145" customFormat="1"/>
    <row r="111146" customFormat="1"/>
    <row r="111147" customFormat="1"/>
    <row r="111148" customFormat="1"/>
    <row r="111149" customFormat="1"/>
    <row r="111150" customFormat="1"/>
    <row r="111151" customFormat="1"/>
    <row r="111152" customFormat="1"/>
    <row r="111153" customFormat="1"/>
    <row r="111154" customFormat="1"/>
    <row r="111155" customFormat="1"/>
    <row r="111156" customFormat="1"/>
    <row r="111157" customFormat="1"/>
    <row r="111158" customFormat="1"/>
    <row r="111159" customFormat="1"/>
    <row r="111160" customFormat="1"/>
    <row r="111161" customFormat="1"/>
    <row r="111162" customFormat="1"/>
    <row r="111163" customFormat="1"/>
    <row r="111164" customFormat="1"/>
    <row r="111165" customFormat="1"/>
    <row r="111166" customFormat="1"/>
    <row r="111167" customFormat="1"/>
    <row r="111168" customFormat="1"/>
    <row r="111169" customFormat="1"/>
    <row r="111170" customFormat="1"/>
    <row r="111171" customFormat="1"/>
    <row r="111172" customFormat="1"/>
    <row r="111173" customFormat="1"/>
    <row r="111174" customFormat="1"/>
    <row r="111175" customFormat="1"/>
    <row r="111176" customFormat="1"/>
    <row r="111177" customFormat="1"/>
    <row r="111178" customFormat="1"/>
    <row r="111179" customFormat="1"/>
    <row r="111180" customFormat="1"/>
    <row r="111181" customFormat="1"/>
    <row r="111182" customFormat="1"/>
    <row r="111183" customFormat="1"/>
    <row r="111184" customFormat="1"/>
    <row r="111185" customFormat="1"/>
    <row r="111186" customFormat="1"/>
    <row r="111187" customFormat="1"/>
    <row r="111188" customFormat="1"/>
    <row r="111189" customFormat="1"/>
    <row r="111190" customFormat="1"/>
    <row r="111191" customFormat="1"/>
    <row r="111192" customFormat="1"/>
    <row r="111193" customFormat="1"/>
    <row r="111194" customFormat="1"/>
    <row r="111195" customFormat="1"/>
    <row r="111196" customFormat="1"/>
    <row r="111197" customFormat="1"/>
    <row r="111198" customFormat="1"/>
    <row r="111199" customFormat="1"/>
    <row r="111200" customFormat="1"/>
    <row r="111201" customFormat="1"/>
    <row r="111202" customFormat="1"/>
    <row r="111203" customFormat="1"/>
    <row r="111204" customFormat="1"/>
    <row r="111205" customFormat="1"/>
    <row r="111206" customFormat="1"/>
    <row r="111207" customFormat="1"/>
    <row r="111208" customFormat="1"/>
    <row r="111209" customFormat="1"/>
    <row r="111210" customFormat="1"/>
    <row r="111211" customFormat="1"/>
    <row r="111212" customFormat="1"/>
    <row r="111213" customFormat="1"/>
    <row r="111214" customFormat="1"/>
    <row r="111215" customFormat="1"/>
    <row r="111216" customFormat="1"/>
    <row r="111217" customFormat="1"/>
    <row r="111218" customFormat="1"/>
    <row r="111219" customFormat="1"/>
    <row r="111220" customFormat="1"/>
    <row r="111221" customFormat="1"/>
    <row r="111222" customFormat="1"/>
    <row r="111223" customFormat="1"/>
    <row r="111224" customFormat="1"/>
    <row r="111225" customFormat="1"/>
    <row r="111226" customFormat="1"/>
    <row r="111227" customFormat="1"/>
    <row r="111228" customFormat="1"/>
    <row r="111229" customFormat="1"/>
    <row r="111230" customFormat="1"/>
    <row r="111231" customFormat="1"/>
    <row r="111232" customFormat="1"/>
    <row r="111233" customFormat="1"/>
    <row r="111234" customFormat="1"/>
    <row r="111235" customFormat="1"/>
    <row r="111236" customFormat="1"/>
    <row r="111237" customFormat="1"/>
    <row r="111238" customFormat="1"/>
    <row r="111239" customFormat="1"/>
    <row r="111240" customFormat="1"/>
    <row r="111241" customFormat="1"/>
    <row r="111242" customFormat="1"/>
    <row r="111243" customFormat="1"/>
    <row r="111244" customFormat="1"/>
    <row r="111245" customFormat="1"/>
    <row r="111246" customFormat="1"/>
    <row r="111247" customFormat="1"/>
    <row r="111248" customFormat="1"/>
    <row r="111249" customFormat="1"/>
    <row r="111250" customFormat="1"/>
    <row r="111251" customFormat="1"/>
    <row r="111252" customFormat="1"/>
    <row r="111253" customFormat="1"/>
    <row r="111254" customFormat="1"/>
    <row r="111255" customFormat="1"/>
    <row r="111256" customFormat="1"/>
    <row r="111257" customFormat="1"/>
    <row r="111258" customFormat="1"/>
    <row r="111259" customFormat="1"/>
    <row r="111260" customFormat="1"/>
    <row r="111261" customFormat="1"/>
    <row r="111262" customFormat="1"/>
    <row r="111263" customFormat="1"/>
    <row r="111264" customFormat="1"/>
    <row r="111265" customFormat="1"/>
    <row r="111266" customFormat="1"/>
    <row r="111267" customFormat="1"/>
    <row r="111268" customFormat="1"/>
    <row r="111269" customFormat="1"/>
    <row r="111270" customFormat="1"/>
    <row r="111271" customFormat="1"/>
    <row r="111272" customFormat="1"/>
    <row r="111273" customFormat="1"/>
    <row r="111274" customFormat="1"/>
    <row r="111275" customFormat="1"/>
    <row r="111276" customFormat="1"/>
    <row r="111277" customFormat="1"/>
    <row r="111278" customFormat="1"/>
    <row r="111279" customFormat="1"/>
    <row r="111280" customFormat="1"/>
    <row r="111281" customFormat="1"/>
    <row r="111282" customFormat="1"/>
    <row r="111283" customFormat="1"/>
    <row r="111284" customFormat="1"/>
    <row r="111285" customFormat="1"/>
    <row r="111286" customFormat="1"/>
    <row r="111287" customFormat="1"/>
    <row r="111288" customFormat="1"/>
    <row r="111289" customFormat="1"/>
    <row r="111290" customFormat="1"/>
    <row r="111291" customFormat="1"/>
    <row r="111292" customFormat="1"/>
    <row r="111293" customFormat="1"/>
    <row r="111294" customFormat="1"/>
    <row r="111295" customFormat="1"/>
    <row r="111296" customFormat="1"/>
    <row r="111297" customFormat="1"/>
    <row r="111298" customFormat="1"/>
    <row r="111299" customFormat="1"/>
    <row r="111300" customFormat="1"/>
    <row r="111301" customFormat="1"/>
    <row r="111302" customFormat="1"/>
    <row r="111303" customFormat="1"/>
    <row r="111304" customFormat="1"/>
    <row r="111305" customFormat="1"/>
    <row r="111306" customFormat="1"/>
    <row r="111307" customFormat="1"/>
    <row r="111308" customFormat="1"/>
    <row r="111309" customFormat="1"/>
    <row r="111310" customFormat="1"/>
    <row r="111311" customFormat="1"/>
    <row r="111312" customFormat="1"/>
    <row r="111313" customFormat="1"/>
    <row r="111314" customFormat="1"/>
    <row r="111315" customFormat="1"/>
    <row r="111316" customFormat="1"/>
    <row r="111317" customFormat="1"/>
    <row r="111318" customFormat="1"/>
    <row r="111319" customFormat="1"/>
    <row r="111320" customFormat="1"/>
    <row r="111321" customFormat="1"/>
    <row r="111322" customFormat="1"/>
    <row r="111323" customFormat="1"/>
    <row r="111324" customFormat="1"/>
    <row r="111325" customFormat="1"/>
    <row r="111326" customFormat="1"/>
    <row r="111327" customFormat="1"/>
    <row r="111328" customFormat="1"/>
    <row r="111329" customFormat="1"/>
    <row r="111330" customFormat="1"/>
    <row r="111331" customFormat="1"/>
    <row r="111332" customFormat="1"/>
    <row r="111333" customFormat="1"/>
    <row r="111334" customFormat="1"/>
    <row r="111335" customFormat="1"/>
    <row r="111336" customFormat="1"/>
    <row r="111337" customFormat="1"/>
    <row r="111338" customFormat="1"/>
    <row r="111339" customFormat="1"/>
    <row r="111340" customFormat="1"/>
    <row r="111341" customFormat="1"/>
    <row r="111342" customFormat="1"/>
    <row r="111343" customFormat="1"/>
    <row r="111344" customFormat="1"/>
    <row r="111345" customFormat="1"/>
    <row r="111346" customFormat="1"/>
    <row r="111347" customFormat="1"/>
    <row r="111348" customFormat="1"/>
    <row r="111349" customFormat="1"/>
    <row r="111350" customFormat="1"/>
    <row r="111351" customFormat="1"/>
    <row r="111352" customFormat="1"/>
    <row r="111353" customFormat="1"/>
    <row r="111354" customFormat="1"/>
    <row r="111355" customFormat="1"/>
    <row r="111356" customFormat="1"/>
    <row r="111357" customFormat="1"/>
    <row r="111358" customFormat="1"/>
    <row r="111359" customFormat="1"/>
    <row r="111360" customFormat="1"/>
    <row r="111361" customFormat="1"/>
    <row r="111362" customFormat="1"/>
    <row r="111363" customFormat="1"/>
    <row r="111364" customFormat="1"/>
    <row r="111365" customFormat="1"/>
    <row r="111366" customFormat="1"/>
    <row r="111367" customFormat="1"/>
    <row r="111368" customFormat="1"/>
    <row r="111369" customFormat="1"/>
    <row r="111370" customFormat="1"/>
    <row r="111371" customFormat="1"/>
    <row r="111372" customFormat="1"/>
    <row r="111373" customFormat="1"/>
    <row r="111374" customFormat="1"/>
    <row r="111375" customFormat="1"/>
    <row r="111376" customFormat="1"/>
    <row r="111377" customFormat="1"/>
    <row r="111378" customFormat="1"/>
    <row r="111379" customFormat="1"/>
    <row r="111380" customFormat="1"/>
    <row r="111381" customFormat="1"/>
    <row r="111382" customFormat="1"/>
    <row r="111383" customFormat="1"/>
    <row r="111384" customFormat="1"/>
    <row r="111385" customFormat="1"/>
    <row r="111386" customFormat="1"/>
    <row r="111387" customFormat="1"/>
    <row r="111388" customFormat="1"/>
    <row r="111389" customFormat="1"/>
    <row r="111390" customFormat="1"/>
    <row r="111391" customFormat="1"/>
    <row r="111392" customFormat="1"/>
    <row r="111393" customFormat="1"/>
    <row r="111394" customFormat="1"/>
    <row r="111395" customFormat="1"/>
    <row r="111396" customFormat="1"/>
    <row r="111397" customFormat="1"/>
    <row r="111398" customFormat="1"/>
    <row r="111399" customFormat="1"/>
    <row r="111400" customFormat="1"/>
    <row r="111401" customFormat="1"/>
    <row r="111402" customFormat="1"/>
    <row r="111403" customFormat="1"/>
    <row r="111404" customFormat="1"/>
    <row r="111405" customFormat="1"/>
    <row r="111406" customFormat="1"/>
    <row r="111407" customFormat="1"/>
    <row r="111408" customFormat="1"/>
    <row r="111409" customFormat="1"/>
    <row r="111410" customFormat="1"/>
    <row r="111411" customFormat="1"/>
    <row r="111412" customFormat="1"/>
    <row r="111413" customFormat="1"/>
    <row r="111414" customFormat="1"/>
    <row r="111415" customFormat="1"/>
    <row r="111416" customFormat="1"/>
    <row r="111417" customFormat="1"/>
    <row r="111418" customFormat="1"/>
    <row r="111419" customFormat="1"/>
    <row r="111420" customFormat="1"/>
    <row r="111421" customFormat="1"/>
    <row r="111422" customFormat="1"/>
    <row r="111423" customFormat="1"/>
    <row r="111424" customFormat="1"/>
    <row r="111425" customFormat="1"/>
    <row r="111426" customFormat="1"/>
    <row r="111427" customFormat="1"/>
    <row r="111428" customFormat="1"/>
    <row r="111429" customFormat="1"/>
    <row r="111430" customFormat="1"/>
    <row r="111431" customFormat="1"/>
    <row r="111432" customFormat="1"/>
    <row r="111433" customFormat="1"/>
    <row r="111434" customFormat="1"/>
    <row r="111435" customFormat="1"/>
    <row r="111436" customFormat="1"/>
    <row r="111437" customFormat="1"/>
    <row r="111438" customFormat="1"/>
    <row r="111439" customFormat="1"/>
    <row r="111440" customFormat="1"/>
    <row r="111441" customFormat="1"/>
    <row r="111442" customFormat="1"/>
    <row r="111443" customFormat="1"/>
    <row r="111444" customFormat="1"/>
    <row r="111445" customFormat="1"/>
    <row r="111446" customFormat="1"/>
    <row r="111447" customFormat="1"/>
    <row r="111448" customFormat="1"/>
    <row r="111449" customFormat="1"/>
    <row r="111450" customFormat="1"/>
    <row r="111451" customFormat="1"/>
    <row r="111452" customFormat="1"/>
    <row r="111453" customFormat="1"/>
    <row r="111454" customFormat="1"/>
    <row r="111455" customFormat="1"/>
    <row r="111456" customFormat="1"/>
    <row r="111457" customFormat="1"/>
    <row r="111458" customFormat="1"/>
    <row r="111459" customFormat="1"/>
    <row r="111460" customFormat="1"/>
    <row r="111461" customFormat="1"/>
    <row r="111462" customFormat="1"/>
    <row r="111463" customFormat="1"/>
    <row r="111464" customFormat="1"/>
    <row r="111465" customFormat="1"/>
    <row r="111466" customFormat="1"/>
    <row r="111467" customFormat="1"/>
    <row r="111468" customFormat="1"/>
    <row r="111469" customFormat="1"/>
    <row r="111470" customFormat="1"/>
    <row r="111471" customFormat="1"/>
    <row r="111472" customFormat="1"/>
    <row r="111473" customFormat="1"/>
    <row r="111474" customFormat="1"/>
    <row r="111475" customFormat="1"/>
    <row r="111476" customFormat="1"/>
    <row r="111477" customFormat="1"/>
    <row r="111478" customFormat="1"/>
    <row r="111479" customFormat="1"/>
    <row r="111480" customFormat="1"/>
    <row r="111481" customFormat="1"/>
    <row r="111482" customFormat="1"/>
    <row r="111483" customFormat="1"/>
    <row r="111484" customFormat="1"/>
    <row r="111485" customFormat="1"/>
    <row r="111486" customFormat="1"/>
    <row r="111487" customFormat="1"/>
    <row r="111488" customFormat="1"/>
    <row r="111489" customFormat="1"/>
    <row r="111490" customFormat="1"/>
    <row r="111491" customFormat="1"/>
    <row r="111492" customFormat="1"/>
    <row r="111493" customFormat="1"/>
    <row r="111494" customFormat="1"/>
    <row r="111495" customFormat="1"/>
    <row r="111496" customFormat="1"/>
    <row r="111497" customFormat="1"/>
    <row r="111498" customFormat="1"/>
    <row r="111499" customFormat="1"/>
    <row r="111500" customFormat="1"/>
    <row r="111501" customFormat="1"/>
    <row r="111502" customFormat="1"/>
    <row r="111503" customFormat="1"/>
    <row r="111504" customFormat="1"/>
    <row r="111505" customFormat="1"/>
    <row r="111506" customFormat="1"/>
    <row r="111507" customFormat="1"/>
    <row r="111508" customFormat="1"/>
    <row r="111509" customFormat="1"/>
    <row r="111510" customFormat="1"/>
    <row r="111511" customFormat="1"/>
    <row r="111512" customFormat="1"/>
    <row r="111513" customFormat="1"/>
    <row r="111514" customFormat="1"/>
    <row r="111515" customFormat="1"/>
    <row r="111516" customFormat="1"/>
    <row r="111517" customFormat="1"/>
    <row r="111518" customFormat="1"/>
    <row r="111519" customFormat="1"/>
    <row r="111520" customFormat="1"/>
    <row r="111521" customFormat="1"/>
    <row r="111522" customFormat="1"/>
    <row r="111523" customFormat="1"/>
    <row r="111524" customFormat="1"/>
    <row r="111525" customFormat="1"/>
    <row r="111526" customFormat="1"/>
    <row r="111527" customFormat="1"/>
    <row r="111528" customFormat="1"/>
    <row r="111529" customFormat="1"/>
    <row r="111530" customFormat="1"/>
    <row r="111531" customFormat="1"/>
    <row r="111532" customFormat="1"/>
    <row r="111533" customFormat="1"/>
    <row r="111534" customFormat="1"/>
    <row r="111535" customFormat="1"/>
    <row r="111536" customFormat="1"/>
    <row r="111537" customFormat="1"/>
    <row r="111538" customFormat="1"/>
    <row r="111539" customFormat="1"/>
    <row r="111540" customFormat="1"/>
    <row r="111541" customFormat="1"/>
    <row r="111542" customFormat="1"/>
    <row r="111543" customFormat="1"/>
    <row r="111544" customFormat="1"/>
    <row r="111545" customFormat="1"/>
    <row r="111546" customFormat="1"/>
    <row r="111547" customFormat="1"/>
    <row r="111548" customFormat="1"/>
    <row r="111549" customFormat="1"/>
    <row r="111550" customFormat="1"/>
    <row r="111551" customFormat="1"/>
    <row r="111552" customFormat="1"/>
    <row r="111553" customFormat="1"/>
    <row r="111554" customFormat="1"/>
    <row r="111555" customFormat="1"/>
    <row r="111556" customFormat="1"/>
    <row r="111557" customFormat="1"/>
    <row r="111558" customFormat="1"/>
    <row r="111559" customFormat="1"/>
    <row r="111560" customFormat="1"/>
    <row r="111561" customFormat="1"/>
    <row r="111562" customFormat="1"/>
    <row r="111563" customFormat="1"/>
    <row r="111564" customFormat="1"/>
    <row r="111565" customFormat="1"/>
    <row r="111566" customFormat="1"/>
    <row r="111567" customFormat="1"/>
    <row r="111568" customFormat="1"/>
    <row r="111569" customFormat="1"/>
    <row r="111570" customFormat="1"/>
    <row r="111571" customFormat="1"/>
    <row r="111572" customFormat="1"/>
    <row r="111573" customFormat="1"/>
    <row r="111574" customFormat="1"/>
    <row r="111575" customFormat="1"/>
    <row r="111576" customFormat="1"/>
    <row r="111577" customFormat="1"/>
    <row r="111578" customFormat="1"/>
    <row r="111579" customFormat="1"/>
    <row r="111580" customFormat="1"/>
    <row r="111581" customFormat="1"/>
    <row r="111582" customFormat="1"/>
    <row r="111583" customFormat="1"/>
    <row r="111584" customFormat="1"/>
    <row r="111585" customFormat="1"/>
    <row r="111586" customFormat="1"/>
    <row r="111587" customFormat="1"/>
    <row r="111588" customFormat="1"/>
    <row r="111589" customFormat="1"/>
    <row r="111590" customFormat="1"/>
    <row r="111591" customFormat="1"/>
    <row r="111592" customFormat="1"/>
    <row r="111593" customFormat="1"/>
    <row r="111594" customFormat="1"/>
    <row r="111595" customFormat="1"/>
    <row r="111596" customFormat="1"/>
    <row r="111597" customFormat="1"/>
    <row r="111598" customFormat="1"/>
    <row r="111599" customFormat="1"/>
    <row r="111600" customFormat="1"/>
    <row r="111601" customFormat="1"/>
    <row r="111602" customFormat="1"/>
    <row r="111603" customFormat="1"/>
    <row r="111604" customFormat="1"/>
    <row r="111605" customFormat="1"/>
    <row r="111606" customFormat="1"/>
    <row r="111607" customFormat="1"/>
    <row r="111608" customFormat="1"/>
    <row r="111609" customFormat="1"/>
    <row r="111610" customFormat="1"/>
    <row r="111611" customFormat="1"/>
    <row r="111612" customFormat="1"/>
    <row r="111613" customFormat="1"/>
    <row r="111614" customFormat="1"/>
    <row r="111615" customFormat="1"/>
    <row r="111616" customFormat="1"/>
    <row r="111617" customFormat="1"/>
    <row r="111618" customFormat="1"/>
    <row r="111619" customFormat="1"/>
    <row r="111620" customFormat="1"/>
    <row r="111621" customFormat="1"/>
    <row r="111622" customFormat="1"/>
    <row r="111623" customFormat="1"/>
    <row r="111624" customFormat="1"/>
    <row r="111625" customFormat="1"/>
    <row r="111626" customFormat="1"/>
    <row r="111627" customFormat="1"/>
    <row r="111628" customFormat="1"/>
    <row r="111629" customFormat="1"/>
    <row r="111630" customFormat="1"/>
    <row r="111631" customFormat="1"/>
    <row r="111632" customFormat="1"/>
    <row r="111633" customFormat="1"/>
    <row r="111634" customFormat="1"/>
    <row r="111635" customFormat="1"/>
    <row r="111636" customFormat="1"/>
    <row r="111637" customFormat="1"/>
    <row r="111638" customFormat="1"/>
    <row r="111639" customFormat="1"/>
    <row r="111640" customFormat="1"/>
    <row r="111641" customFormat="1"/>
    <row r="111642" customFormat="1"/>
    <row r="111643" customFormat="1"/>
    <row r="111644" customFormat="1"/>
    <row r="111645" customFormat="1"/>
    <row r="111646" customFormat="1"/>
    <row r="111647" customFormat="1"/>
    <row r="111648" customFormat="1"/>
    <row r="111649" customFormat="1"/>
    <row r="111650" customFormat="1"/>
    <row r="111651" customFormat="1"/>
    <row r="111652" customFormat="1"/>
    <row r="111653" customFormat="1"/>
    <row r="111654" customFormat="1"/>
    <row r="111655" customFormat="1"/>
    <row r="111656" customFormat="1"/>
    <row r="111657" customFormat="1"/>
    <row r="111658" customFormat="1"/>
    <row r="111659" customFormat="1"/>
    <row r="111660" customFormat="1"/>
    <row r="111661" customFormat="1"/>
    <row r="111662" customFormat="1"/>
    <row r="111663" customFormat="1"/>
    <row r="111664" customFormat="1"/>
    <row r="111665" customFormat="1"/>
    <row r="111666" customFormat="1"/>
    <row r="111667" customFormat="1"/>
    <row r="111668" customFormat="1"/>
    <row r="111669" customFormat="1"/>
    <row r="111670" customFormat="1"/>
    <row r="111671" customFormat="1"/>
    <row r="111672" customFormat="1"/>
    <row r="111673" customFormat="1"/>
    <row r="111674" customFormat="1"/>
    <row r="111675" customFormat="1"/>
    <row r="111676" customFormat="1"/>
    <row r="111677" customFormat="1"/>
    <row r="111678" customFormat="1"/>
    <row r="111679" customFormat="1"/>
    <row r="111680" customFormat="1"/>
    <row r="111681" customFormat="1"/>
    <row r="111682" customFormat="1"/>
    <row r="111683" customFormat="1"/>
    <row r="111684" customFormat="1"/>
    <row r="111685" customFormat="1"/>
    <row r="111686" customFormat="1"/>
    <row r="111687" customFormat="1"/>
    <row r="111688" customFormat="1"/>
    <row r="111689" customFormat="1"/>
    <row r="111690" customFormat="1"/>
    <row r="111691" customFormat="1"/>
    <row r="111692" customFormat="1"/>
    <row r="111693" customFormat="1"/>
    <row r="111694" customFormat="1"/>
    <row r="111695" customFormat="1"/>
    <row r="111696" customFormat="1"/>
    <row r="111697" customFormat="1"/>
    <row r="111698" customFormat="1"/>
    <row r="111699" customFormat="1"/>
    <row r="111700" customFormat="1"/>
    <row r="111701" customFormat="1"/>
    <row r="111702" customFormat="1"/>
    <row r="111703" customFormat="1"/>
    <row r="111704" customFormat="1"/>
    <row r="111705" customFormat="1"/>
    <row r="111706" customFormat="1"/>
    <row r="111707" customFormat="1"/>
    <row r="111708" customFormat="1"/>
    <row r="111709" customFormat="1"/>
    <row r="111710" customFormat="1"/>
    <row r="111711" customFormat="1"/>
    <row r="111712" customFormat="1"/>
    <row r="111713" customFormat="1"/>
    <row r="111714" customFormat="1"/>
    <row r="111715" customFormat="1"/>
    <row r="111716" customFormat="1"/>
    <row r="111717" customFormat="1"/>
    <row r="111718" customFormat="1"/>
    <row r="111719" customFormat="1"/>
    <row r="111720" customFormat="1"/>
    <row r="111721" customFormat="1"/>
    <row r="111722" customFormat="1"/>
    <row r="111723" customFormat="1"/>
    <row r="111724" customFormat="1"/>
    <row r="111725" customFormat="1"/>
    <row r="111726" customFormat="1"/>
    <row r="111727" customFormat="1"/>
    <row r="111728" customFormat="1"/>
    <row r="111729" customFormat="1"/>
    <row r="111730" customFormat="1"/>
    <row r="111731" customFormat="1"/>
    <row r="111732" customFormat="1"/>
    <row r="111733" customFormat="1"/>
    <row r="111734" customFormat="1"/>
    <row r="111735" customFormat="1"/>
    <row r="111736" customFormat="1"/>
    <row r="111737" customFormat="1"/>
    <row r="111738" customFormat="1"/>
    <row r="111739" customFormat="1"/>
    <row r="111740" customFormat="1"/>
    <row r="111741" customFormat="1"/>
    <row r="111742" customFormat="1"/>
    <row r="111743" customFormat="1"/>
    <row r="111744" customFormat="1"/>
    <row r="111745" customFormat="1"/>
    <row r="111746" customFormat="1"/>
    <row r="111747" customFormat="1"/>
    <row r="111748" customFormat="1"/>
    <row r="111749" customFormat="1"/>
    <row r="111750" customFormat="1"/>
    <row r="111751" customFormat="1"/>
    <row r="111752" customFormat="1"/>
    <row r="111753" customFormat="1"/>
    <row r="111754" customFormat="1"/>
    <row r="111755" customFormat="1"/>
    <row r="111756" customFormat="1"/>
    <row r="111757" customFormat="1"/>
    <row r="111758" customFormat="1"/>
    <row r="111759" customFormat="1"/>
    <row r="111760" customFormat="1"/>
    <row r="111761" customFormat="1"/>
    <row r="111762" customFormat="1"/>
    <row r="111763" customFormat="1"/>
    <row r="111764" customFormat="1"/>
    <row r="111765" customFormat="1"/>
    <row r="111766" customFormat="1"/>
    <row r="111767" customFormat="1"/>
    <row r="111768" customFormat="1"/>
    <row r="111769" customFormat="1"/>
    <row r="111770" customFormat="1"/>
    <row r="111771" customFormat="1"/>
    <row r="111772" customFormat="1"/>
    <row r="111773" customFormat="1"/>
    <row r="111774" customFormat="1"/>
    <row r="111775" customFormat="1"/>
    <row r="111776" customFormat="1"/>
    <row r="111777" customFormat="1"/>
    <row r="111778" customFormat="1"/>
    <row r="111779" customFormat="1"/>
    <row r="111780" customFormat="1"/>
    <row r="111781" customFormat="1"/>
    <row r="111782" customFormat="1"/>
    <row r="111783" customFormat="1"/>
    <row r="111784" customFormat="1"/>
    <row r="111785" customFormat="1"/>
    <row r="111786" customFormat="1"/>
    <row r="111787" customFormat="1"/>
    <row r="111788" customFormat="1"/>
    <row r="111789" customFormat="1"/>
    <row r="111790" customFormat="1"/>
    <row r="111791" customFormat="1"/>
    <row r="111792" customFormat="1"/>
    <row r="111793" customFormat="1"/>
    <row r="111794" customFormat="1"/>
    <row r="111795" customFormat="1"/>
    <row r="111796" customFormat="1"/>
    <row r="111797" customFormat="1"/>
    <row r="111798" customFormat="1"/>
    <row r="111799" customFormat="1"/>
    <row r="111800" customFormat="1"/>
    <row r="111801" customFormat="1"/>
    <row r="111802" customFormat="1"/>
    <row r="111803" customFormat="1"/>
    <row r="111804" customFormat="1"/>
    <row r="111805" customFormat="1"/>
    <row r="111806" customFormat="1"/>
    <row r="111807" customFormat="1"/>
    <row r="111808" customFormat="1"/>
    <row r="111809" customFormat="1"/>
    <row r="111810" customFormat="1"/>
    <row r="111811" customFormat="1"/>
    <row r="111812" customFormat="1"/>
    <row r="111813" customFormat="1"/>
    <row r="111814" customFormat="1"/>
    <row r="111815" customFormat="1"/>
    <row r="111816" customFormat="1"/>
    <row r="111817" customFormat="1"/>
    <row r="111818" customFormat="1"/>
    <row r="111819" customFormat="1"/>
    <row r="111820" customFormat="1"/>
    <row r="111821" customFormat="1"/>
    <row r="111822" customFormat="1"/>
    <row r="111823" customFormat="1"/>
    <row r="111824" customFormat="1"/>
    <row r="111825" customFormat="1"/>
    <row r="111826" customFormat="1"/>
    <row r="111827" customFormat="1"/>
    <row r="111828" customFormat="1"/>
    <row r="111829" customFormat="1"/>
    <row r="111830" customFormat="1"/>
    <row r="111831" customFormat="1"/>
    <row r="111832" customFormat="1"/>
    <row r="111833" customFormat="1"/>
    <row r="111834" customFormat="1"/>
    <row r="111835" customFormat="1"/>
    <row r="111836" customFormat="1"/>
    <row r="111837" customFormat="1"/>
    <row r="111838" customFormat="1"/>
    <row r="111839" customFormat="1"/>
    <row r="111840" customFormat="1"/>
    <row r="111841" customFormat="1"/>
    <row r="111842" customFormat="1"/>
    <row r="111843" customFormat="1"/>
    <row r="111844" customFormat="1"/>
    <row r="111845" customFormat="1"/>
    <row r="111846" customFormat="1"/>
    <row r="111847" customFormat="1"/>
    <row r="111848" customFormat="1"/>
    <row r="111849" customFormat="1"/>
    <row r="111850" customFormat="1"/>
    <row r="111851" customFormat="1"/>
    <row r="111852" customFormat="1"/>
    <row r="111853" customFormat="1"/>
    <row r="111854" customFormat="1"/>
    <row r="111855" customFormat="1"/>
    <row r="111856" customFormat="1"/>
    <row r="111857" customFormat="1"/>
    <row r="111858" customFormat="1"/>
    <row r="111859" customFormat="1"/>
    <row r="111860" customFormat="1"/>
    <row r="111861" customFormat="1"/>
    <row r="111862" customFormat="1"/>
    <row r="111863" customFormat="1"/>
    <row r="111864" customFormat="1"/>
    <row r="111865" customFormat="1"/>
    <row r="111866" customFormat="1"/>
    <row r="111867" customFormat="1"/>
    <row r="111868" customFormat="1"/>
    <row r="111869" customFormat="1"/>
    <row r="111870" customFormat="1"/>
    <row r="111871" customFormat="1"/>
    <row r="111872" customFormat="1"/>
    <row r="111873" customFormat="1"/>
    <row r="111874" customFormat="1"/>
    <row r="111875" customFormat="1"/>
    <row r="111876" customFormat="1"/>
    <row r="111877" customFormat="1"/>
    <row r="111878" customFormat="1"/>
    <row r="111879" customFormat="1"/>
    <row r="111880" customFormat="1"/>
    <row r="111881" customFormat="1"/>
    <row r="111882" customFormat="1"/>
    <row r="111883" customFormat="1"/>
    <row r="111884" customFormat="1"/>
    <row r="111885" customFormat="1"/>
    <row r="111886" customFormat="1"/>
    <row r="111887" customFormat="1"/>
    <row r="111888" customFormat="1"/>
    <row r="111889" customFormat="1"/>
    <row r="111890" customFormat="1"/>
    <row r="111891" customFormat="1"/>
    <row r="111892" customFormat="1"/>
    <row r="111893" customFormat="1"/>
    <row r="111894" customFormat="1"/>
    <row r="111895" customFormat="1"/>
    <row r="111896" customFormat="1"/>
    <row r="111897" customFormat="1"/>
    <row r="111898" customFormat="1"/>
    <row r="111899" customFormat="1"/>
    <row r="111900" customFormat="1"/>
    <row r="111901" customFormat="1"/>
    <row r="111902" customFormat="1"/>
    <row r="111903" customFormat="1"/>
    <row r="111904" customFormat="1"/>
    <row r="111905" customFormat="1"/>
    <row r="111906" customFormat="1"/>
    <row r="111907" customFormat="1"/>
    <row r="111908" customFormat="1"/>
    <row r="111909" customFormat="1"/>
    <row r="111910" customFormat="1"/>
    <row r="111911" customFormat="1"/>
    <row r="111912" customFormat="1"/>
    <row r="111913" customFormat="1"/>
    <row r="111914" customFormat="1"/>
    <row r="111915" customFormat="1"/>
    <row r="111916" customFormat="1"/>
    <row r="111917" customFormat="1"/>
    <row r="111918" customFormat="1"/>
    <row r="111919" customFormat="1"/>
    <row r="111920" customFormat="1"/>
    <row r="111921" customFormat="1"/>
    <row r="111922" customFormat="1"/>
    <row r="111923" customFormat="1"/>
    <row r="111924" customFormat="1"/>
    <row r="111925" customFormat="1"/>
    <row r="111926" customFormat="1"/>
    <row r="111927" customFormat="1"/>
    <row r="111928" customFormat="1"/>
    <row r="111929" customFormat="1"/>
    <row r="111930" customFormat="1"/>
    <row r="111931" customFormat="1"/>
    <row r="111932" customFormat="1"/>
    <row r="111933" customFormat="1"/>
    <row r="111934" customFormat="1"/>
    <row r="111935" customFormat="1"/>
    <row r="111936" customFormat="1"/>
    <row r="111937" customFormat="1"/>
    <row r="111938" customFormat="1"/>
    <row r="111939" customFormat="1"/>
    <row r="111940" customFormat="1"/>
    <row r="111941" customFormat="1"/>
    <row r="111942" customFormat="1"/>
    <row r="111943" customFormat="1"/>
    <row r="111944" customFormat="1"/>
    <row r="111945" customFormat="1"/>
    <row r="111946" customFormat="1"/>
    <row r="111947" customFormat="1"/>
    <row r="111948" customFormat="1"/>
    <row r="111949" customFormat="1"/>
    <row r="111950" customFormat="1"/>
    <row r="111951" customFormat="1"/>
    <row r="111952" customFormat="1"/>
    <row r="111953" customFormat="1"/>
    <row r="111954" customFormat="1"/>
    <row r="111955" customFormat="1"/>
    <row r="111956" customFormat="1"/>
    <row r="111957" customFormat="1"/>
    <row r="111958" customFormat="1"/>
    <row r="111959" customFormat="1"/>
    <row r="111960" customFormat="1"/>
    <row r="111961" customFormat="1"/>
    <row r="111962" customFormat="1"/>
    <row r="111963" customFormat="1"/>
    <row r="111964" customFormat="1"/>
    <row r="111965" customFormat="1"/>
    <row r="111966" customFormat="1"/>
    <row r="111967" customFormat="1"/>
    <row r="111968" customFormat="1"/>
    <row r="111969" customFormat="1"/>
    <row r="111970" customFormat="1"/>
    <row r="111971" customFormat="1"/>
    <row r="111972" customFormat="1"/>
    <row r="111973" customFormat="1"/>
    <row r="111974" customFormat="1"/>
    <row r="111975" customFormat="1"/>
    <row r="111976" customFormat="1"/>
    <row r="111977" customFormat="1"/>
    <row r="111978" customFormat="1"/>
    <row r="111979" customFormat="1"/>
    <row r="111980" customFormat="1"/>
    <row r="111981" customFormat="1"/>
    <row r="111982" customFormat="1"/>
    <row r="111983" customFormat="1"/>
    <row r="111984" customFormat="1"/>
    <row r="111985" customFormat="1"/>
    <row r="111986" customFormat="1"/>
    <row r="111987" customFormat="1"/>
    <row r="111988" customFormat="1"/>
    <row r="111989" customFormat="1"/>
    <row r="111990" customFormat="1"/>
    <row r="111991" customFormat="1"/>
    <row r="111992" customFormat="1"/>
    <row r="111993" customFormat="1"/>
    <row r="111994" customFormat="1"/>
    <row r="111995" customFormat="1"/>
    <row r="111996" customFormat="1"/>
    <row r="111997" customFormat="1"/>
    <row r="111998" customFormat="1"/>
    <row r="111999" customFormat="1"/>
    <row r="112000" customFormat="1"/>
    <row r="112001" customFormat="1"/>
    <row r="112002" customFormat="1"/>
    <row r="112003" customFormat="1"/>
    <row r="112004" customFormat="1"/>
    <row r="112005" customFormat="1"/>
    <row r="112006" customFormat="1"/>
    <row r="112007" customFormat="1"/>
    <row r="112008" customFormat="1"/>
    <row r="112009" customFormat="1"/>
    <row r="112010" customFormat="1"/>
    <row r="112011" customFormat="1"/>
    <row r="112012" customFormat="1"/>
    <row r="112013" customFormat="1"/>
    <row r="112014" customFormat="1"/>
    <row r="112015" customFormat="1"/>
    <row r="112016" customFormat="1"/>
    <row r="112017" customFormat="1"/>
    <row r="112018" customFormat="1"/>
    <row r="112019" customFormat="1"/>
    <row r="112020" customFormat="1"/>
    <row r="112021" customFormat="1"/>
    <row r="112022" customFormat="1"/>
    <row r="112023" customFormat="1"/>
    <row r="112024" customFormat="1"/>
    <row r="112025" customFormat="1"/>
    <row r="112026" customFormat="1"/>
    <row r="112027" customFormat="1"/>
    <row r="112028" customFormat="1"/>
    <row r="112029" customFormat="1"/>
    <row r="112030" customFormat="1"/>
    <row r="112031" customFormat="1"/>
    <row r="112032" customFormat="1"/>
    <row r="112033" customFormat="1"/>
    <row r="112034" customFormat="1"/>
    <row r="112035" customFormat="1"/>
    <row r="112036" customFormat="1"/>
    <row r="112037" customFormat="1"/>
    <row r="112038" customFormat="1"/>
    <row r="112039" customFormat="1"/>
    <row r="112040" customFormat="1"/>
    <row r="112041" customFormat="1"/>
    <row r="112042" customFormat="1"/>
    <row r="112043" customFormat="1"/>
    <row r="112044" customFormat="1"/>
    <row r="112045" customFormat="1"/>
    <row r="112046" customFormat="1"/>
    <row r="112047" customFormat="1"/>
    <row r="112048" customFormat="1"/>
    <row r="112049" customFormat="1"/>
    <row r="112050" customFormat="1"/>
    <row r="112051" customFormat="1"/>
    <row r="112052" customFormat="1"/>
    <row r="112053" customFormat="1"/>
    <row r="112054" customFormat="1"/>
    <row r="112055" customFormat="1"/>
    <row r="112056" customFormat="1"/>
    <row r="112057" customFormat="1"/>
    <row r="112058" customFormat="1"/>
    <row r="112059" customFormat="1"/>
    <row r="112060" customFormat="1"/>
    <row r="112061" customFormat="1"/>
    <row r="112062" customFormat="1"/>
    <row r="112063" customFormat="1"/>
    <row r="112064" customFormat="1"/>
    <row r="112065" customFormat="1"/>
    <row r="112066" customFormat="1"/>
    <row r="112067" customFormat="1"/>
    <row r="112068" customFormat="1"/>
    <row r="112069" customFormat="1"/>
    <row r="112070" customFormat="1"/>
    <row r="112071" customFormat="1"/>
    <row r="112072" customFormat="1"/>
    <row r="112073" customFormat="1"/>
    <row r="112074" customFormat="1"/>
    <row r="112075" customFormat="1"/>
    <row r="112076" customFormat="1"/>
    <row r="112077" customFormat="1"/>
    <row r="112078" customFormat="1"/>
    <row r="112079" customFormat="1"/>
    <row r="112080" customFormat="1"/>
    <row r="112081" customFormat="1"/>
    <row r="112082" customFormat="1"/>
    <row r="112083" customFormat="1"/>
    <row r="112084" customFormat="1"/>
    <row r="112085" customFormat="1"/>
    <row r="112086" customFormat="1"/>
    <row r="112087" customFormat="1"/>
    <row r="112088" customFormat="1"/>
    <row r="112089" customFormat="1"/>
    <row r="112090" customFormat="1"/>
    <row r="112091" customFormat="1"/>
    <row r="112092" customFormat="1"/>
    <row r="112093" customFormat="1"/>
    <row r="112094" customFormat="1"/>
    <row r="112095" customFormat="1"/>
    <row r="112096" customFormat="1"/>
    <row r="112097" customFormat="1"/>
    <row r="112098" customFormat="1"/>
    <row r="112099" customFormat="1"/>
    <row r="112100" customFormat="1"/>
    <row r="112101" customFormat="1"/>
    <row r="112102" customFormat="1"/>
    <row r="112103" customFormat="1"/>
    <row r="112104" customFormat="1"/>
    <row r="112105" customFormat="1"/>
    <row r="112106" customFormat="1"/>
    <row r="112107" customFormat="1"/>
    <row r="112108" customFormat="1"/>
    <row r="112109" customFormat="1"/>
    <row r="112110" customFormat="1"/>
    <row r="112111" customFormat="1"/>
    <row r="112112" customFormat="1"/>
    <row r="112113" customFormat="1"/>
    <row r="112114" customFormat="1"/>
    <row r="112115" customFormat="1"/>
    <row r="112116" customFormat="1"/>
    <row r="112117" customFormat="1"/>
    <row r="112118" customFormat="1"/>
    <row r="112119" customFormat="1"/>
    <row r="112120" customFormat="1"/>
    <row r="112121" customFormat="1"/>
    <row r="112122" customFormat="1"/>
    <row r="112123" customFormat="1"/>
    <row r="112124" customFormat="1"/>
    <row r="112125" customFormat="1"/>
    <row r="112126" customFormat="1"/>
    <row r="112127" customFormat="1"/>
    <row r="112128" customFormat="1"/>
    <row r="112129" customFormat="1"/>
    <row r="112130" customFormat="1"/>
    <row r="112131" customFormat="1"/>
    <row r="112132" customFormat="1"/>
    <row r="112133" customFormat="1"/>
    <row r="112134" customFormat="1"/>
    <row r="112135" customFormat="1"/>
    <row r="112136" customFormat="1"/>
    <row r="112137" customFormat="1"/>
    <row r="112138" customFormat="1"/>
    <row r="112139" customFormat="1"/>
    <row r="112140" customFormat="1"/>
    <row r="112141" customFormat="1"/>
    <row r="112142" customFormat="1"/>
    <row r="112143" customFormat="1"/>
    <row r="112144" customFormat="1"/>
    <row r="112145" customFormat="1"/>
    <row r="112146" customFormat="1"/>
    <row r="112147" customFormat="1"/>
    <row r="112148" customFormat="1"/>
    <row r="112149" customFormat="1"/>
    <row r="112150" customFormat="1"/>
    <row r="112151" customFormat="1"/>
    <row r="112152" customFormat="1"/>
    <row r="112153" customFormat="1"/>
    <row r="112154" customFormat="1"/>
    <row r="112155" customFormat="1"/>
    <row r="112156" customFormat="1"/>
    <row r="112157" customFormat="1"/>
    <row r="112158" customFormat="1"/>
    <row r="112159" customFormat="1"/>
    <row r="112160" customFormat="1"/>
    <row r="112161" customFormat="1"/>
    <row r="112162" customFormat="1"/>
    <row r="112163" customFormat="1"/>
    <row r="112164" customFormat="1"/>
    <row r="112165" customFormat="1"/>
    <row r="112166" customFormat="1"/>
    <row r="112167" customFormat="1"/>
    <row r="112168" customFormat="1"/>
    <row r="112169" customFormat="1"/>
    <row r="112170" customFormat="1"/>
    <row r="112171" customFormat="1"/>
    <row r="112172" customFormat="1"/>
    <row r="112173" customFormat="1"/>
    <row r="112174" customFormat="1"/>
    <row r="112175" customFormat="1"/>
    <row r="112176" customFormat="1"/>
    <row r="112177" customFormat="1"/>
    <row r="112178" customFormat="1"/>
    <row r="112179" customFormat="1"/>
    <row r="112180" customFormat="1"/>
    <row r="112181" customFormat="1"/>
    <row r="112182" customFormat="1"/>
    <row r="112183" customFormat="1"/>
    <row r="112184" customFormat="1"/>
    <row r="112185" customFormat="1"/>
    <row r="112186" customFormat="1"/>
    <row r="112187" customFormat="1"/>
    <row r="112188" customFormat="1"/>
    <row r="112189" customFormat="1"/>
    <row r="112190" customFormat="1"/>
    <row r="112191" customFormat="1"/>
    <row r="112192" customFormat="1"/>
    <row r="112193" customFormat="1"/>
    <row r="112194" customFormat="1"/>
    <row r="112195" customFormat="1"/>
    <row r="112196" customFormat="1"/>
    <row r="112197" customFormat="1"/>
    <row r="112198" customFormat="1"/>
    <row r="112199" customFormat="1"/>
    <row r="112200" customFormat="1"/>
    <row r="112201" customFormat="1"/>
    <row r="112202" customFormat="1"/>
    <row r="112203" customFormat="1"/>
    <row r="112204" customFormat="1"/>
    <row r="112205" customFormat="1"/>
    <row r="112206" customFormat="1"/>
    <row r="112207" customFormat="1"/>
    <row r="112208" customFormat="1"/>
    <row r="112209" customFormat="1"/>
    <row r="112210" customFormat="1"/>
    <row r="112211" customFormat="1"/>
    <row r="112212" customFormat="1"/>
    <row r="112213" customFormat="1"/>
    <row r="112214" customFormat="1"/>
    <row r="112215" customFormat="1"/>
    <row r="112216" customFormat="1"/>
    <row r="112217" customFormat="1"/>
    <row r="112218" customFormat="1"/>
    <row r="112219" customFormat="1"/>
    <row r="112220" customFormat="1"/>
    <row r="112221" customFormat="1"/>
    <row r="112222" customFormat="1"/>
    <row r="112223" customFormat="1"/>
    <row r="112224" customFormat="1"/>
    <row r="112225" customFormat="1"/>
    <row r="112226" customFormat="1"/>
    <row r="112227" customFormat="1"/>
    <row r="112228" customFormat="1"/>
    <row r="112229" customFormat="1"/>
    <row r="112230" customFormat="1"/>
    <row r="112231" customFormat="1"/>
    <row r="112232" customFormat="1"/>
    <row r="112233" customFormat="1"/>
    <row r="112234" customFormat="1"/>
    <row r="112235" customFormat="1"/>
    <row r="112236" customFormat="1"/>
    <row r="112237" customFormat="1"/>
    <row r="112238" customFormat="1"/>
    <row r="112239" customFormat="1"/>
    <row r="112240" customFormat="1"/>
    <row r="112241" customFormat="1"/>
    <row r="112242" customFormat="1"/>
    <row r="112243" customFormat="1"/>
    <row r="112244" customFormat="1"/>
    <row r="112245" customFormat="1"/>
    <row r="112246" customFormat="1"/>
    <row r="112247" customFormat="1"/>
    <row r="112248" customFormat="1"/>
    <row r="112249" customFormat="1"/>
    <row r="112250" customFormat="1"/>
    <row r="112251" customFormat="1"/>
    <row r="112252" customFormat="1"/>
    <row r="112253" customFormat="1"/>
    <row r="112254" customFormat="1"/>
    <row r="112255" customFormat="1"/>
    <row r="112256" customFormat="1"/>
    <row r="112257" customFormat="1"/>
    <row r="112258" customFormat="1"/>
    <row r="112259" customFormat="1"/>
    <row r="112260" customFormat="1"/>
    <row r="112261" customFormat="1"/>
    <row r="112262" customFormat="1"/>
    <row r="112263" customFormat="1"/>
    <row r="112264" customFormat="1"/>
    <row r="112265" customFormat="1"/>
    <row r="112266" customFormat="1"/>
    <row r="112267" customFormat="1"/>
    <row r="112268" customFormat="1"/>
    <row r="112269" customFormat="1"/>
    <row r="112270" customFormat="1"/>
    <row r="112271" customFormat="1"/>
    <row r="112272" customFormat="1"/>
    <row r="112273" customFormat="1"/>
    <row r="112274" customFormat="1"/>
    <row r="112275" customFormat="1"/>
    <row r="112276" customFormat="1"/>
    <row r="112277" customFormat="1"/>
    <row r="112278" customFormat="1"/>
    <row r="112279" customFormat="1"/>
    <row r="112280" customFormat="1"/>
    <row r="112281" customFormat="1"/>
    <row r="112282" customFormat="1"/>
    <row r="112283" customFormat="1"/>
    <row r="112284" customFormat="1"/>
    <row r="112285" customFormat="1"/>
    <row r="112286" customFormat="1"/>
    <row r="112287" customFormat="1"/>
    <row r="112288" customFormat="1"/>
    <row r="112289" customFormat="1"/>
    <row r="112290" customFormat="1"/>
    <row r="112291" customFormat="1"/>
    <row r="112292" customFormat="1"/>
    <row r="112293" customFormat="1"/>
    <row r="112294" customFormat="1"/>
    <row r="112295" customFormat="1"/>
    <row r="112296" customFormat="1"/>
    <row r="112297" customFormat="1"/>
    <row r="112298" customFormat="1"/>
    <row r="112299" customFormat="1"/>
    <row r="112300" customFormat="1"/>
    <row r="112301" customFormat="1"/>
    <row r="112302" customFormat="1"/>
    <row r="112303" customFormat="1"/>
    <row r="112304" customFormat="1"/>
    <row r="112305" customFormat="1"/>
    <row r="112306" customFormat="1"/>
    <row r="112307" customFormat="1"/>
    <row r="112308" customFormat="1"/>
    <row r="112309" customFormat="1"/>
    <row r="112310" customFormat="1"/>
    <row r="112311" customFormat="1"/>
    <row r="112312" customFormat="1"/>
    <row r="112313" customFormat="1"/>
    <row r="112314" customFormat="1"/>
    <row r="112315" customFormat="1"/>
    <row r="112316" customFormat="1"/>
    <row r="112317" customFormat="1"/>
    <row r="112318" customFormat="1"/>
    <row r="112319" customFormat="1"/>
    <row r="112320" customFormat="1"/>
    <row r="112321" customFormat="1"/>
    <row r="112322" customFormat="1"/>
    <row r="112323" customFormat="1"/>
    <row r="112324" customFormat="1"/>
    <row r="112325" customFormat="1"/>
    <row r="112326" customFormat="1"/>
    <row r="112327" customFormat="1"/>
    <row r="112328" customFormat="1"/>
    <row r="112329" customFormat="1"/>
    <row r="112330" customFormat="1"/>
    <row r="112331" customFormat="1"/>
    <row r="112332" customFormat="1"/>
    <row r="112333" customFormat="1"/>
    <row r="112334" customFormat="1"/>
    <row r="112335" customFormat="1"/>
    <row r="112336" customFormat="1"/>
    <row r="112337" customFormat="1"/>
    <row r="112338" customFormat="1"/>
    <row r="112339" customFormat="1"/>
    <row r="112340" customFormat="1"/>
    <row r="112341" customFormat="1"/>
    <row r="112342" customFormat="1"/>
    <row r="112343" customFormat="1"/>
    <row r="112344" customFormat="1"/>
    <row r="112345" customFormat="1"/>
    <row r="112346" customFormat="1"/>
    <row r="112347" customFormat="1"/>
    <row r="112348" customFormat="1"/>
    <row r="112349" customFormat="1"/>
    <row r="112350" customFormat="1"/>
    <row r="112351" customFormat="1"/>
    <row r="112352" customFormat="1"/>
    <row r="112353" customFormat="1"/>
    <row r="112354" customFormat="1"/>
    <row r="112355" customFormat="1"/>
    <row r="112356" customFormat="1"/>
    <row r="112357" customFormat="1"/>
    <row r="112358" customFormat="1"/>
    <row r="112359" customFormat="1"/>
    <row r="112360" customFormat="1"/>
    <row r="112361" customFormat="1"/>
    <row r="112362" customFormat="1"/>
    <row r="112363" customFormat="1"/>
    <row r="112364" customFormat="1"/>
    <row r="112365" customFormat="1"/>
    <row r="112366" customFormat="1"/>
    <row r="112367" customFormat="1"/>
    <row r="112368" customFormat="1"/>
    <row r="112369" customFormat="1"/>
    <row r="112370" customFormat="1"/>
    <row r="112371" customFormat="1"/>
    <row r="112372" customFormat="1"/>
    <row r="112373" customFormat="1"/>
    <row r="112374" customFormat="1"/>
    <row r="112375" customFormat="1"/>
    <row r="112376" customFormat="1"/>
    <row r="112377" customFormat="1"/>
    <row r="112378" customFormat="1"/>
    <row r="112379" customFormat="1"/>
    <row r="112380" customFormat="1"/>
    <row r="112381" customFormat="1"/>
    <row r="112382" customFormat="1"/>
    <row r="112383" customFormat="1"/>
    <row r="112384" customFormat="1"/>
    <row r="112385" customFormat="1"/>
    <row r="112386" customFormat="1"/>
    <row r="112387" customFormat="1"/>
    <row r="112388" customFormat="1"/>
    <row r="112389" customFormat="1"/>
    <row r="112390" customFormat="1"/>
    <row r="112391" customFormat="1"/>
    <row r="112392" customFormat="1"/>
    <row r="112393" customFormat="1"/>
    <row r="112394" customFormat="1"/>
    <row r="112395" customFormat="1"/>
    <row r="112396" customFormat="1"/>
    <row r="112397" customFormat="1"/>
    <row r="112398" customFormat="1"/>
    <row r="112399" customFormat="1"/>
    <row r="112400" customFormat="1"/>
    <row r="112401" customFormat="1"/>
    <row r="112402" customFormat="1"/>
    <row r="112403" customFormat="1"/>
    <row r="112404" customFormat="1"/>
    <row r="112405" customFormat="1"/>
    <row r="112406" customFormat="1"/>
    <row r="112407" customFormat="1"/>
    <row r="112408" customFormat="1"/>
    <row r="112409" customFormat="1"/>
    <row r="112410" customFormat="1"/>
    <row r="112411" customFormat="1"/>
    <row r="112412" customFormat="1"/>
    <row r="112413" customFormat="1"/>
    <row r="112414" customFormat="1"/>
    <row r="112415" customFormat="1"/>
    <row r="112416" customFormat="1"/>
    <row r="112417" customFormat="1"/>
    <row r="112418" customFormat="1"/>
    <row r="112419" customFormat="1"/>
    <row r="112420" customFormat="1"/>
    <row r="112421" customFormat="1"/>
    <row r="112422" customFormat="1"/>
    <row r="112423" customFormat="1"/>
    <row r="112424" customFormat="1"/>
    <row r="112425" customFormat="1"/>
    <row r="112426" customFormat="1"/>
    <row r="112427" customFormat="1"/>
    <row r="112428" customFormat="1"/>
    <row r="112429" customFormat="1"/>
    <row r="112430" customFormat="1"/>
    <row r="112431" customFormat="1"/>
    <row r="112432" customFormat="1"/>
    <row r="112433" customFormat="1"/>
    <row r="112434" customFormat="1"/>
    <row r="112435" customFormat="1"/>
    <row r="112436" customFormat="1"/>
    <row r="112437" customFormat="1"/>
    <row r="112438" customFormat="1"/>
    <row r="112439" customFormat="1"/>
    <row r="112440" customFormat="1"/>
    <row r="112441" customFormat="1"/>
    <row r="112442" customFormat="1"/>
    <row r="112443" customFormat="1"/>
    <row r="112444" customFormat="1"/>
    <row r="112445" customFormat="1"/>
    <row r="112446" customFormat="1"/>
    <row r="112447" customFormat="1"/>
    <row r="112448" customFormat="1"/>
    <row r="112449" customFormat="1"/>
    <row r="112450" customFormat="1"/>
    <row r="112451" customFormat="1"/>
    <row r="112452" customFormat="1"/>
    <row r="112453" customFormat="1"/>
    <row r="112454" customFormat="1"/>
    <row r="112455" customFormat="1"/>
    <row r="112456" customFormat="1"/>
    <row r="112457" customFormat="1"/>
    <row r="112458" customFormat="1"/>
    <row r="112459" customFormat="1"/>
    <row r="112460" customFormat="1"/>
    <row r="112461" customFormat="1"/>
    <row r="112462" customFormat="1"/>
    <row r="112463" customFormat="1"/>
    <row r="112464" customFormat="1"/>
    <row r="112465" customFormat="1"/>
    <row r="112466" customFormat="1"/>
    <row r="112467" customFormat="1"/>
    <row r="112468" customFormat="1"/>
    <row r="112469" customFormat="1"/>
    <row r="112470" customFormat="1"/>
    <row r="112471" customFormat="1"/>
    <row r="112472" customFormat="1"/>
    <row r="112473" customFormat="1"/>
    <row r="112474" customFormat="1"/>
    <row r="112475" customFormat="1"/>
    <row r="112476" customFormat="1"/>
    <row r="112477" customFormat="1"/>
    <row r="112478" customFormat="1"/>
    <row r="112479" customFormat="1"/>
    <row r="112480" customFormat="1"/>
    <row r="112481" customFormat="1"/>
    <row r="112482" customFormat="1"/>
    <row r="112483" customFormat="1"/>
    <row r="112484" customFormat="1"/>
    <row r="112485" customFormat="1"/>
    <row r="112486" customFormat="1"/>
    <row r="112487" customFormat="1"/>
    <row r="112488" customFormat="1"/>
    <row r="112489" customFormat="1"/>
    <row r="112490" customFormat="1"/>
    <row r="112491" customFormat="1"/>
    <row r="112492" customFormat="1"/>
    <row r="112493" customFormat="1"/>
    <row r="112494" customFormat="1"/>
    <row r="112495" customFormat="1"/>
    <row r="112496" customFormat="1"/>
    <row r="112497" customFormat="1"/>
    <row r="112498" customFormat="1"/>
    <row r="112499" customFormat="1"/>
    <row r="112500" customFormat="1"/>
    <row r="112501" customFormat="1"/>
    <row r="112502" customFormat="1"/>
    <row r="112503" customFormat="1"/>
    <row r="112504" customFormat="1"/>
    <row r="112505" customFormat="1"/>
    <row r="112506" customFormat="1"/>
    <row r="112507" customFormat="1"/>
    <row r="112508" customFormat="1"/>
    <row r="112509" customFormat="1"/>
    <row r="112510" customFormat="1"/>
    <row r="112511" customFormat="1"/>
    <row r="112512" customFormat="1"/>
    <row r="112513" customFormat="1"/>
    <row r="112514" customFormat="1"/>
    <row r="112515" customFormat="1"/>
    <row r="112516" customFormat="1"/>
    <row r="112517" customFormat="1"/>
    <row r="112518" customFormat="1"/>
    <row r="112519" customFormat="1"/>
    <row r="112520" customFormat="1"/>
    <row r="112521" customFormat="1"/>
    <row r="112522" customFormat="1"/>
    <row r="112523" customFormat="1"/>
    <row r="112524" customFormat="1"/>
    <row r="112525" customFormat="1"/>
    <row r="112526" customFormat="1"/>
    <row r="112527" customFormat="1"/>
    <row r="112528" customFormat="1"/>
    <row r="112529" customFormat="1"/>
    <row r="112530" customFormat="1"/>
    <row r="112531" customFormat="1"/>
    <row r="112532" customFormat="1"/>
    <row r="112533" customFormat="1"/>
    <row r="112534" customFormat="1"/>
    <row r="112535" customFormat="1"/>
    <row r="112536" customFormat="1"/>
    <row r="112537" customFormat="1"/>
    <row r="112538" customFormat="1"/>
    <row r="112539" customFormat="1"/>
    <row r="112540" customFormat="1"/>
    <row r="112541" customFormat="1"/>
    <row r="112542" customFormat="1"/>
    <row r="112543" customFormat="1"/>
    <row r="112544" customFormat="1"/>
    <row r="112545" customFormat="1"/>
    <row r="112546" customFormat="1"/>
    <row r="112547" customFormat="1"/>
    <row r="112548" customFormat="1"/>
    <row r="112549" customFormat="1"/>
    <row r="112550" customFormat="1"/>
    <row r="112551" customFormat="1"/>
    <row r="112552" customFormat="1"/>
    <row r="112553" customFormat="1"/>
    <row r="112554" customFormat="1"/>
    <row r="112555" customFormat="1"/>
    <row r="112556" customFormat="1"/>
    <row r="112557" customFormat="1"/>
    <row r="112558" customFormat="1"/>
    <row r="112559" customFormat="1"/>
    <row r="112560" customFormat="1"/>
    <row r="112561" customFormat="1"/>
    <row r="112562" customFormat="1"/>
    <row r="112563" customFormat="1"/>
    <row r="112564" customFormat="1"/>
    <row r="112565" customFormat="1"/>
    <row r="112566" customFormat="1"/>
    <row r="112567" customFormat="1"/>
    <row r="112568" customFormat="1"/>
    <row r="112569" customFormat="1"/>
    <row r="112570" customFormat="1"/>
    <row r="112571" customFormat="1"/>
    <row r="112572" customFormat="1"/>
    <row r="112573" customFormat="1"/>
    <row r="112574" customFormat="1"/>
    <row r="112575" customFormat="1"/>
    <row r="112576" customFormat="1"/>
    <row r="112577" customFormat="1"/>
    <row r="112578" customFormat="1"/>
    <row r="112579" customFormat="1"/>
    <row r="112580" customFormat="1"/>
    <row r="112581" customFormat="1"/>
    <row r="112582" customFormat="1"/>
    <row r="112583" customFormat="1"/>
    <row r="112584" customFormat="1"/>
    <row r="112585" customFormat="1"/>
    <row r="112586" customFormat="1"/>
    <row r="112587" customFormat="1"/>
    <row r="112588" customFormat="1"/>
    <row r="112589" customFormat="1"/>
    <row r="112590" customFormat="1"/>
    <row r="112591" customFormat="1"/>
    <row r="112592" customFormat="1"/>
    <row r="112593" customFormat="1"/>
    <row r="112594" customFormat="1"/>
    <row r="112595" customFormat="1"/>
    <row r="112596" customFormat="1"/>
    <row r="112597" customFormat="1"/>
    <row r="112598" customFormat="1"/>
    <row r="112599" customFormat="1"/>
    <row r="112600" customFormat="1"/>
    <row r="112601" customFormat="1"/>
    <row r="112602" customFormat="1"/>
    <row r="112603" customFormat="1"/>
    <row r="112604" customFormat="1"/>
    <row r="112605" customFormat="1"/>
    <row r="112606" customFormat="1"/>
    <row r="112607" customFormat="1"/>
    <row r="112608" customFormat="1"/>
    <row r="112609" customFormat="1"/>
    <row r="112610" customFormat="1"/>
    <row r="112611" customFormat="1"/>
    <row r="112612" customFormat="1"/>
    <row r="112613" customFormat="1"/>
    <row r="112614" customFormat="1"/>
    <row r="112615" customFormat="1"/>
    <row r="112616" customFormat="1"/>
    <row r="112617" customFormat="1"/>
    <row r="112618" customFormat="1"/>
    <row r="112619" customFormat="1"/>
    <row r="112620" customFormat="1"/>
    <row r="112621" customFormat="1"/>
    <row r="112622" customFormat="1"/>
    <row r="112623" customFormat="1"/>
    <row r="112624" customFormat="1"/>
    <row r="112625" customFormat="1"/>
    <row r="112626" customFormat="1"/>
    <row r="112627" customFormat="1"/>
    <row r="112628" customFormat="1"/>
    <row r="112629" customFormat="1"/>
    <row r="112630" customFormat="1"/>
    <row r="112631" customFormat="1"/>
    <row r="112632" customFormat="1"/>
    <row r="112633" customFormat="1"/>
    <row r="112634" customFormat="1"/>
    <row r="112635" customFormat="1"/>
    <row r="112636" customFormat="1"/>
    <row r="112637" customFormat="1"/>
    <row r="112638" customFormat="1"/>
    <row r="112639" customFormat="1"/>
    <row r="112640" customFormat="1"/>
    <row r="112641" customFormat="1"/>
    <row r="112642" customFormat="1"/>
    <row r="112643" customFormat="1"/>
    <row r="112644" customFormat="1"/>
    <row r="112645" customFormat="1"/>
    <row r="112646" customFormat="1"/>
    <row r="112647" customFormat="1"/>
    <row r="112648" customFormat="1"/>
    <row r="112649" customFormat="1"/>
    <row r="112650" customFormat="1"/>
    <row r="112651" customFormat="1"/>
    <row r="112652" customFormat="1"/>
    <row r="112653" customFormat="1"/>
    <row r="112654" customFormat="1"/>
    <row r="112655" customFormat="1"/>
    <row r="112656" customFormat="1"/>
    <row r="112657" customFormat="1"/>
    <row r="112658" customFormat="1"/>
    <row r="112659" customFormat="1"/>
    <row r="112660" customFormat="1"/>
    <row r="112661" customFormat="1"/>
    <row r="112662" customFormat="1"/>
    <row r="112663" customFormat="1"/>
    <row r="112664" customFormat="1"/>
    <row r="112665" customFormat="1"/>
    <row r="112666" customFormat="1"/>
    <row r="112667" customFormat="1"/>
    <row r="112668" customFormat="1"/>
    <row r="112669" customFormat="1"/>
    <row r="112670" customFormat="1"/>
    <row r="112671" customFormat="1"/>
    <row r="112672" customFormat="1"/>
    <row r="112673" customFormat="1"/>
    <row r="112674" customFormat="1"/>
    <row r="112675" customFormat="1"/>
    <row r="112676" customFormat="1"/>
    <row r="112677" customFormat="1"/>
    <row r="112678" customFormat="1"/>
    <row r="112679" customFormat="1"/>
    <row r="112680" customFormat="1"/>
    <row r="112681" customFormat="1"/>
    <row r="112682" customFormat="1"/>
    <row r="112683" customFormat="1"/>
    <row r="112684" customFormat="1"/>
    <row r="112685" customFormat="1"/>
    <row r="112686" customFormat="1"/>
    <row r="112687" customFormat="1"/>
    <row r="112688" customFormat="1"/>
    <row r="112689" customFormat="1"/>
    <row r="112690" customFormat="1"/>
    <row r="112691" customFormat="1"/>
    <row r="112692" customFormat="1"/>
    <row r="112693" customFormat="1"/>
    <row r="112694" customFormat="1"/>
    <row r="112695" customFormat="1"/>
    <row r="112696" customFormat="1"/>
    <row r="112697" customFormat="1"/>
    <row r="112698" customFormat="1"/>
    <row r="112699" customFormat="1"/>
    <row r="112700" customFormat="1"/>
    <row r="112701" customFormat="1"/>
    <row r="112702" customFormat="1"/>
    <row r="112703" customFormat="1"/>
    <row r="112704" customFormat="1"/>
    <row r="112705" customFormat="1"/>
    <row r="112706" customFormat="1"/>
    <row r="112707" customFormat="1"/>
    <row r="112708" customFormat="1"/>
    <row r="112709" customFormat="1"/>
    <row r="112710" customFormat="1"/>
    <row r="112711" customFormat="1"/>
    <row r="112712" customFormat="1"/>
    <row r="112713" customFormat="1"/>
    <row r="112714" customFormat="1"/>
    <row r="112715" customFormat="1"/>
    <row r="112716" customFormat="1"/>
    <row r="112717" customFormat="1"/>
    <row r="112718" customFormat="1"/>
    <row r="112719" customFormat="1"/>
    <row r="112720" customFormat="1"/>
    <row r="112721" customFormat="1"/>
    <row r="112722" customFormat="1"/>
    <row r="112723" customFormat="1"/>
    <row r="112724" customFormat="1"/>
    <row r="112725" customFormat="1"/>
    <row r="112726" customFormat="1"/>
    <row r="112727" customFormat="1"/>
    <row r="112728" customFormat="1"/>
    <row r="112729" customFormat="1"/>
    <row r="112730" customFormat="1"/>
    <row r="112731" customFormat="1"/>
    <row r="112732" customFormat="1"/>
    <row r="112733" customFormat="1"/>
    <row r="112734" customFormat="1"/>
    <row r="112735" customFormat="1"/>
    <row r="112736" customFormat="1"/>
    <row r="112737" customFormat="1"/>
    <row r="112738" customFormat="1"/>
    <row r="112739" customFormat="1"/>
    <row r="112740" customFormat="1"/>
    <row r="112741" customFormat="1"/>
    <row r="112742" customFormat="1"/>
    <row r="112743" customFormat="1"/>
    <row r="112744" customFormat="1"/>
    <row r="112745" customFormat="1"/>
    <row r="112746" customFormat="1"/>
    <row r="112747" customFormat="1"/>
    <row r="112748" customFormat="1"/>
    <row r="112749" customFormat="1"/>
    <row r="112750" customFormat="1"/>
    <row r="112751" customFormat="1"/>
    <row r="112752" customFormat="1"/>
    <row r="112753" customFormat="1"/>
    <row r="112754" customFormat="1"/>
    <row r="112755" customFormat="1"/>
    <row r="112756" customFormat="1"/>
    <row r="112757" customFormat="1"/>
    <row r="112758" customFormat="1"/>
    <row r="112759" customFormat="1"/>
    <row r="112760" customFormat="1"/>
    <row r="112761" customFormat="1"/>
    <row r="112762" customFormat="1"/>
    <row r="112763" customFormat="1"/>
    <row r="112764" customFormat="1"/>
    <row r="112765" customFormat="1"/>
    <row r="112766" customFormat="1"/>
    <row r="112767" customFormat="1"/>
    <row r="112768" customFormat="1"/>
    <row r="112769" customFormat="1"/>
    <row r="112770" customFormat="1"/>
    <row r="112771" customFormat="1"/>
    <row r="112772" customFormat="1"/>
    <row r="112773" customFormat="1"/>
    <row r="112774" customFormat="1"/>
    <row r="112775" customFormat="1"/>
    <row r="112776" customFormat="1"/>
    <row r="112777" customFormat="1"/>
    <row r="112778" customFormat="1"/>
    <row r="112779" customFormat="1"/>
    <row r="112780" customFormat="1"/>
    <row r="112781" customFormat="1"/>
    <row r="112782" customFormat="1"/>
    <row r="112783" customFormat="1"/>
    <row r="112784" customFormat="1"/>
    <row r="112785" customFormat="1"/>
    <row r="112786" customFormat="1"/>
    <row r="112787" customFormat="1"/>
    <row r="112788" customFormat="1"/>
    <row r="112789" customFormat="1"/>
    <row r="112790" customFormat="1"/>
    <row r="112791" customFormat="1"/>
    <row r="112792" customFormat="1"/>
    <row r="112793" customFormat="1"/>
    <row r="112794" customFormat="1"/>
    <row r="112795" customFormat="1"/>
    <row r="112796" customFormat="1"/>
    <row r="112797" customFormat="1"/>
    <row r="112798" customFormat="1"/>
    <row r="112799" customFormat="1"/>
    <row r="112800" customFormat="1"/>
    <row r="112801" customFormat="1"/>
    <row r="112802" customFormat="1"/>
    <row r="112803" customFormat="1"/>
    <row r="112804" customFormat="1"/>
    <row r="112805" customFormat="1"/>
    <row r="112806" customFormat="1"/>
    <row r="112807" customFormat="1"/>
    <row r="112808" customFormat="1"/>
    <row r="112809" customFormat="1"/>
    <row r="112810" customFormat="1"/>
    <row r="112811" customFormat="1"/>
    <row r="112812" customFormat="1"/>
    <row r="112813" customFormat="1"/>
    <row r="112814" customFormat="1"/>
    <row r="112815" customFormat="1"/>
    <row r="112816" customFormat="1"/>
    <row r="112817" customFormat="1"/>
    <row r="112818" customFormat="1"/>
    <row r="112819" customFormat="1"/>
    <row r="112820" customFormat="1"/>
    <row r="112821" customFormat="1"/>
    <row r="112822" customFormat="1"/>
    <row r="112823" customFormat="1"/>
    <row r="112824" customFormat="1"/>
    <row r="112825" customFormat="1"/>
    <row r="112826" customFormat="1"/>
    <row r="112827" customFormat="1"/>
    <row r="112828" customFormat="1"/>
    <row r="112829" customFormat="1"/>
    <row r="112830" customFormat="1"/>
    <row r="112831" customFormat="1"/>
    <row r="112832" customFormat="1"/>
    <row r="112833" customFormat="1"/>
    <row r="112834" customFormat="1"/>
    <row r="112835" customFormat="1"/>
    <row r="112836" customFormat="1"/>
    <row r="112837" customFormat="1"/>
    <row r="112838" customFormat="1"/>
    <row r="112839" customFormat="1"/>
    <row r="112840" customFormat="1"/>
    <row r="112841" customFormat="1"/>
    <row r="112842" customFormat="1"/>
    <row r="112843" customFormat="1"/>
    <row r="112844" customFormat="1"/>
    <row r="112845" customFormat="1"/>
    <row r="112846" customFormat="1"/>
    <row r="112847" customFormat="1"/>
    <row r="112848" customFormat="1"/>
    <row r="112849" customFormat="1"/>
    <row r="112850" customFormat="1"/>
    <row r="112851" customFormat="1"/>
    <row r="112852" customFormat="1"/>
    <row r="112853" customFormat="1"/>
    <row r="112854" customFormat="1"/>
    <row r="112855" customFormat="1"/>
    <row r="112856" customFormat="1"/>
    <row r="112857" customFormat="1"/>
    <row r="112858" customFormat="1"/>
    <row r="112859" customFormat="1"/>
    <row r="112860" customFormat="1"/>
    <row r="112861" customFormat="1"/>
    <row r="112862" customFormat="1"/>
    <row r="112863" customFormat="1"/>
    <row r="112864" customFormat="1"/>
    <row r="112865" customFormat="1"/>
    <row r="112866" customFormat="1"/>
    <row r="112867" customFormat="1"/>
    <row r="112868" customFormat="1"/>
    <row r="112869" customFormat="1"/>
    <row r="112870" customFormat="1"/>
    <row r="112871" customFormat="1"/>
    <row r="112872" customFormat="1"/>
    <row r="112873" customFormat="1"/>
    <row r="112874" customFormat="1"/>
    <row r="112875" customFormat="1"/>
    <row r="112876" customFormat="1"/>
    <row r="112877" customFormat="1"/>
    <row r="112878" customFormat="1"/>
    <row r="112879" customFormat="1"/>
    <row r="112880" customFormat="1"/>
    <row r="112881" customFormat="1"/>
    <row r="112882" customFormat="1"/>
    <row r="112883" customFormat="1"/>
    <row r="112884" customFormat="1"/>
    <row r="112885" customFormat="1"/>
    <row r="112886" customFormat="1"/>
    <row r="112887" customFormat="1"/>
    <row r="112888" customFormat="1"/>
    <row r="112889" customFormat="1"/>
    <row r="112890" customFormat="1"/>
    <row r="112891" customFormat="1"/>
    <row r="112892" customFormat="1"/>
    <row r="112893" customFormat="1"/>
    <row r="112894" customFormat="1"/>
    <row r="112895" customFormat="1"/>
    <row r="112896" customFormat="1"/>
    <row r="112897" customFormat="1"/>
    <row r="112898" customFormat="1"/>
    <row r="112899" customFormat="1"/>
    <row r="112900" customFormat="1"/>
    <row r="112901" customFormat="1"/>
    <row r="112902" customFormat="1"/>
    <row r="112903" customFormat="1"/>
    <row r="112904" customFormat="1"/>
    <row r="112905" customFormat="1"/>
    <row r="112906" customFormat="1"/>
    <row r="112907" customFormat="1"/>
    <row r="112908" customFormat="1"/>
    <row r="112909" customFormat="1"/>
    <row r="112910" customFormat="1"/>
    <row r="112911" customFormat="1"/>
    <row r="112912" customFormat="1"/>
    <row r="112913" customFormat="1"/>
    <row r="112914" customFormat="1"/>
    <row r="112915" customFormat="1"/>
    <row r="112916" customFormat="1"/>
    <row r="112917" customFormat="1"/>
    <row r="112918" customFormat="1"/>
    <row r="112919" customFormat="1"/>
    <row r="112920" customFormat="1"/>
    <row r="112921" customFormat="1"/>
    <row r="112922" customFormat="1"/>
    <row r="112923" customFormat="1"/>
    <row r="112924" customFormat="1"/>
    <row r="112925" customFormat="1"/>
    <row r="112926" customFormat="1"/>
    <row r="112927" customFormat="1"/>
    <row r="112928" customFormat="1"/>
    <row r="112929" customFormat="1"/>
    <row r="112930" customFormat="1"/>
    <row r="112931" customFormat="1"/>
    <row r="112932" customFormat="1"/>
    <row r="112933" customFormat="1"/>
    <row r="112934" customFormat="1"/>
    <row r="112935" customFormat="1"/>
    <row r="112936" customFormat="1"/>
    <row r="112937" customFormat="1"/>
    <row r="112938" customFormat="1"/>
    <row r="112939" customFormat="1"/>
    <row r="112940" customFormat="1"/>
    <row r="112941" customFormat="1"/>
    <row r="112942" customFormat="1"/>
    <row r="112943" customFormat="1"/>
    <row r="112944" customFormat="1"/>
    <row r="112945" customFormat="1"/>
    <row r="112946" customFormat="1"/>
    <row r="112947" customFormat="1"/>
    <row r="112948" customFormat="1"/>
    <row r="112949" customFormat="1"/>
    <row r="112950" customFormat="1"/>
    <row r="112951" customFormat="1"/>
    <row r="112952" customFormat="1"/>
    <row r="112953" customFormat="1"/>
    <row r="112954" customFormat="1"/>
    <row r="112955" customFormat="1"/>
    <row r="112956" customFormat="1"/>
    <row r="112957" customFormat="1"/>
    <row r="112958" customFormat="1"/>
    <row r="112959" customFormat="1"/>
    <row r="112960" customFormat="1"/>
    <row r="112961" customFormat="1"/>
    <row r="112962" customFormat="1"/>
    <row r="112963" customFormat="1"/>
    <row r="112964" customFormat="1"/>
    <row r="112965" customFormat="1"/>
    <row r="112966" customFormat="1"/>
    <row r="112967" customFormat="1"/>
    <row r="112968" customFormat="1"/>
    <row r="112969" customFormat="1"/>
    <row r="112970" customFormat="1"/>
    <row r="112971" customFormat="1"/>
    <row r="112972" customFormat="1"/>
    <row r="112973" customFormat="1"/>
    <row r="112974" customFormat="1"/>
    <row r="112975" customFormat="1"/>
    <row r="112976" customFormat="1"/>
    <row r="112977" customFormat="1"/>
    <row r="112978" customFormat="1"/>
    <row r="112979" customFormat="1"/>
    <row r="112980" customFormat="1"/>
    <row r="112981" customFormat="1"/>
    <row r="112982" customFormat="1"/>
    <row r="112983" customFormat="1"/>
    <row r="112984" customFormat="1"/>
    <row r="112985" customFormat="1"/>
    <row r="112986" customFormat="1"/>
    <row r="112987" customFormat="1"/>
    <row r="112988" customFormat="1"/>
    <row r="112989" customFormat="1"/>
    <row r="112990" customFormat="1"/>
    <row r="112991" customFormat="1"/>
    <row r="112992" customFormat="1"/>
    <row r="112993" customFormat="1"/>
    <row r="112994" customFormat="1"/>
    <row r="112995" customFormat="1"/>
    <row r="112996" customFormat="1"/>
    <row r="112997" customFormat="1"/>
    <row r="112998" customFormat="1"/>
    <row r="112999" customFormat="1"/>
    <row r="113000" customFormat="1"/>
    <row r="113001" customFormat="1"/>
    <row r="113002" customFormat="1"/>
    <row r="113003" customFormat="1"/>
    <row r="113004" customFormat="1"/>
    <row r="113005" customFormat="1"/>
    <row r="113006" customFormat="1"/>
    <row r="113007" customFormat="1"/>
    <row r="113008" customFormat="1"/>
    <row r="113009" customFormat="1"/>
    <row r="113010" customFormat="1"/>
    <row r="113011" customFormat="1"/>
    <row r="113012" customFormat="1"/>
    <row r="113013" customFormat="1"/>
    <row r="113014" customFormat="1"/>
    <row r="113015" customFormat="1"/>
    <row r="113016" customFormat="1"/>
    <row r="113017" customFormat="1"/>
    <row r="113018" customFormat="1"/>
    <row r="113019" customFormat="1"/>
    <row r="113020" customFormat="1"/>
    <row r="113021" customFormat="1"/>
    <row r="113022" customFormat="1"/>
    <row r="113023" customFormat="1"/>
    <row r="113024" customFormat="1"/>
    <row r="113025" customFormat="1"/>
    <row r="113026" customFormat="1"/>
    <row r="113027" customFormat="1"/>
    <row r="113028" customFormat="1"/>
    <row r="113029" customFormat="1"/>
    <row r="113030" customFormat="1"/>
    <row r="113031" customFormat="1"/>
    <row r="113032" customFormat="1"/>
    <row r="113033" customFormat="1"/>
    <row r="113034" customFormat="1"/>
    <row r="113035" customFormat="1"/>
    <row r="113036" customFormat="1"/>
    <row r="113037" customFormat="1"/>
    <row r="113038" customFormat="1"/>
    <row r="113039" customFormat="1"/>
    <row r="113040" customFormat="1"/>
    <row r="113041" customFormat="1"/>
    <row r="113042" customFormat="1"/>
    <row r="113043" customFormat="1"/>
    <row r="113044" customFormat="1"/>
    <row r="113045" customFormat="1"/>
    <row r="113046" customFormat="1"/>
    <row r="113047" customFormat="1"/>
    <row r="113048" customFormat="1"/>
    <row r="113049" customFormat="1"/>
    <row r="113050" customFormat="1"/>
    <row r="113051" customFormat="1"/>
    <row r="113052" customFormat="1"/>
    <row r="113053" customFormat="1"/>
    <row r="113054" customFormat="1"/>
    <row r="113055" customFormat="1"/>
    <row r="113056" customFormat="1"/>
    <row r="113057" customFormat="1"/>
    <row r="113058" customFormat="1"/>
    <row r="113059" customFormat="1"/>
    <row r="113060" customFormat="1"/>
    <row r="113061" customFormat="1"/>
    <row r="113062" customFormat="1"/>
    <row r="113063" customFormat="1"/>
    <row r="113064" customFormat="1"/>
    <row r="113065" customFormat="1"/>
    <row r="113066" customFormat="1"/>
    <row r="113067" customFormat="1"/>
    <row r="113068" customFormat="1"/>
    <row r="113069" customFormat="1"/>
    <row r="113070" customFormat="1"/>
    <row r="113071" customFormat="1"/>
    <row r="113072" customFormat="1"/>
    <row r="113073" customFormat="1"/>
    <row r="113074" customFormat="1"/>
    <row r="113075" customFormat="1"/>
    <row r="113076" customFormat="1"/>
    <row r="113077" customFormat="1"/>
    <row r="113078" customFormat="1"/>
    <row r="113079" customFormat="1"/>
    <row r="113080" customFormat="1"/>
    <row r="113081" customFormat="1"/>
    <row r="113082" customFormat="1"/>
    <row r="113083" customFormat="1"/>
    <row r="113084" customFormat="1"/>
    <row r="113085" customFormat="1"/>
    <row r="113086" customFormat="1"/>
    <row r="113087" customFormat="1"/>
    <row r="113088" customFormat="1"/>
    <row r="113089" customFormat="1"/>
    <row r="113090" customFormat="1"/>
    <row r="113091" customFormat="1"/>
    <row r="113092" customFormat="1"/>
    <row r="113093" customFormat="1"/>
    <row r="113094" customFormat="1"/>
    <row r="113095" customFormat="1"/>
    <row r="113096" customFormat="1"/>
    <row r="113097" customFormat="1"/>
    <row r="113098" customFormat="1"/>
    <row r="113099" customFormat="1"/>
    <row r="113100" customFormat="1"/>
    <row r="113101" customFormat="1"/>
    <row r="113102" customFormat="1"/>
    <row r="113103" customFormat="1"/>
    <row r="113104" customFormat="1"/>
    <row r="113105" customFormat="1"/>
    <row r="113106" customFormat="1"/>
    <row r="113107" customFormat="1"/>
    <row r="113108" customFormat="1"/>
    <row r="113109" customFormat="1"/>
    <row r="113110" customFormat="1"/>
    <row r="113111" customFormat="1"/>
    <row r="113112" customFormat="1"/>
    <row r="113113" customFormat="1"/>
    <row r="113114" customFormat="1"/>
    <row r="113115" customFormat="1"/>
    <row r="113116" customFormat="1"/>
    <row r="113117" customFormat="1"/>
    <row r="113118" customFormat="1"/>
    <row r="113119" customFormat="1"/>
    <row r="113120" customFormat="1"/>
    <row r="113121" customFormat="1"/>
    <row r="113122" customFormat="1"/>
    <row r="113123" customFormat="1"/>
    <row r="113124" customFormat="1"/>
    <row r="113125" customFormat="1"/>
    <row r="113126" customFormat="1"/>
    <row r="113127" customFormat="1"/>
    <row r="113128" customFormat="1"/>
    <row r="113129" customFormat="1"/>
    <row r="113130" customFormat="1"/>
    <row r="113131" customFormat="1"/>
    <row r="113132" customFormat="1"/>
    <row r="113133" customFormat="1"/>
    <row r="113134" customFormat="1"/>
    <row r="113135" customFormat="1"/>
    <row r="113136" customFormat="1"/>
    <row r="113137" customFormat="1"/>
    <row r="113138" customFormat="1"/>
    <row r="113139" customFormat="1"/>
    <row r="113140" customFormat="1"/>
    <row r="113141" customFormat="1"/>
    <row r="113142" customFormat="1"/>
    <row r="113143" customFormat="1"/>
    <row r="113144" customFormat="1"/>
    <row r="113145" customFormat="1"/>
    <row r="113146" customFormat="1"/>
    <row r="113147" customFormat="1"/>
    <row r="113148" customFormat="1"/>
    <row r="113149" customFormat="1"/>
    <row r="113150" customFormat="1"/>
    <row r="113151" customFormat="1"/>
    <row r="113152" customFormat="1"/>
    <row r="113153" customFormat="1"/>
    <row r="113154" customFormat="1"/>
    <row r="113155" customFormat="1"/>
    <row r="113156" customFormat="1"/>
    <row r="113157" customFormat="1"/>
    <row r="113158" customFormat="1"/>
    <row r="113159" customFormat="1"/>
    <row r="113160" customFormat="1"/>
    <row r="113161" customFormat="1"/>
    <row r="113162" customFormat="1"/>
    <row r="113163" customFormat="1"/>
    <row r="113164" customFormat="1"/>
    <row r="113165" customFormat="1"/>
    <row r="113166" customFormat="1"/>
    <row r="113167" customFormat="1"/>
    <row r="113168" customFormat="1"/>
    <row r="113169" customFormat="1"/>
    <row r="113170" customFormat="1"/>
    <row r="113171" customFormat="1"/>
    <row r="113172" customFormat="1"/>
    <row r="113173" customFormat="1"/>
    <row r="113174" customFormat="1"/>
    <row r="113175" customFormat="1"/>
    <row r="113176" customFormat="1"/>
    <row r="113177" customFormat="1"/>
    <row r="113178" customFormat="1"/>
    <row r="113179" customFormat="1"/>
    <row r="113180" customFormat="1"/>
    <row r="113181" customFormat="1"/>
    <row r="113182" customFormat="1"/>
    <row r="113183" customFormat="1"/>
    <row r="113184" customFormat="1"/>
    <row r="113185" customFormat="1"/>
    <row r="113186" customFormat="1"/>
    <row r="113187" customFormat="1"/>
    <row r="113188" customFormat="1"/>
    <row r="113189" customFormat="1"/>
    <row r="113190" customFormat="1"/>
    <row r="113191" customFormat="1"/>
    <row r="113192" customFormat="1"/>
    <row r="113193" customFormat="1"/>
    <row r="113194" customFormat="1"/>
    <row r="113195" customFormat="1"/>
    <row r="113196" customFormat="1"/>
    <row r="113197" customFormat="1"/>
    <row r="113198" customFormat="1"/>
    <row r="113199" customFormat="1"/>
    <row r="113200" customFormat="1"/>
    <row r="113201" customFormat="1"/>
    <row r="113202" customFormat="1"/>
    <row r="113203" customFormat="1"/>
    <row r="113204" customFormat="1"/>
    <row r="113205" customFormat="1"/>
    <row r="113206" customFormat="1"/>
    <row r="113207" customFormat="1"/>
    <row r="113208" customFormat="1"/>
    <row r="113209" customFormat="1"/>
    <row r="113210" customFormat="1"/>
    <row r="113211" customFormat="1"/>
    <row r="113212" customFormat="1"/>
    <row r="113213" customFormat="1"/>
    <row r="113214" customFormat="1"/>
    <row r="113215" customFormat="1"/>
    <row r="113216" customFormat="1"/>
    <row r="113217" customFormat="1"/>
    <row r="113218" customFormat="1"/>
    <row r="113219" customFormat="1"/>
    <row r="113220" customFormat="1"/>
    <row r="113221" customFormat="1"/>
    <row r="113222" customFormat="1"/>
    <row r="113223" customFormat="1"/>
    <row r="113224" customFormat="1"/>
    <row r="113225" customFormat="1"/>
    <row r="113226" customFormat="1"/>
    <row r="113227" customFormat="1"/>
    <row r="113228" customFormat="1"/>
    <row r="113229" customFormat="1"/>
    <row r="113230" customFormat="1"/>
    <row r="113231" customFormat="1"/>
    <row r="113232" customFormat="1"/>
    <row r="113233" customFormat="1"/>
    <row r="113234" customFormat="1"/>
    <row r="113235" customFormat="1"/>
    <row r="113236" customFormat="1"/>
    <row r="113237" customFormat="1"/>
    <row r="113238" customFormat="1"/>
    <row r="113239" customFormat="1"/>
    <row r="113240" customFormat="1"/>
    <row r="113241" customFormat="1"/>
    <row r="113242" customFormat="1"/>
    <row r="113243" customFormat="1"/>
    <row r="113244" customFormat="1"/>
    <row r="113245" customFormat="1"/>
    <row r="113246" customFormat="1"/>
    <row r="113247" customFormat="1"/>
    <row r="113248" customFormat="1"/>
    <row r="113249" customFormat="1"/>
    <row r="113250" customFormat="1"/>
    <row r="113251" customFormat="1"/>
    <row r="113252" customFormat="1"/>
    <row r="113253" customFormat="1"/>
    <row r="113254" customFormat="1"/>
    <row r="113255" customFormat="1"/>
    <row r="113256" customFormat="1"/>
    <row r="113257" customFormat="1"/>
    <row r="113258" customFormat="1"/>
    <row r="113259" customFormat="1"/>
    <row r="113260" customFormat="1"/>
    <row r="113261" customFormat="1"/>
    <row r="113262" customFormat="1"/>
    <row r="113263" customFormat="1"/>
    <row r="113264" customFormat="1"/>
    <row r="113265" customFormat="1"/>
    <row r="113266" customFormat="1"/>
    <row r="113267" customFormat="1"/>
    <row r="113268" customFormat="1"/>
    <row r="113269" customFormat="1"/>
    <row r="113270" customFormat="1"/>
    <row r="113271" customFormat="1"/>
    <row r="113272" customFormat="1"/>
    <row r="113273" customFormat="1"/>
    <row r="113274" customFormat="1"/>
    <row r="113275" customFormat="1"/>
    <row r="113276" customFormat="1"/>
    <row r="113277" customFormat="1"/>
    <row r="113278" customFormat="1"/>
    <row r="113279" customFormat="1"/>
    <row r="113280" customFormat="1"/>
    <row r="113281" customFormat="1"/>
    <row r="113282" customFormat="1"/>
    <row r="113283" customFormat="1"/>
    <row r="113284" customFormat="1"/>
    <row r="113285" customFormat="1"/>
    <row r="113286" customFormat="1"/>
    <row r="113287" customFormat="1"/>
    <row r="113288" customFormat="1"/>
    <row r="113289" customFormat="1"/>
    <row r="113290" customFormat="1"/>
    <row r="113291" customFormat="1"/>
    <row r="113292" customFormat="1"/>
    <row r="113293" customFormat="1"/>
    <row r="113294" customFormat="1"/>
    <row r="113295" customFormat="1"/>
    <row r="113296" customFormat="1"/>
    <row r="113297" customFormat="1"/>
    <row r="113298" customFormat="1"/>
    <row r="113299" customFormat="1"/>
    <row r="113300" customFormat="1"/>
    <row r="113301" customFormat="1"/>
    <row r="113302" customFormat="1"/>
    <row r="113303" customFormat="1"/>
    <row r="113304" customFormat="1"/>
    <row r="113305" customFormat="1"/>
    <row r="113306" customFormat="1"/>
    <row r="113307" customFormat="1"/>
    <row r="113308" customFormat="1"/>
    <row r="113309" customFormat="1"/>
    <row r="113310" customFormat="1"/>
    <row r="113311" customFormat="1"/>
    <row r="113312" customFormat="1"/>
    <row r="113313" customFormat="1"/>
    <row r="113314" customFormat="1"/>
    <row r="113315" customFormat="1"/>
    <row r="113316" customFormat="1"/>
    <row r="113317" customFormat="1"/>
    <row r="113318" customFormat="1"/>
    <row r="113319" customFormat="1"/>
    <row r="113320" customFormat="1"/>
    <row r="113321" customFormat="1"/>
    <row r="113322" customFormat="1"/>
    <row r="113323" customFormat="1"/>
    <row r="113324" customFormat="1"/>
    <row r="113325" customFormat="1"/>
    <row r="113326" customFormat="1"/>
    <row r="113327" customFormat="1"/>
    <row r="113328" customFormat="1"/>
    <row r="113329" customFormat="1"/>
    <row r="113330" customFormat="1"/>
    <row r="113331" customFormat="1"/>
    <row r="113332" customFormat="1"/>
    <row r="113333" customFormat="1"/>
    <row r="113334" customFormat="1"/>
    <row r="113335" customFormat="1"/>
    <row r="113336" customFormat="1"/>
    <row r="113337" customFormat="1"/>
    <row r="113338" customFormat="1"/>
    <row r="113339" customFormat="1"/>
    <row r="113340" customFormat="1"/>
    <row r="113341" customFormat="1"/>
    <row r="113342" customFormat="1"/>
    <row r="113343" customFormat="1"/>
    <row r="113344" customFormat="1"/>
    <row r="113345" customFormat="1"/>
    <row r="113346" customFormat="1"/>
    <row r="113347" customFormat="1"/>
    <row r="113348" customFormat="1"/>
    <row r="113349" customFormat="1"/>
    <row r="113350" customFormat="1"/>
    <row r="113351" customFormat="1"/>
    <row r="113352" customFormat="1"/>
    <row r="113353" customFormat="1"/>
    <row r="113354" customFormat="1"/>
    <row r="113355" customFormat="1"/>
    <row r="113356" customFormat="1"/>
    <row r="113357" customFormat="1"/>
    <row r="113358" customFormat="1"/>
    <row r="113359" customFormat="1"/>
    <row r="113360" customFormat="1"/>
    <row r="113361" customFormat="1"/>
    <row r="113362" customFormat="1"/>
    <row r="113363" customFormat="1"/>
    <row r="113364" customFormat="1"/>
    <row r="113365" customFormat="1"/>
    <row r="113366" customFormat="1"/>
    <row r="113367" customFormat="1"/>
    <row r="113368" customFormat="1"/>
    <row r="113369" customFormat="1"/>
    <row r="113370" customFormat="1"/>
    <row r="113371" customFormat="1"/>
    <row r="113372" customFormat="1"/>
    <row r="113373" customFormat="1"/>
    <row r="113374" customFormat="1"/>
    <row r="113375" customFormat="1"/>
    <row r="113376" customFormat="1"/>
    <row r="113377" customFormat="1"/>
    <row r="113378" customFormat="1"/>
    <row r="113379" customFormat="1"/>
    <row r="113380" customFormat="1"/>
    <row r="113381" customFormat="1"/>
    <row r="113382" customFormat="1"/>
    <row r="113383" customFormat="1"/>
    <row r="113384" customFormat="1"/>
    <row r="113385" customFormat="1"/>
    <row r="113386" customFormat="1"/>
    <row r="113387" customFormat="1"/>
    <row r="113388" customFormat="1"/>
    <row r="113389" customFormat="1"/>
    <row r="113390" customFormat="1"/>
    <row r="113391" customFormat="1"/>
    <row r="113392" customFormat="1"/>
    <row r="113393" customFormat="1"/>
    <row r="113394" customFormat="1"/>
    <row r="113395" customFormat="1"/>
    <row r="113396" customFormat="1"/>
    <row r="113397" customFormat="1"/>
    <row r="113398" customFormat="1"/>
    <row r="113399" customFormat="1"/>
    <row r="113400" customFormat="1"/>
    <row r="113401" customFormat="1"/>
    <row r="113402" customFormat="1"/>
    <row r="113403" customFormat="1"/>
    <row r="113404" customFormat="1"/>
    <row r="113405" customFormat="1"/>
    <row r="113406" customFormat="1"/>
    <row r="113407" customFormat="1"/>
    <row r="113408" customFormat="1"/>
    <row r="113409" customFormat="1"/>
    <row r="113410" customFormat="1"/>
    <row r="113411" customFormat="1"/>
    <row r="113412" customFormat="1"/>
    <row r="113413" customFormat="1"/>
    <row r="113414" customFormat="1"/>
    <row r="113415" customFormat="1"/>
    <row r="113416" customFormat="1"/>
    <row r="113417" customFormat="1"/>
    <row r="113418" customFormat="1"/>
    <row r="113419" customFormat="1"/>
    <row r="113420" customFormat="1"/>
    <row r="113421" customFormat="1"/>
    <row r="113422" customFormat="1"/>
    <row r="113423" customFormat="1"/>
    <row r="113424" customFormat="1"/>
    <row r="113425" customFormat="1"/>
    <row r="113426" customFormat="1"/>
    <row r="113427" customFormat="1"/>
    <row r="113428" customFormat="1"/>
    <row r="113429" customFormat="1"/>
    <row r="113430" customFormat="1"/>
    <row r="113431" customFormat="1"/>
    <row r="113432" customFormat="1"/>
    <row r="113433" customFormat="1"/>
    <row r="113434" customFormat="1"/>
    <row r="113435" customFormat="1"/>
    <row r="113436" customFormat="1"/>
    <row r="113437" customFormat="1"/>
    <row r="113438" customFormat="1"/>
    <row r="113439" customFormat="1"/>
    <row r="113440" customFormat="1"/>
    <row r="113441" customFormat="1"/>
    <row r="113442" customFormat="1"/>
    <row r="113443" customFormat="1"/>
    <row r="113444" customFormat="1"/>
    <row r="113445" customFormat="1"/>
    <row r="113446" customFormat="1"/>
    <row r="113447" customFormat="1"/>
    <row r="113448" customFormat="1"/>
    <row r="113449" customFormat="1"/>
    <row r="113450" customFormat="1"/>
    <row r="113451" customFormat="1"/>
    <row r="113452" customFormat="1"/>
    <row r="113453" customFormat="1"/>
    <row r="113454" customFormat="1"/>
    <row r="113455" customFormat="1"/>
    <row r="113456" customFormat="1"/>
    <row r="113457" customFormat="1"/>
    <row r="113458" customFormat="1"/>
    <row r="113459" customFormat="1"/>
    <row r="113460" customFormat="1"/>
    <row r="113461" customFormat="1"/>
    <row r="113462" customFormat="1"/>
    <row r="113463" customFormat="1"/>
    <row r="113464" customFormat="1"/>
    <row r="113465" customFormat="1"/>
    <row r="113466" customFormat="1"/>
    <row r="113467" customFormat="1"/>
    <row r="113468" customFormat="1"/>
    <row r="113469" customFormat="1"/>
    <row r="113470" customFormat="1"/>
    <row r="113471" customFormat="1"/>
    <row r="113472" customFormat="1"/>
    <row r="113473" customFormat="1"/>
    <row r="113474" customFormat="1"/>
    <row r="113475" customFormat="1"/>
    <row r="113476" customFormat="1"/>
    <row r="113477" customFormat="1"/>
    <row r="113478" customFormat="1"/>
    <row r="113479" customFormat="1"/>
    <row r="113480" customFormat="1"/>
    <row r="113481" customFormat="1"/>
    <row r="113482" customFormat="1"/>
    <row r="113483" customFormat="1"/>
    <row r="113484" customFormat="1"/>
    <row r="113485" customFormat="1"/>
    <row r="113486" customFormat="1"/>
    <row r="113487" customFormat="1"/>
    <row r="113488" customFormat="1"/>
    <row r="113489" customFormat="1"/>
    <row r="113490" customFormat="1"/>
    <row r="113491" customFormat="1"/>
    <row r="113492" customFormat="1"/>
    <row r="113493" customFormat="1"/>
    <row r="113494" customFormat="1"/>
    <row r="113495" customFormat="1"/>
    <row r="113496" customFormat="1"/>
    <row r="113497" customFormat="1"/>
    <row r="113498" customFormat="1"/>
    <row r="113499" customFormat="1"/>
    <row r="113500" customFormat="1"/>
    <row r="113501" customFormat="1"/>
    <row r="113502" customFormat="1"/>
    <row r="113503" customFormat="1"/>
    <row r="113504" customFormat="1"/>
    <row r="113505" customFormat="1"/>
    <row r="113506" customFormat="1"/>
    <row r="113507" customFormat="1"/>
    <row r="113508" customFormat="1"/>
    <row r="113509" customFormat="1"/>
    <row r="113510" customFormat="1"/>
    <row r="113511" customFormat="1"/>
    <row r="113512" customFormat="1"/>
    <row r="113513" customFormat="1"/>
    <row r="113514" customFormat="1"/>
    <row r="113515" customFormat="1"/>
    <row r="113516" customFormat="1"/>
    <row r="113517" customFormat="1"/>
    <row r="113518" customFormat="1"/>
    <row r="113519" customFormat="1"/>
    <row r="113520" customFormat="1"/>
    <row r="113521" customFormat="1"/>
    <row r="113522" customFormat="1"/>
    <row r="113523" customFormat="1"/>
    <row r="113524" customFormat="1"/>
    <row r="113525" customFormat="1"/>
    <row r="113526" customFormat="1"/>
    <row r="113527" customFormat="1"/>
    <row r="113528" customFormat="1"/>
    <row r="113529" customFormat="1"/>
    <row r="113530" customFormat="1"/>
    <row r="113531" customFormat="1"/>
    <row r="113532" customFormat="1"/>
    <row r="113533" customFormat="1"/>
    <row r="113534" customFormat="1"/>
    <row r="113535" customFormat="1"/>
    <row r="113536" customFormat="1"/>
    <row r="113537" customFormat="1"/>
    <row r="113538" customFormat="1"/>
    <row r="113539" customFormat="1"/>
    <row r="113540" customFormat="1"/>
    <row r="113541" customFormat="1"/>
    <row r="113542" customFormat="1"/>
    <row r="113543" customFormat="1"/>
    <row r="113544" customFormat="1"/>
    <row r="113545" customFormat="1"/>
    <row r="113546" customFormat="1"/>
    <row r="113547" customFormat="1"/>
    <row r="113548" customFormat="1"/>
    <row r="113549" customFormat="1"/>
    <row r="113550" customFormat="1"/>
    <row r="113551" customFormat="1"/>
    <row r="113552" customFormat="1"/>
    <row r="113553" customFormat="1"/>
    <row r="113554" customFormat="1"/>
    <row r="113555" customFormat="1"/>
    <row r="113556" customFormat="1"/>
    <row r="113557" customFormat="1"/>
    <row r="113558" customFormat="1"/>
    <row r="113559" customFormat="1"/>
    <row r="113560" customFormat="1"/>
    <row r="113561" customFormat="1"/>
    <row r="113562" customFormat="1"/>
    <row r="113563" customFormat="1"/>
    <row r="113564" customFormat="1"/>
    <row r="113565" customFormat="1"/>
    <row r="113566" customFormat="1"/>
    <row r="113567" customFormat="1"/>
    <row r="113568" customFormat="1"/>
    <row r="113569" customFormat="1"/>
    <row r="113570" customFormat="1"/>
    <row r="113571" customFormat="1"/>
    <row r="113572" customFormat="1"/>
    <row r="113573" customFormat="1"/>
    <row r="113574" customFormat="1"/>
    <row r="113575" customFormat="1"/>
    <row r="113576" customFormat="1"/>
    <row r="113577" customFormat="1"/>
    <row r="113578" customFormat="1"/>
    <row r="113579" customFormat="1"/>
    <row r="113580" customFormat="1"/>
    <row r="113581" customFormat="1"/>
    <row r="113582" customFormat="1"/>
    <row r="113583" customFormat="1"/>
    <row r="113584" customFormat="1"/>
    <row r="113585" customFormat="1"/>
    <row r="113586" customFormat="1"/>
    <row r="113587" customFormat="1"/>
    <row r="113588" customFormat="1"/>
    <row r="113589" customFormat="1"/>
    <row r="113590" customFormat="1"/>
    <row r="113591" customFormat="1"/>
    <row r="113592" customFormat="1"/>
    <row r="113593" customFormat="1"/>
    <row r="113594" customFormat="1"/>
    <row r="113595" customFormat="1"/>
    <row r="113596" customFormat="1"/>
    <row r="113597" customFormat="1"/>
    <row r="113598" customFormat="1"/>
    <row r="113599" customFormat="1"/>
    <row r="113600" customFormat="1"/>
    <row r="113601" customFormat="1"/>
    <row r="113602" customFormat="1"/>
    <row r="113603" customFormat="1"/>
    <row r="113604" customFormat="1"/>
    <row r="113605" customFormat="1"/>
    <row r="113606" customFormat="1"/>
    <row r="113607" customFormat="1"/>
    <row r="113608" customFormat="1"/>
    <row r="113609" customFormat="1"/>
    <row r="113610" customFormat="1"/>
    <row r="113611" customFormat="1"/>
    <row r="113612" customFormat="1"/>
    <row r="113613" customFormat="1"/>
    <row r="113614" customFormat="1"/>
    <row r="113615" customFormat="1"/>
    <row r="113616" customFormat="1"/>
    <row r="113617" customFormat="1"/>
    <row r="113618" customFormat="1"/>
    <row r="113619" customFormat="1"/>
    <row r="113620" customFormat="1"/>
    <row r="113621" customFormat="1"/>
    <row r="113622" customFormat="1"/>
    <row r="113623" customFormat="1"/>
    <row r="113624" customFormat="1"/>
    <row r="113625" customFormat="1"/>
    <row r="113626" customFormat="1"/>
    <row r="113627" customFormat="1"/>
    <row r="113628" customFormat="1"/>
    <row r="113629" customFormat="1"/>
    <row r="113630" customFormat="1"/>
    <row r="113631" customFormat="1"/>
    <row r="113632" customFormat="1"/>
    <row r="113633" customFormat="1"/>
    <row r="113634" customFormat="1"/>
    <row r="113635" customFormat="1"/>
    <row r="113636" customFormat="1"/>
    <row r="113637" customFormat="1"/>
    <row r="113638" customFormat="1"/>
    <row r="113639" customFormat="1"/>
    <row r="113640" customFormat="1"/>
    <row r="113641" customFormat="1"/>
    <row r="113642" customFormat="1"/>
    <row r="113643" customFormat="1"/>
    <row r="113644" customFormat="1"/>
    <row r="113645" customFormat="1"/>
    <row r="113646" customFormat="1"/>
    <row r="113647" customFormat="1"/>
    <row r="113648" customFormat="1"/>
    <row r="113649" customFormat="1"/>
    <row r="113650" customFormat="1"/>
    <row r="113651" customFormat="1"/>
    <row r="113652" customFormat="1"/>
    <row r="113653" customFormat="1"/>
    <row r="113654" customFormat="1"/>
    <row r="113655" customFormat="1"/>
    <row r="113656" customFormat="1"/>
    <row r="113657" customFormat="1"/>
    <row r="113658" customFormat="1"/>
    <row r="113659" customFormat="1"/>
    <row r="113660" customFormat="1"/>
    <row r="113661" customFormat="1"/>
    <row r="113662" customFormat="1"/>
    <row r="113663" customFormat="1"/>
    <row r="113664" customFormat="1"/>
    <row r="113665" customFormat="1"/>
    <row r="113666" customFormat="1"/>
    <row r="113667" customFormat="1"/>
    <row r="113668" customFormat="1"/>
    <row r="113669" customFormat="1"/>
    <row r="113670" customFormat="1"/>
    <row r="113671" customFormat="1"/>
    <row r="113672" customFormat="1"/>
    <row r="113673" customFormat="1"/>
    <row r="113674" customFormat="1"/>
    <row r="113675" customFormat="1"/>
    <row r="113676" customFormat="1"/>
    <row r="113677" customFormat="1"/>
    <row r="113678" customFormat="1"/>
    <row r="113679" customFormat="1"/>
    <row r="113680" customFormat="1"/>
    <row r="113681" customFormat="1"/>
    <row r="113682" customFormat="1"/>
    <row r="113683" customFormat="1"/>
    <row r="113684" customFormat="1"/>
    <row r="113685" customFormat="1"/>
    <row r="113686" customFormat="1"/>
    <row r="113687" customFormat="1"/>
    <row r="113688" customFormat="1"/>
    <row r="113689" customFormat="1"/>
    <row r="113690" customFormat="1"/>
    <row r="113691" customFormat="1"/>
    <row r="113692" customFormat="1"/>
    <row r="113693" customFormat="1"/>
    <row r="113694" customFormat="1"/>
    <row r="113695" customFormat="1"/>
    <row r="113696" customFormat="1"/>
    <row r="113697" customFormat="1"/>
    <row r="113698" customFormat="1"/>
    <row r="113699" customFormat="1"/>
    <row r="113700" customFormat="1"/>
    <row r="113701" customFormat="1"/>
    <row r="113702" customFormat="1"/>
    <row r="113703" customFormat="1"/>
    <row r="113704" customFormat="1"/>
    <row r="113705" customFormat="1"/>
    <row r="113706" customFormat="1"/>
    <row r="113707" customFormat="1"/>
    <row r="113708" customFormat="1"/>
    <row r="113709" customFormat="1"/>
    <row r="113710" customFormat="1"/>
    <row r="113711" customFormat="1"/>
    <row r="113712" customFormat="1"/>
    <row r="113713" customFormat="1"/>
    <row r="113714" customFormat="1"/>
    <row r="113715" customFormat="1"/>
    <row r="113716" customFormat="1"/>
    <row r="113717" customFormat="1"/>
    <row r="113718" customFormat="1"/>
    <row r="113719" customFormat="1"/>
    <row r="113720" customFormat="1"/>
    <row r="113721" customFormat="1"/>
    <row r="113722" customFormat="1"/>
    <row r="113723" customFormat="1"/>
    <row r="113724" customFormat="1"/>
    <row r="113725" customFormat="1"/>
    <row r="113726" customFormat="1"/>
    <row r="113727" customFormat="1"/>
    <row r="113728" customFormat="1"/>
    <row r="113729" customFormat="1"/>
    <row r="113730" customFormat="1"/>
    <row r="113731" customFormat="1"/>
    <row r="113732" customFormat="1"/>
    <row r="113733" customFormat="1"/>
    <row r="113734" customFormat="1"/>
    <row r="113735" customFormat="1"/>
    <row r="113736" customFormat="1"/>
    <row r="113737" customFormat="1"/>
    <row r="113738" customFormat="1"/>
    <row r="113739" customFormat="1"/>
    <row r="113740" customFormat="1"/>
    <row r="113741" customFormat="1"/>
    <row r="113742" customFormat="1"/>
    <row r="113743" customFormat="1"/>
    <row r="113744" customFormat="1"/>
    <row r="113745" customFormat="1"/>
    <row r="113746" customFormat="1"/>
    <row r="113747" customFormat="1"/>
    <row r="113748" customFormat="1"/>
    <row r="113749" customFormat="1"/>
    <row r="113750" customFormat="1"/>
    <row r="113751" customFormat="1"/>
    <row r="113752" customFormat="1"/>
    <row r="113753" customFormat="1"/>
    <row r="113754" customFormat="1"/>
    <row r="113755" customFormat="1"/>
    <row r="113756" customFormat="1"/>
    <row r="113757" customFormat="1"/>
    <row r="113758" customFormat="1"/>
    <row r="113759" customFormat="1"/>
    <row r="113760" customFormat="1"/>
    <row r="113761" customFormat="1"/>
    <row r="113762" customFormat="1"/>
    <row r="113763" customFormat="1"/>
    <row r="113764" customFormat="1"/>
    <row r="113765" customFormat="1"/>
    <row r="113766" customFormat="1"/>
    <row r="113767" customFormat="1"/>
    <row r="113768" customFormat="1"/>
    <row r="113769" customFormat="1"/>
    <row r="113770" customFormat="1"/>
    <row r="113771" customFormat="1"/>
    <row r="113772" customFormat="1"/>
    <row r="113773" customFormat="1"/>
    <row r="113774" customFormat="1"/>
    <row r="113775" customFormat="1"/>
    <row r="113776" customFormat="1"/>
    <row r="113777" customFormat="1"/>
    <row r="113778" customFormat="1"/>
    <row r="113779" customFormat="1"/>
    <row r="113780" customFormat="1"/>
    <row r="113781" customFormat="1"/>
    <row r="113782" customFormat="1"/>
    <row r="113783" customFormat="1"/>
    <row r="113784" customFormat="1"/>
    <row r="113785" customFormat="1"/>
    <row r="113786" customFormat="1"/>
    <row r="113787" customFormat="1"/>
    <row r="113788" customFormat="1"/>
    <row r="113789" customFormat="1"/>
    <row r="113790" customFormat="1"/>
    <row r="113791" customFormat="1"/>
    <row r="113792" customFormat="1"/>
    <row r="113793" customFormat="1"/>
    <row r="113794" customFormat="1"/>
    <row r="113795" customFormat="1"/>
    <row r="113796" customFormat="1"/>
    <row r="113797" customFormat="1"/>
    <row r="113798" customFormat="1"/>
    <row r="113799" customFormat="1"/>
    <row r="113800" customFormat="1"/>
    <row r="113801" customFormat="1"/>
    <row r="113802" customFormat="1"/>
    <row r="113803" customFormat="1"/>
    <row r="113804" customFormat="1"/>
    <row r="113805" customFormat="1"/>
    <row r="113806" customFormat="1"/>
    <row r="113807" customFormat="1"/>
    <row r="113808" customFormat="1"/>
    <row r="113809" customFormat="1"/>
    <row r="113810" customFormat="1"/>
    <row r="113811" customFormat="1"/>
    <row r="113812" customFormat="1"/>
    <row r="113813" customFormat="1"/>
    <row r="113814" customFormat="1"/>
    <row r="113815" customFormat="1"/>
    <row r="113816" customFormat="1"/>
    <row r="113817" customFormat="1"/>
    <row r="113818" customFormat="1"/>
    <row r="113819" customFormat="1"/>
    <row r="113820" customFormat="1"/>
    <row r="113821" customFormat="1"/>
    <row r="113822" customFormat="1"/>
    <row r="113823" customFormat="1"/>
    <row r="113824" customFormat="1"/>
    <row r="113825" customFormat="1"/>
    <row r="113826" customFormat="1"/>
    <row r="113827" customFormat="1"/>
    <row r="113828" customFormat="1"/>
    <row r="113829" customFormat="1"/>
    <row r="113830" customFormat="1"/>
    <row r="113831" customFormat="1"/>
    <row r="113832" customFormat="1"/>
    <row r="113833" customFormat="1"/>
    <row r="113834" customFormat="1"/>
    <row r="113835" customFormat="1"/>
    <row r="113836" customFormat="1"/>
    <row r="113837" customFormat="1"/>
    <row r="113838" customFormat="1"/>
    <row r="113839" customFormat="1"/>
    <row r="113840" customFormat="1"/>
    <row r="113841" customFormat="1"/>
    <row r="113842" customFormat="1"/>
    <row r="113843" customFormat="1"/>
    <row r="113844" customFormat="1"/>
    <row r="113845" customFormat="1"/>
    <row r="113846" customFormat="1"/>
    <row r="113847" customFormat="1"/>
    <row r="113848" customFormat="1"/>
    <row r="113849" customFormat="1"/>
    <row r="113850" customFormat="1"/>
    <row r="113851" customFormat="1"/>
    <row r="113852" customFormat="1"/>
    <row r="113853" customFormat="1"/>
    <row r="113854" customFormat="1"/>
    <row r="113855" customFormat="1"/>
    <row r="113856" customFormat="1"/>
    <row r="113857" customFormat="1"/>
    <row r="113858" customFormat="1"/>
    <row r="113859" customFormat="1"/>
    <row r="113860" customFormat="1"/>
    <row r="113861" customFormat="1"/>
    <row r="113862" customFormat="1"/>
    <row r="113863" customFormat="1"/>
    <row r="113864" customFormat="1"/>
    <row r="113865" customFormat="1"/>
    <row r="113866" customFormat="1"/>
    <row r="113867" customFormat="1"/>
    <row r="113868" customFormat="1"/>
    <row r="113869" customFormat="1"/>
    <row r="113870" customFormat="1"/>
    <row r="113871" customFormat="1"/>
    <row r="113872" customFormat="1"/>
    <row r="113873" customFormat="1"/>
    <row r="113874" customFormat="1"/>
    <row r="113875" customFormat="1"/>
    <row r="113876" customFormat="1"/>
    <row r="113877" customFormat="1"/>
    <row r="113878" customFormat="1"/>
    <row r="113879" customFormat="1"/>
    <row r="113880" customFormat="1"/>
    <row r="113881" customFormat="1"/>
    <row r="113882" customFormat="1"/>
    <row r="113883" customFormat="1"/>
    <row r="113884" customFormat="1"/>
    <row r="113885" customFormat="1"/>
    <row r="113886" customFormat="1"/>
    <row r="113887" customFormat="1"/>
    <row r="113888" customFormat="1"/>
    <row r="113889" customFormat="1"/>
    <row r="113890" customFormat="1"/>
    <row r="113891" customFormat="1"/>
    <row r="113892" customFormat="1"/>
    <row r="113893" customFormat="1"/>
    <row r="113894" customFormat="1"/>
    <row r="113895" customFormat="1"/>
    <row r="113896" customFormat="1"/>
    <row r="113897" customFormat="1"/>
    <row r="113898" customFormat="1"/>
    <row r="113899" customFormat="1"/>
    <row r="113900" customFormat="1"/>
    <row r="113901" customFormat="1"/>
    <row r="113902" customFormat="1"/>
    <row r="113903" customFormat="1"/>
    <row r="113904" customFormat="1"/>
    <row r="113905" customFormat="1"/>
    <row r="113906" customFormat="1"/>
    <row r="113907" customFormat="1"/>
    <row r="113908" customFormat="1"/>
    <row r="113909" customFormat="1"/>
    <row r="113910" customFormat="1"/>
    <row r="113911" customFormat="1"/>
    <row r="113912" customFormat="1"/>
    <row r="113913" customFormat="1"/>
    <row r="113914" customFormat="1"/>
    <row r="113915" customFormat="1"/>
    <row r="113916" customFormat="1"/>
    <row r="113917" customFormat="1"/>
    <row r="113918" customFormat="1"/>
    <row r="113919" customFormat="1"/>
    <row r="113920" customFormat="1"/>
    <row r="113921" customFormat="1"/>
    <row r="113922" customFormat="1"/>
    <row r="113923" customFormat="1"/>
    <row r="113924" customFormat="1"/>
    <row r="113925" customFormat="1"/>
    <row r="113926" customFormat="1"/>
    <row r="113927" customFormat="1"/>
    <row r="113928" customFormat="1"/>
    <row r="113929" customFormat="1"/>
    <row r="113930" customFormat="1"/>
    <row r="113931" customFormat="1"/>
    <row r="113932" customFormat="1"/>
    <row r="113933" customFormat="1"/>
    <row r="113934" customFormat="1"/>
    <row r="113935" customFormat="1"/>
    <row r="113936" customFormat="1"/>
    <row r="113937" customFormat="1"/>
    <row r="113938" customFormat="1"/>
    <row r="113939" customFormat="1"/>
    <row r="113940" customFormat="1"/>
    <row r="113941" customFormat="1"/>
    <row r="113942" customFormat="1"/>
    <row r="113943" customFormat="1"/>
    <row r="113944" customFormat="1"/>
    <row r="113945" customFormat="1"/>
    <row r="113946" customFormat="1"/>
    <row r="113947" customFormat="1"/>
    <row r="113948" customFormat="1"/>
    <row r="113949" customFormat="1"/>
    <row r="113950" customFormat="1"/>
    <row r="113951" customFormat="1"/>
    <row r="113952" customFormat="1"/>
    <row r="113953" customFormat="1"/>
    <row r="113954" customFormat="1"/>
    <row r="113955" customFormat="1"/>
    <row r="113956" customFormat="1"/>
    <row r="113957" customFormat="1"/>
    <row r="113958" customFormat="1"/>
    <row r="113959" customFormat="1"/>
    <row r="113960" customFormat="1"/>
    <row r="113961" customFormat="1"/>
    <row r="113962" customFormat="1"/>
    <row r="113963" customFormat="1"/>
    <row r="113964" customFormat="1"/>
    <row r="113965" customFormat="1"/>
    <row r="113966" customFormat="1"/>
    <row r="113967" customFormat="1"/>
    <row r="113968" customFormat="1"/>
    <row r="113969" customFormat="1"/>
    <row r="113970" customFormat="1"/>
    <row r="113971" customFormat="1"/>
    <row r="113972" customFormat="1"/>
    <row r="113973" customFormat="1"/>
    <row r="113974" customFormat="1"/>
    <row r="113975" customFormat="1"/>
    <row r="113976" customFormat="1"/>
    <row r="113977" customFormat="1"/>
    <row r="113978" customFormat="1"/>
    <row r="113979" customFormat="1"/>
    <row r="113980" customFormat="1"/>
    <row r="113981" customFormat="1"/>
    <row r="113982" customFormat="1"/>
    <row r="113983" customFormat="1"/>
    <row r="113984" customFormat="1"/>
    <row r="113985" customFormat="1"/>
    <row r="113986" customFormat="1"/>
    <row r="113987" customFormat="1"/>
    <row r="113988" customFormat="1"/>
    <row r="113989" customFormat="1"/>
    <row r="113990" customFormat="1"/>
    <row r="113991" customFormat="1"/>
    <row r="113992" customFormat="1"/>
    <row r="113993" customFormat="1"/>
    <row r="113994" customFormat="1"/>
    <row r="113995" customFormat="1"/>
    <row r="113996" customFormat="1"/>
    <row r="113997" customFormat="1"/>
    <row r="113998" customFormat="1"/>
    <row r="113999" customFormat="1"/>
    <row r="114000" customFormat="1"/>
    <row r="114001" customFormat="1"/>
    <row r="114002" customFormat="1"/>
    <row r="114003" customFormat="1"/>
    <row r="114004" customFormat="1"/>
    <row r="114005" customFormat="1"/>
    <row r="114006" customFormat="1"/>
    <row r="114007" customFormat="1"/>
    <row r="114008" customFormat="1"/>
    <row r="114009" customFormat="1"/>
    <row r="114010" customFormat="1"/>
    <row r="114011" customFormat="1"/>
    <row r="114012" customFormat="1"/>
    <row r="114013" customFormat="1"/>
    <row r="114014" customFormat="1"/>
    <row r="114015" customFormat="1"/>
    <row r="114016" customFormat="1"/>
    <row r="114017" customFormat="1"/>
    <row r="114018" customFormat="1"/>
    <row r="114019" customFormat="1"/>
    <row r="114020" customFormat="1"/>
    <row r="114021" customFormat="1"/>
    <row r="114022" customFormat="1"/>
    <row r="114023" customFormat="1"/>
    <row r="114024" customFormat="1"/>
    <row r="114025" customFormat="1"/>
    <row r="114026" customFormat="1"/>
    <row r="114027" customFormat="1"/>
    <row r="114028" customFormat="1"/>
    <row r="114029" customFormat="1"/>
    <row r="114030" customFormat="1"/>
    <row r="114031" customFormat="1"/>
    <row r="114032" customFormat="1"/>
    <row r="114033" customFormat="1"/>
    <row r="114034" customFormat="1"/>
    <row r="114035" customFormat="1"/>
    <row r="114036" customFormat="1"/>
    <row r="114037" customFormat="1"/>
    <row r="114038" customFormat="1"/>
    <row r="114039" customFormat="1"/>
    <row r="114040" customFormat="1"/>
    <row r="114041" customFormat="1"/>
    <row r="114042" customFormat="1"/>
    <row r="114043" customFormat="1"/>
    <row r="114044" customFormat="1"/>
    <row r="114045" customFormat="1"/>
    <row r="114046" customFormat="1"/>
    <row r="114047" customFormat="1"/>
    <row r="114048" customFormat="1"/>
    <row r="114049" customFormat="1"/>
    <row r="114050" customFormat="1"/>
    <row r="114051" customFormat="1"/>
    <row r="114052" customFormat="1"/>
    <row r="114053" customFormat="1"/>
    <row r="114054" customFormat="1"/>
    <row r="114055" customFormat="1"/>
    <row r="114056" customFormat="1"/>
    <row r="114057" customFormat="1"/>
    <row r="114058" customFormat="1"/>
    <row r="114059" customFormat="1"/>
    <row r="114060" customFormat="1"/>
    <row r="114061" customFormat="1"/>
    <row r="114062" customFormat="1"/>
    <row r="114063" customFormat="1"/>
    <row r="114064" customFormat="1"/>
    <row r="114065" customFormat="1"/>
    <row r="114066" customFormat="1"/>
    <row r="114067" customFormat="1"/>
    <row r="114068" customFormat="1"/>
    <row r="114069" customFormat="1"/>
    <row r="114070" customFormat="1"/>
    <row r="114071" customFormat="1"/>
    <row r="114072" customFormat="1"/>
    <row r="114073" customFormat="1"/>
    <row r="114074" customFormat="1"/>
    <row r="114075" customFormat="1"/>
    <row r="114076" customFormat="1"/>
    <row r="114077" customFormat="1"/>
    <row r="114078" customFormat="1"/>
    <row r="114079" customFormat="1"/>
    <row r="114080" customFormat="1"/>
    <row r="114081" customFormat="1"/>
    <row r="114082" customFormat="1"/>
    <row r="114083" customFormat="1"/>
    <row r="114084" customFormat="1"/>
    <row r="114085" customFormat="1"/>
    <row r="114086" customFormat="1"/>
    <row r="114087" customFormat="1"/>
    <row r="114088" customFormat="1"/>
    <row r="114089" customFormat="1"/>
    <row r="114090" customFormat="1"/>
    <row r="114091" customFormat="1"/>
    <row r="114092" customFormat="1"/>
    <row r="114093" customFormat="1"/>
    <row r="114094" customFormat="1"/>
    <row r="114095" customFormat="1"/>
    <row r="114096" customFormat="1"/>
    <row r="114097" customFormat="1"/>
    <row r="114098" customFormat="1"/>
    <row r="114099" customFormat="1"/>
    <row r="114100" customFormat="1"/>
    <row r="114101" customFormat="1"/>
    <row r="114102" customFormat="1"/>
    <row r="114103" customFormat="1"/>
    <row r="114104" customFormat="1"/>
    <row r="114105" customFormat="1"/>
    <row r="114106" customFormat="1"/>
    <row r="114107" customFormat="1"/>
    <row r="114108" customFormat="1"/>
    <row r="114109" customFormat="1"/>
    <row r="114110" customFormat="1"/>
    <row r="114111" customFormat="1"/>
    <row r="114112" customFormat="1"/>
    <row r="114113" customFormat="1"/>
    <row r="114114" customFormat="1"/>
    <row r="114115" customFormat="1"/>
    <row r="114116" customFormat="1"/>
    <row r="114117" customFormat="1"/>
    <row r="114118" customFormat="1"/>
    <row r="114119" customFormat="1"/>
    <row r="114120" customFormat="1"/>
    <row r="114121" customFormat="1"/>
    <row r="114122" customFormat="1"/>
    <row r="114123" customFormat="1"/>
    <row r="114124" customFormat="1"/>
    <row r="114125" customFormat="1"/>
    <row r="114126" customFormat="1"/>
    <row r="114127" customFormat="1"/>
    <row r="114128" customFormat="1"/>
    <row r="114129" customFormat="1"/>
    <row r="114130" customFormat="1"/>
    <row r="114131" customFormat="1"/>
    <row r="114132" customFormat="1"/>
    <row r="114133" customFormat="1"/>
    <row r="114134" customFormat="1"/>
    <row r="114135" customFormat="1"/>
    <row r="114136" customFormat="1"/>
    <row r="114137" customFormat="1"/>
    <row r="114138" customFormat="1"/>
    <row r="114139" customFormat="1"/>
    <row r="114140" customFormat="1"/>
    <row r="114141" customFormat="1"/>
    <row r="114142" customFormat="1"/>
    <row r="114143" customFormat="1"/>
    <row r="114144" customFormat="1"/>
    <row r="114145" customFormat="1"/>
    <row r="114146" customFormat="1"/>
    <row r="114147" customFormat="1"/>
    <row r="114148" customFormat="1"/>
    <row r="114149" customFormat="1"/>
    <row r="114150" customFormat="1"/>
    <row r="114151" customFormat="1"/>
    <row r="114152" customFormat="1"/>
    <row r="114153" customFormat="1"/>
    <row r="114154" customFormat="1"/>
    <row r="114155" customFormat="1"/>
    <row r="114156" customFormat="1"/>
    <row r="114157" customFormat="1"/>
    <row r="114158" customFormat="1"/>
    <row r="114159" customFormat="1"/>
    <row r="114160" customFormat="1"/>
    <row r="114161" customFormat="1"/>
    <row r="114162" customFormat="1"/>
    <row r="114163" customFormat="1"/>
    <row r="114164" customFormat="1"/>
    <row r="114165" customFormat="1"/>
    <row r="114166" customFormat="1"/>
    <row r="114167" customFormat="1"/>
    <row r="114168" customFormat="1"/>
    <row r="114169" customFormat="1"/>
    <row r="114170" customFormat="1"/>
    <row r="114171" customFormat="1"/>
    <row r="114172" customFormat="1"/>
    <row r="114173" customFormat="1"/>
    <row r="114174" customFormat="1"/>
    <row r="114175" customFormat="1"/>
    <row r="114176" customFormat="1"/>
    <row r="114177" customFormat="1"/>
    <row r="114178" customFormat="1"/>
    <row r="114179" customFormat="1"/>
    <row r="114180" customFormat="1"/>
    <row r="114181" customFormat="1"/>
    <row r="114182" customFormat="1"/>
    <row r="114183" customFormat="1"/>
    <row r="114184" customFormat="1"/>
    <row r="114185" customFormat="1"/>
    <row r="114186" customFormat="1"/>
    <row r="114187" customFormat="1"/>
    <row r="114188" customFormat="1"/>
    <row r="114189" customFormat="1"/>
    <row r="114190" customFormat="1"/>
    <row r="114191" customFormat="1"/>
    <row r="114192" customFormat="1"/>
    <row r="114193" customFormat="1"/>
    <row r="114194" customFormat="1"/>
    <row r="114195" customFormat="1"/>
    <row r="114196" customFormat="1"/>
    <row r="114197" customFormat="1"/>
    <row r="114198" customFormat="1"/>
    <row r="114199" customFormat="1"/>
    <row r="114200" customFormat="1"/>
    <row r="114201" customFormat="1"/>
    <row r="114202" customFormat="1"/>
    <row r="114203" customFormat="1"/>
    <row r="114204" customFormat="1"/>
    <row r="114205" customFormat="1"/>
    <row r="114206" customFormat="1"/>
    <row r="114207" customFormat="1"/>
    <row r="114208" customFormat="1"/>
    <row r="114209" customFormat="1"/>
    <row r="114210" customFormat="1"/>
    <row r="114211" customFormat="1"/>
    <row r="114212" customFormat="1"/>
    <row r="114213" customFormat="1"/>
    <row r="114214" customFormat="1"/>
    <row r="114215" customFormat="1"/>
    <row r="114216" customFormat="1"/>
    <row r="114217" customFormat="1"/>
    <row r="114218" customFormat="1"/>
    <row r="114219" customFormat="1"/>
    <row r="114220" customFormat="1"/>
    <row r="114221" customFormat="1"/>
    <row r="114222" customFormat="1"/>
    <row r="114223" customFormat="1"/>
    <row r="114224" customFormat="1"/>
    <row r="114225" customFormat="1"/>
    <row r="114226" customFormat="1"/>
    <row r="114227" customFormat="1"/>
    <row r="114228" customFormat="1"/>
    <row r="114229" customFormat="1"/>
    <row r="114230" customFormat="1"/>
    <row r="114231" customFormat="1"/>
    <row r="114232" customFormat="1"/>
    <row r="114233" customFormat="1"/>
    <row r="114234" customFormat="1"/>
    <row r="114235" customFormat="1"/>
    <row r="114236" customFormat="1"/>
    <row r="114237" customFormat="1"/>
    <row r="114238" customFormat="1"/>
    <row r="114239" customFormat="1"/>
    <row r="114240" customFormat="1"/>
    <row r="114241" customFormat="1"/>
    <row r="114242" customFormat="1"/>
    <row r="114243" customFormat="1"/>
    <row r="114244" customFormat="1"/>
    <row r="114245" customFormat="1"/>
    <row r="114246" customFormat="1"/>
    <row r="114247" customFormat="1"/>
    <row r="114248" customFormat="1"/>
    <row r="114249" customFormat="1"/>
    <row r="114250" customFormat="1"/>
    <row r="114251" customFormat="1"/>
    <row r="114252" customFormat="1"/>
    <row r="114253" customFormat="1"/>
    <row r="114254" customFormat="1"/>
    <row r="114255" customFormat="1"/>
    <row r="114256" customFormat="1"/>
    <row r="114257" customFormat="1"/>
    <row r="114258" customFormat="1"/>
    <row r="114259" customFormat="1"/>
    <row r="114260" customFormat="1"/>
    <row r="114261" customFormat="1"/>
    <row r="114262" customFormat="1"/>
    <row r="114263" customFormat="1"/>
    <row r="114264" customFormat="1"/>
    <row r="114265" customFormat="1"/>
    <row r="114266" customFormat="1"/>
    <row r="114267" customFormat="1"/>
    <row r="114268" customFormat="1"/>
    <row r="114269" customFormat="1"/>
    <row r="114270" customFormat="1"/>
    <row r="114271" customFormat="1"/>
    <row r="114272" customFormat="1"/>
    <row r="114273" customFormat="1"/>
    <row r="114274" customFormat="1"/>
    <row r="114275" customFormat="1"/>
    <row r="114276" customFormat="1"/>
    <row r="114277" customFormat="1"/>
    <row r="114278" customFormat="1"/>
    <row r="114279" customFormat="1"/>
    <row r="114280" customFormat="1"/>
    <row r="114281" customFormat="1"/>
    <row r="114282" customFormat="1"/>
    <row r="114283" customFormat="1"/>
    <row r="114284" customFormat="1"/>
    <row r="114285" customFormat="1"/>
    <row r="114286" customFormat="1"/>
    <row r="114287" customFormat="1"/>
    <row r="114288" customFormat="1"/>
    <row r="114289" customFormat="1"/>
    <row r="114290" customFormat="1"/>
    <row r="114291" customFormat="1"/>
    <row r="114292" customFormat="1"/>
    <row r="114293" customFormat="1"/>
    <row r="114294" customFormat="1"/>
    <row r="114295" customFormat="1"/>
    <row r="114296" customFormat="1"/>
    <row r="114297" customFormat="1"/>
    <row r="114298" customFormat="1"/>
    <row r="114299" customFormat="1"/>
    <row r="114300" customFormat="1"/>
    <row r="114301" customFormat="1"/>
    <row r="114302" customFormat="1"/>
    <row r="114303" customFormat="1"/>
    <row r="114304" customFormat="1"/>
    <row r="114305" customFormat="1"/>
    <row r="114306" customFormat="1"/>
    <row r="114307" customFormat="1"/>
    <row r="114308" customFormat="1"/>
    <row r="114309" customFormat="1"/>
    <row r="114310" customFormat="1"/>
    <row r="114311" customFormat="1"/>
    <row r="114312" customFormat="1"/>
    <row r="114313" customFormat="1"/>
    <row r="114314" customFormat="1"/>
    <row r="114315" customFormat="1"/>
    <row r="114316" customFormat="1"/>
    <row r="114317" customFormat="1"/>
    <row r="114318" customFormat="1"/>
    <row r="114319" customFormat="1"/>
    <row r="114320" customFormat="1"/>
    <row r="114321" customFormat="1"/>
    <row r="114322" customFormat="1"/>
    <row r="114323" customFormat="1"/>
    <row r="114324" customFormat="1"/>
    <row r="114325" customFormat="1"/>
    <row r="114326" customFormat="1"/>
    <row r="114327" customFormat="1"/>
    <row r="114328" customFormat="1"/>
    <row r="114329" customFormat="1"/>
    <row r="114330" customFormat="1"/>
    <row r="114331" customFormat="1"/>
    <row r="114332" customFormat="1"/>
    <row r="114333" customFormat="1"/>
    <row r="114334" customFormat="1"/>
    <row r="114335" customFormat="1"/>
    <row r="114336" customFormat="1"/>
    <row r="114337" customFormat="1"/>
    <row r="114338" customFormat="1"/>
    <row r="114339" customFormat="1"/>
    <row r="114340" customFormat="1"/>
    <row r="114341" customFormat="1"/>
    <row r="114342" customFormat="1"/>
    <row r="114343" customFormat="1"/>
    <row r="114344" customFormat="1"/>
    <row r="114345" customFormat="1"/>
    <row r="114346" customFormat="1"/>
    <row r="114347" customFormat="1"/>
    <row r="114348" customFormat="1"/>
    <row r="114349" customFormat="1"/>
    <row r="114350" customFormat="1"/>
    <row r="114351" customFormat="1"/>
    <row r="114352" customFormat="1"/>
    <row r="114353" customFormat="1"/>
    <row r="114354" customFormat="1"/>
    <row r="114355" customFormat="1"/>
    <row r="114356" customFormat="1"/>
    <row r="114357" customFormat="1"/>
    <row r="114358" customFormat="1"/>
    <row r="114359" customFormat="1"/>
    <row r="114360" customFormat="1"/>
    <row r="114361" customFormat="1"/>
    <row r="114362" customFormat="1"/>
    <row r="114363" customFormat="1"/>
    <row r="114364" customFormat="1"/>
    <row r="114365" customFormat="1"/>
    <row r="114366" customFormat="1"/>
    <row r="114367" customFormat="1"/>
    <row r="114368" customFormat="1"/>
    <row r="114369" customFormat="1"/>
    <row r="114370" customFormat="1"/>
    <row r="114371" customFormat="1"/>
    <row r="114372" customFormat="1"/>
    <row r="114373" customFormat="1"/>
    <row r="114374" customFormat="1"/>
    <row r="114375" customFormat="1"/>
    <row r="114376" customFormat="1"/>
    <row r="114377" customFormat="1"/>
    <row r="114378" customFormat="1"/>
    <row r="114379" customFormat="1"/>
    <row r="114380" customFormat="1"/>
    <row r="114381" customFormat="1"/>
    <row r="114382" customFormat="1"/>
    <row r="114383" customFormat="1"/>
    <row r="114384" customFormat="1"/>
    <row r="114385" customFormat="1"/>
    <row r="114386" customFormat="1"/>
    <row r="114387" customFormat="1"/>
    <row r="114388" customFormat="1"/>
    <row r="114389" customFormat="1"/>
    <row r="114390" customFormat="1"/>
    <row r="114391" customFormat="1"/>
    <row r="114392" customFormat="1"/>
    <row r="114393" customFormat="1"/>
    <row r="114394" customFormat="1"/>
    <row r="114395" customFormat="1"/>
    <row r="114396" customFormat="1"/>
    <row r="114397" customFormat="1"/>
    <row r="114398" customFormat="1"/>
    <row r="114399" customFormat="1"/>
    <row r="114400" customFormat="1"/>
    <row r="114401" customFormat="1"/>
    <row r="114402" customFormat="1"/>
    <row r="114403" customFormat="1"/>
    <row r="114404" customFormat="1"/>
    <row r="114405" customFormat="1"/>
    <row r="114406" customFormat="1"/>
    <row r="114407" customFormat="1"/>
    <row r="114408" customFormat="1"/>
    <row r="114409" customFormat="1"/>
    <row r="114410" customFormat="1"/>
    <row r="114411" customFormat="1"/>
    <row r="114412" customFormat="1"/>
    <row r="114413" customFormat="1"/>
    <row r="114414" customFormat="1"/>
    <row r="114415" customFormat="1"/>
    <row r="114416" customFormat="1"/>
    <row r="114417" customFormat="1"/>
    <row r="114418" customFormat="1"/>
    <row r="114419" customFormat="1"/>
    <row r="114420" customFormat="1"/>
    <row r="114421" customFormat="1"/>
    <row r="114422" customFormat="1"/>
    <row r="114423" customFormat="1"/>
    <row r="114424" customFormat="1"/>
    <row r="114425" customFormat="1"/>
    <row r="114426" customFormat="1"/>
    <row r="114427" customFormat="1"/>
    <row r="114428" customFormat="1"/>
    <row r="114429" customFormat="1"/>
    <row r="114430" customFormat="1"/>
    <row r="114431" customFormat="1"/>
    <row r="114432" customFormat="1"/>
    <row r="114433" customFormat="1"/>
    <row r="114434" customFormat="1"/>
    <row r="114435" customFormat="1"/>
    <row r="114436" customFormat="1"/>
    <row r="114437" customFormat="1"/>
    <row r="114438" customFormat="1"/>
    <row r="114439" customFormat="1"/>
    <row r="114440" customFormat="1"/>
    <row r="114441" customFormat="1"/>
    <row r="114442" customFormat="1"/>
    <row r="114443" customFormat="1"/>
    <row r="114444" customFormat="1"/>
    <row r="114445" customFormat="1"/>
    <row r="114446" customFormat="1"/>
    <row r="114447" customFormat="1"/>
    <row r="114448" customFormat="1"/>
    <row r="114449" customFormat="1"/>
    <row r="114450" customFormat="1"/>
    <row r="114451" customFormat="1"/>
    <row r="114452" customFormat="1"/>
    <row r="114453" customFormat="1"/>
    <row r="114454" customFormat="1"/>
    <row r="114455" customFormat="1"/>
    <row r="114456" customFormat="1"/>
    <row r="114457" customFormat="1"/>
    <row r="114458" customFormat="1"/>
    <row r="114459" customFormat="1"/>
    <row r="114460" customFormat="1"/>
    <row r="114461" customFormat="1"/>
    <row r="114462" customFormat="1"/>
    <row r="114463" customFormat="1"/>
    <row r="114464" customFormat="1"/>
    <row r="114465" customFormat="1"/>
    <row r="114466" customFormat="1"/>
    <row r="114467" customFormat="1"/>
    <row r="114468" customFormat="1"/>
    <row r="114469" customFormat="1"/>
    <row r="114470" customFormat="1"/>
    <row r="114471" customFormat="1"/>
    <row r="114472" customFormat="1"/>
    <row r="114473" customFormat="1"/>
    <row r="114474" customFormat="1"/>
    <row r="114475" customFormat="1"/>
    <row r="114476" customFormat="1"/>
    <row r="114477" customFormat="1"/>
    <row r="114478" customFormat="1"/>
    <row r="114479" customFormat="1"/>
    <row r="114480" customFormat="1"/>
    <row r="114481" customFormat="1"/>
    <row r="114482" customFormat="1"/>
    <row r="114483" customFormat="1"/>
    <row r="114484" customFormat="1"/>
    <row r="114485" customFormat="1"/>
    <row r="114486" customFormat="1"/>
    <row r="114487" customFormat="1"/>
    <row r="114488" customFormat="1"/>
    <row r="114489" customFormat="1"/>
    <row r="114490" customFormat="1"/>
    <row r="114491" customFormat="1"/>
    <row r="114492" customFormat="1"/>
    <row r="114493" customFormat="1"/>
    <row r="114494" customFormat="1"/>
    <row r="114495" customFormat="1"/>
    <row r="114496" customFormat="1"/>
    <row r="114497" customFormat="1"/>
    <row r="114498" customFormat="1"/>
    <row r="114499" customFormat="1"/>
    <row r="114500" customFormat="1"/>
    <row r="114501" customFormat="1"/>
    <row r="114502" customFormat="1"/>
    <row r="114503" customFormat="1"/>
    <row r="114504" customFormat="1"/>
    <row r="114505" customFormat="1"/>
    <row r="114506" customFormat="1"/>
    <row r="114507" customFormat="1"/>
    <row r="114508" customFormat="1"/>
    <row r="114509" customFormat="1"/>
    <row r="114510" customFormat="1"/>
    <row r="114511" customFormat="1"/>
    <row r="114512" customFormat="1"/>
    <row r="114513" customFormat="1"/>
    <row r="114514" customFormat="1"/>
    <row r="114515" customFormat="1"/>
    <row r="114516" customFormat="1"/>
    <row r="114517" customFormat="1"/>
    <row r="114518" customFormat="1"/>
    <row r="114519" customFormat="1"/>
    <row r="114520" customFormat="1"/>
    <row r="114521" customFormat="1"/>
    <row r="114522" customFormat="1"/>
    <row r="114523" customFormat="1"/>
    <row r="114524" customFormat="1"/>
    <row r="114525" customFormat="1"/>
    <row r="114526" customFormat="1"/>
    <row r="114527" customFormat="1"/>
    <row r="114528" customFormat="1"/>
    <row r="114529" customFormat="1"/>
    <row r="114530" customFormat="1"/>
    <row r="114531" customFormat="1"/>
    <row r="114532" customFormat="1"/>
    <row r="114533" customFormat="1"/>
    <row r="114534" customFormat="1"/>
    <row r="114535" customFormat="1"/>
    <row r="114536" customFormat="1"/>
    <row r="114537" customFormat="1"/>
    <row r="114538" customFormat="1"/>
    <row r="114539" customFormat="1"/>
    <row r="114540" customFormat="1"/>
    <row r="114541" customFormat="1"/>
    <row r="114542" customFormat="1"/>
    <row r="114543" customFormat="1"/>
    <row r="114544" customFormat="1"/>
    <row r="114545" customFormat="1"/>
    <row r="114546" customFormat="1"/>
    <row r="114547" customFormat="1"/>
    <row r="114548" customFormat="1"/>
    <row r="114549" customFormat="1"/>
    <row r="114550" customFormat="1"/>
    <row r="114551" customFormat="1"/>
    <row r="114552" customFormat="1"/>
    <row r="114553" customFormat="1"/>
    <row r="114554" customFormat="1"/>
    <row r="114555" customFormat="1"/>
    <row r="114556" customFormat="1"/>
    <row r="114557" customFormat="1"/>
    <row r="114558" customFormat="1"/>
    <row r="114559" customFormat="1"/>
    <row r="114560" customFormat="1"/>
    <row r="114561" customFormat="1"/>
    <row r="114562" customFormat="1"/>
    <row r="114563" customFormat="1"/>
    <row r="114564" customFormat="1"/>
    <row r="114565" customFormat="1"/>
    <row r="114566" customFormat="1"/>
    <row r="114567" customFormat="1"/>
    <row r="114568" customFormat="1"/>
    <row r="114569" customFormat="1"/>
    <row r="114570" customFormat="1"/>
    <row r="114571" customFormat="1"/>
    <row r="114572" customFormat="1"/>
    <row r="114573" customFormat="1"/>
    <row r="114574" customFormat="1"/>
    <row r="114575" customFormat="1"/>
    <row r="114576" customFormat="1"/>
    <row r="114577" customFormat="1"/>
    <row r="114578" customFormat="1"/>
    <row r="114579" customFormat="1"/>
    <row r="114580" customFormat="1"/>
    <row r="114581" customFormat="1"/>
    <row r="114582" customFormat="1"/>
    <row r="114583" customFormat="1"/>
    <row r="114584" customFormat="1"/>
    <row r="114585" customFormat="1"/>
    <row r="114586" customFormat="1"/>
    <row r="114587" customFormat="1"/>
    <row r="114588" customFormat="1"/>
    <row r="114589" customFormat="1"/>
    <row r="114590" customFormat="1"/>
    <row r="114591" customFormat="1"/>
    <row r="114592" customFormat="1"/>
    <row r="114593" customFormat="1"/>
    <row r="114594" customFormat="1"/>
    <row r="114595" customFormat="1"/>
    <row r="114596" customFormat="1"/>
    <row r="114597" customFormat="1"/>
    <row r="114598" customFormat="1"/>
    <row r="114599" customFormat="1"/>
    <row r="114600" customFormat="1"/>
    <row r="114601" customFormat="1"/>
    <row r="114602" customFormat="1"/>
    <row r="114603" customFormat="1"/>
    <row r="114604" customFormat="1"/>
    <row r="114605" customFormat="1"/>
    <row r="114606" customFormat="1"/>
    <row r="114607" customFormat="1"/>
    <row r="114608" customFormat="1"/>
    <row r="114609" customFormat="1"/>
    <row r="114610" customFormat="1"/>
    <row r="114611" customFormat="1"/>
    <row r="114612" customFormat="1"/>
    <row r="114613" customFormat="1"/>
    <row r="114614" customFormat="1"/>
    <row r="114615" customFormat="1"/>
    <row r="114616" customFormat="1"/>
    <row r="114617" customFormat="1"/>
    <row r="114618" customFormat="1"/>
    <row r="114619" customFormat="1"/>
    <row r="114620" customFormat="1"/>
    <row r="114621" customFormat="1"/>
    <row r="114622" customFormat="1"/>
    <row r="114623" customFormat="1"/>
    <row r="114624" customFormat="1"/>
    <row r="114625" customFormat="1"/>
    <row r="114626" customFormat="1"/>
    <row r="114627" customFormat="1"/>
    <row r="114628" customFormat="1"/>
    <row r="114629" customFormat="1"/>
    <row r="114630" customFormat="1"/>
    <row r="114631" customFormat="1"/>
    <row r="114632" customFormat="1"/>
    <row r="114633" customFormat="1"/>
    <row r="114634" customFormat="1"/>
    <row r="114635" customFormat="1"/>
    <row r="114636" customFormat="1"/>
    <row r="114637" customFormat="1"/>
    <row r="114638" customFormat="1"/>
    <row r="114639" customFormat="1"/>
    <row r="114640" customFormat="1"/>
    <row r="114641" customFormat="1"/>
    <row r="114642" customFormat="1"/>
    <row r="114643" customFormat="1"/>
    <row r="114644" customFormat="1"/>
    <row r="114645" customFormat="1"/>
    <row r="114646" customFormat="1"/>
    <row r="114647" customFormat="1"/>
    <row r="114648" customFormat="1"/>
    <row r="114649" customFormat="1"/>
    <row r="114650" customFormat="1"/>
    <row r="114651" customFormat="1"/>
    <row r="114652" customFormat="1"/>
    <row r="114653" customFormat="1"/>
    <row r="114654" customFormat="1"/>
    <row r="114655" customFormat="1"/>
    <row r="114656" customFormat="1"/>
    <row r="114657" customFormat="1"/>
    <row r="114658" customFormat="1"/>
    <row r="114659" customFormat="1"/>
    <row r="114660" customFormat="1"/>
    <row r="114661" customFormat="1"/>
    <row r="114662" customFormat="1"/>
    <row r="114663" customFormat="1"/>
    <row r="114664" customFormat="1"/>
    <row r="114665" customFormat="1"/>
    <row r="114666" customFormat="1"/>
    <row r="114667" customFormat="1"/>
    <row r="114668" customFormat="1"/>
    <row r="114669" customFormat="1"/>
    <row r="114670" customFormat="1"/>
    <row r="114671" customFormat="1"/>
    <row r="114672" customFormat="1"/>
    <row r="114673" customFormat="1"/>
    <row r="114674" customFormat="1"/>
    <row r="114675" customFormat="1"/>
    <row r="114676" customFormat="1"/>
    <row r="114677" customFormat="1"/>
    <row r="114678" customFormat="1"/>
    <row r="114679" customFormat="1"/>
    <row r="114680" customFormat="1"/>
    <row r="114681" customFormat="1"/>
    <row r="114682" customFormat="1"/>
    <row r="114683" customFormat="1"/>
    <row r="114684" customFormat="1"/>
    <row r="114685" customFormat="1"/>
    <row r="114686" customFormat="1"/>
    <row r="114687" customFormat="1"/>
    <row r="114688" customFormat="1"/>
    <row r="114689" customFormat="1"/>
    <row r="114690" customFormat="1"/>
    <row r="114691" customFormat="1"/>
    <row r="114692" customFormat="1"/>
    <row r="114693" customFormat="1"/>
    <row r="114694" customFormat="1"/>
    <row r="114695" customFormat="1"/>
    <row r="114696" customFormat="1"/>
    <row r="114697" customFormat="1"/>
    <row r="114698" customFormat="1"/>
    <row r="114699" customFormat="1"/>
    <row r="114700" customFormat="1"/>
    <row r="114701" customFormat="1"/>
    <row r="114702" customFormat="1"/>
    <row r="114703" customFormat="1"/>
    <row r="114704" customFormat="1"/>
    <row r="114705" customFormat="1"/>
    <row r="114706" customFormat="1"/>
    <row r="114707" customFormat="1"/>
    <row r="114708" customFormat="1"/>
    <row r="114709" customFormat="1"/>
    <row r="114710" customFormat="1"/>
    <row r="114711" customFormat="1"/>
    <row r="114712" customFormat="1"/>
    <row r="114713" customFormat="1"/>
    <row r="114714" customFormat="1"/>
    <row r="114715" customFormat="1"/>
    <row r="114716" customFormat="1"/>
    <row r="114717" customFormat="1"/>
    <row r="114718" customFormat="1"/>
    <row r="114719" customFormat="1"/>
    <row r="114720" customFormat="1"/>
    <row r="114721" customFormat="1"/>
    <row r="114722" customFormat="1"/>
    <row r="114723" customFormat="1"/>
    <row r="114724" customFormat="1"/>
    <row r="114725" customFormat="1"/>
    <row r="114726" customFormat="1"/>
    <row r="114727" customFormat="1"/>
    <row r="114728" customFormat="1"/>
    <row r="114729" customFormat="1"/>
    <row r="114730" customFormat="1"/>
    <row r="114731" customFormat="1"/>
    <row r="114732" customFormat="1"/>
    <row r="114733" customFormat="1"/>
    <row r="114734" customFormat="1"/>
    <row r="114735" customFormat="1"/>
    <row r="114736" customFormat="1"/>
    <row r="114737" customFormat="1"/>
    <row r="114738" customFormat="1"/>
    <row r="114739" customFormat="1"/>
    <row r="114740" customFormat="1"/>
    <row r="114741" customFormat="1"/>
    <row r="114742" customFormat="1"/>
    <row r="114743" customFormat="1"/>
    <row r="114744" customFormat="1"/>
    <row r="114745" customFormat="1"/>
    <row r="114746" customFormat="1"/>
    <row r="114747" customFormat="1"/>
    <row r="114748" customFormat="1"/>
    <row r="114749" customFormat="1"/>
    <row r="114750" customFormat="1"/>
    <row r="114751" customFormat="1"/>
    <row r="114752" customFormat="1"/>
    <row r="114753" customFormat="1"/>
    <row r="114754" customFormat="1"/>
    <row r="114755" customFormat="1"/>
    <row r="114756" customFormat="1"/>
    <row r="114757" customFormat="1"/>
    <row r="114758" customFormat="1"/>
    <row r="114759" customFormat="1"/>
    <row r="114760" customFormat="1"/>
    <row r="114761" customFormat="1"/>
    <row r="114762" customFormat="1"/>
    <row r="114763" customFormat="1"/>
    <row r="114764" customFormat="1"/>
    <row r="114765" customFormat="1"/>
    <row r="114766" customFormat="1"/>
    <row r="114767" customFormat="1"/>
    <row r="114768" customFormat="1"/>
    <row r="114769" customFormat="1"/>
    <row r="114770" customFormat="1"/>
    <row r="114771" customFormat="1"/>
    <row r="114772" customFormat="1"/>
    <row r="114773" customFormat="1"/>
    <row r="114774" customFormat="1"/>
    <row r="114775" customFormat="1"/>
    <row r="114776" customFormat="1"/>
    <row r="114777" customFormat="1"/>
    <row r="114778" customFormat="1"/>
    <row r="114779" customFormat="1"/>
    <row r="114780" customFormat="1"/>
    <row r="114781" customFormat="1"/>
    <row r="114782" customFormat="1"/>
    <row r="114783" customFormat="1"/>
    <row r="114784" customFormat="1"/>
    <row r="114785" customFormat="1"/>
    <row r="114786" customFormat="1"/>
    <row r="114787" customFormat="1"/>
    <row r="114788" customFormat="1"/>
    <row r="114789" customFormat="1"/>
    <row r="114790" customFormat="1"/>
    <row r="114791" customFormat="1"/>
    <row r="114792" customFormat="1"/>
    <row r="114793" customFormat="1"/>
    <row r="114794" customFormat="1"/>
    <row r="114795" customFormat="1"/>
    <row r="114796" customFormat="1"/>
    <row r="114797" customFormat="1"/>
    <row r="114798" customFormat="1"/>
    <row r="114799" customFormat="1"/>
    <row r="114800" customFormat="1"/>
    <row r="114801" customFormat="1"/>
    <row r="114802" customFormat="1"/>
    <row r="114803" customFormat="1"/>
    <row r="114804" customFormat="1"/>
    <row r="114805" customFormat="1"/>
    <row r="114806" customFormat="1"/>
    <row r="114807" customFormat="1"/>
    <row r="114808" customFormat="1"/>
    <row r="114809" customFormat="1"/>
    <row r="114810" customFormat="1"/>
    <row r="114811" customFormat="1"/>
    <row r="114812" customFormat="1"/>
    <row r="114813" customFormat="1"/>
    <row r="114814" customFormat="1"/>
    <row r="114815" customFormat="1"/>
    <row r="114816" customFormat="1"/>
    <row r="114817" customFormat="1"/>
    <row r="114818" customFormat="1"/>
    <row r="114819" customFormat="1"/>
    <row r="114820" customFormat="1"/>
    <row r="114821" customFormat="1"/>
    <row r="114822" customFormat="1"/>
    <row r="114823" customFormat="1"/>
    <row r="114824" customFormat="1"/>
    <row r="114825" customFormat="1"/>
    <row r="114826" customFormat="1"/>
    <row r="114827" customFormat="1"/>
    <row r="114828" customFormat="1"/>
    <row r="114829" customFormat="1"/>
    <row r="114830" customFormat="1"/>
    <row r="114831" customFormat="1"/>
    <row r="114832" customFormat="1"/>
    <row r="114833" customFormat="1"/>
    <row r="114834" customFormat="1"/>
    <row r="114835" customFormat="1"/>
    <row r="114836" customFormat="1"/>
    <row r="114837" customFormat="1"/>
    <row r="114838" customFormat="1"/>
    <row r="114839" customFormat="1"/>
    <row r="114840" customFormat="1"/>
    <row r="114841" customFormat="1"/>
    <row r="114842" customFormat="1"/>
    <row r="114843" customFormat="1"/>
    <row r="114844" customFormat="1"/>
    <row r="114845" customFormat="1"/>
    <row r="114846" customFormat="1"/>
    <row r="114847" customFormat="1"/>
    <row r="114848" customFormat="1"/>
    <row r="114849" customFormat="1"/>
    <row r="114850" customFormat="1"/>
    <row r="114851" customFormat="1"/>
    <row r="114852" customFormat="1"/>
    <row r="114853" customFormat="1"/>
    <row r="114854" customFormat="1"/>
    <row r="114855" customFormat="1"/>
    <row r="114856" customFormat="1"/>
    <row r="114857" customFormat="1"/>
    <row r="114858" customFormat="1"/>
    <row r="114859" customFormat="1"/>
    <row r="114860" customFormat="1"/>
    <row r="114861" customFormat="1"/>
    <row r="114862" customFormat="1"/>
    <row r="114863" customFormat="1"/>
    <row r="114864" customFormat="1"/>
    <row r="114865" customFormat="1"/>
    <row r="114866" customFormat="1"/>
    <row r="114867" customFormat="1"/>
    <row r="114868" customFormat="1"/>
    <row r="114869" customFormat="1"/>
    <row r="114870" customFormat="1"/>
    <row r="114871" customFormat="1"/>
    <row r="114872" customFormat="1"/>
    <row r="114873" customFormat="1"/>
    <row r="114874" customFormat="1"/>
    <row r="114875" customFormat="1"/>
    <row r="114876" customFormat="1"/>
    <row r="114877" customFormat="1"/>
    <row r="114878" customFormat="1"/>
    <row r="114879" customFormat="1"/>
    <row r="114880" customFormat="1"/>
    <row r="114881" customFormat="1"/>
    <row r="114882" customFormat="1"/>
    <row r="114883" customFormat="1"/>
    <row r="114884" customFormat="1"/>
    <row r="114885" customFormat="1"/>
    <row r="114886" customFormat="1"/>
    <row r="114887" customFormat="1"/>
    <row r="114888" customFormat="1"/>
    <row r="114889" customFormat="1"/>
    <row r="114890" customFormat="1"/>
    <row r="114891" customFormat="1"/>
    <row r="114892" customFormat="1"/>
    <row r="114893" customFormat="1"/>
    <row r="114894" customFormat="1"/>
    <row r="114895" customFormat="1"/>
    <row r="114896" customFormat="1"/>
    <row r="114897" customFormat="1"/>
    <row r="114898" customFormat="1"/>
    <row r="114899" customFormat="1"/>
    <row r="114900" customFormat="1"/>
    <row r="114901" customFormat="1"/>
    <row r="114902" customFormat="1"/>
    <row r="114903" customFormat="1"/>
    <row r="114904" customFormat="1"/>
    <row r="114905" customFormat="1"/>
    <row r="114906" customFormat="1"/>
    <row r="114907" customFormat="1"/>
    <row r="114908" customFormat="1"/>
    <row r="114909" customFormat="1"/>
    <row r="114910" customFormat="1"/>
    <row r="114911" customFormat="1"/>
    <row r="114912" customFormat="1"/>
    <row r="114913" customFormat="1"/>
    <row r="114914" customFormat="1"/>
    <row r="114915" customFormat="1"/>
    <row r="114916" customFormat="1"/>
    <row r="114917" customFormat="1"/>
    <row r="114918" customFormat="1"/>
    <row r="114919" customFormat="1"/>
    <row r="114920" customFormat="1"/>
    <row r="114921" customFormat="1"/>
    <row r="114922" customFormat="1"/>
    <row r="114923" customFormat="1"/>
    <row r="114924" customFormat="1"/>
    <row r="114925" customFormat="1"/>
    <row r="114926" customFormat="1"/>
    <row r="114927" customFormat="1"/>
    <row r="114928" customFormat="1"/>
    <row r="114929" customFormat="1"/>
    <row r="114930" customFormat="1"/>
    <row r="114931" customFormat="1"/>
    <row r="114932" customFormat="1"/>
    <row r="114933" customFormat="1"/>
    <row r="114934" customFormat="1"/>
    <row r="114935" customFormat="1"/>
    <row r="114936" customFormat="1"/>
    <row r="114937" customFormat="1"/>
    <row r="114938" customFormat="1"/>
    <row r="114939" customFormat="1"/>
    <row r="114940" customFormat="1"/>
    <row r="114941" customFormat="1"/>
    <row r="114942" customFormat="1"/>
    <row r="114943" customFormat="1"/>
    <row r="114944" customFormat="1"/>
    <row r="114945" customFormat="1"/>
    <row r="114946" customFormat="1"/>
    <row r="114947" customFormat="1"/>
    <row r="114948" customFormat="1"/>
    <row r="114949" customFormat="1"/>
    <row r="114950" customFormat="1"/>
    <row r="114951" customFormat="1"/>
    <row r="114952" customFormat="1"/>
    <row r="114953" customFormat="1"/>
    <row r="114954" customFormat="1"/>
    <row r="114955" customFormat="1"/>
    <row r="114956" customFormat="1"/>
    <row r="114957" customFormat="1"/>
    <row r="114958" customFormat="1"/>
    <row r="114959" customFormat="1"/>
    <row r="114960" customFormat="1"/>
    <row r="114961" customFormat="1"/>
    <row r="114962" customFormat="1"/>
    <row r="114963" customFormat="1"/>
    <row r="114964" customFormat="1"/>
    <row r="114965" customFormat="1"/>
    <row r="114966" customFormat="1"/>
    <row r="114967" customFormat="1"/>
    <row r="114968" customFormat="1"/>
    <row r="114969" customFormat="1"/>
    <row r="114970" customFormat="1"/>
    <row r="114971" customFormat="1"/>
    <row r="114972" customFormat="1"/>
    <row r="114973" customFormat="1"/>
    <row r="114974" customFormat="1"/>
    <row r="114975" customFormat="1"/>
    <row r="114976" customFormat="1"/>
    <row r="114977" customFormat="1"/>
    <row r="114978" customFormat="1"/>
    <row r="114979" customFormat="1"/>
    <row r="114980" customFormat="1"/>
    <row r="114981" customFormat="1"/>
    <row r="114982" customFormat="1"/>
    <row r="114983" customFormat="1"/>
    <row r="114984" customFormat="1"/>
    <row r="114985" customFormat="1"/>
    <row r="114986" customFormat="1"/>
    <row r="114987" customFormat="1"/>
    <row r="114988" customFormat="1"/>
    <row r="114989" customFormat="1"/>
    <row r="114990" customFormat="1"/>
    <row r="114991" customFormat="1"/>
    <row r="114992" customFormat="1"/>
    <row r="114993" customFormat="1"/>
    <row r="114994" customFormat="1"/>
    <row r="114995" customFormat="1"/>
    <row r="114996" customFormat="1"/>
    <row r="114997" customFormat="1"/>
    <row r="114998" customFormat="1"/>
    <row r="114999" customFormat="1"/>
    <row r="115000" customFormat="1"/>
    <row r="115001" customFormat="1"/>
    <row r="115002" customFormat="1"/>
    <row r="115003" customFormat="1"/>
    <row r="115004" customFormat="1"/>
    <row r="115005" customFormat="1"/>
    <row r="115006" customFormat="1"/>
    <row r="115007" customFormat="1"/>
    <row r="115008" customFormat="1"/>
    <row r="115009" customFormat="1"/>
    <row r="115010" customFormat="1"/>
    <row r="115011" customFormat="1"/>
    <row r="115012" customFormat="1"/>
    <row r="115013" customFormat="1"/>
    <row r="115014" customFormat="1"/>
    <row r="115015" customFormat="1"/>
    <row r="115016" customFormat="1"/>
    <row r="115017" customFormat="1"/>
    <row r="115018" customFormat="1"/>
    <row r="115019" customFormat="1"/>
    <row r="115020" customFormat="1"/>
    <row r="115021" customFormat="1"/>
    <row r="115022" customFormat="1"/>
    <row r="115023" customFormat="1"/>
    <row r="115024" customFormat="1"/>
    <row r="115025" customFormat="1"/>
    <row r="115026" customFormat="1"/>
    <row r="115027" customFormat="1"/>
    <row r="115028" customFormat="1"/>
    <row r="115029" customFormat="1"/>
    <row r="115030" customFormat="1"/>
    <row r="115031" customFormat="1"/>
    <row r="115032" customFormat="1"/>
    <row r="115033" customFormat="1"/>
    <row r="115034" customFormat="1"/>
    <row r="115035" customFormat="1"/>
    <row r="115036" customFormat="1"/>
    <row r="115037" customFormat="1"/>
    <row r="115038" customFormat="1"/>
    <row r="115039" customFormat="1"/>
    <row r="115040" customFormat="1"/>
    <row r="115041" customFormat="1"/>
    <row r="115042" customFormat="1"/>
    <row r="115043" customFormat="1"/>
    <row r="115044" customFormat="1"/>
    <row r="115045" customFormat="1"/>
    <row r="115046" customFormat="1"/>
    <row r="115047" customFormat="1"/>
    <row r="115048" customFormat="1"/>
    <row r="115049" customFormat="1"/>
    <row r="115050" customFormat="1"/>
    <row r="115051" customFormat="1"/>
    <row r="115052" customFormat="1"/>
    <row r="115053" customFormat="1"/>
    <row r="115054" customFormat="1"/>
    <row r="115055" customFormat="1"/>
    <row r="115056" customFormat="1"/>
    <row r="115057" customFormat="1"/>
    <row r="115058" customFormat="1"/>
    <row r="115059" customFormat="1"/>
    <row r="115060" customFormat="1"/>
    <row r="115061" customFormat="1"/>
    <row r="115062" customFormat="1"/>
    <row r="115063" customFormat="1"/>
    <row r="115064" customFormat="1"/>
    <row r="115065" customFormat="1"/>
    <row r="115066" customFormat="1"/>
    <row r="115067" customFormat="1"/>
    <row r="115068" customFormat="1"/>
    <row r="115069" customFormat="1"/>
    <row r="115070" customFormat="1"/>
    <row r="115071" customFormat="1"/>
    <row r="115072" customFormat="1"/>
    <row r="115073" customFormat="1"/>
    <row r="115074" customFormat="1"/>
    <row r="115075" customFormat="1"/>
    <row r="115076" customFormat="1"/>
    <row r="115077" customFormat="1"/>
    <row r="115078" customFormat="1"/>
    <row r="115079" customFormat="1"/>
    <row r="115080" customFormat="1"/>
    <row r="115081" customFormat="1"/>
    <row r="115082" customFormat="1"/>
    <row r="115083" customFormat="1"/>
    <row r="115084" customFormat="1"/>
    <row r="115085" customFormat="1"/>
    <row r="115086" customFormat="1"/>
    <row r="115087" customFormat="1"/>
    <row r="115088" customFormat="1"/>
    <row r="115089" customFormat="1"/>
    <row r="115090" customFormat="1"/>
    <row r="115091" customFormat="1"/>
    <row r="115092" customFormat="1"/>
    <row r="115093" customFormat="1"/>
    <row r="115094" customFormat="1"/>
    <row r="115095" customFormat="1"/>
    <row r="115096" customFormat="1"/>
    <row r="115097" customFormat="1"/>
    <row r="115098" customFormat="1"/>
    <row r="115099" customFormat="1"/>
    <row r="115100" customFormat="1"/>
    <row r="115101" customFormat="1"/>
    <row r="115102" customFormat="1"/>
    <row r="115103" customFormat="1"/>
    <row r="115104" customFormat="1"/>
    <row r="115105" customFormat="1"/>
    <row r="115106" customFormat="1"/>
    <row r="115107" customFormat="1"/>
    <row r="115108" customFormat="1"/>
    <row r="115109" customFormat="1"/>
    <row r="115110" customFormat="1"/>
    <row r="115111" customFormat="1"/>
    <row r="115112" customFormat="1"/>
    <row r="115113" customFormat="1"/>
    <row r="115114" customFormat="1"/>
    <row r="115115" customFormat="1"/>
    <row r="115116" customFormat="1"/>
    <row r="115117" customFormat="1"/>
    <row r="115118" customFormat="1"/>
    <row r="115119" customFormat="1"/>
    <row r="115120" customFormat="1"/>
    <row r="115121" customFormat="1"/>
    <row r="115122" customFormat="1"/>
    <row r="115123" customFormat="1"/>
    <row r="115124" customFormat="1"/>
    <row r="115125" customFormat="1"/>
    <row r="115126" customFormat="1"/>
    <row r="115127" customFormat="1"/>
    <row r="115128" customFormat="1"/>
    <row r="115129" customFormat="1"/>
    <row r="115130" customFormat="1"/>
    <row r="115131" customFormat="1"/>
    <row r="115132" customFormat="1"/>
    <row r="115133" customFormat="1"/>
    <row r="115134" customFormat="1"/>
    <row r="115135" customFormat="1"/>
    <row r="115136" customFormat="1"/>
    <row r="115137" customFormat="1"/>
    <row r="115138" customFormat="1"/>
    <row r="115139" customFormat="1"/>
    <row r="115140" customFormat="1"/>
    <row r="115141" customFormat="1"/>
    <row r="115142" customFormat="1"/>
    <row r="115143" customFormat="1"/>
    <row r="115144" customFormat="1"/>
    <row r="115145" customFormat="1"/>
    <row r="115146" customFormat="1"/>
    <row r="115147" customFormat="1"/>
    <row r="115148" customFormat="1"/>
    <row r="115149" customFormat="1"/>
    <row r="115150" customFormat="1"/>
    <row r="115151" customFormat="1"/>
    <row r="115152" customFormat="1"/>
    <row r="115153" customFormat="1"/>
    <row r="115154" customFormat="1"/>
    <row r="115155" customFormat="1"/>
    <row r="115156" customFormat="1"/>
    <row r="115157" customFormat="1"/>
    <row r="115158" customFormat="1"/>
    <row r="115159" customFormat="1"/>
    <row r="115160" customFormat="1"/>
    <row r="115161" customFormat="1"/>
    <row r="115162" customFormat="1"/>
    <row r="115163" customFormat="1"/>
    <row r="115164" customFormat="1"/>
    <row r="115165" customFormat="1"/>
    <row r="115166" customFormat="1"/>
    <row r="115167" customFormat="1"/>
    <row r="115168" customFormat="1"/>
    <row r="115169" customFormat="1"/>
    <row r="115170" customFormat="1"/>
    <row r="115171" customFormat="1"/>
    <row r="115172" customFormat="1"/>
    <row r="115173" customFormat="1"/>
    <row r="115174" customFormat="1"/>
    <row r="115175" customFormat="1"/>
    <row r="115176" customFormat="1"/>
    <row r="115177" customFormat="1"/>
    <row r="115178" customFormat="1"/>
    <row r="115179" customFormat="1"/>
    <row r="115180" customFormat="1"/>
    <row r="115181" customFormat="1"/>
    <row r="115182" customFormat="1"/>
    <row r="115183" customFormat="1"/>
    <row r="115184" customFormat="1"/>
    <row r="115185" customFormat="1"/>
    <row r="115186" customFormat="1"/>
    <row r="115187" customFormat="1"/>
    <row r="115188" customFormat="1"/>
    <row r="115189" customFormat="1"/>
    <row r="115190" customFormat="1"/>
    <row r="115191" customFormat="1"/>
    <row r="115192" customFormat="1"/>
    <row r="115193" customFormat="1"/>
    <row r="115194" customFormat="1"/>
    <row r="115195" customFormat="1"/>
    <row r="115196" customFormat="1"/>
    <row r="115197" customFormat="1"/>
    <row r="115198" customFormat="1"/>
    <row r="115199" customFormat="1"/>
    <row r="115200" customFormat="1"/>
    <row r="115201" customFormat="1"/>
    <row r="115202" customFormat="1"/>
    <row r="115203" customFormat="1"/>
    <row r="115204" customFormat="1"/>
    <row r="115205" customFormat="1"/>
    <row r="115206" customFormat="1"/>
    <row r="115207" customFormat="1"/>
    <row r="115208" customFormat="1"/>
    <row r="115209" customFormat="1"/>
    <row r="115210" customFormat="1"/>
    <row r="115211" customFormat="1"/>
    <row r="115212" customFormat="1"/>
    <row r="115213" customFormat="1"/>
    <row r="115214" customFormat="1"/>
    <row r="115215" customFormat="1"/>
    <row r="115216" customFormat="1"/>
    <row r="115217" customFormat="1"/>
    <row r="115218" customFormat="1"/>
    <row r="115219" customFormat="1"/>
    <row r="115220" customFormat="1"/>
    <row r="115221" customFormat="1"/>
    <row r="115222" customFormat="1"/>
    <row r="115223" customFormat="1"/>
    <row r="115224" customFormat="1"/>
    <row r="115225" customFormat="1"/>
    <row r="115226" customFormat="1"/>
    <row r="115227" customFormat="1"/>
    <row r="115228" customFormat="1"/>
    <row r="115229" customFormat="1"/>
    <row r="115230" customFormat="1"/>
    <row r="115231" customFormat="1"/>
    <row r="115232" customFormat="1"/>
    <row r="115233" customFormat="1"/>
    <row r="115234" customFormat="1"/>
    <row r="115235" customFormat="1"/>
    <row r="115236" customFormat="1"/>
    <row r="115237" customFormat="1"/>
    <row r="115238" customFormat="1"/>
    <row r="115239" customFormat="1"/>
    <row r="115240" customFormat="1"/>
    <row r="115241" customFormat="1"/>
    <row r="115242" customFormat="1"/>
    <row r="115243" customFormat="1"/>
    <row r="115244" customFormat="1"/>
    <row r="115245" customFormat="1"/>
    <row r="115246" customFormat="1"/>
    <row r="115247" customFormat="1"/>
    <row r="115248" customFormat="1"/>
    <row r="115249" customFormat="1"/>
    <row r="115250" customFormat="1"/>
    <row r="115251" customFormat="1"/>
    <row r="115252" customFormat="1"/>
    <row r="115253" customFormat="1"/>
    <row r="115254" customFormat="1"/>
    <row r="115255" customFormat="1"/>
    <row r="115256" customFormat="1"/>
    <row r="115257" customFormat="1"/>
    <row r="115258" customFormat="1"/>
    <row r="115259" customFormat="1"/>
    <row r="115260" customFormat="1"/>
    <row r="115261" customFormat="1"/>
    <row r="115262" customFormat="1"/>
    <row r="115263" customFormat="1"/>
    <row r="115264" customFormat="1"/>
    <row r="115265" customFormat="1"/>
    <row r="115266" customFormat="1"/>
    <row r="115267" customFormat="1"/>
    <row r="115268" customFormat="1"/>
    <row r="115269" customFormat="1"/>
    <row r="115270" customFormat="1"/>
    <row r="115271" customFormat="1"/>
    <row r="115272" customFormat="1"/>
    <row r="115273" customFormat="1"/>
    <row r="115274" customFormat="1"/>
    <row r="115275" customFormat="1"/>
    <row r="115276" customFormat="1"/>
    <row r="115277" customFormat="1"/>
    <row r="115278" customFormat="1"/>
    <row r="115279" customFormat="1"/>
    <row r="115280" customFormat="1"/>
    <row r="115281" customFormat="1"/>
    <row r="115282" customFormat="1"/>
    <row r="115283" customFormat="1"/>
    <row r="115284" customFormat="1"/>
    <row r="115285" customFormat="1"/>
    <row r="115286" customFormat="1"/>
    <row r="115287" customFormat="1"/>
    <row r="115288" customFormat="1"/>
    <row r="115289" customFormat="1"/>
    <row r="115290" customFormat="1"/>
    <row r="115291" customFormat="1"/>
    <row r="115292" customFormat="1"/>
    <row r="115293" customFormat="1"/>
    <row r="115294" customFormat="1"/>
    <row r="115295" customFormat="1"/>
    <row r="115296" customFormat="1"/>
    <row r="115297" customFormat="1"/>
    <row r="115298" customFormat="1"/>
    <row r="115299" customFormat="1"/>
    <row r="115300" customFormat="1"/>
    <row r="115301" customFormat="1"/>
    <row r="115302" customFormat="1"/>
    <row r="115303" customFormat="1"/>
    <row r="115304" customFormat="1"/>
    <row r="115305" customFormat="1"/>
    <row r="115306" customFormat="1"/>
    <row r="115307" customFormat="1"/>
    <row r="115308" customFormat="1"/>
    <row r="115309" customFormat="1"/>
    <row r="115310" customFormat="1"/>
    <row r="115311" customFormat="1"/>
    <row r="115312" customFormat="1"/>
    <row r="115313" customFormat="1"/>
    <row r="115314" customFormat="1"/>
    <row r="115315" customFormat="1"/>
    <row r="115316" customFormat="1"/>
    <row r="115317" customFormat="1"/>
    <row r="115318" customFormat="1"/>
    <row r="115319" customFormat="1"/>
    <row r="115320" customFormat="1"/>
    <row r="115321" customFormat="1"/>
    <row r="115322" customFormat="1"/>
    <row r="115323" customFormat="1"/>
    <row r="115324" customFormat="1"/>
    <row r="115325" customFormat="1"/>
    <row r="115326" customFormat="1"/>
    <row r="115327" customFormat="1"/>
    <row r="115328" customFormat="1"/>
    <row r="115329" customFormat="1"/>
    <row r="115330" customFormat="1"/>
    <row r="115331" customFormat="1"/>
    <row r="115332" customFormat="1"/>
    <row r="115333" customFormat="1"/>
    <row r="115334" customFormat="1"/>
    <row r="115335" customFormat="1"/>
    <row r="115336" customFormat="1"/>
    <row r="115337" customFormat="1"/>
    <row r="115338" customFormat="1"/>
    <row r="115339" customFormat="1"/>
    <row r="115340" customFormat="1"/>
    <row r="115341" customFormat="1"/>
    <row r="115342" customFormat="1"/>
    <row r="115343" customFormat="1"/>
    <row r="115344" customFormat="1"/>
    <row r="115345" customFormat="1"/>
    <row r="115346" customFormat="1"/>
    <row r="115347" customFormat="1"/>
    <row r="115348" customFormat="1"/>
    <row r="115349" customFormat="1"/>
    <row r="115350" customFormat="1"/>
    <row r="115351" customFormat="1"/>
    <row r="115352" customFormat="1"/>
    <row r="115353" customFormat="1"/>
    <row r="115354" customFormat="1"/>
    <row r="115355" customFormat="1"/>
    <row r="115356" customFormat="1"/>
    <row r="115357" customFormat="1"/>
    <row r="115358" customFormat="1"/>
    <row r="115359" customFormat="1"/>
    <row r="115360" customFormat="1"/>
    <row r="115361" customFormat="1"/>
    <row r="115362" customFormat="1"/>
    <row r="115363" customFormat="1"/>
    <row r="115364" customFormat="1"/>
    <row r="115365" customFormat="1"/>
    <row r="115366" customFormat="1"/>
    <row r="115367" customFormat="1"/>
    <row r="115368" customFormat="1"/>
    <row r="115369" customFormat="1"/>
    <row r="115370" customFormat="1"/>
    <row r="115371" customFormat="1"/>
    <row r="115372" customFormat="1"/>
    <row r="115373" customFormat="1"/>
    <row r="115374" customFormat="1"/>
    <row r="115375" customFormat="1"/>
    <row r="115376" customFormat="1"/>
    <row r="115377" customFormat="1"/>
    <row r="115378" customFormat="1"/>
    <row r="115379" customFormat="1"/>
    <row r="115380" customFormat="1"/>
    <row r="115381" customFormat="1"/>
    <row r="115382" customFormat="1"/>
    <row r="115383" customFormat="1"/>
    <row r="115384" customFormat="1"/>
    <row r="115385" customFormat="1"/>
    <row r="115386" customFormat="1"/>
    <row r="115387" customFormat="1"/>
    <row r="115388" customFormat="1"/>
    <row r="115389" customFormat="1"/>
    <row r="115390" customFormat="1"/>
    <row r="115391" customFormat="1"/>
    <row r="115392" customFormat="1"/>
    <row r="115393" customFormat="1"/>
    <row r="115394" customFormat="1"/>
    <row r="115395" customFormat="1"/>
    <row r="115396" customFormat="1"/>
    <row r="115397" customFormat="1"/>
    <row r="115398" customFormat="1"/>
    <row r="115399" customFormat="1"/>
    <row r="115400" customFormat="1"/>
    <row r="115401" customFormat="1"/>
    <row r="115402" customFormat="1"/>
    <row r="115403" customFormat="1"/>
    <row r="115404" customFormat="1"/>
    <row r="115405" customFormat="1"/>
    <row r="115406" customFormat="1"/>
    <row r="115407" customFormat="1"/>
    <row r="115408" customFormat="1"/>
    <row r="115409" customFormat="1"/>
    <row r="115410" customFormat="1"/>
    <row r="115411" customFormat="1"/>
    <row r="115412" customFormat="1"/>
    <row r="115413" customFormat="1"/>
    <row r="115414" customFormat="1"/>
    <row r="115415" customFormat="1"/>
    <row r="115416" customFormat="1"/>
    <row r="115417" customFormat="1"/>
    <row r="115418" customFormat="1"/>
    <row r="115419" customFormat="1"/>
    <row r="115420" customFormat="1"/>
    <row r="115421" customFormat="1"/>
    <row r="115422" customFormat="1"/>
    <row r="115423" customFormat="1"/>
    <row r="115424" customFormat="1"/>
    <row r="115425" customFormat="1"/>
    <row r="115426" customFormat="1"/>
    <row r="115427" customFormat="1"/>
    <row r="115428" customFormat="1"/>
    <row r="115429" customFormat="1"/>
    <row r="115430" customFormat="1"/>
    <row r="115431" customFormat="1"/>
    <row r="115432" customFormat="1"/>
    <row r="115433" customFormat="1"/>
    <row r="115434" customFormat="1"/>
    <row r="115435" customFormat="1"/>
    <row r="115436" customFormat="1"/>
    <row r="115437" customFormat="1"/>
    <row r="115438" customFormat="1"/>
    <row r="115439" customFormat="1"/>
    <row r="115440" customFormat="1"/>
    <row r="115441" customFormat="1"/>
    <row r="115442" customFormat="1"/>
    <row r="115443" customFormat="1"/>
    <row r="115444" customFormat="1"/>
    <row r="115445" customFormat="1"/>
    <row r="115446" customFormat="1"/>
    <row r="115447" customFormat="1"/>
    <row r="115448" customFormat="1"/>
    <row r="115449" customFormat="1"/>
    <row r="115450" customFormat="1"/>
    <row r="115451" customFormat="1"/>
    <row r="115452" customFormat="1"/>
    <row r="115453" customFormat="1"/>
    <row r="115454" customFormat="1"/>
    <row r="115455" customFormat="1"/>
    <row r="115456" customFormat="1"/>
    <row r="115457" customFormat="1"/>
    <row r="115458" customFormat="1"/>
    <row r="115459" customFormat="1"/>
    <row r="115460" customFormat="1"/>
    <row r="115461" customFormat="1"/>
    <row r="115462" customFormat="1"/>
    <row r="115463" customFormat="1"/>
    <row r="115464" customFormat="1"/>
    <row r="115465" customFormat="1"/>
    <row r="115466" customFormat="1"/>
    <row r="115467" customFormat="1"/>
    <row r="115468" customFormat="1"/>
    <row r="115469" customFormat="1"/>
    <row r="115470" customFormat="1"/>
    <row r="115471" customFormat="1"/>
    <row r="115472" customFormat="1"/>
    <row r="115473" customFormat="1"/>
    <row r="115474" customFormat="1"/>
    <row r="115475" customFormat="1"/>
    <row r="115476" customFormat="1"/>
    <row r="115477" customFormat="1"/>
    <row r="115478" customFormat="1"/>
    <row r="115479" customFormat="1"/>
    <row r="115480" customFormat="1"/>
    <row r="115481" customFormat="1"/>
    <row r="115482" customFormat="1"/>
    <row r="115483" customFormat="1"/>
    <row r="115484" customFormat="1"/>
    <row r="115485" customFormat="1"/>
    <row r="115486" customFormat="1"/>
    <row r="115487" customFormat="1"/>
    <row r="115488" customFormat="1"/>
    <row r="115489" customFormat="1"/>
    <row r="115490" customFormat="1"/>
    <row r="115491" customFormat="1"/>
    <row r="115492" customFormat="1"/>
    <row r="115493" customFormat="1"/>
    <row r="115494" customFormat="1"/>
    <row r="115495" customFormat="1"/>
    <row r="115496" customFormat="1"/>
    <row r="115497" customFormat="1"/>
    <row r="115498" customFormat="1"/>
    <row r="115499" customFormat="1"/>
    <row r="115500" customFormat="1"/>
    <row r="115501" customFormat="1"/>
    <row r="115502" customFormat="1"/>
    <row r="115503" customFormat="1"/>
    <row r="115504" customFormat="1"/>
    <row r="115505" customFormat="1"/>
    <row r="115506" customFormat="1"/>
    <row r="115507" customFormat="1"/>
    <row r="115508" customFormat="1"/>
    <row r="115509" customFormat="1"/>
    <row r="115510" customFormat="1"/>
    <row r="115511" customFormat="1"/>
    <row r="115512" customFormat="1"/>
    <row r="115513" customFormat="1"/>
    <row r="115514" customFormat="1"/>
    <row r="115515" customFormat="1"/>
    <row r="115516" customFormat="1"/>
    <row r="115517" customFormat="1"/>
    <row r="115518" customFormat="1"/>
    <row r="115519" customFormat="1"/>
    <row r="115520" customFormat="1"/>
    <row r="115521" customFormat="1"/>
    <row r="115522" customFormat="1"/>
    <row r="115523" customFormat="1"/>
    <row r="115524" customFormat="1"/>
    <row r="115525" customFormat="1"/>
    <row r="115526" customFormat="1"/>
    <row r="115527" customFormat="1"/>
    <row r="115528" customFormat="1"/>
    <row r="115529" customFormat="1"/>
    <row r="115530" customFormat="1"/>
    <row r="115531" customFormat="1"/>
    <row r="115532" customFormat="1"/>
    <row r="115533" customFormat="1"/>
    <row r="115534" customFormat="1"/>
    <row r="115535" customFormat="1"/>
    <row r="115536" customFormat="1"/>
    <row r="115537" customFormat="1"/>
    <row r="115538" customFormat="1"/>
    <row r="115539" customFormat="1"/>
    <row r="115540" customFormat="1"/>
    <row r="115541" customFormat="1"/>
    <row r="115542" customFormat="1"/>
    <row r="115543" customFormat="1"/>
    <row r="115544" customFormat="1"/>
    <row r="115545" customFormat="1"/>
    <row r="115546" customFormat="1"/>
    <row r="115547" customFormat="1"/>
    <row r="115548" customFormat="1"/>
    <row r="115549" customFormat="1"/>
    <row r="115550" customFormat="1"/>
    <row r="115551" customFormat="1"/>
    <row r="115552" customFormat="1"/>
    <row r="115553" customFormat="1"/>
    <row r="115554" customFormat="1"/>
    <row r="115555" customFormat="1"/>
    <row r="115556" customFormat="1"/>
    <row r="115557" customFormat="1"/>
    <row r="115558" customFormat="1"/>
    <row r="115559" customFormat="1"/>
    <row r="115560" customFormat="1"/>
    <row r="115561" customFormat="1"/>
    <row r="115562" customFormat="1"/>
    <row r="115563" customFormat="1"/>
    <row r="115564" customFormat="1"/>
    <row r="115565" customFormat="1"/>
    <row r="115566" customFormat="1"/>
    <row r="115567" customFormat="1"/>
    <row r="115568" customFormat="1"/>
    <row r="115569" customFormat="1"/>
    <row r="115570" customFormat="1"/>
    <row r="115571" customFormat="1"/>
    <row r="115572" customFormat="1"/>
    <row r="115573" customFormat="1"/>
    <row r="115574" customFormat="1"/>
    <row r="115575" customFormat="1"/>
    <row r="115576" customFormat="1"/>
    <row r="115577" customFormat="1"/>
    <row r="115578" customFormat="1"/>
    <row r="115579" customFormat="1"/>
    <row r="115580" customFormat="1"/>
    <row r="115581" customFormat="1"/>
    <row r="115582" customFormat="1"/>
    <row r="115583" customFormat="1"/>
    <row r="115584" customFormat="1"/>
    <row r="115585" customFormat="1"/>
    <row r="115586" customFormat="1"/>
    <row r="115587" customFormat="1"/>
    <row r="115588" customFormat="1"/>
    <row r="115589" customFormat="1"/>
    <row r="115590" customFormat="1"/>
    <row r="115591" customFormat="1"/>
    <row r="115592" customFormat="1"/>
    <row r="115593" customFormat="1"/>
    <row r="115594" customFormat="1"/>
    <row r="115595" customFormat="1"/>
    <row r="115596" customFormat="1"/>
    <row r="115597" customFormat="1"/>
    <row r="115598" customFormat="1"/>
    <row r="115599" customFormat="1"/>
    <row r="115600" customFormat="1"/>
    <row r="115601" customFormat="1"/>
    <row r="115602" customFormat="1"/>
    <row r="115603" customFormat="1"/>
    <row r="115604" customFormat="1"/>
    <row r="115605" customFormat="1"/>
    <row r="115606" customFormat="1"/>
    <row r="115607" customFormat="1"/>
    <row r="115608" customFormat="1"/>
    <row r="115609" customFormat="1"/>
    <row r="115610" customFormat="1"/>
    <row r="115611" customFormat="1"/>
    <row r="115612" customFormat="1"/>
    <row r="115613" customFormat="1"/>
    <row r="115614" customFormat="1"/>
    <row r="115615" customFormat="1"/>
    <row r="115616" customFormat="1"/>
    <row r="115617" customFormat="1"/>
    <row r="115618" customFormat="1"/>
    <row r="115619" customFormat="1"/>
    <row r="115620" customFormat="1"/>
    <row r="115621" customFormat="1"/>
    <row r="115622" customFormat="1"/>
    <row r="115623" customFormat="1"/>
    <row r="115624" customFormat="1"/>
    <row r="115625" customFormat="1"/>
    <row r="115626" customFormat="1"/>
    <row r="115627" customFormat="1"/>
    <row r="115628" customFormat="1"/>
    <row r="115629" customFormat="1"/>
    <row r="115630" customFormat="1"/>
    <row r="115631" customFormat="1"/>
    <row r="115632" customFormat="1"/>
    <row r="115633" customFormat="1"/>
    <row r="115634" customFormat="1"/>
    <row r="115635" customFormat="1"/>
    <row r="115636" customFormat="1"/>
    <row r="115637" customFormat="1"/>
    <row r="115638" customFormat="1"/>
    <row r="115639" customFormat="1"/>
    <row r="115640" customFormat="1"/>
    <row r="115641" customFormat="1"/>
    <row r="115642" customFormat="1"/>
    <row r="115643" customFormat="1"/>
    <row r="115644" customFormat="1"/>
    <row r="115645" customFormat="1"/>
    <row r="115646" customFormat="1"/>
    <row r="115647" customFormat="1"/>
    <row r="115648" customFormat="1"/>
    <row r="115649" customFormat="1"/>
    <row r="115650" customFormat="1"/>
    <row r="115651" customFormat="1"/>
    <row r="115652" customFormat="1"/>
    <row r="115653" customFormat="1"/>
    <row r="115654" customFormat="1"/>
    <row r="115655" customFormat="1"/>
    <row r="115656" customFormat="1"/>
    <row r="115657" customFormat="1"/>
    <row r="115658" customFormat="1"/>
    <row r="115659" customFormat="1"/>
    <row r="115660" customFormat="1"/>
    <row r="115661" customFormat="1"/>
    <row r="115662" customFormat="1"/>
    <row r="115663" customFormat="1"/>
    <row r="115664" customFormat="1"/>
    <row r="115665" customFormat="1"/>
    <row r="115666" customFormat="1"/>
    <row r="115667" customFormat="1"/>
    <row r="115668" customFormat="1"/>
    <row r="115669" customFormat="1"/>
    <row r="115670" customFormat="1"/>
    <row r="115671" customFormat="1"/>
    <row r="115672" customFormat="1"/>
    <row r="115673" customFormat="1"/>
    <row r="115674" customFormat="1"/>
    <row r="115675" customFormat="1"/>
    <row r="115676" customFormat="1"/>
    <row r="115677" customFormat="1"/>
    <row r="115678" customFormat="1"/>
    <row r="115679" customFormat="1"/>
    <row r="115680" customFormat="1"/>
    <row r="115681" customFormat="1"/>
    <row r="115682" customFormat="1"/>
    <row r="115683" customFormat="1"/>
    <row r="115684" customFormat="1"/>
    <row r="115685" customFormat="1"/>
    <row r="115686" customFormat="1"/>
    <row r="115687" customFormat="1"/>
    <row r="115688" customFormat="1"/>
    <row r="115689" customFormat="1"/>
    <row r="115690" customFormat="1"/>
    <row r="115691" customFormat="1"/>
    <row r="115692" customFormat="1"/>
    <row r="115693" customFormat="1"/>
    <row r="115694" customFormat="1"/>
    <row r="115695" customFormat="1"/>
    <row r="115696" customFormat="1"/>
    <row r="115697" customFormat="1"/>
    <row r="115698" customFormat="1"/>
    <row r="115699" customFormat="1"/>
    <row r="115700" customFormat="1"/>
    <row r="115701" customFormat="1"/>
    <row r="115702" customFormat="1"/>
    <row r="115703" customFormat="1"/>
    <row r="115704" customFormat="1"/>
    <row r="115705" customFormat="1"/>
    <row r="115706" customFormat="1"/>
    <row r="115707" customFormat="1"/>
    <row r="115708" customFormat="1"/>
    <row r="115709" customFormat="1"/>
    <row r="115710" customFormat="1"/>
    <row r="115711" customFormat="1"/>
    <row r="115712" customFormat="1"/>
    <row r="115713" customFormat="1"/>
    <row r="115714" customFormat="1"/>
    <row r="115715" customFormat="1"/>
    <row r="115716" customFormat="1"/>
    <row r="115717" customFormat="1"/>
    <row r="115718" customFormat="1"/>
    <row r="115719" customFormat="1"/>
    <row r="115720" customFormat="1"/>
    <row r="115721" customFormat="1"/>
    <row r="115722" customFormat="1"/>
    <row r="115723" customFormat="1"/>
    <row r="115724" customFormat="1"/>
    <row r="115725" customFormat="1"/>
    <row r="115726" customFormat="1"/>
    <row r="115727" customFormat="1"/>
    <row r="115728" customFormat="1"/>
    <row r="115729" customFormat="1"/>
    <row r="115730" customFormat="1"/>
    <row r="115731" customFormat="1"/>
    <row r="115732" customFormat="1"/>
    <row r="115733" customFormat="1"/>
    <row r="115734" customFormat="1"/>
    <row r="115735" customFormat="1"/>
    <row r="115736" customFormat="1"/>
    <row r="115737" customFormat="1"/>
    <row r="115738" customFormat="1"/>
    <row r="115739" customFormat="1"/>
    <row r="115740" customFormat="1"/>
    <row r="115741" customFormat="1"/>
    <row r="115742" customFormat="1"/>
    <row r="115743" customFormat="1"/>
    <row r="115744" customFormat="1"/>
    <row r="115745" customFormat="1"/>
    <row r="115746" customFormat="1"/>
    <row r="115747" customFormat="1"/>
    <row r="115748" customFormat="1"/>
    <row r="115749" customFormat="1"/>
    <row r="115750" customFormat="1"/>
    <row r="115751" customFormat="1"/>
    <row r="115752" customFormat="1"/>
    <row r="115753" customFormat="1"/>
    <row r="115754" customFormat="1"/>
    <row r="115755" customFormat="1"/>
    <row r="115756" customFormat="1"/>
    <row r="115757" customFormat="1"/>
    <row r="115758" customFormat="1"/>
    <row r="115759" customFormat="1"/>
    <row r="115760" customFormat="1"/>
    <row r="115761" customFormat="1"/>
    <row r="115762" customFormat="1"/>
    <row r="115763" customFormat="1"/>
    <row r="115764" customFormat="1"/>
    <row r="115765" customFormat="1"/>
    <row r="115766" customFormat="1"/>
    <row r="115767" customFormat="1"/>
    <row r="115768" customFormat="1"/>
    <row r="115769" customFormat="1"/>
    <row r="115770" customFormat="1"/>
    <row r="115771" customFormat="1"/>
    <row r="115772" customFormat="1"/>
    <row r="115773" customFormat="1"/>
    <row r="115774" customFormat="1"/>
    <row r="115775" customFormat="1"/>
    <row r="115776" customFormat="1"/>
    <row r="115777" customFormat="1"/>
    <row r="115778" customFormat="1"/>
    <row r="115779" customFormat="1"/>
    <row r="115780" customFormat="1"/>
    <row r="115781" customFormat="1"/>
    <row r="115782" customFormat="1"/>
    <row r="115783" customFormat="1"/>
    <row r="115784" customFormat="1"/>
    <row r="115785" customFormat="1"/>
    <row r="115786" customFormat="1"/>
    <row r="115787" customFormat="1"/>
    <row r="115788" customFormat="1"/>
    <row r="115789" customFormat="1"/>
    <row r="115790" customFormat="1"/>
    <row r="115791" customFormat="1"/>
    <row r="115792" customFormat="1"/>
    <row r="115793" customFormat="1"/>
    <row r="115794" customFormat="1"/>
    <row r="115795" customFormat="1"/>
    <row r="115796" customFormat="1"/>
    <row r="115797" customFormat="1"/>
    <row r="115798" customFormat="1"/>
    <row r="115799" customFormat="1"/>
    <row r="115800" customFormat="1"/>
    <row r="115801" customFormat="1"/>
    <row r="115802" customFormat="1"/>
    <row r="115803" customFormat="1"/>
    <row r="115804" customFormat="1"/>
    <row r="115805" customFormat="1"/>
    <row r="115806" customFormat="1"/>
    <row r="115807" customFormat="1"/>
    <row r="115808" customFormat="1"/>
    <row r="115809" customFormat="1"/>
    <row r="115810" customFormat="1"/>
    <row r="115811" customFormat="1"/>
    <row r="115812" customFormat="1"/>
    <row r="115813" customFormat="1"/>
    <row r="115814" customFormat="1"/>
    <row r="115815" customFormat="1"/>
    <row r="115816" customFormat="1"/>
    <row r="115817" customFormat="1"/>
    <row r="115818" customFormat="1"/>
    <row r="115819" customFormat="1"/>
    <row r="115820" customFormat="1"/>
    <row r="115821" customFormat="1"/>
    <row r="115822" customFormat="1"/>
    <row r="115823" customFormat="1"/>
    <row r="115824" customFormat="1"/>
    <row r="115825" customFormat="1"/>
    <row r="115826" customFormat="1"/>
    <row r="115827" customFormat="1"/>
    <row r="115828" customFormat="1"/>
    <row r="115829" customFormat="1"/>
    <row r="115830" customFormat="1"/>
    <row r="115831" customFormat="1"/>
    <row r="115832" customFormat="1"/>
    <row r="115833" customFormat="1"/>
    <row r="115834" customFormat="1"/>
    <row r="115835" customFormat="1"/>
    <row r="115836" customFormat="1"/>
    <row r="115837" customFormat="1"/>
    <row r="115838" customFormat="1"/>
    <row r="115839" customFormat="1"/>
    <row r="115840" customFormat="1"/>
    <row r="115841" customFormat="1"/>
    <row r="115842" customFormat="1"/>
    <row r="115843" customFormat="1"/>
    <row r="115844" customFormat="1"/>
    <row r="115845" customFormat="1"/>
    <row r="115846" customFormat="1"/>
    <row r="115847" customFormat="1"/>
    <row r="115848" customFormat="1"/>
    <row r="115849" customFormat="1"/>
    <row r="115850" customFormat="1"/>
    <row r="115851" customFormat="1"/>
    <row r="115852" customFormat="1"/>
    <row r="115853" customFormat="1"/>
    <row r="115854" customFormat="1"/>
    <row r="115855" customFormat="1"/>
    <row r="115856" customFormat="1"/>
    <row r="115857" customFormat="1"/>
    <row r="115858" customFormat="1"/>
    <row r="115859" customFormat="1"/>
    <row r="115860" customFormat="1"/>
    <row r="115861" customFormat="1"/>
    <row r="115862" customFormat="1"/>
    <row r="115863" customFormat="1"/>
    <row r="115864" customFormat="1"/>
    <row r="115865" customFormat="1"/>
    <row r="115866" customFormat="1"/>
    <row r="115867" customFormat="1"/>
    <row r="115868" customFormat="1"/>
    <row r="115869" customFormat="1"/>
    <row r="115870" customFormat="1"/>
    <row r="115871" customFormat="1"/>
    <row r="115872" customFormat="1"/>
    <row r="115873" customFormat="1"/>
    <row r="115874" customFormat="1"/>
    <row r="115875" customFormat="1"/>
    <row r="115876" customFormat="1"/>
    <row r="115877" customFormat="1"/>
    <row r="115878" customFormat="1"/>
    <row r="115879" customFormat="1"/>
    <row r="115880" customFormat="1"/>
    <row r="115881" customFormat="1"/>
    <row r="115882" customFormat="1"/>
    <row r="115883" customFormat="1"/>
    <row r="115884" customFormat="1"/>
    <row r="115885" customFormat="1"/>
    <row r="115886" customFormat="1"/>
    <row r="115887" customFormat="1"/>
    <row r="115888" customFormat="1"/>
    <row r="115889" customFormat="1"/>
    <row r="115890" customFormat="1"/>
    <row r="115891" customFormat="1"/>
    <row r="115892" customFormat="1"/>
    <row r="115893" customFormat="1"/>
    <row r="115894" customFormat="1"/>
    <row r="115895" customFormat="1"/>
    <row r="115896" customFormat="1"/>
    <row r="115897" customFormat="1"/>
    <row r="115898" customFormat="1"/>
    <row r="115899" customFormat="1"/>
    <row r="115900" customFormat="1"/>
    <row r="115901" customFormat="1"/>
    <row r="115902" customFormat="1"/>
    <row r="115903" customFormat="1"/>
    <row r="115904" customFormat="1"/>
    <row r="115905" customFormat="1"/>
    <row r="115906" customFormat="1"/>
    <row r="115907" customFormat="1"/>
    <row r="115908" customFormat="1"/>
    <row r="115909" customFormat="1"/>
    <row r="115910" customFormat="1"/>
    <row r="115911" customFormat="1"/>
    <row r="115912" customFormat="1"/>
    <row r="115913" customFormat="1"/>
    <row r="115914" customFormat="1"/>
    <row r="115915" customFormat="1"/>
    <row r="115916" customFormat="1"/>
    <row r="115917" customFormat="1"/>
    <row r="115918" customFormat="1"/>
    <row r="115919" customFormat="1"/>
    <row r="115920" customFormat="1"/>
    <row r="115921" customFormat="1"/>
    <row r="115922" customFormat="1"/>
    <row r="115923" customFormat="1"/>
    <row r="115924" customFormat="1"/>
    <row r="115925" customFormat="1"/>
    <row r="115926" customFormat="1"/>
    <row r="115927" customFormat="1"/>
    <row r="115928" customFormat="1"/>
    <row r="115929" customFormat="1"/>
    <row r="115930" customFormat="1"/>
    <row r="115931" customFormat="1"/>
    <row r="115932" customFormat="1"/>
    <row r="115933" customFormat="1"/>
    <row r="115934" customFormat="1"/>
    <row r="115935" customFormat="1"/>
    <row r="115936" customFormat="1"/>
    <row r="115937" customFormat="1"/>
    <row r="115938" customFormat="1"/>
    <row r="115939" customFormat="1"/>
    <row r="115940" customFormat="1"/>
    <row r="115941" customFormat="1"/>
    <row r="115942" customFormat="1"/>
    <row r="115943" customFormat="1"/>
    <row r="115944" customFormat="1"/>
    <row r="115945" customFormat="1"/>
    <row r="115946" customFormat="1"/>
    <row r="115947" customFormat="1"/>
    <row r="115948" customFormat="1"/>
    <row r="115949" customFormat="1"/>
    <row r="115950" customFormat="1"/>
    <row r="115951" customFormat="1"/>
    <row r="115952" customFormat="1"/>
    <row r="115953" customFormat="1"/>
    <row r="115954" customFormat="1"/>
    <row r="115955" customFormat="1"/>
    <row r="115956" customFormat="1"/>
    <row r="115957" customFormat="1"/>
    <row r="115958" customFormat="1"/>
    <row r="115959" customFormat="1"/>
    <row r="115960" customFormat="1"/>
    <row r="115961" customFormat="1"/>
    <row r="115962" customFormat="1"/>
    <row r="115963" customFormat="1"/>
    <row r="115964" customFormat="1"/>
    <row r="115965" customFormat="1"/>
    <row r="115966" customFormat="1"/>
    <row r="115967" customFormat="1"/>
    <row r="115968" customFormat="1"/>
    <row r="115969" customFormat="1"/>
    <row r="115970" customFormat="1"/>
    <row r="115971" customFormat="1"/>
    <row r="115972" customFormat="1"/>
    <row r="115973" customFormat="1"/>
    <row r="115974" customFormat="1"/>
    <row r="115975" customFormat="1"/>
    <row r="115976" customFormat="1"/>
    <row r="115977" customFormat="1"/>
    <row r="115978" customFormat="1"/>
    <row r="115979" customFormat="1"/>
    <row r="115980" customFormat="1"/>
    <row r="115981" customFormat="1"/>
    <row r="115982" customFormat="1"/>
    <row r="115983" customFormat="1"/>
    <row r="115984" customFormat="1"/>
    <row r="115985" customFormat="1"/>
    <row r="115986" customFormat="1"/>
    <row r="115987" customFormat="1"/>
    <row r="115988" customFormat="1"/>
    <row r="115989" customFormat="1"/>
    <row r="115990" customFormat="1"/>
    <row r="115991" customFormat="1"/>
    <row r="115992" customFormat="1"/>
    <row r="115993" customFormat="1"/>
    <row r="115994" customFormat="1"/>
    <row r="115995" customFormat="1"/>
    <row r="115996" customFormat="1"/>
    <row r="115997" customFormat="1"/>
    <row r="115998" customFormat="1"/>
    <row r="115999" customFormat="1"/>
    <row r="116000" customFormat="1"/>
    <row r="116001" customFormat="1"/>
    <row r="116002" customFormat="1"/>
    <row r="116003" customFormat="1"/>
    <row r="116004" customFormat="1"/>
    <row r="116005" customFormat="1"/>
    <row r="116006" customFormat="1"/>
    <row r="116007" customFormat="1"/>
    <row r="116008" customFormat="1"/>
    <row r="116009" customFormat="1"/>
    <row r="116010" customFormat="1"/>
    <row r="116011" customFormat="1"/>
    <row r="116012" customFormat="1"/>
    <row r="116013" customFormat="1"/>
    <row r="116014" customFormat="1"/>
    <row r="116015" customFormat="1"/>
    <row r="116016" customFormat="1"/>
    <row r="116017" customFormat="1"/>
    <row r="116018" customFormat="1"/>
    <row r="116019" customFormat="1"/>
    <row r="116020" customFormat="1"/>
    <row r="116021" customFormat="1"/>
    <row r="116022" customFormat="1"/>
    <row r="116023" customFormat="1"/>
    <row r="116024" customFormat="1"/>
    <row r="116025" customFormat="1"/>
    <row r="116026" customFormat="1"/>
    <row r="116027" customFormat="1"/>
    <row r="116028" customFormat="1"/>
    <row r="116029" customFormat="1"/>
    <row r="116030" customFormat="1"/>
    <row r="116031" customFormat="1"/>
    <row r="116032" customFormat="1"/>
    <row r="116033" customFormat="1"/>
    <row r="116034" customFormat="1"/>
    <row r="116035" customFormat="1"/>
    <row r="116036" customFormat="1"/>
    <row r="116037" customFormat="1"/>
    <row r="116038" customFormat="1"/>
    <row r="116039" customFormat="1"/>
    <row r="116040" customFormat="1"/>
    <row r="116041" customFormat="1"/>
    <row r="116042" customFormat="1"/>
    <row r="116043" customFormat="1"/>
    <row r="116044" customFormat="1"/>
    <row r="116045" customFormat="1"/>
    <row r="116046" customFormat="1"/>
    <row r="116047" customFormat="1"/>
    <row r="116048" customFormat="1"/>
    <row r="116049" customFormat="1"/>
    <row r="116050" customFormat="1"/>
    <row r="116051" customFormat="1"/>
    <row r="116052" customFormat="1"/>
    <row r="116053" customFormat="1"/>
    <row r="116054" customFormat="1"/>
    <row r="116055" customFormat="1"/>
    <row r="116056" customFormat="1"/>
    <row r="116057" customFormat="1"/>
    <row r="116058" customFormat="1"/>
    <row r="116059" customFormat="1"/>
    <row r="116060" customFormat="1"/>
    <row r="116061" customFormat="1"/>
    <row r="116062" customFormat="1"/>
    <row r="116063" customFormat="1"/>
    <row r="116064" customFormat="1"/>
    <row r="116065" customFormat="1"/>
    <row r="116066" customFormat="1"/>
    <row r="116067" customFormat="1"/>
    <row r="116068" customFormat="1"/>
    <row r="116069" customFormat="1"/>
    <row r="116070" customFormat="1"/>
    <row r="116071" customFormat="1"/>
    <row r="116072" customFormat="1"/>
    <row r="116073" customFormat="1"/>
    <row r="116074" customFormat="1"/>
    <row r="116075" customFormat="1"/>
    <row r="116076" customFormat="1"/>
    <row r="116077" customFormat="1"/>
    <row r="116078" customFormat="1"/>
    <row r="116079" customFormat="1"/>
    <row r="116080" customFormat="1"/>
    <row r="116081" customFormat="1"/>
    <row r="116082" customFormat="1"/>
    <row r="116083" customFormat="1"/>
    <row r="116084" customFormat="1"/>
    <row r="116085" customFormat="1"/>
    <row r="116086" customFormat="1"/>
    <row r="116087" customFormat="1"/>
    <row r="116088" customFormat="1"/>
    <row r="116089" customFormat="1"/>
    <row r="116090" customFormat="1"/>
    <row r="116091" customFormat="1"/>
    <row r="116092" customFormat="1"/>
    <row r="116093" customFormat="1"/>
    <row r="116094" customFormat="1"/>
    <row r="116095" customFormat="1"/>
    <row r="116096" customFormat="1"/>
    <row r="116097" customFormat="1"/>
    <row r="116098" customFormat="1"/>
    <row r="116099" customFormat="1"/>
    <row r="116100" customFormat="1"/>
    <row r="116101" customFormat="1"/>
    <row r="116102" customFormat="1"/>
    <row r="116103" customFormat="1"/>
    <row r="116104" customFormat="1"/>
    <row r="116105" customFormat="1"/>
    <row r="116106" customFormat="1"/>
    <row r="116107" customFormat="1"/>
    <row r="116108" customFormat="1"/>
    <row r="116109" customFormat="1"/>
    <row r="116110" customFormat="1"/>
    <row r="116111" customFormat="1"/>
    <row r="116112" customFormat="1"/>
    <row r="116113" customFormat="1"/>
    <row r="116114" customFormat="1"/>
    <row r="116115" customFormat="1"/>
    <row r="116116" customFormat="1"/>
    <row r="116117" customFormat="1"/>
    <row r="116118" customFormat="1"/>
    <row r="116119" customFormat="1"/>
    <row r="116120" customFormat="1"/>
    <row r="116121" customFormat="1"/>
    <row r="116122" customFormat="1"/>
    <row r="116123" customFormat="1"/>
    <row r="116124" customFormat="1"/>
    <row r="116125" customFormat="1"/>
    <row r="116126" customFormat="1"/>
    <row r="116127" customFormat="1"/>
    <row r="116128" customFormat="1"/>
    <row r="116129" customFormat="1"/>
    <row r="116130" customFormat="1"/>
    <row r="116131" customFormat="1"/>
    <row r="116132" customFormat="1"/>
    <row r="116133" customFormat="1"/>
    <row r="116134" customFormat="1"/>
    <row r="116135" customFormat="1"/>
    <row r="116136" customFormat="1"/>
    <row r="116137" customFormat="1"/>
    <row r="116138" customFormat="1"/>
    <row r="116139" customFormat="1"/>
    <row r="116140" customFormat="1"/>
    <row r="116141" customFormat="1"/>
    <row r="116142" customFormat="1"/>
    <row r="116143" customFormat="1"/>
    <row r="116144" customFormat="1"/>
    <row r="116145" customFormat="1"/>
    <row r="116146" customFormat="1"/>
    <row r="116147" customFormat="1"/>
    <row r="116148" customFormat="1"/>
    <row r="116149" customFormat="1"/>
    <row r="116150" customFormat="1"/>
    <row r="116151" customFormat="1"/>
    <row r="116152" customFormat="1"/>
    <row r="116153" customFormat="1"/>
    <row r="116154" customFormat="1"/>
    <row r="116155" customFormat="1"/>
    <row r="116156" customFormat="1"/>
    <row r="116157" customFormat="1"/>
    <row r="116158" customFormat="1"/>
    <row r="116159" customFormat="1"/>
    <row r="116160" customFormat="1"/>
    <row r="116161" customFormat="1"/>
    <row r="116162" customFormat="1"/>
    <row r="116163" customFormat="1"/>
    <row r="116164" customFormat="1"/>
    <row r="116165" customFormat="1"/>
    <row r="116166" customFormat="1"/>
    <row r="116167" customFormat="1"/>
    <row r="116168" customFormat="1"/>
    <row r="116169" customFormat="1"/>
    <row r="116170" customFormat="1"/>
    <row r="116171" customFormat="1"/>
    <row r="116172" customFormat="1"/>
    <row r="116173" customFormat="1"/>
    <row r="116174" customFormat="1"/>
    <row r="116175" customFormat="1"/>
    <row r="116176" customFormat="1"/>
    <row r="116177" customFormat="1"/>
    <row r="116178" customFormat="1"/>
    <row r="116179" customFormat="1"/>
    <row r="116180" customFormat="1"/>
    <row r="116181" customFormat="1"/>
    <row r="116182" customFormat="1"/>
    <row r="116183" customFormat="1"/>
    <row r="116184" customFormat="1"/>
    <row r="116185" customFormat="1"/>
    <row r="116186" customFormat="1"/>
    <row r="116187" customFormat="1"/>
    <row r="116188" customFormat="1"/>
    <row r="116189" customFormat="1"/>
    <row r="116190" customFormat="1"/>
    <row r="116191" customFormat="1"/>
    <row r="116192" customFormat="1"/>
    <row r="116193" customFormat="1"/>
    <row r="116194" customFormat="1"/>
    <row r="116195" customFormat="1"/>
    <row r="116196" customFormat="1"/>
    <row r="116197" customFormat="1"/>
    <row r="116198" customFormat="1"/>
    <row r="116199" customFormat="1"/>
    <row r="116200" customFormat="1"/>
    <row r="116201" customFormat="1"/>
    <row r="116202" customFormat="1"/>
    <row r="116203" customFormat="1"/>
    <row r="116204" customFormat="1"/>
    <row r="116205" customFormat="1"/>
    <row r="116206" customFormat="1"/>
    <row r="116207" customFormat="1"/>
    <row r="116208" customFormat="1"/>
    <row r="116209" customFormat="1"/>
    <row r="116210" customFormat="1"/>
    <row r="116211" customFormat="1"/>
    <row r="116212" customFormat="1"/>
    <row r="116213" customFormat="1"/>
    <row r="116214" customFormat="1"/>
    <row r="116215" customFormat="1"/>
    <row r="116216" customFormat="1"/>
    <row r="116217" customFormat="1"/>
    <row r="116218" customFormat="1"/>
    <row r="116219" customFormat="1"/>
    <row r="116220" customFormat="1"/>
    <row r="116221" customFormat="1"/>
    <row r="116222" customFormat="1"/>
    <row r="116223" customFormat="1"/>
    <row r="116224" customFormat="1"/>
    <row r="116225" customFormat="1"/>
    <row r="116226" customFormat="1"/>
    <row r="116227" customFormat="1"/>
    <row r="116228" customFormat="1"/>
    <row r="116229" customFormat="1"/>
    <row r="116230" customFormat="1"/>
    <row r="116231" customFormat="1"/>
    <row r="116232" customFormat="1"/>
    <row r="116233" customFormat="1"/>
    <row r="116234" customFormat="1"/>
    <row r="116235" customFormat="1"/>
    <row r="116236" customFormat="1"/>
    <row r="116237" customFormat="1"/>
    <row r="116238" customFormat="1"/>
    <row r="116239" customFormat="1"/>
    <row r="116240" customFormat="1"/>
    <row r="116241" customFormat="1"/>
    <row r="116242" customFormat="1"/>
    <row r="116243" customFormat="1"/>
    <row r="116244" customFormat="1"/>
    <row r="116245" customFormat="1"/>
    <row r="116246" customFormat="1"/>
    <row r="116247" customFormat="1"/>
    <row r="116248" customFormat="1"/>
    <row r="116249" customFormat="1"/>
    <row r="116250" customFormat="1"/>
    <row r="116251" customFormat="1"/>
    <row r="116252" customFormat="1"/>
    <row r="116253" customFormat="1"/>
    <row r="116254" customFormat="1"/>
    <row r="116255" customFormat="1"/>
    <row r="116256" customFormat="1"/>
    <row r="116257" customFormat="1"/>
    <row r="116258" customFormat="1"/>
    <row r="116259" customFormat="1"/>
    <row r="116260" customFormat="1"/>
    <row r="116261" customFormat="1"/>
    <row r="116262" customFormat="1"/>
    <row r="116263" customFormat="1"/>
    <row r="116264" customFormat="1"/>
    <row r="116265" customFormat="1"/>
    <row r="116266" customFormat="1"/>
    <row r="116267" customFormat="1"/>
    <row r="116268" customFormat="1"/>
    <row r="116269" customFormat="1"/>
    <row r="116270" customFormat="1"/>
    <row r="116271" customFormat="1"/>
    <row r="116272" customFormat="1"/>
    <row r="116273" customFormat="1"/>
    <row r="116274" customFormat="1"/>
    <row r="116275" customFormat="1"/>
    <row r="116276" customFormat="1"/>
    <row r="116277" customFormat="1"/>
    <row r="116278" customFormat="1"/>
    <row r="116279" customFormat="1"/>
    <row r="116280" customFormat="1"/>
    <row r="116281" customFormat="1"/>
    <row r="116282" customFormat="1"/>
    <row r="116283" customFormat="1"/>
    <row r="116284" customFormat="1"/>
    <row r="116285" customFormat="1"/>
    <row r="116286" customFormat="1"/>
    <row r="116287" customFormat="1"/>
    <row r="116288" customFormat="1"/>
    <row r="116289" customFormat="1"/>
    <row r="116290" customFormat="1"/>
    <row r="116291" customFormat="1"/>
    <row r="116292" customFormat="1"/>
    <row r="116293" customFormat="1"/>
    <row r="116294" customFormat="1"/>
    <row r="116295" customFormat="1"/>
    <row r="116296" customFormat="1"/>
    <row r="116297" customFormat="1"/>
    <row r="116298" customFormat="1"/>
    <row r="116299" customFormat="1"/>
    <row r="116300" customFormat="1"/>
    <row r="116301" customFormat="1"/>
    <row r="116302" customFormat="1"/>
    <row r="116303" customFormat="1"/>
    <row r="116304" customFormat="1"/>
    <row r="116305" customFormat="1"/>
    <row r="116306" customFormat="1"/>
    <row r="116307" customFormat="1"/>
    <row r="116308" customFormat="1"/>
    <row r="116309" customFormat="1"/>
    <row r="116310" customFormat="1"/>
    <row r="116311" customFormat="1"/>
    <row r="116312" customFormat="1"/>
    <row r="116313" customFormat="1"/>
    <row r="116314" customFormat="1"/>
    <row r="116315" customFormat="1"/>
    <row r="116316" customFormat="1"/>
    <row r="116317" customFormat="1"/>
    <row r="116318" customFormat="1"/>
    <row r="116319" customFormat="1"/>
    <row r="116320" customFormat="1"/>
    <row r="116321" customFormat="1"/>
    <row r="116322" customFormat="1"/>
    <row r="116323" customFormat="1"/>
    <row r="116324" customFormat="1"/>
    <row r="116325" customFormat="1"/>
    <row r="116326" customFormat="1"/>
    <row r="116327" customFormat="1"/>
    <row r="116328" customFormat="1"/>
    <row r="116329" customFormat="1"/>
    <row r="116330" customFormat="1"/>
    <row r="116331" customFormat="1"/>
    <row r="116332" customFormat="1"/>
    <row r="116333" customFormat="1"/>
    <row r="116334" customFormat="1"/>
    <row r="116335" customFormat="1"/>
    <row r="116336" customFormat="1"/>
    <row r="116337" customFormat="1"/>
    <row r="116338" customFormat="1"/>
    <row r="116339" customFormat="1"/>
    <row r="116340" customFormat="1"/>
    <row r="116341" customFormat="1"/>
    <row r="116342" customFormat="1"/>
    <row r="116343" customFormat="1"/>
    <row r="116344" customFormat="1"/>
    <row r="116345" customFormat="1"/>
    <row r="116346" customFormat="1"/>
    <row r="116347" customFormat="1"/>
    <row r="116348" customFormat="1"/>
    <row r="116349" customFormat="1"/>
    <row r="116350" customFormat="1"/>
    <row r="116351" customFormat="1"/>
    <row r="116352" customFormat="1"/>
    <row r="116353" customFormat="1"/>
    <row r="116354" customFormat="1"/>
    <row r="116355" customFormat="1"/>
    <row r="116356" customFormat="1"/>
    <row r="116357" customFormat="1"/>
    <row r="116358" customFormat="1"/>
    <row r="116359" customFormat="1"/>
    <row r="116360" customFormat="1"/>
    <row r="116361" customFormat="1"/>
    <row r="116362" customFormat="1"/>
    <row r="116363" customFormat="1"/>
    <row r="116364" customFormat="1"/>
    <row r="116365" customFormat="1"/>
    <row r="116366" customFormat="1"/>
    <row r="116367" customFormat="1"/>
    <row r="116368" customFormat="1"/>
    <row r="116369" customFormat="1"/>
    <row r="116370" customFormat="1"/>
    <row r="116371" customFormat="1"/>
    <row r="116372" customFormat="1"/>
    <row r="116373" customFormat="1"/>
    <row r="116374" customFormat="1"/>
    <row r="116375" customFormat="1"/>
    <row r="116376" customFormat="1"/>
    <row r="116377" customFormat="1"/>
    <row r="116378" customFormat="1"/>
    <row r="116379" customFormat="1"/>
    <row r="116380" customFormat="1"/>
    <row r="116381" customFormat="1"/>
    <row r="116382" customFormat="1"/>
    <row r="116383" customFormat="1"/>
    <row r="116384" customFormat="1"/>
    <row r="116385" customFormat="1"/>
    <row r="116386" customFormat="1"/>
    <row r="116387" customFormat="1"/>
    <row r="116388" customFormat="1"/>
    <row r="116389" customFormat="1"/>
    <row r="116390" customFormat="1"/>
    <row r="116391" customFormat="1"/>
    <row r="116392" customFormat="1"/>
    <row r="116393" customFormat="1"/>
    <row r="116394" customFormat="1"/>
    <row r="116395" customFormat="1"/>
    <row r="116396" customFormat="1"/>
    <row r="116397" customFormat="1"/>
    <row r="116398" customFormat="1"/>
    <row r="116399" customFormat="1"/>
    <row r="116400" customFormat="1"/>
    <row r="116401" customFormat="1"/>
    <row r="116402" customFormat="1"/>
    <row r="116403" customFormat="1"/>
    <row r="116404" customFormat="1"/>
    <row r="116405" customFormat="1"/>
    <row r="116406" customFormat="1"/>
    <row r="116407" customFormat="1"/>
    <row r="116408" customFormat="1"/>
    <row r="116409" customFormat="1"/>
    <row r="116410" customFormat="1"/>
    <row r="116411" customFormat="1"/>
    <row r="116412" customFormat="1"/>
    <row r="116413" customFormat="1"/>
    <row r="116414" customFormat="1"/>
    <row r="116415" customFormat="1"/>
    <row r="116416" customFormat="1"/>
    <row r="116417" customFormat="1"/>
    <row r="116418" customFormat="1"/>
    <row r="116419" customFormat="1"/>
    <row r="116420" customFormat="1"/>
    <row r="116421" customFormat="1"/>
    <row r="116422" customFormat="1"/>
    <row r="116423" customFormat="1"/>
    <row r="116424" customFormat="1"/>
    <row r="116425" customFormat="1"/>
    <row r="116426" customFormat="1"/>
    <row r="116427" customFormat="1"/>
    <row r="116428" customFormat="1"/>
    <row r="116429" customFormat="1"/>
    <row r="116430" customFormat="1"/>
    <row r="116431" customFormat="1"/>
    <row r="116432" customFormat="1"/>
    <row r="116433" customFormat="1"/>
    <row r="116434" customFormat="1"/>
    <row r="116435" customFormat="1"/>
    <row r="116436" customFormat="1"/>
    <row r="116437" customFormat="1"/>
    <row r="116438" customFormat="1"/>
    <row r="116439" customFormat="1"/>
    <row r="116440" customFormat="1"/>
    <row r="116441" customFormat="1"/>
    <row r="116442" customFormat="1"/>
    <row r="116443" customFormat="1"/>
    <row r="116444" customFormat="1"/>
    <row r="116445" customFormat="1"/>
    <row r="116446" customFormat="1"/>
    <row r="116447" customFormat="1"/>
    <row r="116448" customFormat="1"/>
    <row r="116449" customFormat="1"/>
    <row r="116450" customFormat="1"/>
    <row r="116451" customFormat="1"/>
    <row r="116452" customFormat="1"/>
    <row r="116453" customFormat="1"/>
    <row r="116454" customFormat="1"/>
    <row r="116455" customFormat="1"/>
    <row r="116456" customFormat="1"/>
    <row r="116457" customFormat="1"/>
    <row r="116458" customFormat="1"/>
    <row r="116459" customFormat="1"/>
    <row r="116460" customFormat="1"/>
    <row r="116461" customFormat="1"/>
    <row r="116462" customFormat="1"/>
    <row r="116463" customFormat="1"/>
    <row r="116464" customFormat="1"/>
    <row r="116465" customFormat="1"/>
    <row r="116466" customFormat="1"/>
    <row r="116467" customFormat="1"/>
    <row r="116468" customFormat="1"/>
    <row r="116469" customFormat="1"/>
    <row r="116470" customFormat="1"/>
    <row r="116471" customFormat="1"/>
    <row r="116472" customFormat="1"/>
    <row r="116473" customFormat="1"/>
    <row r="116474" customFormat="1"/>
    <row r="116475" customFormat="1"/>
    <row r="116476" customFormat="1"/>
    <row r="116477" customFormat="1"/>
    <row r="116478" customFormat="1"/>
    <row r="116479" customFormat="1"/>
    <row r="116480" customFormat="1"/>
    <row r="116481" customFormat="1"/>
    <row r="116482" customFormat="1"/>
    <row r="116483" customFormat="1"/>
    <row r="116484" customFormat="1"/>
    <row r="116485" customFormat="1"/>
    <row r="116486" customFormat="1"/>
    <row r="116487" customFormat="1"/>
    <row r="116488" customFormat="1"/>
    <row r="116489" customFormat="1"/>
    <row r="116490" customFormat="1"/>
    <row r="116491" customFormat="1"/>
    <row r="116492" customFormat="1"/>
    <row r="116493" customFormat="1"/>
    <row r="116494" customFormat="1"/>
    <row r="116495" customFormat="1"/>
    <row r="116496" customFormat="1"/>
    <row r="116497" customFormat="1"/>
    <row r="116498" customFormat="1"/>
    <row r="116499" customFormat="1"/>
    <row r="116500" customFormat="1"/>
    <row r="116501" customFormat="1"/>
    <row r="116502" customFormat="1"/>
    <row r="116503" customFormat="1"/>
    <row r="116504" customFormat="1"/>
    <row r="116505" customFormat="1"/>
    <row r="116506" customFormat="1"/>
    <row r="116507" customFormat="1"/>
    <row r="116508" customFormat="1"/>
    <row r="116509" customFormat="1"/>
    <row r="116510" customFormat="1"/>
    <row r="116511" customFormat="1"/>
    <row r="116512" customFormat="1"/>
    <row r="116513" customFormat="1"/>
    <row r="116514" customFormat="1"/>
    <row r="116515" customFormat="1"/>
    <row r="116516" customFormat="1"/>
    <row r="116517" customFormat="1"/>
    <row r="116518" customFormat="1"/>
    <row r="116519" customFormat="1"/>
    <row r="116520" customFormat="1"/>
    <row r="116521" customFormat="1"/>
    <row r="116522" customFormat="1"/>
    <row r="116523" customFormat="1"/>
    <row r="116524" customFormat="1"/>
    <row r="116525" customFormat="1"/>
    <row r="116526" customFormat="1"/>
    <row r="116527" customFormat="1"/>
    <row r="116528" customFormat="1"/>
    <row r="116529" customFormat="1"/>
    <row r="116530" customFormat="1"/>
    <row r="116531" customFormat="1"/>
    <row r="116532" customFormat="1"/>
    <row r="116533" customFormat="1"/>
    <row r="116534" customFormat="1"/>
    <row r="116535" customFormat="1"/>
    <row r="116536" customFormat="1"/>
    <row r="116537" customFormat="1"/>
    <row r="116538" customFormat="1"/>
    <row r="116539" customFormat="1"/>
    <row r="116540" customFormat="1"/>
    <row r="116541" customFormat="1"/>
    <row r="116542" customFormat="1"/>
    <row r="116543" customFormat="1"/>
    <row r="116544" customFormat="1"/>
    <row r="116545" customFormat="1"/>
    <row r="116546" customFormat="1"/>
    <row r="116547" customFormat="1"/>
    <row r="116548" customFormat="1"/>
    <row r="116549" customFormat="1"/>
    <row r="116550" customFormat="1"/>
    <row r="116551" customFormat="1"/>
    <row r="116552" customFormat="1"/>
    <row r="116553" customFormat="1"/>
    <row r="116554" customFormat="1"/>
    <row r="116555" customFormat="1"/>
    <row r="116556" customFormat="1"/>
    <row r="116557" customFormat="1"/>
    <row r="116558" customFormat="1"/>
    <row r="116559" customFormat="1"/>
    <row r="116560" customFormat="1"/>
    <row r="116561" customFormat="1"/>
    <row r="116562" customFormat="1"/>
    <row r="116563" customFormat="1"/>
    <row r="116564" customFormat="1"/>
    <row r="116565" customFormat="1"/>
    <row r="116566" customFormat="1"/>
    <row r="116567" customFormat="1"/>
    <row r="116568" customFormat="1"/>
    <row r="116569" customFormat="1"/>
    <row r="116570" customFormat="1"/>
    <row r="116571" customFormat="1"/>
    <row r="116572" customFormat="1"/>
    <row r="116573" customFormat="1"/>
    <row r="116574" customFormat="1"/>
    <row r="116575" customFormat="1"/>
    <row r="116576" customFormat="1"/>
    <row r="116577" customFormat="1"/>
    <row r="116578" customFormat="1"/>
    <row r="116579" customFormat="1"/>
    <row r="116580" customFormat="1"/>
    <row r="116581" customFormat="1"/>
    <row r="116582" customFormat="1"/>
    <row r="116583" customFormat="1"/>
    <row r="116584" customFormat="1"/>
    <row r="116585" customFormat="1"/>
    <row r="116586" customFormat="1"/>
    <row r="116587" customFormat="1"/>
    <row r="116588" customFormat="1"/>
    <row r="116589" customFormat="1"/>
    <row r="116590" customFormat="1"/>
    <row r="116591" customFormat="1"/>
    <row r="116592" customFormat="1"/>
    <row r="116593" customFormat="1"/>
    <row r="116594" customFormat="1"/>
    <row r="116595" customFormat="1"/>
    <row r="116596" customFormat="1"/>
    <row r="116597" customFormat="1"/>
    <row r="116598" customFormat="1"/>
    <row r="116599" customFormat="1"/>
    <row r="116600" customFormat="1"/>
    <row r="116601" customFormat="1"/>
    <row r="116602" customFormat="1"/>
    <row r="116603" customFormat="1"/>
    <row r="116604" customFormat="1"/>
    <row r="116605" customFormat="1"/>
    <row r="116606" customFormat="1"/>
    <row r="116607" customFormat="1"/>
    <row r="116608" customFormat="1"/>
    <row r="116609" customFormat="1"/>
    <row r="116610" customFormat="1"/>
    <row r="116611" customFormat="1"/>
    <row r="116612" customFormat="1"/>
    <row r="116613" customFormat="1"/>
    <row r="116614" customFormat="1"/>
    <row r="116615" customFormat="1"/>
    <row r="116616" customFormat="1"/>
    <row r="116617" customFormat="1"/>
    <row r="116618" customFormat="1"/>
    <row r="116619" customFormat="1"/>
    <row r="116620" customFormat="1"/>
    <row r="116621" customFormat="1"/>
    <row r="116622" customFormat="1"/>
    <row r="116623" customFormat="1"/>
    <row r="116624" customFormat="1"/>
    <row r="116625" customFormat="1"/>
    <row r="116626" customFormat="1"/>
    <row r="116627" customFormat="1"/>
    <row r="116628" customFormat="1"/>
    <row r="116629" customFormat="1"/>
    <row r="116630" customFormat="1"/>
    <row r="116631" customFormat="1"/>
    <row r="116632" customFormat="1"/>
    <row r="116633" customFormat="1"/>
    <row r="116634" customFormat="1"/>
    <row r="116635" customFormat="1"/>
    <row r="116636" customFormat="1"/>
    <row r="116637" customFormat="1"/>
    <row r="116638" customFormat="1"/>
    <row r="116639" customFormat="1"/>
    <row r="116640" customFormat="1"/>
    <row r="116641" customFormat="1"/>
    <row r="116642" customFormat="1"/>
    <row r="116643" customFormat="1"/>
    <row r="116644" customFormat="1"/>
    <row r="116645" customFormat="1"/>
    <row r="116646" customFormat="1"/>
    <row r="116647" customFormat="1"/>
    <row r="116648" customFormat="1"/>
    <row r="116649" customFormat="1"/>
    <row r="116650" customFormat="1"/>
    <row r="116651" customFormat="1"/>
    <row r="116652" customFormat="1"/>
    <row r="116653" customFormat="1"/>
    <row r="116654" customFormat="1"/>
    <row r="116655" customFormat="1"/>
    <row r="116656" customFormat="1"/>
    <row r="116657" customFormat="1"/>
    <row r="116658" customFormat="1"/>
    <row r="116659" customFormat="1"/>
    <row r="116660" customFormat="1"/>
    <row r="116661" customFormat="1"/>
    <row r="116662" customFormat="1"/>
    <row r="116663" customFormat="1"/>
    <row r="116664" customFormat="1"/>
    <row r="116665" customFormat="1"/>
    <row r="116666" customFormat="1"/>
    <row r="116667" customFormat="1"/>
    <row r="116668" customFormat="1"/>
    <row r="116669" customFormat="1"/>
    <row r="116670" customFormat="1"/>
    <row r="116671" customFormat="1"/>
    <row r="116672" customFormat="1"/>
    <row r="116673" customFormat="1"/>
    <row r="116674" customFormat="1"/>
    <row r="116675" customFormat="1"/>
    <row r="116676" customFormat="1"/>
    <row r="116677" customFormat="1"/>
    <row r="116678" customFormat="1"/>
    <row r="116679" customFormat="1"/>
    <row r="116680" customFormat="1"/>
    <row r="116681" customFormat="1"/>
    <row r="116682" customFormat="1"/>
    <row r="116683" customFormat="1"/>
    <row r="116684" customFormat="1"/>
    <row r="116685" customFormat="1"/>
    <row r="116686" customFormat="1"/>
    <row r="116687" customFormat="1"/>
    <row r="116688" customFormat="1"/>
    <row r="116689" customFormat="1"/>
    <row r="116690" customFormat="1"/>
    <row r="116691" customFormat="1"/>
    <row r="116692" customFormat="1"/>
    <row r="116693" customFormat="1"/>
    <row r="116694" customFormat="1"/>
    <row r="116695" customFormat="1"/>
    <row r="116696" customFormat="1"/>
    <row r="116697" customFormat="1"/>
    <row r="116698" customFormat="1"/>
    <row r="116699" customFormat="1"/>
    <row r="116700" customFormat="1"/>
    <row r="116701" customFormat="1"/>
    <row r="116702" customFormat="1"/>
    <row r="116703" customFormat="1"/>
    <row r="116704" customFormat="1"/>
    <row r="116705" customFormat="1"/>
    <row r="116706" customFormat="1"/>
    <row r="116707" customFormat="1"/>
    <row r="116708" customFormat="1"/>
    <row r="116709" customFormat="1"/>
    <row r="116710" customFormat="1"/>
    <row r="116711" customFormat="1"/>
    <row r="116712" customFormat="1"/>
    <row r="116713" customFormat="1"/>
    <row r="116714" customFormat="1"/>
    <row r="116715" customFormat="1"/>
    <row r="116716" customFormat="1"/>
    <row r="116717" customFormat="1"/>
    <row r="116718" customFormat="1"/>
    <row r="116719" customFormat="1"/>
    <row r="116720" customFormat="1"/>
    <row r="116721" customFormat="1"/>
    <row r="116722" customFormat="1"/>
    <row r="116723" customFormat="1"/>
    <row r="116724" customFormat="1"/>
    <row r="116725" customFormat="1"/>
    <row r="116726" customFormat="1"/>
    <row r="116727" customFormat="1"/>
    <row r="116728" customFormat="1"/>
    <row r="116729" customFormat="1"/>
    <row r="116730" customFormat="1"/>
    <row r="116731" customFormat="1"/>
    <row r="116732" customFormat="1"/>
    <row r="116733" customFormat="1"/>
    <row r="116734" customFormat="1"/>
    <row r="116735" customFormat="1"/>
    <row r="116736" customFormat="1"/>
    <row r="116737" customFormat="1"/>
    <row r="116738" customFormat="1"/>
    <row r="116739" customFormat="1"/>
    <row r="116740" customFormat="1"/>
    <row r="116741" customFormat="1"/>
    <row r="116742" customFormat="1"/>
    <row r="116743" customFormat="1"/>
    <row r="116744" customFormat="1"/>
    <row r="116745" customFormat="1"/>
    <row r="116746" customFormat="1"/>
    <row r="116747" customFormat="1"/>
    <row r="116748" customFormat="1"/>
    <row r="116749" customFormat="1"/>
    <row r="116750" customFormat="1"/>
    <row r="116751" customFormat="1"/>
    <row r="116752" customFormat="1"/>
    <row r="116753" customFormat="1"/>
    <row r="116754" customFormat="1"/>
    <row r="116755" customFormat="1"/>
    <row r="116756" customFormat="1"/>
    <row r="116757" customFormat="1"/>
    <row r="116758" customFormat="1"/>
    <row r="116759" customFormat="1"/>
    <row r="116760" customFormat="1"/>
    <row r="116761" customFormat="1"/>
    <row r="116762" customFormat="1"/>
    <row r="116763" customFormat="1"/>
    <row r="116764" customFormat="1"/>
    <row r="116765" customFormat="1"/>
    <row r="116766" customFormat="1"/>
    <row r="116767" customFormat="1"/>
    <row r="116768" customFormat="1"/>
    <row r="116769" customFormat="1"/>
    <row r="116770" customFormat="1"/>
    <row r="116771" customFormat="1"/>
    <row r="116772" customFormat="1"/>
    <row r="116773" customFormat="1"/>
    <row r="116774" customFormat="1"/>
    <row r="116775" customFormat="1"/>
    <row r="116776" customFormat="1"/>
    <row r="116777" customFormat="1"/>
    <row r="116778" customFormat="1"/>
    <row r="116779" customFormat="1"/>
    <row r="116780" customFormat="1"/>
    <row r="116781" customFormat="1"/>
    <row r="116782" customFormat="1"/>
    <row r="116783" customFormat="1"/>
    <row r="116784" customFormat="1"/>
    <row r="116785" customFormat="1"/>
    <row r="116786" customFormat="1"/>
    <row r="116787" customFormat="1"/>
    <row r="116788" customFormat="1"/>
    <row r="116789" customFormat="1"/>
    <row r="116790" customFormat="1"/>
    <row r="116791" customFormat="1"/>
    <row r="116792" customFormat="1"/>
    <row r="116793" customFormat="1"/>
    <row r="116794" customFormat="1"/>
    <row r="116795" customFormat="1"/>
    <row r="116796" customFormat="1"/>
    <row r="116797" customFormat="1"/>
    <row r="116798" customFormat="1"/>
    <row r="116799" customFormat="1"/>
    <row r="116800" customFormat="1"/>
    <row r="116801" customFormat="1"/>
    <row r="116802" customFormat="1"/>
    <row r="116803" customFormat="1"/>
    <row r="116804" customFormat="1"/>
    <row r="116805" customFormat="1"/>
    <row r="116806" customFormat="1"/>
    <row r="116807" customFormat="1"/>
    <row r="116808" customFormat="1"/>
    <row r="116809" customFormat="1"/>
    <row r="116810" customFormat="1"/>
    <row r="116811" customFormat="1"/>
    <row r="116812" customFormat="1"/>
    <row r="116813" customFormat="1"/>
    <row r="116814" customFormat="1"/>
    <row r="116815" customFormat="1"/>
    <row r="116816" customFormat="1"/>
    <row r="116817" customFormat="1"/>
    <row r="116818" customFormat="1"/>
    <row r="116819" customFormat="1"/>
    <row r="116820" customFormat="1"/>
    <row r="116821" customFormat="1"/>
    <row r="116822" customFormat="1"/>
    <row r="116823" customFormat="1"/>
    <row r="116824" customFormat="1"/>
    <row r="116825" customFormat="1"/>
    <row r="116826" customFormat="1"/>
    <row r="116827" customFormat="1"/>
    <row r="116828" customFormat="1"/>
    <row r="116829" customFormat="1"/>
    <row r="116830" customFormat="1"/>
    <row r="116831" customFormat="1"/>
    <row r="116832" customFormat="1"/>
    <row r="116833" customFormat="1"/>
    <row r="116834" customFormat="1"/>
    <row r="116835" customFormat="1"/>
    <row r="116836" customFormat="1"/>
    <row r="116837" customFormat="1"/>
    <row r="116838" customFormat="1"/>
    <row r="116839" customFormat="1"/>
    <row r="116840" customFormat="1"/>
    <row r="116841" customFormat="1"/>
    <row r="116842" customFormat="1"/>
    <row r="116843" customFormat="1"/>
    <row r="116844" customFormat="1"/>
    <row r="116845" customFormat="1"/>
    <row r="116846" customFormat="1"/>
    <row r="116847" customFormat="1"/>
    <row r="116848" customFormat="1"/>
    <row r="116849" customFormat="1"/>
    <row r="116850" customFormat="1"/>
    <row r="116851" customFormat="1"/>
    <row r="116852" customFormat="1"/>
    <row r="116853" customFormat="1"/>
    <row r="116854" customFormat="1"/>
    <row r="116855" customFormat="1"/>
    <row r="116856" customFormat="1"/>
    <row r="116857" customFormat="1"/>
    <row r="116858" customFormat="1"/>
    <row r="116859" customFormat="1"/>
    <row r="116860" customFormat="1"/>
    <row r="116861" customFormat="1"/>
    <row r="116862" customFormat="1"/>
    <row r="116863" customFormat="1"/>
    <row r="116864" customFormat="1"/>
    <row r="116865" customFormat="1"/>
    <row r="116866" customFormat="1"/>
    <row r="116867" customFormat="1"/>
    <row r="116868" customFormat="1"/>
    <row r="116869" customFormat="1"/>
    <row r="116870" customFormat="1"/>
    <row r="116871" customFormat="1"/>
    <row r="116872" customFormat="1"/>
    <row r="116873" customFormat="1"/>
    <row r="116874" customFormat="1"/>
    <row r="116875" customFormat="1"/>
    <row r="116876" customFormat="1"/>
    <row r="116877" customFormat="1"/>
    <row r="116878" customFormat="1"/>
    <row r="116879" customFormat="1"/>
    <row r="116880" customFormat="1"/>
    <row r="116881" customFormat="1"/>
    <row r="116882" customFormat="1"/>
    <row r="116883" customFormat="1"/>
    <row r="116884" customFormat="1"/>
    <row r="116885" customFormat="1"/>
    <row r="116886" customFormat="1"/>
    <row r="116887" customFormat="1"/>
    <row r="116888" customFormat="1"/>
    <row r="116889" customFormat="1"/>
    <row r="116890" customFormat="1"/>
    <row r="116891" customFormat="1"/>
    <row r="116892" customFormat="1"/>
    <row r="116893" customFormat="1"/>
    <row r="116894" customFormat="1"/>
    <row r="116895" customFormat="1"/>
    <row r="116896" customFormat="1"/>
    <row r="116897" customFormat="1"/>
    <row r="116898" customFormat="1"/>
    <row r="116899" customFormat="1"/>
    <row r="116900" customFormat="1"/>
    <row r="116901" customFormat="1"/>
    <row r="116902" customFormat="1"/>
    <row r="116903" customFormat="1"/>
    <row r="116904" customFormat="1"/>
    <row r="116905" customFormat="1"/>
    <row r="116906" customFormat="1"/>
    <row r="116907" customFormat="1"/>
    <row r="116908" customFormat="1"/>
    <row r="116909" customFormat="1"/>
    <row r="116910" customFormat="1"/>
    <row r="116911" customFormat="1"/>
    <row r="116912" customFormat="1"/>
    <row r="116913" customFormat="1"/>
    <row r="116914" customFormat="1"/>
    <row r="116915" customFormat="1"/>
    <row r="116916" customFormat="1"/>
    <row r="116917" customFormat="1"/>
    <row r="116918" customFormat="1"/>
    <row r="116919" customFormat="1"/>
    <row r="116920" customFormat="1"/>
    <row r="116921" customFormat="1"/>
    <row r="116922" customFormat="1"/>
    <row r="116923" customFormat="1"/>
    <row r="116924" customFormat="1"/>
    <row r="116925" customFormat="1"/>
    <row r="116926" customFormat="1"/>
    <row r="116927" customFormat="1"/>
    <row r="116928" customFormat="1"/>
    <row r="116929" customFormat="1"/>
    <row r="116930" customFormat="1"/>
    <row r="116931" customFormat="1"/>
    <row r="116932" customFormat="1"/>
    <row r="116933" customFormat="1"/>
    <row r="116934" customFormat="1"/>
    <row r="116935" customFormat="1"/>
    <row r="116936" customFormat="1"/>
    <row r="116937" customFormat="1"/>
    <row r="116938" customFormat="1"/>
    <row r="116939" customFormat="1"/>
    <row r="116940" customFormat="1"/>
    <row r="116941" customFormat="1"/>
    <row r="116942" customFormat="1"/>
    <row r="116943" customFormat="1"/>
    <row r="116944" customFormat="1"/>
    <row r="116945" customFormat="1"/>
    <row r="116946" customFormat="1"/>
    <row r="116947" customFormat="1"/>
    <row r="116948" customFormat="1"/>
    <row r="116949" customFormat="1"/>
    <row r="116950" customFormat="1"/>
    <row r="116951" customFormat="1"/>
    <row r="116952" customFormat="1"/>
    <row r="116953" customFormat="1"/>
    <row r="116954" customFormat="1"/>
    <row r="116955" customFormat="1"/>
    <row r="116956" customFormat="1"/>
    <row r="116957" customFormat="1"/>
    <row r="116958" customFormat="1"/>
    <row r="116959" customFormat="1"/>
    <row r="116960" customFormat="1"/>
    <row r="116961" customFormat="1"/>
    <row r="116962" customFormat="1"/>
    <row r="116963" customFormat="1"/>
    <row r="116964" customFormat="1"/>
    <row r="116965" customFormat="1"/>
    <row r="116966" customFormat="1"/>
    <row r="116967" customFormat="1"/>
    <row r="116968" customFormat="1"/>
    <row r="116969" customFormat="1"/>
    <row r="116970" customFormat="1"/>
    <row r="116971" customFormat="1"/>
    <row r="116972" customFormat="1"/>
    <row r="116973" customFormat="1"/>
    <row r="116974" customFormat="1"/>
    <row r="116975" customFormat="1"/>
    <row r="116976" customFormat="1"/>
    <row r="116977" customFormat="1"/>
    <row r="116978" customFormat="1"/>
    <row r="116979" customFormat="1"/>
    <row r="116980" customFormat="1"/>
    <row r="116981" customFormat="1"/>
    <row r="116982" customFormat="1"/>
    <row r="116983" customFormat="1"/>
    <row r="116984" customFormat="1"/>
    <row r="116985" customFormat="1"/>
    <row r="116986" customFormat="1"/>
    <row r="116987" customFormat="1"/>
    <row r="116988" customFormat="1"/>
    <row r="116989" customFormat="1"/>
    <row r="116990" customFormat="1"/>
    <row r="116991" customFormat="1"/>
    <row r="116992" customFormat="1"/>
    <row r="116993" customFormat="1"/>
    <row r="116994" customFormat="1"/>
    <row r="116995" customFormat="1"/>
    <row r="116996" customFormat="1"/>
    <row r="116997" customFormat="1"/>
    <row r="116998" customFormat="1"/>
    <row r="116999" customFormat="1"/>
    <row r="117000" customFormat="1"/>
    <row r="117001" customFormat="1"/>
    <row r="117002" customFormat="1"/>
    <row r="117003" customFormat="1"/>
    <row r="117004" customFormat="1"/>
    <row r="117005" customFormat="1"/>
    <row r="117006" customFormat="1"/>
    <row r="117007" customFormat="1"/>
    <row r="117008" customFormat="1"/>
    <row r="117009" customFormat="1"/>
    <row r="117010" customFormat="1"/>
    <row r="117011" customFormat="1"/>
    <row r="117012" customFormat="1"/>
    <row r="117013" customFormat="1"/>
    <row r="117014" customFormat="1"/>
    <row r="117015" customFormat="1"/>
    <row r="117016" customFormat="1"/>
    <row r="117017" customFormat="1"/>
    <row r="117018" customFormat="1"/>
    <row r="117019" customFormat="1"/>
    <row r="117020" customFormat="1"/>
    <row r="117021" customFormat="1"/>
    <row r="117022" customFormat="1"/>
    <row r="117023" customFormat="1"/>
    <row r="117024" customFormat="1"/>
    <row r="117025" customFormat="1"/>
    <row r="117026" customFormat="1"/>
    <row r="117027" customFormat="1"/>
    <row r="117028" customFormat="1"/>
    <row r="117029" customFormat="1"/>
    <row r="117030" customFormat="1"/>
    <row r="117031" customFormat="1"/>
    <row r="117032" customFormat="1"/>
    <row r="117033" customFormat="1"/>
    <row r="117034" customFormat="1"/>
    <row r="117035" customFormat="1"/>
    <row r="117036" customFormat="1"/>
    <row r="117037" customFormat="1"/>
    <row r="117038" customFormat="1"/>
    <row r="117039" customFormat="1"/>
    <row r="117040" customFormat="1"/>
    <row r="117041" customFormat="1"/>
    <row r="117042" customFormat="1"/>
    <row r="117043" customFormat="1"/>
    <row r="117044" customFormat="1"/>
    <row r="117045" customFormat="1"/>
    <row r="117046" customFormat="1"/>
    <row r="117047" customFormat="1"/>
    <row r="117048" customFormat="1"/>
    <row r="117049" customFormat="1"/>
    <row r="117050" customFormat="1"/>
    <row r="117051" customFormat="1"/>
    <row r="117052" customFormat="1"/>
    <row r="117053" customFormat="1"/>
    <row r="117054" customFormat="1"/>
    <row r="117055" customFormat="1"/>
    <row r="117056" customFormat="1"/>
    <row r="117057" customFormat="1"/>
    <row r="117058" customFormat="1"/>
    <row r="117059" customFormat="1"/>
    <row r="117060" customFormat="1"/>
    <row r="117061" customFormat="1"/>
    <row r="117062" customFormat="1"/>
    <row r="117063" customFormat="1"/>
    <row r="117064" customFormat="1"/>
    <row r="117065" customFormat="1"/>
    <row r="117066" customFormat="1"/>
    <row r="117067" customFormat="1"/>
    <row r="117068" customFormat="1"/>
    <row r="117069" customFormat="1"/>
    <row r="117070" customFormat="1"/>
    <row r="117071" customFormat="1"/>
    <row r="117072" customFormat="1"/>
    <row r="117073" customFormat="1"/>
    <row r="117074" customFormat="1"/>
    <row r="117075" customFormat="1"/>
    <row r="117076" customFormat="1"/>
    <row r="117077" customFormat="1"/>
    <row r="117078" customFormat="1"/>
    <row r="117079" customFormat="1"/>
    <row r="117080" customFormat="1"/>
    <row r="117081" customFormat="1"/>
    <row r="117082" customFormat="1"/>
    <row r="117083" customFormat="1"/>
    <row r="117084" customFormat="1"/>
    <row r="117085" customFormat="1"/>
    <row r="117086" customFormat="1"/>
    <row r="117087" customFormat="1"/>
    <row r="117088" customFormat="1"/>
    <row r="117089" customFormat="1"/>
    <row r="117090" customFormat="1"/>
    <row r="117091" customFormat="1"/>
    <row r="117092" customFormat="1"/>
    <row r="117093" customFormat="1"/>
    <row r="117094" customFormat="1"/>
    <row r="117095" customFormat="1"/>
    <row r="117096" customFormat="1"/>
    <row r="117097" customFormat="1"/>
    <row r="117098" customFormat="1"/>
    <row r="117099" customFormat="1"/>
    <row r="117100" customFormat="1"/>
    <row r="117101" customFormat="1"/>
    <row r="117102" customFormat="1"/>
    <row r="117103" customFormat="1"/>
    <row r="117104" customFormat="1"/>
    <row r="117105" customFormat="1"/>
    <row r="117106" customFormat="1"/>
    <row r="117107" customFormat="1"/>
    <row r="117108" customFormat="1"/>
    <row r="117109" customFormat="1"/>
    <row r="117110" customFormat="1"/>
    <row r="117111" customFormat="1"/>
    <row r="117112" customFormat="1"/>
    <row r="117113" customFormat="1"/>
    <row r="117114" customFormat="1"/>
    <row r="117115" customFormat="1"/>
    <row r="117116" customFormat="1"/>
    <row r="117117" customFormat="1"/>
    <row r="117118" customFormat="1"/>
    <row r="117119" customFormat="1"/>
    <row r="117120" customFormat="1"/>
    <row r="117121" customFormat="1"/>
    <row r="117122" customFormat="1"/>
    <row r="117123" customFormat="1"/>
    <row r="117124" customFormat="1"/>
    <row r="117125" customFormat="1"/>
    <row r="117126" customFormat="1"/>
    <row r="117127" customFormat="1"/>
    <row r="117128" customFormat="1"/>
    <row r="117129" customFormat="1"/>
    <row r="117130" customFormat="1"/>
    <row r="117131" customFormat="1"/>
    <row r="117132" customFormat="1"/>
    <row r="117133" customFormat="1"/>
    <row r="117134" customFormat="1"/>
    <row r="117135" customFormat="1"/>
    <row r="117136" customFormat="1"/>
    <row r="117137" customFormat="1"/>
    <row r="117138" customFormat="1"/>
    <row r="117139" customFormat="1"/>
    <row r="117140" customFormat="1"/>
    <row r="117141" customFormat="1"/>
    <row r="117142" customFormat="1"/>
    <row r="117143" customFormat="1"/>
    <row r="117144" customFormat="1"/>
    <row r="117145" customFormat="1"/>
    <row r="117146" customFormat="1"/>
    <row r="117147" customFormat="1"/>
    <row r="117148" customFormat="1"/>
    <row r="117149" customFormat="1"/>
    <row r="117150" customFormat="1"/>
    <row r="117151" customFormat="1"/>
    <row r="117152" customFormat="1"/>
    <row r="117153" customFormat="1"/>
    <row r="117154" customFormat="1"/>
    <row r="117155" customFormat="1"/>
    <row r="117156" customFormat="1"/>
    <row r="117157" customFormat="1"/>
    <row r="117158" customFormat="1"/>
    <row r="117159" customFormat="1"/>
    <row r="117160" customFormat="1"/>
    <row r="117161" customFormat="1"/>
    <row r="117162" customFormat="1"/>
    <row r="117163" customFormat="1"/>
    <row r="117164" customFormat="1"/>
    <row r="117165" customFormat="1"/>
    <row r="117166" customFormat="1"/>
    <row r="117167" customFormat="1"/>
    <row r="117168" customFormat="1"/>
    <row r="117169" customFormat="1"/>
    <row r="117170" customFormat="1"/>
    <row r="117171" customFormat="1"/>
    <row r="117172" customFormat="1"/>
    <row r="117173" customFormat="1"/>
    <row r="117174" customFormat="1"/>
    <row r="117175" customFormat="1"/>
    <row r="117176" customFormat="1"/>
    <row r="117177" customFormat="1"/>
    <row r="117178" customFormat="1"/>
    <row r="117179" customFormat="1"/>
    <row r="117180" customFormat="1"/>
    <row r="117181" customFormat="1"/>
    <row r="117182" customFormat="1"/>
    <row r="117183" customFormat="1"/>
    <row r="117184" customFormat="1"/>
    <row r="117185" customFormat="1"/>
    <row r="117186" customFormat="1"/>
    <row r="117187" customFormat="1"/>
    <row r="117188" customFormat="1"/>
    <row r="117189" customFormat="1"/>
    <row r="117190" customFormat="1"/>
    <row r="117191" customFormat="1"/>
    <row r="117192" customFormat="1"/>
    <row r="117193" customFormat="1"/>
    <row r="117194" customFormat="1"/>
    <row r="117195" customFormat="1"/>
    <row r="117196" customFormat="1"/>
    <row r="117197" customFormat="1"/>
    <row r="117198" customFormat="1"/>
    <row r="117199" customFormat="1"/>
    <row r="117200" customFormat="1"/>
    <row r="117201" customFormat="1"/>
    <row r="117202" customFormat="1"/>
    <row r="117203" customFormat="1"/>
    <row r="117204" customFormat="1"/>
    <row r="117205" customFormat="1"/>
    <row r="117206" customFormat="1"/>
    <row r="117207" customFormat="1"/>
    <row r="117208" customFormat="1"/>
    <row r="117209" customFormat="1"/>
    <row r="117210" customFormat="1"/>
    <row r="117211" customFormat="1"/>
    <row r="117212" customFormat="1"/>
    <row r="117213" customFormat="1"/>
    <row r="117214" customFormat="1"/>
    <row r="117215" customFormat="1"/>
    <row r="117216" customFormat="1"/>
    <row r="117217" customFormat="1"/>
    <row r="117218" customFormat="1"/>
    <row r="117219" customFormat="1"/>
    <row r="117220" customFormat="1"/>
    <row r="117221" customFormat="1"/>
    <row r="117222" customFormat="1"/>
    <row r="117223" customFormat="1"/>
    <row r="117224" customFormat="1"/>
    <row r="117225" customFormat="1"/>
    <row r="117226" customFormat="1"/>
    <row r="117227" customFormat="1"/>
    <row r="117228" customFormat="1"/>
    <row r="117229" customFormat="1"/>
    <row r="117230" customFormat="1"/>
    <row r="117231" customFormat="1"/>
    <row r="117232" customFormat="1"/>
    <row r="117233" customFormat="1"/>
    <row r="117234" customFormat="1"/>
    <row r="117235" customFormat="1"/>
    <row r="117236" customFormat="1"/>
    <row r="117237" customFormat="1"/>
    <row r="117238" customFormat="1"/>
    <row r="117239" customFormat="1"/>
    <row r="117240" customFormat="1"/>
    <row r="117241" customFormat="1"/>
    <row r="117242" customFormat="1"/>
    <row r="117243" customFormat="1"/>
    <row r="117244" customFormat="1"/>
    <row r="117245" customFormat="1"/>
    <row r="117246" customFormat="1"/>
    <row r="117247" customFormat="1"/>
    <row r="117248" customFormat="1"/>
    <row r="117249" customFormat="1"/>
    <row r="117250" customFormat="1"/>
    <row r="117251" customFormat="1"/>
    <row r="117252" customFormat="1"/>
    <row r="117253" customFormat="1"/>
    <row r="117254" customFormat="1"/>
    <row r="117255" customFormat="1"/>
    <row r="117256" customFormat="1"/>
    <row r="117257" customFormat="1"/>
    <row r="117258" customFormat="1"/>
    <row r="117259" customFormat="1"/>
    <row r="117260" customFormat="1"/>
    <row r="117261" customFormat="1"/>
    <row r="117262" customFormat="1"/>
    <row r="117263" customFormat="1"/>
    <row r="117264" customFormat="1"/>
    <row r="117265" customFormat="1"/>
    <row r="117266" customFormat="1"/>
    <row r="117267" customFormat="1"/>
    <row r="117268" customFormat="1"/>
    <row r="117269" customFormat="1"/>
    <row r="117270" customFormat="1"/>
    <row r="117271" customFormat="1"/>
    <row r="117272" customFormat="1"/>
    <row r="117273" customFormat="1"/>
    <row r="117274" customFormat="1"/>
    <row r="117275" customFormat="1"/>
    <row r="117276" customFormat="1"/>
    <row r="117277" customFormat="1"/>
    <row r="117278" customFormat="1"/>
    <row r="117279" customFormat="1"/>
    <row r="117280" customFormat="1"/>
    <row r="117281" customFormat="1"/>
    <row r="117282" customFormat="1"/>
    <row r="117283" customFormat="1"/>
    <row r="117284" customFormat="1"/>
    <row r="117285" customFormat="1"/>
    <row r="117286" customFormat="1"/>
    <row r="117287" customFormat="1"/>
    <row r="117288" customFormat="1"/>
    <row r="117289" customFormat="1"/>
    <row r="117290" customFormat="1"/>
    <row r="117291" customFormat="1"/>
    <row r="117292" customFormat="1"/>
    <row r="117293" customFormat="1"/>
    <row r="117294" customFormat="1"/>
    <row r="117295" customFormat="1"/>
    <row r="117296" customFormat="1"/>
    <row r="117297" customFormat="1"/>
    <row r="117298" customFormat="1"/>
    <row r="117299" customFormat="1"/>
    <row r="117300" customFormat="1"/>
    <row r="117301" customFormat="1"/>
    <row r="117302" customFormat="1"/>
    <row r="117303" customFormat="1"/>
    <row r="117304" customFormat="1"/>
    <row r="117305" customFormat="1"/>
    <row r="117306" customFormat="1"/>
    <row r="117307" customFormat="1"/>
    <row r="117308" customFormat="1"/>
    <row r="117309" customFormat="1"/>
    <row r="117310" customFormat="1"/>
    <row r="117311" customFormat="1"/>
    <row r="117312" customFormat="1"/>
    <row r="117313" customFormat="1"/>
    <row r="117314" customFormat="1"/>
    <row r="117315" customFormat="1"/>
    <row r="117316" customFormat="1"/>
    <row r="117317" customFormat="1"/>
    <row r="117318" customFormat="1"/>
    <row r="117319" customFormat="1"/>
    <row r="117320" customFormat="1"/>
    <row r="117321" customFormat="1"/>
    <row r="117322" customFormat="1"/>
    <row r="117323" customFormat="1"/>
    <row r="117324" customFormat="1"/>
    <row r="117325" customFormat="1"/>
    <row r="117326" customFormat="1"/>
    <row r="117327" customFormat="1"/>
    <row r="117328" customFormat="1"/>
    <row r="117329" customFormat="1"/>
    <row r="117330" customFormat="1"/>
    <row r="117331" customFormat="1"/>
    <row r="117332" customFormat="1"/>
    <row r="117333" customFormat="1"/>
    <row r="117334" customFormat="1"/>
    <row r="117335" customFormat="1"/>
    <row r="117336" customFormat="1"/>
    <row r="117337" customFormat="1"/>
    <row r="117338" customFormat="1"/>
    <row r="117339" customFormat="1"/>
    <row r="117340" customFormat="1"/>
    <row r="117341" customFormat="1"/>
    <row r="117342" customFormat="1"/>
    <row r="117343" customFormat="1"/>
    <row r="117344" customFormat="1"/>
    <row r="117345" customFormat="1"/>
    <row r="117346" customFormat="1"/>
    <row r="117347" customFormat="1"/>
    <row r="117348" customFormat="1"/>
    <row r="117349" customFormat="1"/>
    <row r="117350" customFormat="1"/>
    <row r="117351" customFormat="1"/>
    <row r="117352" customFormat="1"/>
    <row r="117353" customFormat="1"/>
    <row r="117354" customFormat="1"/>
    <row r="117355" customFormat="1"/>
    <row r="117356" customFormat="1"/>
    <row r="117357" customFormat="1"/>
    <row r="117358" customFormat="1"/>
    <row r="117359" customFormat="1"/>
    <row r="117360" customFormat="1"/>
    <row r="117361" customFormat="1"/>
    <row r="117362" customFormat="1"/>
    <row r="117363" customFormat="1"/>
    <row r="117364" customFormat="1"/>
    <row r="117365" customFormat="1"/>
    <row r="117366" customFormat="1"/>
    <row r="117367" customFormat="1"/>
    <row r="117368" customFormat="1"/>
    <row r="117369" customFormat="1"/>
    <row r="117370" customFormat="1"/>
    <row r="117371" customFormat="1"/>
    <row r="117372" customFormat="1"/>
    <row r="117373" customFormat="1"/>
    <row r="117374" customFormat="1"/>
    <row r="117375" customFormat="1"/>
    <row r="117376" customFormat="1"/>
    <row r="117377" customFormat="1"/>
    <row r="117378" customFormat="1"/>
    <row r="117379" customFormat="1"/>
    <row r="117380" customFormat="1"/>
    <row r="117381" customFormat="1"/>
    <row r="117382" customFormat="1"/>
    <row r="117383" customFormat="1"/>
    <row r="117384" customFormat="1"/>
    <row r="117385" customFormat="1"/>
    <row r="117386" customFormat="1"/>
    <row r="117387" customFormat="1"/>
    <row r="117388" customFormat="1"/>
    <row r="117389" customFormat="1"/>
    <row r="117390" customFormat="1"/>
    <row r="117391" customFormat="1"/>
    <row r="117392" customFormat="1"/>
    <row r="117393" customFormat="1"/>
    <row r="117394" customFormat="1"/>
    <row r="117395" customFormat="1"/>
    <row r="117396" customFormat="1"/>
    <row r="117397" customFormat="1"/>
    <row r="117398" customFormat="1"/>
    <row r="117399" customFormat="1"/>
    <row r="117400" customFormat="1"/>
    <row r="117401" customFormat="1"/>
    <row r="117402" customFormat="1"/>
    <row r="117403" customFormat="1"/>
    <row r="117404" customFormat="1"/>
    <row r="117405" customFormat="1"/>
    <row r="117406" customFormat="1"/>
    <row r="117407" customFormat="1"/>
    <row r="117408" customFormat="1"/>
    <row r="117409" customFormat="1"/>
    <row r="117410" customFormat="1"/>
    <row r="117411" customFormat="1"/>
    <row r="117412" customFormat="1"/>
    <row r="117413" customFormat="1"/>
    <row r="117414" customFormat="1"/>
    <row r="117415" customFormat="1"/>
    <row r="117416" customFormat="1"/>
    <row r="117417" customFormat="1"/>
    <row r="117418" customFormat="1"/>
    <row r="117419" customFormat="1"/>
    <row r="117420" customFormat="1"/>
    <row r="117421" customFormat="1"/>
    <row r="117422" customFormat="1"/>
    <row r="117423" customFormat="1"/>
    <row r="117424" customFormat="1"/>
    <row r="117425" customFormat="1"/>
    <row r="117426" customFormat="1"/>
    <row r="117427" customFormat="1"/>
    <row r="117428" customFormat="1"/>
    <row r="117429" customFormat="1"/>
    <row r="117430" customFormat="1"/>
    <row r="117431" customFormat="1"/>
    <row r="117432" customFormat="1"/>
    <row r="117433" customFormat="1"/>
    <row r="117434" customFormat="1"/>
    <row r="117435" customFormat="1"/>
    <row r="117436" customFormat="1"/>
    <row r="117437" customFormat="1"/>
    <row r="117438" customFormat="1"/>
    <row r="117439" customFormat="1"/>
    <row r="117440" customFormat="1"/>
    <row r="117441" customFormat="1"/>
    <row r="117442" customFormat="1"/>
    <row r="117443" customFormat="1"/>
    <row r="117444" customFormat="1"/>
    <row r="117445" customFormat="1"/>
    <row r="117446" customFormat="1"/>
    <row r="117447" customFormat="1"/>
    <row r="117448" customFormat="1"/>
    <row r="117449" customFormat="1"/>
    <row r="117450" customFormat="1"/>
    <row r="117451" customFormat="1"/>
    <row r="117452" customFormat="1"/>
    <row r="117453" customFormat="1"/>
    <row r="117454" customFormat="1"/>
    <row r="117455" customFormat="1"/>
    <row r="117456" customFormat="1"/>
    <row r="117457" customFormat="1"/>
    <row r="117458" customFormat="1"/>
    <row r="117459" customFormat="1"/>
    <row r="117460" customFormat="1"/>
    <row r="117461" customFormat="1"/>
    <row r="117462" customFormat="1"/>
    <row r="117463" customFormat="1"/>
    <row r="117464" customFormat="1"/>
    <row r="117465" customFormat="1"/>
    <row r="117466" customFormat="1"/>
    <row r="117467" customFormat="1"/>
    <row r="117468" customFormat="1"/>
    <row r="117469" customFormat="1"/>
    <row r="117470" customFormat="1"/>
    <row r="117471" customFormat="1"/>
    <row r="117472" customFormat="1"/>
    <row r="117473" customFormat="1"/>
    <row r="117474" customFormat="1"/>
    <row r="117475" customFormat="1"/>
    <row r="117476" customFormat="1"/>
    <row r="117477" customFormat="1"/>
    <row r="117478" customFormat="1"/>
    <row r="117479" customFormat="1"/>
    <row r="117480" customFormat="1"/>
    <row r="117481" customFormat="1"/>
    <row r="117482" customFormat="1"/>
    <row r="117483" customFormat="1"/>
    <row r="117484" customFormat="1"/>
    <row r="117485" customFormat="1"/>
    <row r="117486" customFormat="1"/>
    <row r="117487" customFormat="1"/>
    <row r="117488" customFormat="1"/>
    <row r="117489" customFormat="1"/>
    <row r="117490" customFormat="1"/>
    <row r="117491" customFormat="1"/>
    <row r="117492" customFormat="1"/>
    <row r="117493" customFormat="1"/>
    <row r="117494" customFormat="1"/>
    <row r="117495" customFormat="1"/>
    <row r="117496" customFormat="1"/>
    <row r="117497" customFormat="1"/>
    <row r="117498" customFormat="1"/>
    <row r="117499" customFormat="1"/>
    <row r="117500" customFormat="1"/>
    <row r="117501" customFormat="1"/>
    <row r="117502" customFormat="1"/>
    <row r="117503" customFormat="1"/>
    <row r="117504" customFormat="1"/>
    <row r="117505" customFormat="1"/>
    <row r="117506" customFormat="1"/>
    <row r="117507" customFormat="1"/>
    <row r="117508" customFormat="1"/>
    <row r="117509" customFormat="1"/>
    <row r="117510" customFormat="1"/>
    <row r="117511" customFormat="1"/>
    <row r="117512" customFormat="1"/>
    <row r="117513" customFormat="1"/>
    <row r="117514" customFormat="1"/>
    <row r="117515" customFormat="1"/>
    <row r="117516" customFormat="1"/>
    <row r="117517" customFormat="1"/>
    <row r="117518" customFormat="1"/>
    <row r="117519" customFormat="1"/>
    <row r="117520" customFormat="1"/>
    <row r="117521" customFormat="1"/>
    <row r="117522" customFormat="1"/>
    <row r="117523" customFormat="1"/>
    <row r="117524" customFormat="1"/>
    <row r="117525" customFormat="1"/>
    <row r="117526" customFormat="1"/>
    <row r="117527" customFormat="1"/>
    <row r="117528" customFormat="1"/>
    <row r="117529" customFormat="1"/>
    <row r="117530" customFormat="1"/>
    <row r="117531" customFormat="1"/>
    <row r="117532" customFormat="1"/>
    <row r="117533" customFormat="1"/>
    <row r="117534" customFormat="1"/>
    <row r="117535" customFormat="1"/>
    <row r="117536" customFormat="1"/>
    <row r="117537" customFormat="1"/>
    <row r="117538" customFormat="1"/>
    <row r="117539" customFormat="1"/>
    <row r="117540" customFormat="1"/>
    <row r="117541" customFormat="1"/>
    <row r="117542" customFormat="1"/>
    <row r="117543" customFormat="1"/>
    <row r="117544" customFormat="1"/>
    <row r="117545" customFormat="1"/>
    <row r="117546" customFormat="1"/>
    <row r="117547" customFormat="1"/>
    <row r="117548" customFormat="1"/>
    <row r="117549" customFormat="1"/>
    <row r="117550" customFormat="1"/>
    <row r="117551" customFormat="1"/>
    <row r="117552" customFormat="1"/>
    <row r="117553" customFormat="1"/>
    <row r="117554" customFormat="1"/>
    <row r="117555" customFormat="1"/>
    <row r="117556" customFormat="1"/>
    <row r="117557" customFormat="1"/>
    <row r="117558" customFormat="1"/>
    <row r="117559" customFormat="1"/>
    <row r="117560" customFormat="1"/>
    <row r="117561" customFormat="1"/>
    <row r="117562" customFormat="1"/>
    <row r="117563" customFormat="1"/>
    <row r="117564" customFormat="1"/>
    <row r="117565" customFormat="1"/>
    <row r="117566" customFormat="1"/>
    <row r="117567" customFormat="1"/>
    <row r="117568" customFormat="1"/>
    <row r="117569" customFormat="1"/>
    <row r="117570" customFormat="1"/>
    <row r="117571" customFormat="1"/>
    <row r="117572" customFormat="1"/>
    <row r="117573" customFormat="1"/>
    <row r="117574" customFormat="1"/>
    <row r="117575" customFormat="1"/>
    <row r="117576" customFormat="1"/>
    <row r="117577" customFormat="1"/>
    <row r="117578" customFormat="1"/>
    <row r="117579" customFormat="1"/>
    <row r="117580" customFormat="1"/>
    <row r="117581" customFormat="1"/>
    <row r="117582" customFormat="1"/>
    <row r="117583" customFormat="1"/>
    <row r="117584" customFormat="1"/>
    <row r="117585" customFormat="1"/>
    <row r="117586" customFormat="1"/>
    <row r="117587" customFormat="1"/>
    <row r="117588" customFormat="1"/>
    <row r="117589" customFormat="1"/>
    <row r="117590" customFormat="1"/>
    <row r="117591" customFormat="1"/>
    <row r="117592" customFormat="1"/>
    <row r="117593" customFormat="1"/>
    <row r="117594" customFormat="1"/>
    <row r="117595" customFormat="1"/>
    <row r="117596" customFormat="1"/>
    <row r="117597" customFormat="1"/>
    <row r="117598" customFormat="1"/>
    <row r="117599" customFormat="1"/>
    <row r="117600" customFormat="1"/>
    <row r="117601" customFormat="1"/>
    <row r="117602" customFormat="1"/>
    <row r="117603" customFormat="1"/>
    <row r="117604" customFormat="1"/>
    <row r="117605" customFormat="1"/>
    <row r="117606" customFormat="1"/>
    <row r="117607" customFormat="1"/>
    <row r="117608" customFormat="1"/>
    <row r="117609" customFormat="1"/>
    <row r="117610" customFormat="1"/>
    <row r="117611" customFormat="1"/>
    <row r="117612" customFormat="1"/>
    <row r="117613" customFormat="1"/>
    <row r="117614" customFormat="1"/>
    <row r="117615" customFormat="1"/>
    <row r="117616" customFormat="1"/>
    <row r="117617" customFormat="1"/>
    <row r="117618" customFormat="1"/>
    <row r="117619" customFormat="1"/>
    <row r="117620" customFormat="1"/>
    <row r="117621" customFormat="1"/>
    <row r="117622" customFormat="1"/>
    <row r="117623" customFormat="1"/>
    <row r="117624" customFormat="1"/>
    <row r="117625" customFormat="1"/>
    <row r="117626" customFormat="1"/>
    <row r="117627" customFormat="1"/>
    <row r="117628" customFormat="1"/>
    <row r="117629" customFormat="1"/>
    <row r="117630" customFormat="1"/>
    <row r="117631" customFormat="1"/>
    <row r="117632" customFormat="1"/>
    <row r="117633" customFormat="1"/>
    <row r="117634" customFormat="1"/>
    <row r="117635" customFormat="1"/>
    <row r="117636" customFormat="1"/>
    <row r="117637" customFormat="1"/>
    <row r="117638" customFormat="1"/>
    <row r="117639" customFormat="1"/>
    <row r="117640" customFormat="1"/>
    <row r="117641" customFormat="1"/>
    <row r="117642" customFormat="1"/>
    <row r="117643" customFormat="1"/>
    <row r="117644" customFormat="1"/>
    <row r="117645" customFormat="1"/>
    <row r="117646" customFormat="1"/>
    <row r="117647" customFormat="1"/>
    <row r="117648" customFormat="1"/>
    <row r="117649" customFormat="1"/>
    <row r="117650" customFormat="1"/>
    <row r="117651" customFormat="1"/>
    <row r="117652" customFormat="1"/>
    <row r="117653" customFormat="1"/>
    <row r="117654" customFormat="1"/>
    <row r="117655" customFormat="1"/>
    <row r="117656" customFormat="1"/>
    <row r="117657" customFormat="1"/>
    <row r="117658" customFormat="1"/>
    <row r="117659" customFormat="1"/>
    <row r="117660" customFormat="1"/>
    <row r="117661" customFormat="1"/>
    <row r="117662" customFormat="1"/>
    <row r="117663" customFormat="1"/>
    <row r="117664" customFormat="1"/>
    <row r="117665" customFormat="1"/>
    <row r="117666" customFormat="1"/>
    <row r="117667" customFormat="1"/>
    <row r="117668" customFormat="1"/>
    <row r="117669" customFormat="1"/>
    <row r="117670" customFormat="1"/>
    <row r="117671" customFormat="1"/>
    <row r="117672" customFormat="1"/>
    <row r="117673" customFormat="1"/>
    <row r="117674" customFormat="1"/>
    <row r="117675" customFormat="1"/>
    <row r="117676" customFormat="1"/>
    <row r="117677" customFormat="1"/>
    <row r="117678" customFormat="1"/>
    <row r="117679" customFormat="1"/>
    <row r="117680" customFormat="1"/>
    <row r="117681" customFormat="1"/>
    <row r="117682" customFormat="1"/>
    <row r="117683" customFormat="1"/>
    <row r="117684" customFormat="1"/>
    <row r="117685" customFormat="1"/>
    <row r="117686" customFormat="1"/>
    <row r="117687" customFormat="1"/>
    <row r="117688" customFormat="1"/>
    <row r="117689" customFormat="1"/>
    <row r="117690" customFormat="1"/>
    <row r="117691" customFormat="1"/>
    <row r="117692" customFormat="1"/>
    <row r="117693" customFormat="1"/>
    <row r="117694" customFormat="1"/>
    <row r="117695" customFormat="1"/>
    <row r="117696" customFormat="1"/>
    <row r="117697" customFormat="1"/>
    <row r="117698" customFormat="1"/>
    <row r="117699" customFormat="1"/>
    <row r="117700" customFormat="1"/>
    <row r="117701" customFormat="1"/>
    <row r="117702" customFormat="1"/>
    <row r="117703" customFormat="1"/>
    <row r="117704" customFormat="1"/>
    <row r="117705" customFormat="1"/>
    <row r="117706" customFormat="1"/>
    <row r="117707" customFormat="1"/>
    <row r="117708" customFormat="1"/>
    <row r="117709" customFormat="1"/>
    <row r="117710" customFormat="1"/>
    <row r="117711" customFormat="1"/>
    <row r="117712" customFormat="1"/>
    <row r="117713" customFormat="1"/>
    <row r="117714" customFormat="1"/>
    <row r="117715" customFormat="1"/>
    <row r="117716" customFormat="1"/>
    <row r="117717" customFormat="1"/>
    <row r="117718" customFormat="1"/>
    <row r="117719" customFormat="1"/>
    <row r="117720" customFormat="1"/>
    <row r="117721" customFormat="1"/>
    <row r="117722" customFormat="1"/>
    <row r="117723" customFormat="1"/>
    <row r="117724" customFormat="1"/>
    <row r="117725" customFormat="1"/>
    <row r="117726" customFormat="1"/>
    <row r="117727" customFormat="1"/>
    <row r="117728" customFormat="1"/>
    <row r="117729" customFormat="1"/>
    <row r="117730" customFormat="1"/>
    <row r="117731" customFormat="1"/>
    <row r="117732" customFormat="1"/>
    <row r="117733" customFormat="1"/>
    <row r="117734" customFormat="1"/>
    <row r="117735" customFormat="1"/>
    <row r="117736" customFormat="1"/>
    <row r="117737" customFormat="1"/>
    <row r="117738" customFormat="1"/>
    <row r="117739" customFormat="1"/>
    <row r="117740" customFormat="1"/>
    <row r="117741" customFormat="1"/>
    <row r="117742" customFormat="1"/>
    <row r="117743" customFormat="1"/>
    <row r="117744" customFormat="1"/>
    <row r="117745" customFormat="1"/>
    <row r="117746" customFormat="1"/>
    <row r="117747" customFormat="1"/>
    <row r="117748" customFormat="1"/>
    <row r="117749" customFormat="1"/>
    <row r="117750" customFormat="1"/>
    <row r="117751" customFormat="1"/>
    <row r="117752" customFormat="1"/>
    <row r="117753" customFormat="1"/>
    <row r="117754" customFormat="1"/>
    <row r="117755" customFormat="1"/>
    <row r="117756" customFormat="1"/>
    <row r="117757" customFormat="1"/>
    <row r="117758" customFormat="1"/>
    <row r="117759" customFormat="1"/>
    <row r="117760" customFormat="1"/>
    <row r="117761" customFormat="1"/>
    <row r="117762" customFormat="1"/>
    <row r="117763" customFormat="1"/>
    <row r="117764" customFormat="1"/>
    <row r="117765" customFormat="1"/>
    <row r="117766" customFormat="1"/>
    <row r="117767" customFormat="1"/>
    <row r="117768" customFormat="1"/>
    <row r="117769" customFormat="1"/>
    <row r="117770" customFormat="1"/>
    <row r="117771" customFormat="1"/>
    <row r="117772" customFormat="1"/>
    <row r="117773" customFormat="1"/>
    <row r="117774" customFormat="1"/>
    <row r="117775" customFormat="1"/>
    <row r="117776" customFormat="1"/>
    <row r="117777" customFormat="1"/>
    <row r="117778" customFormat="1"/>
    <row r="117779" customFormat="1"/>
    <row r="117780" customFormat="1"/>
    <row r="117781" customFormat="1"/>
    <row r="117782" customFormat="1"/>
    <row r="117783" customFormat="1"/>
    <row r="117784" customFormat="1"/>
    <row r="117785" customFormat="1"/>
    <row r="117786" customFormat="1"/>
    <row r="117787" customFormat="1"/>
    <row r="117788" customFormat="1"/>
    <row r="117789" customFormat="1"/>
    <row r="117790" customFormat="1"/>
    <row r="117791" customFormat="1"/>
    <row r="117792" customFormat="1"/>
    <row r="117793" customFormat="1"/>
    <row r="117794" customFormat="1"/>
    <row r="117795" customFormat="1"/>
    <row r="117796" customFormat="1"/>
    <row r="117797" customFormat="1"/>
    <row r="117798" customFormat="1"/>
    <row r="117799" customFormat="1"/>
    <row r="117800" customFormat="1"/>
    <row r="117801" customFormat="1"/>
    <row r="117802" customFormat="1"/>
    <row r="117803" customFormat="1"/>
    <row r="117804" customFormat="1"/>
    <row r="117805" customFormat="1"/>
    <row r="117806" customFormat="1"/>
    <row r="117807" customFormat="1"/>
    <row r="117808" customFormat="1"/>
    <row r="117809" customFormat="1"/>
    <row r="117810" customFormat="1"/>
    <row r="117811" customFormat="1"/>
    <row r="117812" customFormat="1"/>
    <row r="117813" customFormat="1"/>
    <row r="117814" customFormat="1"/>
    <row r="117815" customFormat="1"/>
    <row r="117816" customFormat="1"/>
    <row r="117817" customFormat="1"/>
    <row r="117818" customFormat="1"/>
    <row r="117819" customFormat="1"/>
    <row r="117820" customFormat="1"/>
    <row r="117821" customFormat="1"/>
    <row r="117822" customFormat="1"/>
    <row r="117823" customFormat="1"/>
    <row r="117824" customFormat="1"/>
    <row r="117825" customFormat="1"/>
    <row r="117826" customFormat="1"/>
    <row r="117827" customFormat="1"/>
    <row r="117828" customFormat="1"/>
    <row r="117829" customFormat="1"/>
    <row r="117830" customFormat="1"/>
    <row r="117831" customFormat="1"/>
    <row r="117832" customFormat="1"/>
    <row r="117833" customFormat="1"/>
    <row r="117834" customFormat="1"/>
    <row r="117835" customFormat="1"/>
    <row r="117836" customFormat="1"/>
    <row r="117837" customFormat="1"/>
    <row r="117838" customFormat="1"/>
    <row r="117839" customFormat="1"/>
    <row r="117840" customFormat="1"/>
    <row r="117841" customFormat="1"/>
    <row r="117842" customFormat="1"/>
    <row r="117843" customFormat="1"/>
    <row r="117844" customFormat="1"/>
    <row r="117845" customFormat="1"/>
    <row r="117846" customFormat="1"/>
    <row r="117847" customFormat="1"/>
    <row r="117848" customFormat="1"/>
    <row r="117849" customFormat="1"/>
    <row r="117850" customFormat="1"/>
    <row r="117851" customFormat="1"/>
    <row r="117852" customFormat="1"/>
    <row r="117853" customFormat="1"/>
    <row r="117854" customFormat="1"/>
    <row r="117855" customFormat="1"/>
    <row r="117856" customFormat="1"/>
    <row r="117857" customFormat="1"/>
    <row r="117858" customFormat="1"/>
    <row r="117859" customFormat="1"/>
    <row r="117860" customFormat="1"/>
    <row r="117861" customFormat="1"/>
    <row r="117862" customFormat="1"/>
    <row r="117863" customFormat="1"/>
    <row r="117864" customFormat="1"/>
    <row r="117865" customFormat="1"/>
    <row r="117866" customFormat="1"/>
    <row r="117867" customFormat="1"/>
    <row r="117868" customFormat="1"/>
    <row r="117869" customFormat="1"/>
    <row r="117870" customFormat="1"/>
    <row r="117871" customFormat="1"/>
    <row r="117872" customFormat="1"/>
    <row r="117873" customFormat="1"/>
    <row r="117874" customFormat="1"/>
    <row r="117875" customFormat="1"/>
    <row r="117876" customFormat="1"/>
    <row r="117877" customFormat="1"/>
    <row r="117878" customFormat="1"/>
    <row r="117879" customFormat="1"/>
    <row r="117880" customFormat="1"/>
    <row r="117881" customFormat="1"/>
    <row r="117882" customFormat="1"/>
    <row r="117883" customFormat="1"/>
    <row r="117884" customFormat="1"/>
    <row r="117885" customFormat="1"/>
    <row r="117886" customFormat="1"/>
    <row r="117887" customFormat="1"/>
    <row r="117888" customFormat="1"/>
    <row r="117889" customFormat="1"/>
    <row r="117890" customFormat="1"/>
    <row r="117891" customFormat="1"/>
    <row r="117892" customFormat="1"/>
    <row r="117893" customFormat="1"/>
    <row r="117894" customFormat="1"/>
    <row r="117895" customFormat="1"/>
    <row r="117896" customFormat="1"/>
    <row r="117897" customFormat="1"/>
    <row r="117898" customFormat="1"/>
    <row r="117899" customFormat="1"/>
    <row r="117900" customFormat="1"/>
    <row r="117901" customFormat="1"/>
    <row r="117902" customFormat="1"/>
    <row r="117903" customFormat="1"/>
    <row r="117904" customFormat="1"/>
    <row r="117905" customFormat="1"/>
    <row r="117906" customFormat="1"/>
    <row r="117907" customFormat="1"/>
    <row r="117908" customFormat="1"/>
    <row r="117909" customFormat="1"/>
    <row r="117910" customFormat="1"/>
    <row r="117911" customFormat="1"/>
    <row r="117912" customFormat="1"/>
    <row r="117913" customFormat="1"/>
    <row r="117914" customFormat="1"/>
    <row r="117915" customFormat="1"/>
    <row r="117916" customFormat="1"/>
    <row r="117917" customFormat="1"/>
    <row r="117918" customFormat="1"/>
    <row r="117919" customFormat="1"/>
    <row r="117920" customFormat="1"/>
    <row r="117921" customFormat="1"/>
    <row r="117922" customFormat="1"/>
    <row r="117923" customFormat="1"/>
    <row r="117924" customFormat="1"/>
    <row r="117925" customFormat="1"/>
    <row r="117926" customFormat="1"/>
    <row r="117927" customFormat="1"/>
    <row r="117928" customFormat="1"/>
    <row r="117929" customFormat="1"/>
    <row r="117930" customFormat="1"/>
    <row r="117931" customFormat="1"/>
    <row r="117932" customFormat="1"/>
    <row r="117933" customFormat="1"/>
    <row r="117934" customFormat="1"/>
    <row r="117935" customFormat="1"/>
    <row r="117936" customFormat="1"/>
    <row r="117937" customFormat="1"/>
    <row r="117938" customFormat="1"/>
    <row r="117939" customFormat="1"/>
    <row r="117940" customFormat="1"/>
    <row r="117941" customFormat="1"/>
    <row r="117942" customFormat="1"/>
    <row r="117943" customFormat="1"/>
    <row r="117944" customFormat="1"/>
    <row r="117945" customFormat="1"/>
    <row r="117946" customFormat="1"/>
    <row r="117947" customFormat="1"/>
    <row r="117948" customFormat="1"/>
    <row r="117949" customFormat="1"/>
    <row r="117950" customFormat="1"/>
    <row r="117951" customFormat="1"/>
    <row r="117952" customFormat="1"/>
    <row r="117953" customFormat="1"/>
    <row r="117954" customFormat="1"/>
    <row r="117955" customFormat="1"/>
    <row r="117956" customFormat="1"/>
    <row r="117957" customFormat="1"/>
    <row r="117958" customFormat="1"/>
    <row r="117959" customFormat="1"/>
    <row r="117960" customFormat="1"/>
    <row r="117961" customFormat="1"/>
    <row r="117962" customFormat="1"/>
    <row r="117963" customFormat="1"/>
    <row r="117964" customFormat="1"/>
    <row r="117965" customFormat="1"/>
    <row r="117966" customFormat="1"/>
    <row r="117967" customFormat="1"/>
    <row r="117968" customFormat="1"/>
    <row r="117969" customFormat="1"/>
    <row r="117970" customFormat="1"/>
    <row r="117971" customFormat="1"/>
    <row r="117972" customFormat="1"/>
    <row r="117973" customFormat="1"/>
    <row r="117974" customFormat="1"/>
    <row r="117975" customFormat="1"/>
    <row r="117976" customFormat="1"/>
    <row r="117977" customFormat="1"/>
    <row r="117978" customFormat="1"/>
    <row r="117979" customFormat="1"/>
    <row r="117980" customFormat="1"/>
    <row r="117981" customFormat="1"/>
    <row r="117982" customFormat="1"/>
    <row r="117983" customFormat="1"/>
    <row r="117984" customFormat="1"/>
    <row r="117985" customFormat="1"/>
    <row r="117986" customFormat="1"/>
    <row r="117987" customFormat="1"/>
    <row r="117988" customFormat="1"/>
    <row r="117989" customFormat="1"/>
    <row r="117990" customFormat="1"/>
    <row r="117991" customFormat="1"/>
    <row r="117992" customFormat="1"/>
    <row r="117993" customFormat="1"/>
    <row r="117994" customFormat="1"/>
    <row r="117995" customFormat="1"/>
    <row r="117996" customFormat="1"/>
    <row r="117997" customFormat="1"/>
    <row r="117998" customFormat="1"/>
    <row r="117999" customFormat="1"/>
    <row r="118000" customFormat="1"/>
    <row r="118001" customFormat="1"/>
    <row r="118002" customFormat="1"/>
    <row r="118003" customFormat="1"/>
    <row r="118004" customFormat="1"/>
    <row r="118005" customFormat="1"/>
    <row r="118006" customFormat="1"/>
    <row r="118007" customFormat="1"/>
    <row r="118008" customFormat="1"/>
    <row r="118009" customFormat="1"/>
    <row r="118010" customFormat="1"/>
    <row r="118011" customFormat="1"/>
    <row r="118012" customFormat="1"/>
    <row r="118013" customFormat="1"/>
    <row r="118014" customFormat="1"/>
    <row r="118015" customFormat="1"/>
    <row r="118016" customFormat="1"/>
    <row r="118017" customFormat="1"/>
    <row r="118018" customFormat="1"/>
    <row r="118019" customFormat="1"/>
    <row r="118020" customFormat="1"/>
    <row r="118021" customFormat="1"/>
    <row r="118022" customFormat="1"/>
    <row r="118023" customFormat="1"/>
    <row r="118024" customFormat="1"/>
    <row r="118025" customFormat="1"/>
    <row r="118026" customFormat="1"/>
    <row r="118027" customFormat="1"/>
    <row r="118028" customFormat="1"/>
    <row r="118029" customFormat="1"/>
    <row r="118030" customFormat="1"/>
    <row r="118031" customFormat="1"/>
    <row r="118032" customFormat="1"/>
    <row r="118033" customFormat="1"/>
    <row r="118034" customFormat="1"/>
    <row r="118035" customFormat="1"/>
    <row r="118036" customFormat="1"/>
    <row r="118037" customFormat="1"/>
    <row r="118038" customFormat="1"/>
    <row r="118039" customFormat="1"/>
    <row r="118040" customFormat="1"/>
    <row r="118041" customFormat="1"/>
    <row r="118042" customFormat="1"/>
    <row r="118043" customFormat="1"/>
    <row r="118044" customFormat="1"/>
    <row r="118045" customFormat="1"/>
    <row r="118046" customFormat="1"/>
    <row r="118047" customFormat="1"/>
    <row r="118048" customFormat="1"/>
    <row r="118049" customFormat="1"/>
    <row r="118050" customFormat="1"/>
    <row r="118051" customFormat="1"/>
    <row r="118052" customFormat="1"/>
    <row r="118053" customFormat="1"/>
    <row r="118054" customFormat="1"/>
    <row r="118055" customFormat="1"/>
    <row r="118056" customFormat="1"/>
    <row r="118057" customFormat="1"/>
    <row r="118058" customFormat="1"/>
    <row r="118059" customFormat="1"/>
    <row r="118060" customFormat="1"/>
    <row r="118061" customFormat="1"/>
    <row r="118062" customFormat="1"/>
    <row r="118063" customFormat="1"/>
    <row r="118064" customFormat="1"/>
    <row r="118065" customFormat="1"/>
    <row r="118066" customFormat="1"/>
    <row r="118067" customFormat="1"/>
    <row r="118068" customFormat="1"/>
    <row r="118069" customFormat="1"/>
    <row r="118070" customFormat="1"/>
    <row r="118071" customFormat="1"/>
    <row r="118072" customFormat="1"/>
    <row r="118073" customFormat="1"/>
    <row r="118074" customFormat="1"/>
    <row r="118075" customFormat="1"/>
    <row r="118076" customFormat="1"/>
    <row r="118077" customFormat="1"/>
    <row r="118078" customFormat="1"/>
    <row r="118079" customFormat="1"/>
    <row r="118080" customFormat="1"/>
    <row r="118081" customFormat="1"/>
    <row r="118082" customFormat="1"/>
    <row r="118083" customFormat="1"/>
    <row r="118084" customFormat="1"/>
    <row r="118085" customFormat="1"/>
    <row r="118086" customFormat="1"/>
    <row r="118087" customFormat="1"/>
    <row r="118088" customFormat="1"/>
    <row r="118089" customFormat="1"/>
    <row r="118090" customFormat="1"/>
    <row r="118091" customFormat="1"/>
    <row r="118092" customFormat="1"/>
    <row r="118093" customFormat="1"/>
    <row r="118094" customFormat="1"/>
    <row r="118095" customFormat="1"/>
    <row r="118096" customFormat="1"/>
    <row r="118097" customFormat="1"/>
    <row r="118098" customFormat="1"/>
    <row r="118099" customFormat="1"/>
    <row r="118100" customFormat="1"/>
    <row r="118101" customFormat="1"/>
    <row r="118102" customFormat="1"/>
    <row r="118103" customFormat="1"/>
    <row r="118104" customFormat="1"/>
    <row r="118105" customFormat="1"/>
    <row r="118106" customFormat="1"/>
    <row r="118107" customFormat="1"/>
    <row r="118108" customFormat="1"/>
    <row r="118109" customFormat="1"/>
    <row r="118110" customFormat="1"/>
    <row r="118111" customFormat="1"/>
    <row r="118112" customFormat="1"/>
    <row r="118113" customFormat="1"/>
    <row r="118114" customFormat="1"/>
    <row r="118115" customFormat="1"/>
    <row r="118116" customFormat="1"/>
    <row r="118117" customFormat="1"/>
    <row r="118118" customFormat="1"/>
    <row r="118119" customFormat="1"/>
    <row r="118120" customFormat="1"/>
    <row r="118121" customFormat="1"/>
    <row r="118122" customFormat="1"/>
    <row r="118123" customFormat="1"/>
    <row r="118124" customFormat="1"/>
    <row r="118125" customFormat="1"/>
    <row r="118126" customFormat="1"/>
    <row r="118127" customFormat="1"/>
    <row r="118128" customFormat="1"/>
    <row r="118129" customFormat="1"/>
    <row r="118130" customFormat="1"/>
    <row r="118131" customFormat="1"/>
    <row r="118132" customFormat="1"/>
    <row r="118133" customFormat="1"/>
    <row r="118134" customFormat="1"/>
    <row r="118135" customFormat="1"/>
    <row r="118136" customFormat="1"/>
    <row r="118137" customFormat="1"/>
    <row r="118138" customFormat="1"/>
    <row r="118139" customFormat="1"/>
    <row r="118140" customFormat="1"/>
    <row r="118141" customFormat="1"/>
    <row r="118142" customFormat="1"/>
    <row r="118143" customFormat="1"/>
    <row r="118144" customFormat="1"/>
    <row r="118145" customFormat="1"/>
    <row r="118146" customFormat="1"/>
    <row r="118147" customFormat="1"/>
    <row r="118148" customFormat="1"/>
    <row r="118149" customFormat="1"/>
    <row r="118150" customFormat="1"/>
    <row r="118151" customFormat="1"/>
    <row r="118152" customFormat="1"/>
    <row r="118153" customFormat="1"/>
    <row r="118154" customFormat="1"/>
    <row r="118155" customFormat="1"/>
    <row r="118156" customFormat="1"/>
    <row r="118157" customFormat="1"/>
    <row r="118158" customFormat="1"/>
    <row r="118159" customFormat="1"/>
    <row r="118160" customFormat="1"/>
    <row r="118161" customFormat="1"/>
    <row r="118162" customFormat="1"/>
    <row r="118163" customFormat="1"/>
    <row r="118164" customFormat="1"/>
    <row r="118165" customFormat="1"/>
    <row r="118166" customFormat="1"/>
    <row r="118167" customFormat="1"/>
    <row r="118168" customFormat="1"/>
    <row r="118169" customFormat="1"/>
    <row r="118170" customFormat="1"/>
    <row r="118171" customFormat="1"/>
    <row r="118172" customFormat="1"/>
    <row r="118173" customFormat="1"/>
    <row r="118174" customFormat="1"/>
    <row r="118175" customFormat="1"/>
    <row r="118176" customFormat="1"/>
    <row r="118177" customFormat="1"/>
    <row r="118178" customFormat="1"/>
    <row r="118179" customFormat="1"/>
    <row r="118180" customFormat="1"/>
    <row r="118181" customFormat="1"/>
    <row r="118182" customFormat="1"/>
    <row r="118183" customFormat="1"/>
    <row r="118184" customFormat="1"/>
    <row r="118185" customFormat="1"/>
    <row r="118186" customFormat="1"/>
    <row r="118187" customFormat="1"/>
    <row r="118188" customFormat="1"/>
    <row r="118189" customFormat="1"/>
    <row r="118190" customFormat="1"/>
    <row r="118191" customFormat="1"/>
    <row r="118192" customFormat="1"/>
    <row r="118193" customFormat="1"/>
    <row r="118194" customFormat="1"/>
    <row r="118195" customFormat="1"/>
    <row r="118196" customFormat="1"/>
    <row r="118197" customFormat="1"/>
    <row r="118198" customFormat="1"/>
    <row r="118199" customFormat="1"/>
    <row r="118200" customFormat="1"/>
    <row r="118201" customFormat="1"/>
    <row r="118202" customFormat="1"/>
    <row r="118203" customFormat="1"/>
    <row r="118204" customFormat="1"/>
    <row r="118205" customFormat="1"/>
    <row r="118206" customFormat="1"/>
    <row r="118207" customFormat="1"/>
    <row r="118208" customFormat="1"/>
    <row r="118209" customFormat="1"/>
    <row r="118210" customFormat="1"/>
    <row r="118211" customFormat="1"/>
    <row r="118212" customFormat="1"/>
    <row r="118213" customFormat="1"/>
    <row r="118214" customFormat="1"/>
    <row r="118215" customFormat="1"/>
    <row r="118216" customFormat="1"/>
    <row r="118217" customFormat="1"/>
    <row r="118218" customFormat="1"/>
    <row r="118219" customFormat="1"/>
    <row r="118220" customFormat="1"/>
    <row r="118221" customFormat="1"/>
    <row r="118222" customFormat="1"/>
    <row r="118223" customFormat="1"/>
    <row r="118224" customFormat="1"/>
    <row r="118225" customFormat="1"/>
    <row r="118226" customFormat="1"/>
    <row r="118227" customFormat="1"/>
    <row r="118228" customFormat="1"/>
    <row r="118229" customFormat="1"/>
    <row r="118230" customFormat="1"/>
    <row r="118231" customFormat="1"/>
    <row r="118232" customFormat="1"/>
    <row r="118233" customFormat="1"/>
    <row r="118234" customFormat="1"/>
    <row r="118235" customFormat="1"/>
    <row r="118236" customFormat="1"/>
    <row r="118237" customFormat="1"/>
    <row r="118238" customFormat="1"/>
    <row r="118239" customFormat="1"/>
    <row r="118240" customFormat="1"/>
    <row r="118241" customFormat="1"/>
    <row r="118242" customFormat="1"/>
    <row r="118243" customFormat="1"/>
    <row r="118244" customFormat="1"/>
    <row r="118245" customFormat="1"/>
    <row r="118246" customFormat="1"/>
    <row r="118247" customFormat="1"/>
    <row r="118248" customFormat="1"/>
    <row r="118249" customFormat="1"/>
    <row r="118250" customFormat="1"/>
    <row r="118251" customFormat="1"/>
    <row r="118252" customFormat="1"/>
    <row r="118253" customFormat="1"/>
    <row r="118254" customFormat="1"/>
    <row r="118255" customFormat="1"/>
    <row r="118256" customFormat="1"/>
    <row r="118257" customFormat="1"/>
    <row r="118258" customFormat="1"/>
    <row r="118259" customFormat="1"/>
    <row r="118260" customFormat="1"/>
    <row r="118261" customFormat="1"/>
    <row r="118262" customFormat="1"/>
    <row r="118263" customFormat="1"/>
    <row r="118264" customFormat="1"/>
    <row r="118265" customFormat="1"/>
    <row r="118266" customFormat="1"/>
    <row r="118267" customFormat="1"/>
    <row r="118268" customFormat="1"/>
    <row r="118269" customFormat="1"/>
    <row r="118270" customFormat="1"/>
    <row r="118271" customFormat="1"/>
    <row r="118272" customFormat="1"/>
    <row r="118273" customFormat="1"/>
    <row r="118274" customFormat="1"/>
    <row r="118275" customFormat="1"/>
    <row r="118276" customFormat="1"/>
    <row r="118277" customFormat="1"/>
    <row r="118278" customFormat="1"/>
    <row r="118279" customFormat="1"/>
    <row r="118280" customFormat="1"/>
    <row r="118281" customFormat="1"/>
    <row r="118282" customFormat="1"/>
    <row r="118283" customFormat="1"/>
    <row r="118284" customFormat="1"/>
    <row r="118285" customFormat="1"/>
    <row r="118286" customFormat="1"/>
    <row r="118287" customFormat="1"/>
    <row r="118288" customFormat="1"/>
    <row r="118289" customFormat="1"/>
    <row r="118290" customFormat="1"/>
    <row r="118291" customFormat="1"/>
    <row r="118292" customFormat="1"/>
    <row r="118293" customFormat="1"/>
    <row r="118294" customFormat="1"/>
    <row r="118295" customFormat="1"/>
    <row r="118296" customFormat="1"/>
    <row r="118297" customFormat="1"/>
    <row r="118298" customFormat="1"/>
    <row r="118299" customFormat="1"/>
    <row r="118300" customFormat="1"/>
    <row r="118301" customFormat="1"/>
    <row r="118302" customFormat="1"/>
    <row r="118303" customFormat="1"/>
    <row r="118304" customFormat="1"/>
    <row r="118305" customFormat="1"/>
    <row r="118306" customFormat="1"/>
    <row r="118307" customFormat="1"/>
    <row r="118308" customFormat="1"/>
    <row r="118309" customFormat="1"/>
    <row r="118310" customFormat="1"/>
    <row r="118311" customFormat="1"/>
    <row r="118312" customFormat="1"/>
    <row r="118313" customFormat="1"/>
    <row r="118314" customFormat="1"/>
    <row r="118315" customFormat="1"/>
    <row r="118316" customFormat="1"/>
    <row r="118317" customFormat="1"/>
    <row r="118318" customFormat="1"/>
    <row r="118319" customFormat="1"/>
    <row r="118320" customFormat="1"/>
    <row r="118321" customFormat="1"/>
    <row r="118322" customFormat="1"/>
    <row r="118323" customFormat="1"/>
    <row r="118324" customFormat="1"/>
    <row r="118325" customFormat="1"/>
    <row r="118326" customFormat="1"/>
    <row r="118327" customFormat="1"/>
    <row r="118328" customFormat="1"/>
    <row r="118329" customFormat="1"/>
    <row r="118330" customFormat="1"/>
    <row r="118331" customFormat="1"/>
    <row r="118332" customFormat="1"/>
    <row r="118333" customFormat="1"/>
    <row r="118334" customFormat="1"/>
    <row r="118335" customFormat="1"/>
    <row r="118336" customFormat="1"/>
    <row r="118337" customFormat="1"/>
    <row r="118338" customFormat="1"/>
    <row r="118339" customFormat="1"/>
    <row r="118340" customFormat="1"/>
    <row r="118341" customFormat="1"/>
    <row r="118342" customFormat="1"/>
    <row r="118343" customFormat="1"/>
    <row r="118344" customFormat="1"/>
    <row r="118345" customFormat="1"/>
    <row r="118346" customFormat="1"/>
    <row r="118347" customFormat="1"/>
    <row r="118348" customFormat="1"/>
    <row r="118349" customFormat="1"/>
    <row r="118350" customFormat="1"/>
    <row r="118351" customFormat="1"/>
    <row r="118352" customFormat="1"/>
    <row r="118353" customFormat="1"/>
    <row r="118354" customFormat="1"/>
    <row r="118355" customFormat="1"/>
    <row r="118356" customFormat="1"/>
    <row r="118357" customFormat="1"/>
    <row r="118358" customFormat="1"/>
    <row r="118359" customFormat="1"/>
    <row r="118360" customFormat="1"/>
    <row r="118361" customFormat="1"/>
    <row r="118362" customFormat="1"/>
    <row r="118363" customFormat="1"/>
    <row r="118364" customFormat="1"/>
    <row r="118365" customFormat="1"/>
    <row r="118366" customFormat="1"/>
    <row r="118367" customFormat="1"/>
    <row r="118368" customFormat="1"/>
    <row r="118369" customFormat="1"/>
    <row r="118370" customFormat="1"/>
    <row r="118371" customFormat="1"/>
    <row r="118372" customFormat="1"/>
    <row r="118373" customFormat="1"/>
    <row r="118374" customFormat="1"/>
    <row r="118375" customFormat="1"/>
    <row r="118376" customFormat="1"/>
    <row r="118377" customFormat="1"/>
    <row r="118378" customFormat="1"/>
    <row r="118379" customFormat="1"/>
    <row r="118380" customFormat="1"/>
    <row r="118381" customFormat="1"/>
    <row r="118382" customFormat="1"/>
    <row r="118383" customFormat="1"/>
    <row r="118384" customFormat="1"/>
    <row r="118385" customFormat="1"/>
    <row r="118386" customFormat="1"/>
    <row r="118387" customFormat="1"/>
    <row r="118388" customFormat="1"/>
    <row r="118389" customFormat="1"/>
    <row r="118390" customFormat="1"/>
    <row r="118391" customFormat="1"/>
    <row r="118392" customFormat="1"/>
    <row r="118393" customFormat="1"/>
    <row r="118394" customFormat="1"/>
    <row r="118395" customFormat="1"/>
    <row r="118396" customFormat="1"/>
    <row r="118397" customFormat="1"/>
    <row r="118398" customFormat="1"/>
    <row r="118399" customFormat="1"/>
    <row r="118400" customFormat="1"/>
    <row r="118401" customFormat="1"/>
    <row r="118402" customFormat="1"/>
    <row r="118403" customFormat="1"/>
    <row r="118404" customFormat="1"/>
    <row r="118405" customFormat="1"/>
    <row r="118406" customFormat="1"/>
    <row r="118407" customFormat="1"/>
    <row r="118408" customFormat="1"/>
    <row r="118409" customFormat="1"/>
    <row r="118410" customFormat="1"/>
    <row r="118411" customFormat="1"/>
    <row r="118412" customFormat="1"/>
    <row r="118413" customFormat="1"/>
    <row r="118414" customFormat="1"/>
    <row r="118415" customFormat="1"/>
    <row r="118416" customFormat="1"/>
    <row r="118417" customFormat="1"/>
    <row r="118418" customFormat="1"/>
    <row r="118419" customFormat="1"/>
    <row r="118420" customFormat="1"/>
    <row r="118421" customFormat="1"/>
    <row r="118422" customFormat="1"/>
    <row r="118423" customFormat="1"/>
    <row r="118424" customFormat="1"/>
    <row r="118425" customFormat="1"/>
    <row r="118426" customFormat="1"/>
    <row r="118427" customFormat="1"/>
    <row r="118428" customFormat="1"/>
    <row r="118429" customFormat="1"/>
    <row r="118430" customFormat="1"/>
    <row r="118431" customFormat="1"/>
    <row r="118432" customFormat="1"/>
    <row r="118433" customFormat="1"/>
    <row r="118434" customFormat="1"/>
    <row r="118435" customFormat="1"/>
    <row r="118436" customFormat="1"/>
    <row r="118437" customFormat="1"/>
    <row r="118438" customFormat="1"/>
    <row r="118439" customFormat="1"/>
    <row r="118440" customFormat="1"/>
    <row r="118441" customFormat="1"/>
    <row r="118442" customFormat="1"/>
    <row r="118443" customFormat="1"/>
    <row r="118444" customFormat="1"/>
    <row r="118445" customFormat="1"/>
    <row r="118446" customFormat="1"/>
    <row r="118447" customFormat="1"/>
    <row r="118448" customFormat="1"/>
    <row r="118449" customFormat="1"/>
    <row r="118450" customFormat="1"/>
    <row r="118451" customFormat="1"/>
    <row r="118452" customFormat="1"/>
    <row r="118453" customFormat="1"/>
    <row r="118454" customFormat="1"/>
    <row r="118455" customFormat="1"/>
    <row r="118456" customFormat="1"/>
    <row r="118457" customFormat="1"/>
    <row r="118458" customFormat="1"/>
    <row r="118459" customFormat="1"/>
    <row r="118460" customFormat="1"/>
    <row r="118461" customFormat="1"/>
    <row r="118462" customFormat="1"/>
    <row r="118463" customFormat="1"/>
    <row r="118464" customFormat="1"/>
    <row r="118465" customFormat="1"/>
    <row r="118466" customFormat="1"/>
    <row r="118467" customFormat="1"/>
    <row r="118468" customFormat="1"/>
    <row r="118469" customFormat="1"/>
    <row r="118470" customFormat="1"/>
    <row r="118471" customFormat="1"/>
    <row r="118472" customFormat="1"/>
    <row r="118473" customFormat="1"/>
    <row r="118474" customFormat="1"/>
    <row r="118475" customFormat="1"/>
    <row r="118476" customFormat="1"/>
    <row r="118477" customFormat="1"/>
    <row r="118478" customFormat="1"/>
    <row r="118479" customFormat="1"/>
    <row r="118480" customFormat="1"/>
    <row r="118481" customFormat="1"/>
    <row r="118482" customFormat="1"/>
    <row r="118483" customFormat="1"/>
    <row r="118484" customFormat="1"/>
    <row r="118485" customFormat="1"/>
    <row r="118486" customFormat="1"/>
    <row r="118487" customFormat="1"/>
    <row r="118488" customFormat="1"/>
    <row r="118489" customFormat="1"/>
    <row r="118490" customFormat="1"/>
    <row r="118491" customFormat="1"/>
    <row r="118492" customFormat="1"/>
    <row r="118493" customFormat="1"/>
    <row r="118494" customFormat="1"/>
    <row r="118495" customFormat="1"/>
    <row r="118496" customFormat="1"/>
    <row r="118497" customFormat="1"/>
    <row r="118498" customFormat="1"/>
    <row r="118499" customFormat="1"/>
    <row r="118500" customFormat="1"/>
    <row r="118501" customFormat="1"/>
    <row r="118502" customFormat="1"/>
    <row r="118503" customFormat="1"/>
    <row r="118504" customFormat="1"/>
    <row r="118505" customFormat="1"/>
    <row r="118506" customFormat="1"/>
    <row r="118507" customFormat="1"/>
    <row r="118508" customFormat="1"/>
    <row r="118509" customFormat="1"/>
    <row r="118510" customFormat="1"/>
    <row r="118511" customFormat="1"/>
    <row r="118512" customFormat="1"/>
    <row r="118513" customFormat="1"/>
    <row r="118514" customFormat="1"/>
    <row r="118515" customFormat="1"/>
    <row r="118516" customFormat="1"/>
    <row r="118517" customFormat="1"/>
    <row r="118518" customFormat="1"/>
    <row r="118519" customFormat="1"/>
    <row r="118520" customFormat="1"/>
    <row r="118521" customFormat="1"/>
    <row r="118522" customFormat="1"/>
    <row r="118523" customFormat="1"/>
    <row r="118524" customFormat="1"/>
    <row r="118525" customFormat="1"/>
    <row r="118526" customFormat="1"/>
    <row r="118527" customFormat="1"/>
    <row r="118528" customFormat="1"/>
    <row r="118529" customFormat="1"/>
    <row r="118530" customFormat="1"/>
    <row r="118531" customFormat="1"/>
    <row r="118532" customFormat="1"/>
    <row r="118533" customFormat="1"/>
    <row r="118534" customFormat="1"/>
    <row r="118535" customFormat="1"/>
    <row r="118536" customFormat="1"/>
    <row r="118537" customFormat="1"/>
    <row r="118538" customFormat="1"/>
    <row r="118539" customFormat="1"/>
    <row r="118540" customFormat="1"/>
    <row r="118541" customFormat="1"/>
    <row r="118542" customFormat="1"/>
    <row r="118543" customFormat="1"/>
    <row r="118544" customFormat="1"/>
    <row r="118545" customFormat="1"/>
    <row r="118546" customFormat="1"/>
    <row r="118547" customFormat="1"/>
    <row r="118548" customFormat="1"/>
    <row r="118549" customFormat="1"/>
    <row r="118550" customFormat="1"/>
    <row r="118551" customFormat="1"/>
    <row r="118552" customFormat="1"/>
    <row r="118553" customFormat="1"/>
    <row r="118554" customFormat="1"/>
    <row r="118555" customFormat="1"/>
    <row r="118556" customFormat="1"/>
    <row r="118557" customFormat="1"/>
    <row r="118558" customFormat="1"/>
    <row r="118559" customFormat="1"/>
    <row r="118560" customFormat="1"/>
    <row r="118561" customFormat="1"/>
    <row r="118562" customFormat="1"/>
    <row r="118563" customFormat="1"/>
    <row r="118564" customFormat="1"/>
    <row r="118565" customFormat="1"/>
    <row r="118566" customFormat="1"/>
    <row r="118567" customFormat="1"/>
    <row r="118568" customFormat="1"/>
    <row r="118569" customFormat="1"/>
    <row r="118570" customFormat="1"/>
    <row r="118571" customFormat="1"/>
    <row r="118572" customFormat="1"/>
    <row r="118573" customFormat="1"/>
    <row r="118574" customFormat="1"/>
    <row r="118575" customFormat="1"/>
    <row r="118576" customFormat="1"/>
    <row r="118577" customFormat="1"/>
    <row r="118578" customFormat="1"/>
    <row r="118579" customFormat="1"/>
    <row r="118580" customFormat="1"/>
    <row r="118581" customFormat="1"/>
    <row r="118582" customFormat="1"/>
    <row r="118583" customFormat="1"/>
    <row r="118584" customFormat="1"/>
    <row r="118585" customFormat="1"/>
    <row r="118586" customFormat="1"/>
    <row r="118587" customFormat="1"/>
    <row r="118588" customFormat="1"/>
    <row r="118589" customFormat="1"/>
    <row r="118590" customFormat="1"/>
    <row r="118591" customFormat="1"/>
    <row r="118592" customFormat="1"/>
    <row r="118593" customFormat="1"/>
    <row r="118594" customFormat="1"/>
    <row r="118595" customFormat="1"/>
    <row r="118596" customFormat="1"/>
    <row r="118597" customFormat="1"/>
    <row r="118598" customFormat="1"/>
    <row r="118599" customFormat="1"/>
    <row r="118600" customFormat="1"/>
    <row r="118601" customFormat="1"/>
    <row r="118602" customFormat="1"/>
    <row r="118603" customFormat="1"/>
    <row r="118604" customFormat="1"/>
    <row r="118605" customFormat="1"/>
    <row r="118606" customFormat="1"/>
    <row r="118607" customFormat="1"/>
    <row r="118608" customFormat="1"/>
    <row r="118609" customFormat="1"/>
    <row r="118610" customFormat="1"/>
    <row r="118611" customFormat="1"/>
    <row r="118612" customFormat="1"/>
    <row r="118613" customFormat="1"/>
    <row r="118614" customFormat="1"/>
    <row r="118615" customFormat="1"/>
    <row r="118616" customFormat="1"/>
    <row r="118617" customFormat="1"/>
    <row r="118618" customFormat="1"/>
    <row r="118619" customFormat="1"/>
    <row r="118620" customFormat="1"/>
    <row r="118621" customFormat="1"/>
    <row r="118622" customFormat="1"/>
    <row r="118623" customFormat="1"/>
    <row r="118624" customFormat="1"/>
    <row r="118625" customFormat="1"/>
    <row r="118626" customFormat="1"/>
    <row r="118627" customFormat="1"/>
    <row r="118628" customFormat="1"/>
    <row r="118629" customFormat="1"/>
    <row r="118630" customFormat="1"/>
    <row r="118631" customFormat="1"/>
    <row r="118632" customFormat="1"/>
    <row r="118633" customFormat="1"/>
    <row r="118634" customFormat="1"/>
    <row r="118635" customFormat="1"/>
    <row r="118636" customFormat="1"/>
    <row r="118637" customFormat="1"/>
    <row r="118638" customFormat="1"/>
    <row r="118639" customFormat="1"/>
    <row r="118640" customFormat="1"/>
    <row r="118641" customFormat="1"/>
    <row r="118642" customFormat="1"/>
    <row r="118643" customFormat="1"/>
    <row r="118644" customFormat="1"/>
    <row r="118645" customFormat="1"/>
    <row r="118646" customFormat="1"/>
    <row r="118647" customFormat="1"/>
    <row r="118648" customFormat="1"/>
    <row r="118649" customFormat="1"/>
    <row r="118650" customFormat="1"/>
    <row r="118651" customFormat="1"/>
    <row r="118652" customFormat="1"/>
    <row r="118653" customFormat="1"/>
    <row r="118654" customFormat="1"/>
    <row r="118655" customFormat="1"/>
    <row r="118656" customFormat="1"/>
    <row r="118657" customFormat="1"/>
    <row r="118658" customFormat="1"/>
    <row r="118659" customFormat="1"/>
    <row r="118660" customFormat="1"/>
    <row r="118661" customFormat="1"/>
    <row r="118662" customFormat="1"/>
    <row r="118663" customFormat="1"/>
    <row r="118664" customFormat="1"/>
    <row r="118665" customFormat="1"/>
    <row r="118666" customFormat="1"/>
    <row r="118667" customFormat="1"/>
    <row r="118668" customFormat="1"/>
    <row r="118669" customFormat="1"/>
    <row r="118670" customFormat="1"/>
    <row r="118671" customFormat="1"/>
    <row r="118672" customFormat="1"/>
    <row r="118673" customFormat="1"/>
    <row r="118674" customFormat="1"/>
    <row r="118675" customFormat="1"/>
    <row r="118676" customFormat="1"/>
    <row r="118677" customFormat="1"/>
    <row r="118678" customFormat="1"/>
    <row r="118679" customFormat="1"/>
    <row r="118680" customFormat="1"/>
    <row r="118681" customFormat="1"/>
    <row r="118682" customFormat="1"/>
    <row r="118683" customFormat="1"/>
    <row r="118684" customFormat="1"/>
    <row r="118685" customFormat="1"/>
    <row r="118686" customFormat="1"/>
    <row r="118687" customFormat="1"/>
    <row r="118688" customFormat="1"/>
    <row r="118689" customFormat="1"/>
    <row r="118690" customFormat="1"/>
    <row r="118691" customFormat="1"/>
    <row r="118692" customFormat="1"/>
    <row r="118693" customFormat="1"/>
    <row r="118694" customFormat="1"/>
    <row r="118695" customFormat="1"/>
    <row r="118696" customFormat="1"/>
    <row r="118697" customFormat="1"/>
    <row r="118698" customFormat="1"/>
    <row r="118699" customFormat="1"/>
    <row r="118700" customFormat="1"/>
    <row r="118701" customFormat="1"/>
    <row r="118702" customFormat="1"/>
    <row r="118703" customFormat="1"/>
    <row r="118704" customFormat="1"/>
    <row r="118705" customFormat="1"/>
    <row r="118706" customFormat="1"/>
    <row r="118707" customFormat="1"/>
    <row r="118708" customFormat="1"/>
    <row r="118709" customFormat="1"/>
    <row r="118710" customFormat="1"/>
    <row r="118711" customFormat="1"/>
    <row r="118712" customFormat="1"/>
    <row r="118713" customFormat="1"/>
    <row r="118714" customFormat="1"/>
    <row r="118715" customFormat="1"/>
    <row r="118716" customFormat="1"/>
    <row r="118717" customFormat="1"/>
    <row r="118718" customFormat="1"/>
    <row r="118719" customFormat="1"/>
    <row r="118720" customFormat="1"/>
    <row r="118721" customFormat="1"/>
    <row r="118722" customFormat="1"/>
    <row r="118723" customFormat="1"/>
    <row r="118724" customFormat="1"/>
    <row r="118725" customFormat="1"/>
    <row r="118726" customFormat="1"/>
    <row r="118727" customFormat="1"/>
    <row r="118728" customFormat="1"/>
    <row r="118729" customFormat="1"/>
    <row r="118730" customFormat="1"/>
    <row r="118731" customFormat="1"/>
    <row r="118732" customFormat="1"/>
    <row r="118733" customFormat="1"/>
    <row r="118734" customFormat="1"/>
    <row r="118735" customFormat="1"/>
    <row r="118736" customFormat="1"/>
    <row r="118737" customFormat="1"/>
    <row r="118738" customFormat="1"/>
    <row r="118739" customFormat="1"/>
    <row r="118740" customFormat="1"/>
    <row r="118741" customFormat="1"/>
    <row r="118742" customFormat="1"/>
    <row r="118743" customFormat="1"/>
    <row r="118744" customFormat="1"/>
    <row r="118745" customFormat="1"/>
    <row r="118746" customFormat="1"/>
    <row r="118747" customFormat="1"/>
    <row r="118748" customFormat="1"/>
    <row r="118749" customFormat="1"/>
    <row r="118750" customFormat="1"/>
    <row r="118751" customFormat="1"/>
    <row r="118752" customFormat="1"/>
    <row r="118753" customFormat="1"/>
    <row r="118754" customFormat="1"/>
    <row r="118755" customFormat="1"/>
    <row r="118756" customFormat="1"/>
    <row r="118757" customFormat="1"/>
    <row r="118758" customFormat="1"/>
    <row r="118759" customFormat="1"/>
    <row r="118760" customFormat="1"/>
    <row r="118761" customFormat="1"/>
    <row r="118762" customFormat="1"/>
    <row r="118763" customFormat="1"/>
    <row r="118764" customFormat="1"/>
    <row r="118765" customFormat="1"/>
    <row r="118766" customFormat="1"/>
    <row r="118767" customFormat="1"/>
    <row r="118768" customFormat="1"/>
    <row r="118769" customFormat="1"/>
    <row r="118770" customFormat="1"/>
    <row r="118771" customFormat="1"/>
    <row r="118772" customFormat="1"/>
    <row r="118773" customFormat="1"/>
    <row r="118774" customFormat="1"/>
    <row r="118775" customFormat="1"/>
    <row r="118776" customFormat="1"/>
    <row r="118777" customFormat="1"/>
    <row r="118778" customFormat="1"/>
    <row r="118779" customFormat="1"/>
    <row r="118780" customFormat="1"/>
    <row r="118781" customFormat="1"/>
    <row r="118782" customFormat="1"/>
    <row r="118783" customFormat="1"/>
    <row r="118784" customFormat="1"/>
    <row r="118785" customFormat="1"/>
    <row r="118786" customFormat="1"/>
    <row r="118787" customFormat="1"/>
    <row r="118788" customFormat="1"/>
    <row r="118789" customFormat="1"/>
    <row r="118790" customFormat="1"/>
    <row r="118791" customFormat="1"/>
    <row r="118792" customFormat="1"/>
    <row r="118793" customFormat="1"/>
    <row r="118794" customFormat="1"/>
    <row r="118795" customFormat="1"/>
    <row r="118796" customFormat="1"/>
    <row r="118797" customFormat="1"/>
    <row r="118798" customFormat="1"/>
    <row r="118799" customFormat="1"/>
    <row r="118800" customFormat="1"/>
    <row r="118801" customFormat="1"/>
    <row r="118802" customFormat="1"/>
    <row r="118803" customFormat="1"/>
    <row r="118804" customFormat="1"/>
    <row r="118805" customFormat="1"/>
    <row r="118806" customFormat="1"/>
    <row r="118807" customFormat="1"/>
    <row r="118808" customFormat="1"/>
    <row r="118809" customFormat="1"/>
    <row r="118810" customFormat="1"/>
    <row r="118811" customFormat="1"/>
    <row r="118812" customFormat="1"/>
    <row r="118813" customFormat="1"/>
    <row r="118814" customFormat="1"/>
    <row r="118815" customFormat="1"/>
    <row r="118816" customFormat="1"/>
    <row r="118817" customFormat="1"/>
    <row r="118818" customFormat="1"/>
    <row r="118819" customFormat="1"/>
    <row r="118820" customFormat="1"/>
    <row r="118821" customFormat="1"/>
    <row r="118822" customFormat="1"/>
    <row r="118823" customFormat="1"/>
    <row r="118824" customFormat="1"/>
    <row r="118825" customFormat="1"/>
    <row r="118826" customFormat="1"/>
    <row r="118827" customFormat="1"/>
    <row r="118828" customFormat="1"/>
    <row r="118829" customFormat="1"/>
    <row r="118830" customFormat="1"/>
    <row r="118831" customFormat="1"/>
    <row r="118832" customFormat="1"/>
    <row r="118833" customFormat="1"/>
    <row r="118834" customFormat="1"/>
    <row r="118835" customFormat="1"/>
    <row r="118836" customFormat="1"/>
    <row r="118837" customFormat="1"/>
    <row r="118838" customFormat="1"/>
    <row r="118839" customFormat="1"/>
    <row r="118840" customFormat="1"/>
    <row r="118841" customFormat="1"/>
    <row r="118842" customFormat="1"/>
    <row r="118843" customFormat="1"/>
    <row r="118844" customFormat="1"/>
    <row r="118845" customFormat="1"/>
    <row r="118846" customFormat="1"/>
    <row r="118847" customFormat="1"/>
    <row r="118848" customFormat="1"/>
    <row r="118849" customFormat="1"/>
    <row r="118850" customFormat="1"/>
    <row r="118851" customFormat="1"/>
    <row r="118852" customFormat="1"/>
    <row r="118853" customFormat="1"/>
    <row r="118854" customFormat="1"/>
    <row r="118855" customFormat="1"/>
    <row r="118856" customFormat="1"/>
    <row r="118857" customFormat="1"/>
    <row r="118858" customFormat="1"/>
    <row r="118859" customFormat="1"/>
    <row r="118860" customFormat="1"/>
    <row r="118861" customFormat="1"/>
    <row r="118862" customFormat="1"/>
    <row r="118863" customFormat="1"/>
    <row r="118864" customFormat="1"/>
    <row r="118865" customFormat="1"/>
    <row r="118866" customFormat="1"/>
    <row r="118867" customFormat="1"/>
    <row r="118868" customFormat="1"/>
    <row r="118869" customFormat="1"/>
    <row r="118870" customFormat="1"/>
    <row r="118871" customFormat="1"/>
    <row r="118872" customFormat="1"/>
    <row r="118873" customFormat="1"/>
    <row r="118874" customFormat="1"/>
    <row r="118875" customFormat="1"/>
    <row r="118876" customFormat="1"/>
    <row r="118877" customFormat="1"/>
    <row r="118878" customFormat="1"/>
    <row r="118879" customFormat="1"/>
    <row r="118880" customFormat="1"/>
    <row r="118881" customFormat="1"/>
    <row r="118882" customFormat="1"/>
    <row r="118883" customFormat="1"/>
    <row r="118884" customFormat="1"/>
    <row r="118885" customFormat="1"/>
    <row r="118886" customFormat="1"/>
    <row r="118887" customFormat="1"/>
    <row r="118888" customFormat="1"/>
    <row r="118889" customFormat="1"/>
    <row r="118890" customFormat="1"/>
    <row r="118891" customFormat="1"/>
    <row r="118892" customFormat="1"/>
    <row r="118893" customFormat="1"/>
    <row r="118894" customFormat="1"/>
    <row r="118895" customFormat="1"/>
    <row r="118896" customFormat="1"/>
    <row r="118897" customFormat="1"/>
    <row r="118898" customFormat="1"/>
    <row r="118899" customFormat="1"/>
    <row r="118900" customFormat="1"/>
    <row r="118901" customFormat="1"/>
    <row r="118902" customFormat="1"/>
    <row r="118903" customFormat="1"/>
    <row r="118904" customFormat="1"/>
    <row r="118905" customFormat="1"/>
    <row r="118906" customFormat="1"/>
    <row r="118907" customFormat="1"/>
    <row r="118908" customFormat="1"/>
    <row r="118909" customFormat="1"/>
    <row r="118910" customFormat="1"/>
    <row r="118911" customFormat="1"/>
    <row r="118912" customFormat="1"/>
    <row r="118913" customFormat="1"/>
    <row r="118914" customFormat="1"/>
    <row r="118915" customFormat="1"/>
    <row r="118916" customFormat="1"/>
    <row r="118917" customFormat="1"/>
    <row r="118918" customFormat="1"/>
    <row r="118919" customFormat="1"/>
    <row r="118920" customFormat="1"/>
    <row r="118921" customFormat="1"/>
    <row r="118922" customFormat="1"/>
    <row r="118923" customFormat="1"/>
    <row r="118924" customFormat="1"/>
    <row r="118925" customFormat="1"/>
    <row r="118926" customFormat="1"/>
    <row r="118927" customFormat="1"/>
    <row r="118928" customFormat="1"/>
    <row r="118929" customFormat="1"/>
    <row r="118930" customFormat="1"/>
    <row r="118931" customFormat="1"/>
    <row r="118932" customFormat="1"/>
    <row r="118933" customFormat="1"/>
    <row r="118934" customFormat="1"/>
    <row r="118935" customFormat="1"/>
    <row r="118936" customFormat="1"/>
    <row r="118937" customFormat="1"/>
    <row r="118938" customFormat="1"/>
    <row r="118939" customFormat="1"/>
    <row r="118940" customFormat="1"/>
    <row r="118941" customFormat="1"/>
    <row r="118942" customFormat="1"/>
    <row r="118943" customFormat="1"/>
    <row r="118944" customFormat="1"/>
    <row r="118945" customFormat="1"/>
    <row r="118946" customFormat="1"/>
    <row r="118947" customFormat="1"/>
    <row r="118948" customFormat="1"/>
    <row r="118949" customFormat="1"/>
    <row r="118950" customFormat="1"/>
    <row r="118951" customFormat="1"/>
    <row r="118952" customFormat="1"/>
    <row r="118953" customFormat="1"/>
    <row r="118954" customFormat="1"/>
    <row r="118955" customFormat="1"/>
    <row r="118956" customFormat="1"/>
    <row r="118957" customFormat="1"/>
    <row r="118958" customFormat="1"/>
    <row r="118959" customFormat="1"/>
    <row r="118960" customFormat="1"/>
    <row r="118961" customFormat="1"/>
    <row r="118962" customFormat="1"/>
    <row r="118963" customFormat="1"/>
    <row r="118964" customFormat="1"/>
    <row r="118965" customFormat="1"/>
    <row r="118966" customFormat="1"/>
    <row r="118967" customFormat="1"/>
    <row r="118968" customFormat="1"/>
    <row r="118969" customFormat="1"/>
    <row r="118970" customFormat="1"/>
    <row r="118971" customFormat="1"/>
    <row r="118972" customFormat="1"/>
    <row r="118973" customFormat="1"/>
    <row r="118974" customFormat="1"/>
    <row r="118975" customFormat="1"/>
    <row r="118976" customFormat="1"/>
    <row r="118977" customFormat="1"/>
    <row r="118978" customFormat="1"/>
    <row r="118979" customFormat="1"/>
    <row r="118980" customFormat="1"/>
    <row r="118981" customFormat="1"/>
    <row r="118982" customFormat="1"/>
    <row r="118983" customFormat="1"/>
    <row r="118984" customFormat="1"/>
    <row r="118985" customFormat="1"/>
    <row r="118986" customFormat="1"/>
    <row r="118987" customFormat="1"/>
    <row r="118988" customFormat="1"/>
    <row r="118989" customFormat="1"/>
    <row r="118990" customFormat="1"/>
    <row r="118991" customFormat="1"/>
    <row r="118992" customFormat="1"/>
    <row r="118993" customFormat="1"/>
    <row r="118994" customFormat="1"/>
    <row r="118995" customFormat="1"/>
    <row r="118996" customFormat="1"/>
    <row r="118997" customFormat="1"/>
    <row r="118998" customFormat="1"/>
    <row r="118999" customFormat="1"/>
    <row r="119000" customFormat="1"/>
    <row r="119001" customFormat="1"/>
    <row r="119002" customFormat="1"/>
    <row r="119003" customFormat="1"/>
    <row r="119004" customFormat="1"/>
    <row r="119005" customFormat="1"/>
    <row r="119006" customFormat="1"/>
    <row r="119007" customFormat="1"/>
    <row r="119008" customFormat="1"/>
    <row r="119009" customFormat="1"/>
    <row r="119010" customFormat="1"/>
    <row r="119011" customFormat="1"/>
    <row r="119012" customFormat="1"/>
    <row r="119013" customFormat="1"/>
    <row r="119014" customFormat="1"/>
    <row r="119015" customFormat="1"/>
    <row r="119016" customFormat="1"/>
    <row r="119017" customFormat="1"/>
    <row r="119018" customFormat="1"/>
    <row r="119019" customFormat="1"/>
    <row r="119020" customFormat="1"/>
    <row r="119021" customFormat="1"/>
    <row r="119022" customFormat="1"/>
    <row r="119023" customFormat="1"/>
    <row r="119024" customFormat="1"/>
    <row r="119025" customFormat="1"/>
    <row r="119026" customFormat="1"/>
    <row r="119027" customFormat="1"/>
    <row r="119028" customFormat="1"/>
    <row r="119029" customFormat="1"/>
    <row r="119030" customFormat="1"/>
    <row r="119031" customFormat="1"/>
    <row r="119032" customFormat="1"/>
    <row r="119033" customFormat="1"/>
    <row r="119034" customFormat="1"/>
    <row r="119035" customFormat="1"/>
    <row r="119036" customFormat="1"/>
    <row r="119037" customFormat="1"/>
    <row r="119038" customFormat="1"/>
    <row r="119039" customFormat="1"/>
    <row r="119040" customFormat="1"/>
    <row r="119041" customFormat="1"/>
    <row r="119042" customFormat="1"/>
    <row r="119043" customFormat="1"/>
    <row r="119044" customFormat="1"/>
    <row r="119045" customFormat="1"/>
    <row r="119046" customFormat="1"/>
    <row r="119047" customFormat="1"/>
    <row r="119048" customFormat="1"/>
    <row r="119049" customFormat="1"/>
    <row r="119050" customFormat="1"/>
    <row r="119051" customFormat="1"/>
    <row r="119052" customFormat="1"/>
    <row r="119053" customFormat="1"/>
    <row r="119054" customFormat="1"/>
    <row r="119055" customFormat="1"/>
    <row r="119056" customFormat="1"/>
    <row r="119057" customFormat="1"/>
    <row r="119058" customFormat="1"/>
    <row r="119059" customFormat="1"/>
    <row r="119060" customFormat="1"/>
    <row r="119061" customFormat="1"/>
    <row r="119062" customFormat="1"/>
    <row r="119063" customFormat="1"/>
    <row r="119064" customFormat="1"/>
    <row r="119065" customFormat="1"/>
    <row r="119066" customFormat="1"/>
    <row r="119067" customFormat="1"/>
    <row r="119068" customFormat="1"/>
    <row r="119069" customFormat="1"/>
    <row r="119070" customFormat="1"/>
    <row r="119071" customFormat="1"/>
    <row r="119072" customFormat="1"/>
    <row r="119073" customFormat="1"/>
    <row r="119074" customFormat="1"/>
    <row r="119075" customFormat="1"/>
    <row r="119076" customFormat="1"/>
    <row r="119077" customFormat="1"/>
    <row r="119078" customFormat="1"/>
    <row r="119079" customFormat="1"/>
    <row r="119080" customFormat="1"/>
    <row r="119081" customFormat="1"/>
    <row r="119082" customFormat="1"/>
    <row r="119083" customFormat="1"/>
    <row r="119084" customFormat="1"/>
    <row r="119085" customFormat="1"/>
    <row r="119086" customFormat="1"/>
    <row r="119087" customFormat="1"/>
    <row r="119088" customFormat="1"/>
    <row r="119089" customFormat="1"/>
    <row r="119090" customFormat="1"/>
    <row r="119091" customFormat="1"/>
    <row r="119092" customFormat="1"/>
    <row r="119093" customFormat="1"/>
    <row r="119094" customFormat="1"/>
    <row r="119095" customFormat="1"/>
    <row r="119096" customFormat="1"/>
    <row r="119097" customFormat="1"/>
    <row r="119098" customFormat="1"/>
    <row r="119099" customFormat="1"/>
    <row r="119100" customFormat="1"/>
    <row r="119101" customFormat="1"/>
    <row r="119102" customFormat="1"/>
    <row r="119103" customFormat="1"/>
    <row r="119104" customFormat="1"/>
    <row r="119105" customFormat="1"/>
    <row r="119106" customFormat="1"/>
    <row r="119107" customFormat="1"/>
    <row r="119108" customFormat="1"/>
    <row r="119109" customFormat="1"/>
    <row r="119110" customFormat="1"/>
    <row r="119111" customFormat="1"/>
    <row r="119112" customFormat="1"/>
    <row r="119113" customFormat="1"/>
    <row r="119114" customFormat="1"/>
    <row r="119115" customFormat="1"/>
    <row r="119116" customFormat="1"/>
    <row r="119117" customFormat="1"/>
    <row r="119118" customFormat="1"/>
    <row r="119119" customFormat="1"/>
    <row r="119120" customFormat="1"/>
    <row r="119121" customFormat="1"/>
    <row r="119122" customFormat="1"/>
    <row r="119123" customFormat="1"/>
    <row r="119124" customFormat="1"/>
    <row r="119125" customFormat="1"/>
    <row r="119126" customFormat="1"/>
    <row r="119127" customFormat="1"/>
    <row r="119128" customFormat="1"/>
    <row r="119129" customFormat="1"/>
    <row r="119130" customFormat="1"/>
    <row r="119131" customFormat="1"/>
    <row r="119132" customFormat="1"/>
    <row r="119133" customFormat="1"/>
    <row r="119134" customFormat="1"/>
    <row r="119135" customFormat="1"/>
    <row r="119136" customFormat="1"/>
    <row r="119137" customFormat="1"/>
    <row r="119138" customFormat="1"/>
    <row r="119139" customFormat="1"/>
    <row r="119140" customFormat="1"/>
    <row r="119141" customFormat="1"/>
    <row r="119142" customFormat="1"/>
    <row r="119143" customFormat="1"/>
    <row r="119144" customFormat="1"/>
    <row r="119145" customFormat="1"/>
    <row r="119146" customFormat="1"/>
    <row r="119147" customFormat="1"/>
    <row r="119148" customFormat="1"/>
    <row r="119149" customFormat="1"/>
    <row r="119150" customFormat="1"/>
    <row r="119151" customFormat="1"/>
    <row r="119152" customFormat="1"/>
    <row r="119153" customFormat="1"/>
    <row r="119154" customFormat="1"/>
    <row r="119155" customFormat="1"/>
    <row r="119156" customFormat="1"/>
    <row r="119157" customFormat="1"/>
    <row r="119158" customFormat="1"/>
    <row r="119159" customFormat="1"/>
    <row r="119160" customFormat="1"/>
    <row r="119161" customFormat="1"/>
    <row r="119162" customFormat="1"/>
    <row r="119163" customFormat="1"/>
    <row r="119164" customFormat="1"/>
    <row r="119165" customFormat="1"/>
    <row r="119166" customFormat="1"/>
    <row r="119167" customFormat="1"/>
    <row r="119168" customFormat="1"/>
    <row r="119169" customFormat="1"/>
    <row r="119170" customFormat="1"/>
    <row r="119171" customFormat="1"/>
    <row r="119172" customFormat="1"/>
    <row r="119173" customFormat="1"/>
    <row r="119174" customFormat="1"/>
    <row r="119175" customFormat="1"/>
    <row r="119176" customFormat="1"/>
    <row r="119177" customFormat="1"/>
    <row r="119178" customFormat="1"/>
    <row r="119179" customFormat="1"/>
    <row r="119180" customFormat="1"/>
    <row r="119181" customFormat="1"/>
    <row r="119182" customFormat="1"/>
    <row r="119183" customFormat="1"/>
    <row r="119184" customFormat="1"/>
    <row r="119185" customFormat="1"/>
    <row r="119186" customFormat="1"/>
    <row r="119187" customFormat="1"/>
    <row r="119188" customFormat="1"/>
    <row r="119189" customFormat="1"/>
    <row r="119190" customFormat="1"/>
    <row r="119191" customFormat="1"/>
    <row r="119192" customFormat="1"/>
    <row r="119193" customFormat="1"/>
    <row r="119194" customFormat="1"/>
    <row r="119195" customFormat="1"/>
    <row r="119196" customFormat="1"/>
    <row r="119197" customFormat="1"/>
    <row r="119198" customFormat="1"/>
    <row r="119199" customFormat="1"/>
    <row r="119200" customFormat="1"/>
    <row r="119201" customFormat="1"/>
    <row r="119202" customFormat="1"/>
    <row r="119203" customFormat="1"/>
    <row r="119204" customFormat="1"/>
    <row r="119205" customFormat="1"/>
    <row r="119206" customFormat="1"/>
    <row r="119207" customFormat="1"/>
    <row r="119208" customFormat="1"/>
    <row r="119209" customFormat="1"/>
    <row r="119210" customFormat="1"/>
    <row r="119211" customFormat="1"/>
    <row r="119212" customFormat="1"/>
    <row r="119213" customFormat="1"/>
    <row r="119214" customFormat="1"/>
    <row r="119215" customFormat="1"/>
    <row r="119216" customFormat="1"/>
    <row r="119217" customFormat="1"/>
    <row r="119218" customFormat="1"/>
    <row r="119219" customFormat="1"/>
    <row r="119220" customFormat="1"/>
    <row r="119221" customFormat="1"/>
    <row r="119222" customFormat="1"/>
    <row r="119223" customFormat="1"/>
    <row r="119224" customFormat="1"/>
    <row r="119225" customFormat="1"/>
    <row r="119226" customFormat="1"/>
    <row r="119227" customFormat="1"/>
    <row r="119228" customFormat="1"/>
    <row r="119229" customFormat="1"/>
    <row r="119230" customFormat="1"/>
    <row r="119231" customFormat="1"/>
    <row r="119232" customFormat="1"/>
    <row r="119233" customFormat="1"/>
    <row r="119234" customFormat="1"/>
    <row r="119235" customFormat="1"/>
    <row r="119236" customFormat="1"/>
    <row r="119237" customFormat="1"/>
    <row r="119238" customFormat="1"/>
    <row r="119239" customFormat="1"/>
    <row r="119240" customFormat="1"/>
    <row r="119241" customFormat="1"/>
    <row r="119242" customFormat="1"/>
    <row r="119243" customFormat="1"/>
    <row r="119244" customFormat="1"/>
    <row r="119245" customFormat="1"/>
    <row r="119246" customFormat="1"/>
    <row r="119247" customFormat="1"/>
    <row r="119248" customFormat="1"/>
    <row r="119249" customFormat="1"/>
    <row r="119250" customFormat="1"/>
    <row r="119251" customFormat="1"/>
    <row r="119252" customFormat="1"/>
    <row r="119253" customFormat="1"/>
    <row r="119254" customFormat="1"/>
    <row r="119255" customFormat="1"/>
    <row r="119256" customFormat="1"/>
    <row r="119257" customFormat="1"/>
    <row r="119258" customFormat="1"/>
    <row r="119259" customFormat="1"/>
    <row r="119260" customFormat="1"/>
    <row r="119261" customFormat="1"/>
    <row r="119262" customFormat="1"/>
    <row r="119263" customFormat="1"/>
    <row r="119264" customFormat="1"/>
    <row r="119265" customFormat="1"/>
    <row r="119266" customFormat="1"/>
    <row r="119267" customFormat="1"/>
    <row r="119268" customFormat="1"/>
    <row r="119269" customFormat="1"/>
    <row r="119270" customFormat="1"/>
    <row r="119271" customFormat="1"/>
    <row r="119272" customFormat="1"/>
    <row r="119273" customFormat="1"/>
    <row r="119274" customFormat="1"/>
    <row r="119275" customFormat="1"/>
    <row r="119276" customFormat="1"/>
    <row r="119277" customFormat="1"/>
    <row r="119278" customFormat="1"/>
    <row r="119279" customFormat="1"/>
    <row r="119280" customFormat="1"/>
    <row r="119281" customFormat="1"/>
    <row r="119282" customFormat="1"/>
    <row r="119283" customFormat="1"/>
    <row r="119284" customFormat="1"/>
    <row r="119285" customFormat="1"/>
    <row r="119286" customFormat="1"/>
    <row r="119287" customFormat="1"/>
    <row r="119288" customFormat="1"/>
    <row r="119289" customFormat="1"/>
    <row r="119290" customFormat="1"/>
    <row r="119291" customFormat="1"/>
    <row r="119292" customFormat="1"/>
    <row r="119293" customFormat="1"/>
    <row r="119294" customFormat="1"/>
    <row r="119295" customFormat="1"/>
    <row r="119296" customFormat="1"/>
    <row r="119297" customFormat="1"/>
    <row r="119298" customFormat="1"/>
    <row r="119299" customFormat="1"/>
    <row r="119300" customFormat="1"/>
    <row r="119301" customFormat="1"/>
    <row r="119302" customFormat="1"/>
    <row r="119303" customFormat="1"/>
    <row r="119304" customFormat="1"/>
    <row r="119305" customFormat="1"/>
    <row r="119306" customFormat="1"/>
    <row r="119307" customFormat="1"/>
    <row r="119308" customFormat="1"/>
    <row r="119309" customFormat="1"/>
    <row r="119310" customFormat="1"/>
    <row r="119311" customFormat="1"/>
    <row r="119312" customFormat="1"/>
    <row r="119313" customFormat="1"/>
    <row r="119314" customFormat="1"/>
    <row r="119315" customFormat="1"/>
    <row r="119316" customFormat="1"/>
    <row r="119317" customFormat="1"/>
    <row r="119318" customFormat="1"/>
    <row r="119319" customFormat="1"/>
    <row r="119320" customFormat="1"/>
    <row r="119321" customFormat="1"/>
    <row r="119322" customFormat="1"/>
    <row r="119323" customFormat="1"/>
    <row r="119324" customFormat="1"/>
    <row r="119325" customFormat="1"/>
    <row r="119326" customFormat="1"/>
    <row r="119327" customFormat="1"/>
    <row r="119328" customFormat="1"/>
    <row r="119329" customFormat="1"/>
    <row r="119330" customFormat="1"/>
    <row r="119331" customFormat="1"/>
    <row r="119332" customFormat="1"/>
    <row r="119333" customFormat="1"/>
    <row r="119334" customFormat="1"/>
    <row r="119335" customFormat="1"/>
    <row r="119336" customFormat="1"/>
    <row r="119337" customFormat="1"/>
    <row r="119338" customFormat="1"/>
    <row r="119339" customFormat="1"/>
    <row r="119340" customFormat="1"/>
    <row r="119341" customFormat="1"/>
    <row r="119342" customFormat="1"/>
    <row r="119343" customFormat="1"/>
    <row r="119344" customFormat="1"/>
    <row r="119345" customFormat="1"/>
    <row r="119346" customFormat="1"/>
    <row r="119347" customFormat="1"/>
    <row r="119348" customFormat="1"/>
    <row r="119349" customFormat="1"/>
    <row r="119350" customFormat="1"/>
    <row r="119351" customFormat="1"/>
    <row r="119352" customFormat="1"/>
    <row r="119353" customFormat="1"/>
    <row r="119354" customFormat="1"/>
    <row r="119355" customFormat="1"/>
    <row r="119356" customFormat="1"/>
    <row r="119357" customFormat="1"/>
    <row r="119358" customFormat="1"/>
    <row r="119359" customFormat="1"/>
    <row r="119360" customFormat="1"/>
    <row r="119361" customFormat="1"/>
    <row r="119362" customFormat="1"/>
    <row r="119363" customFormat="1"/>
    <row r="119364" customFormat="1"/>
    <row r="119365" customFormat="1"/>
    <row r="119366" customFormat="1"/>
    <row r="119367" customFormat="1"/>
    <row r="119368" customFormat="1"/>
    <row r="119369" customFormat="1"/>
    <row r="119370" customFormat="1"/>
    <row r="119371" customFormat="1"/>
    <row r="119372" customFormat="1"/>
    <row r="119373" customFormat="1"/>
    <row r="119374" customFormat="1"/>
    <row r="119375" customFormat="1"/>
    <row r="119376" customFormat="1"/>
    <row r="119377" customFormat="1"/>
    <row r="119378" customFormat="1"/>
    <row r="119379" customFormat="1"/>
    <row r="119380" customFormat="1"/>
    <row r="119381" customFormat="1"/>
    <row r="119382" customFormat="1"/>
    <row r="119383" customFormat="1"/>
    <row r="119384" customFormat="1"/>
    <row r="119385" customFormat="1"/>
    <row r="119386" customFormat="1"/>
    <row r="119387" customFormat="1"/>
    <row r="119388" customFormat="1"/>
    <row r="119389" customFormat="1"/>
    <row r="119390" customFormat="1"/>
    <row r="119391" customFormat="1"/>
    <row r="119392" customFormat="1"/>
    <row r="119393" customFormat="1"/>
    <row r="119394" customFormat="1"/>
    <row r="119395" customFormat="1"/>
    <row r="119396" customFormat="1"/>
    <row r="119397" customFormat="1"/>
    <row r="119398" customFormat="1"/>
    <row r="119399" customFormat="1"/>
    <row r="119400" customFormat="1"/>
    <row r="119401" customFormat="1"/>
    <row r="119402" customFormat="1"/>
    <row r="119403" customFormat="1"/>
    <row r="119404" customFormat="1"/>
    <row r="119405" customFormat="1"/>
    <row r="119406" customFormat="1"/>
    <row r="119407" customFormat="1"/>
    <row r="119408" customFormat="1"/>
    <row r="119409" customFormat="1"/>
    <row r="119410" customFormat="1"/>
    <row r="119411" customFormat="1"/>
    <row r="119412" customFormat="1"/>
    <row r="119413" customFormat="1"/>
    <row r="119414" customFormat="1"/>
    <row r="119415" customFormat="1"/>
    <row r="119416" customFormat="1"/>
    <row r="119417" customFormat="1"/>
    <row r="119418" customFormat="1"/>
    <row r="119419" customFormat="1"/>
    <row r="119420" customFormat="1"/>
    <row r="119421" customFormat="1"/>
    <row r="119422" customFormat="1"/>
    <row r="119423" customFormat="1"/>
    <row r="119424" customFormat="1"/>
    <row r="119425" customFormat="1"/>
    <row r="119426" customFormat="1"/>
    <row r="119427" customFormat="1"/>
    <row r="119428" customFormat="1"/>
    <row r="119429" customFormat="1"/>
    <row r="119430" customFormat="1"/>
    <row r="119431" customFormat="1"/>
    <row r="119432" customFormat="1"/>
    <row r="119433" customFormat="1"/>
    <row r="119434" customFormat="1"/>
    <row r="119435" customFormat="1"/>
    <row r="119436" customFormat="1"/>
    <row r="119437" customFormat="1"/>
    <row r="119438" customFormat="1"/>
    <row r="119439" customFormat="1"/>
    <row r="119440" customFormat="1"/>
    <row r="119441" customFormat="1"/>
    <row r="119442" customFormat="1"/>
    <row r="119443" customFormat="1"/>
    <row r="119444" customFormat="1"/>
    <row r="119445" customFormat="1"/>
    <row r="119446" customFormat="1"/>
    <row r="119447" customFormat="1"/>
    <row r="119448" customFormat="1"/>
    <row r="119449" customFormat="1"/>
    <row r="119450" customFormat="1"/>
    <row r="119451" customFormat="1"/>
    <row r="119452" customFormat="1"/>
    <row r="119453" customFormat="1"/>
    <row r="119454" customFormat="1"/>
    <row r="119455" customFormat="1"/>
    <row r="119456" customFormat="1"/>
    <row r="119457" customFormat="1"/>
    <row r="119458" customFormat="1"/>
    <row r="119459" customFormat="1"/>
    <row r="119460" customFormat="1"/>
    <row r="119461" customFormat="1"/>
    <row r="119462" customFormat="1"/>
    <row r="119463" customFormat="1"/>
    <row r="119464" customFormat="1"/>
    <row r="119465" customFormat="1"/>
    <row r="119466" customFormat="1"/>
    <row r="119467" customFormat="1"/>
    <row r="119468" customFormat="1"/>
    <row r="119469" customFormat="1"/>
    <row r="119470" customFormat="1"/>
    <row r="119471" customFormat="1"/>
    <row r="119472" customFormat="1"/>
    <row r="119473" customFormat="1"/>
    <row r="119474" customFormat="1"/>
    <row r="119475" customFormat="1"/>
    <row r="119476" customFormat="1"/>
    <row r="119477" customFormat="1"/>
    <row r="119478" customFormat="1"/>
    <row r="119479" customFormat="1"/>
    <row r="119480" customFormat="1"/>
    <row r="119481" customFormat="1"/>
    <row r="119482" customFormat="1"/>
    <row r="119483" customFormat="1"/>
    <row r="119484" customFormat="1"/>
    <row r="119485" customFormat="1"/>
    <row r="119486" customFormat="1"/>
    <row r="119487" customFormat="1"/>
    <row r="119488" customFormat="1"/>
    <row r="119489" customFormat="1"/>
    <row r="119490" customFormat="1"/>
    <row r="119491" customFormat="1"/>
    <row r="119492" customFormat="1"/>
    <row r="119493" customFormat="1"/>
    <row r="119494" customFormat="1"/>
    <row r="119495" customFormat="1"/>
    <row r="119496" customFormat="1"/>
    <row r="119497" customFormat="1"/>
    <row r="119498" customFormat="1"/>
    <row r="119499" customFormat="1"/>
    <row r="119500" customFormat="1"/>
    <row r="119501" customFormat="1"/>
    <row r="119502" customFormat="1"/>
    <row r="119503" customFormat="1"/>
    <row r="119504" customFormat="1"/>
    <row r="119505" customFormat="1"/>
    <row r="119506" customFormat="1"/>
    <row r="119507" customFormat="1"/>
    <row r="119508" customFormat="1"/>
    <row r="119509" customFormat="1"/>
    <row r="119510" customFormat="1"/>
    <row r="119511" customFormat="1"/>
    <row r="119512" customFormat="1"/>
    <row r="119513" customFormat="1"/>
    <row r="119514" customFormat="1"/>
    <row r="119515" customFormat="1"/>
    <row r="119516" customFormat="1"/>
    <row r="119517" customFormat="1"/>
    <row r="119518" customFormat="1"/>
    <row r="119519" customFormat="1"/>
    <row r="119520" customFormat="1"/>
    <row r="119521" customFormat="1"/>
    <row r="119522" customFormat="1"/>
    <row r="119523" customFormat="1"/>
    <row r="119524" customFormat="1"/>
    <row r="119525" customFormat="1"/>
    <row r="119526" customFormat="1"/>
    <row r="119527" customFormat="1"/>
    <row r="119528" customFormat="1"/>
    <row r="119529" customFormat="1"/>
    <row r="119530" customFormat="1"/>
    <row r="119531" customFormat="1"/>
    <row r="119532" customFormat="1"/>
    <row r="119533" customFormat="1"/>
    <row r="119534" customFormat="1"/>
    <row r="119535" customFormat="1"/>
    <row r="119536" customFormat="1"/>
    <row r="119537" customFormat="1"/>
    <row r="119538" customFormat="1"/>
    <row r="119539" customFormat="1"/>
    <row r="119540" customFormat="1"/>
    <row r="119541" customFormat="1"/>
    <row r="119542" customFormat="1"/>
    <row r="119543" customFormat="1"/>
    <row r="119544" customFormat="1"/>
    <row r="119545" customFormat="1"/>
    <row r="119546" customFormat="1"/>
    <row r="119547" customFormat="1"/>
    <row r="119548" customFormat="1"/>
    <row r="119549" customFormat="1"/>
    <row r="119550" customFormat="1"/>
    <row r="119551" customFormat="1"/>
    <row r="119552" customFormat="1"/>
    <row r="119553" customFormat="1"/>
    <row r="119554" customFormat="1"/>
    <row r="119555" customFormat="1"/>
    <row r="119556" customFormat="1"/>
    <row r="119557" customFormat="1"/>
    <row r="119558" customFormat="1"/>
    <row r="119559" customFormat="1"/>
    <row r="119560" customFormat="1"/>
    <row r="119561" customFormat="1"/>
    <row r="119562" customFormat="1"/>
    <row r="119563" customFormat="1"/>
    <row r="119564" customFormat="1"/>
    <row r="119565" customFormat="1"/>
    <row r="119566" customFormat="1"/>
    <row r="119567" customFormat="1"/>
    <row r="119568" customFormat="1"/>
    <row r="119569" customFormat="1"/>
    <row r="119570" customFormat="1"/>
    <row r="119571" customFormat="1"/>
    <row r="119572" customFormat="1"/>
    <row r="119573" customFormat="1"/>
    <row r="119574" customFormat="1"/>
    <row r="119575" customFormat="1"/>
    <row r="119576" customFormat="1"/>
    <row r="119577" customFormat="1"/>
    <row r="119578" customFormat="1"/>
    <row r="119579" customFormat="1"/>
    <row r="119580" customFormat="1"/>
    <row r="119581" customFormat="1"/>
    <row r="119582" customFormat="1"/>
    <row r="119583" customFormat="1"/>
    <row r="119584" customFormat="1"/>
    <row r="119585" customFormat="1"/>
    <row r="119586" customFormat="1"/>
    <row r="119587" customFormat="1"/>
    <row r="119588" customFormat="1"/>
    <row r="119589" customFormat="1"/>
    <row r="119590" customFormat="1"/>
    <row r="119591" customFormat="1"/>
    <row r="119592" customFormat="1"/>
    <row r="119593" customFormat="1"/>
    <row r="119594" customFormat="1"/>
    <row r="119595" customFormat="1"/>
    <row r="119596" customFormat="1"/>
    <row r="119597" customFormat="1"/>
    <row r="119598" customFormat="1"/>
    <row r="119599" customFormat="1"/>
    <row r="119600" customFormat="1"/>
    <row r="119601" customFormat="1"/>
    <row r="119602" customFormat="1"/>
    <row r="119603" customFormat="1"/>
    <row r="119604" customFormat="1"/>
    <row r="119605" customFormat="1"/>
    <row r="119606" customFormat="1"/>
    <row r="119607" customFormat="1"/>
    <row r="119608" customFormat="1"/>
    <row r="119609" customFormat="1"/>
    <row r="119610" customFormat="1"/>
    <row r="119611" customFormat="1"/>
    <row r="119612" customFormat="1"/>
    <row r="119613" customFormat="1"/>
    <row r="119614" customFormat="1"/>
    <row r="119615" customFormat="1"/>
    <row r="119616" customFormat="1"/>
    <row r="119617" customFormat="1"/>
    <row r="119618" customFormat="1"/>
    <row r="119619" customFormat="1"/>
    <row r="119620" customFormat="1"/>
    <row r="119621" customFormat="1"/>
    <row r="119622" customFormat="1"/>
    <row r="119623" customFormat="1"/>
    <row r="119624" customFormat="1"/>
    <row r="119625" customFormat="1"/>
    <row r="119626" customFormat="1"/>
    <row r="119627" customFormat="1"/>
    <row r="119628" customFormat="1"/>
    <row r="119629" customFormat="1"/>
    <row r="119630" customFormat="1"/>
    <row r="119631" customFormat="1"/>
    <row r="119632" customFormat="1"/>
    <row r="119633" customFormat="1"/>
    <row r="119634" customFormat="1"/>
    <row r="119635" customFormat="1"/>
    <row r="119636" customFormat="1"/>
    <row r="119637" customFormat="1"/>
    <row r="119638" customFormat="1"/>
    <row r="119639" customFormat="1"/>
    <row r="119640" customFormat="1"/>
    <row r="119641" customFormat="1"/>
    <row r="119642" customFormat="1"/>
    <row r="119643" customFormat="1"/>
    <row r="119644" customFormat="1"/>
    <row r="119645" customFormat="1"/>
    <row r="119646" customFormat="1"/>
    <row r="119647" customFormat="1"/>
    <row r="119648" customFormat="1"/>
    <row r="119649" customFormat="1"/>
    <row r="119650" customFormat="1"/>
    <row r="119651" customFormat="1"/>
    <row r="119652" customFormat="1"/>
    <row r="119653" customFormat="1"/>
    <row r="119654" customFormat="1"/>
    <row r="119655" customFormat="1"/>
    <row r="119656" customFormat="1"/>
    <row r="119657" customFormat="1"/>
    <row r="119658" customFormat="1"/>
    <row r="119659" customFormat="1"/>
    <row r="119660" customFormat="1"/>
    <row r="119661" customFormat="1"/>
    <row r="119662" customFormat="1"/>
    <row r="119663" customFormat="1"/>
    <row r="119664" customFormat="1"/>
    <row r="119665" customFormat="1"/>
    <row r="119666" customFormat="1"/>
    <row r="119667" customFormat="1"/>
    <row r="119668" customFormat="1"/>
    <row r="119669" customFormat="1"/>
    <row r="119670" customFormat="1"/>
    <row r="119671" customFormat="1"/>
    <row r="119672" customFormat="1"/>
    <row r="119673" customFormat="1"/>
    <row r="119674" customFormat="1"/>
    <row r="119675" customFormat="1"/>
    <row r="119676" customFormat="1"/>
    <row r="119677" customFormat="1"/>
    <row r="119678" customFormat="1"/>
    <row r="119679" customFormat="1"/>
    <row r="119680" customFormat="1"/>
    <row r="119681" customFormat="1"/>
    <row r="119682" customFormat="1"/>
    <row r="119683" customFormat="1"/>
    <row r="119684" customFormat="1"/>
    <row r="119685" customFormat="1"/>
    <row r="119686" customFormat="1"/>
    <row r="119687" customFormat="1"/>
    <row r="119688" customFormat="1"/>
    <row r="119689" customFormat="1"/>
    <row r="119690" customFormat="1"/>
    <row r="119691" customFormat="1"/>
    <row r="119692" customFormat="1"/>
    <row r="119693" customFormat="1"/>
    <row r="119694" customFormat="1"/>
    <row r="119695" customFormat="1"/>
    <row r="119696" customFormat="1"/>
    <row r="119697" customFormat="1"/>
    <row r="119698" customFormat="1"/>
    <row r="119699" customFormat="1"/>
    <row r="119700" customFormat="1"/>
    <row r="119701" customFormat="1"/>
    <row r="119702" customFormat="1"/>
    <row r="119703" customFormat="1"/>
    <row r="119704" customFormat="1"/>
    <row r="119705" customFormat="1"/>
    <row r="119706" customFormat="1"/>
    <row r="119707" customFormat="1"/>
    <row r="119708" customFormat="1"/>
    <row r="119709" customFormat="1"/>
    <row r="119710" customFormat="1"/>
    <row r="119711" customFormat="1"/>
    <row r="119712" customFormat="1"/>
    <row r="119713" customFormat="1"/>
    <row r="119714" customFormat="1"/>
    <row r="119715" customFormat="1"/>
    <row r="119716" customFormat="1"/>
    <row r="119717" customFormat="1"/>
    <row r="119718" customFormat="1"/>
    <row r="119719" customFormat="1"/>
    <row r="119720" customFormat="1"/>
    <row r="119721" customFormat="1"/>
    <row r="119722" customFormat="1"/>
    <row r="119723" customFormat="1"/>
    <row r="119724" customFormat="1"/>
    <row r="119725" customFormat="1"/>
    <row r="119726" customFormat="1"/>
    <row r="119727" customFormat="1"/>
    <row r="119728" customFormat="1"/>
    <row r="119729" customFormat="1"/>
    <row r="119730" customFormat="1"/>
    <row r="119731" customFormat="1"/>
    <row r="119732" customFormat="1"/>
    <row r="119733" customFormat="1"/>
    <row r="119734" customFormat="1"/>
    <row r="119735" customFormat="1"/>
    <row r="119736" customFormat="1"/>
    <row r="119737" customFormat="1"/>
    <row r="119738" customFormat="1"/>
    <row r="119739" customFormat="1"/>
    <row r="119740" customFormat="1"/>
    <row r="119741" customFormat="1"/>
    <row r="119742" customFormat="1"/>
    <row r="119743" customFormat="1"/>
    <row r="119744" customFormat="1"/>
    <row r="119745" customFormat="1"/>
    <row r="119746" customFormat="1"/>
    <row r="119747" customFormat="1"/>
    <row r="119748" customFormat="1"/>
    <row r="119749" customFormat="1"/>
    <row r="119750" customFormat="1"/>
    <row r="119751" customFormat="1"/>
    <row r="119752" customFormat="1"/>
    <row r="119753" customFormat="1"/>
    <row r="119754" customFormat="1"/>
    <row r="119755" customFormat="1"/>
    <row r="119756" customFormat="1"/>
    <row r="119757" customFormat="1"/>
    <row r="119758" customFormat="1"/>
    <row r="119759" customFormat="1"/>
    <row r="119760" customFormat="1"/>
    <row r="119761" customFormat="1"/>
    <row r="119762" customFormat="1"/>
    <row r="119763" customFormat="1"/>
    <row r="119764" customFormat="1"/>
    <row r="119765" customFormat="1"/>
    <row r="119766" customFormat="1"/>
    <row r="119767" customFormat="1"/>
    <row r="119768" customFormat="1"/>
    <row r="119769" customFormat="1"/>
    <row r="119770" customFormat="1"/>
    <row r="119771" customFormat="1"/>
    <row r="119772" customFormat="1"/>
    <row r="119773" customFormat="1"/>
    <row r="119774" customFormat="1"/>
    <row r="119775" customFormat="1"/>
    <row r="119776" customFormat="1"/>
    <row r="119777" customFormat="1"/>
    <row r="119778" customFormat="1"/>
    <row r="119779" customFormat="1"/>
    <row r="119780" customFormat="1"/>
    <row r="119781" customFormat="1"/>
    <row r="119782" customFormat="1"/>
    <row r="119783" customFormat="1"/>
    <row r="119784" customFormat="1"/>
    <row r="119785" customFormat="1"/>
    <row r="119786" customFormat="1"/>
    <row r="119787" customFormat="1"/>
    <row r="119788" customFormat="1"/>
    <row r="119789" customFormat="1"/>
    <row r="119790" customFormat="1"/>
    <row r="119791" customFormat="1"/>
    <row r="119792" customFormat="1"/>
    <row r="119793" customFormat="1"/>
    <row r="119794" customFormat="1"/>
    <row r="119795" customFormat="1"/>
    <row r="119796" customFormat="1"/>
    <row r="119797" customFormat="1"/>
    <row r="119798" customFormat="1"/>
    <row r="119799" customFormat="1"/>
    <row r="119800" customFormat="1"/>
    <row r="119801" customFormat="1"/>
    <row r="119802" customFormat="1"/>
    <row r="119803" customFormat="1"/>
    <row r="119804" customFormat="1"/>
    <row r="119805" customFormat="1"/>
    <row r="119806" customFormat="1"/>
    <row r="119807" customFormat="1"/>
    <row r="119808" customFormat="1"/>
    <row r="119809" customFormat="1"/>
    <row r="119810" customFormat="1"/>
    <row r="119811" customFormat="1"/>
    <row r="119812" customFormat="1"/>
    <row r="119813" customFormat="1"/>
    <row r="119814" customFormat="1"/>
    <row r="119815" customFormat="1"/>
    <row r="119816" customFormat="1"/>
    <row r="119817" customFormat="1"/>
    <row r="119818" customFormat="1"/>
    <row r="119819" customFormat="1"/>
    <row r="119820" customFormat="1"/>
    <row r="119821" customFormat="1"/>
    <row r="119822" customFormat="1"/>
    <row r="119823" customFormat="1"/>
    <row r="119824" customFormat="1"/>
    <row r="119825" customFormat="1"/>
    <row r="119826" customFormat="1"/>
    <row r="119827" customFormat="1"/>
    <row r="119828" customFormat="1"/>
    <row r="119829" customFormat="1"/>
    <row r="119830" customFormat="1"/>
    <row r="119831" customFormat="1"/>
    <row r="119832" customFormat="1"/>
    <row r="119833" customFormat="1"/>
    <row r="119834" customFormat="1"/>
    <row r="119835" customFormat="1"/>
    <row r="119836" customFormat="1"/>
    <row r="119837" customFormat="1"/>
    <row r="119838" customFormat="1"/>
    <row r="119839" customFormat="1"/>
    <row r="119840" customFormat="1"/>
    <row r="119841" customFormat="1"/>
    <row r="119842" customFormat="1"/>
    <row r="119843" customFormat="1"/>
    <row r="119844" customFormat="1"/>
    <row r="119845" customFormat="1"/>
    <row r="119846" customFormat="1"/>
    <row r="119847" customFormat="1"/>
    <row r="119848" customFormat="1"/>
    <row r="119849" customFormat="1"/>
    <row r="119850" customFormat="1"/>
    <row r="119851" customFormat="1"/>
    <row r="119852" customFormat="1"/>
    <row r="119853" customFormat="1"/>
    <row r="119854" customFormat="1"/>
    <row r="119855" customFormat="1"/>
    <row r="119856" customFormat="1"/>
    <row r="119857" customFormat="1"/>
    <row r="119858" customFormat="1"/>
    <row r="119859" customFormat="1"/>
    <row r="119860" customFormat="1"/>
    <row r="119861" customFormat="1"/>
    <row r="119862" customFormat="1"/>
    <row r="119863" customFormat="1"/>
    <row r="119864" customFormat="1"/>
    <row r="119865" customFormat="1"/>
    <row r="119866" customFormat="1"/>
    <row r="119867" customFormat="1"/>
    <row r="119868" customFormat="1"/>
    <row r="119869" customFormat="1"/>
    <row r="119870" customFormat="1"/>
    <row r="119871" customFormat="1"/>
    <row r="119872" customFormat="1"/>
    <row r="119873" customFormat="1"/>
    <row r="119874" customFormat="1"/>
    <row r="119875" customFormat="1"/>
    <row r="119876" customFormat="1"/>
    <row r="119877" customFormat="1"/>
    <row r="119878" customFormat="1"/>
    <row r="119879" customFormat="1"/>
    <row r="119880" customFormat="1"/>
    <row r="119881" customFormat="1"/>
    <row r="119882" customFormat="1"/>
    <row r="119883" customFormat="1"/>
    <row r="119884" customFormat="1"/>
    <row r="119885" customFormat="1"/>
    <row r="119886" customFormat="1"/>
    <row r="119887" customFormat="1"/>
    <row r="119888" customFormat="1"/>
    <row r="119889" customFormat="1"/>
    <row r="119890" customFormat="1"/>
    <row r="119891" customFormat="1"/>
    <row r="119892" customFormat="1"/>
    <row r="119893" customFormat="1"/>
    <row r="119894" customFormat="1"/>
    <row r="119895" customFormat="1"/>
    <row r="119896" customFormat="1"/>
    <row r="119897" customFormat="1"/>
    <row r="119898" customFormat="1"/>
    <row r="119899" customFormat="1"/>
    <row r="119900" customFormat="1"/>
    <row r="119901" customFormat="1"/>
    <row r="119902" customFormat="1"/>
    <row r="119903" customFormat="1"/>
    <row r="119904" customFormat="1"/>
    <row r="119905" customFormat="1"/>
    <row r="119906" customFormat="1"/>
    <row r="119907" customFormat="1"/>
    <row r="119908" customFormat="1"/>
    <row r="119909" customFormat="1"/>
    <row r="119910" customFormat="1"/>
    <row r="119911" customFormat="1"/>
    <row r="119912" customFormat="1"/>
    <row r="119913" customFormat="1"/>
    <row r="119914" customFormat="1"/>
    <row r="119915" customFormat="1"/>
    <row r="119916" customFormat="1"/>
    <row r="119917" customFormat="1"/>
    <row r="119918" customFormat="1"/>
    <row r="119919" customFormat="1"/>
    <row r="119920" customFormat="1"/>
    <row r="119921" customFormat="1"/>
    <row r="119922" customFormat="1"/>
    <row r="119923" customFormat="1"/>
    <row r="119924" customFormat="1"/>
    <row r="119925" customFormat="1"/>
    <row r="119926" customFormat="1"/>
    <row r="119927" customFormat="1"/>
    <row r="119928" customFormat="1"/>
    <row r="119929" customFormat="1"/>
    <row r="119930" customFormat="1"/>
    <row r="119931" customFormat="1"/>
    <row r="119932" customFormat="1"/>
    <row r="119933" customFormat="1"/>
    <row r="119934" customFormat="1"/>
    <row r="119935" customFormat="1"/>
    <row r="119936" customFormat="1"/>
    <row r="119937" customFormat="1"/>
    <row r="119938" customFormat="1"/>
    <row r="119939" customFormat="1"/>
    <row r="119940" customFormat="1"/>
    <row r="119941" customFormat="1"/>
    <row r="119942" customFormat="1"/>
    <row r="119943" customFormat="1"/>
    <row r="119944" customFormat="1"/>
    <row r="119945" customFormat="1"/>
    <row r="119946" customFormat="1"/>
    <row r="119947" customFormat="1"/>
    <row r="119948" customFormat="1"/>
    <row r="119949" customFormat="1"/>
    <row r="119950" customFormat="1"/>
    <row r="119951" customFormat="1"/>
    <row r="119952" customFormat="1"/>
    <row r="119953" customFormat="1"/>
    <row r="119954" customFormat="1"/>
    <row r="119955" customFormat="1"/>
    <row r="119956" customFormat="1"/>
    <row r="119957" customFormat="1"/>
    <row r="119958" customFormat="1"/>
    <row r="119959" customFormat="1"/>
    <row r="119960" customFormat="1"/>
    <row r="119961" customFormat="1"/>
    <row r="119962" customFormat="1"/>
    <row r="119963" customFormat="1"/>
    <row r="119964" customFormat="1"/>
    <row r="119965" customFormat="1"/>
    <row r="119966" customFormat="1"/>
    <row r="119967" customFormat="1"/>
    <row r="119968" customFormat="1"/>
    <row r="119969" customFormat="1"/>
    <row r="119970" customFormat="1"/>
    <row r="119971" customFormat="1"/>
    <row r="119972" customFormat="1"/>
    <row r="119973" customFormat="1"/>
    <row r="119974" customFormat="1"/>
    <row r="119975" customFormat="1"/>
    <row r="119976" customFormat="1"/>
    <row r="119977" customFormat="1"/>
    <row r="119978" customFormat="1"/>
    <row r="119979" customFormat="1"/>
    <row r="119980" customFormat="1"/>
    <row r="119981" customFormat="1"/>
    <row r="119982" customFormat="1"/>
    <row r="119983" customFormat="1"/>
    <row r="119984" customFormat="1"/>
    <row r="119985" customFormat="1"/>
    <row r="119986" customFormat="1"/>
    <row r="119987" customFormat="1"/>
    <row r="119988" customFormat="1"/>
    <row r="119989" customFormat="1"/>
    <row r="119990" customFormat="1"/>
    <row r="119991" customFormat="1"/>
    <row r="119992" customFormat="1"/>
    <row r="119993" customFormat="1"/>
    <row r="119994" customFormat="1"/>
    <row r="119995" customFormat="1"/>
    <row r="119996" customFormat="1"/>
    <row r="119997" customFormat="1"/>
    <row r="119998" customFormat="1"/>
    <row r="119999" customFormat="1"/>
    <row r="120000" customFormat="1"/>
    <row r="120001" customFormat="1"/>
    <row r="120002" customFormat="1"/>
    <row r="120003" customFormat="1"/>
    <row r="120004" customFormat="1"/>
    <row r="120005" customFormat="1"/>
    <row r="120006" customFormat="1"/>
    <row r="120007" customFormat="1"/>
    <row r="120008" customFormat="1"/>
    <row r="120009" customFormat="1"/>
    <row r="120010" customFormat="1"/>
    <row r="120011" customFormat="1"/>
    <row r="120012" customFormat="1"/>
    <row r="120013" customFormat="1"/>
    <row r="120014" customFormat="1"/>
    <row r="120015" customFormat="1"/>
    <row r="120016" customFormat="1"/>
    <row r="120017" customFormat="1"/>
    <row r="120018" customFormat="1"/>
    <row r="120019" customFormat="1"/>
    <row r="120020" customFormat="1"/>
    <row r="120021" customFormat="1"/>
    <row r="120022" customFormat="1"/>
    <row r="120023" customFormat="1"/>
    <row r="120024" customFormat="1"/>
    <row r="120025" customFormat="1"/>
    <row r="120026" customFormat="1"/>
    <row r="120027" customFormat="1"/>
    <row r="120028" customFormat="1"/>
    <row r="120029" customFormat="1"/>
    <row r="120030" customFormat="1"/>
    <row r="120031" customFormat="1"/>
    <row r="120032" customFormat="1"/>
    <row r="120033" customFormat="1"/>
    <row r="120034" customFormat="1"/>
    <row r="120035" customFormat="1"/>
    <row r="120036" customFormat="1"/>
    <row r="120037" customFormat="1"/>
    <row r="120038" customFormat="1"/>
    <row r="120039" customFormat="1"/>
    <row r="120040" customFormat="1"/>
    <row r="120041" customFormat="1"/>
    <row r="120042" customFormat="1"/>
    <row r="120043" customFormat="1"/>
    <row r="120044" customFormat="1"/>
    <row r="120045" customFormat="1"/>
    <row r="120046" customFormat="1"/>
    <row r="120047" customFormat="1"/>
    <row r="120048" customFormat="1"/>
    <row r="120049" customFormat="1"/>
    <row r="120050" customFormat="1"/>
    <row r="120051" customFormat="1"/>
    <row r="120052" customFormat="1"/>
    <row r="120053" customFormat="1"/>
    <row r="120054" customFormat="1"/>
    <row r="120055" customFormat="1"/>
    <row r="120056" customFormat="1"/>
    <row r="120057" customFormat="1"/>
    <row r="120058" customFormat="1"/>
    <row r="120059" customFormat="1"/>
    <row r="120060" customFormat="1"/>
    <row r="120061" customFormat="1"/>
    <row r="120062" customFormat="1"/>
    <row r="120063" customFormat="1"/>
    <row r="120064" customFormat="1"/>
    <row r="120065" customFormat="1"/>
    <row r="120066" customFormat="1"/>
    <row r="120067" customFormat="1"/>
    <row r="120068" customFormat="1"/>
    <row r="120069" customFormat="1"/>
    <row r="120070" customFormat="1"/>
    <row r="120071" customFormat="1"/>
    <row r="120072" customFormat="1"/>
    <row r="120073" customFormat="1"/>
    <row r="120074" customFormat="1"/>
    <row r="120075" customFormat="1"/>
    <row r="120076" customFormat="1"/>
    <row r="120077" customFormat="1"/>
    <row r="120078" customFormat="1"/>
    <row r="120079" customFormat="1"/>
    <row r="120080" customFormat="1"/>
    <row r="120081" customFormat="1"/>
    <row r="120082" customFormat="1"/>
    <row r="120083" customFormat="1"/>
    <row r="120084" customFormat="1"/>
    <row r="120085" customFormat="1"/>
    <row r="120086" customFormat="1"/>
    <row r="120087" customFormat="1"/>
    <row r="120088" customFormat="1"/>
    <row r="120089" customFormat="1"/>
    <row r="120090" customFormat="1"/>
    <row r="120091" customFormat="1"/>
    <row r="120092" customFormat="1"/>
    <row r="120093" customFormat="1"/>
    <row r="120094" customFormat="1"/>
    <row r="120095" customFormat="1"/>
    <row r="120096" customFormat="1"/>
    <row r="120097" customFormat="1"/>
    <row r="120098" customFormat="1"/>
    <row r="120099" customFormat="1"/>
    <row r="120100" customFormat="1"/>
    <row r="120101" customFormat="1"/>
    <row r="120102" customFormat="1"/>
    <row r="120103" customFormat="1"/>
    <row r="120104" customFormat="1"/>
    <row r="120105" customFormat="1"/>
    <row r="120106" customFormat="1"/>
    <row r="120107" customFormat="1"/>
    <row r="120108" customFormat="1"/>
    <row r="120109" customFormat="1"/>
    <row r="120110" customFormat="1"/>
    <row r="120111" customFormat="1"/>
    <row r="120112" customFormat="1"/>
    <row r="120113" customFormat="1"/>
    <row r="120114" customFormat="1"/>
    <row r="120115" customFormat="1"/>
    <row r="120116" customFormat="1"/>
    <row r="120117" customFormat="1"/>
    <row r="120118" customFormat="1"/>
    <row r="120119" customFormat="1"/>
    <row r="120120" customFormat="1"/>
    <row r="120121" customFormat="1"/>
    <row r="120122" customFormat="1"/>
    <row r="120123" customFormat="1"/>
    <row r="120124" customFormat="1"/>
    <row r="120125" customFormat="1"/>
    <row r="120126" customFormat="1"/>
    <row r="120127" customFormat="1"/>
    <row r="120128" customFormat="1"/>
    <row r="120129" customFormat="1"/>
    <row r="120130" customFormat="1"/>
    <row r="120131" customFormat="1"/>
    <row r="120132" customFormat="1"/>
    <row r="120133" customFormat="1"/>
    <row r="120134" customFormat="1"/>
    <row r="120135" customFormat="1"/>
    <row r="120136" customFormat="1"/>
    <row r="120137" customFormat="1"/>
    <row r="120138" customFormat="1"/>
    <row r="120139" customFormat="1"/>
    <row r="120140" customFormat="1"/>
    <row r="120141" customFormat="1"/>
    <row r="120142" customFormat="1"/>
    <row r="120143" customFormat="1"/>
    <row r="120144" customFormat="1"/>
    <row r="120145" customFormat="1"/>
    <row r="120146" customFormat="1"/>
    <row r="120147" customFormat="1"/>
    <row r="120148" customFormat="1"/>
    <row r="120149" customFormat="1"/>
    <row r="120150" customFormat="1"/>
    <row r="120151" customFormat="1"/>
    <row r="120152" customFormat="1"/>
    <row r="120153" customFormat="1"/>
    <row r="120154" customFormat="1"/>
    <row r="120155" customFormat="1"/>
    <row r="120156" customFormat="1"/>
    <row r="120157" customFormat="1"/>
    <row r="120158" customFormat="1"/>
    <row r="120159" customFormat="1"/>
    <row r="120160" customFormat="1"/>
    <row r="120161" customFormat="1"/>
    <row r="120162" customFormat="1"/>
    <row r="120163" customFormat="1"/>
    <row r="120164" customFormat="1"/>
    <row r="120165" customFormat="1"/>
    <row r="120166" customFormat="1"/>
    <row r="120167" customFormat="1"/>
    <row r="120168" customFormat="1"/>
    <row r="120169" customFormat="1"/>
    <row r="120170" customFormat="1"/>
    <row r="120171" customFormat="1"/>
    <row r="120172" customFormat="1"/>
    <row r="120173" customFormat="1"/>
    <row r="120174" customFormat="1"/>
    <row r="120175" customFormat="1"/>
    <row r="120176" customFormat="1"/>
    <row r="120177" customFormat="1"/>
    <row r="120178" customFormat="1"/>
    <row r="120179" customFormat="1"/>
    <row r="120180" customFormat="1"/>
    <row r="120181" customFormat="1"/>
    <row r="120182" customFormat="1"/>
    <row r="120183" customFormat="1"/>
    <row r="120184" customFormat="1"/>
    <row r="120185" customFormat="1"/>
    <row r="120186" customFormat="1"/>
    <row r="120187" customFormat="1"/>
    <row r="120188" customFormat="1"/>
    <row r="120189" customFormat="1"/>
    <row r="120190" customFormat="1"/>
    <row r="120191" customFormat="1"/>
    <row r="120192" customFormat="1"/>
    <row r="120193" customFormat="1"/>
    <row r="120194" customFormat="1"/>
    <row r="120195" customFormat="1"/>
    <row r="120196" customFormat="1"/>
    <row r="120197" customFormat="1"/>
    <row r="120198" customFormat="1"/>
    <row r="120199" customFormat="1"/>
    <row r="120200" customFormat="1"/>
    <row r="120201" customFormat="1"/>
    <row r="120202" customFormat="1"/>
    <row r="120203" customFormat="1"/>
    <row r="120204" customFormat="1"/>
    <row r="120205" customFormat="1"/>
    <row r="120206" customFormat="1"/>
    <row r="120207" customFormat="1"/>
    <row r="120208" customFormat="1"/>
    <row r="120209" customFormat="1"/>
    <row r="120210" customFormat="1"/>
    <row r="120211" customFormat="1"/>
    <row r="120212" customFormat="1"/>
    <row r="120213" customFormat="1"/>
    <row r="120214" customFormat="1"/>
    <row r="120215" customFormat="1"/>
    <row r="120216" customFormat="1"/>
    <row r="120217" customFormat="1"/>
    <row r="120218" customFormat="1"/>
    <row r="120219" customFormat="1"/>
    <row r="120220" customFormat="1"/>
    <row r="120221" customFormat="1"/>
    <row r="120222" customFormat="1"/>
    <row r="120223" customFormat="1"/>
    <row r="120224" customFormat="1"/>
    <row r="120225" customFormat="1"/>
    <row r="120226" customFormat="1"/>
    <row r="120227" customFormat="1"/>
    <row r="120228" customFormat="1"/>
    <row r="120229" customFormat="1"/>
    <row r="120230" customFormat="1"/>
    <row r="120231" customFormat="1"/>
    <row r="120232" customFormat="1"/>
    <row r="120233" customFormat="1"/>
    <row r="120234" customFormat="1"/>
    <row r="120235" customFormat="1"/>
    <row r="120236" customFormat="1"/>
    <row r="120237" customFormat="1"/>
    <row r="120238" customFormat="1"/>
    <row r="120239" customFormat="1"/>
    <row r="120240" customFormat="1"/>
    <row r="120241" customFormat="1"/>
    <row r="120242" customFormat="1"/>
    <row r="120243" customFormat="1"/>
    <row r="120244" customFormat="1"/>
    <row r="120245" customFormat="1"/>
    <row r="120246" customFormat="1"/>
    <row r="120247" customFormat="1"/>
    <row r="120248" customFormat="1"/>
    <row r="120249" customFormat="1"/>
    <row r="120250" customFormat="1"/>
    <row r="120251" customFormat="1"/>
    <row r="120252" customFormat="1"/>
    <row r="120253" customFormat="1"/>
    <row r="120254" customFormat="1"/>
    <row r="120255" customFormat="1"/>
    <row r="120256" customFormat="1"/>
    <row r="120257" customFormat="1"/>
    <row r="120258" customFormat="1"/>
    <row r="120259" customFormat="1"/>
    <row r="120260" customFormat="1"/>
    <row r="120261" customFormat="1"/>
    <row r="120262" customFormat="1"/>
    <row r="120263" customFormat="1"/>
    <row r="120264" customFormat="1"/>
    <row r="120265" customFormat="1"/>
    <row r="120266" customFormat="1"/>
    <row r="120267" customFormat="1"/>
    <row r="120268" customFormat="1"/>
    <row r="120269" customFormat="1"/>
    <row r="120270" customFormat="1"/>
    <row r="120271" customFormat="1"/>
    <row r="120272" customFormat="1"/>
    <row r="120273" customFormat="1"/>
    <row r="120274" customFormat="1"/>
    <row r="120275" customFormat="1"/>
    <row r="120276" customFormat="1"/>
    <row r="120277" customFormat="1"/>
    <row r="120278" customFormat="1"/>
    <row r="120279" customFormat="1"/>
    <row r="120280" customFormat="1"/>
    <row r="120281" customFormat="1"/>
    <row r="120282" customFormat="1"/>
    <row r="120283" customFormat="1"/>
    <row r="120284" customFormat="1"/>
    <row r="120285" customFormat="1"/>
    <row r="120286" customFormat="1"/>
    <row r="120287" customFormat="1"/>
    <row r="120288" customFormat="1"/>
    <row r="120289" customFormat="1"/>
    <row r="120290" customFormat="1"/>
    <row r="120291" customFormat="1"/>
    <row r="120292" customFormat="1"/>
    <row r="120293" customFormat="1"/>
    <row r="120294" customFormat="1"/>
    <row r="120295" customFormat="1"/>
    <row r="120296" customFormat="1"/>
    <row r="120297" customFormat="1"/>
    <row r="120298" customFormat="1"/>
    <row r="120299" customFormat="1"/>
    <row r="120300" customFormat="1"/>
    <row r="120301" customFormat="1"/>
    <row r="120302" customFormat="1"/>
    <row r="120303" customFormat="1"/>
    <row r="120304" customFormat="1"/>
    <row r="120305" customFormat="1"/>
    <row r="120306" customFormat="1"/>
    <row r="120307" customFormat="1"/>
    <row r="120308" customFormat="1"/>
    <row r="120309" customFormat="1"/>
    <row r="120310" customFormat="1"/>
    <row r="120311" customFormat="1"/>
    <row r="120312" customFormat="1"/>
    <row r="120313" customFormat="1"/>
    <row r="120314" customFormat="1"/>
    <row r="120315" customFormat="1"/>
    <row r="120316" customFormat="1"/>
    <row r="120317" customFormat="1"/>
    <row r="120318" customFormat="1"/>
    <row r="120319" customFormat="1"/>
    <row r="120320" customFormat="1"/>
    <row r="120321" customFormat="1"/>
    <row r="120322" customFormat="1"/>
    <row r="120323" customFormat="1"/>
    <row r="120324" customFormat="1"/>
    <row r="120325" customFormat="1"/>
    <row r="120326" customFormat="1"/>
    <row r="120327" customFormat="1"/>
    <row r="120328" customFormat="1"/>
    <row r="120329" customFormat="1"/>
    <row r="120330" customFormat="1"/>
    <row r="120331" customFormat="1"/>
    <row r="120332" customFormat="1"/>
    <row r="120333" customFormat="1"/>
    <row r="120334" customFormat="1"/>
    <row r="120335" customFormat="1"/>
    <row r="120336" customFormat="1"/>
    <row r="120337" customFormat="1"/>
    <row r="120338" customFormat="1"/>
    <row r="120339" customFormat="1"/>
    <row r="120340" customFormat="1"/>
    <row r="120341" customFormat="1"/>
    <row r="120342" customFormat="1"/>
    <row r="120343" customFormat="1"/>
    <row r="120344" customFormat="1"/>
    <row r="120345" customFormat="1"/>
    <row r="120346" customFormat="1"/>
    <row r="120347" customFormat="1"/>
    <row r="120348" customFormat="1"/>
    <row r="120349" customFormat="1"/>
    <row r="120350" customFormat="1"/>
    <row r="120351" customFormat="1"/>
    <row r="120352" customFormat="1"/>
    <row r="120353" customFormat="1"/>
    <row r="120354" customFormat="1"/>
    <row r="120355" customFormat="1"/>
    <row r="120356" customFormat="1"/>
    <row r="120357" customFormat="1"/>
    <row r="120358" customFormat="1"/>
    <row r="120359" customFormat="1"/>
    <row r="120360" customFormat="1"/>
    <row r="120361" customFormat="1"/>
    <row r="120362" customFormat="1"/>
    <row r="120363" customFormat="1"/>
    <row r="120364" customFormat="1"/>
    <row r="120365" customFormat="1"/>
    <row r="120366" customFormat="1"/>
    <row r="120367" customFormat="1"/>
    <row r="120368" customFormat="1"/>
    <row r="120369" customFormat="1"/>
    <row r="120370" customFormat="1"/>
    <row r="120371" customFormat="1"/>
    <row r="120372" customFormat="1"/>
    <row r="120373" customFormat="1"/>
    <row r="120374" customFormat="1"/>
    <row r="120375" customFormat="1"/>
    <row r="120376" customFormat="1"/>
    <row r="120377" customFormat="1"/>
    <row r="120378" customFormat="1"/>
    <row r="120379" customFormat="1"/>
    <row r="120380" customFormat="1"/>
    <row r="120381" customFormat="1"/>
    <row r="120382" customFormat="1"/>
    <row r="120383" customFormat="1"/>
    <row r="120384" customFormat="1"/>
    <row r="120385" customFormat="1"/>
    <row r="120386" customFormat="1"/>
    <row r="120387" customFormat="1"/>
    <row r="120388" customFormat="1"/>
    <row r="120389" customFormat="1"/>
    <row r="120390" customFormat="1"/>
    <row r="120391" customFormat="1"/>
    <row r="120392" customFormat="1"/>
    <row r="120393" customFormat="1"/>
    <row r="120394" customFormat="1"/>
    <row r="120395" customFormat="1"/>
    <row r="120396" customFormat="1"/>
    <row r="120397" customFormat="1"/>
    <row r="120398" customFormat="1"/>
    <row r="120399" customFormat="1"/>
    <row r="120400" customFormat="1"/>
    <row r="120401" customFormat="1"/>
    <row r="120402" customFormat="1"/>
    <row r="120403" customFormat="1"/>
    <row r="120404" customFormat="1"/>
    <row r="120405" customFormat="1"/>
    <row r="120406" customFormat="1"/>
    <row r="120407" customFormat="1"/>
    <row r="120408" customFormat="1"/>
    <row r="120409" customFormat="1"/>
    <row r="120410" customFormat="1"/>
    <row r="120411" customFormat="1"/>
    <row r="120412" customFormat="1"/>
    <row r="120413" customFormat="1"/>
    <row r="120414" customFormat="1"/>
    <row r="120415" customFormat="1"/>
    <row r="120416" customFormat="1"/>
    <row r="120417" customFormat="1"/>
    <row r="120418" customFormat="1"/>
    <row r="120419" customFormat="1"/>
    <row r="120420" customFormat="1"/>
    <row r="120421" customFormat="1"/>
    <row r="120422" customFormat="1"/>
    <row r="120423" customFormat="1"/>
    <row r="120424" customFormat="1"/>
    <row r="120425" customFormat="1"/>
    <row r="120426" customFormat="1"/>
    <row r="120427" customFormat="1"/>
    <row r="120428" customFormat="1"/>
    <row r="120429" customFormat="1"/>
    <row r="120430" customFormat="1"/>
    <row r="120431" customFormat="1"/>
    <row r="120432" customFormat="1"/>
    <row r="120433" customFormat="1"/>
    <row r="120434" customFormat="1"/>
    <row r="120435" customFormat="1"/>
    <row r="120436" customFormat="1"/>
    <row r="120437" customFormat="1"/>
    <row r="120438" customFormat="1"/>
    <row r="120439" customFormat="1"/>
    <row r="120440" customFormat="1"/>
    <row r="120441" customFormat="1"/>
    <row r="120442" customFormat="1"/>
    <row r="120443" customFormat="1"/>
    <row r="120444" customFormat="1"/>
    <row r="120445" customFormat="1"/>
    <row r="120446" customFormat="1"/>
    <row r="120447" customFormat="1"/>
    <row r="120448" customFormat="1"/>
    <row r="120449" customFormat="1"/>
    <row r="120450" customFormat="1"/>
    <row r="120451" customFormat="1"/>
    <row r="120452" customFormat="1"/>
    <row r="120453" customFormat="1"/>
    <row r="120454" customFormat="1"/>
    <row r="120455" customFormat="1"/>
    <row r="120456" customFormat="1"/>
    <row r="120457" customFormat="1"/>
    <row r="120458" customFormat="1"/>
    <row r="120459" customFormat="1"/>
    <row r="120460" customFormat="1"/>
    <row r="120461" customFormat="1"/>
    <row r="120462" customFormat="1"/>
    <row r="120463" customFormat="1"/>
    <row r="120464" customFormat="1"/>
    <row r="120465" customFormat="1"/>
    <row r="120466" customFormat="1"/>
    <row r="120467" customFormat="1"/>
    <row r="120468" customFormat="1"/>
    <row r="120469" customFormat="1"/>
    <row r="120470" customFormat="1"/>
    <row r="120471" customFormat="1"/>
    <row r="120472" customFormat="1"/>
    <row r="120473" customFormat="1"/>
    <row r="120474" customFormat="1"/>
    <row r="120475" customFormat="1"/>
    <row r="120476" customFormat="1"/>
    <row r="120477" customFormat="1"/>
    <row r="120478" customFormat="1"/>
    <row r="120479" customFormat="1"/>
    <row r="120480" customFormat="1"/>
    <row r="120481" customFormat="1"/>
    <row r="120482" customFormat="1"/>
    <row r="120483" customFormat="1"/>
    <row r="120484" customFormat="1"/>
    <row r="120485" customFormat="1"/>
    <row r="120486" customFormat="1"/>
    <row r="120487" customFormat="1"/>
    <row r="120488" customFormat="1"/>
    <row r="120489" customFormat="1"/>
    <row r="120490" customFormat="1"/>
    <row r="120491" customFormat="1"/>
    <row r="120492" customFormat="1"/>
    <row r="120493" customFormat="1"/>
    <row r="120494" customFormat="1"/>
    <row r="120495" customFormat="1"/>
    <row r="120496" customFormat="1"/>
    <row r="120497" customFormat="1"/>
    <row r="120498" customFormat="1"/>
    <row r="120499" customFormat="1"/>
    <row r="120500" customFormat="1"/>
    <row r="120501" customFormat="1"/>
    <row r="120502" customFormat="1"/>
    <row r="120503" customFormat="1"/>
    <row r="120504" customFormat="1"/>
    <row r="120505" customFormat="1"/>
    <row r="120506" customFormat="1"/>
    <row r="120507" customFormat="1"/>
    <row r="120508" customFormat="1"/>
    <row r="120509" customFormat="1"/>
    <row r="120510" customFormat="1"/>
    <row r="120511" customFormat="1"/>
    <row r="120512" customFormat="1"/>
    <row r="120513" customFormat="1"/>
    <row r="120514" customFormat="1"/>
    <row r="120515" customFormat="1"/>
    <row r="120516" customFormat="1"/>
    <row r="120517" customFormat="1"/>
    <row r="120518" customFormat="1"/>
    <row r="120519" customFormat="1"/>
    <row r="120520" customFormat="1"/>
    <row r="120521" customFormat="1"/>
    <row r="120522" customFormat="1"/>
    <row r="120523" customFormat="1"/>
    <row r="120524" customFormat="1"/>
    <row r="120525" customFormat="1"/>
    <row r="120526" customFormat="1"/>
    <row r="120527" customFormat="1"/>
    <row r="120528" customFormat="1"/>
    <row r="120529" customFormat="1"/>
    <row r="120530" customFormat="1"/>
    <row r="120531" customFormat="1"/>
    <row r="120532" customFormat="1"/>
    <row r="120533" customFormat="1"/>
    <row r="120534" customFormat="1"/>
    <row r="120535" customFormat="1"/>
    <row r="120536" customFormat="1"/>
    <row r="120537" customFormat="1"/>
    <row r="120538" customFormat="1"/>
    <row r="120539" customFormat="1"/>
    <row r="120540" customFormat="1"/>
    <row r="120541" customFormat="1"/>
    <row r="120542" customFormat="1"/>
    <row r="120543" customFormat="1"/>
    <row r="120544" customFormat="1"/>
    <row r="120545" customFormat="1"/>
    <row r="120546" customFormat="1"/>
    <row r="120547" customFormat="1"/>
    <row r="120548" customFormat="1"/>
    <row r="120549" customFormat="1"/>
    <row r="120550" customFormat="1"/>
    <row r="120551" customFormat="1"/>
    <row r="120552" customFormat="1"/>
    <row r="120553" customFormat="1"/>
    <row r="120554" customFormat="1"/>
    <row r="120555" customFormat="1"/>
    <row r="120556" customFormat="1"/>
    <row r="120557" customFormat="1"/>
    <row r="120558" customFormat="1"/>
    <row r="120559" customFormat="1"/>
    <row r="120560" customFormat="1"/>
    <row r="120561" customFormat="1"/>
    <row r="120562" customFormat="1"/>
    <row r="120563" customFormat="1"/>
    <row r="120564" customFormat="1"/>
    <row r="120565" customFormat="1"/>
    <row r="120566" customFormat="1"/>
    <row r="120567" customFormat="1"/>
    <row r="120568" customFormat="1"/>
    <row r="120569" customFormat="1"/>
    <row r="120570" customFormat="1"/>
    <row r="120571" customFormat="1"/>
    <row r="120572" customFormat="1"/>
    <row r="120573" customFormat="1"/>
    <row r="120574" customFormat="1"/>
    <row r="120575" customFormat="1"/>
    <row r="120576" customFormat="1"/>
    <row r="120577" customFormat="1"/>
    <row r="120578" customFormat="1"/>
    <row r="120579" customFormat="1"/>
    <row r="120580" customFormat="1"/>
    <row r="120581" customFormat="1"/>
    <row r="120582" customFormat="1"/>
    <row r="120583" customFormat="1"/>
    <row r="120584" customFormat="1"/>
    <row r="120585" customFormat="1"/>
    <row r="120586" customFormat="1"/>
    <row r="120587" customFormat="1"/>
    <row r="120588" customFormat="1"/>
    <row r="120589" customFormat="1"/>
    <row r="120590" customFormat="1"/>
    <row r="120591" customFormat="1"/>
    <row r="120592" customFormat="1"/>
    <row r="120593" customFormat="1"/>
    <row r="120594" customFormat="1"/>
    <row r="120595" customFormat="1"/>
    <row r="120596" customFormat="1"/>
    <row r="120597" customFormat="1"/>
    <row r="120598" customFormat="1"/>
    <row r="120599" customFormat="1"/>
    <row r="120600" customFormat="1"/>
    <row r="120601" customFormat="1"/>
    <row r="120602" customFormat="1"/>
    <row r="120603" customFormat="1"/>
    <row r="120604" customFormat="1"/>
    <row r="120605" customFormat="1"/>
    <row r="120606" customFormat="1"/>
    <row r="120607" customFormat="1"/>
    <row r="120608" customFormat="1"/>
    <row r="120609" customFormat="1"/>
    <row r="120610" customFormat="1"/>
    <row r="120611" customFormat="1"/>
    <row r="120612" customFormat="1"/>
    <row r="120613" customFormat="1"/>
    <row r="120614" customFormat="1"/>
    <row r="120615" customFormat="1"/>
    <row r="120616" customFormat="1"/>
    <row r="120617" customFormat="1"/>
    <row r="120618" customFormat="1"/>
    <row r="120619" customFormat="1"/>
    <row r="120620" customFormat="1"/>
    <row r="120621" customFormat="1"/>
    <row r="120622" customFormat="1"/>
    <row r="120623" customFormat="1"/>
    <row r="120624" customFormat="1"/>
    <row r="120625" customFormat="1"/>
    <row r="120626" customFormat="1"/>
    <row r="120627" customFormat="1"/>
    <row r="120628" customFormat="1"/>
    <row r="120629" customFormat="1"/>
    <row r="120630" customFormat="1"/>
    <row r="120631" customFormat="1"/>
    <row r="120632" customFormat="1"/>
    <row r="120633" customFormat="1"/>
    <row r="120634" customFormat="1"/>
    <row r="120635" customFormat="1"/>
    <row r="120636" customFormat="1"/>
    <row r="120637" customFormat="1"/>
    <row r="120638" customFormat="1"/>
    <row r="120639" customFormat="1"/>
    <row r="120640" customFormat="1"/>
    <row r="120641" customFormat="1"/>
    <row r="120642" customFormat="1"/>
    <row r="120643" customFormat="1"/>
    <row r="120644" customFormat="1"/>
    <row r="120645" customFormat="1"/>
    <row r="120646" customFormat="1"/>
    <row r="120647" customFormat="1"/>
    <row r="120648" customFormat="1"/>
    <row r="120649" customFormat="1"/>
    <row r="120650" customFormat="1"/>
    <row r="120651" customFormat="1"/>
    <row r="120652" customFormat="1"/>
    <row r="120653" customFormat="1"/>
    <row r="120654" customFormat="1"/>
    <row r="120655" customFormat="1"/>
    <row r="120656" customFormat="1"/>
    <row r="120657" customFormat="1"/>
    <row r="120658" customFormat="1"/>
    <row r="120659" customFormat="1"/>
    <row r="120660" customFormat="1"/>
    <row r="120661" customFormat="1"/>
    <row r="120662" customFormat="1"/>
    <row r="120663" customFormat="1"/>
    <row r="120664" customFormat="1"/>
    <row r="120665" customFormat="1"/>
    <row r="120666" customFormat="1"/>
    <row r="120667" customFormat="1"/>
    <row r="120668" customFormat="1"/>
    <row r="120669" customFormat="1"/>
    <row r="120670" customFormat="1"/>
    <row r="120671" customFormat="1"/>
    <row r="120672" customFormat="1"/>
    <row r="120673" customFormat="1"/>
    <row r="120674" customFormat="1"/>
    <row r="120675" customFormat="1"/>
    <row r="120676" customFormat="1"/>
    <row r="120677" customFormat="1"/>
    <row r="120678" customFormat="1"/>
    <row r="120679" customFormat="1"/>
    <row r="120680" customFormat="1"/>
    <row r="120681" customFormat="1"/>
    <row r="120682" customFormat="1"/>
    <row r="120683" customFormat="1"/>
    <row r="120684" customFormat="1"/>
    <row r="120685" customFormat="1"/>
    <row r="120686" customFormat="1"/>
    <row r="120687" customFormat="1"/>
    <row r="120688" customFormat="1"/>
    <row r="120689" customFormat="1"/>
    <row r="120690" customFormat="1"/>
    <row r="120691" customFormat="1"/>
    <row r="120692" customFormat="1"/>
    <row r="120693" customFormat="1"/>
    <row r="120694" customFormat="1"/>
    <row r="120695" customFormat="1"/>
    <row r="120696" customFormat="1"/>
    <row r="120697" customFormat="1"/>
    <row r="120698" customFormat="1"/>
    <row r="120699" customFormat="1"/>
    <row r="120700" customFormat="1"/>
    <row r="120701" customFormat="1"/>
    <row r="120702" customFormat="1"/>
    <row r="120703" customFormat="1"/>
    <row r="120704" customFormat="1"/>
    <row r="120705" customFormat="1"/>
    <row r="120706" customFormat="1"/>
    <row r="120707" customFormat="1"/>
    <row r="120708" customFormat="1"/>
    <row r="120709" customFormat="1"/>
    <row r="120710" customFormat="1"/>
    <row r="120711" customFormat="1"/>
    <row r="120712" customFormat="1"/>
    <row r="120713" customFormat="1"/>
    <row r="120714" customFormat="1"/>
    <row r="120715" customFormat="1"/>
    <row r="120716" customFormat="1"/>
    <row r="120717" customFormat="1"/>
    <row r="120718" customFormat="1"/>
    <row r="120719" customFormat="1"/>
    <row r="120720" customFormat="1"/>
    <row r="120721" customFormat="1"/>
    <row r="120722" customFormat="1"/>
    <row r="120723" customFormat="1"/>
    <row r="120724" customFormat="1"/>
    <row r="120725" customFormat="1"/>
    <row r="120726" customFormat="1"/>
    <row r="120727" customFormat="1"/>
    <row r="120728" customFormat="1"/>
    <row r="120729" customFormat="1"/>
    <row r="120730" customFormat="1"/>
    <row r="120731" customFormat="1"/>
    <row r="120732" customFormat="1"/>
    <row r="120733" customFormat="1"/>
    <row r="120734" customFormat="1"/>
    <row r="120735" customFormat="1"/>
    <row r="120736" customFormat="1"/>
    <row r="120737" customFormat="1"/>
    <row r="120738" customFormat="1"/>
    <row r="120739" customFormat="1"/>
    <row r="120740" customFormat="1"/>
    <row r="120741" customFormat="1"/>
    <row r="120742" customFormat="1"/>
    <row r="120743" customFormat="1"/>
    <row r="120744" customFormat="1"/>
    <row r="120745" customFormat="1"/>
    <row r="120746" customFormat="1"/>
    <row r="120747" customFormat="1"/>
    <row r="120748" customFormat="1"/>
    <row r="120749" customFormat="1"/>
    <row r="120750" customFormat="1"/>
    <row r="120751" customFormat="1"/>
    <row r="120752" customFormat="1"/>
    <row r="120753" customFormat="1"/>
    <row r="120754" customFormat="1"/>
    <row r="120755" customFormat="1"/>
    <row r="120756" customFormat="1"/>
    <row r="120757" customFormat="1"/>
    <row r="120758" customFormat="1"/>
    <row r="120759" customFormat="1"/>
    <row r="120760" customFormat="1"/>
    <row r="120761" customFormat="1"/>
    <row r="120762" customFormat="1"/>
    <row r="120763" customFormat="1"/>
    <row r="120764" customFormat="1"/>
    <row r="120765" customFormat="1"/>
    <row r="120766" customFormat="1"/>
    <row r="120767" customFormat="1"/>
    <row r="120768" customFormat="1"/>
    <row r="120769" customFormat="1"/>
    <row r="120770" customFormat="1"/>
    <row r="120771" customFormat="1"/>
    <row r="120772" customFormat="1"/>
    <row r="120773" customFormat="1"/>
    <row r="120774" customFormat="1"/>
    <row r="120775" customFormat="1"/>
    <row r="120776" customFormat="1"/>
    <row r="120777" customFormat="1"/>
    <row r="120778" customFormat="1"/>
    <row r="120779" customFormat="1"/>
    <row r="120780" customFormat="1"/>
    <row r="120781" customFormat="1"/>
    <row r="120782" customFormat="1"/>
    <row r="120783" customFormat="1"/>
    <row r="120784" customFormat="1"/>
    <row r="120785" customFormat="1"/>
    <row r="120786" customFormat="1"/>
    <row r="120787" customFormat="1"/>
    <row r="120788" customFormat="1"/>
    <row r="120789" customFormat="1"/>
    <row r="120790" customFormat="1"/>
    <row r="120791" customFormat="1"/>
    <row r="120792" customFormat="1"/>
    <row r="120793" customFormat="1"/>
    <row r="120794" customFormat="1"/>
    <row r="120795" customFormat="1"/>
    <row r="120796" customFormat="1"/>
    <row r="120797" customFormat="1"/>
    <row r="120798" customFormat="1"/>
    <row r="120799" customFormat="1"/>
    <row r="120800" customFormat="1"/>
    <row r="120801" customFormat="1"/>
    <row r="120802" customFormat="1"/>
    <row r="120803" customFormat="1"/>
    <row r="120804" customFormat="1"/>
    <row r="120805" customFormat="1"/>
    <row r="120806" customFormat="1"/>
    <row r="120807" customFormat="1"/>
    <row r="120808" customFormat="1"/>
    <row r="120809" customFormat="1"/>
    <row r="120810" customFormat="1"/>
    <row r="120811" customFormat="1"/>
    <row r="120812" customFormat="1"/>
    <row r="120813" customFormat="1"/>
    <row r="120814" customFormat="1"/>
    <row r="120815" customFormat="1"/>
    <row r="120816" customFormat="1"/>
    <row r="120817" customFormat="1"/>
    <row r="120818" customFormat="1"/>
    <row r="120819" customFormat="1"/>
    <row r="120820" customFormat="1"/>
    <row r="120821" customFormat="1"/>
    <row r="120822" customFormat="1"/>
    <row r="120823" customFormat="1"/>
    <row r="120824" customFormat="1"/>
    <row r="120825" customFormat="1"/>
    <row r="120826" customFormat="1"/>
    <row r="120827" customFormat="1"/>
    <row r="120828" customFormat="1"/>
    <row r="120829" customFormat="1"/>
    <row r="120830" customFormat="1"/>
    <row r="120831" customFormat="1"/>
    <row r="120832" customFormat="1"/>
    <row r="120833" customFormat="1"/>
    <row r="120834" customFormat="1"/>
    <row r="120835" customFormat="1"/>
    <row r="120836" customFormat="1"/>
    <row r="120837" customFormat="1"/>
    <row r="120838" customFormat="1"/>
    <row r="120839" customFormat="1"/>
    <row r="120840" customFormat="1"/>
    <row r="120841" customFormat="1"/>
    <row r="120842" customFormat="1"/>
    <row r="120843" customFormat="1"/>
    <row r="120844" customFormat="1"/>
    <row r="120845" customFormat="1"/>
    <row r="120846" customFormat="1"/>
    <row r="120847" customFormat="1"/>
    <row r="120848" customFormat="1"/>
    <row r="120849" customFormat="1"/>
    <row r="120850" customFormat="1"/>
    <row r="120851" customFormat="1"/>
    <row r="120852" customFormat="1"/>
    <row r="120853" customFormat="1"/>
    <row r="120854" customFormat="1"/>
    <row r="120855" customFormat="1"/>
    <row r="120856" customFormat="1"/>
    <row r="120857" customFormat="1"/>
    <row r="120858" customFormat="1"/>
    <row r="120859" customFormat="1"/>
    <row r="120860" customFormat="1"/>
    <row r="120861" customFormat="1"/>
    <row r="120862" customFormat="1"/>
    <row r="120863" customFormat="1"/>
    <row r="120864" customFormat="1"/>
    <row r="120865" customFormat="1"/>
    <row r="120866" customFormat="1"/>
    <row r="120867" customFormat="1"/>
    <row r="120868" customFormat="1"/>
    <row r="120869" customFormat="1"/>
    <row r="120870" customFormat="1"/>
    <row r="120871" customFormat="1"/>
    <row r="120872" customFormat="1"/>
    <row r="120873" customFormat="1"/>
    <row r="120874" customFormat="1"/>
    <row r="120875" customFormat="1"/>
    <row r="120876" customFormat="1"/>
    <row r="120877" customFormat="1"/>
    <row r="120878" customFormat="1"/>
    <row r="120879" customFormat="1"/>
    <row r="120880" customFormat="1"/>
    <row r="120881" customFormat="1"/>
    <row r="120882" customFormat="1"/>
    <row r="120883" customFormat="1"/>
    <row r="120884" customFormat="1"/>
    <row r="120885" customFormat="1"/>
    <row r="120886" customFormat="1"/>
    <row r="120887" customFormat="1"/>
    <row r="120888" customFormat="1"/>
    <row r="120889" customFormat="1"/>
    <row r="120890" customFormat="1"/>
    <row r="120891" customFormat="1"/>
    <row r="120892" customFormat="1"/>
    <row r="120893" customFormat="1"/>
    <row r="120894" customFormat="1"/>
    <row r="120895" customFormat="1"/>
    <row r="120896" customFormat="1"/>
    <row r="120897" customFormat="1"/>
    <row r="120898" customFormat="1"/>
    <row r="120899" customFormat="1"/>
    <row r="120900" customFormat="1"/>
    <row r="120901" customFormat="1"/>
    <row r="120902" customFormat="1"/>
    <row r="120903" customFormat="1"/>
    <row r="120904" customFormat="1"/>
    <row r="120905" customFormat="1"/>
    <row r="120906" customFormat="1"/>
    <row r="120907" customFormat="1"/>
    <row r="120908" customFormat="1"/>
    <row r="120909" customFormat="1"/>
    <row r="120910" customFormat="1"/>
    <row r="120911" customFormat="1"/>
    <row r="120912" customFormat="1"/>
    <row r="120913" customFormat="1"/>
    <row r="120914" customFormat="1"/>
    <row r="120915" customFormat="1"/>
    <row r="120916" customFormat="1"/>
    <row r="120917" customFormat="1"/>
    <row r="120918" customFormat="1"/>
    <row r="120919" customFormat="1"/>
    <row r="120920" customFormat="1"/>
    <row r="120921" customFormat="1"/>
    <row r="120922" customFormat="1"/>
    <row r="120923" customFormat="1"/>
    <row r="120924" customFormat="1"/>
    <row r="120925" customFormat="1"/>
    <row r="120926" customFormat="1"/>
    <row r="120927" customFormat="1"/>
    <row r="120928" customFormat="1"/>
    <row r="120929" customFormat="1"/>
    <row r="120930" customFormat="1"/>
    <row r="120931" customFormat="1"/>
    <row r="120932" customFormat="1"/>
    <row r="120933" customFormat="1"/>
    <row r="120934" customFormat="1"/>
    <row r="120935" customFormat="1"/>
    <row r="120936" customFormat="1"/>
    <row r="120937" customFormat="1"/>
    <row r="120938" customFormat="1"/>
    <row r="120939" customFormat="1"/>
    <row r="120940" customFormat="1"/>
    <row r="120941" customFormat="1"/>
    <row r="120942" customFormat="1"/>
    <row r="120943" customFormat="1"/>
    <row r="120944" customFormat="1"/>
    <row r="120945" customFormat="1"/>
    <row r="120946" customFormat="1"/>
    <row r="120947" customFormat="1"/>
    <row r="120948" customFormat="1"/>
    <row r="120949" customFormat="1"/>
    <row r="120950" customFormat="1"/>
    <row r="120951" customFormat="1"/>
    <row r="120952" customFormat="1"/>
    <row r="120953" customFormat="1"/>
    <row r="120954" customFormat="1"/>
    <row r="120955" customFormat="1"/>
    <row r="120956" customFormat="1"/>
    <row r="120957" customFormat="1"/>
    <row r="120958" customFormat="1"/>
    <row r="120959" customFormat="1"/>
    <row r="120960" customFormat="1"/>
    <row r="120961" customFormat="1"/>
    <row r="120962" customFormat="1"/>
    <row r="120963" customFormat="1"/>
    <row r="120964" customFormat="1"/>
    <row r="120965" customFormat="1"/>
    <row r="120966" customFormat="1"/>
    <row r="120967" customFormat="1"/>
    <row r="120968" customFormat="1"/>
    <row r="120969" customFormat="1"/>
    <row r="120970" customFormat="1"/>
    <row r="120971" customFormat="1"/>
    <row r="120972" customFormat="1"/>
    <row r="120973" customFormat="1"/>
    <row r="120974" customFormat="1"/>
    <row r="120975" customFormat="1"/>
    <row r="120976" customFormat="1"/>
    <row r="120977" customFormat="1"/>
    <row r="120978" customFormat="1"/>
    <row r="120979" customFormat="1"/>
    <row r="120980" customFormat="1"/>
    <row r="120981" customFormat="1"/>
    <row r="120982" customFormat="1"/>
    <row r="120983" customFormat="1"/>
    <row r="120984" customFormat="1"/>
    <row r="120985" customFormat="1"/>
    <row r="120986" customFormat="1"/>
    <row r="120987" customFormat="1"/>
    <row r="120988" customFormat="1"/>
    <row r="120989" customFormat="1"/>
    <row r="120990" customFormat="1"/>
    <row r="120991" customFormat="1"/>
    <row r="120992" customFormat="1"/>
    <row r="120993" customFormat="1"/>
    <row r="120994" customFormat="1"/>
    <row r="120995" customFormat="1"/>
    <row r="120996" customFormat="1"/>
    <row r="120997" customFormat="1"/>
    <row r="120998" customFormat="1"/>
    <row r="120999" customFormat="1"/>
    <row r="121000" customFormat="1"/>
    <row r="121001" customFormat="1"/>
    <row r="121002" customFormat="1"/>
    <row r="121003" customFormat="1"/>
    <row r="121004" customFormat="1"/>
    <row r="121005" customFormat="1"/>
    <row r="121006" customFormat="1"/>
    <row r="121007" customFormat="1"/>
    <row r="121008" customFormat="1"/>
    <row r="121009" customFormat="1"/>
    <row r="121010" customFormat="1"/>
    <row r="121011" customFormat="1"/>
    <row r="121012" customFormat="1"/>
    <row r="121013" customFormat="1"/>
    <row r="121014" customFormat="1"/>
    <row r="121015" customFormat="1"/>
    <row r="121016" customFormat="1"/>
    <row r="121017" customFormat="1"/>
    <row r="121018" customFormat="1"/>
    <row r="121019" customFormat="1"/>
    <row r="121020" customFormat="1"/>
    <row r="121021" customFormat="1"/>
    <row r="121022" customFormat="1"/>
    <row r="121023" customFormat="1"/>
    <row r="121024" customFormat="1"/>
    <row r="121025" customFormat="1"/>
    <row r="121026" customFormat="1"/>
    <row r="121027" customFormat="1"/>
    <row r="121028" customFormat="1"/>
    <row r="121029" customFormat="1"/>
    <row r="121030" customFormat="1"/>
    <row r="121031" customFormat="1"/>
    <row r="121032" customFormat="1"/>
    <row r="121033" customFormat="1"/>
    <row r="121034" customFormat="1"/>
    <row r="121035" customFormat="1"/>
    <row r="121036" customFormat="1"/>
    <row r="121037" customFormat="1"/>
    <row r="121038" customFormat="1"/>
    <row r="121039" customFormat="1"/>
    <row r="121040" customFormat="1"/>
    <row r="121041" customFormat="1"/>
    <row r="121042" customFormat="1"/>
    <row r="121043" customFormat="1"/>
    <row r="121044" customFormat="1"/>
    <row r="121045" customFormat="1"/>
    <row r="121046" customFormat="1"/>
    <row r="121047" customFormat="1"/>
    <row r="121048" customFormat="1"/>
    <row r="121049" customFormat="1"/>
    <row r="121050" customFormat="1"/>
    <row r="121051" customFormat="1"/>
    <row r="121052" customFormat="1"/>
    <row r="121053" customFormat="1"/>
    <row r="121054" customFormat="1"/>
    <row r="121055" customFormat="1"/>
    <row r="121056" customFormat="1"/>
    <row r="121057" customFormat="1"/>
    <row r="121058" customFormat="1"/>
    <row r="121059" customFormat="1"/>
    <row r="121060" customFormat="1"/>
    <row r="121061" customFormat="1"/>
    <row r="121062" customFormat="1"/>
    <row r="121063" customFormat="1"/>
    <row r="121064" customFormat="1"/>
    <row r="121065" customFormat="1"/>
    <row r="121066" customFormat="1"/>
    <row r="121067" customFormat="1"/>
    <row r="121068" customFormat="1"/>
    <row r="121069" customFormat="1"/>
    <row r="121070" customFormat="1"/>
    <row r="121071" customFormat="1"/>
    <row r="121072" customFormat="1"/>
    <row r="121073" customFormat="1"/>
    <row r="121074" customFormat="1"/>
    <row r="121075" customFormat="1"/>
    <row r="121076" customFormat="1"/>
    <row r="121077" customFormat="1"/>
    <row r="121078" customFormat="1"/>
    <row r="121079" customFormat="1"/>
    <row r="121080" customFormat="1"/>
    <row r="121081" customFormat="1"/>
    <row r="121082" customFormat="1"/>
    <row r="121083" customFormat="1"/>
    <row r="121084" customFormat="1"/>
    <row r="121085" customFormat="1"/>
    <row r="121086" customFormat="1"/>
    <row r="121087" customFormat="1"/>
    <row r="121088" customFormat="1"/>
    <row r="121089" customFormat="1"/>
    <row r="121090" customFormat="1"/>
    <row r="121091" customFormat="1"/>
    <row r="121092" customFormat="1"/>
    <row r="121093" customFormat="1"/>
    <row r="121094" customFormat="1"/>
    <row r="121095" customFormat="1"/>
    <row r="121096" customFormat="1"/>
    <row r="121097" customFormat="1"/>
    <row r="121098" customFormat="1"/>
    <row r="121099" customFormat="1"/>
    <row r="121100" customFormat="1"/>
    <row r="121101" customFormat="1"/>
    <row r="121102" customFormat="1"/>
    <row r="121103" customFormat="1"/>
    <row r="121104" customFormat="1"/>
    <row r="121105" customFormat="1"/>
    <row r="121106" customFormat="1"/>
    <row r="121107" customFormat="1"/>
    <row r="121108" customFormat="1"/>
    <row r="121109" customFormat="1"/>
    <row r="121110" customFormat="1"/>
    <row r="121111" customFormat="1"/>
    <row r="121112" customFormat="1"/>
    <row r="121113" customFormat="1"/>
    <row r="121114" customFormat="1"/>
    <row r="121115" customFormat="1"/>
    <row r="121116" customFormat="1"/>
    <row r="121117" customFormat="1"/>
    <row r="121118" customFormat="1"/>
    <row r="121119" customFormat="1"/>
    <row r="121120" customFormat="1"/>
    <row r="121121" customFormat="1"/>
    <row r="121122" customFormat="1"/>
    <row r="121123" customFormat="1"/>
    <row r="121124" customFormat="1"/>
    <row r="121125" customFormat="1"/>
    <row r="121126" customFormat="1"/>
    <row r="121127" customFormat="1"/>
    <row r="121128" customFormat="1"/>
    <row r="121129" customFormat="1"/>
    <row r="121130" customFormat="1"/>
    <row r="121131" customFormat="1"/>
    <row r="121132" customFormat="1"/>
    <row r="121133" customFormat="1"/>
    <row r="121134" customFormat="1"/>
    <row r="121135" customFormat="1"/>
    <row r="121136" customFormat="1"/>
    <row r="121137" customFormat="1"/>
    <row r="121138" customFormat="1"/>
    <row r="121139" customFormat="1"/>
    <row r="121140" customFormat="1"/>
    <row r="121141" customFormat="1"/>
    <row r="121142" customFormat="1"/>
    <row r="121143" customFormat="1"/>
    <row r="121144" customFormat="1"/>
    <row r="121145" customFormat="1"/>
    <row r="121146" customFormat="1"/>
    <row r="121147" customFormat="1"/>
    <row r="121148" customFormat="1"/>
    <row r="121149" customFormat="1"/>
    <row r="121150" customFormat="1"/>
    <row r="121151" customFormat="1"/>
    <row r="121152" customFormat="1"/>
    <row r="121153" customFormat="1"/>
    <row r="121154" customFormat="1"/>
    <row r="121155" customFormat="1"/>
    <row r="121156" customFormat="1"/>
    <row r="121157" customFormat="1"/>
    <row r="121158" customFormat="1"/>
    <row r="121159" customFormat="1"/>
    <row r="121160" customFormat="1"/>
    <row r="121161" customFormat="1"/>
    <row r="121162" customFormat="1"/>
    <row r="121163" customFormat="1"/>
    <row r="121164" customFormat="1"/>
    <row r="121165" customFormat="1"/>
    <row r="121166" customFormat="1"/>
    <row r="121167" customFormat="1"/>
    <row r="121168" customFormat="1"/>
    <row r="121169" customFormat="1"/>
    <row r="121170" customFormat="1"/>
    <row r="121171" customFormat="1"/>
    <row r="121172" customFormat="1"/>
    <row r="121173" customFormat="1"/>
    <row r="121174" customFormat="1"/>
    <row r="121175" customFormat="1"/>
    <row r="121176" customFormat="1"/>
    <row r="121177" customFormat="1"/>
    <row r="121178" customFormat="1"/>
    <row r="121179" customFormat="1"/>
    <row r="121180" customFormat="1"/>
    <row r="121181" customFormat="1"/>
    <row r="121182" customFormat="1"/>
    <row r="121183" customFormat="1"/>
    <row r="121184" customFormat="1"/>
    <row r="121185" customFormat="1"/>
    <row r="121186" customFormat="1"/>
    <row r="121187" customFormat="1"/>
    <row r="121188" customFormat="1"/>
    <row r="121189" customFormat="1"/>
    <row r="121190" customFormat="1"/>
    <row r="121191" customFormat="1"/>
    <row r="121192" customFormat="1"/>
    <row r="121193" customFormat="1"/>
    <row r="121194" customFormat="1"/>
    <row r="121195" customFormat="1"/>
    <row r="121196" customFormat="1"/>
    <row r="121197" customFormat="1"/>
    <row r="121198" customFormat="1"/>
    <row r="121199" customFormat="1"/>
    <row r="121200" customFormat="1"/>
    <row r="121201" customFormat="1"/>
    <row r="121202" customFormat="1"/>
    <row r="121203" customFormat="1"/>
    <row r="121204" customFormat="1"/>
    <row r="121205" customFormat="1"/>
    <row r="121206" customFormat="1"/>
    <row r="121207" customFormat="1"/>
    <row r="121208" customFormat="1"/>
    <row r="121209" customFormat="1"/>
    <row r="121210" customFormat="1"/>
    <row r="121211" customFormat="1"/>
    <row r="121212" customFormat="1"/>
    <row r="121213" customFormat="1"/>
    <row r="121214" customFormat="1"/>
    <row r="121215" customFormat="1"/>
    <row r="121216" customFormat="1"/>
    <row r="121217" customFormat="1"/>
    <row r="121218" customFormat="1"/>
    <row r="121219" customFormat="1"/>
    <row r="121220" customFormat="1"/>
    <row r="121221" customFormat="1"/>
    <row r="121222" customFormat="1"/>
    <row r="121223" customFormat="1"/>
    <row r="121224" customFormat="1"/>
    <row r="121225" customFormat="1"/>
    <row r="121226" customFormat="1"/>
    <row r="121227" customFormat="1"/>
    <row r="121228" customFormat="1"/>
    <row r="121229" customFormat="1"/>
    <row r="121230" customFormat="1"/>
    <row r="121231" customFormat="1"/>
    <row r="121232" customFormat="1"/>
    <row r="121233" customFormat="1"/>
    <row r="121234" customFormat="1"/>
    <row r="121235" customFormat="1"/>
    <row r="121236" customFormat="1"/>
    <row r="121237" customFormat="1"/>
    <row r="121238" customFormat="1"/>
    <row r="121239" customFormat="1"/>
    <row r="121240" customFormat="1"/>
    <row r="121241" customFormat="1"/>
    <row r="121242" customFormat="1"/>
    <row r="121243" customFormat="1"/>
    <row r="121244" customFormat="1"/>
    <row r="121245" customFormat="1"/>
    <row r="121246" customFormat="1"/>
    <row r="121247" customFormat="1"/>
    <row r="121248" customFormat="1"/>
    <row r="121249" customFormat="1"/>
    <row r="121250" customFormat="1"/>
    <row r="121251" customFormat="1"/>
    <row r="121252" customFormat="1"/>
    <row r="121253" customFormat="1"/>
    <row r="121254" customFormat="1"/>
    <row r="121255" customFormat="1"/>
    <row r="121256" customFormat="1"/>
    <row r="121257" customFormat="1"/>
    <row r="121258" customFormat="1"/>
    <row r="121259" customFormat="1"/>
    <row r="121260" customFormat="1"/>
    <row r="121261" customFormat="1"/>
    <row r="121262" customFormat="1"/>
    <row r="121263" customFormat="1"/>
    <row r="121264" customFormat="1"/>
    <row r="121265" customFormat="1"/>
    <row r="121266" customFormat="1"/>
    <row r="121267" customFormat="1"/>
    <row r="121268" customFormat="1"/>
    <row r="121269" customFormat="1"/>
    <row r="121270" customFormat="1"/>
    <row r="121271" customFormat="1"/>
    <row r="121272" customFormat="1"/>
    <row r="121273" customFormat="1"/>
    <row r="121274" customFormat="1"/>
    <row r="121275" customFormat="1"/>
    <row r="121276" customFormat="1"/>
    <row r="121277" customFormat="1"/>
    <row r="121278" customFormat="1"/>
    <row r="121279" customFormat="1"/>
    <row r="121280" customFormat="1"/>
    <row r="121281" customFormat="1"/>
    <row r="121282" customFormat="1"/>
    <row r="121283" customFormat="1"/>
    <row r="121284" customFormat="1"/>
    <row r="121285" customFormat="1"/>
    <row r="121286" customFormat="1"/>
    <row r="121287" customFormat="1"/>
    <row r="121288" customFormat="1"/>
    <row r="121289" customFormat="1"/>
    <row r="121290" customFormat="1"/>
    <row r="121291" customFormat="1"/>
    <row r="121292" customFormat="1"/>
    <row r="121293" customFormat="1"/>
    <row r="121294" customFormat="1"/>
    <row r="121295" customFormat="1"/>
    <row r="121296" customFormat="1"/>
    <row r="121297" customFormat="1"/>
    <row r="121298" customFormat="1"/>
    <row r="121299" customFormat="1"/>
    <row r="121300" customFormat="1"/>
    <row r="121301" customFormat="1"/>
    <row r="121302" customFormat="1"/>
    <row r="121303" customFormat="1"/>
    <row r="121304" customFormat="1"/>
    <row r="121305" customFormat="1"/>
    <row r="121306" customFormat="1"/>
    <row r="121307" customFormat="1"/>
    <row r="121308" customFormat="1"/>
    <row r="121309" customFormat="1"/>
    <row r="121310" customFormat="1"/>
    <row r="121311" customFormat="1"/>
    <row r="121312" customFormat="1"/>
    <row r="121313" customFormat="1"/>
    <row r="121314" customFormat="1"/>
    <row r="121315" customFormat="1"/>
    <row r="121316" customFormat="1"/>
    <row r="121317" customFormat="1"/>
    <row r="121318" customFormat="1"/>
    <row r="121319" customFormat="1"/>
    <row r="121320" customFormat="1"/>
    <row r="121321" customFormat="1"/>
    <row r="121322" customFormat="1"/>
    <row r="121323" customFormat="1"/>
    <row r="121324" customFormat="1"/>
    <row r="121325" customFormat="1"/>
    <row r="121326" customFormat="1"/>
    <row r="121327" customFormat="1"/>
    <row r="121328" customFormat="1"/>
    <row r="121329" customFormat="1"/>
    <row r="121330" customFormat="1"/>
    <row r="121331" customFormat="1"/>
    <row r="121332" customFormat="1"/>
    <row r="121333" customFormat="1"/>
    <row r="121334" customFormat="1"/>
    <row r="121335" customFormat="1"/>
    <row r="121336" customFormat="1"/>
    <row r="121337" customFormat="1"/>
    <row r="121338" customFormat="1"/>
    <row r="121339" customFormat="1"/>
    <row r="121340" customFormat="1"/>
    <row r="121341" customFormat="1"/>
    <row r="121342" customFormat="1"/>
    <row r="121343" customFormat="1"/>
    <row r="121344" customFormat="1"/>
    <row r="121345" customFormat="1"/>
    <row r="121346" customFormat="1"/>
    <row r="121347" customFormat="1"/>
    <row r="121348" customFormat="1"/>
    <row r="121349" customFormat="1"/>
    <row r="121350" customFormat="1"/>
    <row r="121351" customFormat="1"/>
    <row r="121352" customFormat="1"/>
    <row r="121353" customFormat="1"/>
    <row r="121354" customFormat="1"/>
    <row r="121355" customFormat="1"/>
    <row r="121356" customFormat="1"/>
    <row r="121357" customFormat="1"/>
    <row r="121358" customFormat="1"/>
    <row r="121359" customFormat="1"/>
    <row r="121360" customFormat="1"/>
    <row r="121361" customFormat="1"/>
    <row r="121362" customFormat="1"/>
    <row r="121363" customFormat="1"/>
    <row r="121364" customFormat="1"/>
    <row r="121365" customFormat="1"/>
    <row r="121366" customFormat="1"/>
    <row r="121367" customFormat="1"/>
    <row r="121368" customFormat="1"/>
    <row r="121369" customFormat="1"/>
    <row r="121370" customFormat="1"/>
    <row r="121371" customFormat="1"/>
    <row r="121372" customFormat="1"/>
    <row r="121373" customFormat="1"/>
    <row r="121374" customFormat="1"/>
    <row r="121375" customFormat="1"/>
    <row r="121376" customFormat="1"/>
    <row r="121377" customFormat="1"/>
    <row r="121378" customFormat="1"/>
    <row r="121379" customFormat="1"/>
    <row r="121380" customFormat="1"/>
    <row r="121381" customFormat="1"/>
    <row r="121382" customFormat="1"/>
    <row r="121383" customFormat="1"/>
    <row r="121384" customFormat="1"/>
    <row r="121385" customFormat="1"/>
    <row r="121386" customFormat="1"/>
    <row r="121387" customFormat="1"/>
    <row r="121388" customFormat="1"/>
    <row r="121389" customFormat="1"/>
    <row r="121390" customFormat="1"/>
    <row r="121391" customFormat="1"/>
    <row r="121392" customFormat="1"/>
    <row r="121393" customFormat="1"/>
    <row r="121394" customFormat="1"/>
    <row r="121395" customFormat="1"/>
    <row r="121396" customFormat="1"/>
    <row r="121397" customFormat="1"/>
    <row r="121398" customFormat="1"/>
    <row r="121399" customFormat="1"/>
    <row r="121400" customFormat="1"/>
    <row r="121401" customFormat="1"/>
    <row r="121402" customFormat="1"/>
    <row r="121403" customFormat="1"/>
    <row r="121404" customFormat="1"/>
    <row r="121405" customFormat="1"/>
    <row r="121406" customFormat="1"/>
    <row r="121407" customFormat="1"/>
    <row r="121408" customFormat="1"/>
    <row r="121409" customFormat="1"/>
    <row r="121410" customFormat="1"/>
    <row r="121411" customFormat="1"/>
    <row r="121412" customFormat="1"/>
    <row r="121413" customFormat="1"/>
    <row r="121414" customFormat="1"/>
    <row r="121415" customFormat="1"/>
    <row r="121416" customFormat="1"/>
    <row r="121417" customFormat="1"/>
    <row r="121418" customFormat="1"/>
    <row r="121419" customFormat="1"/>
    <row r="121420" customFormat="1"/>
    <row r="121421" customFormat="1"/>
    <row r="121422" customFormat="1"/>
    <row r="121423" customFormat="1"/>
    <row r="121424" customFormat="1"/>
    <row r="121425" customFormat="1"/>
    <row r="121426" customFormat="1"/>
    <row r="121427" customFormat="1"/>
    <row r="121428" customFormat="1"/>
    <row r="121429" customFormat="1"/>
    <row r="121430" customFormat="1"/>
    <row r="121431" customFormat="1"/>
    <row r="121432" customFormat="1"/>
    <row r="121433" customFormat="1"/>
    <row r="121434" customFormat="1"/>
    <row r="121435" customFormat="1"/>
    <row r="121436" customFormat="1"/>
    <row r="121437" customFormat="1"/>
    <row r="121438" customFormat="1"/>
    <row r="121439" customFormat="1"/>
    <row r="121440" customFormat="1"/>
    <row r="121441" customFormat="1"/>
    <row r="121442" customFormat="1"/>
    <row r="121443" customFormat="1"/>
    <row r="121444" customFormat="1"/>
    <row r="121445" customFormat="1"/>
    <row r="121446" customFormat="1"/>
    <row r="121447" customFormat="1"/>
    <row r="121448" customFormat="1"/>
    <row r="121449" customFormat="1"/>
    <row r="121450" customFormat="1"/>
    <row r="121451" customFormat="1"/>
    <row r="121452" customFormat="1"/>
    <row r="121453" customFormat="1"/>
    <row r="121454" customFormat="1"/>
    <row r="121455" customFormat="1"/>
    <row r="121456" customFormat="1"/>
    <row r="121457" customFormat="1"/>
    <row r="121458" customFormat="1"/>
    <row r="121459" customFormat="1"/>
    <row r="121460" customFormat="1"/>
    <row r="121461" customFormat="1"/>
    <row r="121462" customFormat="1"/>
    <row r="121463" customFormat="1"/>
    <row r="121464" customFormat="1"/>
    <row r="121465" customFormat="1"/>
    <row r="121466" customFormat="1"/>
    <row r="121467" customFormat="1"/>
    <row r="121468" customFormat="1"/>
    <row r="121469" customFormat="1"/>
    <row r="121470" customFormat="1"/>
    <row r="121471" customFormat="1"/>
    <row r="121472" customFormat="1"/>
    <row r="121473" customFormat="1"/>
    <row r="121474" customFormat="1"/>
    <row r="121475" customFormat="1"/>
    <row r="121476" customFormat="1"/>
    <row r="121477" customFormat="1"/>
    <row r="121478" customFormat="1"/>
    <row r="121479" customFormat="1"/>
    <row r="121480" customFormat="1"/>
    <row r="121481" customFormat="1"/>
    <row r="121482" customFormat="1"/>
    <row r="121483" customFormat="1"/>
    <row r="121484" customFormat="1"/>
    <row r="121485" customFormat="1"/>
    <row r="121486" customFormat="1"/>
    <row r="121487" customFormat="1"/>
    <row r="121488" customFormat="1"/>
    <row r="121489" customFormat="1"/>
    <row r="121490" customFormat="1"/>
    <row r="121491" customFormat="1"/>
    <row r="121492" customFormat="1"/>
    <row r="121493" customFormat="1"/>
    <row r="121494" customFormat="1"/>
    <row r="121495" customFormat="1"/>
    <row r="121496" customFormat="1"/>
    <row r="121497" customFormat="1"/>
    <row r="121498" customFormat="1"/>
    <row r="121499" customFormat="1"/>
    <row r="121500" customFormat="1"/>
    <row r="121501" customFormat="1"/>
    <row r="121502" customFormat="1"/>
    <row r="121503" customFormat="1"/>
    <row r="121504" customFormat="1"/>
    <row r="121505" customFormat="1"/>
    <row r="121506" customFormat="1"/>
    <row r="121507" customFormat="1"/>
    <row r="121508" customFormat="1"/>
    <row r="121509" customFormat="1"/>
    <row r="121510" customFormat="1"/>
    <row r="121511" customFormat="1"/>
    <row r="121512" customFormat="1"/>
    <row r="121513" customFormat="1"/>
    <row r="121514" customFormat="1"/>
    <row r="121515" customFormat="1"/>
    <row r="121516" customFormat="1"/>
    <row r="121517" customFormat="1"/>
    <row r="121518" customFormat="1"/>
    <row r="121519" customFormat="1"/>
    <row r="121520" customFormat="1"/>
    <row r="121521" customFormat="1"/>
    <row r="121522" customFormat="1"/>
    <row r="121523" customFormat="1"/>
    <row r="121524" customFormat="1"/>
    <row r="121525" customFormat="1"/>
    <row r="121526" customFormat="1"/>
    <row r="121527" customFormat="1"/>
    <row r="121528" customFormat="1"/>
    <row r="121529" customFormat="1"/>
    <row r="121530" customFormat="1"/>
    <row r="121531" customFormat="1"/>
    <row r="121532" customFormat="1"/>
    <row r="121533" customFormat="1"/>
    <row r="121534" customFormat="1"/>
    <row r="121535" customFormat="1"/>
    <row r="121536" customFormat="1"/>
    <row r="121537" customFormat="1"/>
    <row r="121538" customFormat="1"/>
    <row r="121539" customFormat="1"/>
    <row r="121540" customFormat="1"/>
    <row r="121541" customFormat="1"/>
    <row r="121542" customFormat="1"/>
    <row r="121543" customFormat="1"/>
    <row r="121544" customFormat="1"/>
    <row r="121545" customFormat="1"/>
    <row r="121546" customFormat="1"/>
    <row r="121547" customFormat="1"/>
    <row r="121548" customFormat="1"/>
    <row r="121549" customFormat="1"/>
    <row r="121550" customFormat="1"/>
    <row r="121551" customFormat="1"/>
    <row r="121552" customFormat="1"/>
    <row r="121553" customFormat="1"/>
    <row r="121554" customFormat="1"/>
    <row r="121555" customFormat="1"/>
    <row r="121556" customFormat="1"/>
    <row r="121557" customFormat="1"/>
    <row r="121558" customFormat="1"/>
    <row r="121559" customFormat="1"/>
    <row r="121560" customFormat="1"/>
    <row r="121561" customFormat="1"/>
    <row r="121562" customFormat="1"/>
    <row r="121563" customFormat="1"/>
    <row r="121564" customFormat="1"/>
    <row r="121565" customFormat="1"/>
    <row r="121566" customFormat="1"/>
    <row r="121567" customFormat="1"/>
    <row r="121568" customFormat="1"/>
    <row r="121569" customFormat="1"/>
    <row r="121570" customFormat="1"/>
    <row r="121571" customFormat="1"/>
    <row r="121572" customFormat="1"/>
    <row r="121573" customFormat="1"/>
    <row r="121574" customFormat="1"/>
    <row r="121575" customFormat="1"/>
    <row r="121576" customFormat="1"/>
    <row r="121577" customFormat="1"/>
    <row r="121578" customFormat="1"/>
    <row r="121579" customFormat="1"/>
    <row r="121580" customFormat="1"/>
    <row r="121581" customFormat="1"/>
    <row r="121582" customFormat="1"/>
    <row r="121583" customFormat="1"/>
    <row r="121584" customFormat="1"/>
    <row r="121585" customFormat="1"/>
    <row r="121586" customFormat="1"/>
    <row r="121587" customFormat="1"/>
    <row r="121588" customFormat="1"/>
    <row r="121589" customFormat="1"/>
    <row r="121590" customFormat="1"/>
    <row r="121591" customFormat="1"/>
    <row r="121592" customFormat="1"/>
    <row r="121593" customFormat="1"/>
    <row r="121594" customFormat="1"/>
    <row r="121595" customFormat="1"/>
    <row r="121596" customFormat="1"/>
    <row r="121597" customFormat="1"/>
    <row r="121598" customFormat="1"/>
    <row r="121599" customFormat="1"/>
    <row r="121600" customFormat="1"/>
    <row r="121601" customFormat="1"/>
    <row r="121602" customFormat="1"/>
    <row r="121603" customFormat="1"/>
    <row r="121604" customFormat="1"/>
    <row r="121605" customFormat="1"/>
    <row r="121606" customFormat="1"/>
    <row r="121607" customFormat="1"/>
    <row r="121608" customFormat="1"/>
    <row r="121609" customFormat="1"/>
    <row r="121610" customFormat="1"/>
    <row r="121611" customFormat="1"/>
    <row r="121612" customFormat="1"/>
    <row r="121613" customFormat="1"/>
    <row r="121614" customFormat="1"/>
    <row r="121615" customFormat="1"/>
    <row r="121616" customFormat="1"/>
    <row r="121617" customFormat="1"/>
    <row r="121618" customFormat="1"/>
    <row r="121619" customFormat="1"/>
    <row r="121620" customFormat="1"/>
    <row r="121621" customFormat="1"/>
    <row r="121622" customFormat="1"/>
    <row r="121623" customFormat="1"/>
    <row r="121624" customFormat="1"/>
    <row r="121625" customFormat="1"/>
    <row r="121626" customFormat="1"/>
    <row r="121627" customFormat="1"/>
    <row r="121628" customFormat="1"/>
    <row r="121629" customFormat="1"/>
    <row r="121630" customFormat="1"/>
    <row r="121631" customFormat="1"/>
    <row r="121632" customFormat="1"/>
    <row r="121633" customFormat="1"/>
    <row r="121634" customFormat="1"/>
    <row r="121635" customFormat="1"/>
    <row r="121636" customFormat="1"/>
    <row r="121637" customFormat="1"/>
    <row r="121638" customFormat="1"/>
    <row r="121639" customFormat="1"/>
    <row r="121640" customFormat="1"/>
    <row r="121641" customFormat="1"/>
    <row r="121642" customFormat="1"/>
    <row r="121643" customFormat="1"/>
    <row r="121644" customFormat="1"/>
    <row r="121645" customFormat="1"/>
    <row r="121646" customFormat="1"/>
    <row r="121647" customFormat="1"/>
    <row r="121648" customFormat="1"/>
    <row r="121649" customFormat="1"/>
    <row r="121650" customFormat="1"/>
    <row r="121651" customFormat="1"/>
    <row r="121652" customFormat="1"/>
    <row r="121653" customFormat="1"/>
    <row r="121654" customFormat="1"/>
    <row r="121655" customFormat="1"/>
    <row r="121656" customFormat="1"/>
    <row r="121657" customFormat="1"/>
    <row r="121658" customFormat="1"/>
    <row r="121659" customFormat="1"/>
    <row r="121660" customFormat="1"/>
    <row r="121661" customFormat="1"/>
    <row r="121662" customFormat="1"/>
    <row r="121663" customFormat="1"/>
    <row r="121664" customFormat="1"/>
    <row r="121665" customFormat="1"/>
    <row r="121666" customFormat="1"/>
    <row r="121667" customFormat="1"/>
    <row r="121668" customFormat="1"/>
    <row r="121669" customFormat="1"/>
    <row r="121670" customFormat="1"/>
    <row r="121671" customFormat="1"/>
    <row r="121672" customFormat="1"/>
    <row r="121673" customFormat="1"/>
    <row r="121674" customFormat="1"/>
    <row r="121675" customFormat="1"/>
    <row r="121676" customFormat="1"/>
    <row r="121677" customFormat="1"/>
    <row r="121678" customFormat="1"/>
    <row r="121679" customFormat="1"/>
    <row r="121680" customFormat="1"/>
    <row r="121681" customFormat="1"/>
    <row r="121682" customFormat="1"/>
    <row r="121683" customFormat="1"/>
    <row r="121684" customFormat="1"/>
    <row r="121685" customFormat="1"/>
    <row r="121686" customFormat="1"/>
    <row r="121687" customFormat="1"/>
    <row r="121688" customFormat="1"/>
    <row r="121689" customFormat="1"/>
    <row r="121690" customFormat="1"/>
    <row r="121691" customFormat="1"/>
    <row r="121692" customFormat="1"/>
    <row r="121693" customFormat="1"/>
    <row r="121694" customFormat="1"/>
    <row r="121695" customFormat="1"/>
    <row r="121696" customFormat="1"/>
    <row r="121697" customFormat="1"/>
    <row r="121698" customFormat="1"/>
    <row r="121699" customFormat="1"/>
    <row r="121700" customFormat="1"/>
    <row r="121701" customFormat="1"/>
    <row r="121702" customFormat="1"/>
    <row r="121703" customFormat="1"/>
    <row r="121704" customFormat="1"/>
    <row r="121705" customFormat="1"/>
    <row r="121706" customFormat="1"/>
    <row r="121707" customFormat="1"/>
    <row r="121708" customFormat="1"/>
    <row r="121709" customFormat="1"/>
    <row r="121710" customFormat="1"/>
    <row r="121711" customFormat="1"/>
    <row r="121712" customFormat="1"/>
    <row r="121713" customFormat="1"/>
    <row r="121714" customFormat="1"/>
    <row r="121715" customFormat="1"/>
    <row r="121716" customFormat="1"/>
    <row r="121717" customFormat="1"/>
    <row r="121718" customFormat="1"/>
    <row r="121719" customFormat="1"/>
    <row r="121720" customFormat="1"/>
    <row r="121721" customFormat="1"/>
    <row r="121722" customFormat="1"/>
    <row r="121723" customFormat="1"/>
    <row r="121724" customFormat="1"/>
    <row r="121725" customFormat="1"/>
    <row r="121726" customFormat="1"/>
    <row r="121727" customFormat="1"/>
    <row r="121728" customFormat="1"/>
    <row r="121729" customFormat="1"/>
    <row r="121730" customFormat="1"/>
    <row r="121731" customFormat="1"/>
    <row r="121732" customFormat="1"/>
    <row r="121733" customFormat="1"/>
    <row r="121734" customFormat="1"/>
    <row r="121735" customFormat="1"/>
    <row r="121736" customFormat="1"/>
    <row r="121737" customFormat="1"/>
    <row r="121738" customFormat="1"/>
    <row r="121739" customFormat="1"/>
    <row r="121740" customFormat="1"/>
    <row r="121741" customFormat="1"/>
    <row r="121742" customFormat="1"/>
    <row r="121743" customFormat="1"/>
    <row r="121744" customFormat="1"/>
    <row r="121745" customFormat="1"/>
    <row r="121746" customFormat="1"/>
    <row r="121747" customFormat="1"/>
    <row r="121748" customFormat="1"/>
    <row r="121749" customFormat="1"/>
    <row r="121750" customFormat="1"/>
    <row r="121751" customFormat="1"/>
    <row r="121752" customFormat="1"/>
    <row r="121753" customFormat="1"/>
    <row r="121754" customFormat="1"/>
    <row r="121755" customFormat="1"/>
    <row r="121756" customFormat="1"/>
    <row r="121757" customFormat="1"/>
    <row r="121758" customFormat="1"/>
    <row r="121759" customFormat="1"/>
    <row r="121760" customFormat="1"/>
    <row r="121761" customFormat="1"/>
    <row r="121762" customFormat="1"/>
    <row r="121763" customFormat="1"/>
    <row r="121764" customFormat="1"/>
    <row r="121765" customFormat="1"/>
    <row r="121766" customFormat="1"/>
    <row r="121767" customFormat="1"/>
    <row r="121768" customFormat="1"/>
    <row r="121769" customFormat="1"/>
    <row r="121770" customFormat="1"/>
    <row r="121771" customFormat="1"/>
    <row r="121772" customFormat="1"/>
    <row r="121773" customFormat="1"/>
    <row r="121774" customFormat="1"/>
    <row r="121775" customFormat="1"/>
    <row r="121776" customFormat="1"/>
    <row r="121777" customFormat="1"/>
    <row r="121778" customFormat="1"/>
    <row r="121779" customFormat="1"/>
    <row r="121780" customFormat="1"/>
    <row r="121781" customFormat="1"/>
    <row r="121782" customFormat="1"/>
    <row r="121783" customFormat="1"/>
    <row r="121784" customFormat="1"/>
    <row r="121785" customFormat="1"/>
    <row r="121786" customFormat="1"/>
    <row r="121787" customFormat="1"/>
    <row r="121788" customFormat="1"/>
    <row r="121789" customFormat="1"/>
    <row r="121790" customFormat="1"/>
    <row r="121791" customFormat="1"/>
    <row r="121792" customFormat="1"/>
    <row r="121793" customFormat="1"/>
    <row r="121794" customFormat="1"/>
    <row r="121795" customFormat="1"/>
    <row r="121796" customFormat="1"/>
    <row r="121797" customFormat="1"/>
    <row r="121798" customFormat="1"/>
    <row r="121799" customFormat="1"/>
    <row r="121800" customFormat="1"/>
    <row r="121801" customFormat="1"/>
    <row r="121802" customFormat="1"/>
    <row r="121803" customFormat="1"/>
    <row r="121804" customFormat="1"/>
    <row r="121805" customFormat="1"/>
    <row r="121806" customFormat="1"/>
    <row r="121807" customFormat="1"/>
    <row r="121808" customFormat="1"/>
    <row r="121809" customFormat="1"/>
    <row r="121810" customFormat="1"/>
    <row r="121811" customFormat="1"/>
    <row r="121812" customFormat="1"/>
    <row r="121813" customFormat="1"/>
    <row r="121814" customFormat="1"/>
    <row r="121815" customFormat="1"/>
    <row r="121816" customFormat="1"/>
    <row r="121817" customFormat="1"/>
    <row r="121818" customFormat="1"/>
    <row r="121819" customFormat="1"/>
    <row r="121820" customFormat="1"/>
    <row r="121821" customFormat="1"/>
    <row r="121822" customFormat="1"/>
    <row r="121823" customFormat="1"/>
    <row r="121824" customFormat="1"/>
    <row r="121825" customFormat="1"/>
    <row r="121826" customFormat="1"/>
    <row r="121827" customFormat="1"/>
    <row r="121828" customFormat="1"/>
    <row r="121829" customFormat="1"/>
    <row r="121830" customFormat="1"/>
    <row r="121831" customFormat="1"/>
    <row r="121832" customFormat="1"/>
    <row r="121833" customFormat="1"/>
    <row r="121834" customFormat="1"/>
    <row r="121835" customFormat="1"/>
    <row r="121836" customFormat="1"/>
    <row r="121837" customFormat="1"/>
    <row r="121838" customFormat="1"/>
    <row r="121839" customFormat="1"/>
    <row r="121840" customFormat="1"/>
    <row r="121841" customFormat="1"/>
    <row r="121842" customFormat="1"/>
    <row r="121843" customFormat="1"/>
    <row r="121844" customFormat="1"/>
    <row r="121845" customFormat="1"/>
    <row r="121846" customFormat="1"/>
    <row r="121847" customFormat="1"/>
    <row r="121848" customFormat="1"/>
    <row r="121849" customFormat="1"/>
    <row r="121850" customFormat="1"/>
    <row r="121851" customFormat="1"/>
    <row r="121852" customFormat="1"/>
    <row r="121853" customFormat="1"/>
    <row r="121854" customFormat="1"/>
    <row r="121855" customFormat="1"/>
    <row r="121856" customFormat="1"/>
    <row r="121857" customFormat="1"/>
    <row r="121858" customFormat="1"/>
    <row r="121859" customFormat="1"/>
    <row r="121860" customFormat="1"/>
    <row r="121861" customFormat="1"/>
    <row r="121862" customFormat="1"/>
    <row r="121863" customFormat="1"/>
    <row r="121864" customFormat="1"/>
    <row r="121865" customFormat="1"/>
    <row r="121866" customFormat="1"/>
    <row r="121867" customFormat="1"/>
    <row r="121868" customFormat="1"/>
    <row r="121869" customFormat="1"/>
    <row r="121870" customFormat="1"/>
    <row r="121871" customFormat="1"/>
    <row r="121872" customFormat="1"/>
    <row r="121873" customFormat="1"/>
    <row r="121874" customFormat="1"/>
    <row r="121875" customFormat="1"/>
    <row r="121876" customFormat="1"/>
    <row r="121877" customFormat="1"/>
    <row r="121878" customFormat="1"/>
    <row r="121879" customFormat="1"/>
    <row r="121880" customFormat="1"/>
    <row r="121881" customFormat="1"/>
    <row r="121882" customFormat="1"/>
    <row r="121883" customFormat="1"/>
    <row r="121884" customFormat="1"/>
    <row r="121885" customFormat="1"/>
    <row r="121886" customFormat="1"/>
    <row r="121887" customFormat="1"/>
    <row r="121888" customFormat="1"/>
    <row r="121889" customFormat="1"/>
    <row r="121890" customFormat="1"/>
    <row r="121891" customFormat="1"/>
    <row r="121892" customFormat="1"/>
    <row r="121893" customFormat="1"/>
    <row r="121894" customFormat="1"/>
    <row r="121895" customFormat="1"/>
    <row r="121896" customFormat="1"/>
    <row r="121897" customFormat="1"/>
    <row r="121898" customFormat="1"/>
    <row r="121899" customFormat="1"/>
    <row r="121900" customFormat="1"/>
    <row r="121901" customFormat="1"/>
    <row r="121902" customFormat="1"/>
    <row r="121903" customFormat="1"/>
    <row r="121904" customFormat="1"/>
    <row r="121905" customFormat="1"/>
    <row r="121906" customFormat="1"/>
    <row r="121907" customFormat="1"/>
    <row r="121908" customFormat="1"/>
    <row r="121909" customFormat="1"/>
    <row r="121910" customFormat="1"/>
    <row r="121911" customFormat="1"/>
    <row r="121912" customFormat="1"/>
    <row r="121913" customFormat="1"/>
    <row r="121914" customFormat="1"/>
    <row r="121915" customFormat="1"/>
    <row r="121916" customFormat="1"/>
    <row r="121917" customFormat="1"/>
    <row r="121918" customFormat="1"/>
    <row r="121919" customFormat="1"/>
    <row r="121920" customFormat="1"/>
    <row r="121921" customFormat="1"/>
    <row r="121922" customFormat="1"/>
    <row r="121923" customFormat="1"/>
    <row r="121924" customFormat="1"/>
    <row r="121925" customFormat="1"/>
    <row r="121926" customFormat="1"/>
    <row r="121927" customFormat="1"/>
    <row r="121928" customFormat="1"/>
    <row r="121929" customFormat="1"/>
    <row r="121930" customFormat="1"/>
    <row r="121931" customFormat="1"/>
    <row r="121932" customFormat="1"/>
    <row r="121933" customFormat="1"/>
    <row r="121934" customFormat="1"/>
    <row r="121935" customFormat="1"/>
    <row r="121936" customFormat="1"/>
    <row r="121937" customFormat="1"/>
    <row r="121938" customFormat="1"/>
    <row r="121939" customFormat="1"/>
    <row r="121940" customFormat="1"/>
    <row r="121941" customFormat="1"/>
    <row r="121942" customFormat="1"/>
    <row r="121943" customFormat="1"/>
    <row r="121944" customFormat="1"/>
    <row r="121945" customFormat="1"/>
    <row r="121946" customFormat="1"/>
    <row r="121947" customFormat="1"/>
    <row r="121948" customFormat="1"/>
    <row r="121949" customFormat="1"/>
    <row r="121950" customFormat="1"/>
    <row r="121951" customFormat="1"/>
    <row r="121952" customFormat="1"/>
    <row r="121953" customFormat="1"/>
    <row r="121954" customFormat="1"/>
    <row r="121955" customFormat="1"/>
    <row r="121956" customFormat="1"/>
    <row r="121957" customFormat="1"/>
    <row r="121958" customFormat="1"/>
    <row r="121959" customFormat="1"/>
    <row r="121960" customFormat="1"/>
    <row r="121961" customFormat="1"/>
    <row r="121962" customFormat="1"/>
    <row r="121963" customFormat="1"/>
    <row r="121964" customFormat="1"/>
    <row r="121965" customFormat="1"/>
    <row r="121966" customFormat="1"/>
    <row r="121967" customFormat="1"/>
    <row r="121968" customFormat="1"/>
    <row r="121969" customFormat="1"/>
    <row r="121970" customFormat="1"/>
    <row r="121971" customFormat="1"/>
    <row r="121972" customFormat="1"/>
    <row r="121973" customFormat="1"/>
    <row r="121974" customFormat="1"/>
    <row r="121975" customFormat="1"/>
    <row r="121976" customFormat="1"/>
    <row r="121977" customFormat="1"/>
    <row r="121978" customFormat="1"/>
    <row r="121979" customFormat="1"/>
    <row r="121980" customFormat="1"/>
    <row r="121981" customFormat="1"/>
    <row r="121982" customFormat="1"/>
    <row r="121983" customFormat="1"/>
    <row r="121984" customFormat="1"/>
    <row r="121985" customFormat="1"/>
    <row r="121986" customFormat="1"/>
    <row r="121987" customFormat="1"/>
    <row r="121988" customFormat="1"/>
    <row r="121989" customFormat="1"/>
    <row r="121990" customFormat="1"/>
    <row r="121991" customFormat="1"/>
    <row r="121992" customFormat="1"/>
    <row r="121993" customFormat="1"/>
    <row r="121994" customFormat="1"/>
    <row r="121995" customFormat="1"/>
    <row r="121996" customFormat="1"/>
    <row r="121997" customFormat="1"/>
    <row r="121998" customFormat="1"/>
    <row r="121999" customFormat="1"/>
    <row r="122000" customFormat="1"/>
    <row r="122001" customFormat="1"/>
    <row r="122002" customFormat="1"/>
    <row r="122003" customFormat="1"/>
    <row r="122004" customFormat="1"/>
    <row r="122005" customFormat="1"/>
    <row r="122006" customFormat="1"/>
    <row r="122007" customFormat="1"/>
    <row r="122008" customFormat="1"/>
    <row r="122009" customFormat="1"/>
    <row r="122010" customFormat="1"/>
    <row r="122011" customFormat="1"/>
    <row r="122012" customFormat="1"/>
    <row r="122013" customFormat="1"/>
    <row r="122014" customFormat="1"/>
    <row r="122015" customFormat="1"/>
    <row r="122016" customFormat="1"/>
    <row r="122017" customFormat="1"/>
    <row r="122018" customFormat="1"/>
    <row r="122019" customFormat="1"/>
    <row r="122020" customFormat="1"/>
    <row r="122021" customFormat="1"/>
    <row r="122022" customFormat="1"/>
    <row r="122023" customFormat="1"/>
    <row r="122024" customFormat="1"/>
    <row r="122025" customFormat="1"/>
    <row r="122026" customFormat="1"/>
    <row r="122027" customFormat="1"/>
    <row r="122028" customFormat="1"/>
    <row r="122029" customFormat="1"/>
    <row r="122030" customFormat="1"/>
    <row r="122031" customFormat="1"/>
    <row r="122032" customFormat="1"/>
    <row r="122033" customFormat="1"/>
    <row r="122034" customFormat="1"/>
    <row r="122035" customFormat="1"/>
    <row r="122036" customFormat="1"/>
    <row r="122037" customFormat="1"/>
    <row r="122038" customFormat="1"/>
    <row r="122039" customFormat="1"/>
    <row r="122040" customFormat="1"/>
    <row r="122041" customFormat="1"/>
    <row r="122042" customFormat="1"/>
    <row r="122043" customFormat="1"/>
    <row r="122044" customFormat="1"/>
    <row r="122045" customFormat="1"/>
    <row r="122046" customFormat="1"/>
    <row r="122047" customFormat="1"/>
    <row r="122048" customFormat="1"/>
    <row r="122049" customFormat="1"/>
    <row r="122050" customFormat="1"/>
    <row r="122051" customFormat="1"/>
    <row r="122052" customFormat="1"/>
    <row r="122053" customFormat="1"/>
    <row r="122054" customFormat="1"/>
    <row r="122055" customFormat="1"/>
    <row r="122056" customFormat="1"/>
    <row r="122057" customFormat="1"/>
    <row r="122058" customFormat="1"/>
    <row r="122059" customFormat="1"/>
    <row r="122060" customFormat="1"/>
    <row r="122061" customFormat="1"/>
    <row r="122062" customFormat="1"/>
    <row r="122063" customFormat="1"/>
    <row r="122064" customFormat="1"/>
    <row r="122065" customFormat="1"/>
    <row r="122066" customFormat="1"/>
    <row r="122067" customFormat="1"/>
    <row r="122068" customFormat="1"/>
    <row r="122069" customFormat="1"/>
    <row r="122070" customFormat="1"/>
    <row r="122071" customFormat="1"/>
    <row r="122072" customFormat="1"/>
    <row r="122073" customFormat="1"/>
    <row r="122074" customFormat="1"/>
    <row r="122075" customFormat="1"/>
    <row r="122076" customFormat="1"/>
    <row r="122077" customFormat="1"/>
    <row r="122078" customFormat="1"/>
    <row r="122079" customFormat="1"/>
    <row r="122080" customFormat="1"/>
    <row r="122081" customFormat="1"/>
    <row r="122082" customFormat="1"/>
    <row r="122083" customFormat="1"/>
    <row r="122084" customFormat="1"/>
    <row r="122085" customFormat="1"/>
    <row r="122086" customFormat="1"/>
    <row r="122087" customFormat="1"/>
    <row r="122088" customFormat="1"/>
    <row r="122089" customFormat="1"/>
    <row r="122090" customFormat="1"/>
    <row r="122091" customFormat="1"/>
    <row r="122092" customFormat="1"/>
    <row r="122093" customFormat="1"/>
    <row r="122094" customFormat="1"/>
    <row r="122095" customFormat="1"/>
    <row r="122096" customFormat="1"/>
    <row r="122097" customFormat="1"/>
    <row r="122098" customFormat="1"/>
    <row r="122099" customFormat="1"/>
    <row r="122100" customFormat="1"/>
    <row r="122101" customFormat="1"/>
    <row r="122102" customFormat="1"/>
    <row r="122103" customFormat="1"/>
    <row r="122104" customFormat="1"/>
    <row r="122105" customFormat="1"/>
    <row r="122106" customFormat="1"/>
    <row r="122107" customFormat="1"/>
    <row r="122108" customFormat="1"/>
    <row r="122109" customFormat="1"/>
    <row r="122110" customFormat="1"/>
    <row r="122111" customFormat="1"/>
    <row r="122112" customFormat="1"/>
    <row r="122113" customFormat="1"/>
    <row r="122114" customFormat="1"/>
    <row r="122115" customFormat="1"/>
    <row r="122116" customFormat="1"/>
    <row r="122117" customFormat="1"/>
    <row r="122118" customFormat="1"/>
    <row r="122119" customFormat="1"/>
    <row r="122120" customFormat="1"/>
    <row r="122121" customFormat="1"/>
    <row r="122122" customFormat="1"/>
    <row r="122123" customFormat="1"/>
    <row r="122124" customFormat="1"/>
    <row r="122125" customFormat="1"/>
    <row r="122126" customFormat="1"/>
    <row r="122127" customFormat="1"/>
    <row r="122128" customFormat="1"/>
    <row r="122129" customFormat="1"/>
    <row r="122130" customFormat="1"/>
    <row r="122131" customFormat="1"/>
    <row r="122132" customFormat="1"/>
    <row r="122133" customFormat="1"/>
    <row r="122134" customFormat="1"/>
    <row r="122135" customFormat="1"/>
    <row r="122136" customFormat="1"/>
    <row r="122137" customFormat="1"/>
    <row r="122138" customFormat="1"/>
    <row r="122139" customFormat="1"/>
    <row r="122140" customFormat="1"/>
    <row r="122141" customFormat="1"/>
    <row r="122142" customFormat="1"/>
    <row r="122143" customFormat="1"/>
    <row r="122144" customFormat="1"/>
    <row r="122145" customFormat="1"/>
    <row r="122146" customFormat="1"/>
    <row r="122147" customFormat="1"/>
    <row r="122148" customFormat="1"/>
    <row r="122149" customFormat="1"/>
    <row r="122150" customFormat="1"/>
    <row r="122151" customFormat="1"/>
    <row r="122152" customFormat="1"/>
    <row r="122153" customFormat="1"/>
    <row r="122154" customFormat="1"/>
    <row r="122155" customFormat="1"/>
    <row r="122156" customFormat="1"/>
    <row r="122157" customFormat="1"/>
    <row r="122158" customFormat="1"/>
    <row r="122159" customFormat="1"/>
    <row r="122160" customFormat="1"/>
    <row r="122161" customFormat="1"/>
    <row r="122162" customFormat="1"/>
    <row r="122163" customFormat="1"/>
    <row r="122164" customFormat="1"/>
    <row r="122165" customFormat="1"/>
    <row r="122166" customFormat="1"/>
    <row r="122167" customFormat="1"/>
    <row r="122168" customFormat="1"/>
    <row r="122169" customFormat="1"/>
    <row r="122170" customFormat="1"/>
    <row r="122171" customFormat="1"/>
    <row r="122172" customFormat="1"/>
    <row r="122173" customFormat="1"/>
    <row r="122174" customFormat="1"/>
    <row r="122175" customFormat="1"/>
    <row r="122176" customFormat="1"/>
    <row r="122177" customFormat="1"/>
    <row r="122178" customFormat="1"/>
    <row r="122179" customFormat="1"/>
    <row r="122180" customFormat="1"/>
    <row r="122181" customFormat="1"/>
    <row r="122182" customFormat="1"/>
    <row r="122183" customFormat="1"/>
    <row r="122184" customFormat="1"/>
    <row r="122185" customFormat="1"/>
    <row r="122186" customFormat="1"/>
    <row r="122187" customFormat="1"/>
    <row r="122188" customFormat="1"/>
    <row r="122189" customFormat="1"/>
    <row r="122190" customFormat="1"/>
    <row r="122191" customFormat="1"/>
    <row r="122192" customFormat="1"/>
    <row r="122193" customFormat="1"/>
    <row r="122194" customFormat="1"/>
    <row r="122195" customFormat="1"/>
    <row r="122196" customFormat="1"/>
    <row r="122197" customFormat="1"/>
    <row r="122198" customFormat="1"/>
    <row r="122199" customFormat="1"/>
    <row r="122200" customFormat="1"/>
    <row r="122201" customFormat="1"/>
    <row r="122202" customFormat="1"/>
    <row r="122203" customFormat="1"/>
    <row r="122204" customFormat="1"/>
    <row r="122205" customFormat="1"/>
    <row r="122206" customFormat="1"/>
    <row r="122207" customFormat="1"/>
    <row r="122208" customFormat="1"/>
    <row r="122209" customFormat="1"/>
    <row r="122210" customFormat="1"/>
    <row r="122211" customFormat="1"/>
    <row r="122212" customFormat="1"/>
    <row r="122213" customFormat="1"/>
    <row r="122214" customFormat="1"/>
    <row r="122215" customFormat="1"/>
    <row r="122216" customFormat="1"/>
    <row r="122217" customFormat="1"/>
    <row r="122218" customFormat="1"/>
    <row r="122219" customFormat="1"/>
    <row r="122220" customFormat="1"/>
    <row r="122221" customFormat="1"/>
    <row r="122222" customFormat="1"/>
    <row r="122223" customFormat="1"/>
    <row r="122224" customFormat="1"/>
    <row r="122225" customFormat="1"/>
    <row r="122226" customFormat="1"/>
    <row r="122227" customFormat="1"/>
    <row r="122228" customFormat="1"/>
    <row r="122229" customFormat="1"/>
    <row r="122230" customFormat="1"/>
    <row r="122231" customFormat="1"/>
    <row r="122232" customFormat="1"/>
    <row r="122233" customFormat="1"/>
    <row r="122234" customFormat="1"/>
    <row r="122235" customFormat="1"/>
    <row r="122236" customFormat="1"/>
    <row r="122237" customFormat="1"/>
    <row r="122238" customFormat="1"/>
    <row r="122239" customFormat="1"/>
    <row r="122240" customFormat="1"/>
    <row r="122241" customFormat="1"/>
    <row r="122242" customFormat="1"/>
    <row r="122243" customFormat="1"/>
    <row r="122244" customFormat="1"/>
    <row r="122245" customFormat="1"/>
    <row r="122246" customFormat="1"/>
    <row r="122247" customFormat="1"/>
    <row r="122248" customFormat="1"/>
    <row r="122249" customFormat="1"/>
    <row r="122250" customFormat="1"/>
    <row r="122251" customFormat="1"/>
    <row r="122252" customFormat="1"/>
    <row r="122253" customFormat="1"/>
    <row r="122254" customFormat="1"/>
    <row r="122255" customFormat="1"/>
    <row r="122256" customFormat="1"/>
    <row r="122257" customFormat="1"/>
    <row r="122258" customFormat="1"/>
    <row r="122259" customFormat="1"/>
    <row r="122260" customFormat="1"/>
    <row r="122261" customFormat="1"/>
    <row r="122262" customFormat="1"/>
    <row r="122263" customFormat="1"/>
    <row r="122264" customFormat="1"/>
    <row r="122265" customFormat="1"/>
    <row r="122266" customFormat="1"/>
    <row r="122267" customFormat="1"/>
    <row r="122268" customFormat="1"/>
    <row r="122269" customFormat="1"/>
    <row r="122270" customFormat="1"/>
    <row r="122271" customFormat="1"/>
    <row r="122272" customFormat="1"/>
    <row r="122273" customFormat="1"/>
    <row r="122274" customFormat="1"/>
    <row r="122275" customFormat="1"/>
    <row r="122276" customFormat="1"/>
    <row r="122277" customFormat="1"/>
    <row r="122278" customFormat="1"/>
    <row r="122279" customFormat="1"/>
    <row r="122280" customFormat="1"/>
    <row r="122281" customFormat="1"/>
    <row r="122282" customFormat="1"/>
    <row r="122283" customFormat="1"/>
    <row r="122284" customFormat="1"/>
    <row r="122285" customFormat="1"/>
    <row r="122286" customFormat="1"/>
    <row r="122287" customFormat="1"/>
    <row r="122288" customFormat="1"/>
    <row r="122289" customFormat="1"/>
    <row r="122290" customFormat="1"/>
    <row r="122291" customFormat="1"/>
    <row r="122292" customFormat="1"/>
    <row r="122293" customFormat="1"/>
    <row r="122294" customFormat="1"/>
    <row r="122295" customFormat="1"/>
    <row r="122296" customFormat="1"/>
    <row r="122297" customFormat="1"/>
    <row r="122298" customFormat="1"/>
    <row r="122299" customFormat="1"/>
    <row r="122300" customFormat="1"/>
    <row r="122301" customFormat="1"/>
    <row r="122302" customFormat="1"/>
    <row r="122303" customFormat="1"/>
    <row r="122304" customFormat="1"/>
    <row r="122305" customFormat="1"/>
    <row r="122306" customFormat="1"/>
    <row r="122307" customFormat="1"/>
    <row r="122308" customFormat="1"/>
    <row r="122309" customFormat="1"/>
    <row r="122310" customFormat="1"/>
    <row r="122311" customFormat="1"/>
    <row r="122312" customFormat="1"/>
    <row r="122313" customFormat="1"/>
    <row r="122314" customFormat="1"/>
    <row r="122315" customFormat="1"/>
    <row r="122316" customFormat="1"/>
    <row r="122317" customFormat="1"/>
    <row r="122318" customFormat="1"/>
    <row r="122319" customFormat="1"/>
    <row r="122320" customFormat="1"/>
    <row r="122321" customFormat="1"/>
    <row r="122322" customFormat="1"/>
    <row r="122323" customFormat="1"/>
    <row r="122324" customFormat="1"/>
    <row r="122325" customFormat="1"/>
    <row r="122326" customFormat="1"/>
    <row r="122327" customFormat="1"/>
    <row r="122328" customFormat="1"/>
    <row r="122329" customFormat="1"/>
    <row r="122330" customFormat="1"/>
    <row r="122331" customFormat="1"/>
    <row r="122332" customFormat="1"/>
    <row r="122333" customFormat="1"/>
    <row r="122334" customFormat="1"/>
    <row r="122335" customFormat="1"/>
    <row r="122336" customFormat="1"/>
    <row r="122337" customFormat="1"/>
    <row r="122338" customFormat="1"/>
    <row r="122339" customFormat="1"/>
    <row r="122340" customFormat="1"/>
    <row r="122341" customFormat="1"/>
    <row r="122342" customFormat="1"/>
    <row r="122343" customFormat="1"/>
    <row r="122344" customFormat="1"/>
    <row r="122345" customFormat="1"/>
    <row r="122346" customFormat="1"/>
    <row r="122347" customFormat="1"/>
    <row r="122348" customFormat="1"/>
    <row r="122349" customFormat="1"/>
    <row r="122350" customFormat="1"/>
    <row r="122351" customFormat="1"/>
    <row r="122352" customFormat="1"/>
    <row r="122353" customFormat="1"/>
    <row r="122354" customFormat="1"/>
    <row r="122355" customFormat="1"/>
    <row r="122356" customFormat="1"/>
    <row r="122357" customFormat="1"/>
    <row r="122358" customFormat="1"/>
    <row r="122359" customFormat="1"/>
    <row r="122360" customFormat="1"/>
    <row r="122361" customFormat="1"/>
    <row r="122362" customFormat="1"/>
    <row r="122363" customFormat="1"/>
    <row r="122364" customFormat="1"/>
    <row r="122365" customFormat="1"/>
    <row r="122366" customFormat="1"/>
    <row r="122367" customFormat="1"/>
    <row r="122368" customFormat="1"/>
    <row r="122369" customFormat="1"/>
    <row r="122370" customFormat="1"/>
    <row r="122371" customFormat="1"/>
    <row r="122372" customFormat="1"/>
    <row r="122373" customFormat="1"/>
    <row r="122374" customFormat="1"/>
    <row r="122375" customFormat="1"/>
    <row r="122376" customFormat="1"/>
    <row r="122377" customFormat="1"/>
    <row r="122378" customFormat="1"/>
    <row r="122379" customFormat="1"/>
    <row r="122380" customFormat="1"/>
    <row r="122381" customFormat="1"/>
    <row r="122382" customFormat="1"/>
    <row r="122383" customFormat="1"/>
    <row r="122384" customFormat="1"/>
    <row r="122385" customFormat="1"/>
    <row r="122386" customFormat="1"/>
    <row r="122387" customFormat="1"/>
    <row r="122388" customFormat="1"/>
    <row r="122389" customFormat="1"/>
    <row r="122390" customFormat="1"/>
    <row r="122391" customFormat="1"/>
    <row r="122392" customFormat="1"/>
    <row r="122393" customFormat="1"/>
    <row r="122394" customFormat="1"/>
    <row r="122395" customFormat="1"/>
    <row r="122396" customFormat="1"/>
    <row r="122397" customFormat="1"/>
    <row r="122398" customFormat="1"/>
    <row r="122399" customFormat="1"/>
    <row r="122400" customFormat="1"/>
    <row r="122401" customFormat="1"/>
    <row r="122402" customFormat="1"/>
    <row r="122403" customFormat="1"/>
    <row r="122404" customFormat="1"/>
    <row r="122405" customFormat="1"/>
    <row r="122406" customFormat="1"/>
    <row r="122407" customFormat="1"/>
    <row r="122408" customFormat="1"/>
    <row r="122409" customFormat="1"/>
    <row r="122410" customFormat="1"/>
    <row r="122411" customFormat="1"/>
    <row r="122412" customFormat="1"/>
    <row r="122413" customFormat="1"/>
    <row r="122414" customFormat="1"/>
    <row r="122415" customFormat="1"/>
    <row r="122416" customFormat="1"/>
    <row r="122417" customFormat="1"/>
    <row r="122418" customFormat="1"/>
    <row r="122419" customFormat="1"/>
    <row r="122420" customFormat="1"/>
    <row r="122421" customFormat="1"/>
    <row r="122422" customFormat="1"/>
    <row r="122423" customFormat="1"/>
    <row r="122424" customFormat="1"/>
    <row r="122425" customFormat="1"/>
    <row r="122426" customFormat="1"/>
    <row r="122427" customFormat="1"/>
    <row r="122428" customFormat="1"/>
    <row r="122429" customFormat="1"/>
    <row r="122430" customFormat="1"/>
    <row r="122431" customFormat="1"/>
    <row r="122432" customFormat="1"/>
    <row r="122433" customFormat="1"/>
    <row r="122434" customFormat="1"/>
    <row r="122435" customFormat="1"/>
    <row r="122436" customFormat="1"/>
    <row r="122437" customFormat="1"/>
    <row r="122438" customFormat="1"/>
    <row r="122439" customFormat="1"/>
    <row r="122440" customFormat="1"/>
    <row r="122441" customFormat="1"/>
    <row r="122442" customFormat="1"/>
    <row r="122443" customFormat="1"/>
    <row r="122444" customFormat="1"/>
    <row r="122445" customFormat="1"/>
    <row r="122446" customFormat="1"/>
    <row r="122447" customFormat="1"/>
    <row r="122448" customFormat="1"/>
    <row r="122449" customFormat="1"/>
    <row r="122450" customFormat="1"/>
    <row r="122451" customFormat="1"/>
    <row r="122452" customFormat="1"/>
    <row r="122453" customFormat="1"/>
    <row r="122454" customFormat="1"/>
    <row r="122455" customFormat="1"/>
    <row r="122456" customFormat="1"/>
    <row r="122457" customFormat="1"/>
    <row r="122458" customFormat="1"/>
    <row r="122459" customFormat="1"/>
    <row r="122460" customFormat="1"/>
    <row r="122461" customFormat="1"/>
    <row r="122462" customFormat="1"/>
    <row r="122463" customFormat="1"/>
    <row r="122464" customFormat="1"/>
    <row r="122465" customFormat="1"/>
    <row r="122466" customFormat="1"/>
    <row r="122467" customFormat="1"/>
    <row r="122468" customFormat="1"/>
    <row r="122469" customFormat="1"/>
    <row r="122470" customFormat="1"/>
    <row r="122471" customFormat="1"/>
    <row r="122472" customFormat="1"/>
    <row r="122473" customFormat="1"/>
    <row r="122474" customFormat="1"/>
    <row r="122475" customFormat="1"/>
    <row r="122476" customFormat="1"/>
    <row r="122477" customFormat="1"/>
    <row r="122478" customFormat="1"/>
    <row r="122479" customFormat="1"/>
    <row r="122480" customFormat="1"/>
    <row r="122481" customFormat="1"/>
    <row r="122482" customFormat="1"/>
    <row r="122483" customFormat="1"/>
    <row r="122484" customFormat="1"/>
    <row r="122485" customFormat="1"/>
    <row r="122486" customFormat="1"/>
    <row r="122487" customFormat="1"/>
    <row r="122488" customFormat="1"/>
    <row r="122489" customFormat="1"/>
    <row r="122490" customFormat="1"/>
    <row r="122491" customFormat="1"/>
    <row r="122492" customFormat="1"/>
    <row r="122493" customFormat="1"/>
    <row r="122494" customFormat="1"/>
    <row r="122495" customFormat="1"/>
    <row r="122496" customFormat="1"/>
    <row r="122497" customFormat="1"/>
    <row r="122498" customFormat="1"/>
    <row r="122499" customFormat="1"/>
    <row r="122500" customFormat="1"/>
    <row r="122501" customFormat="1"/>
    <row r="122502" customFormat="1"/>
    <row r="122503" customFormat="1"/>
    <row r="122504" customFormat="1"/>
    <row r="122505" customFormat="1"/>
    <row r="122506" customFormat="1"/>
    <row r="122507" customFormat="1"/>
    <row r="122508" customFormat="1"/>
    <row r="122509" customFormat="1"/>
    <row r="122510" customFormat="1"/>
    <row r="122511" customFormat="1"/>
    <row r="122512" customFormat="1"/>
    <row r="122513" customFormat="1"/>
    <row r="122514" customFormat="1"/>
    <row r="122515" customFormat="1"/>
    <row r="122516" customFormat="1"/>
    <row r="122517" customFormat="1"/>
    <row r="122518" customFormat="1"/>
    <row r="122519" customFormat="1"/>
    <row r="122520" customFormat="1"/>
    <row r="122521" customFormat="1"/>
    <row r="122522" customFormat="1"/>
    <row r="122523" customFormat="1"/>
    <row r="122524" customFormat="1"/>
    <row r="122525" customFormat="1"/>
    <row r="122526" customFormat="1"/>
    <row r="122527" customFormat="1"/>
    <row r="122528" customFormat="1"/>
    <row r="122529" customFormat="1"/>
    <row r="122530" customFormat="1"/>
    <row r="122531" customFormat="1"/>
    <row r="122532" customFormat="1"/>
    <row r="122533" customFormat="1"/>
    <row r="122534" customFormat="1"/>
    <row r="122535" customFormat="1"/>
    <row r="122536" customFormat="1"/>
    <row r="122537" customFormat="1"/>
    <row r="122538" customFormat="1"/>
    <row r="122539" customFormat="1"/>
    <row r="122540" customFormat="1"/>
    <row r="122541" customFormat="1"/>
    <row r="122542" customFormat="1"/>
    <row r="122543" customFormat="1"/>
    <row r="122544" customFormat="1"/>
    <row r="122545" customFormat="1"/>
    <row r="122546" customFormat="1"/>
    <row r="122547" customFormat="1"/>
    <row r="122548" customFormat="1"/>
    <row r="122549" customFormat="1"/>
    <row r="122550" customFormat="1"/>
    <row r="122551" customFormat="1"/>
    <row r="122552" customFormat="1"/>
    <row r="122553" customFormat="1"/>
    <row r="122554" customFormat="1"/>
    <row r="122555" customFormat="1"/>
    <row r="122556" customFormat="1"/>
    <row r="122557" customFormat="1"/>
    <row r="122558" customFormat="1"/>
    <row r="122559" customFormat="1"/>
    <row r="122560" customFormat="1"/>
    <row r="122561" customFormat="1"/>
    <row r="122562" customFormat="1"/>
    <row r="122563" customFormat="1"/>
    <row r="122564" customFormat="1"/>
    <row r="122565" customFormat="1"/>
    <row r="122566" customFormat="1"/>
    <row r="122567" customFormat="1"/>
    <row r="122568" customFormat="1"/>
    <row r="122569" customFormat="1"/>
    <row r="122570" customFormat="1"/>
    <row r="122571" customFormat="1"/>
    <row r="122572" customFormat="1"/>
    <row r="122573" customFormat="1"/>
    <row r="122574" customFormat="1"/>
    <row r="122575" customFormat="1"/>
    <row r="122576" customFormat="1"/>
    <row r="122577" customFormat="1"/>
    <row r="122578" customFormat="1"/>
    <row r="122579" customFormat="1"/>
    <row r="122580" customFormat="1"/>
    <row r="122581" customFormat="1"/>
    <row r="122582" customFormat="1"/>
    <row r="122583" customFormat="1"/>
    <row r="122584" customFormat="1"/>
    <row r="122585" customFormat="1"/>
    <row r="122586" customFormat="1"/>
    <row r="122587" customFormat="1"/>
    <row r="122588" customFormat="1"/>
    <row r="122589" customFormat="1"/>
    <row r="122590" customFormat="1"/>
    <row r="122591" customFormat="1"/>
    <row r="122592" customFormat="1"/>
    <row r="122593" customFormat="1"/>
    <row r="122594" customFormat="1"/>
    <row r="122595" customFormat="1"/>
    <row r="122596" customFormat="1"/>
    <row r="122597" customFormat="1"/>
    <row r="122598" customFormat="1"/>
    <row r="122599" customFormat="1"/>
    <row r="122600" customFormat="1"/>
    <row r="122601" customFormat="1"/>
    <row r="122602" customFormat="1"/>
    <row r="122603" customFormat="1"/>
    <row r="122604" customFormat="1"/>
    <row r="122605" customFormat="1"/>
    <row r="122606" customFormat="1"/>
    <row r="122607" customFormat="1"/>
    <row r="122608" customFormat="1"/>
    <row r="122609" customFormat="1"/>
    <row r="122610" customFormat="1"/>
    <row r="122611" customFormat="1"/>
    <row r="122612" customFormat="1"/>
    <row r="122613" customFormat="1"/>
    <row r="122614" customFormat="1"/>
    <row r="122615" customFormat="1"/>
    <row r="122616" customFormat="1"/>
    <row r="122617" customFormat="1"/>
    <row r="122618" customFormat="1"/>
    <row r="122619" customFormat="1"/>
    <row r="122620" customFormat="1"/>
    <row r="122621" customFormat="1"/>
    <row r="122622" customFormat="1"/>
    <row r="122623" customFormat="1"/>
    <row r="122624" customFormat="1"/>
    <row r="122625" customFormat="1"/>
    <row r="122626" customFormat="1"/>
    <row r="122627" customFormat="1"/>
    <row r="122628" customFormat="1"/>
    <row r="122629" customFormat="1"/>
    <row r="122630" customFormat="1"/>
    <row r="122631" customFormat="1"/>
    <row r="122632" customFormat="1"/>
    <row r="122633" customFormat="1"/>
    <row r="122634" customFormat="1"/>
    <row r="122635" customFormat="1"/>
    <row r="122636" customFormat="1"/>
    <row r="122637" customFormat="1"/>
    <row r="122638" customFormat="1"/>
    <row r="122639" customFormat="1"/>
    <row r="122640" customFormat="1"/>
    <row r="122641" customFormat="1"/>
    <row r="122642" customFormat="1"/>
    <row r="122643" customFormat="1"/>
    <row r="122644" customFormat="1"/>
    <row r="122645" customFormat="1"/>
    <row r="122646" customFormat="1"/>
    <row r="122647" customFormat="1"/>
    <row r="122648" customFormat="1"/>
    <row r="122649" customFormat="1"/>
    <row r="122650" customFormat="1"/>
    <row r="122651" customFormat="1"/>
    <row r="122652" customFormat="1"/>
    <row r="122653" customFormat="1"/>
    <row r="122654" customFormat="1"/>
    <row r="122655" customFormat="1"/>
    <row r="122656" customFormat="1"/>
    <row r="122657" customFormat="1"/>
    <row r="122658" customFormat="1"/>
    <row r="122659" customFormat="1"/>
    <row r="122660" customFormat="1"/>
    <row r="122661" customFormat="1"/>
    <row r="122662" customFormat="1"/>
    <row r="122663" customFormat="1"/>
    <row r="122664" customFormat="1"/>
    <row r="122665" customFormat="1"/>
    <row r="122666" customFormat="1"/>
    <row r="122667" customFormat="1"/>
    <row r="122668" customFormat="1"/>
    <row r="122669" customFormat="1"/>
    <row r="122670" customFormat="1"/>
    <row r="122671" customFormat="1"/>
    <row r="122672" customFormat="1"/>
    <row r="122673" customFormat="1"/>
    <row r="122674" customFormat="1"/>
    <row r="122675" customFormat="1"/>
    <row r="122676" customFormat="1"/>
    <row r="122677" customFormat="1"/>
    <row r="122678" customFormat="1"/>
    <row r="122679" customFormat="1"/>
    <row r="122680" customFormat="1"/>
    <row r="122681" customFormat="1"/>
    <row r="122682" customFormat="1"/>
    <row r="122683" customFormat="1"/>
    <row r="122684" customFormat="1"/>
    <row r="122685" customFormat="1"/>
    <row r="122686" customFormat="1"/>
    <row r="122687" customFormat="1"/>
    <row r="122688" customFormat="1"/>
    <row r="122689" customFormat="1"/>
    <row r="122690" customFormat="1"/>
    <row r="122691" customFormat="1"/>
    <row r="122692" customFormat="1"/>
    <row r="122693" customFormat="1"/>
    <row r="122694" customFormat="1"/>
    <row r="122695" customFormat="1"/>
    <row r="122696" customFormat="1"/>
    <row r="122697" customFormat="1"/>
    <row r="122698" customFormat="1"/>
    <row r="122699" customFormat="1"/>
    <row r="122700" customFormat="1"/>
    <row r="122701" customFormat="1"/>
    <row r="122702" customFormat="1"/>
    <row r="122703" customFormat="1"/>
    <row r="122704" customFormat="1"/>
    <row r="122705" customFormat="1"/>
    <row r="122706" customFormat="1"/>
    <row r="122707" customFormat="1"/>
    <row r="122708" customFormat="1"/>
    <row r="122709" customFormat="1"/>
    <row r="122710" customFormat="1"/>
    <row r="122711" customFormat="1"/>
    <row r="122712" customFormat="1"/>
    <row r="122713" customFormat="1"/>
    <row r="122714" customFormat="1"/>
    <row r="122715" customFormat="1"/>
    <row r="122716" customFormat="1"/>
    <row r="122717" customFormat="1"/>
    <row r="122718" customFormat="1"/>
    <row r="122719" customFormat="1"/>
    <row r="122720" customFormat="1"/>
    <row r="122721" customFormat="1"/>
    <row r="122722" customFormat="1"/>
    <row r="122723" customFormat="1"/>
    <row r="122724" customFormat="1"/>
    <row r="122725" customFormat="1"/>
    <row r="122726" customFormat="1"/>
    <row r="122727" customFormat="1"/>
    <row r="122728" customFormat="1"/>
    <row r="122729" customFormat="1"/>
    <row r="122730" customFormat="1"/>
    <row r="122731" customFormat="1"/>
    <row r="122732" customFormat="1"/>
    <row r="122733" customFormat="1"/>
    <row r="122734" customFormat="1"/>
    <row r="122735" customFormat="1"/>
    <row r="122736" customFormat="1"/>
    <row r="122737" customFormat="1"/>
    <row r="122738" customFormat="1"/>
    <row r="122739" customFormat="1"/>
    <row r="122740" customFormat="1"/>
    <row r="122741" customFormat="1"/>
    <row r="122742" customFormat="1"/>
    <row r="122743" customFormat="1"/>
    <row r="122744" customFormat="1"/>
    <row r="122745" customFormat="1"/>
    <row r="122746" customFormat="1"/>
    <row r="122747" customFormat="1"/>
    <row r="122748" customFormat="1"/>
    <row r="122749" customFormat="1"/>
    <row r="122750" customFormat="1"/>
    <row r="122751" customFormat="1"/>
    <row r="122752" customFormat="1"/>
    <row r="122753" customFormat="1"/>
    <row r="122754" customFormat="1"/>
    <row r="122755" customFormat="1"/>
    <row r="122756" customFormat="1"/>
    <row r="122757" customFormat="1"/>
    <row r="122758" customFormat="1"/>
    <row r="122759" customFormat="1"/>
    <row r="122760" customFormat="1"/>
    <row r="122761" customFormat="1"/>
    <row r="122762" customFormat="1"/>
    <row r="122763" customFormat="1"/>
    <row r="122764" customFormat="1"/>
    <row r="122765" customFormat="1"/>
    <row r="122766" customFormat="1"/>
    <row r="122767" customFormat="1"/>
    <row r="122768" customFormat="1"/>
    <row r="122769" customFormat="1"/>
    <row r="122770" customFormat="1"/>
    <row r="122771" customFormat="1"/>
    <row r="122772" customFormat="1"/>
    <row r="122773" customFormat="1"/>
    <row r="122774" customFormat="1"/>
    <row r="122775" customFormat="1"/>
    <row r="122776" customFormat="1"/>
    <row r="122777" customFormat="1"/>
    <row r="122778" customFormat="1"/>
    <row r="122779" customFormat="1"/>
    <row r="122780" customFormat="1"/>
    <row r="122781" customFormat="1"/>
    <row r="122782" customFormat="1"/>
    <row r="122783" customFormat="1"/>
    <row r="122784" customFormat="1"/>
    <row r="122785" customFormat="1"/>
    <row r="122786" customFormat="1"/>
    <row r="122787" customFormat="1"/>
    <row r="122788" customFormat="1"/>
    <row r="122789" customFormat="1"/>
    <row r="122790" customFormat="1"/>
    <row r="122791" customFormat="1"/>
    <row r="122792" customFormat="1"/>
    <row r="122793" customFormat="1"/>
    <row r="122794" customFormat="1"/>
    <row r="122795" customFormat="1"/>
    <row r="122796" customFormat="1"/>
    <row r="122797" customFormat="1"/>
    <row r="122798" customFormat="1"/>
    <row r="122799" customFormat="1"/>
    <row r="122800" customFormat="1"/>
    <row r="122801" customFormat="1"/>
    <row r="122802" customFormat="1"/>
    <row r="122803" customFormat="1"/>
    <row r="122804" customFormat="1"/>
    <row r="122805" customFormat="1"/>
    <row r="122806" customFormat="1"/>
    <row r="122807" customFormat="1"/>
    <row r="122808" customFormat="1"/>
    <row r="122809" customFormat="1"/>
    <row r="122810" customFormat="1"/>
    <row r="122811" customFormat="1"/>
    <row r="122812" customFormat="1"/>
    <row r="122813" customFormat="1"/>
    <row r="122814" customFormat="1"/>
    <row r="122815" customFormat="1"/>
    <row r="122816" customFormat="1"/>
    <row r="122817" customFormat="1"/>
    <row r="122818" customFormat="1"/>
    <row r="122819" customFormat="1"/>
    <row r="122820" customFormat="1"/>
    <row r="122821" customFormat="1"/>
    <row r="122822" customFormat="1"/>
    <row r="122823" customFormat="1"/>
    <row r="122824" customFormat="1"/>
    <row r="122825" customFormat="1"/>
    <row r="122826" customFormat="1"/>
    <row r="122827" customFormat="1"/>
    <row r="122828" customFormat="1"/>
    <row r="122829" customFormat="1"/>
    <row r="122830" customFormat="1"/>
    <row r="122831" customFormat="1"/>
    <row r="122832" customFormat="1"/>
    <row r="122833" customFormat="1"/>
    <row r="122834" customFormat="1"/>
    <row r="122835" customFormat="1"/>
    <row r="122836" customFormat="1"/>
    <row r="122837" customFormat="1"/>
    <row r="122838" customFormat="1"/>
    <row r="122839" customFormat="1"/>
    <row r="122840" customFormat="1"/>
    <row r="122841" customFormat="1"/>
    <row r="122842" customFormat="1"/>
    <row r="122843" customFormat="1"/>
    <row r="122844" customFormat="1"/>
    <row r="122845" customFormat="1"/>
    <row r="122846" customFormat="1"/>
    <row r="122847" customFormat="1"/>
    <row r="122848" customFormat="1"/>
    <row r="122849" customFormat="1"/>
    <row r="122850" customFormat="1"/>
    <row r="122851" customFormat="1"/>
    <row r="122852" customFormat="1"/>
    <row r="122853" customFormat="1"/>
    <row r="122854" customFormat="1"/>
    <row r="122855" customFormat="1"/>
    <row r="122856" customFormat="1"/>
    <row r="122857" customFormat="1"/>
    <row r="122858" customFormat="1"/>
    <row r="122859" customFormat="1"/>
    <row r="122860" customFormat="1"/>
    <row r="122861" customFormat="1"/>
    <row r="122862" customFormat="1"/>
    <row r="122863" customFormat="1"/>
    <row r="122864" customFormat="1"/>
    <row r="122865" customFormat="1"/>
    <row r="122866" customFormat="1"/>
    <row r="122867" customFormat="1"/>
    <row r="122868" customFormat="1"/>
    <row r="122869" customFormat="1"/>
    <row r="122870" customFormat="1"/>
    <row r="122871" customFormat="1"/>
    <row r="122872" customFormat="1"/>
    <row r="122873" customFormat="1"/>
    <row r="122874" customFormat="1"/>
    <row r="122875" customFormat="1"/>
    <row r="122876" customFormat="1"/>
    <row r="122877" customFormat="1"/>
    <row r="122878" customFormat="1"/>
    <row r="122879" customFormat="1"/>
    <row r="122880" customFormat="1"/>
    <row r="122881" customFormat="1"/>
    <row r="122882" customFormat="1"/>
    <row r="122883" customFormat="1"/>
    <row r="122884" customFormat="1"/>
    <row r="122885" customFormat="1"/>
    <row r="122886" customFormat="1"/>
    <row r="122887" customFormat="1"/>
    <row r="122888" customFormat="1"/>
    <row r="122889" customFormat="1"/>
    <row r="122890" customFormat="1"/>
    <row r="122891" customFormat="1"/>
    <row r="122892" customFormat="1"/>
    <row r="122893" customFormat="1"/>
    <row r="122894" customFormat="1"/>
    <row r="122895" customFormat="1"/>
    <row r="122896" customFormat="1"/>
    <row r="122897" customFormat="1"/>
    <row r="122898" customFormat="1"/>
    <row r="122899" customFormat="1"/>
    <row r="122900" customFormat="1"/>
    <row r="122901" customFormat="1"/>
    <row r="122902" customFormat="1"/>
    <row r="122903" customFormat="1"/>
    <row r="122904" customFormat="1"/>
    <row r="122905" customFormat="1"/>
    <row r="122906" customFormat="1"/>
    <row r="122907" customFormat="1"/>
    <row r="122908" customFormat="1"/>
    <row r="122909" customFormat="1"/>
    <row r="122910" customFormat="1"/>
    <row r="122911" customFormat="1"/>
    <row r="122912" customFormat="1"/>
    <row r="122913" customFormat="1"/>
    <row r="122914" customFormat="1"/>
    <row r="122915" customFormat="1"/>
    <row r="122916" customFormat="1"/>
    <row r="122917" customFormat="1"/>
    <row r="122918" customFormat="1"/>
    <row r="122919" customFormat="1"/>
    <row r="122920" customFormat="1"/>
    <row r="122921" customFormat="1"/>
    <row r="122922" customFormat="1"/>
    <row r="122923" customFormat="1"/>
    <row r="122924" customFormat="1"/>
    <row r="122925" customFormat="1"/>
    <row r="122926" customFormat="1"/>
    <row r="122927" customFormat="1"/>
    <row r="122928" customFormat="1"/>
    <row r="122929" customFormat="1"/>
    <row r="122930" customFormat="1"/>
    <row r="122931" customFormat="1"/>
    <row r="122932" customFormat="1"/>
    <row r="122933" customFormat="1"/>
    <row r="122934" customFormat="1"/>
    <row r="122935" customFormat="1"/>
    <row r="122936" customFormat="1"/>
    <row r="122937" customFormat="1"/>
    <row r="122938" customFormat="1"/>
    <row r="122939" customFormat="1"/>
    <row r="122940" customFormat="1"/>
    <row r="122941" customFormat="1"/>
    <row r="122942" customFormat="1"/>
    <row r="122943" customFormat="1"/>
    <row r="122944" customFormat="1"/>
    <row r="122945" customFormat="1"/>
    <row r="122946" customFormat="1"/>
    <row r="122947" customFormat="1"/>
    <row r="122948" customFormat="1"/>
    <row r="122949" customFormat="1"/>
    <row r="122950" customFormat="1"/>
    <row r="122951" customFormat="1"/>
    <row r="122952" customFormat="1"/>
    <row r="122953" customFormat="1"/>
    <row r="122954" customFormat="1"/>
    <row r="122955" customFormat="1"/>
    <row r="122956" customFormat="1"/>
    <row r="122957" customFormat="1"/>
    <row r="122958" customFormat="1"/>
    <row r="122959" customFormat="1"/>
    <row r="122960" customFormat="1"/>
    <row r="122961" customFormat="1"/>
    <row r="122962" customFormat="1"/>
    <row r="122963" customFormat="1"/>
    <row r="122964" customFormat="1"/>
    <row r="122965" customFormat="1"/>
    <row r="122966" customFormat="1"/>
    <row r="122967" customFormat="1"/>
    <row r="122968" customFormat="1"/>
    <row r="122969" customFormat="1"/>
    <row r="122970" customFormat="1"/>
    <row r="122971" customFormat="1"/>
    <row r="122972" customFormat="1"/>
    <row r="122973" customFormat="1"/>
    <row r="122974" customFormat="1"/>
    <row r="122975" customFormat="1"/>
    <row r="122976" customFormat="1"/>
    <row r="122977" customFormat="1"/>
    <row r="122978" customFormat="1"/>
    <row r="122979" customFormat="1"/>
    <row r="122980" customFormat="1"/>
    <row r="122981" customFormat="1"/>
    <row r="122982" customFormat="1"/>
    <row r="122983" customFormat="1"/>
    <row r="122984" customFormat="1"/>
    <row r="122985" customFormat="1"/>
    <row r="122986" customFormat="1"/>
    <row r="122987" customFormat="1"/>
    <row r="122988" customFormat="1"/>
    <row r="122989" customFormat="1"/>
    <row r="122990" customFormat="1"/>
    <row r="122991" customFormat="1"/>
    <row r="122992" customFormat="1"/>
    <row r="122993" customFormat="1"/>
    <row r="122994" customFormat="1"/>
    <row r="122995" customFormat="1"/>
    <row r="122996" customFormat="1"/>
    <row r="122997" customFormat="1"/>
    <row r="122998" customFormat="1"/>
    <row r="122999" customFormat="1"/>
    <row r="123000" customFormat="1"/>
    <row r="123001" customFormat="1"/>
    <row r="123002" customFormat="1"/>
    <row r="123003" customFormat="1"/>
    <row r="123004" customFormat="1"/>
    <row r="123005" customFormat="1"/>
    <row r="123006" customFormat="1"/>
    <row r="123007" customFormat="1"/>
    <row r="123008" customFormat="1"/>
    <row r="123009" customFormat="1"/>
    <row r="123010" customFormat="1"/>
    <row r="123011" customFormat="1"/>
    <row r="123012" customFormat="1"/>
    <row r="123013" customFormat="1"/>
    <row r="123014" customFormat="1"/>
    <row r="123015" customFormat="1"/>
    <row r="123016" customFormat="1"/>
    <row r="123017" customFormat="1"/>
    <row r="123018" customFormat="1"/>
    <row r="123019" customFormat="1"/>
    <row r="123020" customFormat="1"/>
    <row r="123021" customFormat="1"/>
    <row r="123022" customFormat="1"/>
    <row r="123023" customFormat="1"/>
    <row r="123024" customFormat="1"/>
    <row r="123025" customFormat="1"/>
    <row r="123026" customFormat="1"/>
    <row r="123027" customFormat="1"/>
    <row r="123028" customFormat="1"/>
    <row r="123029" customFormat="1"/>
    <row r="123030" customFormat="1"/>
    <row r="123031" customFormat="1"/>
    <row r="123032" customFormat="1"/>
    <row r="123033" customFormat="1"/>
    <row r="123034" customFormat="1"/>
    <row r="123035" customFormat="1"/>
    <row r="123036" customFormat="1"/>
    <row r="123037" customFormat="1"/>
    <row r="123038" customFormat="1"/>
    <row r="123039" customFormat="1"/>
    <row r="123040" customFormat="1"/>
    <row r="123041" customFormat="1"/>
    <row r="123042" customFormat="1"/>
    <row r="123043" customFormat="1"/>
    <row r="123044" customFormat="1"/>
    <row r="123045" customFormat="1"/>
    <row r="123046" customFormat="1"/>
    <row r="123047" customFormat="1"/>
    <row r="123048" customFormat="1"/>
    <row r="123049" customFormat="1"/>
    <row r="123050" customFormat="1"/>
    <row r="123051" customFormat="1"/>
    <row r="123052" customFormat="1"/>
    <row r="123053" customFormat="1"/>
    <row r="123054" customFormat="1"/>
    <row r="123055" customFormat="1"/>
    <row r="123056" customFormat="1"/>
    <row r="123057" customFormat="1"/>
    <row r="123058" customFormat="1"/>
    <row r="123059" customFormat="1"/>
    <row r="123060" customFormat="1"/>
    <row r="123061" customFormat="1"/>
    <row r="123062" customFormat="1"/>
    <row r="123063" customFormat="1"/>
    <row r="123064" customFormat="1"/>
    <row r="123065" customFormat="1"/>
    <row r="123066" customFormat="1"/>
    <row r="123067" customFormat="1"/>
    <row r="123068" customFormat="1"/>
    <row r="123069" customFormat="1"/>
    <row r="123070" customFormat="1"/>
    <row r="123071" customFormat="1"/>
    <row r="123072" customFormat="1"/>
    <row r="123073" customFormat="1"/>
    <row r="123074" customFormat="1"/>
    <row r="123075" customFormat="1"/>
    <row r="123076" customFormat="1"/>
    <row r="123077" customFormat="1"/>
    <row r="123078" customFormat="1"/>
    <row r="123079" customFormat="1"/>
    <row r="123080" customFormat="1"/>
    <row r="123081" customFormat="1"/>
    <row r="123082" customFormat="1"/>
    <row r="123083" customFormat="1"/>
    <row r="123084" customFormat="1"/>
    <row r="123085" customFormat="1"/>
    <row r="123086" customFormat="1"/>
    <row r="123087" customFormat="1"/>
    <row r="123088" customFormat="1"/>
    <row r="123089" customFormat="1"/>
    <row r="123090" customFormat="1"/>
    <row r="123091" customFormat="1"/>
    <row r="123092" customFormat="1"/>
    <row r="123093" customFormat="1"/>
    <row r="123094" customFormat="1"/>
    <row r="123095" customFormat="1"/>
    <row r="123096" customFormat="1"/>
    <row r="123097" customFormat="1"/>
    <row r="123098" customFormat="1"/>
    <row r="123099" customFormat="1"/>
    <row r="123100" customFormat="1"/>
    <row r="123101" customFormat="1"/>
    <row r="123102" customFormat="1"/>
    <row r="123103" customFormat="1"/>
    <row r="123104" customFormat="1"/>
    <row r="123105" customFormat="1"/>
    <row r="123106" customFormat="1"/>
    <row r="123107" customFormat="1"/>
    <row r="123108" customFormat="1"/>
    <row r="123109" customFormat="1"/>
    <row r="123110" customFormat="1"/>
    <row r="123111" customFormat="1"/>
    <row r="123112" customFormat="1"/>
    <row r="123113" customFormat="1"/>
    <row r="123114" customFormat="1"/>
    <row r="123115" customFormat="1"/>
    <row r="123116" customFormat="1"/>
    <row r="123117" customFormat="1"/>
    <row r="123118" customFormat="1"/>
    <row r="123119" customFormat="1"/>
    <row r="123120" customFormat="1"/>
    <row r="123121" customFormat="1"/>
    <row r="123122" customFormat="1"/>
    <row r="123123" customFormat="1"/>
    <row r="123124" customFormat="1"/>
    <row r="123125" customFormat="1"/>
    <row r="123126" customFormat="1"/>
    <row r="123127" customFormat="1"/>
    <row r="123128" customFormat="1"/>
    <row r="123129" customFormat="1"/>
    <row r="123130" customFormat="1"/>
    <row r="123131" customFormat="1"/>
    <row r="123132" customFormat="1"/>
    <row r="123133" customFormat="1"/>
    <row r="123134" customFormat="1"/>
    <row r="123135" customFormat="1"/>
    <row r="123136" customFormat="1"/>
    <row r="123137" customFormat="1"/>
    <row r="123138" customFormat="1"/>
    <row r="123139" customFormat="1"/>
    <row r="123140" customFormat="1"/>
    <row r="123141" customFormat="1"/>
    <row r="123142" customFormat="1"/>
    <row r="123143" customFormat="1"/>
    <row r="123144" customFormat="1"/>
    <row r="123145" customFormat="1"/>
    <row r="123146" customFormat="1"/>
    <row r="123147" customFormat="1"/>
    <row r="123148" customFormat="1"/>
    <row r="123149" customFormat="1"/>
    <row r="123150" customFormat="1"/>
    <row r="123151" customFormat="1"/>
    <row r="123152" customFormat="1"/>
    <row r="123153" customFormat="1"/>
    <row r="123154" customFormat="1"/>
    <row r="123155" customFormat="1"/>
    <row r="123156" customFormat="1"/>
    <row r="123157" customFormat="1"/>
    <row r="123158" customFormat="1"/>
    <row r="123159" customFormat="1"/>
    <row r="123160" customFormat="1"/>
    <row r="123161" customFormat="1"/>
    <row r="123162" customFormat="1"/>
    <row r="123163" customFormat="1"/>
    <row r="123164" customFormat="1"/>
    <row r="123165" customFormat="1"/>
    <row r="123166" customFormat="1"/>
    <row r="123167" customFormat="1"/>
    <row r="123168" customFormat="1"/>
    <row r="123169" customFormat="1"/>
    <row r="123170" customFormat="1"/>
    <row r="123171" customFormat="1"/>
    <row r="123172" customFormat="1"/>
    <row r="123173" customFormat="1"/>
    <row r="123174" customFormat="1"/>
    <row r="123175" customFormat="1"/>
    <row r="123176" customFormat="1"/>
    <row r="123177" customFormat="1"/>
    <row r="123178" customFormat="1"/>
    <row r="123179" customFormat="1"/>
    <row r="123180" customFormat="1"/>
    <row r="123181" customFormat="1"/>
    <row r="123182" customFormat="1"/>
    <row r="123183" customFormat="1"/>
    <row r="123184" customFormat="1"/>
    <row r="123185" customFormat="1"/>
    <row r="123186" customFormat="1"/>
    <row r="123187" customFormat="1"/>
    <row r="123188" customFormat="1"/>
    <row r="123189" customFormat="1"/>
    <row r="123190" customFormat="1"/>
    <row r="123191" customFormat="1"/>
    <row r="123192" customFormat="1"/>
    <row r="123193" customFormat="1"/>
    <row r="123194" customFormat="1"/>
    <row r="123195" customFormat="1"/>
    <row r="123196" customFormat="1"/>
    <row r="123197" customFormat="1"/>
    <row r="123198" customFormat="1"/>
    <row r="123199" customFormat="1"/>
    <row r="123200" customFormat="1"/>
    <row r="123201" customFormat="1"/>
    <row r="123202" customFormat="1"/>
    <row r="123203" customFormat="1"/>
    <row r="123204" customFormat="1"/>
    <row r="123205" customFormat="1"/>
    <row r="123206" customFormat="1"/>
    <row r="123207" customFormat="1"/>
    <row r="123208" customFormat="1"/>
    <row r="123209" customFormat="1"/>
    <row r="123210" customFormat="1"/>
    <row r="123211" customFormat="1"/>
    <row r="123212" customFormat="1"/>
    <row r="123213" customFormat="1"/>
    <row r="123214" customFormat="1"/>
    <row r="123215" customFormat="1"/>
    <row r="123216" customFormat="1"/>
    <row r="123217" customFormat="1"/>
    <row r="123218" customFormat="1"/>
    <row r="123219" customFormat="1"/>
    <row r="123220" customFormat="1"/>
    <row r="123221" customFormat="1"/>
    <row r="123222" customFormat="1"/>
    <row r="123223" customFormat="1"/>
    <row r="123224" customFormat="1"/>
    <row r="123225" customFormat="1"/>
    <row r="123226" customFormat="1"/>
    <row r="123227" customFormat="1"/>
    <row r="123228" customFormat="1"/>
    <row r="123229" customFormat="1"/>
    <row r="123230" customFormat="1"/>
    <row r="123231" customFormat="1"/>
    <row r="123232" customFormat="1"/>
    <row r="123233" customFormat="1"/>
    <row r="123234" customFormat="1"/>
    <row r="123235" customFormat="1"/>
    <row r="123236" customFormat="1"/>
    <row r="123237" customFormat="1"/>
    <row r="123238" customFormat="1"/>
    <row r="123239" customFormat="1"/>
    <row r="123240" customFormat="1"/>
    <row r="123241" customFormat="1"/>
    <row r="123242" customFormat="1"/>
    <row r="123243" customFormat="1"/>
    <row r="123244" customFormat="1"/>
    <row r="123245" customFormat="1"/>
    <row r="123246" customFormat="1"/>
    <row r="123247" customFormat="1"/>
    <row r="123248" customFormat="1"/>
    <row r="123249" customFormat="1"/>
    <row r="123250" customFormat="1"/>
    <row r="123251" customFormat="1"/>
    <row r="123252" customFormat="1"/>
    <row r="123253" customFormat="1"/>
    <row r="123254" customFormat="1"/>
    <row r="123255" customFormat="1"/>
    <row r="123256" customFormat="1"/>
    <row r="123257" customFormat="1"/>
    <row r="123258" customFormat="1"/>
    <row r="123259" customFormat="1"/>
    <row r="123260" customFormat="1"/>
    <row r="123261" customFormat="1"/>
    <row r="123262" customFormat="1"/>
    <row r="123263" customFormat="1"/>
    <row r="123264" customFormat="1"/>
    <row r="123265" customFormat="1"/>
    <row r="123266" customFormat="1"/>
    <row r="123267" customFormat="1"/>
    <row r="123268" customFormat="1"/>
    <row r="123269" customFormat="1"/>
    <row r="123270" customFormat="1"/>
    <row r="123271" customFormat="1"/>
    <row r="123272" customFormat="1"/>
    <row r="123273" customFormat="1"/>
    <row r="123274" customFormat="1"/>
    <row r="123275" customFormat="1"/>
    <row r="123276" customFormat="1"/>
    <row r="123277" customFormat="1"/>
    <row r="123278" customFormat="1"/>
    <row r="123279" customFormat="1"/>
    <row r="123280" customFormat="1"/>
    <row r="123281" customFormat="1"/>
    <row r="123282" customFormat="1"/>
    <row r="123283" customFormat="1"/>
    <row r="123284" customFormat="1"/>
    <row r="123285" customFormat="1"/>
    <row r="123286" customFormat="1"/>
    <row r="123287" customFormat="1"/>
    <row r="123288" customFormat="1"/>
    <row r="123289" customFormat="1"/>
    <row r="123290" customFormat="1"/>
    <row r="123291" customFormat="1"/>
    <row r="123292" customFormat="1"/>
    <row r="123293" customFormat="1"/>
    <row r="123294" customFormat="1"/>
    <row r="123295" customFormat="1"/>
    <row r="123296" customFormat="1"/>
    <row r="123297" customFormat="1"/>
    <row r="123298" customFormat="1"/>
    <row r="123299" customFormat="1"/>
    <row r="123300" customFormat="1"/>
    <row r="123301" customFormat="1"/>
    <row r="123302" customFormat="1"/>
    <row r="123303" customFormat="1"/>
    <row r="123304" customFormat="1"/>
    <row r="123305" customFormat="1"/>
    <row r="123306" customFormat="1"/>
    <row r="123307" customFormat="1"/>
    <row r="123308" customFormat="1"/>
    <row r="123309" customFormat="1"/>
    <row r="123310" customFormat="1"/>
    <row r="123311" customFormat="1"/>
    <row r="123312" customFormat="1"/>
    <row r="123313" customFormat="1"/>
    <row r="123314" customFormat="1"/>
    <row r="123315" customFormat="1"/>
    <row r="123316" customFormat="1"/>
    <row r="123317" customFormat="1"/>
    <row r="123318" customFormat="1"/>
    <row r="123319" customFormat="1"/>
    <row r="123320" customFormat="1"/>
    <row r="123321" customFormat="1"/>
    <row r="123322" customFormat="1"/>
    <row r="123323" customFormat="1"/>
    <row r="123324" customFormat="1"/>
    <row r="123325" customFormat="1"/>
    <row r="123326" customFormat="1"/>
    <row r="123327" customFormat="1"/>
    <row r="123328" customFormat="1"/>
    <row r="123329" customFormat="1"/>
    <row r="123330" customFormat="1"/>
    <row r="123331" customFormat="1"/>
    <row r="123332" customFormat="1"/>
    <row r="123333" customFormat="1"/>
    <row r="123334" customFormat="1"/>
    <row r="123335" customFormat="1"/>
    <row r="123336" customFormat="1"/>
    <row r="123337" customFormat="1"/>
    <row r="123338" customFormat="1"/>
    <row r="123339" customFormat="1"/>
    <row r="123340" customFormat="1"/>
    <row r="123341" customFormat="1"/>
    <row r="123342" customFormat="1"/>
    <row r="123343" customFormat="1"/>
    <row r="123344" customFormat="1"/>
    <row r="123345" customFormat="1"/>
    <row r="123346" customFormat="1"/>
    <row r="123347" customFormat="1"/>
    <row r="123348" customFormat="1"/>
    <row r="123349" customFormat="1"/>
    <row r="123350" customFormat="1"/>
    <row r="123351" customFormat="1"/>
    <row r="123352" customFormat="1"/>
    <row r="123353" customFormat="1"/>
    <row r="123354" customFormat="1"/>
    <row r="123355" customFormat="1"/>
    <row r="123356" customFormat="1"/>
    <row r="123357" customFormat="1"/>
    <row r="123358" customFormat="1"/>
    <row r="123359" customFormat="1"/>
    <row r="123360" customFormat="1"/>
    <row r="123361" customFormat="1"/>
    <row r="123362" customFormat="1"/>
    <row r="123363" customFormat="1"/>
    <row r="123364" customFormat="1"/>
    <row r="123365" customFormat="1"/>
    <row r="123366" customFormat="1"/>
    <row r="123367" customFormat="1"/>
    <row r="123368" customFormat="1"/>
    <row r="123369" customFormat="1"/>
    <row r="123370" customFormat="1"/>
    <row r="123371" customFormat="1"/>
    <row r="123372" customFormat="1"/>
    <row r="123373" customFormat="1"/>
    <row r="123374" customFormat="1"/>
    <row r="123375" customFormat="1"/>
    <row r="123376" customFormat="1"/>
    <row r="123377" customFormat="1"/>
    <row r="123378" customFormat="1"/>
    <row r="123379" customFormat="1"/>
    <row r="123380" customFormat="1"/>
    <row r="123381" customFormat="1"/>
    <row r="123382" customFormat="1"/>
    <row r="123383" customFormat="1"/>
    <row r="123384" customFormat="1"/>
    <row r="123385" customFormat="1"/>
    <row r="123386" customFormat="1"/>
    <row r="123387" customFormat="1"/>
    <row r="123388" customFormat="1"/>
    <row r="123389" customFormat="1"/>
    <row r="123390" customFormat="1"/>
    <row r="123391" customFormat="1"/>
    <row r="123392" customFormat="1"/>
    <row r="123393" customFormat="1"/>
    <row r="123394" customFormat="1"/>
    <row r="123395" customFormat="1"/>
    <row r="123396" customFormat="1"/>
    <row r="123397" customFormat="1"/>
    <row r="123398" customFormat="1"/>
    <row r="123399" customFormat="1"/>
    <row r="123400" customFormat="1"/>
    <row r="123401" customFormat="1"/>
    <row r="123402" customFormat="1"/>
    <row r="123403" customFormat="1"/>
    <row r="123404" customFormat="1"/>
    <row r="123405" customFormat="1"/>
    <row r="123406" customFormat="1"/>
    <row r="123407" customFormat="1"/>
    <row r="123408" customFormat="1"/>
    <row r="123409" customFormat="1"/>
    <row r="123410" customFormat="1"/>
    <row r="123411" customFormat="1"/>
    <row r="123412" customFormat="1"/>
    <row r="123413" customFormat="1"/>
    <row r="123414" customFormat="1"/>
    <row r="123415" customFormat="1"/>
    <row r="123416" customFormat="1"/>
    <row r="123417" customFormat="1"/>
    <row r="123418" customFormat="1"/>
    <row r="123419" customFormat="1"/>
    <row r="123420" customFormat="1"/>
    <row r="123421" customFormat="1"/>
    <row r="123422" customFormat="1"/>
    <row r="123423" customFormat="1"/>
    <row r="123424" customFormat="1"/>
    <row r="123425" customFormat="1"/>
    <row r="123426" customFormat="1"/>
    <row r="123427" customFormat="1"/>
    <row r="123428" customFormat="1"/>
    <row r="123429" customFormat="1"/>
    <row r="123430" customFormat="1"/>
    <row r="123431" customFormat="1"/>
    <row r="123432" customFormat="1"/>
    <row r="123433" customFormat="1"/>
    <row r="123434" customFormat="1"/>
    <row r="123435" customFormat="1"/>
    <row r="123436" customFormat="1"/>
    <row r="123437" customFormat="1"/>
    <row r="123438" customFormat="1"/>
    <row r="123439" customFormat="1"/>
    <row r="123440" customFormat="1"/>
    <row r="123441" customFormat="1"/>
    <row r="123442" customFormat="1"/>
    <row r="123443" customFormat="1"/>
    <row r="123444" customFormat="1"/>
    <row r="123445" customFormat="1"/>
    <row r="123446" customFormat="1"/>
    <row r="123447" customFormat="1"/>
    <row r="123448" customFormat="1"/>
    <row r="123449" customFormat="1"/>
    <row r="123450" customFormat="1"/>
    <row r="123451" customFormat="1"/>
    <row r="123452" customFormat="1"/>
    <row r="123453" customFormat="1"/>
    <row r="123454" customFormat="1"/>
    <row r="123455" customFormat="1"/>
    <row r="123456" customFormat="1"/>
    <row r="123457" customFormat="1"/>
    <row r="123458" customFormat="1"/>
    <row r="123459" customFormat="1"/>
    <row r="123460" customFormat="1"/>
    <row r="123461" customFormat="1"/>
    <row r="123462" customFormat="1"/>
    <row r="123463" customFormat="1"/>
    <row r="123464" customFormat="1"/>
    <row r="123465" customFormat="1"/>
    <row r="123466" customFormat="1"/>
    <row r="123467" customFormat="1"/>
    <row r="123468" customFormat="1"/>
    <row r="123469" customFormat="1"/>
    <row r="123470" customFormat="1"/>
    <row r="123471" customFormat="1"/>
    <row r="123472" customFormat="1"/>
    <row r="123473" customFormat="1"/>
    <row r="123474" customFormat="1"/>
    <row r="123475" customFormat="1"/>
    <row r="123476" customFormat="1"/>
    <row r="123477" customFormat="1"/>
    <row r="123478" customFormat="1"/>
    <row r="123479" customFormat="1"/>
    <row r="123480" customFormat="1"/>
    <row r="123481" customFormat="1"/>
    <row r="123482" customFormat="1"/>
    <row r="123483" customFormat="1"/>
    <row r="123484" customFormat="1"/>
    <row r="123485" customFormat="1"/>
    <row r="123486" customFormat="1"/>
    <row r="123487" customFormat="1"/>
    <row r="123488" customFormat="1"/>
    <row r="123489" customFormat="1"/>
    <row r="123490" customFormat="1"/>
    <row r="123491" customFormat="1"/>
    <row r="123492" customFormat="1"/>
    <row r="123493" customFormat="1"/>
    <row r="123494" customFormat="1"/>
    <row r="123495" customFormat="1"/>
    <row r="123496" customFormat="1"/>
    <row r="123497" customFormat="1"/>
    <row r="123498" customFormat="1"/>
    <row r="123499" customFormat="1"/>
    <row r="123500" customFormat="1"/>
    <row r="123501" customFormat="1"/>
    <row r="123502" customFormat="1"/>
    <row r="123503" customFormat="1"/>
    <row r="123504" customFormat="1"/>
    <row r="123505" customFormat="1"/>
    <row r="123506" customFormat="1"/>
    <row r="123507" customFormat="1"/>
    <row r="123508" customFormat="1"/>
    <row r="123509" customFormat="1"/>
    <row r="123510" customFormat="1"/>
    <row r="123511" customFormat="1"/>
    <row r="123512" customFormat="1"/>
    <row r="123513" customFormat="1"/>
    <row r="123514" customFormat="1"/>
    <row r="123515" customFormat="1"/>
    <row r="123516" customFormat="1"/>
    <row r="123517" customFormat="1"/>
    <row r="123518" customFormat="1"/>
    <row r="123519" customFormat="1"/>
    <row r="123520" customFormat="1"/>
    <row r="123521" customFormat="1"/>
    <row r="123522" customFormat="1"/>
    <row r="123523" customFormat="1"/>
    <row r="123524" customFormat="1"/>
    <row r="123525" customFormat="1"/>
    <row r="123526" customFormat="1"/>
    <row r="123527" customFormat="1"/>
    <row r="123528" customFormat="1"/>
    <row r="123529" customFormat="1"/>
    <row r="123530" customFormat="1"/>
    <row r="123531" customFormat="1"/>
    <row r="123532" customFormat="1"/>
    <row r="123533" customFormat="1"/>
    <row r="123534" customFormat="1"/>
    <row r="123535" customFormat="1"/>
    <row r="123536" customFormat="1"/>
    <row r="123537" customFormat="1"/>
    <row r="123538" customFormat="1"/>
    <row r="123539" customFormat="1"/>
    <row r="123540" customFormat="1"/>
    <row r="123541" customFormat="1"/>
    <row r="123542" customFormat="1"/>
    <row r="123543" customFormat="1"/>
    <row r="123544" customFormat="1"/>
    <row r="123545" customFormat="1"/>
    <row r="123546" customFormat="1"/>
    <row r="123547" customFormat="1"/>
    <row r="123548" customFormat="1"/>
    <row r="123549" customFormat="1"/>
    <row r="123550" customFormat="1"/>
    <row r="123551" customFormat="1"/>
    <row r="123552" customFormat="1"/>
    <row r="123553" customFormat="1"/>
    <row r="123554" customFormat="1"/>
    <row r="123555" customFormat="1"/>
    <row r="123556" customFormat="1"/>
    <row r="123557" customFormat="1"/>
    <row r="123558" customFormat="1"/>
    <row r="123559" customFormat="1"/>
    <row r="123560" customFormat="1"/>
    <row r="123561" customFormat="1"/>
    <row r="123562" customFormat="1"/>
    <row r="123563" customFormat="1"/>
    <row r="123564" customFormat="1"/>
    <row r="123565" customFormat="1"/>
    <row r="123566" customFormat="1"/>
    <row r="123567" customFormat="1"/>
    <row r="123568" customFormat="1"/>
    <row r="123569" customFormat="1"/>
    <row r="123570" customFormat="1"/>
    <row r="123571" customFormat="1"/>
    <row r="123572" customFormat="1"/>
    <row r="123573" customFormat="1"/>
    <row r="123574" customFormat="1"/>
    <row r="123575" customFormat="1"/>
    <row r="123576" customFormat="1"/>
    <row r="123577" customFormat="1"/>
    <row r="123578" customFormat="1"/>
    <row r="123579" customFormat="1"/>
    <row r="123580" customFormat="1"/>
    <row r="123581" customFormat="1"/>
    <row r="123582" customFormat="1"/>
    <row r="123583" customFormat="1"/>
    <row r="123584" customFormat="1"/>
    <row r="123585" customFormat="1"/>
    <row r="123586" customFormat="1"/>
    <row r="123587" customFormat="1"/>
    <row r="123588" customFormat="1"/>
    <row r="123589" customFormat="1"/>
    <row r="123590" customFormat="1"/>
    <row r="123591" customFormat="1"/>
    <row r="123592" customFormat="1"/>
    <row r="123593" customFormat="1"/>
    <row r="123594" customFormat="1"/>
    <row r="123595" customFormat="1"/>
    <row r="123596" customFormat="1"/>
    <row r="123597" customFormat="1"/>
    <row r="123598" customFormat="1"/>
    <row r="123599" customFormat="1"/>
    <row r="123600" customFormat="1"/>
    <row r="123601" customFormat="1"/>
    <row r="123602" customFormat="1"/>
    <row r="123603" customFormat="1"/>
    <row r="123604" customFormat="1"/>
    <row r="123605" customFormat="1"/>
    <row r="123606" customFormat="1"/>
    <row r="123607" customFormat="1"/>
    <row r="123608" customFormat="1"/>
    <row r="123609" customFormat="1"/>
    <row r="123610" customFormat="1"/>
    <row r="123611" customFormat="1"/>
    <row r="123612" customFormat="1"/>
    <row r="123613" customFormat="1"/>
    <row r="123614" customFormat="1"/>
    <row r="123615" customFormat="1"/>
    <row r="123616" customFormat="1"/>
    <row r="123617" customFormat="1"/>
    <row r="123618" customFormat="1"/>
    <row r="123619" customFormat="1"/>
    <row r="123620" customFormat="1"/>
    <row r="123621" customFormat="1"/>
    <row r="123622" customFormat="1"/>
    <row r="123623" customFormat="1"/>
    <row r="123624" customFormat="1"/>
    <row r="123625" customFormat="1"/>
    <row r="123626" customFormat="1"/>
    <row r="123627" customFormat="1"/>
    <row r="123628" customFormat="1"/>
    <row r="123629" customFormat="1"/>
    <row r="123630" customFormat="1"/>
    <row r="123631" customFormat="1"/>
    <row r="123632" customFormat="1"/>
    <row r="123633" customFormat="1"/>
    <row r="123634" customFormat="1"/>
    <row r="123635" customFormat="1"/>
    <row r="123636" customFormat="1"/>
    <row r="123637" customFormat="1"/>
    <row r="123638" customFormat="1"/>
    <row r="123639" customFormat="1"/>
    <row r="123640" customFormat="1"/>
    <row r="123641" customFormat="1"/>
    <row r="123642" customFormat="1"/>
    <row r="123643" customFormat="1"/>
    <row r="123644" customFormat="1"/>
    <row r="123645" customFormat="1"/>
    <row r="123646" customFormat="1"/>
    <row r="123647" customFormat="1"/>
    <row r="123648" customFormat="1"/>
    <row r="123649" customFormat="1"/>
    <row r="123650" customFormat="1"/>
    <row r="123651" customFormat="1"/>
    <row r="123652" customFormat="1"/>
    <row r="123653" customFormat="1"/>
    <row r="123654" customFormat="1"/>
    <row r="123655" customFormat="1"/>
    <row r="123656" customFormat="1"/>
    <row r="123657" customFormat="1"/>
    <row r="123658" customFormat="1"/>
    <row r="123659" customFormat="1"/>
    <row r="123660" customFormat="1"/>
    <row r="123661" customFormat="1"/>
    <row r="123662" customFormat="1"/>
    <row r="123663" customFormat="1"/>
    <row r="123664" customFormat="1"/>
    <row r="123665" customFormat="1"/>
    <row r="123666" customFormat="1"/>
    <row r="123667" customFormat="1"/>
    <row r="123668" customFormat="1"/>
    <row r="123669" customFormat="1"/>
    <row r="123670" customFormat="1"/>
    <row r="123671" customFormat="1"/>
    <row r="123672" customFormat="1"/>
    <row r="123673" customFormat="1"/>
    <row r="123674" customFormat="1"/>
    <row r="123675" customFormat="1"/>
    <row r="123676" customFormat="1"/>
    <row r="123677" customFormat="1"/>
    <row r="123678" customFormat="1"/>
    <row r="123679" customFormat="1"/>
    <row r="123680" customFormat="1"/>
    <row r="123681" customFormat="1"/>
    <row r="123682" customFormat="1"/>
    <row r="123683" customFormat="1"/>
    <row r="123684" customFormat="1"/>
    <row r="123685" customFormat="1"/>
    <row r="123686" customFormat="1"/>
    <row r="123687" customFormat="1"/>
    <row r="123688" customFormat="1"/>
    <row r="123689" customFormat="1"/>
    <row r="123690" customFormat="1"/>
    <row r="123691" customFormat="1"/>
    <row r="123692" customFormat="1"/>
    <row r="123693" customFormat="1"/>
    <row r="123694" customFormat="1"/>
    <row r="123695" customFormat="1"/>
    <row r="123696" customFormat="1"/>
    <row r="123697" customFormat="1"/>
    <row r="123698" customFormat="1"/>
    <row r="123699" customFormat="1"/>
    <row r="123700" customFormat="1"/>
    <row r="123701" customFormat="1"/>
    <row r="123702" customFormat="1"/>
    <row r="123703" customFormat="1"/>
    <row r="123704" customFormat="1"/>
    <row r="123705" customFormat="1"/>
    <row r="123706" customFormat="1"/>
    <row r="123707" customFormat="1"/>
    <row r="123708" customFormat="1"/>
    <row r="123709" customFormat="1"/>
    <row r="123710" customFormat="1"/>
    <row r="123711" customFormat="1"/>
    <row r="123712" customFormat="1"/>
    <row r="123713" customFormat="1"/>
    <row r="123714" customFormat="1"/>
    <row r="123715" customFormat="1"/>
    <row r="123716" customFormat="1"/>
    <row r="123717" customFormat="1"/>
    <row r="123718" customFormat="1"/>
    <row r="123719" customFormat="1"/>
    <row r="123720" customFormat="1"/>
    <row r="123721" customFormat="1"/>
    <row r="123722" customFormat="1"/>
    <row r="123723" customFormat="1"/>
    <row r="123724" customFormat="1"/>
    <row r="123725" customFormat="1"/>
    <row r="123726" customFormat="1"/>
    <row r="123727" customFormat="1"/>
    <row r="123728" customFormat="1"/>
    <row r="123729" customFormat="1"/>
    <row r="123730" customFormat="1"/>
    <row r="123731" customFormat="1"/>
    <row r="123732" customFormat="1"/>
    <row r="123733" customFormat="1"/>
    <row r="123734" customFormat="1"/>
    <row r="123735" customFormat="1"/>
    <row r="123736" customFormat="1"/>
    <row r="123737" customFormat="1"/>
    <row r="123738" customFormat="1"/>
    <row r="123739" customFormat="1"/>
    <row r="123740" customFormat="1"/>
    <row r="123741" customFormat="1"/>
    <row r="123742" customFormat="1"/>
    <row r="123743" customFormat="1"/>
    <row r="123744" customFormat="1"/>
    <row r="123745" customFormat="1"/>
    <row r="123746" customFormat="1"/>
    <row r="123747" customFormat="1"/>
    <row r="123748" customFormat="1"/>
    <row r="123749" customFormat="1"/>
    <row r="123750" customFormat="1"/>
    <row r="123751" customFormat="1"/>
    <row r="123752" customFormat="1"/>
    <row r="123753" customFormat="1"/>
    <row r="123754" customFormat="1"/>
    <row r="123755" customFormat="1"/>
    <row r="123756" customFormat="1"/>
    <row r="123757" customFormat="1"/>
    <row r="123758" customFormat="1"/>
    <row r="123759" customFormat="1"/>
    <row r="123760" customFormat="1"/>
    <row r="123761" customFormat="1"/>
    <row r="123762" customFormat="1"/>
    <row r="123763" customFormat="1"/>
    <row r="123764" customFormat="1"/>
    <row r="123765" customFormat="1"/>
    <row r="123766" customFormat="1"/>
    <row r="123767" customFormat="1"/>
    <row r="123768" customFormat="1"/>
    <row r="123769" customFormat="1"/>
    <row r="123770" customFormat="1"/>
    <row r="123771" customFormat="1"/>
    <row r="123772" customFormat="1"/>
    <row r="123773" customFormat="1"/>
    <row r="123774" customFormat="1"/>
    <row r="123775" customFormat="1"/>
    <row r="123776" customFormat="1"/>
    <row r="123777" customFormat="1"/>
    <row r="123778" customFormat="1"/>
    <row r="123779" customFormat="1"/>
    <row r="123780" customFormat="1"/>
    <row r="123781" customFormat="1"/>
    <row r="123782" customFormat="1"/>
    <row r="123783" customFormat="1"/>
    <row r="123784" customFormat="1"/>
    <row r="123785" customFormat="1"/>
    <row r="123786" customFormat="1"/>
    <row r="123787" customFormat="1"/>
    <row r="123788" customFormat="1"/>
    <row r="123789" customFormat="1"/>
    <row r="123790" customFormat="1"/>
    <row r="123791" customFormat="1"/>
    <row r="123792" customFormat="1"/>
    <row r="123793" customFormat="1"/>
    <row r="123794" customFormat="1"/>
    <row r="123795" customFormat="1"/>
    <row r="123796" customFormat="1"/>
    <row r="123797" customFormat="1"/>
    <row r="123798" customFormat="1"/>
    <row r="123799" customFormat="1"/>
    <row r="123800" customFormat="1"/>
    <row r="123801" customFormat="1"/>
    <row r="123802" customFormat="1"/>
    <row r="123803" customFormat="1"/>
    <row r="123804" customFormat="1"/>
    <row r="123805" customFormat="1"/>
    <row r="123806" customFormat="1"/>
    <row r="123807" customFormat="1"/>
    <row r="123808" customFormat="1"/>
    <row r="123809" customFormat="1"/>
    <row r="123810" customFormat="1"/>
    <row r="123811" customFormat="1"/>
    <row r="123812" customFormat="1"/>
    <row r="123813" customFormat="1"/>
    <row r="123814" customFormat="1"/>
    <row r="123815" customFormat="1"/>
    <row r="123816" customFormat="1"/>
    <row r="123817" customFormat="1"/>
    <row r="123818" customFormat="1"/>
    <row r="123819" customFormat="1"/>
    <row r="123820" customFormat="1"/>
    <row r="123821" customFormat="1"/>
    <row r="123822" customFormat="1"/>
    <row r="123823" customFormat="1"/>
    <row r="123824" customFormat="1"/>
    <row r="123825" customFormat="1"/>
    <row r="123826" customFormat="1"/>
    <row r="123827" customFormat="1"/>
    <row r="123828" customFormat="1"/>
    <row r="123829" customFormat="1"/>
    <row r="123830" customFormat="1"/>
    <row r="123831" customFormat="1"/>
    <row r="123832" customFormat="1"/>
    <row r="123833" customFormat="1"/>
    <row r="123834" customFormat="1"/>
    <row r="123835" customFormat="1"/>
    <row r="123836" customFormat="1"/>
    <row r="123837" customFormat="1"/>
    <row r="123838" customFormat="1"/>
    <row r="123839" customFormat="1"/>
    <row r="123840" customFormat="1"/>
    <row r="123841" customFormat="1"/>
    <row r="123842" customFormat="1"/>
    <row r="123843" customFormat="1"/>
    <row r="123844" customFormat="1"/>
    <row r="123845" customFormat="1"/>
    <row r="123846" customFormat="1"/>
    <row r="123847" customFormat="1"/>
    <row r="123848" customFormat="1"/>
    <row r="123849" customFormat="1"/>
    <row r="123850" customFormat="1"/>
    <row r="123851" customFormat="1"/>
    <row r="123852" customFormat="1"/>
    <row r="123853" customFormat="1"/>
    <row r="123854" customFormat="1"/>
    <row r="123855" customFormat="1"/>
    <row r="123856" customFormat="1"/>
    <row r="123857" customFormat="1"/>
    <row r="123858" customFormat="1"/>
    <row r="123859" customFormat="1"/>
    <row r="123860" customFormat="1"/>
    <row r="123861" customFormat="1"/>
    <row r="123862" customFormat="1"/>
    <row r="123863" customFormat="1"/>
    <row r="123864" customFormat="1"/>
    <row r="123865" customFormat="1"/>
    <row r="123866" customFormat="1"/>
    <row r="123867" customFormat="1"/>
    <row r="123868" customFormat="1"/>
    <row r="123869" customFormat="1"/>
    <row r="123870" customFormat="1"/>
    <row r="123871" customFormat="1"/>
    <row r="123872" customFormat="1"/>
    <row r="123873" customFormat="1"/>
    <row r="123874" customFormat="1"/>
    <row r="123875" customFormat="1"/>
    <row r="123876" customFormat="1"/>
    <row r="123877" customFormat="1"/>
    <row r="123878" customFormat="1"/>
    <row r="123879" customFormat="1"/>
    <row r="123880" customFormat="1"/>
    <row r="123881" customFormat="1"/>
    <row r="123882" customFormat="1"/>
    <row r="123883" customFormat="1"/>
    <row r="123884" customFormat="1"/>
    <row r="123885" customFormat="1"/>
    <row r="123886" customFormat="1"/>
    <row r="123887" customFormat="1"/>
    <row r="123888" customFormat="1"/>
    <row r="123889" customFormat="1"/>
    <row r="123890" customFormat="1"/>
    <row r="123891" customFormat="1"/>
    <row r="123892" customFormat="1"/>
    <row r="123893" customFormat="1"/>
    <row r="123894" customFormat="1"/>
    <row r="123895" customFormat="1"/>
    <row r="123896" customFormat="1"/>
    <row r="123897" customFormat="1"/>
    <row r="123898" customFormat="1"/>
    <row r="123899" customFormat="1"/>
    <row r="123900" customFormat="1"/>
    <row r="123901" customFormat="1"/>
    <row r="123902" customFormat="1"/>
    <row r="123903" customFormat="1"/>
    <row r="123904" customFormat="1"/>
    <row r="123905" customFormat="1"/>
    <row r="123906" customFormat="1"/>
    <row r="123907" customFormat="1"/>
    <row r="123908" customFormat="1"/>
    <row r="123909" customFormat="1"/>
    <row r="123910" customFormat="1"/>
    <row r="123911" customFormat="1"/>
    <row r="123912" customFormat="1"/>
    <row r="123913" customFormat="1"/>
    <row r="123914" customFormat="1"/>
    <row r="123915" customFormat="1"/>
    <row r="123916" customFormat="1"/>
    <row r="123917" customFormat="1"/>
    <row r="123918" customFormat="1"/>
    <row r="123919" customFormat="1"/>
    <row r="123920" customFormat="1"/>
    <row r="123921" customFormat="1"/>
    <row r="123922" customFormat="1"/>
    <row r="123923" customFormat="1"/>
    <row r="123924" customFormat="1"/>
    <row r="123925" customFormat="1"/>
    <row r="123926" customFormat="1"/>
    <row r="123927" customFormat="1"/>
    <row r="123928" customFormat="1"/>
    <row r="123929" customFormat="1"/>
    <row r="123930" customFormat="1"/>
    <row r="123931" customFormat="1"/>
    <row r="123932" customFormat="1"/>
    <row r="123933" customFormat="1"/>
    <row r="123934" customFormat="1"/>
    <row r="123935" customFormat="1"/>
    <row r="123936" customFormat="1"/>
    <row r="123937" customFormat="1"/>
    <row r="123938" customFormat="1"/>
    <row r="123939" customFormat="1"/>
    <row r="123940" customFormat="1"/>
    <row r="123941" customFormat="1"/>
    <row r="123942" customFormat="1"/>
    <row r="123943" customFormat="1"/>
    <row r="123944" customFormat="1"/>
    <row r="123945" customFormat="1"/>
    <row r="123946" customFormat="1"/>
    <row r="123947" customFormat="1"/>
    <row r="123948" customFormat="1"/>
    <row r="123949" customFormat="1"/>
    <row r="123950" customFormat="1"/>
    <row r="123951" customFormat="1"/>
    <row r="123952" customFormat="1"/>
    <row r="123953" customFormat="1"/>
    <row r="123954" customFormat="1"/>
    <row r="123955" customFormat="1"/>
    <row r="123956" customFormat="1"/>
    <row r="123957" customFormat="1"/>
    <row r="123958" customFormat="1"/>
    <row r="123959" customFormat="1"/>
    <row r="123960" customFormat="1"/>
    <row r="123961" customFormat="1"/>
    <row r="123962" customFormat="1"/>
    <row r="123963" customFormat="1"/>
    <row r="123964" customFormat="1"/>
    <row r="123965" customFormat="1"/>
    <row r="123966" customFormat="1"/>
    <row r="123967" customFormat="1"/>
    <row r="123968" customFormat="1"/>
    <row r="123969" customFormat="1"/>
    <row r="123970" customFormat="1"/>
    <row r="123971" customFormat="1"/>
    <row r="123972" customFormat="1"/>
    <row r="123973" customFormat="1"/>
    <row r="123974" customFormat="1"/>
    <row r="123975" customFormat="1"/>
    <row r="123976" customFormat="1"/>
    <row r="123977" customFormat="1"/>
    <row r="123978" customFormat="1"/>
    <row r="123979" customFormat="1"/>
    <row r="123980" customFormat="1"/>
    <row r="123981" customFormat="1"/>
    <row r="123982" customFormat="1"/>
    <row r="123983" customFormat="1"/>
    <row r="123984" customFormat="1"/>
    <row r="123985" customFormat="1"/>
    <row r="123986" customFormat="1"/>
    <row r="123987" customFormat="1"/>
    <row r="123988" customFormat="1"/>
    <row r="123989" customFormat="1"/>
    <row r="123990" customFormat="1"/>
    <row r="123991" customFormat="1"/>
    <row r="123992" customFormat="1"/>
    <row r="123993" customFormat="1"/>
    <row r="123994" customFormat="1"/>
    <row r="123995" customFormat="1"/>
    <row r="123996" customFormat="1"/>
    <row r="123997" customFormat="1"/>
    <row r="123998" customFormat="1"/>
    <row r="123999" customFormat="1"/>
    <row r="124000" customFormat="1"/>
    <row r="124001" customFormat="1"/>
    <row r="124002" customFormat="1"/>
    <row r="124003" customFormat="1"/>
    <row r="124004" customFormat="1"/>
    <row r="124005" customFormat="1"/>
    <row r="124006" customFormat="1"/>
    <row r="124007" customFormat="1"/>
    <row r="124008" customFormat="1"/>
    <row r="124009" customFormat="1"/>
    <row r="124010" customFormat="1"/>
    <row r="124011" customFormat="1"/>
    <row r="124012" customFormat="1"/>
    <row r="124013" customFormat="1"/>
    <row r="124014" customFormat="1"/>
    <row r="124015" customFormat="1"/>
    <row r="124016" customFormat="1"/>
    <row r="124017" customFormat="1"/>
    <row r="124018" customFormat="1"/>
    <row r="124019" customFormat="1"/>
    <row r="124020" customFormat="1"/>
    <row r="124021" customFormat="1"/>
    <row r="124022" customFormat="1"/>
    <row r="124023" customFormat="1"/>
    <row r="124024" customFormat="1"/>
    <row r="124025" customFormat="1"/>
    <row r="124026" customFormat="1"/>
    <row r="124027" customFormat="1"/>
    <row r="124028" customFormat="1"/>
    <row r="124029" customFormat="1"/>
    <row r="124030" customFormat="1"/>
    <row r="124031" customFormat="1"/>
    <row r="124032" customFormat="1"/>
    <row r="124033" customFormat="1"/>
    <row r="124034" customFormat="1"/>
    <row r="124035" customFormat="1"/>
    <row r="124036" customFormat="1"/>
    <row r="124037" customFormat="1"/>
    <row r="124038" customFormat="1"/>
    <row r="124039" customFormat="1"/>
    <row r="124040" customFormat="1"/>
    <row r="124041" customFormat="1"/>
    <row r="124042" customFormat="1"/>
    <row r="124043" customFormat="1"/>
    <row r="124044" customFormat="1"/>
    <row r="124045" customFormat="1"/>
    <row r="124046" customFormat="1"/>
    <row r="124047" customFormat="1"/>
    <row r="124048" customFormat="1"/>
    <row r="124049" customFormat="1"/>
    <row r="124050" customFormat="1"/>
    <row r="124051" customFormat="1"/>
    <row r="124052" customFormat="1"/>
    <row r="124053" customFormat="1"/>
    <row r="124054" customFormat="1"/>
    <row r="124055" customFormat="1"/>
    <row r="124056" customFormat="1"/>
    <row r="124057" customFormat="1"/>
    <row r="124058" customFormat="1"/>
    <row r="124059" customFormat="1"/>
    <row r="124060" customFormat="1"/>
    <row r="124061" customFormat="1"/>
    <row r="124062" customFormat="1"/>
    <row r="124063" customFormat="1"/>
    <row r="124064" customFormat="1"/>
    <row r="124065" customFormat="1"/>
    <row r="124066" customFormat="1"/>
    <row r="124067" customFormat="1"/>
    <row r="124068" customFormat="1"/>
    <row r="124069" customFormat="1"/>
    <row r="124070" customFormat="1"/>
    <row r="124071" customFormat="1"/>
    <row r="124072" customFormat="1"/>
    <row r="124073" customFormat="1"/>
    <row r="124074" customFormat="1"/>
    <row r="124075" customFormat="1"/>
    <row r="124076" customFormat="1"/>
    <row r="124077" customFormat="1"/>
    <row r="124078" customFormat="1"/>
    <row r="124079" customFormat="1"/>
    <row r="124080" customFormat="1"/>
    <row r="124081" customFormat="1"/>
    <row r="124082" customFormat="1"/>
    <row r="124083" customFormat="1"/>
    <row r="124084" customFormat="1"/>
    <row r="124085" customFormat="1"/>
    <row r="124086" customFormat="1"/>
    <row r="124087" customFormat="1"/>
    <row r="124088" customFormat="1"/>
    <row r="124089" customFormat="1"/>
    <row r="124090" customFormat="1"/>
    <row r="124091" customFormat="1"/>
    <row r="124092" customFormat="1"/>
    <row r="124093" customFormat="1"/>
    <row r="124094" customFormat="1"/>
    <row r="124095" customFormat="1"/>
    <row r="124096" customFormat="1"/>
    <row r="124097" customFormat="1"/>
    <row r="124098" customFormat="1"/>
    <row r="124099" customFormat="1"/>
    <row r="124100" customFormat="1"/>
    <row r="124101" customFormat="1"/>
    <row r="124102" customFormat="1"/>
    <row r="124103" customFormat="1"/>
    <row r="124104" customFormat="1"/>
    <row r="124105" customFormat="1"/>
    <row r="124106" customFormat="1"/>
    <row r="124107" customFormat="1"/>
    <row r="124108" customFormat="1"/>
    <row r="124109" customFormat="1"/>
    <row r="124110" customFormat="1"/>
    <row r="124111" customFormat="1"/>
    <row r="124112" customFormat="1"/>
    <row r="124113" customFormat="1"/>
    <row r="124114" customFormat="1"/>
    <row r="124115" customFormat="1"/>
    <row r="124116" customFormat="1"/>
    <row r="124117" customFormat="1"/>
    <row r="124118" customFormat="1"/>
    <row r="124119" customFormat="1"/>
    <row r="124120" customFormat="1"/>
    <row r="124121" customFormat="1"/>
    <row r="124122" customFormat="1"/>
    <row r="124123" customFormat="1"/>
    <row r="124124" customFormat="1"/>
    <row r="124125" customFormat="1"/>
    <row r="124126" customFormat="1"/>
    <row r="124127" customFormat="1"/>
    <row r="124128" customFormat="1"/>
    <row r="124129" customFormat="1"/>
    <row r="124130" customFormat="1"/>
    <row r="124131" customFormat="1"/>
    <row r="124132" customFormat="1"/>
    <row r="124133" customFormat="1"/>
    <row r="124134" customFormat="1"/>
    <row r="124135" customFormat="1"/>
    <row r="124136" customFormat="1"/>
    <row r="124137" customFormat="1"/>
    <row r="124138" customFormat="1"/>
    <row r="124139" customFormat="1"/>
    <row r="124140" customFormat="1"/>
    <row r="124141" customFormat="1"/>
    <row r="124142" customFormat="1"/>
    <row r="124143" customFormat="1"/>
    <row r="124144" customFormat="1"/>
    <row r="124145" customFormat="1"/>
    <row r="124146" customFormat="1"/>
    <row r="124147" customFormat="1"/>
    <row r="124148" customFormat="1"/>
    <row r="124149" customFormat="1"/>
    <row r="124150" customFormat="1"/>
    <row r="124151" customFormat="1"/>
    <row r="124152" customFormat="1"/>
    <row r="124153" customFormat="1"/>
    <row r="124154" customFormat="1"/>
    <row r="124155" customFormat="1"/>
    <row r="124156" customFormat="1"/>
    <row r="124157" customFormat="1"/>
    <row r="124158" customFormat="1"/>
    <row r="124159" customFormat="1"/>
    <row r="124160" customFormat="1"/>
    <row r="124161" customFormat="1"/>
    <row r="124162" customFormat="1"/>
    <row r="124163" customFormat="1"/>
    <row r="124164" customFormat="1"/>
    <row r="124165" customFormat="1"/>
    <row r="124166" customFormat="1"/>
    <row r="124167" customFormat="1"/>
    <row r="124168" customFormat="1"/>
    <row r="124169" customFormat="1"/>
    <row r="124170" customFormat="1"/>
    <row r="124171" customFormat="1"/>
    <row r="124172" customFormat="1"/>
    <row r="124173" customFormat="1"/>
    <row r="124174" customFormat="1"/>
    <row r="124175" customFormat="1"/>
    <row r="124176" customFormat="1"/>
    <row r="124177" customFormat="1"/>
    <row r="124178" customFormat="1"/>
    <row r="124179" customFormat="1"/>
    <row r="124180" customFormat="1"/>
    <row r="124181" customFormat="1"/>
    <row r="124182" customFormat="1"/>
    <row r="124183" customFormat="1"/>
    <row r="124184" customFormat="1"/>
    <row r="124185" customFormat="1"/>
    <row r="124186" customFormat="1"/>
    <row r="124187" customFormat="1"/>
    <row r="124188" customFormat="1"/>
    <row r="124189" customFormat="1"/>
    <row r="124190" customFormat="1"/>
    <row r="124191" customFormat="1"/>
    <row r="124192" customFormat="1"/>
    <row r="124193" customFormat="1"/>
    <row r="124194" customFormat="1"/>
    <row r="124195" customFormat="1"/>
    <row r="124196" customFormat="1"/>
    <row r="124197" customFormat="1"/>
    <row r="124198" customFormat="1"/>
    <row r="124199" customFormat="1"/>
    <row r="124200" customFormat="1"/>
    <row r="124201" customFormat="1"/>
    <row r="124202" customFormat="1"/>
    <row r="124203" customFormat="1"/>
    <row r="124204" customFormat="1"/>
    <row r="124205" customFormat="1"/>
    <row r="124206" customFormat="1"/>
    <row r="124207" customFormat="1"/>
    <row r="124208" customFormat="1"/>
    <row r="124209" customFormat="1"/>
    <row r="124210" customFormat="1"/>
    <row r="124211" customFormat="1"/>
    <row r="124212" customFormat="1"/>
    <row r="124213" customFormat="1"/>
    <row r="124214" customFormat="1"/>
    <row r="124215" customFormat="1"/>
    <row r="124216" customFormat="1"/>
    <row r="124217" customFormat="1"/>
    <row r="124218" customFormat="1"/>
    <row r="124219" customFormat="1"/>
    <row r="124220" customFormat="1"/>
    <row r="124221" customFormat="1"/>
    <row r="124222" customFormat="1"/>
    <row r="124223" customFormat="1"/>
    <row r="124224" customFormat="1"/>
    <row r="124225" customFormat="1"/>
    <row r="124226" customFormat="1"/>
    <row r="124227" customFormat="1"/>
    <row r="124228" customFormat="1"/>
    <row r="124229" customFormat="1"/>
    <row r="124230" customFormat="1"/>
    <row r="124231" customFormat="1"/>
    <row r="124232" customFormat="1"/>
    <row r="124233" customFormat="1"/>
    <row r="124234" customFormat="1"/>
    <row r="124235" customFormat="1"/>
    <row r="124236" customFormat="1"/>
    <row r="124237" customFormat="1"/>
    <row r="124238" customFormat="1"/>
    <row r="124239" customFormat="1"/>
    <row r="124240" customFormat="1"/>
    <row r="124241" customFormat="1"/>
    <row r="124242" customFormat="1"/>
    <row r="124243" customFormat="1"/>
    <row r="124244" customFormat="1"/>
    <row r="124245" customFormat="1"/>
    <row r="124246" customFormat="1"/>
    <row r="124247" customFormat="1"/>
    <row r="124248" customFormat="1"/>
    <row r="124249" customFormat="1"/>
    <row r="124250" customFormat="1"/>
    <row r="124251" customFormat="1"/>
    <row r="124252" customFormat="1"/>
    <row r="124253" customFormat="1"/>
    <row r="124254" customFormat="1"/>
    <row r="124255" customFormat="1"/>
    <row r="124256" customFormat="1"/>
    <row r="124257" customFormat="1"/>
    <row r="124258" customFormat="1"/>
    <row r="124259" customFormat="1"/>
    <row r="124260" customFormat="1"/>
    <row r="124261" customFormat="1"/>
    <row r="124262" customFormat="1"/>
    <row r="124263" customFormat="1"/>
    <row r="124264" customFormat="1"/>
    <row r="124265" customFormat="1"/>
    <row r="124266" customFormat="1"/>
    <row r="124267" customFormat="1"/>
    <row r="124268" customFormat="1"/>
    <row r="124269" customFormat="1"/>
    <row r="124270" customFormat="1"/>
    <row r="124271" customFormat="1"/>
    <row r="124272" customFormat="1"/>
    <row r="124273" customFormat="1"/>
    <row r="124274" customFormat="1"/>
    <row r="124275" customFormat="1"/>
    <row r="124276" customFormat="1"/>
    <row r="124277" customFormat="1"/>
    <row r="124278" customFormat="1"/>
    <row r="124279" customFormat="1"/>
    <row r="124280" customFormat="1"/>
    <row r="124281" customFormat="1"/>
    <row r="124282" customFormat="1"/>
    <row r="124283" customFormat="1"/>
    <row r="124284" customFormat="1"/>
    <row r="124285" customFormat="1"/>
    <row r="124286" customFormat="1"/>
    <row r="124287" customFormat="1"/>
    <row r="124288" customFormat="1"/>
    <row r="124289" customFormat="1"/>
    <row r="124290" customFormat="1"/>
    <row r="124291" customFormat="1"/>
    <row r="124292" customFormat="1"/>
    <row r="124293" customFormat="1"/>
    <row r="124294" customFormat="1"/>
    <row r="124295" customFormat="1"/>
    <row r="124296" customFormat="1"/>
    <row r="124297" customFormat="1"/>
    <row r="124298" customFormat="1"/>
    <row r="124299" customFormat="1"/>
    <row r="124300" customFormat="1"/>
    <row r="124301" customFormat="1"/>
    <row r="124302" customFormat="1"/>
    <row r="124303" customFormat="1"/>
    <row r="124304" customFormat="1"/>
    <row r="124305" customFormat="1"/>
    <row r="124306" customFormat="1"/>
    <row r="124307" customFormat="1"/>
    <row r="124308" customFormat="1"/>
    <row r="124309" customFormat="1"/>
    <row r="124310" customFormat="1"/>
    <row r="124311" customFormat="1"/>
    <row r="124312" customFormat="1"/>
    <row r="124313" customFormat="1"/>
    <row r="124314" customFormat="1"/>
    <row r="124315" customFormat="1"/>
    <row r="124316" customFormat="1"/>
    <row r="124317" customFormat="1"/>
    <row r="124318" customFormat="1"/>
    <row r="124319" customFormat="1"/>
    <row r="124320" customFormat="1"/>
    <row r="124321" customFormat="1"/>
    <row r="124322" customFormat="1"/>
    <row r="124323" customFormat="1"/>
    <row r="124324" customFormat="1"/>
    <row r="124325" customFormat="1"/>
    <row r="124326" customFormat="1"/>
    <row r="124327" customFormat="1"/>
    <row r="124328" customFormat="1"/>
    <row r="124329" customFormat="1"/>
    <row r="124330" customFormat="1"/>
    <row r="124331" customFormat="1"/>
    <row r="124332" customFormat="1"/>
    <row r="124333" customFormat="1"/>
    <row r="124334" customFormat="1"/>
    <row r="124335" customFormat="1"/>
    <row r="124336" customFormat="1"/>
    <row r="124337" customFormat="1"/>
    <row r="124338" customFormat="1"/>
    <row r="124339" customFormat="1"/>
    <row r="124340" customFormat="1"/>
    <row r="124341" customFormat="1"/>
    <row r="124342" customFormat="1"/>
    <row r="124343" customFormat="1"/>
    <row r="124344" customFormat="1"/>
    <row r="124345" customFormat="1"/>
    <row r="124346" customFormat="1"/>
    <row r="124347" customFormat="1"/>
    <row r="124348" customFormat="1"/>
    <row r="124349" customFormat="1"/>
    <row r="124350" customFormat="1"/>
    <row r="124351" customFormat="1"/>
    <row r="124352" customFormat="1"/>
    <row r="124353" customFormat="1"/>
    <row r="124354" customFormat="1"/>
    <row r="124355" customFormat="1"/>
    <row r="124356" customFormat="1"/>
    <row r="124357" customFormat="1"/>
    <row r="124358" customFormat="1"/>
    <row r="124359" customFormat="1"/>
    <row r="124360" customFormat="1"/>
    <row r="124361" customFormat="1"/>
    <row r="124362" customFormat="1"/>
    <row r="124363" customFormat="1"/>
    <row r="124364" customFormat="1"/>
    <row r="124365" customFormat="1"/>
    <row r="124366" customFormat="1"/>
    <row r="124367" customFormat="1"/>
    <row r="124368" customFormat="1"/>
    <row r="124369" customFormat="1"/>
    <row r="124370" customFormat="1"/>
    <row r="124371" customFormat="1"/>
    <row r="124372" customFormat="1"/>
    <row r="124373" customFormat="1"/>
    <row r="124374" customFormat="1"/>
    <row r="124375" customFormat="1"/>
    <row r="124376" customFormat="1"/>
    <row r="124377" customFormat="1"/>
    <row r="124378" customFormat="1"/>
    <row r="124379" customFormat="1"/>
    <row r="124380" customFormat="1"/>
    <row r="124381" customFormat="1"/>
    <row r="124382" customFormat="1"/>
    <row r="124383" customFormat="1"/>
    <row r="124384" customFormat="1"/>
    <row r="124385" customFormat="1"/>
    <row r="124386" customFormat="1"/>
    <row r="124387" customFormat="1"/>
    <row r="124388" customFormat="1"/>
    <row r="124389" customFormat="1"/>
    <row r="124390" customFormat="1"/>
    <row r="124391" customFormat="1"/>
    <row r="124392" customFormat="1"/>
    <row r="124393" customFormat="1"/>
    <row r="124394" customFormat="1"/>
    <row r="124395" customFormat="1"/>
    <row r="124396" customFormat="1"/>
    <row r="124397" customFormat="1"/>
    <row r="124398" customFormat="1"/>
    <row r="124399" customFormat="1"/>
    <row r="124400" customFormat="1"/>
    <row r="124401" customFormat="1"/>
    <row r="124402" customFormat="1"/>
    <row r="124403" customFormat="1"/>
    <row r="124404" customFormat="1"/>
    <row r="124405" customFormat="1"/>
    <row r="124406" customFormat="1"/>
    <row r="124407" customFormat="1"/>
    <row r="124408" customFormat="1"/>
    <row r="124409" customFormat="1"/>
    <row r="124410" customFormat="1"/>
    <row r="124411" customFormat="1"/>
    <row r="124412" customFormat="1"/>
    <row r="124413" customFormat="1"/>
    <row r="124414" customFormat="1"/>
    <row r="124415" customFormat="1"/>
    <row r="124416" customFormat="1"/>
    <row r="124417" customFormat="1"/>
    <row r="124418" customFormat="1"/>
    <row r="124419" customFormat="1"/>
    <row r="124420" customFormat="1"/>
    <row r="124421" customFormat="1"/>
    <row r="124422" customFormat="1"/>
    <row r="124423" customFormat="1"/>
    <row r="124424" customFormat="1"/>
    <row r="124425" customFormat="1"/>
    <row r="124426" customFormat="1"/>
    <row r="124427" customFormat="1"/>
    <row r="124428" customFormat="1"/>
    <row r="124429" customFormat="1"/>
    <row r="124430" customFormat="1"/>
    <row r="124431" customFormat="1"/>
    <row r="124432" customFormat="1"/>
    <row r="124433" customFormat="1"/>
    <row r="124434" customFormat="1"/>
    <row r="124435" customFormat="1"/>
    <row r="124436" customFormat="1"/>
    <row r="124437" customFormat="1"/>
    <row r="124438" customFormat="1"/>
    <row r="124439" customFormat="1"/>
    <row r="124440" customFormat="1"/>
    <row r="124441" customFormat="1"/>
    <row r="124442" customFormat="1"/>
    <row r="124443" customFormat="1"/>
    <row r="124444" customFormat="1"/>
    <row r="124445" customFormat="1"/>
    <row r="124446" customFormat="1"/>
    <row r="124447" customFormat="1"/>
    <row r="124448" customFormat="1"/>
    <row r="124449" customFormat="1"/>
    <row r="124450" customFormat="1"/>
    <row r="124451" customFormat="1"/>
    <row r="124452" customFormat="1"/>
    <row r="124453" customFormat="1"/>
    <row r="124454" customFormat="1"/>
    <row r="124455" customFormat="1"/>
    <row r="124456" customFormat="1"/>
    <row r="124457" customFormat="1"/>
    <row r="124458" customFormat="1"/>
    <row r="124459" customFormat="1"/>
    <row r="124460" customFormat="1"/>
    <row r="124461" customFormat="1"/>
    <row r="124462" customFormat="1"/>
    <row r="124463" customFormat="1"/>
    <row r="124464" customFormat="1"/>
    <row r="124465" customFormat="1"/>
    <row r="124466" customFormat="1"/>
    <row r="124467" customFormat="1"/>
    <row r="124468" customFormat="1"/>
    <row r="124469" customFormat="1"/>
    <row r="124470" customFormat="1"/>
    <row r="124471" customFormat="1"/>
    <row r="124472" customFormat="1"/>
    <row r="124473" customFormat="1"/>
    <row r="124474" customFormat="1"/>
    <row r="124475" customFormat="1"/>
    <row r="124476" customFormat="1"/>
    <row r="124477" customFormat="1"/>
    <row r="124478" customFormat="1"/>
    <row r="124479" customFormat="1"/>
    <row r="124480" customFormat="1"/>
    <row r="124481" customFormat="1"/>
    <row r="124482" customFormat="1"/>
    <row r="124483" customFormat="1"/>
    <row r="124484" customFormat="1"/>
    <row r="124485" customFormat="1"/>
    <row r="124486" customFormat="1"/>
    <row r="124487" customFormat="1"/>
    <row r="124488" customFormat="1"/>
    <row r="124489" customFormat="1"/>
    <row r="124490" customFormat="1"/>
    <row r="124491" customFormat="1"/>
    <row r="124492" customFormat="1"/>
    <row r="124493" customFormat="1"/>
    <row r="124494" customFormat="1"/>
    <row r="124495" customFormat="1"/>
    <row r="124496" customFormat="1"/>
    <row r="124497" customFormat="1"/>
    <row r="124498" customFormat="1"/>
    <row r="124499" customFormat="1"/>
    <row r="124500" customFormat="1"/>
    <row r="124501" customFormat="1"/>
    <row r="124502" customFormat="1"/>
    <row r="124503" customFormat="1"/>
    <row r="124504" customFormat="1"/>
    <row r="124505" customFormat="1"/>
    <row r="124506" customFormat="1"/>
    <row r="124507" customFormat="1"/>
    <row r="124508" customFormat="1"/>
    <row r="124509" customFormat="1"/>
    <row r="124510" customFormat="1"/>
    <row r="124511" customFormat="1"/>
    <row r="124512" customFormat="1"/>
    <row r="124513" customFormat="1"/>
    <row r="124514" customFormat="1"/>
    <row r="124515" customFormat="1"/>
    <row r="124516" customFormat="1"/>
    <row r="124517" customFormat="1"/>
    <row r="124518" customFormat="1"/>
    <row r="124519" customFormat="1"/>
    <row r="124520" customFormat="1"/>
    <row r="124521" customFormat="1"/>
    <row r="124522" customFormat="1"/>
    <row r="124523" customFormat="1"/>
    <row r="124524" customFormat="1"/>
    <row r="124525" customFormat="1"/>
    <row r="124526" customFormat="1"/>
    <row r="124527" customFormat="1"/>
    <row r="124528" customFormat="1"/>
    <row r="124529" customFormat="1"/>
    <row r="124530" customFormat="1"/>
    <row r="124531" customFormat="1"/>
    <row r="124532" customFormat="1"/>
    <row r="124533" customFormat="1"/>
    <row r="124534" customFormat="1"/>
    <row r="124535" customFormat="1"/>
    <row r="124536" customFormat="1"/>
    <row r="124537" customFormat="1"/>
    <row r="124538" customFormat="1"/>
    <row r="124539" customFormat="1"/>
    <row r="124540" customFormat="1"/>
    <row r="124541" customFormat="1"/>
    <row r="124542" customFormat="1"/>
    <row r="124543" customFormat="1"/>
    <row r="124544" customFormat="1"/>
    <row r="124545" customFormat="1"/>
    <row r="124546" customFormat="1"/>
    <row r="124547" customFormat="1"/>
    <row r="124548" customFormat="1"/>
    <row r="124549" customFormat="1"/>
    <row r="124550" customFormat="1"/>
    <row r="124551" customFormat="1"/>
    <row r="124552" customFormat="1"/>
    <row r="124553" customFormat="1"/>
    <row r="124554" customFormat="1"/>
    <row r="124555" customFormat="1"/>
    <row r="124556" customFormat="1"/>
    <row r="124557" customFormat="1"/>
    <row r="124558" customFormat="1"/>
    <row r="124559" customFormat="1"/>
    <row r="124560" customFormat="1"/>
    <row r="124561" customFormat="1"/>
    <row r="124562" customFormat="1"/>
    <row r="124563" customFormat="1"/>
    <row r="124564" customFormat="1"/>
    <row r="124565" customFormat="1"/>
    <row r="124566" customFormat="1"/>
    <row r="124567" customFormat="1"/>
    <row r="124568" customFormat="1"/>
    <row r="124569" customFormat="1"/>
    <row r="124570" customFormat="1"/>
    <row r="124571" customFormat="1"/>
    <row r="124572" customFormat="1"/>
    <row r="124573" customFormat="1"/>
    <row r="124574" customFormat="1"/>
    <row r="124575" customFormat="1"/>
    <row r="124576" customFormat="1"/>
    <row r="124577" customFormat="1"/>
    <row r="124578" customFormat="1"/>
    <row r="124579" customFormat="1"/>
    <row r="124580" customFormat="1"/>
    <row r="124581" customFormat="1"/>
    <row r="124582" customFormat="1"/>
    <row r="124583" customFormat="1"/>
    <row r="124584" customFormat="1"/>
    <row r="124585" customFormat="1"/>
    <row r="124586" customFormat="1"/>
    <row r="124587" customFormat="1"/>
    <row r="124588" customFormat="1"/>
    <row r="124589" customFormat="1"/>
    <row r="124590" customFormat="1"/>
    <row r="124591" customFormat="1"/>
    <row r="124592" customFormat="1"/>
    <row r="124593" customFormat="1"/>
    <row r="124594" customFormat="1"/>
    <row r="124595" customFormat="1"/>
    <row r="124596" customFormat="1"/>
    <row r="124597" customFormat="1"/>
    <row r="124598" customFormat="1"/>
    <row r="124599" customFormat="1"/>
    <row r="124600" customFormat="1"/>
    <row r="124601" customFormat="1"/>
    <row r="124602" customFormat="1"/>
    <row r="124603" customFormat="1"/>
    <row r="124604" customFormat="1"/>
    <row r="124605" customFormat="1"/>
    <row r="124606" customFormat="1"/>
    <row r="124607" customFormat="1"/>
    <row r="124608" customFormat="1"/>
    <row r="124609" customFormat="1"/>
    <row r="124610" customFormat="1"/>
    <row r="124611" customFormat="1"/>
    <row r="124612" customFormat="1"/>
    <row r="124613" customFormat="1"/>
    <row r="124614" customFormat="1"/>
    <row r="124615" customFormat="1"/>
    <row r="124616" customFormat="1"/>
    <row r="124617" customFormat="1"/>
    <row r="124618" customFormat="1"/>
    <row r="124619" customFormat="1"/>
    <row r="124620" customFormat="1"/>
    <row r="124621" customFormat="1"/>
    <row r="124622" customFormat="1"/>
    <row r="124623" customFormat="1"/>
    <row r="124624" customFormat="1"/>
    <row r="124625" customFormat="1"/>
    <row r="124626" customFormat="1"/>
    <row r="124627" customFormat="1"/>
    <row r="124628" customFormat="1"/>
    <row r="124629" customFormat="1"/>
    <row r="124630" customFormat="1"/>
    <row r="124631" customFormat="1"/>
    <row r="124632" customFormat="1"/>
    <row r="124633" customFormat="1"/>
    <row r="124634" customFormat="1"/>
    <row r="124635" customFormat="1"/>
    <row r="124636" customFormat="1"/>
    <row r="124637" customFormat="1"/>
    <row r="124638" customFormat="1"/>
    <row r="124639" customFormat="1"/>
    <row r="124640" customFormat="1"/>
    <row r="124641" customFormat="1"/>
    <row r="124642" customFormat="1"/>
    <row r="124643" customFormat="1"/>
    <row r="124644" customFormat="1"/>
    <row r="124645" customFormat="1"/>
    <row r="124646" customFormat="1"/>
    <row r="124647" customFormat="1"/>
    <row r="124648" customFormat="1"/>
    <row r="124649" customFormat="1"/>
    <row r="124650" customFormat="1"/>
    <row r="124651" customFormat="1"/>
    <row r="124652" customFormat="1"/>
    <row r="124653" customFormat="1"/>
    <row r="124654" customFormat="1"/>
    <row r="124655" customFormat="1"/>
    <row r="124656" customFormat="1"/>
    <row r="124657" customFormat="1"/>
    <row r="124658" customFormat="1"/>
    <row r="124659" customFormat="1"/>
    <row r="124660" customFormat="1"/>
    <row r="124661" customFormat="1"/>
    <row r="124662" customFormat="1"/>
    <row r="124663" customFormat="1"/>
    <row r="124664" customFormat="1"/>
    <row r="124665" customFormat="1"/>
    <row r="124666" customFormat="1"/>
    <row r="124667" customFormat="1"/>
    <row r="124668" customFormat="1"/>
    <row r="124669" customFormat="1"/>
    <row r="124670" customFormat="1"/>
    <row r="124671" customFormat="1"/>
    <row r="124672" customFormat="1"/>
    <row r="124673" customFormat="1"/>
    <row r="124674" customFormat="1"/>
    <row r="124675" customFormat="1"/>
    <row r="124676" customFormat="1"/>
    <row r="124677" customFormat="1"/>
    <row r="124678" customFormat="1"/>
    <row r="124679" customFormat="1"/>
    <row r="124680" customFormat="1"/>
    <row r="124681" customFormat="1"/>
    <row r="124682" customFormat="1"/>
    <row r="124683" customFormat="1"/>
    <row r="124684" customFormat="1"/>
    <row r="124685" customFormat="1"/>
    <row r="124686" customFormat="1"/>
    <row r="124687" customFormat="1"/>
    <row r="124688" customFormat="1"/>
    <row r="124689" customFormat="1"/>
    <row r="124690" customFormat="1"/>
    <row r="124691" customFormat="1"/>
    <row r="124692" customFormat="1"/>
    <row r="124693" customFormat="1"/>
    <row r="124694" customFormat="1"/>
    <row r="124695" customFormat="1"/>
    <row r="124696" customFormat="1"/>
    <row r="124697" customFormat="1"/>
    <row r="124698" customFormat="1"/>
    <row r="124699" customFormat="1"/>
    <row r="124700" customFormat="1"/>
    <row r="124701" customFormat="1"/>
    <row r="124702" customFormat="1"/>
    <row r="124703" customFormat="1"/>
    <row r="124704" customFormat="1"/>
    <row r="124705" customFormat="1"/>
    <row r="124706" customFormat="1"/>
    <row r="124707" customFormat="1"/>
    <row r="124708" customFormat="1"/>
    <row r="124709" customFormat="1"/>
    <row r="124710" customFormat="1"/>
    <row r="124711" customFormat="1"/>
    <row r="124712" customFormat="1"/>
    <row r="124713" customFormat="1"/>
    <row r="124714" customFormat="1"/>
    <row r="124715" customFormat="1"/>
    <row r="124716" customFormat="1"/>
    <row r="124717" customFormat="1"/>
    <row r="124718" customFormat="1"/>
    <row r="124719" customFormat="1"/>
    <row r="124720" customFormat="1"/>
    <row r="124721" customFormat="1"/>
    <row r="124722" customFormat="1"/>
    <row r="124723" customFormat="1"/>
    <row r="124724" customFormat="1"/>
    <row r="124725" customFormat="1"/>
    <row r="124726" customFormat="1"/>
    <row r="124727" customFormat="1"/>
    <row r="124728" customFormat="1"/>
    <row r="124729" customFormat="1"/>
    <row r="124730" customFormat="1"/>
    <row r="124731" customFormat="1"/>
    <row r="124732" customFormat="1"/>
    <row r="124733" customFormat="1"/>
    <row r="124734" customFormat="1"/>
    <row r="124735" customFormat="1"/>
    <row r="124736" customFormat="1"/>
    <row r="124737" customFormat="1"/>
    <row r="124738" customFormat="1"/>
    <row r="124739" customFormat="1"/>
    <row r="124740" customFormat="1"/>
    <row r="124741" customFormat="1"/>
    <row r="124742" customFormat="1"/>
    <row r="124743" customFormat="1"/>
    <row r="124744" customFormat="1"/>
    <row r="124745" customFormat="1"/>
    <row r="124746" customFormat="1"/>
    <row r="124747" customFormat="1"/>
    <row r="124748" customFormat="1"/>
    <row r="124749" customFormat="1"/>
    <row r="124750" customFormat="1"/>
    <row r="124751" customFormat="1"/>
    <row r="124752" customFormat="1"/>
    <row r="124753" customFormat="1"/>
    <row r="124754" customFormat="1"/>
    <row r="124755" customFormat="1"/>
    <row r="124756" customFormat="1"/>
    <row r="124757" customFormat="1"/>
    <row r="124758" customFormat="1"/>
    <row r="124759" customFormat="1"/>
    <row r="124760" customFormat="1"/>
    <row r="124761" customFormat="1"/>
    <row r="124762" customFormat="1"/>
    <row r="124763" customFormat="1"/>
    <row r="124764" customFormat="1"/>
    <row r="124765" customFormat="1"/>
    <row r="124766" customFormat="1"/>
    <row r="124767" customFormat="1"/>
    <row r="124768" customFormat="1"/>
    <row r="124769" customFormat="1"/>
    <row r="124770" customFormat="1"/>
    <row r="124771" customFormat="1"/>
    <row r="124772" customFormat="1"/>
    <row r="124773" customFormat="1"/>
    <row r="124774" customFormat="1"/>
    <row r="124775" customFormat="1"/>
    <row r="124776" customFormat="1"/>
    <row r="124777" customFormat="1"/>
    <row r="124778" customFormat="1"/>
    <row r="124779" customFormat="1"/>
    <row r="124780" customFormat="1"/>
    <row r="124781" customFormat="1"/>
    <row r="124782" customFormat="1"/>
    <row r="124783" customFormat="1"/>
    <row r="124784" customFormat="1"/>
    <row r="124785" customFormat="1"/>
    <row r="124786" customFormat="1"/>
    <row r="124787" customFormat="1"/>
    <row r="124788" customFormat="1"/>
    <row r="124789" customFormat="1"/>
    <row r="124790" customFormat="1"/>
    <row r="124791" customFormat="1"/>
    <row r="124792" customFormat="1"/>
    <row r="124793" customFormat="1"/>
    <row r="124794" customFormat="1"/>
    <row r="124795" customFormat="1"/>
    <row r="124796" customFormat="1"/>
    <row r="124797" customFormat="1"/>
    <row r="124798" customFormat="1"/>
    <row r="124799" customFormat="1"/>
    <row r="124800" customFormat="1"/>
    <row r="124801" customFormat="1"/>
    <row r="124802" customFormat="1"/>
    <row r="124803" customFormat="1"/>
    <row r="124804" customFormat="1"/>
    <row r="124805" customFormat="1"/>
    <row r="124806" customFormat="1"/>
    <row r="124807" customFormat="1"/>
    <row r="124808" customFormat="1"/>
    <row r="124809" customFormat="1"/>
    <row r="124810" customFormat="1"/>
    <row r="124811" customFormat="1"/>
    <row r="124812" customFormat="1"/>
    <row r="124813" customFormat="1"/>
    <row r="124814" customFormat="1"/>
    <row r="124815" customFormat="1"/>
    <row r="124816" customFormat="1"/>
    <row r="124817" customFormat="1"/>
    <row r="124818" customFormat="1"/>
    <row r="124819" customFormat="1"/>
    <row r="124820" customFormat="1"/>
    <row r="124821" customFormat="1"/>
    <row r="124822" customFormat="1"/>
    <row r="124823" customFormat="1"/>
    <row r="124824" customFormat="1"/>
    <row r="124825" customFormat="1"/>
    <row r="124826" customFormat="1"/>
    <row r="124827" customFormat="1"/>
    <row r="124828" customFormat="1"/>
    <row r="124829" customFormat="1"/>
    <row r="124830" customFormat="1"/>
    <row r="124831" customFormat="1"/>
    <row r="124832" customFormat="1"/>
    <row r="124833" customFormat="1"/>
    <row r="124834" customFormat="1"/>
    <row r="124835" customFormat="1"/>
    <row r="124836" customFormat="1"/>
    <row r="124837" customFormat="1"/>
    <row r="124838" customFormat="1"/>
    <row r="124839" customFormat="1"/>
    <row r="124840" customFormat="1"/>
    <row r="124841" customFormat="1"/>
    <row r="124842" customFormat="1"/>
    <row r="124843" customFormat="1"/>
    <row r="124844" customFormat="1"/>
    <row r="124845" customFormat="1"/>
    <row r="124846" customFormat="1"/>
    <row r="124847" customFormat="1"/>
    <row r="124848" customFormat="1"/>
    <row r="124849" customFormat="1"/>
    <row r="124850" customFormat="1"/>
    <row r="124851" customFormat="1"/>
    <row r="124852" customFormat="1"/>
    <row r="124853" customFormat="1"/>
    <row r="124854" customFormat="1"/>
    <row r="124855" customFormat="1"/>
    <row r="124856" customFormat="1"/>
    <row r="124857" customFormat="1"/>
    <row r="124858" customFormat="1"/>
    <row r="124859" customFormat="1"/>
    <row r="124860" customFormat="1"/>
    <row r="124861" customFormat="1"/>
    <row r="124862" customFormat="1"/>
    <row r="124863" customFormat="1"/>
    <row r="124864" customFormat="1"/>
    <row r="124865" customFormat="1"/>
    <row r="124866" customFormat="1"/>
    <row r="124867" customFormat="1"/>
    <row r="124868" customFormat="1"/>
    <row r="124869" customFormat="1"/>
    <row r="124870" customFormat="1"/>
    <row r="124871" customFormat="1"/>
    <row r="124872" customFormat="1"/>
    <row r="124873" customFormat="1"/>
    <row r="124874" customFormat="1"/>
    <row r="124875" customFormat="1"/>
    <row r="124876" customFormat="1"/>
    <row r="124877" customFormat="1"/>
    <row r="124878" customFormat="1"/>
    <row r="124879" customFormat="1"/>
    <row r="124880" customFormat="1"/>
    <row r="124881" customFormat="1"/>
    <row r="124882" customFormat="1"/>
    <row r="124883" customFormat="1"/>
    <row r="124884" customFormat="1"/>
    <row r="124885" customFormat="1"/>
    <row r="124886" customFormat="1"/>
    <row r="124887" customFormat="1"/>
    <row r="124888" customFormat="1"/>
    <row r="124889" customFormat="1"/>
    <row r="124890" customFormat="1"/>
    <row r="124891" customFormat="1"/>
    <row r="124892" customFormat="1"/>
    <row r="124893" customFormat="1"/>
    <row r="124894" customFormat="1"/>
    <row r="124895" customFormat="1"/>
    <row r="124896" customFormat="1"/>
    <row r="124897" customFormat="1"/>
    <row r="124898" customFormat="1"/>
    <row r="124899" customFormat="1"/>
    <row r="124900" customFormat="1"/>
    <row r="124901" customFormat="1"/>
    <row r="124902" customFormat="1"/>
    <row r="124903" customFormat="1"/>
    <row r="124904" customFormat="1"/>
    <row r="124905" customFormat="1"/>
    <row r="124906" customFormat="1"/>
    <row r="124907" customFormat="1"/>
    <row r="124908" customFormat="1"/>
    <row r="124909" customFormat="1"/>
    <row r="124910" customFormat="1"/>
    <row r="124911" customFormat="1"/>
    <row r="124912" customFormat="1"/>
    <row r="124913" customFormat="1"/>
    <row r="124914" customFormat="1"/>
    <row r="124915" customFormat="1"/>
    <row r="124916" customFormat="1"/>
    <row r="124917" customFormat="1"/>
    <row r="124918" customFormat="1"/>
    <row r="124919" customFormat="1"/>
    <row r="124920" customFormat="1"/>
    <row r="124921" customFormat="1"/>
    <row r="124922" customFormat="1"/>
    <row r="124923" customFormat="1"/>
    <row r="124924" customFormat="1"/>
    <row r="124925" customFormat="1"/>
    <row r="124926" customFormat="1"/>
    <row r="124927" customFormat="1"/>
    <row r="124928" customFormat="1"/>
    <row r="124929" customFormat="1"/>
    <row r="124930" customFormat="1"/>
    <row r="124931" customFormat="1"/>
    <row r="124932" customFormat="1"/>
    <row r="124933" customFormat="1"/>
    <row r="124934" customFormat="1"/>
    <row r="124935" customFormat="1"/>
    <row r="124936" customFormat="1"/>
    <row r="124937" customFormat="1"/>
    <row r="124938" customFormat="1"/>
    <row r="124939" customFormat="1"/>
    <row r="124940" customFormat="1"/>
    <row r="124941" customFormat="1"/>
    <row r="124942" customFormat="1"/>
    <row r="124943" customFormat="1"/>
    <row r="124944" customFormat="1"/>
    <row r="124945" customFormat="1"/>
    <row r="124946" customFormat="1"/>
    <row r="124947" customFormat="1"/>
    <row r="124948" customFormat="1"/>
    <row r="124949" customFormat="1"/>
    <row r="124950" customFormat="1"/>
    <row r="124951" customFormat="1"/>
    <row r="124952" customFormat="1"/>
    <row r="124953" customFormat="1"/>
    <row r="124954" customFormat="1"/>
    <row r="124955" customFormat="1"/>
    <row r="124956" customFormat="1"/>
    <row r="124957" customFormat="1"/>
    <row r="124958" customFormat="1"/>
    <row r="124959" customFormat="1"/>
    <row r="124960" customFormat="1"/>
    <row r="124961" customFormat="1"/>
    <row r="124962" customFormat="1"/>
    <row r="124963" customFormat="1"/>
    <row r="124964" customFormat="1"/>
    <row r="124965" customFormat="1"/>
    <row r="124966" customFormat="1"/>
    <row r="124967" customFormat="1"/>
    <row r="124968" customFormat="1"/>
    <row r="124969" customFormat="1"/>
    <row r="124970" customFormat="1"/>
    <row r="124971" customFormat="1"/>
    <row r="124972" customFormat="1"/>
    <row r="124973" customFormat="1"/>
    <row r="124974" customFormat="1"/>
    <row r="124975" customFormat="1"/>
    <row r="124976" customFormat="1"/>
    <row r="124977" customFormat="1"/>
    <row r="124978" customFormat="1"/>
    <row r="124979" customFormat="1"/>
    <row r="124980" customFormat="1"/>
    <row r="124981" customFormat="1"/>
    <row r="124982" customFormat="1"/>
    <row r="124983" customFormat="1"/>
    <row r="124984" customFormat="1"/>
    <row r="124985" customFormat="1"/>
    <row r="124986" customFormat="1"/>
    <row r="124987" customFormat="1"/>
    <row r="124988" customFormat="1"/>
    <row r="124989" customFormat="1"/>
    <row r="124990" customFormat="1"/>
    <row r="124991" customFormat="1"/>
    <row r="124992" customFormat="1"/>
    <row r="124993" customFormat="1"/>
    <row r="124994" customFormat="1"/>
    <row r="124995" customFormat="1"/>
    <row r="124996" customFormat="1"/>
    <row r="124997" customFormat="1"/>
    <row r="124998" customFormat="1"/>
    <row r="124999" customFormat="1"/>
    <row r="125000" customFormat="1"/>
    <row r="125001" customFormat="1"/>
    <row r="125002" customFormat="1"/>
    <row r="125003" customFormat="1"/>
    <row r="125004" customFormat="1"/>
    <row r="125005" customFormat="1"/>
    <row r="125006" customFormat="1"/>
    <row r="125007" customFormat="1"/>
    <row r="125008" customFormat="1"/>
    <row r="125009" customFormat="1"/>
    <row r="125010" customFormat="1"/>
    <row r="125011" customFormat="1"/>
    <row r="125012" customFormat="1"/>
    <row r="125013" customFormat="1"/>
    <row r="125014" customFormat="1"/>
    <row r="125015" customFormat="1"/>
    <row r="125016" customFormat="1"/>
    <row r="125017" customFormat="1"/>
    <row r="125018" customFormat="1"/>
    <row r="125019" customFormat="1"/>
    <row r="125020" customFormat="1"/>
    <row r="125021" customFormat="1"/>
    <row r="125022" customFormat="1"/>
    <row r="125023" customFormat="1"/>
    <row r="125024" customFormat="1"/>
    <row r="125025" customFormat="1"/>
    <row r="125026" customFormat="1"/>
    <row r="125027" customFormat="1"/>
    <row r="125028" customFormat="1"/>
    <row r="125029" customFormat="1"/>
    <row r="125030" customFormat="1"/>
    <row r="125031" customFormat="1"/>
    <row r="125032" customFormat="1"/>
    <row r="125033" customFormat="1"/>
    <row r="125034" customFormat="1"/>
    <row r="125035" customFormat="1"/>
    <row r="125036" customFormat="1"/>
    <row r="125037" customFormat="1"/>
    <row r="125038" customFormat="1"/>
    <row r="125039" customFormat="1"/>
    <row r="125040" customFormat="1"/>
    <row r="125041" customFormat="1"/>
    <row r="125042" customFormat="1"/>
    <row r="125043" customFormat="1"/>
    <row r="125044" customFormat="1"/>
    <row r="125045" customFormat="1"/>
    <row r="125046" customFormat="1"/>
    <row r="125047" customFormat="1"/>
    <row r="125048" customFormat="1"/>
    <row r="125049" customFormat="1"/>
    <row r="125050" customFormat="1"/>
    <row r="125051" customFormat="1"/>
    <row r="125052" customFormat="1"/>
    <row r="125053" customFormat="1"/>
    <row r="125054" customFormat="1"/>
    <row r="125055" customFormat="1"/>
    <row r="125056" customFormat="1"/>
    <row r="125057" customFormat="1"/>
    <row r="125058" customFormat="1"/>
    <row r="125059" customFormat="1"/>
    <row r="125060" customFormat="1"/>
    <row r="125061" customFormat="1"/>
    <row r="125062" customFormat="1"/>
    <row r="125063" customFormat="1"/>
    <row r="125064" customFormat="1"/>
    <row r="125065" customFormat="1"/>
    <row r="125066" customFormat="1"/>
    <row r="125067" customFormat="1"/>
    <row r="125068" customFormat="1"/>
    <row r="125069" customFormat="1"/>
    <row r="125070" customFormat="1"/>
    <row r="125071" customFormat="1"/>
    <row r="125072" customFormat="1"/>
    <row r="125073" customFormat="1"/>
    <row r="125074" customFormat="1"/>
    <row r="125075" customFormat="1"/>
    <row r="125076" customFormat="1"/>
    <row r="125077" customFormat="1"/>
    <row r="125078" customFormat="1"/>
    <row r="125079" customFormat="1"/>
    <row r="125080" customFormat="1"/>
    <row r="125081" customFormat="1"/>
    <row r="125082" customFormat="1"/>
    <row r="125083" customFormat="1"/>
    <row r="125084" customFormat="1"/>
    <row r="125085" customFormat="1"/>
    <row r="125086" customFormat="1"/>
    <row r="125087" customFormat="1"/>
    <row r="125088" customFormat="1"/>
    <row r="125089" customFormat="1"/>
    <row r="125090" customFormat="1"/>
    <row r="125091" customFormat="1"/>
    <row r="125092" customFormat="1"/>
    <row r="125093" customFormat="1"/>
    <row r="125094" customFormat="1"/>
    <row r="125095" customFormat="1"/>
    <row r="125096" customFormat="1"/>
    <row r="125097" customFormat="1"/>
    <row r="125098" customFormat="1"/>
    <row r="125099" customFormat="1"/>
    <row r="125100" customFormat="1"/>
    <row r="125101" customFormat="1"/>
    <row r="125102" customFormat="1"/>
    <row r="125103" customFormat="1"/>
    <row r="125104" customFormat="1"/>
    <row r="125105" customFormat="1"/>
    <row r="125106" customFormat="1"/>
    <row r="125107" customFormat="1"/>
    <row r="125108" customFormat="1"/>
    <row r="125109" customFormat="1"/>
    <row r="125110" customFormat="1"/>
    <row r="125111" customFormat="1"/>
    <row r="125112" customFormat="1"/>
    <row r="125113" customFormat="1"/>
    <row r="125114" customFormat="1"/>
    <row r="125115" customFormat="1"/>
    <row r="125116" customFormat="1"/>
    <row r="125117" customFormat="1"/>
    <row r="125118" customFormat="1"/>
    <row r="125119" customFormat="1"/>
    <row r="125120" customFormat="1"/>
    <row r="125121" customFormat="1"/>
    <row r="125122" customFormat="1"/>
    <row r="125123" customFormat="1"/>
    <row r="125124" customFormat="1"/>
    <row r="125125" customFormat="1"/>
    <row r="125126" customFormat="1"/>
    <row r="125127" customFormat="1"/>
    <row r="125128" customFormat="1"/>
    <row r="125129" customFormat="1"/>
    <row r="125130" customFormat="1"/>
    <row r="125131" customFormat="1"/>
    <row r="125132" customFormat="1"/>
    <row r="125133" customFormat="1"/>
    <row r="125134" customFormat="1"/>
    <row r="125135" customFormat="1"/>
    <row r="125136" customFormat="1"/>
    <row r="125137" customFormat="1"/>
    <row r="125138" customFormat="1"/>
    <row r="125139" customFormat="1"/>
    <row r="125140" customFormat="1"/>
    <row r="125141" customFormat="1"/>
    <row r="125142" customFormat="1"/>
    <row r="125143" customFormat="1"/>
    <row r="125144" customFormat="1"/>
    <row r="125145" customFormat="1"/>
    <row r="125146" customFormat="1"/>
    <row r="125147" customFormat="1"/>
    <row r="125148" customFormat="1"/>
    <row r="125149" customFormat="1"/>
    <row r="125150" customFormat="1"/>
    <row r="125151" customFormat="1"/>
    <row r="125152" customFormat="1"/>
    <row r="125153" customFormat="1"/>
    <row r="125154" customFormat="1"/>
    <row r="125155" customFormat="1"/>
    <row r="125156" customFormat="1"/>
    <row r="125157" customFormat="1"/>
    <row r="125158" customFormat="1"/>
    <row r="125159" customFormat="1"/>
    <row r="125160" customFormat="1"/>
    <row r="125161" customFormat="1"/>
    <row r="125162" customFormat="1"/>
    <row r="125163" customFormat="1"/>
    <row r="125164" customFormat="1"/>
    <row r="125165" customFormat="1"/>
    <row r="125166" customFormat="1"/>
    <row r="125167" customFormat="1"/>
    <row r="125168" customFormat="1"/>
    <row r="125169" customFormat="1"/>
    <row r="125170" customFormat="1"/>
    <row r="125171" customFormat="1"/>
    <row r="125172" customFormat="1"/>
    <row r="125173" customFormat="1"/>
    <row r="125174" customFormat="1"/>
    <row r="125175" customFormat="1"/>
    <row r="125176" customFormat="1"/>
    <row r="125177" customFormat="1"/>
    <row r="125178" customFormat="1"/>
    <row r="125179" customFormat="1"/>
    <row r="125180" customFormat="1"/>
    <row r="125181" customFormat="1"/>
    <row r="125182" customFormat="1"/>
    <row r="125183" customFormat="1"/>
    <row r="125184" customFormat="1"/>
    <row r="125185" customFormat="1"/>
    <row r="125186" customFormat="1"/>
    <row r="125187" customFormat="1"/>
    <row r="125188" customFormat="1"/>
    <row r="125189" customFormat="1"/>
    <row r="125190" customFormat="1"/>
    <row r="125191" customFormat="1"/>
    <row r="125192" customFormat="1"/>
    <row r="125193" customFormat="1"/>
    <row r="125194" customFormat="1"/>
    <row r="125195" customFormat="1"/>
    <row r="125196" customFormat="1"/>
    <row r="125197" customFormat="1"/>
    <row r="125198" customFormat="1"/>
    <row r="125199" customFormat="1"/>
    <row r="125200" customFormat="1"/>
    <row r="125201" customFormat="1"/>
    <row r="125202" customFormat="1"/>
    <row r="125203" customFormat="1"/>
    <row r="125204" customFormat="1"/>
    <row r="125205" customFormat="1"/>
    <row r="125206" customFormat="1"/>
    <row r="125207" customFormat="1"/>
    <row r="125208" customFormat="1"/>
    <row r="125209" customFormat="1"/>
    <row r="125210" customFormat="1"/>
    <row r="125211" customFormat="1"/>
    <row r="125212" customFormat="1"/>
    <row r="125213" customFormat="1"/>
    <row r="125214" customFormat="1"/>
    <row r="125215" customFormat="1"/>
    <row r="125216" customFormat="1"/>
    <row r="125217" customFormat="1"/>
    <row r="125218" customFormat="1"/>
    <row r="125219" customFormat="1"/>
    <row r="125220" customFormat="1"/>
    <row r="125221" customFormat="1"/>
    <row r="125222" customFormat="1"/>
    <row r="125223" customFormat="1"/>
    <row r="125224" customFormat="1"/>
    <row r="125225" customFormat="1"/>
    <row r="125226" customFormat="1"/>
    <row r="125227" customFormat="1"/>
    <row r="125228" customFormat="1"/>
    <row r="125229" customFormat="1"/>
    <row r="125230" customFormat="1"/>
    <row r="125231" customFormat="1"/>
    <row r="125232" customFormat="1"/>
    <row r="125233" customFormat="1"/>
    <row r="125234" customFormat="1"/>
    <row r="125235" customFormat="1"/>
    <row r="125236" customFormat="1"/>
    <row r="125237" customFormat="1"/>
    <row r="125238" customFormat="1"/>
    <row r="125239" customFormat="1"/>
    <row r="125240" customFormat="1"/>
    <row r="125241" customFormat="1"/>
    <row r="125242" customFormat="1"/>
    <row r="125243" customFormat="1"/>
    <row r="125244" customFormat="1"/>
    <row r="125245" customFormat="1"/>
    <row r="125246" customFormat="1"/>
    <row r="125247" customFormat="1"/>
    <row r="125248" customFormat="1"/>
    <row r="125249" customFormat="1"/>
    <row r="125250" customFormat="1"/>
    <row r="125251" customFormat="1"/>
    <row r="125252" customFormat="1"/>
    <row r="125253" customFormat="1"/>
    <row r="125254" customFormat="1"/>
    <row r="125255" customFormat="1"/>
    <row r="125256" customFormat="1"/>
    <row r="125257" customFormat="1"/>
    <row r="125258" customFormat="1"/>
    <row r="125259" customFormat="1"/>
    <row r="125260" customFormat="1"/>
    <row r="125261" customFormat="1"/>
    <row r="125262" customFormat="1"/>
    <row r="125263" customFormat="1"/>
    <row r="125264" customFormat="1"/>
    <row r="125265" customFormat="1"/>
    <row r="125266" customFormat="1"/>
    <row r="125267" customFormat="1"/>
    <row r="125268" customFormat="1"/>
    <row r="125269" customFormat="1"/>
    <row r="125270" customFormat="1"/>
    <row r="125271" customFormat="1"/>
    <row r="125272" customFormat="1"/>
    <row r="125273" customFormat="1"/>
    <row r="125274" customFormat="1"/>
    <row r="125275" customFormat="1"/>
    <row r="125276" customFormat="1"/>
    <row r="125277" customFormat="1"/>
    <row r="125278" customFormat="1"/>
    <row r="125279" customFormat="1"/>
    <row r="125280" customFormat="1"/>
    <row r="125281" customFormat="1"/>
    <row r="125282" customFormat="1"/>
    <row r="125283" customFormat="1"/>
    <row r="125284" customFormat="1"/>
    <row r="125285" customFormat="1"/>
    <row r="125286" customFormat="1"/>
    <row r="125287" customFormat="1"/>
    <row r="125288" customFormat="1"/>
    <row r="125289" customFormat="1"/>
    <row r="125290" customFormat="1"/>
    <row r="125291" customFormat="1"/>
    <row r="125292" customFormat="1"/>
    <row r="125293" customFormat="1"/>
    <row r="125294" customFormat="1"/>
    <row r="125295" customFormat="1"/>
    <row r="125296" customFormat="1"/>
    <row r="125297" customFormat="1"/>
    <row r="125298" customFormat="1"/>
    <row r="125299" customFormat="1"/>
    <row r="125300" customFormat="1"/>
    <row r="125301" customFormat="1"/>
    <row r="125302" customFormat="1"/>
    <row r="125303" customFormat="1"/>
    <row r="125304" customFormat="1"/>
    <row r="125305" customFormat="1"/>
    <row r="125306" customFormat="1"/>
    <row r="125307" customFormat="1"/>
    <row r="125308" customFormat="1"/>
    <row r="125309" customFormat="1"/>
    <row r="125310" customFormat="1"/>
    <row r="125311" customFormat="1"/>
    <row r="125312" customFormat="1"/>
    <row r="125313" customFormat="1"/>
    <row r="125314" customFormat="1"/>
    <row r="125315" customFormat="1"/>
    <row r="125316" customFormat="1"/>
    <row r="125317" customFormat="1"/>
    <row r="125318" customFormat="1"/>
    <row r="125319" customFormat="1"/>
    <row r="125320" customFormat="1"/>
    <row r="125321" customFormat="1"/>
    <row r="125322" customFormat="1"/>
    <row r="125323" customFormat="1"/>
    <row r="125324" customFormat="1"/>
    <row r="125325" customFormat="1"/>
    <row r="125326" customFormat="1"/>
    <row r="125327" customFormat="1"/>
    <row r="125328" customFormat="1"/>
    <row r="125329" customFormat="1"/>
    <row r="125330" customFormat="1"/>
    <row r="125331" customFormat="1"/>
    <row r="125332" customFormat="1"/>
    <row r="125333" customFormat="1"/>
    <row r="125334" customFormat="1"/>
    <row r="125335" customFormat="1"/>
    <row r="125336" customFormat="1"/>
    <row r="125337" customFormat="1"/>
    <row r="125338" customFormat="1"/>
    <row r="125339" customFormat="1"/>
    <row r="125340" customFormat="1"/>
    <row r="125341" customFormat="1"/>
    <row r="125342" customFormat="1"/>
    <row r="125343" customFormat="1"/>
    <row r="125344" customFormat="1"/>
    <row r="125345" customFormat="1"/>
    <row r="125346" customFormat="1"/>
    <row r="125347" customFormat="1"/>
    <row r="125348" customFormat="1"/>
    <row r="125349" customFormat="1"/>
    <row r="125350" customFormat="1"/>
    <row r="125351" customFormat="1"/>
    <row r="125352" customFormat="1"/>
    <row r="125353" customFormat="1"/>
    <row r="125354" customFormat="1"/>
    <row r="125355" customFormat="1"/>
    <row r="125356" customFormat="1"/>
    <row r="125357" customFormat="1"/>
    <row r="125358" customFormat="1"/>
    <row r="125359" customFormat="1"/>
    <row r="125360" customFormat="1"/>
    <row r="125361" customFormat="1"/>
    <row r="125362" customFormat="1"/>
    <row r="125363" customFormat="1"/>
    <row r="125364" customFormat="1"/>
    <row r="125365" customFormat="1"/>
    <row r="125366" customFormat="1"/>
    <row r="125367" customFormat="1"/>
    <row r="125368" customFormat="1"/>
    <row r="125369" customFormat="1"/>
    <row r="125370" customFormat="1"/>
    <row r="125371" customFormat="1"/>
    <row r="125372" customFormat="1"/>
    <row r="125373" customFormat="1"/>
    <row r="125374" customFormat="1"/>
    <row r="125375" customFormat="1"/>
    <row r="125376" customFormat="1"/>
    <row r="125377" customFormat="1"/>
    <row r="125378" customFormat="1"/>
    <row r="125379" customFormat="1"/>
    <row r="125380" customFormat="1"/>
    <row r="125381" customFormat="1"/>
    <row r="125382" customFormat="1"/>
    <row r="125383" customFormat="1"/>
    <row r="125384" customFormat="1"/>
    <row r="125385" customFormat="1"/>
    <row r="125386" customFormat="1"/>
    <row r="125387" customFormat="1"/>
    <row r="125388" customFormat="1"/>
    <row r="125389" customFormat="1"/>
    <row r="125390" customFormat="1"/>
    <row r="125391" customFormat="1"/>
    <row r="125392" customFormat="1"/>
    <row r="125393" customFormat="1"/>
    <row r="125394" customFormat="1"/>
    <row r="125395" customFormat="1"/>
    <row r="125396" customFormat="1"/>
    <row r="125397" customFormat="1"/>
    <row r="125398" customFormat="1"/>
    <row r="125399" customFormat="1"/>
    <row r="125400" customFormat="1"/>
    <row r="125401" customFormat="1"/>
    <row r="125402" customFormat="1"/>
    <row r="125403" customFormat="1"/>
    <row r="125404" customFormat="1"/>
    <row r="125405" customFormat="1"/>
    <row r="125406" customFormat="1"/>
    <row r="125407" customFormat="1"/>
    <row r="125408" customFormat="1"/>
    <row r="125409" customFormat="1"/>
    <row r="125410" customFormat="1"/>
    <row r="125411" customFormat="1"/>
    <row r="125412" customFormat="1"/>
    <row r="125413" customFormat="1"/>
    <row r="125414" customFormat="1"/>
    <row r="125415" customFormat="1"/>
    <row r="125416" customFormat="1"/>
    <row r="125417" customFormat="1"/>
    <row r="125418" customFormat="1"/>
    <row r="125419" customFormat="1"/>
    <row r="125420" customFormat="1"/>
    <row r="125421" customFormat="1"/>
    <row r="125422" customFormat="1"/>
    <row r="125423" customFormat="1"/>
    <row r="125424" customFormat="1"/>
    <row r="125425" customFormat="1"/>
    <row r="125426" customFormat="1"/>
    <row r="125427" customFormat="1"/>
    <row r="125428" customFormat="1"/>
    <row r="125429" customFormat="1"/>
    <row r="125430" customFormat="1"/>
    <row r="125431" customFormat="1"/>
    <row r="125432" customFormat="1"/>
    <row r="125433" customFormat="1"/>
    <row r="125434" customFormat="1"/>
    <row r="125435" customFormat="1"/>
    <row r="125436" customFormat="1"/>
    <row r="125437" customFormat="1"/>
    <row r="125438" customFormat="1"/>
    <row r="125439" customFormat="1"/>
    <row r="125440" customFormat="1"/>
    <row r="125441" customFormat="1"/>
    <row r="125442" customFormat="1"/>
    <row r="125443" customFormat="1"/>
    <row r="125444" customFormat="1"/>
    <row r="125445" customFormat="1"/>
    <row r="125446" customFormat="1"/>
    <row r="125447" customFormat="1"/>
    <row r="125448" customFormat="1"/>
    <row r="125449" customFormat="1"/>
    <row r="125450" customFormat="1"/>
    <row r="125451" customFormat="1"/>
    <row r="125452" customFormat="1"/>
    <row r="125453" customFormat="1"/>
    <row r="125454" customFormat="1"/>
    <row r="125455" customFormat="1"/>
    <row r="125456" customFormat="1"/>
    <row r="125457" customFormat="1"/>
    <row r="125458" customFormat="1"/>
    <row r="125459" customFormat="1"/>
    <row r="125460" customFormat="1"/>
    <row r="125461" customFormat="1"/>
    <row r="125462" customFormat="1"/>
    <row r="125463" customFormat="1"/>
    <row r="125464" customFormat="1"/>
    <row r="125465" customFormat="1"/>
    <row r="125466" customFormat="1"/>
    <row r="125467" customFormat="1"/>
    <row r="125468" customFormat="1"/>
    <row r="125469" customFormat="1"/>
    <row r="125470" customFormat="1"/>
    <row r="125471" customFormat="1"/>
    <row r="125472" customFormat="1"/>
    <row r="125473" customFormat="1"/>
    <row r="125474" customFormat="1"/>
    <row r="125475" customFormat="1"/>
    <row r="125476" customFormat="1"/>
    <row r="125477" customFormat="1"/>
    <row r="125478" customFormat="1"/>
    <row r="125479" customFormat="1"/>
    <row r="125480" customFormat="1"/>
    <row r="125481" customFormat="1"/>
    <row r="125482" customFormat="1"/>
    <row r="125483" customFormat="1"/>
    <row r="125484" customFormat="1"/>
    <row r="125485" customFormat="1"/>
    <row r="125486" customFormat="1"/>
    <row r="125487" customFormat="1"/>
    <row r="125488" customFormat="1"/>
    <row r="125489" customFormat="1"/>
    <row r="125490" customFormat="1"/>
    <row r="125491" customFormat="1"/>
    <row r="125492" customFormat="1"/>
    <row r="125493" customFormat="1"/>
    <row r="125494" customFormat="1"/>
    <row r="125495" customFormat="1"/>
    <row r="125496" customFormat="1"/>
    <row r="125497" customFormat="1"/>
    <row r="125498" customFormat="1"/>
    <row r="125499" customFormat="1"/>
    <row r="125500" customFormat="1"/>
    <row r="125501" customFormat="1"/>
    <row r="125502" customFormat="1"/>
    <row r="125503" customFormat="1"/>
    <row r="125504" customFormat="1"/>
    <row r="125505" customFormat="1"/>
    <row r="125506" customFormat="1"/>
    <row r="125507" customFormat="1"/>
    <row r="125508" customFormat="1"/>
    <row r="125509" customFormat="1"/>
    <row r="125510" customFormat="1"/>
    <row r="125511" customFormat="1"/>
    <row r="125512" customFormat="1"/>
    <row r="125513" customFormat="1"/>
    <row r="125514" customFormat="1"/>
    <row r="125515" customFormat="1"/>
    <row r="125516" customFormat="1"/>
    <row r="125517" customFormat="1"/>
    <row r="125518" customFormat="1"/>
    <row r="125519" customFormat="1"/>
    <row r="125520" customFormat="1"/>
    <row r="125521" customFormat="1"/>
    <row r="125522" customFormat="1"/>
    <row r="125523" customFormat="1"/>
    <row r="125524" customFormat="1"/>
    <row r="125525" customFormat="1"/>
    <row r="125526" customFormat="1"/>
    <row r="125527" customFormat="1"/>
    <row r="125528" customFormat="1"/>
    <row r="125529" customFormat="1"/>
    <row r="125530" customFormat="1"/>
    <row r="125531" customFormat="1"/>
    <row r="125532" customFormat="1"/>
    <row r="125533" customFormat="1"/>
    <row r="125534" customFormat="1"/>
    <row r="125535" customFormat="1"/>
    <row r="125536" customFormat="1"/>
    <row r="125537" customFormat="1"/>
    <row r="125538" customFormat="1"/>
    <row r="125539" customFormat="1"/>
    <row r="125540" customFormat="1"/>
    <row r="125541" customFormat="1"/>
    <row r="125542" customFormat="1"/>
    <row r="125543" customFormat="1"/>
    <row r="125544" customFormat="1"/>
    <row r="125545" customFormat="1"/>
    <row r="125546" customFormat="1"/>
    <row r="125547" customFormat="1"/>
    <row r="125548" customFormat="1"/>
    <row r="125549" customFormat="1"/>
    <row r="125550" customFormat="1"/>
    <row r="125551" customFormat="1"/>
    <row r="125552" customFormat="1"/>
    <row r="125553" customFormat="1"/>
    <row r="125554" customFormat="1"/>
    <row r="125555" customFormat="1"/>
    <row r="125556" customFormat="1"/>
    <row r="125557" customFormat="1"/>
    <row r="125558" customFormat="1"/>
    <row r="125559" customFormat="1"/>
    <row r="125560" customFormat="1"/>
    <row r="125561" customFormat="1"/>
    <row r="125562" customFormat="1"/>
    <row r="125563" customFormat="1"/>
    <row r="125564" customFormat="1"/>
    <row r="125565" customFormat="1"/>
    <row r="125566" customFormat="1"/>
    <row r="125567" customFormat="1"/>
    <row r="125568" customFormat="1"/>
    <row r="125569" customFormat="1"/>
    <row r="125570" customFormat="1"/>
    <row r="125571" customFormat="1"/>
    <row r="125572" customFormat="1"/>
    <row r="125573" customFormat="1"/>
    <row r="125574" customFormat="1"/>
    <row r="125575" customFormat="1"/>
    <row r="125576" customFormat="1"/>
    <row r="125577" customFormat="1"/>
    <row r="125578" customFormat="1"/>
    <row r="125579" customFormat="1"/>
    <row r="125580" customFormat="1"/>
    <row r="125581" customFormat="1"/>
    <row r="125582" customFormat="1"/>
    <row r="125583" customFormat="1"/>
    <row r="125584" customFormat="1"/>
    <row r="125585" customFormat="1"/>
    <row r="125586" customFormat="1"/>
    <row r="125587" customFormat="1"/>
    <row r="125588" customFormat="1"/>
    <row r="125589" customFormat="1"/>
    <row r="125590" customFormat="1"/>
    <row r="125591" customFormat="1"/>
    <row r="125592" customFormat="1"/>
    <row r="125593" customFormat="1"/>
    <row r="125594" customFormat="1"/>
    <row r="125595" customFormat="1"/>
    <row r="125596" customFormat="1"/>
    <row r="125597" customFormat="1"/>
    <row r="125598" customFormat="1"/>
    <row r="125599" customFormat="1"/>
    <row r="125600" customFormat="1"/>
    <row r="125601" customFormat="1"/>
    <row r="125602" customFormat="1"/>
    <row r="125603" customFormat="1"/>
    <row r="125604" customFormat="1"/>
    <row r="125605" customFormat="1"/>
    <row r="125606" customFormat="1"/>
    <row r="125607" customFormat="1"/>
    <row r="125608" customFormat="1"/>
    <row r="125609" customFormat="1"/>
    <row r="125610" customFormat="1"/>
    <row r="125611" customFormat="1"/>
    <row r="125612" customFormat="1"/>
    <row r="125613" customFormat="1"/>
    <row r="125614" customFormat="1"/>
    <row r="125615" customFormat="1"/>
    <row r="125616" customFormat="1"/>
    <row r="125617" customFormat="1"/>
    <row r="125618" customFormat="1"/>
    <row r="125619" customFormat="1"/>
    <row r="125620" customFormat="1"/>
    <row r="125621" customFormat="1"/>
    <row r="125622" customFormat="1"/>
    <row r="125623" customFormat="1"/>
    <row r="125624" customFormat="1"/>
    <row r="125625" customFormat="1"/>
    <row r="125626" customFormat="1"/>
    <row r="125627" customFormat="1"/>
    <row r="125628" customFormat="1"/>
    <row r="125629" customFormat="1"/>
    <row r="125630" customFormat="1"/>
    <row r="125631" customFormat="1"/>
    <row r="125632" customFormat="1"/>
    <row r="125633" customFormat="1"/>
    <row r="125634" customFormat="1"/>
    <row r="125635" customFormat="1"/>
    <row r="125636" customFormat="1"/>
    <row r="125637" customFormat="1"/>
    <row r="125638" customFormat="1"/>
    <row r="125639" customFormat="1"/>
    <row r="125640" customFormat="1"/>
    <row r="125641" customFormat="1"/>
    <row r="125642" customFormat="1"/>
    <row r="125643" customFormat="1"/>
    <row r="125644" customFormat="1"/>
    <row r="125645" customFormat="1"/>
    <row r="125646" customFormat="1"/>
    <row r="125647" customFormat="1"/>
    <row r="125648" customFormat="1"/>
    <row r="125649" customFormat="1"/>
    <row r="125650" customFormat="1"/>
    <row r="125651" customFormat="1"/>
    <row r="125652" customFormat="1"/>
    <row r="125653" customFormat="1"/>
    <row r="125654" customFormat="1"/>
    <row r="125655" customFormat="1"/>
    <row r="125656" customFormat="1"/>
    <row r="125657" customFormat="1"/>
    <row r="125658" customFormat="1"/>
    <row r="125659" customFormat="1"/>
    <row r="125660" customFormat="1"/>
    <row r="125661" customFormat="1"/>
    <row r="125662" customFormat="1"/>
    <row r="125663" customFormat="1"/>
    <row r="125664" customFormat="1"/>
    <row r="125665" customFormat="1"/>
    <row r="125666" customFormat="1"/>
    <row r="125667" customFormat="1"/>
    <row r="125668" customFormat="1"/>
    <row r="125669" customFormat="1"/>
    <row r="125670" customFormat="1"/>
    <row r="125671" customFormat="1"/>
    <row r="125672" customFormat="1"/>
    <row r="125673" customFormat="1"/>
    <row r="125674" customFormat="1"/>
    <row r="125675" customFormat="1"/>
    <row r="125676" customFormat="1"/>
    <row r="125677" customFormat="1"/>
    <row r="125678" customFormat="1"/>
    <row r="125679" customFormat="1"/>
    <row r="125680" customFormat="1"/>
    <row r="125681" customFormat="1"/>
    <row r="125682" customFormat="1"/>
    <row r="125683" customFormat="1"/>
    <row r="125684" customFormat="1"/>
    <row r="125685" customFormat="1"/>
    <row r="125686" customFormat="1"/>
    <row r="125687" customFormat="1"/>
    <row r="125688" customFormat="1"/>
    <row r="125689" customFormat="1"/>
    <row r="125690" customFormat="1"/>
    <row r="125691" customFormat="1"/>
    <row r="125692" customFormat="1"/>
    <row r="125693" customFormat="1"/>
    <row r="125694" customFormat="1"/>
    <row r="125695" customFormat="1"/>
    <row r="125696" customFormat="1"/>
    <row r="125697" customFormat="1"/>
    <row r="125698" customFormat="1"/>
    <row r="125699" customFormat="1"/>
    <row r="125700" customFormat="1"/>
    <row r="125701" customFormat="1"/>
    <row r="125702" customFormat="1"/>
    <row r="125703" customFormat="1"/>
    <row r="125704" customFormat="1"/>
    <row r="125705" customFormat="1"/>
    <row r="125706" customFormat="1"/>
    <row r="125707" customFormat="1"/>
    <row r="125708" customFormat="1"/>
    <row r="125709" customFormat="1"/>
    <row r="125710" customFormat="1"/>
    <row r="125711" customFormat="1"/>
    <row r="125712" customFormat="1"/>
    <row r="125713" customFormat="1"/>
    <row r="125714" customFormat="1"/>
    <row r="125715" customFormat="1"/>
    <row r="125716" customFormat="1"/>
    <row r="125717" customFormat="1"/>
    <row r="125718" customFormat="1"/>
    <row r="125719" customFormat="1"/>
    <row r="125720" customFormat="1"/>
    <row r="125721" customFormat="1"/>
    <row r="125722" customFormat="1"/>
    <row r="125723" customFormat="1"/>
    <row r="125724" customFormat="1"/>
    <row r="125725" customFormat="1"/>
    <row r="125726" customFormat="1"/>
    <row r="125727" customFormat="1"/>
    <row r="125728" customFormat="1"/>
    <row r="125729" customFormat="1"/>
    <row r="125730" customFormat="1"/>
    <row r="125731" customFormat="1"/>
    <row r="125732" customFormat="1"/>
    <row r="125733" customFormat="1"/>
    <row r="125734" customFormat="1"/>
    <row r="125735" customFormat="1"/>
    <row r="125736" customFormat="1"/>
    <row r="125737" customFormat="1"/>
    <row r="125738" customFormat="1"/>
    <row r="125739" customFormat="1"/>
    <row r="125740" customFormat="1"/>
    <row r="125741" customFormat="1"/>
    <row r="125742" customFormat="1"/>
    <row r="125743" customFormat="1"/>
    <row r="125744" customFormat="1"/>
    <row r="125745" customFormat="1"/>
    <row r="125746" customFormat="1"/>
    <row r="125747" customFormat="1"/>
    <row r="125748" customFormat="1"/>
    <row r="125749" customFormat="1"/>
    <row r="125750" customFormat="1"/>
    <row r="125751" customFormat="1"/>
    <row r="125752" customFormat="1"/>
    <row r="125753" customFormat="1"/>
    <row r="125754" customFormat="1"/>
    <row r="125755" customFormat="1"/>
    <row r="125756" customFormat="1"/>
    <row r="125757" customFormat="1"/>
    <row r="125758" customFormat="1"/>
    <row r="125759" customFormat="1"/>
    <row r="125760" customFormat="1"/>
    <row r="125761" customFormat="1"/>
    <row r="125762" customFormat="1"/>
    <row r="125763" customFormat="1"/>
    <row r="125764" customFormat="1"/>
    <row r="125765" customFormat="1"/>
    <row r="125766" customFormat="1"/>
    <row r="125767" customFormat="1"/>
    <row r="125768" customFormat="1"/>
    <row r="125769" customFormat="1"/>
    <row r="125770" customFormat="1"/>
    <row r="125771" customFormat="1"/>
    <row r="125772" customFormat="1"/>
    <row r="125773" customFormat="1"/>
    <row r="125774" customFormat="1"/>
    <row r="125775" customFormat="1"/>
    <row r="125776" customFormat="1"/>
    <row r="125777" customFormat="1"/>
    <row r="125778" customFormat="1"/>
    <row r="125779" customFormat="1"/>
    <row r="125780" customFormat="1"/>
    <row r="125781" customFormat="1"/>
    <row r="125782" customFormat="1"/>
    <row r="125783" customFormat="1"/>
    <row r="125784" customFormat="1"/>
    <row r="125785" customFormat="1"/>
    <row r="125786" customFormat="1"/>
    <row r="125787" customFormat="1"/>
    <row r="125788" customFormat="1"/>
    <row r="125789" customFormat="1"/>
    <row r="125790" customFormat="1"/>
    <row r="125791" customFormat="1"/>
    <row r="125792" customFormat="1"/>
    <row r="125793" customFormat="1"/>
    <row r="125794" customFormat="1"/>
    <row r="125795" customFormat="1"/>
    <row r="125796" customFormat="1"/>
    <row r="125797" customFormat="1"/>
    <row r="125798" customFormat="1"/>
    <row r="125799" customFormat="1"/>
    <row r="125800" customFormat="1"/>
    <row r="125801" customFormat="1"/>
    <row r="125802" customFormat="1"/>
    <row r="125803" customFormat="1"/>
    <row r="125804" customFormat="1"/>
    <row r="125805" customFormat="1"/>
    <row r="125806" customFormat="1"/>
    <row r="125807" customFormat="1"/>
    <row r="125808" customFormat="1"/>
    <row r="125809" customFormat="1"/>
    <row r="125810" customFormat="1"/>
    <row r="125811" customFormat="1"/>
    <row r="125812" customFormat="1"/>
    <row r="125813" customFormat="1"/>
    <row r="125814" customFormat="1"/>
    <row r="125815" customFormat="1"/>
    <row r="125816" customFormat="1"/>
    <row r="125817" customFormat="1"/>
    <row r="125818" customFormat="1"/>
    <row r="125819" customFormat="1"/>
    <row r="125820" customFormat="1"/>
    <row r="125821" customFormat="1"/>
    <row r="125822" customFormat="1"/>
    <row r="125823" customFormat="1"/>
    <row r="125824" customFormat="1"/>
    <row r="125825" customFormat="1"/>
    <row r="125826" customFormat="1"/>
    <row r="125827" customFormat="1"/>
    <row r="125828" customFormat="1"/>
    <row r="125829" customFormat="1"/>
    <row r="125830" customFormat="1"/>
    <row r="125831" customFormat="1"/>
    <row r="125832" customFormat="1"/>
    <row r="125833" customFormat="1"/>
    <row r="125834" customFormat="1"/>
    <row r="125835" customFormat="1"/>
    <row r="125836" customFormat="1"/>
    <row r="125837" customFormat="1"/>
    <row r="125838" customFormat="1"/>
    <row r="125839" customFormat="1"/>
    <row r="125840" customFormat="1"/>
    <row r="125841" customFormat="1"/>
    <row r="125842" customFormat="1"/>
    <row r="125843" customFormat="1"/>
    <row r="125844" customFormat="1"/>
    <row r="125845" customFormat="1"/>
    <row r="125846" customFormat="1"/>
    <row r="125847" customFormat="1"/>
    <row r="125848" customFormat="1"/>
    <row r="125849" customFormat="1"/>
    <row r="125850" customFormat="1"/>
    <row r="125851" customFormat="1"/>
    <row r="125852" customFormat="1"/>
    <row r="125853" customFormat="1"/>
    <row r="125854" customFormat="1"/>
    <row r="125855" customFormat="1"/>
    <row r="125856" customFormat="1"/>
    <row r="125857" customFormat="1"/>
    <row r="125858" customFormat="1"/>
    <row r="125859" customFormat="1"/>
    <row r="125860" customFormat="1"/>
    <row r="125861" customFormat="1"/>
    <row r="125862" customFormat="1"/>
    <row r="125863" customFormat="1"/>
    <row r="125864" customFormat="1"/>
    <row r="125865" customFormat="1"/>
    <row r="125866" customFormat="1"/>
    <row r="125867" customFormat="1"/>
    <row r="125868" customFormat="1"/>
    <row r="125869" customFormat="1"/>
    <row r="125870" customFormat="1"/>
    <row r="125871" customFormat="1"/>
    <row r="125872" customFormat="1"/>
    <row r="125873" customFormat="1"/>
    <row r="125874" customFormat="1"/>
    <row r="125875" customFormat="1"/>
    <row r="125876" customFormat="1"/>
    <row r="125877" customFormat="1"/>
    <row r="125878" customFormat="1"/>
    <row r="125879" customFormat="1"/>
    <row r="125880" customFormat="1"/>
    <row r="125881" customFormat="1"/>
    <row r="125882" customFormat="1"/>
    <row r="125883" customFormat="1"/>
    <row r="125884" customFormat="1"/>
    <row r="125885" customFormat="1"/>
    <row r="125886" customFormat="1"/>
    <row r="125887" customFormat="1"/>
    <row r="125888" customFormat="1"/>
    <row r="125889" customFormat="1"/>
    <row r="125890" customFormat="1"/>
    <row r="125891" customFormat="1"/>
    <row r="125892" customFormat="1"/>
    <row r="125893" customFormat="1"/>
    <row r="125894" customFormat="1"/>
    <row r="125895" customFormat="1"/>
    <row r="125896" customFormat="1"/>
    <row r="125897" customFormat="1"/>
    <row r="125898" customFormat="1"/>
    <row r="125899" customFormat="1"/>
    <row r="125900" customFormat="1"/>
    <row r="125901" customFormat="1"/>
    <row r="125902" customFormat="1"/>
    <row r="125903" customFormat="1"/>
    <row r="125904" customFormat="1"/>
    <row r="125905" customFormat="1"/>
    <row r="125906" customFormat="1"/>
    <row r="125907" customFormat="1"/>
    <row r="125908" customFormat="1"/>
    <row r="125909" customFormat="1"/>
    <row r="125910" customFormat="1"/>
    <row r="125911" customFormat="1"/>
    <row r="125912" customFormat="1"/>
    <row r="125913" customFormat="1"/>
    <row r="125914" customFormat="1"/>
    <row r="125915" customFormat="1"/>
    <row r="125916" customFormat="1"/>
    <row r="125917" customFormat="1"/>
    <row r="125918" customFormat="1"/>
    <row r="125919" customFormat="1"/>
    <row r="125920" customFormat="1"/>
    <row r="125921" customFormat="1"/>
    <row r="125922" customFormat="1"/>
    <row r="125923" customFormat="1"/>
    <row r="125924" customFormat="1"/>
    <row r="125925" customFormat="1"/>
    <row r="125926" customFormat="1"/>
    <row r="125927" customFormat="1"/>
    <row r="125928" customFormat="1"/>
    <row r="125929" customFormat="1"/>
    <row r="125930" customFormat="1"/>
    <row r="125931" customFormat="1"/>
    <row r="125932" customFormat="1"/>
    <row r="125933" customFormat="1"/>
    <row r="125934" customFormat="1"/>
    <row r="125935" customFormat="1"/>
    <row r="125936" customFormat="1"/>
    <row r="125937" customFormat="1"/>
    <row r="125938" customFormat="1"/>
    <row r="125939" customFormat="1"/>
    <row r="125940" customFormat="1"/>
    <row r="125941" customFormat="1"/>
    <row r="125942" customFormat="1"/>
    <row r="125943" customFormat="1"/>
    <row r="125944" customFormat="1"/>
    <row r="125945" customFormat="1"/>
    <row r="125946" customFormat="1"/>
    <row r="125947" customFormat="1"/>
    <row r="125948" customFormat="1"/>
    <row r="125949" customFormat="1"/>
    <row r="125950" customFormat="1"/>
    <row r="125951" customFormat="1"/>
    <row r="125952" customFormat="1"/>
    <row r="125953" customFormat="1"/>
    <row r="125954" customFormat="1"/>
    <row r="125955" customFormat="1"/>
    <row r="125956" customFormat="1"/>
    <row r="125957" customFormat="1"/>
    <row r="125958" customFormat="1"/>
    <row r="125959" customFormat="1"/>
    <row r="125960" customFormat="1"/>
    <row r="125961" customFormat="1"/>
    <row r="125962" customFormat="1"/>
    <row r="125963" customFormat="1"/>
    <row r="125964" customFormat="1"/>
    <row r="125965" customFormat="1"/>
    <row r="125966" customFormat="1"/>
    <row r="125967" customFormat="1"/>
    <row r="125968" customFormat="1"/>
    <row r="125969" customFormat="1"/>
    <row r="125970" customFormat="1"/>
    <row r="125971" customFormat="1"/>
    <row r="125972" customFormat="1"/>
    <row r="125973" customFormat="1"/>
    <row r="125974" customFormat="1"/>
    <row r="125975" customFormat="1"/>
    <row r="125976" customFormat="1"/>
    <row r="125977" customFormat="1"/>
    <row r="125978" customFormat="1"/>
    <row r="125979" customFormat="1"/>
    <row r="125980" customFormat="1"/>
    <row r="125981" customFormat="1"/>
    <row r="125982" customFormat="1"/>
    <row r="125983" customFormat="1"/>
    <row r="125984" customFormat="1"/>
    <row r="125985" customFormat="1"/>
    <row r="125986" customFormat="1"/>
    <row r="125987" customFormat="1"/>
    <row r="125988" customFormat="1"/>
    <row r="125989" customFormat="1"/>
    <row r="125990" customFormat="1"/>
    <row r="125991" customFormat="1"/>
    <row r="125992" customFormat="1"/>
    <row r="125993" customFormat="1"/>
    <row r="125994" customFormat="1"/>
    <row r="125995" customFormat="1"/>
    <row r="125996" customFormat="1"/>
    <row r="125997" customFormat="1"/>
    <row r="125998" customFormat="1"/>
    <row r="125999" customFormat="1"/>
    <row r="126000" customFormat="1"/>
    <row r="126001" customFormat="1"/>
    <row r="126002" customFormat="1"/>
    <row r="126003" customFormat="1"/>
    <row r="126004" customFormat="1"/>
    <row r="126005" customFormat="1"/>
    <row r="126006" customFormat="1"/>
    <row r="126007" customFormat="1"/>
    <row r="126008" customFormat="1"/>
    <row r="126009" customFormat="1"/>
    <row r="126010" customFormat="1"/>
    <row r="126011" customFormat="1"/>
    <row r="126012" customFormat="1"/>
    <row r="126013" customFormat="1"/>
    <row r="126014" customFormat="1"/>
    <row r="126015" customFormat="1"/>
    <row r="126016" customFormat="1"/>
    <row r="126017" customFormat="1"/>
    <row r="126018" customFormat="1"/>
    <row r="126019" customFormat="1"/>
    <row r="126020" customFormat="1"/>
    <row r="126021" customFormat="1"/>
    <row r="126022" customFormat="1"/>
    <row r="126023" customFormat="1"/>
    <row r="126024" customFormat="1"/>
    <row r="126025" customFormat="1"/>
    <row r="126026" customFormat="1"/>
    <row r="126027" customFormat="1"/>
    <row r="126028" customFormat="1"/>
    <row r="126029" customFormat="1"/>
    <row r="126030" customFormat="1"/>
    <row r="126031" customFormat="1"/>
    <row r="126032" customFormat="1"/>
    <row r="126033" customFormat="1"/>
    <row r="126034" customFormat="1"/>
    <row r="126035" customFormat="1"/>
    <row r="126036" customFormat="1"/>
    <row r="126037" customFormat="1"/>
    <row r="126038" customFormat="1"/>
    <row r="126039" customFormat="1"/>
    <row r="126040" customFormat="1"/>
    <row r="126041" customFormat="1"/>
    <row r="126042" customFormat="1"/>
    <row r="126043" customFormat="1"/>
    <row r="126044" customFormat="1"/>
    <row r="126045" customFormat="1"/>
    <row r="126046" customFormat="1"/>
    <row r="126047" customFormat="1"/>
    <row r="126048" customFormat="1"/>
    <row r="126049" customFormat="1"/>
    <row r="126050" customFormat="1"/>
    <row r="126051" customFormat="1"/>
    <row r="126052" customFormat="1"/>
    <row r="126053" customFormat="1"/>
    <row r="126054" customFormat="1"/>
    <row r="126055" customFormat="1"/>
    <row r="126056" customFormat="1"/>
    <row r="126057" customFormat="1"/>
    <row r="126058" customFormat="1"/>
    <row r="126059" customFormat="1"/>
    <row r="126060" customFormat="1"/>
    <row r="126061" customFormat="1"/>
    <row r="126062" customFormat="1"/>
    <row r="126063" customFormat="1"/>
    <row r="126064" customFormat="1"/>
    <row r="126065" customFormat="1"/>
    <row r="126066" customFormat="1"/>
    <row r="126067" customFormat="1"/>
    <row r="126068" customFormat="1"/>
    <row r="126069" customFormat="1"/>
    <row r="126070" customFormat="1"/>
    <row r="126071" customFormat="1"/>
    <row r="126072" customFormat="1"/>
    <row r="126073" customFormat="1"/>
    <row r="126074" customFormat="1"/>
    <row r="126075" customFormat="1"/>
    <row r="126076" customFormat="1"/>
    <row r="126077" customFormat="1"/>
    <row r="126078" customFormat="1"/>
    <row r="126079" customFormat="1"/>
    <row r="126080" customFormat="1"/>
    <row r="126081" customFormat="1"/>
    <row r="126082" customFormat="1"/>
    <row r="126083" customFormat="1"/>
    <row r="126084" customFormat="1"/>
    <row r="126085" customFormat="1"/>
    <row r="126086" customFormat="1"/>
    <row r="126087" customFormat="1"/>
    <row r="126088" customFormat="1"/>
    <row r="126089" customFormat="1"/>
    <row r="126090" customFormat="1"/>
    <row r="126091" customFormat="1"/>
    <row r="126092" customFormat="1"/>
    <row r="126093" customFormat="1"/>
    <row r="126094" customFormat="1"/>
    <row r="126095" customFormat="1"/>
    <row r="126096" customFormat="1"/>
    <row r="126097" customFormat="1"/>
    <row r="126098" customFormat="1"/>
    <row r="126099" customFormat="1"/>
    <row r="126100" customFormat="1"/>
    <row r="126101" customFormat="1"/>
    <row r="126102" customFormat="1"/>
    <row r="126103" customFormat="1"/>
    <row r="126104" customFormat="1"/>
    <row r="126105" customFormat="1"/>
    <row r="126106" customFormat="1"/>
    <row r="126107" customFormat="1"/>
    <row r="126108" customFormat="1"/>
    <row r="126109" customFormat="1"/>
    <row r="126110" customFormat="1"/>
    <row r="126111" customFormat="1"/>
    <row r="126112" customFormat="1"/>
    <row r="126113" customFormat="1"/>
    <row r="126114" customFormat="1"/>
    <row r="126115" customFormat="1"/>
    <row r="126116" customFormat="1"/>
    <row r="126117" customFormat="1"/>
    <row r="126118" customFormat="1"/>
    <row r="126119" customFormat="1"/>
    <row r="126120" customFormat="1"/>
    <row r="126121" customFormat="1"/>
    <row r="126122" customFormat="1"/>
    <row r="126123" customFormat="1"/>
    <row r="126124" customFormat="1"/>
    <row r="126125" customFormat="1"/>
    <row r="126126" customFormat="1"/>
    <row r="126127" customFormat="1"/>
    <row r="126128" customFormat="1"/>
    <row r="126129" customFormat="1"/>
    <row r="126130" customFormat="1"/>
    <row r="126131" customFormat="1"/>
    <row r="126132" customFormat="1"/>
    <row r="126133" customFormat="1"/>
    <row r="126134" customFormat="1"/>
    <row r="126135" customFormat="1"/>
    <row r="126136" customFormat="1"/>
    <row r="126137" customFormat="1"/>
    <row r="126138" customFormat="1"/>
    <row r="126139" customFormat="1"/>
    <row r="126140" customFormat="1"/>
    <row r="126141" customFormat="1"/>
    <row r="126142" customFormat="1"/>
    <row r="126143" customFormat="1"/>
    <row r="126144" customFormat="1"/>
    <row r="126145" customFormat="1"/>
    <row r="126146" customFormat="1"/>
    <row r="126147" customFormat="1"/>
    <row r="126148" customFormat="1"/>
    <row r="126149" customFormat="1"/>
    <row r="126150" customFormat="1"/>
    <row r="126151" customFormat="1"/>
    <row r="126152" customFormat="1"/>
    <row r="126153" customFormat="1"/>
    <row r="126154" customFormat="1"/>
    <row r="126155" customFormat="1"/>
    <row r="126156" customFormat="1"/>
    <row r="126157" customFormat="1"/>
    <row r="126158" customFormat="1"/>
    <row r="126159" customFormat="1"/>
    <row r="126160" customFormat="1"/>
    <row r="126161" customFormat="1"/>
    <row r="126162" customFormat="1"/>
    <row r="126163" customFormat="1"/>
    <row r="126164" customFormat="1"/>
    <row r="126165" customFormat="1"/>
    <row r="126166" customFormat="1"/>
    <row r="126167" customFormat="1"/>
    <row r="126168" customFormat="1"/>
    <row r="126169" customFormat="1"/>
    <row r="126170" customFormat="1"/>
    <row r="126171" customFormat="1"/>
    <row r="126172" customFormat="1"/>
    <row r="126173" customFormat="1"/>
    <row r="126174" customFormat="1"/>
    <row r="126175" customFormat="1"/>
    <row r="126176" customFormat="1"/>
    <row r="126177" customFormat="1"/>
    <row r="126178" customFormat="1"/>
    <row r="126179" customFormat="1"/>
    <row r="126180" customFormat="1"/>
    <row r="126181" customFormat="1"/>
    <row r="126182" customFormat="1"/>
    <row r="126183" customFormat="1"/>
    <row r="126184" customFormat="1"/>
    <row r="126185" customFormat="1"/>
    <row r="126186" customFormat="1"/>
    <row r="126187" customFormat="1"/>
    <row r="126188" customFormat="1"/>
    <row r="126189" customFormat="1"/>
    <row r="126190" customFormat="1"/>
    <row r="126191" customFormat="1"/>
    <row r="126192" customFormat="1"/>
    <row r="126193" customFormat="1"/>
    <row r="126194" customFormat="1"/>
    <row r="126195" customFormat="1"/>
    <row r="126196" customFormat="1"/>
    <row r="126197" customFormat="1"/>
    <row r="126198" customFormat="1"/>
    <row r="126199" customFormat="1"/>
    <row r="126200" customFormat="1"/>
    <row r="126201" customFormat="1"/>
    <row r="126202" customFormat="1"/>
    <row r="126203" customFormat="1"/>
    <row r="126204" customFormat="1"/>
    <row r="126205" customFormat="1"/>
    <row r="126206" customFormat="1"/>
    <row r="126207" customFormat="1"/>
    <row r="126208" customFormat="1"/>
    <row r="126209" customFormat="1"/>
    <row r="126210" customFormat="1"/>
    <row r="126211" customFormat="1"/>
    <row r="126212" customFormat="1"/>
    <row r="126213" customFormat="1"/>
    <row r="126214" customFormat="1"/>
    <row r="126215" customFormat="1"/>
    <row r="126216" customFormat="1"/>
    <row r="126217" customFormat="1"/>
    <row r="126218" customFormat="1"/>
    <row r="126219" customFormat="1"/>
    <row r="126220" customFormat="1"/>
    <row r="126221" customFormat="1"/>
    <row r="126222" customFormat="1"/>
    <row r="126223" customFormat="1"/>
    <row r="126224" customFormat="1"/>
    <row r="126225" customFormat="1"/>
    <row r="126226" customFormat="1"/>
    <row r="126227" customFormat="1"/>
    <row r="126228" customFormat="1"/>
    <row r="126229" customFormat="1"/>
    <row r="126230" customFormat="1"/>
    <row r="126231" customFormat="1"/>
    <row r="126232" customFormat="1"/>
    <row r="126233" customFormat="1"/>
    <row r="126234" customFormat="1"/>
    <row r="126235" customFormat="1"/>
    <row r="126236" customFormat="1"/>
    <row r="126237" customFormat="1"/>
    <row r="126238" customFormat="1"/>
    <row r="126239" customFormat="1"/>
    <row r="126240" customFormat="1"/>
    <row r="126241" customFormat="1"/>
    <row r="126242" customFormat="1"/>
    <row r="126243" customFormat="1"/>
    <row r="126244" customFormat="1"/>
    <row r="126245" customFormat="1"/>
    <row r="126246" customFormat="1"/>
    <row r="126247" customFormat="1"/>
    <row r="126248" customFormat="1"/>
    <row r="126249" customFormat="1"/>
    <row r="126250" customFormat="1"/>
    <row r="126251" customFormat="1"/>
    <row r="126252" customFormat="1"/>
    <row r="126253" customFormat="1"/>
    <row r="126254" customFormat="1"/>
    <row r="126255" customFormat="1"/>
    <row r="126256" customFormat="1"/>
    <row r="126257" customFormat="1"/>
    <row r="126258" customFormat="1"/>
    <row r="126259" customFormat="1"/>
    <row r="126260" customFormat="1"/>
    <row r="126261" customFormat="1"/>
    <row r="126262" customFormat="1"/>
    <row r="126263" customFormat="1"/>
    <row r="126264" customFormat="1"/>
    <row r="126265" customFormat="1"/>
    <row r="126266" customFormat="1"/>
    <row r="126267" customFormat="1"/>
    <row r="126268" customFormat="1"/>
    <row r="126269" customFormat="1"/>
    <row r="126270" customFormat="1"/>
    <row r="126271" customFormat="1"/>
    <row r="126272" customFormat="1"/>
    <row r="126273" customFormat="1"/>
    <row r="126274" customFormat="1"/>
    <row r="126275" customFormat="1"/>
    <row r="126276" customFormat="1"/>
    <row r="126277" customFormat="1"/>
    <row r="126278" customFormat="1"/>
    <row r="126279" customFormat="1"/>
    <row r="126280" customFormat="1"/>
    <row r="126281" customFormat="1"/>
    <row r="126282" customFormat="1"/>
    <row r="126283" customFormat="1"/>
    <row r="126284" customFormat="1"/>
    <row r="126285" customFormat="1"/>
    <row r="126286" customFormat="1"/>
    <row r="126287" customFormat="1"/>
    <row r="126288" customFormat="1"/>
    <row r="126289" customFormat="1"/>
    <row r="126290" customFormat="1"/>
    <row r="126291" customFormat="1"/>
    <row r="126292" customFormat="1"/>
    <row r="126293" customFormat="1"/>
    <row r="126294" customFormat="1"/>
    <row r="126295" customFormat="1"/>
    <row r="126296" customFormat="1"/>
    <row r="126297" customFormat="1"/>
    <row r="126298" customFormat="1"/>
    <row r="126299" customFormat="1"/>
    <row r="126300" customFormat="1"/>
    <row r="126301" customFormat="1"/>
    <row r="126302" customFormat="1"/>
    <row r="126303" customFormat="1"/>
    <row r="126304" customFormat="1"/>
    <row r="126305" customFormat="1"/>
    <row r="126306" customFormat="1"/>
    <row r="126307" customFormat="1"/>
    <row r="126308" customFormat="1"/>
    <row r="126309" customFormat="1"/>
    <row r="126310" customFormat="1"/>
    <row r="126311" customFormat="1"/>
    <row r="126312" customFormat="1"/>
    <row r="126313" customFormat="1"/>
    <row r="126314" customFormat="1"/>
    <row r="126315" customFormat="1"/>
    <row r="126316" customFormat="1"/>
    <row r="126317" customFormat="1"/>
    <row r="126318" customFormat="1"/>
    <row r="126319" customFormat="1"/>
    <row r="126320" customFormat="1"/>
    <row r="126321" customFormat="1"/>
    <row r="126322" customFormat="1"/>
    <row r="126323" customFormat="1"/>
    <row r="126324" customFormat="1"/>
    <row r="126325" customFormat="1"/>
    <row r="126326" customFormat="1"/>
    <row r="126327" customFormat="1"/>
    <row r="126328" customFormat="1"/>
    <row r="126329" customFormat="1"/>
    <row r="126330" customFormat="1"/>
    <row r="126331" customFormat="1"/>
    <row r="126332" customFormat="1"/>
    <row r="126333" customFormat="1"/>
    <row r="126334" customFormat="1"/>
    <row r="126335" customFormat="1"/>
    <row r="126336" customFormat="1"/>
    <row r="126337" customFormat="1"/>
    <row r="126338" customFormat="1"/>
    <row r="126339" customFormat="1"/>
    <row r="126340" customFormat="1"/>
    <row r="126341" customFormat="1"/>
    <row r="126342" customFormat="1"/>
    <row r="126343" customFormat="1"/>
    <row r="126344" customFormat="1"/>
    <row r="126345" customFormat="1"/>
    <row r="126346" customFormat="1"/>
    <row r="126347" customFormat="1"/>
    <row r="126348" customFormat="1"/>
    <row r="126349" customFormat="1"/>
    <row r="126350" customFormat="1"/>
    <row r="126351" customFormat="1"/>
    <row r="126352" customFormat="1"/>
    <row r="126353" customFormat="1"/>
    <row r="126354" customFormat="1"/>
    <row r="126355" customFormat="1"/>
    <row r="126356" customFormat="1"/>
    <row r="126357" customFormat="1"/>
    <row r="126358" customFormat="1"/>
    <row r="126359" customFormat="1"/>
    <row r="126360" customFormat="1"/>
    <row r="126361" customFormat="1"/>
    <row r="126362" customFormat="1"/>
    <row r="126363" customFormat="1"/>
    <row r="126364" customFormat="1"/>
    <row r="126365" customFormat="1"/>
    <row r="126366" customFormat="1"/>
    <row r="126367" customFormat="1"/>
    <row r="126368" customFormat="1"/>
    <row r="126369" customFormat="1"/>
    <row r="126370" customFormat="1"/>
    <row r="126371" customFormat="1"/>
    <row r="126372" customFormat="1"/>
    <row r="126373" customFormat="1"/>
    <row r="126374" customFormat="1"/>
    <row r="126375" customFormat="1"/>
    <row r="126376" customFormat="1"/>
    <row r="126377" customFormat="1"/>
    <row r="126378" customFormat="1"/>
    <row r="126379" customFormat="1"/>
    <row r="126380" customFormat="1"/>
    <row r="126381" customFormat="1"/>
    <row r="126382" customFormat="1"/>
    <row r="126383" customFormat="1"/>
    <row r="126384" customFormat="1"/>
    <row r="126385" customFormat="1"/>
    <row r="126386" customFormat="1"/>
    <row r="126387" customFormat="1"/>
    <row r="126388" customFormat="1"/>
    <row r="126389" customFormat="1"/>
    <row r="126390" customFormat="1"/>
    <row r="126391" customFormat="1"/>
    <row r="126392" customFormat="1"/>
    <row r="126393" customFormat="1"/>
    <row r="126394" customFormat="1"/>
    <row r="126395" customFormat="1"/>
    <row r="126396" customFormat="1"/>
    <row r="126397" customFormat="1"/>
    <row r="126398" customFormat="1"/>
    <row r="126399" customFormat="1"/>
    <row r="126400" customFormat="1"/>
    <row r="126401" customFormat="1"/>
    <row r="126402" customFormat="1"/>
    <row r="126403" customFormat="1"/>
    <row r="126404" customFormat="1"/>
    <row r="126405" customFormat="1"/>
    <row r="126406" customFormat="1"/>
    <row r="126407" customFormat="1"/>
    <row r="126408" customFormat="1"/>
    <row r="126409" customFormat="1"/>
    <row r="126410" customFormat="1"/>
    <row r="126411" customFormat="1"/>
    <row r="126412" customFormat="1"/>
    <row r="126413" customFormat="1"/>
    <row r="126414" customFormat="1"/>
    <row r="126415" customFormat="1"/>
    <row r="126416" customFormat="1"/>
    <row r="126417" customFormat="1"/>
    <row r="126418" customFormat="1"/>
    <row r="126419" customFormat="1"/>
    <row r="126420" customFormat="1"/>
    <row r="126421" customFormat="1"/>
    <row r="126422" customFormat="1"/>
    <row r="126423" customFormat="1"/>
    <row r="126424" customFormat="1"/>
    <row r="126425" customFormat="1"/>
    <row r="126426" customFormat="1"/>
    <row r="126427" customFormat="1"/>
    <row r="126428" customFormat="1"/>
    <row r="126429" customFormat="1"/>
    <row r="126430" customFormat="1"/>
    <row r="126431" customFormat="1"/>
    <row r="126432" customFormat="1"/>
    <row r="126433" customFormat="1"/>
    <row r="126434" customFormat="1"/>
    <row r="126435" customFormat="1"/>
    <row r="126436" customFormat="1"/>
    <row r="126437" customFormat="1"/>
    <row r="126438" customFormat="1"/>
    <row r="126439" customFormat="1"/>
    <row r="126440" customFormat="1"/>
    <row r="126441" customFormat="1"/>
    <row r="126442" customFormat="1"/>
    <row r="126443" customFormat="1"/>
    <row r="126444" customFormat="1"/>
    <row r="126445" customFormat="1"/>
    <row r="126446" customFormat="1"/>
    <row r="126447" customFormat="1"/>
    <row r="126448" customFormat="1"/>
    <row r="126449" customFormat="1"/>
    <row r="126450" customFormat="1"/>
    <row r="126451" customFormat="1"/>
    <row r="126452" customFormat="1"/>
    <row r="126453" customFormat="1"/>
    <row r="126454" customFormat="1"/>
    <row r="126455" customFormat="1"/>
    <row r="126456" customFormat="1"/>
    <row r="126457" customFormat="1"/>
    <row r="126458" customFormat="1"/>
    <row r="126459" customFormat="1"/>
    <row r="126460" customFormat="1"/>
    <row r="126461" customFormat="1"/>
    <row r="126462" customFormat="1"/>
    <row r="126463" customFormat="1"/>
    <row r="126464" customFormat="1"/>
    <row r="126465" customFormat="1"/>
    <row r="126466" customFormat="1"/>
    <row r="126467" customFormat="1"/>
    <row r="126468" customFormat="1"/>
    <row r="126469" customFormat="1"/>
    <row r="126470" customFormat="1"/>
    <row r="126471" customFormat="1"/>
    <row r="126472" customFormat="1"/>
    <row r="126473" customFormat="1"/>
    <row r="126474" customFormat="1"/>
    <row r="126475" customFormat="1"/>
    <row r="126476" customFormat="1"/>
    <row r="126477" customFormat="1"/>
    <row r="126478" customFormat="1"/>
    <row r="126479" customFormat="1"/>
    <row r="126480" customFormat="1"/>
    <row r="126481" customFormat="1"/>
    <row r="126482" customFormat="1"/>
    <row r="126483" customFormat="1"/>
    <row r="126484" customFormat="1"/>
    <row r="126485" customFormat="1"/>
    <row r="126486" customFormat="1"/>
    <row r="126487" customFormat="1"/>
    <row r="126488" customFormat="1"/>
    <row r="126489" customFormat="1"/>
    <row r="126490" customFormat="1"/>
    <row r="126491" customFormat="1"/>
    <row r="126492" customFormat="1"/>
    <row r="126493" customFormat="1"/>
    <row r="126494" customFormat="1"/>
    <row r="126495" customFormat="1"/>
    <row r="126496" customFormat="1"/>
    <row r="126497" customFormat="1"/>
    <row r="126498" customFormat="1"/>
    <row r="126499" customFormat="1"/>
    <row r="126500" customFormat="1"/>
    <row r="126501" customFormat="1"/>
    <row r="126502" customFormat="1"/>
    <row r="126503" customFormat="1"/>
    <row r="126504" customFormat="1"/>
    <row r="126505" customFormat="1"/>
    <row r="126506" customFormat="1"/>
    <row r="126507" customFormat="1"/>
    <row r="126508" customFormat="1"/>
    <row r="126509" customFormat="1"/>
    <row r="126510" customFormat="1"/>
    <row r="126511" customFormat="1"/>
    <row r="126512" customFormat="1"/>
    <row r="126513" customFormat="1"/>
    <row r="126514" customFormat="1"/>
    <row r="126515" customFormat="1"/>
    <row r="126516" customFormat="1"/>
    <row r="126517" customFormat="1"/>
    <row r="126518" customFormat="1"/>
    <row r="126519" customFormat="1"/>
    <row r="126520" customFormat="1"/>
    <row r="126521" customFormat="1"/>
    <row r="126522" customFormat="1"/>
    <row r="126523" customFormat="1"/>
    <row r="126524" customFormat="1"/>
    <row r="126525" customFormat="1"/>
    <row r="126526" customFormat="1"/>
    <row r="126527" customFormat="1"/>
    <row r="126528" customFormat="1"/>
    <row r="126529" customFormat="1"/>
    <row r="126530" customFormat="1"/>
    <row r="126531" customFormat="1"/>
    <row r="126532" customFormat="1"/>
    <row r="126533" customFormat="1"/>
    <row r="126534" customFormat="1"/>
    <row r="126535" customFormat="1"/>
    <row r="126536" customFormat="1"/>
    <row r="126537" customFormat="1"/>
    <row r="126538" customFormat="1"/>
    <row r="126539" customFormat="1"/>
    <row r="126540" customFormat="1"/>
    <row r="126541" customFormat="1"/>
    <row r="126542" customFormat="1"/>
    <row r="126543" customFormat="1"/>
    <row r="126544" customFormat="1"/>
    <row r="126545" customFormat="1"/>
    <row r="126546" customFormat="1"/>
    <row r="126547" customFormat="1"/>
    <row r="126548" customFormat="1"/>
    <row r="126549" customFormat="1"/>
    <row r="126550" customFormat="1"/>
    <row r="126551" customFormat="1"/>
    <row r="126552" customFormat="1"/>
    <row r="126553" customFormat="1"/>
    <row r="126554" customFormat="1"/>
    <row r="126555" customFormat="1"/>
    <row r="126556" customFormat="1"/>
    <row r="126557" customFormat="1"/>
    <row r="126558" customFormat="1"/>
    <row r="126559" customFormat="1"/>
    <row r="126560" customFormat="1"/>
    <row r="126561" customFormat="1"/>
    <row r="126562" customFormat="1"/>
    <row r="126563" customFormat="1"/>
    <row r="126564" customFormat="1"/>
    <row r="126565" customFormat="1"/>
    <row r="126566" customFormat="1"/>
    <row r="126567" customFormat="1"/>
    <row r="126568" customFormat="1"/>
    <row r="126569" customFormat="1"/>
    <row r="126570" customFormat="1"/>
    <row r="126571" customFormat="1"/>
    <row r="126572" customFormat="1"/>
    <row r="126573" customFormat="1"/>
    <row r="126574" customFormat="1"/>
    <row r="126575" customFormat="1"/>
    <row r="126576" customFormat="1"/>
    <row r="126577" customFormat="1"/>
    <row r="126578" customFormat="1"/>
    <row r="126579" customFormat="1"/>
    <row r="126580" customFormat="1"/>
    <row r="126581" customFormat="1"/>
    <row r="126582" customFormat="1"/>
    <row r="126583" customFormat="1"/>
    <row r="126584" customFormat="1"/>
    <row r="126585" customFormat="1"/>
    <row r="126586" customFormat="1"/>
    <row r="126587" customFormat="1"/>
    <row r="126588" customFormat="1"/>
    <row r="126589" customFormat="1"/>
    <row r="126590" customFormat="1"/>
    <row r="126591" customFormat="1"/>
    <row r="126592" customFormat="1"/>
    <row r="126593" customFormat="1"/>
    <row r="126594" customFormat="1"/>
    <row r="126595" customFormat="1"/>
    <row r="126596" customFormat="1"/>
    <row r="126597" customFormat="1"/>
    <row r="126598" customFormat="1"/>
    <row r="126599" customFormat="1"/>
    <row r="126600" customFormat="1"/>
    <row r="126601" customFormat="1"/>
    <row r="126602" customFormat="1"/>
    <row r="126603" customFormat="1"/>
    <row r="126604" customFormat="1"/>
    <row r="126605" customFormat="1"/>
    <row r="126606" customFormat="1"/>
    <row r="126607" customFormat="1"/>
    <row r="126608" customFormat="1"/>
    <row r="126609" customFormat="1"/>
    <row r="126610" customFormat="1"/>
    <row r="126611" customFormat="1"/>
    <row r="126612" customFormat="1"/>
    <row r="126613" customFormat="1"/>
    <row r="126614" customFormat="1"/>
    <row r="126615" customFormat="1"/>
    <row r="126616" customFormat="1"/>
    <row r="126617" customFormat="1"/>
    <row r="126618" customFormat="1"/>
    <row r="126619" customFormat="1"/>
    <row r="126620" customFormat="1"/>
    <row r="126621" customFormat="1"/>
    <row r="126622" customFormat="1"/>
    <row r="126623" customFormat="1"/>
    <row r="126624" customFormat="1"/>
    <row r="126625" customFormat="1"/>
    <row r="126626" customFormat="1"/>
    <row r="126627" customFormat="1"/>
    <row r="126628" customFormat="1"/>
    <row r="126629" customFormat="1"/>
    <row r="126630" customFormat="1"/>
    <row r="126631" customFormat="1"/>
    <row r="126632" customFormat="1"/>
    <row r="126633" customFormat="1"/>
    <row r="126634" customFormat="1"/>
    <row r="126635" customFormat="1"/>
    <row r="126636" customFormat="1"/>
    <row r="126637" customFormat="1"/>
    <row r="126638" customFormat="1"/>
    <row r="126639" customFormat="1"/>
    <row r="126640" customFormat="1"/>
    <row r="126641" customFormat="1"/>
    <row r="126642" customFormat="1"/>
    <row r="126643" customFormat="1"/>
    <row r="126644" customFormat="1"/>
    <row r="126645" customFormat="1"/>
    <row r="126646" customFormat="1"/>
    <row r="126647" customFormat="1"/>
    <row r="126648" customFormat="1"/>
    <row r="126649" customFormat="1"/>
    <row r="126650" customFormat="1"/>
    <row r="126651" customFormat="1"/>
    <row r="126652" customFormat="1"/>
    <row r="126653" customFormat="1"/>
    <row r="126654" customFormat="1"/>
    <row r="126655" customFormat="1"/>
    <row r="126656" customFormat="1"/>
    <row r="126657" customFormat="1"/>
    <row r="126658" customFormat="1"/>
    <row r="126659" customFormat="1"/>
    <row r="126660" customFormat="1"/>
    <row r="126661" customFormat="1"/>
    <row r="126662" customFormat="1"/>
    <row r="126663" customFormat="1"/>
    <row r="126664" customFormat="1"/>
    <row r="126665" customFormat="1"/>
    <row r="126666" customFormat="1"/>
    <row r="126667" customFormat="1"/>
    <row r="126668" customFormat="1"/>
    <row r="126669" customFormat="1"/>
    <row r="126670" customFormat="1"/>
    <row r="126671" customFormat="1"/>
    <row r="126672" customFormat="1"/>
    <row r="126673" customFormat="1"/>
    <row r="126674" customFormat="1"/>
    <row r="126675" customFormat="1"/>
    <row r="126676" customFormat="1"/>
    <row r="126677" customFormat="1"/>
    <row r="126678" customFormat="1"/>
    <row r="126679" customFormat="1"/>
    <row r="126680" customFormat="1"/>
    <row r="126681" customFormat="1"/>
    <row r="126682" customFormat="1"/>
    <row r="126683" customFormat="1"/>
    <row r="126684" customFormat="1"/>
    <row r="126685" customFormat="1"/>
    <row r="126686" customFormat="1"/>
    <row r="126687" customFormat="1"/>
    <row r="126688" customFormat="1"/>
    <row r="126689" customFormat="1"/>
    <row r="126690" customFormat="1"/>
    <row r="126691" customFormat="1"/>
    <row r="126692" customFormat="1"/>
    <row r="126693" customFormat="1"/>
    <row r="126694" customFormat="1"/>
    <row r="126695" customFormat="1"/>
    <row r="126696" customFormat="1"/>
    <row r="126697" customFormat="1"/>
    <row r="126698" customFormat="1"/>
    <row r="126699" customFormat="1"/>
    <row r="126700" customFormat="1"/>
    <row r="126701" customFormat="1"/>
    <row r="126702" customFormat="1"/>
    <row r="126703" customFormat="1"/>
    <row r="126704" customFormat="1"/>
    <row r="126705" customFormat="1"/>
    <row r="126706" customFormat="1"/>
    <row r="126707" customFormat="1"/>
    <row r="126708" customFormat="1"/>
    <row r="126709" customFormat="1"/>
    <row r="126710" customFormat="1"/>
    <row r="126711" customFormat="1"/>
    <row r="126712" customFormat="1"/>
    <row r="126713" customFormat="1"/>
    <row r="126714" customFormat="1"/>
    <row r="126715" customFormat="1"/>
    <row r="126716" customFormat="1"/>
    <row r="126717" customFormat="1"/>
    <row r="126718" customFormat="1"/>
    <row r="126719" customFormat="1"/>
    <row r="126720" customFormat="1"/>
    <row r="126721" customFormat="1"/>
    <row r="126722" customFormat="1"/>
    <row r="126723" customFormat="1"/>
    <row r="126724" customFormat="1"/>
    <row r="126725" customFormat="1"/>
    <row r="126726" customFormat="1"/>
    <row r="126727" customFormat="1"/>
    <row r="126728" customFormat="1"/>
    <row r="126729" customFormat="1"/>
    <row r="126730" customFormat="1"/>
    <row r="126731" customFormat="1"/>
    <row r="126732" customFormat="1"/>
    <row r="126733" customFormat="1"/>
    <row r="126734" customFormat="1"/>
    <row r="126735" customFormat="1"/>
    <row r="126736" customFormat="1"/>
    <row r="126737" customFormat="1"/>
    <row r="126738" customFormat="1"/>
    <row r="126739" customFormat="1"/>
    <row r="126740" customFormat="1"/>
    <row r="126741" customFormat="1"/>
    <row r="126742" customFormat="1"/>
    <row r="126743" customFormat="1"/>
    <row r="126744" customFormat="1"/>
    <row r="126745" customFormat="1"/>
    <row r="126746" customFormat="1"/>
    <row r="126747" customFormat="1"/>
    <row r="126748" customFormat="1"/>
    <row r="126749" customFormat="1"/>
    <row r="126750" customFormat="1"/>
    <row r="126751" customFormat="1"/>
    <row r="126752" customFormat="1"/>
    <row r="126753" customFormat="1"/>
    <row r="126754" customFormat="1"/>
    <row r="126755" customFormat="1"/>
    <row r="126756" customFormat="1"/>
    <row r="126757" customFormat="1"/>
    <row r="126758" customFormat="1"/>
    <row r="126759" customFormat="1"/>
    <row r="126760" customFormat="1"/>
    <row r="126761" customFormat="1"/>
    <row r="126762" customFormat="1"/>
    <row r="126763" customFormat="1"/>
    <row r="126764" customFormat="1"/>
    <row r="126765" customFormat="1"/>
    <row r="126766" customFormat="1"/>
    <row r="126767" customFormat="1"/>
    <row r="126768" customFormat="1"/>
    <row r="126769" customFormat="1"/>
    <row r="126770" customFormat="1"/>
    <row r="126771" customFormat="1"/>
    <row r="126772" customFormat="1"/>
    <row r="126773" customFormat="1"/>
    <row r="126774" customFormat="1"/>
    <row r="126775" customFormat="1"/>
    <row r="126776" customFormat="1"/>
    <row r="126777" customFormat="1"/>
    <row r="126778" customFormat="1"/>
    <row r="126779" customFormat="1"/>
    <row r="126780" customFormat="1"/>
    <row r="126781" customFormat="1"/>
    <row r="126782" customFormat="1"/>
    <row r="126783" customFormat="1"/>
    <row r="126784" customFormat="1"/>
    <row r="126785" customFormat="1"/>
    <row r="126786" customFormat="1"/>
    <row r="126787" customFormat="1"/>
    <row r="126788" customFormat="1"/>
    <row r="126789" customFormat="1"/>
    <row r="126790" customFormat="1"/>
    <row r="126791" customFormat="1"/>
    <row r="126792" customFormat="1"/>
    <row r="126793" customFormat="1"/>
    <row r="126794" customFormat="1"/>
    <row r="126795" customFormat="1"/>
    <row r="126796" customFormat="1"/>
    <row r="126797" customFormat="1"/>
    <row r="126798" customFormat="1"/>
    <row r="126799" customFormat="1"/>
    <row r="126800" customFormat="1"/>
    <row r="126801" customFormat="1"/>
    <row r="126802" customFormat="1"/>
    <row r="126803" customFormat="1"/>
    <row r="126804" customFormat="1"/>
    <row r="126805" customFormat="1"/>
    <row r="126806" customFormat="1"/>
    <row r="126807" customFormat="1"/>
    <row r="126808" customFormat="1"/>
    <row r="126809" customFormat="1"/>
    <row r="126810" customFormat="1"/>
    <row r="126811" customFormat="1"/>
    <row r="126812" customFormat="1"/>
    <row r="126813" customFormat="1"/>
    <row r="126814" customFormat="1"/>
    <row r="126815" customFormat="1"/>
    <row r="126816" customFormat="1"/>
    <row r="126817" customFormat="1"/>
    <row r="126818" customFormat="1"/>
    <row r="126819" customFormat="1"/>
    <row r="126820" customFormat="1"/>
    <row r="126821" customFormat="1"/>
    <row r="126822" customFormat="1"/>
    <row r="126823" customFormat="1"/>
    <row r="126824" customFormat="1"/>
    <row r="126825" customFormat="1"/>
    <row r="126826" customFormat="1"/>
    <row r="126827" customFormat="1"/>
    <row r="126828" customFormat="1"/>
    <row r="126829" customFormat="1"/>
    <row r="126830" customFormat="1"/>
    <row r="126831" customFormat="1"/>
    <row r="126832" customFormat="1"/>
    <row r="126833" customFormat="1"/>
    <row r="126834" customFormat="1"/>
    <row r="126835" customFormat="1"/>
    <row r="126836" customFormat="1"/>
    <row r="126837" customFormat="1"/>
    <row r="126838" customFormat="1"/>
    <row r="126839" customFormat="1"/>
    <row r="126840" customFormat="1"/>
    <row r="126841" customFormat="1"/>
    <row r="126842" customFormat="1"/>
    <row r="126843" customFormat="1"/>
    <row r="126844" customFormat="1"/>
    <row r="126845" customFormat="1"/>
    <row r="126846" customFormat="1"/>
    <row r="126847" customFormat="1"/>
    <row r="126848" customFormat="1"/>
    <row r="126849" customFormat="1"/>
    <row r="126850" customFormat="1"/>
    <row r="126851" customFormat="1"/>
    <row r="126852" customFormat="1"/>
    <row r="126853" customFormat="1"/>
    <row r="126854" customFormat="1"/>
    <row r="126855" customFormat="1"/>
    <row r="126856" customFormat="1"/>
    <row r="126857" customFormat="1"/>
    <row r="126858" customFormat="1"/>
    <row r="126859" customFormat="1"/>
    <row r="126860" customFormat="1"/>
    <row r="126861" customFormat="1"/>
    <row r="126862" customFormat="1"/>
    <row r="126863" customFormat="1"/>
    <row r="126864" customFormat="1"/>
    <row r="126865" customFormat="1"/>
    <row r="126866" customFormat="1"/>
    <row r="126867" customFormat="1"/>
    <row r="126868" customFormat="1"/>
    <row r="126869" customFormat="1"/>
    <row r="126870" customFormat="1"/>
    <row r="126871" customFormat="1"/>
    <row r="126872" customFormat="1"/>
    <row r="126873" customFormat="1"/>
    <row r="126874" customFormat="1"/>
    <row r="126875" customFormat="1"/>
    <row r="126876" customFormat="1"/>
    <row r="126877" customFormat="1"/>
    <row r="126878" customFormat="1"/>
    <row r="126879" customFormat="1"/>
    <row r="126880" customFormat="1"/>
    <row r="126881" customFormat="1"/>
    <row r="126882" customFormat="1"/>
    <row r="126883" customFormat="1"/>
    <row r="126884" customFormat="1"/>
    <row r="126885" customFormat="1"/>
    <row r="126886" customFormat="1"/>
    <row r="126887" customFormat="1"/>
    <row r="126888" customFormat="1"/>
    <row r="126889" customFormat="1"/>
    <row r="126890" customFormat="1"/>
    <row r="126891" customFormat="1"/>
    <row r="126892" customFormat="1"/>
    <row r="126893" customFormat="1"/>
    <row r="126894" customFormat="1"/>
    <row r="126895" customFormat="1"/>
    <row r="126896" customFormat="1"/>
    <row r="126897" customFormat="1"/>
    <row r="126898" customFormat="1"/>
    <row r="126899" customFormat="1"/>
    <row r="126900" customFormat="1"/>
    <row r="126901" customFormat="1"/>
    <row r="126902" customFormat="1"/>
    <row r="126903" customFormat="1"/>
    <row r="126904" customFormat="1"/>
    <row r="126905" customFormat="1"/>
    <row r="126906" customFormat="1"/>
    <row r="126907" customFormat="1"/>
    <row r="126908" customFormat="1"/>
    <row r="126909" customFormat="1"/>
    <row r="126910" customFormat="1"/>
    <row r="126911" customFormat="1"/>
    <row r="126912" customFormat="1"/>
    <row r="126913" customFormat="1"/>
    <row r="126914" customFormat="1"/>
    <row r="126915" customFormat="1"/>
    <row r="126916" customFormat="1"/>
    <row r="126917" customFormat="1"/>
    <row r="126918" customFormat="1"/>
    <row r="126919" customFormat="1"/>
    <row r="126920" customFormat="1"/>
    <row r="126921" customFormat="1"/>
    <row r="126922" customFormat="1"/>
    <row r="126923" customFormat="1"/>
    <row r="126924" customFormat="1"/>
    <row r="126925" customFormat="1"/>
    <row r="126926" customFormat="1"/>
    <row r="126927" customFormat="1"/>
    <row r="126928" customFormat="1"/>
    <row r="126929" customFormat="1"/>
    <row r="126930" customFormat="1"/>
    <row r="126931" customFormat="1"/>
    <row r="126932" customFormat="1"/>
    <row r="126933" customFormat="1"/>
    <row r="126934" customFormat="1"/>
    <row r="126935" customFormat="1"/>
    <row r="126936" customFormat="1"/>
    <row r="126937" customFormat="1"/>
    <row r="126938" customFormat="1"/>
    <row r="126939" customFormat="1"/>
    <row r="126940" customFormat="1"/>
    <row r="126941" customFormat="1"/>
    <row r="126942" customFormat="1"/>
    <row r="126943" customFormat="1"/>
    <row r="126944" customFormat="1"/>
    <row r="126945" customFormat="1"/>
    <row r="126946" customFormat="1"/>
    <row r="126947" customFormat="1"/>
    <row r="126948" customFormat="1"/>
    <row r="126949" customFormat="1"/>
    <row r="126950" customFormat="1"/>
    <row r="126951" customFormat="1"/>
    <row r="126952" customFormat="1"/>
    <row r="126953" customFormat="1"/>
    <row r="126954" customFormat="1"/>
    <row r="126955" customFormat="1"/>
    <row r="126956" customFormat="1"/>
    <row r="126957" customFormat="1"/>
    <row r="126958" customFormat="1"/>
    <row r="126959" customFormat="1"/>
    <row r="126960" customFormat="1"/>
    <row r="126961" customFormat="1"/>
    <row r="126962" customFormat="1"/>
    <row r="126963" customFormat="1"/>
    <row r="126964" customFormat="1"/>
    <row r="126965" customFormat="1"/>
    <row r="126966" customFormat="1"/>
    <row r="126967" customFormat="1"/>
    <row r="126968" customFormat="1"/>
    <row r="126969" customFormat="1"/>
    <row r="126970" customFormat="1"/>
    <row r="126971" customFormat="1"/>
    <row r="126972" customFormat="1"/>
    <row r="126973" customFormat="1"/>
    <row r="126974" customFormat="1"/>
    <row r="126975" customFormat="1"/>
    <row r="126976" customFormat="1"/>
    <row r="126977" customFormat="1"/>
    <row r="126978" customFormat="1"/>
    <row r="126979" customFormat="1"/>
    <row r="126980" customFormat="1"/>
    <row r="126981" customFormat="1"/>
    <row r="126982" customFormat="1"/>
    <row r="126983" customFormat="1"/>
    <row r="126984" customFormat="1"/>
    <row r="126985" customFormat="1"/>
    <row r="126986" customFormat="1"/>
    <row r="126987" customFormat="1"/>
    <row r="126988" customFormat="1"/>
    <row r="126989" customFormat="1"/>
    <row r="126990" customFormat="1"/>
    <row r="126991" customFormat="1"/>
    <row r="126992" customFormat="1"/>
    <row r="126993" customFormat="1"/>
    <row r="126994" customFormat="1"/>
    <row r="126995" customFormat="1"/>
    <row r="126996" customFormat="1"/>
    <row r="126997" customFormat="1"/>
    <row r="126998" customFormat="1"/>
    <row r="126999" customFormat="1"/>
    <row r="127000" customFormat="1"/>
    <row r="127001" customFormat="1"/>
    <row r="127002" customFormat="1"/>
    <row r="127003" customFormat="1"/>
    <row r="127004" customFormat="1"/>
    <row r="127005" customFormat="1"/>
    <row r="127006" customFormat="1"/>
    <row r="127007" customFormat="1"/>
    <row r="127008" customFormat="1"/>
    <row r="127009" customFormat="1"/>
    <row r="127010" customFormat="1"/>
    <row r="127011" customFormat="1"/>
    <row r="127012" customFormat="1"/>
    <row r="127013" customFormat="1"/>
    <row r="127014" customFormat="1"/>
    <row r="127015" customFormat="1"/>
    <row r="127016" customFormat="1"/>
    <row r="127017" customFormat="1"/>
    <row r="127018" customFormat="1"/>
    <row r="127019" customFormat="1"/>
    <row r="127020" customFormat="1"/>
    <row r="127021" customFormat="1"/>
    <row r="127022" customFormat="1"/>
    <row r="127023" customFormat="1"/>
    <row r="127024" customFormat="1"/>
    <row r="127025" customFormat="1"/>
    <row r="127026" customFormat="1"/>
    <row r="127027" customFormat="1"/>
    <row r="127028" customFormat="1"/>
    <row r="127029" customFormat="1"/>
    <row r="127030" customFormat="1"/>
    <row r="127031" customFormat="1"/>
    <row r="127032" customFormat="1"/>
    <row r="127033" customFormat="1"/>
    <row r="127034" customFormat="1"/>
    <row r="127035" customFormat="1"/>
    <row r="127036" customFormat="1"/>
    <row r="127037" customFormat="1"/>
    <row r="127038" customFormat="1"/>
    <row r="127039" customFormat="1"/>
    <row r="127040" customFormat="1"/>
    <row r="127041" customFormat="1"/>
    <row r="127042" customFormat="1"/>
    <row r="127043" customFormat="1"/>
    <row r="127044" customFormat="1"/>
    <row r="127045" customFormat="1"/>
    <row r="127046" customFormat="1"/>
    <row r="127047" customFormat="1"/>
    <row r="127048" customFormat="1"/>
    <row r="127049" customFormat="1"/>
    <row r="127050" customFormat="1"/>
    <row r="127051" customFormat="1"/>
    <row r="127052" customFormat="1"/>
    <row r="127053" customFormat="1"/>
    <row r="127054" customFormat="1"/>
    <row r="127055" customFormat="1"/>
    <row r="127056" customFormat="1"/>
    <row r="127057" customFormat="1"/>
    <row r="127058" customFormat="1"/>
    <row r="127059" customFormat="1"/>
    <row r="127060" customFormat="1"/>
    <row r="127061" customFormat="1"/>
    <row r="127062" customFormat="1"/>
    <row r="127063" customFormat="1"/>
    <row r="127064" customFormat="1"/>
    <row r="127065" customFormat="1"/>
    <row r="127066" customFormat="1"/>
    <row r="127067" customFormat="1"/>
    <row r="127068" customFormat="1"/>
    <row r="127069" customFormat="1"/>
    <row r="127070" customFormat="1"/>
    <row r="127071" customFormat="1"/>
    <row r="127072" customFormat="1"/>
    <row r="127073" customFormat="1"/>
    <row r="127074" customFormat="1"/>
    <row r="127075" customFormat="1"/>
    <row r="127076" customFormat="1"/>
    <row r="127077" customFormat="1"/>
    <row r="127078" customFormat="1"/>
    <row r="127079" customFormat="1"/>
    <row r="127080" customFormat="1"/>
    <row r="127081" customFormat="1"/>
    <row r="127082" customFormat="1"/>
    <row r="127083" customFormat="1"/>
    <row r="127084" customFormat="1"/>
    <row r="127085" customFormat="1"/>
    <row r="127086" customFormat="1"/>
    <row r="127087" customFormat="1"/>
    <row r="127088" customFormat="1"/>
    <row r="127089" customFormat="1"/>
    <row r="127090" customFormat="1"/>
    <row r="127091" customFormat="1"/>
    <row r="127092" customFormat="1"/>
    <row r="127093" customFormat="1"/>
    <row r="127094" customFormat="1"/>
    <row r="127095" customFormat="1"/>
    <row r="127096" customFormat="1"/>
    <row r="127097" customFormat="1"/>
    <row r="127098" customFormat="1"/>
    <row r="127099" customFormat="1"/>
    <row r="127100" customFormat="1"/>
    <row r="127101" customFormat="1"/>
    <row r="127102" customFormat="1"/>
    <row r="127103" customFormat="1"/>
    <row r="127104" customFormat="1"/>
    <row r="127105" customFormat="1"/>
    <row r="127106" customFormat="1"/>
    <row r="127107" customFormat="1"/>
    <row r="127108" customFormat="1"/>
    <row r="127109" customFormat="1"/>
    <row r="127110" customFormat="1"/>
    <row r="127111" customFormat="1"/>
    <row r="127112" customFormat="1"/>
    <row r="127113" customFormat="1"/>
    <row r="127114" customFormat="1"/>
    <row r="127115" customFormat="1"/>
    <row r="127116" customFormat="1"/>
    <row r="127117" customFormat="1"/>
    <row r="127118" customFormat="1"/>
    <row r="127119" customFormat="1"/>
    <row r="127120" customFormat="1"/>
    <row r="127121" customFormat="1"/>
    <row r="127122" customFormat="1"/>
    <row r="127123" customFormat="1"/>
    <row r="127124" customFormat="1"/>
    <row r="127125" customFormat="1"/>
    <row r="127126" customFormat="1"/>
    <row r="127127" customFormat="1"/>
    <row r="127128" customFormat="1"/>
    <row r="127129" customFormat="1"/>
    <row r="127130" customFormat="1"/>
    <row r="127131" customFormat="1"/>
    <row r="127132" customFormat="1"/>
    <row r="127133" customFormat="1"/>
    <row r="127134" customFormat="1"/>
    <row r="127135" customFormat="1"/>
    <row r="127136" customFormat="1"/>
    <row r="127137" customFormat="1"/>
    <row r="127138" customFormat="1"/>
    <row r="127139" customFormat="1"/>
    <row r="127140" customFormat="1"/>
    <row r="127141" customFormat="1"/>
    <row r="127142" customFormat="1"/>
    <row r="127143" customFormat="1"/>
    <row r="127144" customFormat="1"/>
    <row r="127145" customFormat="1"/>
    <row r="127146" customFormat="1"/>
    <row r="127147" customFormat="1"/>
    <row r="127148" customFormat="1"/>
    <row r="127149" customFormat="1"/>
    <row r="127150" customFormat="1"/>
    <row r="127151" customFormat="1"/>
    <row r="127152" customFormat="1"/>
    <row r="127153" customFormat="1"/>
    <row r="127154" customFormat="1"/>
    <row r="127155" customFormat="1"/>
    <row r="127156" customFormat="1"/>
    <row r="127157" customFormat="1"/>
    <row r="127158" customFormat="1"/>
    <row r="127159" customFormat="1"/>
    <row r="127160" customFormat="1"/>
    <row r="127161" customFormat="1"/>
    <row r="127162" customFormat="1"/>
    <row r="127163" customFormat="1"/>
    <row r="127164" customFormat="1"/>
    <row r="127165" customFormat="1"/>
    <row r="127166" customFormat="1"/>
    <row r="127167" customFormat="1"/>
    <row r="127168" customFormat="1"/>
    <row r="127169" customFormat="1"/>
    <row r="127170" customFormat="1"/>
    <row r="127171" customFormat="1"/>
    <row r="127172" customFormat="1"/>
    <row r="127173" customFormat="1"/>
    <row r="127174" customFormat="1"/>
    <row r="127175" customFormat="1"/>
    <row r="127176" customFormat="1"/>
    <row r="127177" customFormat="1"/>
    <row r="127178" customFormat="1"/>
    <row r="127179" customFormat="1"/>
    <row r="127180" customFormat="1"/>
    <row r="127181" customFormat="1"/>
    <row r="127182" customFormat="1"/>
    <row r="127183" customFormat="1"/>
    <row r="127184" customFormat="1"/>
    <row r="127185" customFormat="1"/>
    <row r="127186" customFormat="1"/>
    <row r="127187" customFormat="1"/>
    <row r="127188" customFormat="1"/>
    <row r="127189" customFormat="1"/>
    <row r="127190" customFormat="1"/>
    <row r="127191" customFormat="1"/>
    <row r="127192" customFormat="1"/>
    <row r="127193" customFormat="1"/>
    <row r="127194" customFormat="1"/>
    <row r="127195" customFormat="1"/>
    <row r="127196" customFormat="1"/>
    <row r="127197" customFormat="1"/>
    <row r="127198" customFormat="1"/>
    <row r="127199" customFormat="1"/>
    <row r="127200" customFormat="1"/>
    <row r="127201" customFormat="1"/>
    <row r="127202" customFormat="1"/>
    <row r="127203" customFormat="1"/>
    <row r="127204" customFormat="1"/>
    <row r="127205" customFormat="1"/>
    <row r="127206" customFormat="1"/>
    <row r="127207" customFormat="1"/>
    <row r="127208" customFormat="1"/>
    <row r="127209" customFormat="1"/>
    <row r="127210" customFormat="1"/>
    <row r="127211" customFormat="1"/>
    <row r="127212" customFormat="1"/>
    <row r="127213" customFormat="1"/>
    <row r="127214" customFormat="1"/>
    <row r="127215" customFormat="1"/>
    <row r="127216" customFormat="1"/>
    <row r="127217" customFormat="1"/>
    <row r="127218" customFormat="1"/>
    <row r="127219" customFormat="1"/>
    <row r="127220" customFormat="1"/>
    <row r="127221" customFormat="1"/>
    <row r="127222" customFormat="1"/>
    <row r="127223" customFormat="1"/>
    <row r="127224" customFormat="1"/>
    <row r="127225" customFormat="1"/>
    <row r="127226" customFormat="1"/>
    <row r="127227" customFormat="1"/>
    <row r="127228" customFormat="1"/>
    <row r="127229" customFormat="1"/>
    <row r="127230" customFormat="1"/>
    <row r="127231" customFormat="1"/>
    <row r="127232" customFormat="1"/>
    <row r="127233" customFormat="1"/>
    <row r="127234" customFormat="1"/>
    <row r="127235" customFormat="1"/>
    <row r="127236" customFormat="1"/>
    <row r="127237" customFormat="1"/>
    <row r="127238" customFormat="1"/>
    <row r="127239" customFormat="1"/>
    <row r="127240" customFormat="1"/>
    <row r="127241" customFormat="1"/>
    <row r="127242" customFormat="1"/>
    <row r="127243" customFormat="1"/>
    <row r="127244" customFormat="1"/>
    <row r="127245" customFormat="1"/>
    <row r="127246" customFormat="1"/>
    <row r="127247" customFormat="1"/>
    <row r="127248" customFormat="1"/>
    <row r="127249" customFormat="1"/>
    <row r="127250" customFormat="1"/>
    <row r="127251" customFormat="1"/>
    <row r="127252" customFormat="1"/>
    <row r="127253" customFormat="1"/>
    <row r="127254" customFormat="1"/>
    <row r="127255" customFormat="1"/>
    <row r="127256" customFormat="1"/>
    <row r="127257" customFormat="1"/>
    <row r="127258" customFormat="1"/>
    <row r="127259" customFormat="1"/>
    <row r="127260" customFormat="1"/>
    <row r="127261" customFormat="1"/>
    <row r="127262" customFormat="1"/>
    <row r="127263" customFormat="1"/>
    <row r="127264" customFormat="1"/>
    <row r="127265" customFormat="1"/>
    <row r="127266" customFormat="1"/>
    <row r="127267" customFormat="1"/>
    <row r="127268" customFormat="1"/>
    <row r="127269" customFormat="1"/>
    <row r="127270" customFormat="1"/>
    <row r="127271" customFormat="1"/>
    <row r="127272" customFormat="1"/>
    <row r="127273" customFormat="1"/>
    <row r="127274" customFormat="1"/>
    <row r="127275" customFormat="1"/>
    <row r="127276" customFormat="1"/>
    <row r="127277" customFormat="1"/>
    <row r="127278" customFormat="1"/>
    <row r="127279" customFormat="1"/>
    <row r="127280" customFormat="1"/>
    <row r="127281" customFormat="1"/>
    <row r="127282" customFormat="1"/>
    <row r="127283" customFormat="1"/>
    <row r="127284" customFormat="1"/>
    <row r="127285" customFormat="1"/>
    <row r="127286" customFormat="1"/>
    <row r="127287" customFormat="1"/>
    <row r="127288" customFormat="1"/>
    <row r="127289" customFormat="1"/>
    <row r="127290" customFormat="1"/>
    <row r="127291" customFormat="1"/>
    <row r="127292" customFormat="1"/>
    <row r="127293" customFormat="1"/>
    <row r="127294" customFormat="1"/>
    <row r="127295" customFormat="1"/>
    <row r="127296" customFormat="1"/>
    <row r="127297" customFormat="1"/>
    <row r="127298" customFormat="1"/>
    <row r="127299" customFormat="1"/>
    <row r="127300" customFormat="1"/>
    <row r="127301" customFormat="1"/>
    <row r="127302" customFormat="1"/>
    <row r="127303" customFormat="1"/>
    <row r="127304" customFormat="1"/>
    <row r="127305" customFormat="1"/>
    <row r="127306" customFormat="1"/>
    <row r="127307" customFormat="1"/>
    <row r="127308" customFormat="1"/>
    <row r="127309" customFormat="1"/>
    <row r="127310" customFormat="1"/>
    <row r="127311" customFormat="1"/>
    <row r="127312" customFormat="1"/>
    <row r="127313" customFormat="1"/>
    <row r="127314" customFormat="1"/>
    <row r="127315" customFormat="1"/>
    <row r="127316" customFormat="1"/>
    <row r="127317" customFormat="1"/>
    <row r="127318" customFormat="1"/>
    <row r="127319" customFormat="1"/>
    <row r="127320" customFormat="1"/>
    <row r="127321" customFormat="1"/>
    <row r="127322" customFormat="1"/>
    <row r="127323" customFormat="1"/>
    <row r="127324" customFormat="1"/>
    <row r="127325" customFormat="1"/>
    <row r="127326" customFormat="1"/>
    <row r="127327" customFormat="1"/>
    <row r="127328" customFormat="1"/>
    <row r="127329" customFormat="1"/>
    <row r="127330" customFormat="1"/>
    <row r="127331" customFormat="1"/>
    <row r="127332" customFormat="1"/>
    <row r="127333" customFormat="1"/>
    <row r="127334" customFormat="1"/>
    <row r="127335" customFormat="1"/>
    <row r="127336" customFormat="1"/>
    <row r="127337" customFormat="1"/>
    <row r="127338" customFormat="1"/>
    <row r="127339" customFormat="1"/>
    <row r="127340" customFormat="1"/>
    <row r="127341" customFormat="1"/>
    <row r="127342" customFormat="1"/>
    <row r="127343" customFormat="1"/>
    <row r="127344" customFormat="1"/>
    <row r="127345" customFormat="1"/>
    <row r="127346" customFormat="1"/>
    <row r="127347" customFormat="1"/>
    <row r="127348" customFormat="1"/>
    <row r="127349" customFormat="1"/>
    <row r="127350" customFormat="1"/>
    <row r="127351" customFormat="1"/>
    <row r="127352" customFormat="1"/>
    <row r="127353" customFormat="1"/>
    <row r="127354" customFormat="1"/>
    <row r="127355" customFormat="1"/>
    <row r="127356" customFormat="1"/>
    <row r="127357" customFormat="1"/>
    <row r="127358" customFormat="1"/>
    <row r="127359" customFormat="1"/>
    <row r="127360" customFormat="1"/>
    <row r="127361" customFormat="1"/>
    <row r="127362" customFormat="1"/>
    <row r="127363" customFormat="1"/>
    <row r="127364" customFormat="1"/>
    <row r="127365" customFormat="1"/>
    <row r="127366" customFormat="1"/>
    <row r="127367" customFormat="1"/>
    <row r="127368" customFormat="1"/>
    <row r="127369" customFormat="1"/>
    <row r="127370" customFormat="1"/>
    <row r="127371" customFormat="1"/>
    <row r="127372" customFormat="1"/>
    <row r="127373" customFormat="1"/>
    <row r="127374" customFormat="1"/>
    <row r="127375" customFormat="1"/>
    <row r="127376" customFormat="1"/>
    <row r="127377" customFormat="1"/>
    <row r="127378" customFormat="1"/>
    <row r="127379" customFormat="1"/>
    <row r="127380" customFormat="1"/>
    <row r="127381" customFormat="1"/>
    <row r="127382" customFormat="1"/>
    <row r="127383" customFormat="1"/>
    <row r="127384" customFormat="1"/>
    <row r="127385" customFormat="1"/>
    <row r="127386" customFormat="1"/>
    <row r="127387" customFormat="1"/>
    <row r="127388" customFormat="1"/>
    <row r="127389" customFormat="1"/>
    <row r="127390" customFormat="1"/>
    <row r="127391" customFormat="1"/>
    <row r="127392" customFormat="1"/>
    <row r="127393" customFormat="1"/>
    <row r="127394" customFormat="1"/>
    <row r="127395" customFormat="1"/>
    <row r="127396" customFormat="1"/>
    <row r="127397" customFormat="1"/>
    <row r="127398" customFormat="1"/>
    <row r="127399" customFormat="1"/>
    <row r="127400" customFormat="1"/>
    <row r="127401" customFormat="1"/>
    <row r="127402" customFormat="1"/>
    <row r="127403" customFormat="1"/>
    <row r="127404" customFormat="1"/>
    <row r="127405" customFormat="1"/>
    <row r="127406" customFormat="1"/>
    <row r="127407" customFormat="1"/>
    <row r="127408" customFormat="1"/>
    <row r="127409" customFormat="1"/>
    <row r="127410" customFormat="1"/>
    <row r="127411" customFormat="1"/>
    <row r="127412" customFormat="1"/>
    <row r="127413" customFormat="1"/>
    <row r="127414" customFormat="1"/>
    <row r="127415" customFormat="1"/>
    <row r="127416" customFormat="1"/>
    <row r="127417" customFormat="1"/>
    <row r="127418" customFormat="1"/>
    <row r="127419" customFormat="1"/>
    <row r="127420" customFormat="1"/>
    <row r="127421" customFormat="1"/>
    <row r="127422" customFormat="1"/>
    <row r="127423" customFormat="1"/>
    <row r="127424" customFormat="1"/>
    <row r="127425" customFormat="1"/>
    <row r="127426" customFormat="1"/>
    <row r="127427" customFormat="1"/>
    <row r="127428" customFormat="1"/>
    <row r="127429" customFormat="1"/>
    <row r="127430" customFormat="1"/>
    <row r="127431" customFormat="1"/>
    <row r="127432" customFormat="1"/>
    <row r="127433" customFormat="1"/>
    <row r="127434" customFormat="1"/>
    <row r="127435" customFormat="1"/>
    <row r="127436" customFormat="1"/>
    <row r="127437" customFormat="1"/>
    <row r="127438" customFormat="1"/>
    <row r="127439" customFormat="1"/>
    <row r="127440" customFormat="1"/>
    <row r="127441" customFormat="1"/>
    <row r="127442" customFormat="1"/>
    <row r="127443" customFormat="1"/>
    <row r="127444" customFormat="1"/>
    <row r="127445" customFormat="1"/>
    <row r="127446" customFormat="1"/>
    <row r="127447" customFormat="1"/>
    <row r="127448" customFormat="1"/>
    <row r="127449" customFormat="1"/>
    <row r="127450" customFormat="1"/>
    <row r="127451" customFormat="1"/>
    <row r="127452" customFormat="1"/>
    <row r="127453" customFormat="1"/>
    <row r="127454" customFormat="1"/>
    <row r="127455" customFormat="1"/>
    <row r="127456" customFormat="1"/>
    <row r="127457" customFormat="1"/>
    <row r="127458" customFormat="1"/>
    <row r="127459" customFormat="1"/>
    <row r="127460" customFormat="1"/>
    <row r="127461" customFormat="1"/>
    <row r="127462" customFormat="1"/>
    <row r="127463" customFormat="1"/>
    <row r="127464" customFormat="1"/>
    <row r="127465" customFormat="1"/>
    <row r="127466" customFormat="1"/>
    <row r="127467" customFormat="1"/>
    <row r="127468" customFormat="1"/>
    <row r="127469" customFormat="1"/>
    <row r="127470" customFormat="1"/>
    <row r="127471" customFormat="1"/>
    <row r="127472" customFormat="1"/>
    <row r="127473" customFormat="1"/>
    <row r="127474" customFormat="1"/>
    <row r="127475" customFormat="1"/>
    <row r="127476" customFormat="1"/>
    <row r="127477" customFormat="1"/>
    <row r="127478" customFormat="1"/>
    <row r="127479" customFormat="1"/>
    <row r="127480" customFormat="1"/>
    <row r="127481" customFormat="1"/>
    <row r="127482" customFormat="1"/>
    <row r="127483" customFormat="1"/>
    <row r="127484" customFormat="1"/>
    <row r="127485" customFormat="1"/>
    <row r="127486" customFormat="1"/>
    <row r="127487" customFormat="1"/>
    <row r="127488" customFormat="1"/>
    <row r="127489" customFormat="1"/>
    <row r="127490" customFormat="1"/>
    <row r="127491" customFormat="1"/>
    <row r="127492" customFormat="1"/>
    <row r="127493" customFormat="1"/>
    <row r="127494" customFormat="1"/>
    <row r="127495" customFormat="1"/>
    <row r="127496" customFormat="1"/>
    <row r="127497" customFormat="1"/>
    <row r="127498" customFormat="1"/>
    <row r="127499" customFormat="1"/>
    <row r="127500" customFormat="1"/>
    <row r="127501" customFormat="1"/>
    <row r="127502" customFormat="1"/>
    <row r="127503" customFormat="1"/>
    <row r="127504" customFormat="1"/>
    <row r="127505" customFormat="1"/>
    <row r="127506" customFormat="1"/>
    <row r="127507" customFormat="1"/>
    <row r="127508" customFormat="1"/>
    <row r="127509" customFormat="1"/>
    <row r="127510" customFormat="1"/>
    <row r="127511" customFormat="1"/>
    <row r="127512" customFormat="1"/>
    <row r="127513" customFormat="1"/>
    <row r="127514" customFormat="1"/>
    <row r="127515" customFormat="1"/>
    <row r="127516" customFormat="1"/>
    <row r="127517" customFormat="1"/>
    <row r="127518" customFormat="1"/>
    <row r="127519" customFormat="1"/>
    <row r="127520" customFormat="1"/>
    <row r="127521" customFormat="1"/>
    <row r="127522" customFormat="1"/>
    <row r="127523" customFormat="1"/>
    <row r="127524" customFormat="1"/>
    <row r="127525" customFormat="1"/>
    <row r="127526" customFormat="1"/>
    <row r="127527" customFormat="1"/>
    <row r="127528" customFormat="1"/>
    <row r="127529" customFormat="1"/>
    <row r="127530" customFormat="1"/>
    <row r="127531" customFormat="1"/>
    <row r="127532" customFormat="1"/>
    <row r="127533" customFormat="1"/>
    <row r="127534" customFormat="1"/>
    <row r="127535" customFormat="1"/>
    <row r="127536" customFormat="1"/>
    <row r="127537" customFormat="1"/>
    <row r="127538" customFormat="1"/>
    <row r="127539" customFormat="1"/>
    <row r="127540" customFormat="1"/>
    <row r="127541" customFormat="1"/>
    <row r="127542" customFormat="1"/>
    <row r="127543" customFormat="1"/>
    <row r="127544" customFormat="1"/>
    <row r="127545" customFormat="1"/>
    <row r="127546" customFormat="1"/>
    <row r="127547" customFormat="1"/>
    <row r="127548" customFormat="1"/>
    <row r="127549" customFormat="1"/>
    <row r="127550" customFormat="1"/>
    <row r="127551" customFormat="1"/>
    <row r="127552" customFormat="1"/>
    <row r="127553" customFormat="1"/>
    <row r="127554" customFormat="1"/>
    <row r="127555" customFormat="1"/>
    <row r="127556" customFormat="1"/>
    <row r="127557" customFormat="1"/>
    <row r="127558" customFormat="1"/>
    <row r="127559" customFormat="1"/>
    <row r="127560" customFormat="1"/>
    <row r="127561" customFormat="1"/>
    <row r="127562" customFormat="1"/>
    <row r="127563" customFormat="1"/>
    <row r="127564" customFormat="1"/>
    <row r="127565" customFormat="1"/>
    <row r="127566" customFormat="1"/>
    <row r="127567" customFormat="1"/>
    <row r="127568" customFormat="1"/>
    <row r="127569" customFormat="1"/>
    <row r="127570" customFormat="1"/>
    <row r="127571" customFormat="1"/>
    <row r="127572" customFormat="1"/>
    <row r="127573" customFormat="1"/>
    <row r="127574" customFormat="1"/>
    <row r="127575" customFormat="1"/>
    <row r="127576" customFormat="1"/>
    <row r="127577" customFormat="1"/>
    <row r="127578" customFormat="1"/>
    <row r="127579" customFormat="1"/>
    <row r="127580" customFormat="1"/>
    <row r="127581" customFormat="1"/>
    <row r="127582" customFormat="1"/>
    <row r="127583" customFormat="1"/>
    <row r="127584" customFormat="1"/>
    <row r="127585" customFormat="1"/>
    <row r="127586" customFormat="1"/>
    <row r="127587" customFormat="1"/>
    <row r="127588" customFormat="1"/>
    <row r="127589" customFormat="1"/>
    <row r="127590" customFormat="1"/>
    <row r="127591" customFormat="1"/>
    <row r="127592" customFormat="1"/>
    <row r="127593" customFormat="1"/>
    <row r="127594" customFormat="1"/>
    <row r="127595" customFormat="1"/>
    <row r="127596" customFormat="1"/>
    <row r="127597" customFormat="1"/>
    <row r="127598" customFormat="1"/>
    <row r="127599" customFormat="1"/>
    <row r="127600" customFormat="1"/>
    <row r="127601" customFormat="1"/>
    <row r="127602" customFormat="1"/>
    <row r="127603" customFormat="1"/>
    <row r="127604" customFormat="1"/>
    <row r="127605" customFormat="1"/>
    <row r="127606" customFormat="1"/>
    <row r="127607" customFormat="1"/>
    <row r="127608" customFormat="1"/>
    <row r="127609" customFormat="1"/>
    <row r="127610" customFormat="1"/>
    <row r="127611" customFormat="1"/>
    <row r="127612" customFormat="1"/>
    <row r="127613" customFormat="1"/>
    <row r="127614" customFormat="1"/>
    <row r="127615" customFormat="1"/>
    <row r="127616" customFormat="1"/>
    <row r="127617" customFormat="1"/>
    <row r="127618" customFormat="1"/>
    <row r="127619" customFormat="1"/>
    <row r="127620" customFormat="1"/>
    <row r="127621" customFormat="1"/>
    <row r="127622" customFormat="1"/>
    <row r="127623" customFormat="1"/>
    <row r="127624" customFormat="1"/>
    <row r="127625" customFormat="1"/>
    <row r="127626" customFormat="1"/>
    <row r="127627" customFormat="1"/>
    <row r="127628" customFormat="1"/>
    <row r="127629" customFormat="1"/>
    <row r="127630" customFormat="1"/>
    <row r="127631" customFormat="1"/>
    <row r="127632" customFormat="1"/>
    <row r="127633" customFormat="1"/>
    <row r="127634" customFormat="1"/>
    <row r="127635" customFormat="1"/>
    <row r="127636" customFormat="1"/>
    <row r="127637" customFormat="1"/>
    <row r="127638" customFormat="1"/>
    <row r="127639" customFormat="1"/>
    <row r="127640" customFormat="1"/>
    <row r="127641" customFormat="1"/>
    <row r="127642" customFormat="1"/>
    <row r="127643" customFormat="1"/>
    <row r="127644" customFormat="1"/>
    <row r="127645" customFormat="1"/>
    <row r="127646" customFormat="1"/>
    <row r="127647" customFormat="1"/>
    <row r="127648" customFormat="1"/>
    <row r="127649" customFormat="1"/>
    <row r="127650" customFormat="1"/>
    <row r="127651" customFormat="1"/>
    <row r="127652" customFormat="1"/>
    <row r="127653" customFormat="1"/>
    <row r="127654" customFormat="1"/>
    <row r="127655" customFormat="1"/>
    <row r="127656" customFormat="1"/>
    <row r="127657" customFormat="1"/>
    <row r="127658" customFormat="1"/>
    <row r="127659" customFormat="1"/>
    <row r="127660" customFormat="1"/>
    <row r="127661" customFormat="1"/>
    <row r="127662" customFormat="1"/>
    <row r="127663" customFormat="1"/>
    <row r="127664" customFormat="1"/>
    <row r="127665" customFormat="1"/>
    <row r="127666" customFormat="1"/>
    <row r="127667" customFormat="1"/>
    <row r="127668" customFormat="1"/>
    <row r="127669" customFormat="1"/>
    <row r="127670" customFormat="1"/>
    <row r="127671" customFormat="1"/>
    <row r="127672" customFormat="1"/>
    <row r="127673" customFormat="1"/>
    <row r="127674" customFormat="1"/>
    <row r="127675" customFormat="1"/>
    <row r="127676" customFormat="1"/>
    <row r="127677" customFormat="1"/>
    <row r="127678" customFormat="1"/>
    <row r="127679" customFormat="1"/>
    <row r="127680" customFormat="1"/>
    <row r="127681" customFormat="1"/>
    <row r="127682" customFormat="1"/>
    <row r="127683" customFormat="1"/>
    <row r="127684" customFormat="1"/>
    <row r="127685" customFormat="1"/>
    <row r="127686" customFormat="1"/>
    <row r="127687" customFormat="1"/>
    <row r="127688" customFormat="1"/>
    <row r="127689" customFormat="1"/>
    <row r="127690" customFormat="1"/>
    <row r="127691" customFormat="1"/>
    <row r="127692" customFormat="1"/>
    <row r="127693" customFormat="1"/>
    <row r="127694" customFormat="1"/>
    <row r="127695" customFormat="1"/>
    <row r="127696" customFormat="1"/>
    <row r="127697" customFormat="1"/>
    <row r="127698" customFormat="1"/>
    <row r="127699" customFormat="1"/>
    <row r="127700" customFormat="1"/>
    <row r="127701" customFormat="1"/>
    <row r="127702" customFormat="1"/>
    <row r="127703" customFormat="1"/>
    <row r="127704" customFormat="1"/>
    <row r="127705" customFormat="1"/>
    <row r="127706" customFormat="1"/>
    <row r="127707" customFormat="1"/>
    <row r="127708" customFormat="1"/>
    <row r="127709" customFormat="1"/>
    <row r="127710" customFormat="1"/>
    <row r="127711" customFormat="1"/>
    <row r="127712" customFormat="1"/>
    <row r="127713" customFormat="1"/>
    <row r="127714" customFormat="1"/>
    <row r="127715" customFormat="1"/>
    <row r="127716" customFormat="1"/>
    <row r="127717" customFormat="1"/>
    <row r="127718" customFormat="1"/>
    <row r="127719" customFormat="1"/>
    <row r="127720" customFormat="1"/>
    <row r="127721" customFormat="1"/>
    <row r="127722" customFormat="1"/>
    <row r="127723" customFormat="1"/>
    <row r="127724" customFormat="1"/>
    <row r="127725" customFormat="1"/>
    <row r="127726" customFormat="1"/>
    <row r="127727" customFormat="1"/>
    <row r="127728" customFormat="1"/>
    <row r="127729" customFormat="1"/>
    <row r="127730" customFormat="1"/>
    <row r="127731" customFormat="1"/>
    <row r="127732" customFormat="1"/>
    <row r="127733" customFormat="1"/>
    <row r="127734" customFormat="1"/>
    <row r="127735" customFormat="1"/>
    <row r="127736" customFormat="1"/>
    <row r="127737" customFormat="1"/>
    <row r="127738" customFormat="1"/>
    <row r="127739" customFormat="1"/>
    <row r="127740" customFormat="1"/>
    <row r="127741" customFormat="1"/>
    <row r="127742" customFormat="1"/>
    <row r="127743" customFormat="1"/>
    <row r="127744" customFormat="1"/>
    <row r="127745" customFormat="1"/>
    <row r="127746" customFormat="1"/>
    <row r="127747" customFormat="1"/>
    <row r="127748" customFormat="1"/>
    <row r="127749" customFormat="1"/>
    <row r="127750" customFormat="1"/>
    <row r="127751" customFormat="1"/>
    <row r="127752" customFormat="1"/>
    <row r="127753" customFormat="1"/>
    <row r="127754" customFormat="1"/>
    <row r="127755" customFormat="1"/>
    <row r="127756" customFormat="1"/>
    <row r="127757" customFormat="1"/>
    <row r="127758" customFormat="1"/>
    <row r="127759" customFormat="1"/>
    <row r="127760" customFormat="1"/>
    <row r="127761" customFormat="1"/>
    <row r="127762" customFormat="1"/>
    <row r="127763" customFormat="1"/>
    <row r="127764" customFormat="1"/>
    <row r="127765" customFormat="1"/>
    <row r="127766" customFormat="1"/>
    <row r="127767" customFormat="1"/>
    <row r="127768" customFormat="1"/>
    <row r="127769" customFormat="1"/>
    <row r="127770" customFormat="1"/>
    <row r="127771" customFormat="1"/>
    <row r="127772" customFormat="1"/>
    <row r="127773" customFormat="1"/>
    <row r="127774" customFormat="1"/>
    <row r="127775" customFormat="1"/>
    <row r="127776" customFormat="1"/>
    <row r="127777" customFormat="1"/>
    <row r="127778" customFormat="1"/>
    <row r="127779" customFormat="1"/>
    <row r="127780" customFormat="1"/>
    <row r="127781" customFormat="1"/>
    <row r="127782" customFormat="1"/>
    <row r="127783" customFormat="1"/>
    <row r="127784" customFormat="1"/>
    <row r="127785" customFormat="1"/>
    <row r="127786" customFormat="1"/>
    <row r="127787" customFormat="1"/>
    <row r="127788" customFormat="1"/>
    <row r="127789" customFormat="1"/>
    <row r="127790" customFormat="1"/>
    <row r="127791" customFormat="1"/>
    <row r="127792" customFormat="1"/>
    <row r="127793" customFormat="1"/>
    <row r="127794" customFormat="1"/>
    <row r="127795" customFormat="1"/>
    <row r="127796" customFormat="1"/>
    <row r="127797" customFormat="1"/>
    <row r="127798" customFormat="1"/>
    <row r="127799" customFormat="1"/>
    <row r="127800" customFormat="1"/>
    <row r="127801" customFormat="1"/>
    <row r="127802" customFormat="1"/>
    <row r="127803" customFormat="1"/>
    <row r="127804" customFormat="1"/>
    <row r="127805" customFormat="1"/>
    <row r="127806" customFormat="1"/>
    <row r="127807" customFormat="1"/>
    <row r="127808" customFormat="1"/>
    <row r="127809" customFormat="1"/>
    <row r="127810" customFormat="1"/>
    <row r="127811" customFormat="1"/>
    <row r="127812" customFormat="1"/>
    <row r="127813" customFormat="1"/>
    <row r="127814" customFormat="1"/>
    <row r="127815" customFormat="1"/>
    <row r="127816" customFormat="1"/>
    <row r="127817" customFormat="1"/>
    <row r="127818" customFormat="1"/>
    <row r="127819" customFormat="1"/>
    <row r="127820" customFormat="1"/>
    <row r="127821" customFormat="1"/>
    <row r="127822" customFormat="1"/>
    <row r="127823" customFormat="1"/>
    <row r="127824" customFormat="1"/>
    <row r="127825" customFormat="1"/>
    <row r="127826" customFormat="1"/>
    <row r="127827" customFormat="1"/>
    <row r="127828" customFormat="1"/>
    <row r="127829" customFormat="1"/>
    <row r="127830" customFormat="1"/>
    <row r="127831" customFormat="1"/>
    <row r="127832" customFormat="1"/>
    <row r="127833" customFormat="1"/>
    <row r="127834" customFormat="1"/>
    <row r="127835" customFormat="1"/>
    <row r="127836" customFormat="1"/>
    <row r="127837" customFormat="1"/>
    <row r="127838" customFormat="1"/>
    <row r="127839" customFormat="1"/>
    <row r="127840" customFormat="1"/>
    <row r="127841" customFormat="1"/>
    <row r="127842" customFormat="1"/>
    <row r="127843" customFormat="1"/>
    <row r="127844" customFormat="1"/>
    <row r="127845" customFormat="1"/>
    <row r="127846" customFormat="1"/>
    <row r="127847" customFormat="1"/>
    <row r="127848" customFormat="1"/>
    <row r="127849" customFormat="1"/>
    <row r="127850" customFormat="1"/>
    <row r="127851" customFormat="1"/>
    <row r="127852" customFormat="1"/>
    <row r="127853" customFormat="1"/>
    <row r="127854" customFormat="1"/>
    <row r="127855" customFormat="1"/>
    <row r="127856" customFormat="1"/>
    <row r="127857" customFormat="1"/>
    <row r="127858" customFormat="1"/>
    <row r="127859" customFormat="1"/>
    <row r="127860" customFormat="1"/>
    <row r="127861" customFormat="1"/>
    <row r="127862" customFormat="1"/>
    <row r="127863" customFormat="1"/>
    <row r="127864" customFormat="1"/>
    <row r="127865" customFormat="1"/>
    <row r="127866" customFormat="1"/>
    <row r="127867" customFormat="1"/>
    <row r="127868" customFormat="1"/>
    <row r="127869" customFormat="1"/>
    <row r="127870" customFormat="1"/>
    <row r="127871" customFormat="1"/>
    <row r="127872" customFormat="1"/>
    <row r="127873" customFormat="1"/>
    <row r="127874" customFormat="1"/>
    <row r="127875" customFormat="1"/>
    <row r="127876" customFormat="1"/>
    <row r="127877" customFormat="1"/>
    <row r="127878" customFormat="1"/>
    <row r="127879" customFormat="1"/>
    <row r="127880" customFormat="1"/>
    <row r="127881" customFormat="1"/>
    <row r="127882" customFormat="1"/>
    <row r="127883" customFormat="1"/>
    <row r="127884" customFormat="1"/>
    <row r="127885" customFormat="1"/>
    <row r="127886" customFormat="1"/>
    <row r="127887" customFormat="1"/>
    <row r="127888" customFormat="1"/>
    <row r="127889" customFormat="1"/>
    <row r="127890" customFormat="1"/>
    <row r="127891" customFormat="1"/>
    <row r="127892" customFormat="1"/>
    <row r="127893" customFormat="1"/>
    <row r="127894" customFormat="1"/>
    <row r="127895" customFormat="1"/>
    <row r="127896" customFormat="1"/>
    <row r="127897" customFormat="1"/>
    <row r="127898" customFormat="1"/>
    <row r="127899" customFormat="1"/>
    <row r="127900" customFormat="1"/>
    <row r="127901" customFormat="1"/>
    <row r="127902" customFormat="1"/>
    <row r="127903" customFormat="1"/>
    <row r="127904" customFormat="1"/>
    <row r="127905" customFormat="1"/>
    <row r="127906" customFormat="1"/>
    <row r="127907" customFormat="1"/>
    <row r="127908" customFormat="1"/>
    <row r="127909" customFormat="1"/>
    <row r="127910" customFormat="1"/>
    <row r="127911" customFormat="1"/>
    <row r="127912" customFormat="1"/>
    <row r="127913" customFormat="1"/>
    <row r="127914" customFormat="1"/>
    <row r="127915" customFormat="1"/>
    <row r="127916" customFormat="1"/>
    <row r="127917" customFormat="1"/>
    <row r="127918" customFormat="1"/>
    <row r="127919" customFormat="1"/>
    <row r="127920" customFormat="1"/>
    <row r="127921" customFormat="1"/>
    <row r="127922" customFormat="1"/>
    <row r="127923" customFormat="1"/>
    <row r="127924" customFormat="1"/>
    <row r="127925" customFormat="1"/>
    <row r="127926" customFormat="1"/>
    <row r="127927" customFormat="1"/>
    <row r="127928" customFormat="1"/>
    <row r="127929" customFormat="1"/>
    <row r="127930" customFormat="1"/>
    <row r="127931" customFormat="1"/>
    <row r="127932" customFormat="1"/>
    <row r="127933" customFormat="1"/>
    <row r="127934" customFormat="1"/>
    <row r="127935" customFormat="1"/>
    <row r="127936" customFormat="1"/>
    <row r="127937" customFormat="1"/>
    <row r="127938" customFormat="1"/>
    <row r="127939" customFormat="1"/>
    <row r="127940" customFormat="1"/>
    <row r="127941" customFormat="1"/>
    <row r="127942" customFormat="1"/>
    <row r="127943" customFormat="1"/>
    <row r="127944" customFormat="1"/>
    <row r="127945" customFormat="1"/>
    <row r="127946" customFormat="1"/>
    <row r="127947" customFormat="1"/>
    <row r="127948" customFormat="1"/>
    <row r="127949" customFormat="1"/>
    <row r="127950" customFormat="1"/>
    <row r="127951" customFormat="1"/>
    <row r="127952" customFormat="1"/>
    <row r="127953" customFormat="1"/>
    <row r="127954" customFormat="1"/>
    <row r="127955" customFormat="1"/>
    <row r="127956" customFormat="1"/>
    <row r="127957" customFormat="1"/>
    <row r="127958" customFormat="1"/>
    <row r="127959" customFormat="1"/>
    <row r="127960" customFormat="1"/>
    <row r="127961" customFormat="1"/>
    <row r="127962" customFormat="1"/>
    <row r="127963" customFormat="1"/>
    <row r="127964" customFormat="1"/>
    <row r="127965" customFormat="1"/>
    <row r="127966" customFormat="1"/>
    <row r="127967" customFormat="1"/>
    <row r="127968" customFormat="1"/>
    <row r="127969" customFormat="1"/>
    <row r="127970" customFormat="1"/>
    <row r="127971" customFormat="1"/>
    <row r="127972" customFormat="1"/>
    <row r="127973" customFormat="1"/>
    <row r="127974" customFormat="1"/>
    <row r="127975" customFormat="1"/>
    <row r="127976" customFormat="1"/>
    <row r="127977" customFormat="1"/>
    <row r="127978" customFormat="1"/>
    <row r="127979" customFormat="1"/>
    <row r="127980" customFormat="1"/>
    <row r="127981" customFormat="1"/>
    <row r="127982" customFormat="1"/>
    <row r="127983" customFormat="1"/>
    <row r="127984" customFormat="1"/>
    <row r="127985" customFormat="1"/>
    <row r="127986" customFormat="1"/>
    <row r="127987" customFormat="1"/>
    <row r="127988" customFormat="1"/>
    <row r="127989" customFormat="1"/>
    <row r="127990" customFormat="1"/>
    <row r="127991" customFormat="1"/>
    <row r="127992" customFormat="1"/>
    <row r="127993" customFormat="1"/>
    <row r="127994" customFormat="1"/>
    <row r="127995" customFormat="1"/>
    <row r="127996" customFormat="1"/>
    <row r="127997" customFormat="1"/>
    <row r="127998" customFormat="1"/>
    <row r="127999" customFormat="1"/>
    <row r="128000" customFormat="1"/>
    <row r="128001" customFormat="1"/>
    <row r="128002" customFormat="1"/>
    <row r="128003" customFormat="1"/>
    <row r="128004" customFormat="1"/>
    <row r="128005" customFormat="1"/>
    <row r="128006" customFormat="1"/>
    <row r="128007" customFormat="1"/>
    <row r="128008" customFormat="1"/>
    <row r="128009" customFormat="1"/>
    <row r="128010" customFormat="1"/>
    <row r="128011" customFormat="1"/>
    <row r="128012" customFormat="1"/>
    <row r="128013" customFormat="1"/>
    <row r="128014" customFormat="1"/>
    <row r="128015" customFormat="1"/>
    <row r="128016" customFormat="1"/>
    <row r="128017" customFormat="1"/>
    <row r="128018" customFormat="1"/>
    <row r="128019" customFormat="1"/>
    <row r="128020" customFormat="1"/>
    <row r="128021" customFormat="1"/>
    <row r="128022" customFormat="1"/>
    <row r="128023" customFormat="1"/>
    <row r="128024" customFormat="1"/>
    <row r="128025" customFormat="1"/>
    <row r="128026" customFormat="1"/>
    <row r="128027" customFormat="1"/>
    <row r="128028" customFormat="1"/>
    <row r="128029" customFormat="1"/>
    <row r="128030" customFormat="1"/>
    <row r="128031" customFormat="1"/>
    <row r="128032" customFormat="1"/>
    <row r="128033" customFormat="1"/>
    <row r="128034" customFormat="1"/>
    <row r="128035" customFormat="1"/>
    <row r="128036" customFormat="1"/>
    <row r="128037" customFormat="1"/>
    <row r="128038" customFormat="1"/>
    <row r="128039" customFormat="1"/>
    <row r="128040" customFormat="1"/>
    <row r="128041" customFormat="1"/>
    <row r="128042" customFormat="1"/>
    <row r="128043" customFormat="1"/>
    <row r="128044" customFormat="1"/>
    <row r="128045" customFormat="1"/>
    <row r="128046" customFormat="1"/>
    <row r="128047" customFormat="1"/>
    <row r="128048" customFormat="1"/>
    <row r="128049" customFormat="1"/>
    <row r="128050" customFormat="1"/>
    <row r="128051" customFormat="1"/>
    <row r="128052" customFormat="1"/>
    <row r="128053" customFormat="1"/>
    <row r="128054" customFormat="1"/>
    <row r="128055" customFormat="1"/>
    <row r="128056" customFormat="1"/>
    <row r="128057" customFormat="1"/>
    <row r="128058" customFormat="1"/>
    <row r="128059" customFormat="1"/>
    <row r="128060" customFormat="1"/>
    <row r="128061" customFormat="1"/>
    <row r="128062" customFormat="1"/>
    <row r="128063" customFormat="1"/>
    <row r="128064" customFormat="1"/>
    <row r="128065" customFormat="1"/>
    <row r="128066" customFormat="1"/>
    <row r="128067" customFormat="1"/>
    <row r="128068" customFormat="1"/>
    <row r="128069" customFormat="1"/>
    <row r="128070" customFormat="1"/>
    <row r="128071" customFormat="1"/>
    <row r="128072" customFormat="1"/>
    <row r="128073" customFormat="1"/>
    <row r="128074" customFormat="1"/>
    <row r="128075" customFormat="1"/>
    <row r="128076" customFormat="1"/>
    <row r="128077" customFormat="1"/>
    <row r="128078" customFormat="1"/>
    <row r="128079" customFormat="1"/>
    <row r="128080" customFormat="1"/>
    <row r="128081" customFormat="1"/>
    <row r="128082" customFormat="1"/>
    <row r="128083" customFormat="1"/>
    <row r="128084" customFormat="1"/>
    <row r="128085" customFormat="1"/>
    <row r="128086" customFormat="1"/>
    <row r="128087" customFormat="1"/>
    <row r="128088" customFormat="1"/>
    <row r="128089" customFormat="1"/>
    <row r="128090" customFormat="1"/>
    <row r="128091" customFormat="1"/>
    <row r="128092" customFormat="1"/>
    <row r="128093" customFormat="1"/>
    <row r="128094" customFormat="1"/>
    <row r="128095" customFormat="1"/>
    <row r="128096" customFormat="1"/>
    <row r="128097" customFormat="1"/>
    <row r="128098" customFormat="1"/>
    <row r="128099" customFormat="1"/>
    <row r="128100" customFormat="1"/>
    <row r="128101" customFormat="1"/>
    <row r="128102" customFormat="1"/>
    <row r="128103" customFormat="1"/>
    <row r="128104" customFormat="1"/>
    <row r="128105" customFormat="1"/>
    <row r="128106" customFormat="1"/>
    <row r="128107" customFormat="1"/>
    <row r="128108" customFormat="1"/>
    <row r="128109" customFormat="1"/>
    <row r="128110" customFormat="1"/>
    <row r="128111" customFormat="1"/>
    <row r="128112" customFormat="1"/>
    <row r="128113" customFormat="1"/>
    <row r="128114" customFormat="1"/>
    <row r="128115" customFormat="1"/>
    <row r="128116" customFormat="1"/>
    <row r="128117" customFormat="1"/>
    <row r="128118" customFormat="1"/>
    <row r="128119" customFormat="1"/>
    <row r="128120" customFormat="1"/>
    <row r="128121" customFormat="1"/>
    <row r="128122" customFormat="1"/>
    <row r="128123" customFormat="1"/>
    <row r="128124" customFormat="1"/>
    <row r="128125" customFormat="1"/>
    <row r="128126" customFormat="1"/>
    <row r="128127" customFormat="1"/>
    <row r="128128" customFormat="1"/>
    <row r="128129" customFormat="1"/>
    <row r="128130" customFormat="1"/>
    <row r="128131" customFormat="1"/>
    <row r="128132" customFormat="1"/>
    <row r="128133" customFormat="1"/>
    <row r="128134" customFormat="1"/>
    <row r="128135" customFormat="1"/>
    <row r="128136" customFormat="1"/>
    <row r="128137" customFormat="1"/>
    <row r="128138" customFormat="1"/>
    <row r="128139" customFormat="1"/>
    <row r="128140" customFormat="1"/>
    <row r="128141" customFormat="1"/>
    <row r="128142" customFormat="1"/>
    <row r="128143" customFormat="1"/>
    <row r="128144" customFormat="1"/>
    <row r="128145" customFormat="1"/>
    <row r="128146" customFormat="1"/>
    <row r="128147" customFormat="1"/>
    <row r="128148" customFormat="1"/>
    <row r="128149" customFormat="1"/>
    <row r="128150" customFormat="1"/>
    <row r="128151" customFormat="1"/>
    <row r="128152" customFormat="1"/>
    <row r="128153" customFormat="1"/>
    <row r="128154" customFormat="1"/>
    <row r="128155" customFormat="1"/>
    <row r="128156" customFormat="1"/>
    <row r="128157" customFormat="1"/>
    <row r="128158" customFormat="1"/>
    <row r="128159" customFormat="1"/>
    <row r="128160" customFormat="1"/>
    <row r="128161" customFormat="1"/>
    <row r="128162" customFormat="1"/>
    <row r="128163" customFormat="1"/>
    <row r="128164" customFormat="1"/>
    <row r="128165" customFormat="1"/>
    <row r="128166" customFormat="1"/>
    <row r="128167" customFormat="1"/>
    <row r="128168" customFormat="1"/>
    <row r="128169" customFormat="1"/>
    <row r="128170" customFormat="1"/>
    <row r="128171" customFormat="1"/>
    <row r="128172" customFormat="1"/>
    <row r="128173" customFormat="1"/>
    <row r="128174" customFormat="1"/>
    <row r="128175" customFormat="1"/>
    <row r="128176" customFormat="1"/>
    <row r="128177" customFormat="1"/>
    <row r="128178" customFormat="1"/>
    <row r="128179" customFormat="1"/>
    <row r="128180" customFormat="1"/>
    <row r="128181" customFormat="1"/>
    <row r="128182" customFormat="1"/>
    <row r="128183" customFormat="1"/>
    <row r="128184" customFormat="1"/>
    <row r="128185" customFormat="1"/>
    <row r="128186" customFormat="1"/>
    <row r="128187" customFormat="1"/>
    <row r="128188" customFormat="1"/>
    <row r="128189" customFormat="1"/>
    <row r="128190" customFormat="1"/>
    <row r="128191" customFormat="1"/>
    <row r="128192" customFormat="1"/>
    <row r="128193" customFormat="1"/>
    <row r="128194" customFormat="1"/>
    <row r="128195" customFormat="1"/>
    <row r="128196" customFormat="1"/>
    <row r="128197" customFormat="1"/>
    <row r="128198" customFormat="1"/>
    <row r="128199" customFormat="1"/>
    <row r="128200" customFormat="1"/>
    <row r="128201" customFormat="1"/>
    <row r="128202" customFormat="1"/>
    <row r="128203" customFormat="1"/>
    <row r="128204" customFormat="1"/>
    <row r="128205" customFormat="1"/>
    <row r="128206" customFormat="1"/>
    <row r="128207" customFormat="1"/>
    <row r="128208" customFormat="1"/>
    <row r="128209" customFormat="1"/>
    <row r="128210" customFormat="1"/>
    <row r="128211" customFormat="1"/>
    <row r="128212" customFormat="1"/>
    <row r="128213" customFormat="1"/>
    <row r="128214" customFormat="1"/>
    <row r="128215" customFormat="1"/>
    <row r="128216" customFormat="1"/>
    <row r="128217" customFormat="1"/>
    <row r="128218" customFormat="1"/>
    <row r="128219" customFormat="1"/>
    <row r="128220" customFormat="1"/>
    <row r="128221" customFormat="1"/>
    <row r="128222" customFormat="1"/>
    <row r="128223" customFormat="1"/>
    <row r="128224" customFormat="1"/>
    <row r="128225" customFormat="1"/>
    <row r="128226" customFormat="1"/>
    <row r="128227" customFormat="1"/>
    <row r="128228" customFormat="1"/>
    <row r="128229" customFormat="1"/>
    <row r="128230" customFormat="1"/>
    <row r="128231" customFormat="1"/>
    <row r="128232" customFormat="1"/>
    <row r="128233" customFormat="1"/>
    <row r="128234" customFormat="1"/>
    <row r="128235" customFormat="1"/>
    <row r="128236" customFormat="1"/>
    <row r="128237" customFormat="1"/>
    <row r="128238" customFormat="1"/>
    <row r="128239" customFormat="1"/>
    <row r="128240" customFormat="1"/>
    <row r="128241" customFormat="1"/>
    <row r="128242" customFormat="1"/>
    <row r="128243" customFormat="1"/>
    <row r="128244" customFormat="1"/>
    <row r="128245" customFormat="1"/>
    <row r="128246" customFormat="1"/>
    <row r="128247" customFormat="1"/>
    <row r="128248" customFormat="1"/>
    <row r="128249" customFormat="1"/>
    <row r="128250" customFormat="1"/>
    <row r="128251" customFormat="1"/>
    <row r="128252" customFormat="1"/>
    <row r="128253" customFormat="1"/>
    <row r="128254" customFormat="1"/>
    <row r="128255" customFormat="1"/>
    <row r="128256" customFormat="1"/>
    <row r="128257" customFormat="1"/>
    <row r="128258" customFormat="1"/>
    <row r="128259" customFormat="1"/>
    <row r="128260" customFormat="1"/>
    <row r="128261" customFormat="1"/>
    <row r="128262" customFormat="1"/>
    <row r="128263" customFormat="1"/>
    <row r="128264" customFormat="1"/>
    <row r="128265" customFormat="1"/>
    <row r="128266" customFormat="1"/>
    <row r="128267" customFormat="1"/>
    <row r="128268" customFormat="1"/>
    <row r="128269" customFormat="1"/>
    <row r="128270" customFormat="1"/>
    <row r="128271" customFormat="1"/>
    <row r="128272" customFormat="1"/>
    <row r="128273" customFormat="1"/>
    <row r="128274" customFormat="1"/>
    <row r="128275" customFormat="1"/>
    <row r="128276" customFormat="1"/>
    <row r="128277" customFormat="1"/>
    <row r="128278" customFormat="1"/>
    <row r="128279" customFormat="1"/>
    <row r="128280" customFormat="1"/>
    <row r="128281" customFormat="1"/>
    <row r="128282" customFormat="1"/>
    <row r="128283" customFormat="1"/>
    <row r="128284" customFormat="1"/>
    <row r="128285" customFormat="1"/>
    <row r="128286" customFormat="1"/>
    <row r="128287" customFormat="1"/>
    <row r="128288" customFormat="1"/>
    <row r="128289" customFormat="1"/>
    <row r="128290" customFormat="1"/>
    <row r="128291" customFormat="1"/>
    <row r="128292" customFormat="1"/>
    <row r="128293" customFormat="1"/>
    <row r="128294" customFormat="1"/>
    <row r="128295" customFormat="1"/>
    <row r="128296" customFormat="1"/>
    <row r="128297" customFormat="1"/>
    <row r="128298" customFormat="1"/>
    <row r="128299" customFormat="1"/>
    <row r="128300" customFormat="1"/>
    <row r="128301" customFormat="1"/>
    <row r="128302" customFormat="1"/>
    <row r="128303" customFormat="1"/>
    <row r="128304" customFormat="1"/>
    <row r="128305" customFormat="1"/>
    <row r="128306" customFormat="1"/>
    <row r="128307" customFormat="1"/>
    <row r="128308" customFormat="1"/>
    <row r="128309" customFormat="1"/>
    <row r="128310" customFormat="1"/>
    <row r="128311" customFormat="1"/>
    <row r="128312" customFormat="1"/>
    <row r="128313" customFormat="1"/>
    <row r="128314" customFormat="1"/>
    <row r="128315" customFormat="1"/>
    <row r="128316" customFormat="1"/>
    <row r="128317" customFormat="1"/>
    <row r="128318" customFormat="1"/>
    <row r="128319" customFormat="1"/>
    <row r="128320" customFormat="1"/>
    <row r="128321" customFormat="1"/>
    <row r="128322" customFormat="1"/>
    <row r="128323" customFormat="1"/>
    <row r="128324" customFormat="1"/>
    <row r="128325" customFormat="1"/>
    <row r="128326" customFormat="1"/>
    <row r="128327" customFormat="1"/>
    <row r="128328" customFormat="1"/>
    <row r="128329" customFormat="1"/>
    <row r="128330" customFormat="1"/>
    <row r="128331" customFormat="1"/>
    <row r="128332" customFormat="1"/>
    <row r="128333" customFormat="1"/>
    <row r="128334" customFormat="1"/>
    <row r="128335" customFormat="1"/>
    <row r="128336" customFormat="1"/>
    <row r="128337" customFormat="1"/>
    <row r="128338" customFormat="1"/>
    <row r="128339" customFormat="1"/>
    <row r="128340" customFormat="1"/>
    <row r="128341" customFormat="1"/>
    <row r="128342" customFormat="1"/>
    <row r="128343" customFormat="1"/>
    <row r="128344" customFormat="1"/>
    <row r="128345" customFormat="1"/>
    <row r="128346" customFormat="1"/>
    <row r="128347" customFormat="1"/>
    <row r="128348" customFormat="1"/>
    <row r="128349" customFormat="1"/>
    <row r="128350" customFormat="1"/>
    <row r="128351" customFormat="1"/>
    <row r="128352" customFormat="1"/>
    <row r="128353" customFormat="1"/>
    <row r="128354" customFormat="1"/>
    <row r="128355" customFormat="1"/>
    <row r="128356" customFormat="1"/>
    <row r="128357" customFormat="1"/>
    <row r="128358" customFormat="1"/>
    <row r="128359" customFormat="1"/>
    <row r="128360" customFormat="1"/>
    <row r="128361" customFormat="1"/>
    <row r="128362" customFormat="1"/>
    <row r="128363" customFormat="1"/>
    <row r="128364" customFormat="1"/>
    <row r="128365" customFormat="1"/>
    <row r="128366" customFormat="1"/>
    <row r="128367" customFormat="1"/>
    <row r="128368" customFormat="1"/>
    <row r="128369" customFormat="1"/>
    <row r="128370" customFormat="1"/>
    <row r="128371" customFormat="1"/>
    <row r="128372" customFormat="1"/>
    <row r="128373" customFormat="1"/>
    <row r="128374" customFormat="1"/>
    <row r="128375" customFormat="1"/>
    <row r="128376" customFormat="1"/>
    <row r="128377" customFormat="1"/>
    <row r="128378" customFormat="1"/>
    <row r="128379" customFormat="1"/>
    <row r="128380" customFormat="1"/>
    <row r="128381" customFormat="1"/>
    <row r="128382" customFormat="1"/>
    <row r="128383" customFormat="1"/>
    <row r="128384" customFormat="1"/>
    <row r="128385" customFormat="1"/>
    <row r="128386" customFormat="1"/>
    <row r="128387" customFormat="1"/>
    <row r="128388" customFormat="1"/>
    <row r="128389" customFormat="1"/>
    <row r="128390" customFormat="1"/>
    <row r="128391" customFormat="1"/>
    <row r="128392" customFormat="1"/>
    <row r="128393" customFormat="1"/>
    <row r="128394" customFormat="1"/>
    <row r="128395" customFormat="1"/>
    <row r="128396" customFormat="1"/>
    <row r="128397" customFormat="1"/>
    <row r="128398" customFormat="1"/>
    <row r="128399" customFormat="1"/>
    <row r="128400" customFormat="1"/>
    <row r="128401" customFormat="1"/>
    <row r="128402" customFormat="1"/>
    <row r="128403" customFormat="1"/>
    <row r="128404" customFormat="1"/>
    <row r="128405" customFormat="1"/>
    <row r="128406" customFormat="1"/>
    <row r="128407" customFormat="1"/>
    <row r="128408" customFormat="1"/>
    <row r="128409" customFormat="1"/>
    <row r="128410" customFormat="1"/>
    <row r="128411" customFormat="1"/>
    <row r="128412" customFormat="1"/>
    <row r="128413" customFormat="1"/>
    <row r="128414" customFormat="1"/>
    <row r="128415" customFormat="1"/>
    <row r="128416" customFormat="1"/>
    <row r="128417" customFormat="1"/>
    <row r="128418" customFormat="1"/>
    <row r="128419" customFormat="1"/>
    <row r="128420" customFormat="1"/>
    <row r="128421" customFormat="1"/>
    <row r="128422" customFormat="1"/>
    <row r="128423" customFormat="1"/>
    <row r="128424" customFormat="1"/>
    <row r="128425" customFormat="1"/>
    <row r="128426" customFormat="1"/>
    <row r="128427" customFormat="1"/>
    <row r="128428" customFormat="1"/>
    <row r="128429" customFormat="1"/>
    <row r="128430" customFormat="1"/>
    <row r="128431" customFormat="1"/>
    <row r="128432" customFormat="1"/>
    <row r="128433" customFormat="1"/>
    <row r="128434" customFormat="1"/>
    <row r="128435" customFormat="1"/>
    <row r="128436" customFormat="1"/>
    <row r="128437" customFormat="1"/>
    <row r="128438" customFormat="1"/>
    <row r="128439" customFormat="1"/>
    <row r="128440" customFormat="1"/>
    <row r="128441" customFormat="1"/>
    <row r="128442" customFormat="1"/>
    <row r="128443" customFormat="1"/>
    <row r="128444" customFormat="1"/>
    <row r="128445" customFormat="1"/>
    <row r="128446" customFormat="1"/>
    <row r="128447" customFormat="1"/>
    <row r="128448" customFormat="1"/>
    <row r="128449" customFormat="1"/>
    <row r="128450" customFormat="1"/>
    <row r="128451" customFormat="1"/>
    <row r="128452" customFormat="1"/>
    <row r="128453" customFormat="1"/>
    <row r="128454" customFormat="1"/>
    <row r="128455" customFormat="1"/>
    <row r="128456" customFormat="1"/>
    <row r="128457" customFormat="1"/>
    <row r="128458" customFormat="1"/>
    <row r="128459" customFormat="1"/>
    <row r="128460" customFormat="1"/>
    <row r="128461" customFormat="1"/>
    <row r="128462" customFormat="1"/>
    <row r="128463" customFormat="1"/>
    <row r="128464" customFormat="1"/>
    <row r="128465" customFormat="1"/>
    <row r="128466" customFormat="1"/>
    <row r="128467" customFormat="1"/>
    <row r="128468" customFormat="1"/>
    <row r="128469" customFormat="1"/>
    <row r="128470" customFormat="1"/>
    <row r="128471" customFormat="1"/>
    <row r="128472" customFormat="1"/>
    <row r="128473" customFormat="1"/>
    <row r="128474" customFormat="1"/>
    <row r="128475" customFormat="1"/>
    <row r="128476" customFormat="1"/>
    <row r="128477" customFormat="1"/>
    <row r="128478" customFormat="1"/>
    <row r="128479" customFormat="1"/>
    <row r="128480" customFormat="1"/>
    <row r="128481" customFormat="1"/>
    <row r="128482" customFormat="1"/>
    <row r="128483" customFormat="1"/>
    <row r="128484" customFormat="1"/>
    <row r="128485" customFormat="1"/>
    <row r="128486" customFormat="1"/>
    <row r="128487" customFormat="1"/>
    <row r="128488" customFormat="1"/>
    <row r="128489" customFormat="1"/>
    <row r="128490" customFormat="1"/>
    <row r="128491" customFormat="1"/>
    <row r="128492" customFormat="1"/>
    <row r="128493" customFormat="1"/>
    <row r="128494" customFormat="1"/>
    <row r="128495" customFormat="1"/>
    <row r="128496" customFormat="1"/>
    <row r="128497" customFormat="1"/>
    <row r="128498" customFormat="1"/>
    <row r="128499" customFormat="1"/>
    <row r="128500" customFormat="1"/>
    <row r="128501" customFormat="1"/>
    <row r="128502" customFormat="1"/>
    <row r="128503" customFormat="1"/>
    <row r="128504" customFormat="1"/>
    <row r="128505" customFormat="1"/>
    <row r="128506" customFormat="1"/>
    <row r="128507" customFormat="1"/>
    <row r="128508" customFormat="1"/>
    <row r="128509" customFormat="1"/>
    <row r="128510" customFormat="1"/>
    <row r="128511" customFormat="1"/>
    <row r="128512" customFormat="1"/>
    <row r="128513" customFormat="1"/>
    <row r="128514" customFormat="1"/>
    <row r="128515" customFormat="1"/>
    <row r="128516" customFormat="1"/>
    <row r="128517" customFormat="1"/>
    <row r="128518" customFormat="1"/>
    <row r="128519" customFormat="1"/>
    <row r="128520" customFormat="1"/>
    <row r="128521" customFormat="1"/>
    <row r="128522" customFormat="1"/>
    <row r="128523" customFormat="1"/>
    <row r="128524" customFormat="1"/>
    <row r="128525" customFormat="1"/>
    <row r="128526" customFormat="1"/>
    <row r="128527" customFormat="1"/>
    <row r="128528" customFormat="1"/>
    <row r="128529" customFormat="1"/>
    <row r="128530" customFormat="1"/>
    <row r="128531" customFormat="1"/>
    <row r="128532" customFormat="1"/>
    <row r="128533" customFormat="1"/>
    <row r="128534" customFormat="1"/>
    <row r="128535" customFormat="1"/>
    <row r="128536" customFormat="1"/>
    <row r="128537" customFormat="1"/>
    <row r="128538" customFormat="1"/>
    <row r="128539" customFormat="1"/>
    <row r="128540" customFormat="1"/>
    <row r="128541" customFormat="1"/>
    <row r="128542" customFormat="1"/>
    <row r="128543" customFormat="1"/>
    <row r="128544" customFormat="1"/>
    <row r="128545" customFormat="1"/>
    <row r="128546" customFormat="1"/>
    <row r="128547" customFormat="1"/>
    <row r="128548" customFormat="1"/>
    <row r="128549" customFormat="1"/>
    <row r="128550" customFormat="1"/>
    <row r="128551" customFormat="1"/>
    <row r="128552" customFormat="1"/>
    <row r="128553" customFormat="1"/>
    <row r="128554" customFormat="1"/>
    <row r="128555" customFormat="1"/>
    <row r="128556" customFormat="1"/>
    <row r="128557" customFormat="1"/>
    <row r="128558" customFormat="1"/>
    <row r="128559" customFormat="1"/>
    <row r="128560" customFormat="1"/>
    <row r="128561" customFormat="1"/>
    <row r="128562" customFormat="1"/>
    <row r="128563" customFormat="1"/>
    <row r="128564" customFormat="1"/>
    <row r="128565" customFormat="1"/>
    <row r="128566" customFormat="1"/>
    <row r="128567" customFormat="1"/>
    <row r="128568" customFormat="1"/>
    <row r="128569" customFormat="1"/>
    <row r="128570" customFormat="1"/>
    <row r="128571" customFormat="1"/>
    <row r="128572" customFormat="1"/>
    <row r="128573" customFormat="1"/>
    <row r="128574" customFormat="1"/>
    <row r="128575" customFormat="1"/>
    <row r="128576" customFormat="1"/>
    <row r="128577" customFormat="1"/>
    <row r="128578" customFormat="1"/>
    <row r="128579" customFormat="1"/>
    <row r="128580" customFormat="1"/>
    <row r="128581" customFormat="1"/>
    <row r="128582" customFormat="1"/>
    <row r="128583" customFormat="1"/>
    <row r="128584" customFormat="1"/>
    <row r="128585" customFormat="1"/>
    <row r="128586" customFormat="1"/>
    <row r="128587" customFormat="1"/>
    <row r="128588" customFormat="1"/>
    <row r="128589" customFormat="1"/>
    <row r="128590" customFormat="1"/>
    <row r="128591" customFormat="1"/>
    <row r="128592" customFormat="1"/>
    <row r="128593" customFormat="1"/>
    <row r="128594" customFormat="1"/>
    <row r="128595" customFormat="1"/>
    <row r="128596" customFormat="1"/>
    <row r="128597" customFormat="1"/>
    <row r="128598" customFormat="1"/>
    <row r="128599" customFormat="1"/>
    <row r="128600" customFormat="1"/>
    <row r="128601" customFormat="1"/>
    <row r="128602" customFormat="1"/>
    <row r="128603" customFormat="1"/>
    <row r="128604" customFormat="1"/>
    <row r="128605" customFormat="1"/>
    <row r="128606" customFormat="1"/>
    <row r="128607" customFormat="1"/>
    <row r="128608" customFormat="1"/>
    <row r="128609" customFormat="1"/>
    <row r="128610" customFormat="1"/>
    <row r="128611" customFormat="1"/>
    <row r="128612" customFormat="1"/>
    <row r="128613" customFormat="1"/>
    <row r="128614" customFormat="1"/>
    <row r="128615" customFormat="1"/>
    <row r="128616" customFormat="1"/>
    <row r="128617" customFormat="1"/>
    <row r="128618" customFormat="1"/>
    <row r="128619" customFormat="1"/>
    <row r="128620" customFormat="1"/>
    <row r="128621" customFormat="1"/>
    <row r="128622" customFormat="1"/>
    <row r="128623" customFormat="1"/>
    <row r="128624" customFormat="1"/>
    <row r="128625" customFormat="1"/>
    <row r="128626" customFormat="1"/>
    <row r="128627" customFormat="1"/>
    <row r="128628" customFormat="1"/>
    <row r="128629" customFormat="1"/>
    <row r="128630" customFormat="1"/>
    <row r="128631" customFormat="1"/>
    <row r="128632" customFormat="1"/>
    <row r="128633" customFormat="1"/>
    <row r="128634" customFormat="1"/>
    <row r="128635" customFormat="1"/>
    <row r="128636" customFormat="1"/>
    <row r="128637" customFormat="1"/>
    <row r="128638" customFormat="1"/>
    <row r="128639" customFormat="1"/>
    <row r="128640" customFormat="1"/>
    <row r="128641" customFormat="1"/>
    <row r="128642" customFormat="1"/>
    <row r="128643" customFormat="1"/>
    <row r="128644" customFormat="1"/>
    <row r="128645" customFormat="1"/>
    <row r="128646" customFormat="1"/>
    <row r="128647" customFormat="1"/>
    <row r="128648" customFormat="1"/>
    <row r="128649" customFormat="1"/>
    <row r="128650" customFormat="1"/>
    <row r="128651" customFormat="1"/>
    <row r="128652" customFormat="1"/>
    <row r="128653" customFormat="1"/>
    <row r="128654" customFormat="1"/>
    <row r="128655" customFormat="1"/>
    <row r="128656" customFormat="1"/>
    <row r="128657" customFormat="1"/>
    <row r="128658" customFormat="1"/>
    <row r="128659" customFormat="1"/>
    <row r="128660" customFormat="1"/>
    <row r="128661" customFormat="1"/>
    <row r="128662" customFormat="1"/>
    <row r="128663" customFormat="1"/>
    <row r="128664" customFormat="1"/>
    <row r="128665" customFormat="1"/>
    <row r="128666" customFormat="1"/>
    <row r="128667" customFormat="1"/>
    <row r="128668" customFormat="1"/>
    <row r="128669" customFormat="1"/>
    <row r="128670" customFormat="1"/>
    <row r="128671" customFormat="1"/>
    <row r="128672" customFormat="1"/>
    <row r="128673" customFormat="1"/>
    <row r="128674" customFormat="1"/>
    <row r="128675" customFormat="1"/>
    <row r="128676" customFormat="1"/>
    <row r="128677" customFormat="1"/>
    <row r="128678" customFormat="1"/>
    <row r="128679" customFormat="1"/>
    <row r="128680" customFormat="1"/>
    <row r="128681" customFormat="1"/>
    <row r="128682" customFormat="1"/>
    <row r="128683" customFormat="1"/>
    <row r="128684" customFormat="1"/>
    <row r="128685" customFormat="1"/>
    <row r="128686" customFormat="1"/>
    <row r="128687" customFormat="1"/>
    <row r="128688" customFormat="1"/>
    <row r="128689" customFormat="1"/>
    <row r="128690" customFormat="1"/>
    <row r="128691" customFormat="1"/>
    <row r="128692" customFormat="1"/>
    <row r="128693" customFormat="1"/>
    <row r="128694" customFormat="1"/>
    <row r="128695" customFormat="1"/>
    <row r="128696" customFormat="1"/>
    <row r="128697" customFormat="1"/>
    <row r="128698" customFormat="1"/>
    <row r="128699" customFormat="1"/>
    <row r="128700" customFormat="1"/>
    <row r="128701" customFormat="1"/>
    <row r="128702" customFormat="1"/>
    <row r="128703" customFormat="1"/>
    <row r="128704" customFormat="1"/>
    <row r="128705" customFormat="1"/>
    <row r="128706" customFormat="1"/>
    <row r="128707" customFormat="1"/>
    <row r="128708" customFormat="1"/>
    <row r="128709" customFormat="1"/>
    <row r="128710" customFormat="1"/>
    <row r="128711" customFormat="1"/>
    <row r="128712" customFormat="1"/>
    <row r="128713" customFormat="1"/>
    <row r="128714" customFormat="1"/>
    <row r="128715" customFormat="1"/>
    <row r="128716" customFormat="1"/>
    <row r="128717" customFormat="1"/>
    <row r="128718" customFormat="1"/>
    <row r="128719" customFormat="1"/>
    <row r="128720" customFormat="1"/>
    <row r="128721" customFormat="1"/>
    <row r="128722" customFormat="1"/>
    <row r="128723" customFormat="1"/>
    <row r="128724" customFormat="1"/>
    <row r="128725" customFormat="1"/>
    <row r="128726" customFormat="1"/>
    <row r="128727" customFormat="1"/>
    <row r="128728" customFormat="1"/>
    <row r="128729" customFormat="1"/>
    <row r="128730" customFormat="1"/>
    <row r="128731" customFormat="1"/>
    <row r="128732" customFormat="1"/>
    <row r="128733" customFormat="1"/>
    <row r="128734" customFormat="1"/>
    <row r="128735" customFormat="1"/>
    <row r="128736" customFormat="1"/>
    <row r="128737" customFormat="1"/>
    <row r="128738" customFormat="1"/>
    <row r="128739" customFormat="1"/>
    <row r="128740" customFormat="1"/>
    <row r="128741" customFormat="1"/>
    <row r="128742" customFormat="1"/>
    <row r="128743" customFormat="1"/>
    <row r="128744" customFormat="1"/>
    <row r="128745" customFormat="1"/>
    <row r="128746" customFormat="1"/>
    <row r="128747" customFormat="1"/>
    <row r="128748" customFormat="1"/>
    <row r="128749" customFormat="1"/>
    <row r="128750" customFormat="1"/>
    <row r="128751" customFormat="1"/>
    <row r="128752" customFormat="1"/>
    <row r="128753" customFormat="1"/>
    <row r="128754" customFormat="1"/>
    <row r="128755" customFormat="1"/>
    <row r="128756" customFormat="1"/>
    <row r="128757" customFormat="1"/>
    <row r="128758" customFormat="1"/>
    <row r="128759" customFormat="1"/>
    <row r="128760" customFormat="1"/>
    <row r="128761" customFormat="1"/>
    <row r="128762" customFormat="1"/>
    <row r="128763" customFormat="1"/>
    <row r="128764" customFormat="1"/>
    <row r="128765" customFormat="1"/>
    <row r="128766" customFormat="1"/>
    <row r="128767" customFormat="1"/>
    <row r="128768" customFormat="1"/>
    <row r="128769" customFormat="1"/>
    <row r="128770" customFormat="1"/>
    <row r="128771" customFormat="1"/>
    <row r="128772" customFormat="1"/>
    <row r="128773" customFormat="1"/>
    <row r="128774" customFormat="1"/>
    <row r="128775" customFormat="1"/>
    <row r="128776" customFormat="1"/>
    <row r="128777" customFormat="1"/>
    <row r="128778" customFormat="1"/>
    <row r="128779" customFormat="1"/>
    <row r="128780" customFormat="1"/>
    <row r="128781" customFormat="1"/>
    <row r="128782" customFormat="1"/>
    <row r="128783" customFormat="1"/>
    <row r="128784" customFormat="1"/>
    <row r="128785" customFormat="1"/>
    <row r="128786" customFormat="1"/>
    <row r="128787" customFormat="1"/>
    <row r="128788" customFormat="1"/>
    <row r="128789" customFormat="1"/>
    <row r="128790" customFormat="1"/>
    <row r="128791" customFormat="1"/>
    <row r="128792" customFormat="1"/>
    <row r="128793" customFormat="1"/>
    <row r="128794" customFormat="1"/>
    <row r="128795" customFormat="1"/>
    <row r="128796" customFormat="1"/>
    <row r="128797" customFormat="1"/>
    <row r="128798" customFormat="1"/>
    <row r="128799" customFormat="1"/>
    <row r="128800" customFormat="1"/>
    <row r="128801" customFormat="1"/>
    <row r="128802" customFormat="1"/>
    <row r="128803" customFormat="1"/>
    <row r="128804" customFormat="1"/>
    <row r="128805" customFormat="1"/>
    <row r="128806" customFormat="1"/>
    <row r="128807" customFormat="1"/>
    <row r="128808" customFormat="1"/>
    <row r="128809" customFormat="1"/>
    <row r="128810" customFormat="1"/>
    <row r="128811" customFormat="1"/>
    <row r="128812" customFormat="1"/>
    <row r="128813" customFormat="1"/>
    <row r="128814" customFormat="1"/>
    <row r="128815" customFormat="1"/>
    <row r="128816" customFormat="1"/>
    <row r="128817" customFormat="1"/>
    <row r="128818" customFormat="1"/>
    <row r="128819" customFormat="1"/>
    <row r="128820" customFormat="1"/>
    <row r="128821" customFormat="1"/>
    <row r="128822" customFormat="1"/>
    <row r="128823" customFormat="1"/>
    <row r="128824" customFormat="1"/>
    <row r="128825" customFormat="1"/>
    <row r="128826" customFormat="1"/>
    <row r="128827" customFormat="1"/>
    <row r="128828" customFormat="1"/>
    <row r="128829" customFormat="1"/>
    <row r="128830" customFormat="1"/>
    <row r="128831" customFormat="1"/>
    <row r="128832" customFormat="1"/>
    <row r="128833" customFormat="1"/>
    <row r="128834" customFormat="1"/>
    <row r="128835" customFormat="1"/>
    <row r="128836" customFormat="1"/>
    <row r="128837" customFormat="1"/>
    <row r="128838" customFormat="1"/>
    <row r="128839" customFormat="1"/>
    <row r="128840" customFormat="1"/>
    <row r="128841" customFormat="1"/>
    <row r="128842" customFormat="1"/>
    <row r="128843" customFormat="1"/>
    <row r="128844" customFormat="1"/>
    <row r="128845" customFormat="1"/>
    <row r="128846" customFormat="1"/>
    <row r="128847" customFormat="1"/>
    <row r="128848" customFormat="1"/>
    <row r="128849" customFormat="1"/>
    <row r="128850" customFormat="1"/>
    <row r="128851" customFormat="1"/>
    <row r="128852" customFormat="1"/>
    <row r="128853" customFormat="1"/>
    <row r="128854" customFormat="1"/>
    <row r="128855" customFormat="1"/>
    <row r="128856" customFormat="1"/>
    <row r="128857" customFormat="1"/>
    <row r="128858" customFormat="1"/>
    <row r="128859" customFormat="1"/>
    <row r="128860" customFormat="1"/>
    <row r="128861" customFormat="1"/>
    <row r="128862" customFormat="1"/>
    <row r="128863" customFormat="1"/>
    <row r="128864" customFormat="1"/>
    <row r="128865" customFormat="1"/>
    <row r="128866" customFormat="1"/>
    <row r="128867" customFormat="1"/>
    <row r="128868" customFormat="1"/>
    <row r="128869" customFormat="1"/>
    <row r="128870" customFormat="1"/>
    <row r="128871" customFormat="1"/>
    <row r="128872" customFormat="1"/>
    <row r="128873" customFormat="1"/>
    <row r="128874" customFormat="1"/>
    <row r="128875" customFormat="1"/>
    <row r="128876" customFormat="1"/>
    <row r="128877" customFormat="1"/>
    <row r="128878" customFormat="1"/>
    <row r="128879" customFormat="1"/>
    <row r="128880" customFormat="1"/>
    <row r="128881" customFormat="1"/>
    <row r="128882" customFormat="1"/>
    <row r="128883" customFormat="1"/>
    <row r="128884" customFormat="1"/>
    <row r="128885" customFormat="1"/>
    <row r="128886" customFormat="1"/>
    <row r="128887" customFormat="1"/>
    <row r="128888" customFormat="1"/>
    <row r="128889" customFormat="1"/>
    <row r="128890" customFormat="1"/>
    <row r="128891" customFormat="1"/>
    <row r="128892" customFormat="1"/>
    <row r="128893" customFormat="1"/>
    <row r="128894" customFormat="1"/>
    <row r="128895" customFormat="1"/>
    <row r="128896" customFormat="1"/>
    <row r="128897" customFormat="1"/>
    <row r="128898" customFormat="1"/>
    <row r="128899" customFormat="1"/>
    <row r="128900" customFormat="1"/>
    <row r="128901" customFormat="1"/>
    <row r="128902" customFormat="1"/>
    <row r="128903" customFormat="1"/>
    <row r="128904" customFormat="1"/>
    <row r="128905" customFormat="1"/>
    <row r="128906" customFormat="1"/>
    <row r="128907" customFormat="1"/>
    <row r="128908" customFormat="1"/>
    <row r="128909" customFormat="1"/>
    <row r="128910" customFormat="1"/>
    <row r="128911" customFormat="1"/>
    <row r="128912" customFormat="1"/>
    <row r="128913" customFormat="1"/>
    <row r="128914" customFormat="1"/>
    <row r="128915" customFormat="1"/>
    <row r="128916" customFormat="1"/>
    <row r="128917" customFormat="1"/>
    <row r="128918" customFormat="1"/>
    <row r="128919" customFormat="1"/>
    <row r="128920" customFormat="1"/>
    <row r="128921" customFormat="1"/>
    <row r="128922" customFormat="1"/>
    <row r="128923" customFormat="1"/>
    <row r="128924" customFormat="1"/>
    <row r="128925" customFormat="1"/>
    <row r="128926" customFormat="1"/>
    <row r="128927" customFormat="1"/>
    <row r="128928" customFormat="1"/>
    <row r="128929" customFormat="1"/>
    <row r="128930" customFormat="1"/>
    <row r="128931" customFormat="1"/>
    <row r="128932" customFormat="1"/>
    <row r="128933" customFormat="1"/>
    <row r="128934" customFormat="1"/>
    <row r="128935" customFormat="1"/>
    <row r="128936" customFormat="1"/>
    <row r="128937" customFormat="1"/>
    <row r="128938" customFormat="1"/>
    <row r="128939" customFormat="1"/>
    <row r="128940" customFormat="1"/>
    <row r="128941" customFormat="1"/>
    <row r="128942" customFormat="1"/>
    <row r="128943" customFormat="1"/>
    <row r="128944" customFormat="1"/>
    <row r="128945" customFormat="1"/>
    <row r="128946" customFormat="1"/>
    <row r="128947" customFormat="1"/>
    <row r="128948" customFormat="1"/>
    <row r="128949" customFormat="1"/>
    <row r="128950" customFormat="1"/>
    <row r="128951" customFormat="1"/>
    <row r="128952" customFormat="1"/>
    <row r="128953" customFormat="1"/>
    <row r="128954" customFormat="1"/>
    <row r="128955" customFormat="1"/>
    <row r="128956" customFormat="1"/>
    <row r="128957" customFormat="1"/>
    <row r="128958" customFormat="1"/>
    <row r="128959" customFormat="1"/>
    <row r="128960" customFormat="1"/>
    <row r="128961" customFormat="1"/>
    <row r="128962" customFormat="1"/>
    <row r="128963" customFormat="1"/>
    <row r="128964" customFormat="1"/>
    <row r="128965" customFormat="1"/>
    <row r="128966" customFormat="1"/>
    <row r="128967" customFormat="1"/>
    <row r="128968" customFormat="1"/>
    <row r="128969" customFormat="1"/>
    <row r="128970" customFormat="1"/>
    <row r="128971" customFormat="1"/>
    <row r="128972" customFormat="1"/>
    <row r="128973" customFormat="1"/>
    <row r="128974" customFormat="1"/>
    <row r="128975" customFormat="1"/>
    <row r="128976" customFormat="1"/>
    <row r="128977" customFormat="1"/>
    <row r="128978" customFormat="1"/>
    <row r="128979" customFormat="1"/>
    <row r="128980" customFormat="1"/>
    <row r="128981" customFormat="1"/>
    <row r="128982" customFormat="1"/>
    <row r="128983" customFormat="1"/>
    <row r="128984" customFormat="1"/>
    <row r="128985" customFormat="1"/>
    <row r="128986" customFormat="1"/>
    <row r="128987" customFormat="1"/>
    <row r="128988" customFormat="1"/>
    <row r="128989" customFormat="1"/>
    <row r="128990" customFormat="1"/>
    <row r="128991" customFormat="1"/>
    <row r="128992" customFormat="1"/>
    <row r="128993" customFormat="1"/>
    <row r="128994" customFormat="1"/>
    <row r="128995" customFormat="1"/>
    <row r="128996" customFormat="1"/>
    <row r="128997" customFormat="1"/>
    <row r="128998" customFormat="1"/>
    <row r="128999" customFormat="1"/>
    <row r="129000" customFormat="1"/>
    <row r="129001" customFormat="1"/>
    <row r="129002" customFormat="1"/>
    <row r="129003" customFormat="1"/>
    <row r="129004" customFormat="1"/>
    <row r="129005" customFormat="1"/>
    <row r="129006" customFormat="1"/>
    <row r="129007" customFormat="1"/>
    <row r="129008" customFormat="1"/>
    <row r="129009" customFormat="1"/>
    <row r="129010" customFormat="1"/>
    <row r="129011" customFormat="1"/>
    <row r="129012" customFormat="1"/>
    <row r="129013" customFormat="1"/>
    <row r="129014" customFormat="1"/>
    <row r="129015" customFormat="1"/>
    <row r="129016" customFormat="1"/>
    <row r="129017" customFormat="1"/>
    <row r="129018" customFormat="1"/>
    <row r="129019" customFormat="1"/>
    <row r="129020" customFormat="1"/>
    <row r="129021" customFormat="1"/>
    <row r="129022" customFormat="1"/>
    <row r="129023" customFormat="1"/>
    <row r="129024" customFormat="1"/>
    <row r="129025" customFormat="1"/>
    <row r="129026" customFormat="1"/>
    <row r="129027" customFormat="1"/>
    <row r="129028" customFormat="1"/>
    <row r="129029" customFormat="1"/>
    <row r="129030" customFormat="1"/>
    <row r="129031" customFormat="1"/>
    <row r="129032" customFormat="1"/>
    <row r="129033" customFormat="1"/>
    <row r="129034" customFormat="1"/>
    <row r="129035" customFormat="1"/>
    <row r="129036" customFormat="1"/>
    <row r="129037" customFormat="1"/>
    <row r="129038" customFormat="1"/>
    <row r="129039" customFormat="1"/>
    <row r="129040" customFormat="1"/>
    <row r="129041" customFormat="1"/>
    <row r="129042" customFormat="1"/>
    <row r="129043" customFormat="1"/>
    <row r="129044" customFormat="1"/>
    <row r="129045" customFormat="1"/>
    <row r="129046" customFormat="1"/>
    <row r="129047" customFormat="1"/>
    <row r="129048" customFormat="1"/>
    <row r="129049" customFormat="1"/>
    <row r="129050" customFormat="1"/>
    <row r="129051" customFormat="1"/>
    <row r="129052" customFormat="1"/>
    <row r="129053" customFormat="1"/>
    <row r="129054" customFormat="1"/>
    <row r="129055" customFormat="1"/>
    <row r="129056" customFormat="1"/>
    <row r="129057" customFormat="1"/>
    <row r="129058" customFormat="1"/>
    <row r="129059" customFormat="1"/>
    <row r="129060" customFormat="1"/>
    <row r="129061" customFormat="1"/>
    <row r="129062" customFormat="1"/>
    <row r="129063" customFormat="1"/>
    <row r="129064" customFormat="1"/>
    <row r="129065" customFormat="1"/>
    <row r="129066" customFormat="1"/>
    <row r="129067" customFormat="1"/>
    <row r="129068" customFormat="1"/>
    <row r="129069" customFormat="1"/>
    <row r="129070" customFormat="1"/>
    <row r="129071" customFormat="1"/>
    <row r="129072" customFormat="1"/>
    <row r="129073" customFormat="1"/>
    <row r="129074" customFormat="1"/>
    <row r="129075" customFormat="1"/>
    <row r="129076" customFormat="1"/>
    <row r="129077" customFormat="1"/>
    <row r="129078" customFormat="1"/>
    <row r="129079" customFormat="1"/>
    <row r="129080" customFormat="1"/>
    <row r="129081" customFormat="1"/>
    <row r="129082" customFormat="1"/>
    <row r="129083" customFormat="1"/>
    <row r="129084" customFormat="1"/>
    <row r="129085" customFormat="1"/>
    <row r="129086" customFormat="1"/>
    <row r="129087" customFormat="1"/>
    <row r="129088" customFormat="1"/>
    <row r="129089" customFormat="1"/>
    <row r="129090" customFormat="1"/>
    <row r="129091" customFormat="1"/>
    <row r="129092" customFormat="1"/>
    <row r="129093" customFormat="1"/>
    <row r="129094" customFormat="1"/>
    <row r="129095" customFormat="1"/>
    <row r="129096" customFormat="1"/>
    <row r="129097" customFormat="1"/>
    <row r="129098" customFormat="1"/>
    <row r="129099" customFormat="1"/>
    <row r="129100" customFormat="1"/>
    <row r="129101" customFormat="1"/>
    <row r="129102" customFormat="1"/>
    <row r="129103" customFormat="1"/>
    <row r="129104" customFormat="1"/>
    <row r="129105" customFormat="1"/>
    <row r="129106" customFormat="1"/>
    <row r="129107" customFormat="1"/>
    <row r="129108" customFormat="1"/>
    <row r="129109" customFormat="1"/>
    <row r="129110" customFormat="1"/>
    <row r="129111" customFormat="1"/>
    <row r="129112" customFormat="1"/>
    <row r="129113" customFormat="1"/>
    <row r="129114" customFormat="1"/>
    <row r="129115" customFormat="1"/>
    <row r="129116" customFormat="1"/>
    <row r="129117" customFormat="1"/>
    <row r="129118" customFormat="1"/>
    <row r="129119" customFormat="1"/>
    <row r="129120" customFormat="1"/>
    <row r="129121" customFormat="1"/>
    <row r="129122" customFormat="1"/>
    <row r="129123" customFormat="1"/>
    <row r="129124" customFormat="1"/>
    <row r="129125" customFormat="1"/>
    <row r="129126" customFormat="1"/>
    <row r="129127" customFormat="1"/>
    <row r="129128" customFormat="1"/>
    <row r="129129" customFormat="1"/>
    <row r="129130" customFormat="1"/>
    <row r="129131" customFormat="1"/>
    <row r="129132" customFormat="1"/>
    <row r="129133" customFormat="1"/>
    <row r="129134" customFormat="1"/>
    <row r="129135" customFormat="1"/>
    <row r="129136" customFormat="1"/>
    <row r="129137" customFormat="1"/>
    <row r="129138" customFormat="1"/>
    <row r="129139" customFormat="1"/>
    <row r="129140" customFormat="1"/>
    <row r="129141" customFormat="1"/>
    <row r="129142" customFormat="1"/>
    <row r="129143" customFormat="1"/>
    <row r="129144" customFormat="1"/>
    <row r="129145" customFormat="1"/>
    <row r="129146" customFormat="1"/>
    <row r="129147" customFormat="1"/>
    <row r="129148" customFormat="1"/>
    <row r="129149" customFormat="1"/>
    <row r="129150" customFormat="1"/>
    <row r="129151" customFormat="1"/>
    <row r="129152" customFormat="1"/>
    <row r="129153" customFormat="1"/>
    <row r="129154" customFormat="1"/>
    <row r="129155" customFormat="1"/>
    <row r="129156" customFormat="1"/>
    <row r="129157" customFormat="1"/>
    <row r="129158" customFormat="1"/>
    <row r="129159" customFormat="1"/>
    <row r="129160" customFormat="1"/>
    <row r="129161" customFormat="1"/>
    <row r="129162" customFormat="1"/>
    <row r="129163" customFormat="1"/>
    <row r="129164" customFormat="1"/>
    <row r="129165" customFormat="1"/>
    <row r="129166" customFormat="1"/>
    <row r="129167" customFormat="1"/>
    <row r="129168" customFormat="1"/>
    <row r="129169" customFormat="1"/>
    <row r="129170" customFormat="1"/>
    <row r="129171" customFormat="1"/>
    <row r="129172" customFormat="1"/>
    <row r="129173" customFormat="1"/>
    <row r="129174" customFormat="1"/>
    <row r="129175" customFormat="1"/>
    <row r="129176" customFormat="1"/>
    <row r="129177" customFormat="1"/>
    <row r="129178" customFormat="1"/>
    <row r="129179" customFormat="1"/>
    <row r="129180" customFormat="1"/>
    <row r="129181" customFormat="1"/>
    <row r="129182" customFormat="1"/>
    <row r="129183" customFormat="1"/>
    <row r="129184" customFormat="1"/>
    <row r="129185" customFormat="1"/>
    <row r="129186" customFormat="1"/>
    <row r="129187" customFormat="1"/>
    <row r="129188" customFormat="1"/>
    <row r="129189" customFormat="1"/>
    <row r="129190" customFormat="1"/>
    <row r="129191" customFormat="1"/>
    <row r="129192" customFormat="1"/>
    <row r="129193" customFormat="1"/>
    <row r="129194" customFormat="1"/>
    <row r="129195" customFormat="1"/>
    <row r="129196" customFormat="1"/>
    <row r="129197" customFormat="1"/>
    <row r="129198" customFormat="1"/>
    <row r="129199" customFormat="1"/>
    <row r="129200" customFormat="1"/>
    <row r="129201" customFormat="1"/>
    <row r="129202" customFormat="1"/>
    <row r="129203" customFormat="1"/>
    <row r="129204" customFormat="1"/>
    <row r="129205" customFormat="1"/>
    <row r="129206" customFormat="1"/>
    <row r="129207" customFormat="1"/>
    <row r="129208" customFormat="1"/>
    <row r="129209" customFormat="1"/>
    <row r="129210" customFormat="1"/>
    <row r="129211" customFormat="1"/>
    <row r="129212" customFormat="1"/>
    <row r="129213" customFormat="1"/>
    <row r="129214" customFormat="1"/>
    <row r="129215" customFormat="1"/>
    <row r="129216" customFormat="1"/>
    <row r="129217" customFormat="1"/>
    <row r="129218" customFormat="1"/>
    <row r="129219" customFormat="1"/>
    <row r="129220" customFormat="1"/>
    <row r="129221" customFormat="1"/>
    <row r="129222" customFormat="1"/>
    <row r="129223" customFormat="1"/>
    <row r="129224" customFormat="1"/>
    <row r="129225" customFormat="1"/>
    <row r="129226" customFormat="1"/>
    <row r="129227" customFormat="1"/>
    <row r="129228" customFormat="1"/>
    <row r="129229" customFormat="1"/>
    <row r="129230" customFormat="1"/>
    <row r="129231" customFormat="1"/>
    <row r="129232" customFormat="1"/>
    <row r="129233" customFormat="1"/>
    <row r="129234" customFormat="1"/>
    <row r="129235" customFormat="1"/>
    <row r="129236" customFormat="1"/>
    <row r="129237" customFormat="1"/>
    <row r="129238" customFormat="1"/>
    <row r="129239" customFormat="1"/>
    <row r="129240" customFormat="1"/>
    <row r="129241" customFormat="1"/>
    <row r="129242" customFormat="1"/>
    <row r="129243" customFormat="1"/>
    <row r="129244" customFormat="1"/>
    <row r="129245" customFormat="1"/>
    <row r="129246" customFormat="1"/>
    <row r="129247" customFormat="1"/>
    <row r="129248" customFormat="1"/>
    <row r="129249" customFormat="1"/>
    <row r="129250" customFormat="1"/>
    <row r="129251" customFormat="1"/>
    <row r="129252" customFormat="1"/>
    <row r="129253" customFormat="1"/>
    <row r="129254" customFormat="1"/>
    <row r="129255" customFormat="1"/>
    <row r="129256" customFormat="1"/>
    <row r="129257" customFormat="1"/>
    <row r="129258" customFormat="1"/>
    <row r="129259" customFormat="1"/>
    <row r="129260" customFormat="1"/>
    <row r="129261" customFormat="1"/>
    <row r="129262" customFormat="1"/>
    <row r="129263" customFormat="1"/>
    <row r="129264" customFormat="1"/>
    <row r="129265" customFormat="1"/>
    <row r="129266" customFormat="1"/>
    <row r="129267" customFormat="1"/>
    <row r="129268" customFormat="1"/>
    <row r="129269" customFormat="1"/>
    <row r="129270" customFormat="1"/>
    <row r="129271" customFormat="1"/>
    <row r="129272" customFormat="1"/>
    <row r="129273" customFormat="1"/>
    <row r="129274" customFormat="1"/>
    <row r="129275" customFormat="1"/>
    <row r="129276" customFormat="1"/>
    <row r="129277" customFormat="1"/>
    <row r="129278" customFormat="1"/>
    <row r="129279" customFormat="1"/>
    <row r="129280" customFormat="1"/>
    <row r="129281" customFormat="1"/>
    <row r="129282" customFormat="1"/>
    <row r="129283" customFormat="1"/>
    <row r="129284" customFormat="1"/>
    <row r="129285" customFormat="1"/>
    <row r="129286" customFormat="1"/>
    <row r="129287" customFormat="1"/>
    <row r="129288" customFormat="1"/>
    <row r="129289" customFormat="1"/>
    <row r="129290" customFormat="1"/>
    <row r="129291" customFormat="1"/>
    <row r="129292" customFormat="1"/>
    <row r="129293" customFormat="1"/>
    <row r="129294" customFormat="1"/>
    <row r="129295" customFormat="1"/>
    <row r="129296" customFormat="1"/>
    <row r="129297" customFormat="1"/>
    <row r="129298" customFormat="1"/>
    <row r="129299" customFormat="1"/>
    <row r="129300" customFormat="1"/>
    <row r="129301" customFormat="1"/>
    <row r="129302" customFormat="1"/>
    <row r="129303" customFormat="1"/>
    <row r="129304" customFormat="1"/>
    <row r="129305" customFormat="1"/>
    <row r="129306" customFormat="1"/>
    <row r="129307" customFormat="1"/>
    <row r="129308" customFormat="1"/>
    <row r="129309" customFormat="1"/>
    <row r="129310" customFormat="1"/>
    <row r="129311" customFormat="1"/>
    <row r="129312" customFormat="1"/>
    <row r="129313" customFormat="1"/>
    <row r="129314" customFormat="1"/>
    <row r="129315" customFormat="1"/>
    <row r="129316" customFormat="1"/>
    <row r="129317" customFormat="1"/>
    <row r="129318" customFormat="1"/>
    <row r="129319" customFormat="1"/>
    <row r="129320" customFormat="1"/>
    <row r="129321" customFormat="1"/>
    <row r="129322" customFormat="1"/>
    <row r="129323" customFormat="1"/>
    <row r="129324" customFormat="1"/>
    <row r="129325" customFormat="1"/>
    <row r="129326" customFormat="1"/>
    <row r="129327" customFormat="1"/>
    <row r="129328" customFormat="1"/>
    <row r="129329" customFormat="1"/>
    <row r="129330" customFormat="1"/>
    <row r="129331" customFormat="1"/>
    <row r="129332" customFormat="1"/>
    <row r="129333" customFormat="1"/>
    <row r="129334" customFormat="1"/>
    <row r="129335" customFormat="1"/>
    <row r="129336" customFormat="1"/>
    <row r="129337" customFormat="1"/>
    <row r="129338" customFormat="1"/>
    <row r="129339" customFormat="1"/>
    <row r="129340" customFormat="1"/>
    <row r="129341" customFormat="1"/>
    <row r="129342" customFormat="1"/>
    <row r="129343" customFormat="1"/>
    <row r="129344" customFormat="1"/>
    <row r="129345" customFormat="1"/>
    <row r="129346" customFormat="1"/>
    <row r="129347" customFormat="1"/>
    <row r="129348" customFormat="1"/>
    <row r="129349" customFormat="1"/>
    <row r="129350" customFormat="1"/>
    <row r="129351" customFormat="1"/>
    <row r="129352" customFormat="1"/>
    <row r="129353" customFormat="1"/>
    <row r="129354" customFormat="1"/>
    <row r="129355" customFormat="1"/>
    <row r="129356" customFormat="1"/>
    <row r="129357" customFormat="1"/>
    <row r="129358" customFormat="1"/>
    <row r="129359" customFormat="1"/>
    <row r="129360" customFormat="1"/>
    <row r="129361" customFormat="1"/>
    <row r="129362" customFormat="1"/>
    <row r="129363" customFormat="1"/>
    <row r="129364" customFormat="1"/>
    <row r="129365" customFormat="1"/>
    <row r="129366" customFormat="1"/>
    <row r="129367" customFormat="1"/>
    <row r="129368" customFormat="1"/>
    <row r="129369" customFormat="1"/>
    <row r="129370" customFormat="1"/>
    <row r="129371" customFormat="1"/>
    <row r="129372" customFormat="1"/>
    <row r="129373" customFormat="1"/>
    <row r="129374" customFormat="1"/>
    <row r="129375" customFormat="1"/>
    <row r="129376" customFormat="1"/>
    <row r="129377" customFormat="1"/>
    <row r="129378" customFormat="1"/>
    <row r="129379" customFormat="1"/>
    <row r="129380" customFormat="1"/>
    <row r="129381" customFormat="1"/>
    <row r="129382" customFormat="1"/>
    <row r="129383" customFormat="1"/>
    <row r="129384" customFormat="1"/>
    <row r="129385" customFormat="1"/>
    <row r="129386" customFormat="1"/>
    <row r="129387" customFormat="1"/>
    <row r="129388" customFormat="1"/>
    <row r="129389" customFormat="1"/>
    <row r="129390" customFormat="1"/>
    <row r="129391" customFormat="1"/>
    <row r="129392" customFormat="1"/>
    <row r="129393" customFormat="1"/>
    <row r="129394" customFormat="1"/>
    <row r="129395" customFormat="1"/>
    <row r="129396" customFormat="1"/>
    <row r="129397" customFormat="1"/>
    <row r="129398" customFormat="1"/>
    <row r="129399" customFormat="1"/>
    <row r="129400" customFormat="1"/>
    <row r="129401" customFormat="1"/>
    <row r="129402" customFormat="1"/>
    <row r="129403" customFormat="1"/>
    <row r="129404" customFormat="1"/>
    <row r="129405" customFormat="1"/>
    <row r="129406" customFormat="1"/>
    <row r="129407" customFormat="1"/>
    <row r="129408" customFormat="1"/>
    <row r="129409" customFormat="1"/>
    <row r="129410" customFormat="1"/>
    <row r="129411" customFormat="1"/>
    <row r="129412" customFormat="1"/>
    <row r="129413" customFormat="1"/>
    <row r="129414" customFormat="1"/>
    <row r="129415" customFormat="1"/>
    <row r="129416" customFormat="1"/>
    <row r="129417" customFormat="1"/>
    <row r="129418" customFormat="1"/>
    <row r="129419" customFormat="1"/>
    <row r="129420" customFormat="1"/>
    <row r="129421" customFormat="1"/>
    <row r="129422" customFormat="1"/>
    <row r="129423" customFormat="1"/>
    <row r="129424" customFormat="1"/>
    <row r="129425" customFormat="1"/>
    <row r="129426" customFormat="1"/>
    <row r="129427" customFormat="1"/>
    <row r="129428" customFormat="1"/>
    <row r="129429" customFormat="1"/>
    <row r="129430" customFormat="1"/>
    <row r="129431" customFormat="1"/>
    <row r="129432" customFormat="1"/>
    <row r="129433" customFormat="1"/>
    <row r="129434" customFormat="1"/>
    <row r="129435" customFormat="1"/>
    <row r="129436" customFormat="1"/>
    <row r="129437" customFormat="1"/>
    <row r="129438" customFormat="1"/>
    <row r="129439" customFormat="1"/>
    <row r="129440" customFormat="1"/>
    <row r="129441" customFormat="1"/>
    <row r="129442" customFormat="1"/>
    <row r="129443" customFormat="1"/>
    <row r="129444" customFormat="1"/>
    <row r="129445" customFormat="1"/>
    <row r="129446" customFormat="1"/>
    <row r="129447" customFormat="1"/>
    <row r="129448" customFormat="1"/>
    <row r="129449" customFormat="1"/>
    <row r="129450" customFormat="1"/>
    <row r="129451" customFormat="1"/>
    <row r="129452" customFormat="1"/>
    <row r="129453" customFormat="1"/>
    <row r="129454" customFormat="1"/>
    <row r="129455" customFormat="1"/>
    <row r="129456" customFormat="1"/>
    <row r="129457" customFormat="1"/>
    <row r="129458" customFormat="1"/>
    <row r="129459" customFormat="1"/>
    <row r="129460" customFormat="1"/>
    <row r="129461" customFormat="1"/>
    <row r="129462" customFormat="1"/>
    <row r="129463" customFormat="1"/>
    <row r="129464" customFormat="1"/>
    <row r="129465" customFormat="1"/>
    <row r="129466" customFormat="1"/>
    <row r="129467" customFormat="1"/>
    <row r="129468" customFormat="1"/>
    <row r="129469" customFormat="1"/>
    <row r="129470" customFormat="1"/>
    <row r="129471" customFormat="1"/>
    <row r="129472" customFormat="1"/>
    <row r="129473" customFormat="1"/>
    <row r="129474" customFormat="1"/>
    <row r="129475" customFormat="1"/>
    <row r="129476" customFormat="1"/>
    <row r="129477" customFormat="1"/>
    <row r="129478" customFormat="1"/>
    <row r="129479" customFormat="1"/>
    <row r="129480" customFormat="1"/>
    <row r="129481" customFormat="1"/>
    <row r="129482" customFormat="1"/>
    <row r="129483" customFormat="1"/>
    <row r="129484" customFormat="1"/>
    <row r="129485" customFormat="1"/>
    <row r="129486" customFormat="1"/>
    <row r="129487" customFormat="1"/>
    <row r="129488" customFormat="1"/>
    <row r="129489" customFormat="1"/>
    <row r="129490" customFormat="1"/>
    <row r="129491" customFormat="1"/>
    <row r="129492" customFormat="1"/>
    <row r="129493" customFormat="1"/>
    <row r="129494" customFormat="1"/>
    <row r="129495" customFormat="1"/>
    <row r="129496" customFormat="1"/>
    <row r="129497" customFormat="1"/>
    <row r="129498" customFormat="1"/>
    <row r="129499" customFormat="1"/>
    <row r="129500" customFormat="1"/>
    <row r="129501" customFormat="1"/>
    <row r="129502" customFormat="1"/>
    <row r="129503" customFormat="1"/>
    <row r="129504" customFormat="1"/>
    <row r="129505" customFormat="1"/>
    <row r="129506" customFormat="1"/>
    <row r="129507" customFormat="1"/>
    <row r="129508" customFormat="1"/>
    <row r="129509" customFormat="1"/>
    <row r="129510" customFormat="1"/>
    <row r="129511" customFormat="1"/>
    <row r="129512" customFormat="1"/>
    <row r="129513" customFormat="1"/>
    <row r="129514" customFormat="1"/>
    <row r="129515" customFormat="1"/>
    <row r="129516" customFormat="1"/>
    <row r="129517" customFormat="1"/>
    <row r="129518" customFormat="1"/>
    <row r="129519" customFormat="1"/>
    <row r="129520" customFormat="1"/>
    <row r="129521" customFormat="1"/>
    <row r="129522" customFormat="1"/>
    <row r="129523" customFormat="1"/>
    <row r="129524" customFormat="1"/>
    <row r="129525" customFormat="1"/>
    <row r="129526" customFormat="1"/>
    <row r="129527" customFormat="1"/>
    <row r="129528" customFormat="1"/>
    <row r="129529" customFormat="1"/>
    <row r="129530" customFormat="1"/>
    <row r="129531" customFormat="1"/>
    <row r="129532" customFormat="1"/>
    <row r="129533" customFormat="1"/>
    <row r="129534" customFormat="1"/>
    <row r="129535" customFormat="1"/>
    <row r="129536" customFormat="1"/>
    <row r="129537" customFormat="1"/>
    <row r="129538" customFormat="1"/>
    <row r="129539" customFormat="1"/>
    <row r="129540" customFormat="1"/>
    <row r="129541" customFormat="1"/>
    <row r="129542" customFormat="1"/>
    <row r="129543" customFormat="1"/>
    <row r="129544" customFormat="1"/>
    <row r="129545" customFormat="1"/>
    <row r="129546" customFormat="1"/>
    <row r="129547" customFormat="1"/>
    <row r="129548" customFormat="1"/>
    <row r="129549" customFormat="1"/>
    <row r="129550" customFormat="1"/>
    <row r="129551" customFormat="1"/>
    <row r="129552" customFormat="1"/>
    <row r="129553" customFormat="1"/>
    <row r="129554" customFormat="1"/>
    <row r="129555" customFormat="1"/>
    <row r="129556" customFormat="1"/>
    <row r="129557" customFormat="1"/>
    <row r="129558" customFormat="1"/>
    <row r="129559" customFormat="1"/>
    <row r="129560" customFormat="1"/>
    <row r="129561" customFormat="1"/>
    <row r="129562" customFormat="1"/>
    <row r="129563" customFormat="1"/>
    <row r="129564" customFormat="1"/>
    <row r="129565" customFormat="1"/>
    <row r="129566" customFormat="1"/>
    <row r="129567" customFormat="1"/>
    <row r="129568" customFormat="1"/>
    <row r="129569" customFormat="1"/>
    <row r="129570" customFormat="1"/>
    <row r="129571" customFormat="1"/>
    <row r="129572" customFormat="1"/>
    <row r="129573" customFormat="1"/>
    <row r="129574" customFormat="1"/>
    <row r="129575" customFormat="1"/>
    <row r="129576" customFormat="1"/>
    <row r="129577" customFormat="1"/>
    <row r="129578" customFormat="1"/>
    <row r="129579" customFormat="1"/>
    <row r="129580" customFormat="1"/>
    <row r="129581" customFormat="1"/>
    <row r="129582" customFormat="1"/>
    <row r="129583" customFormat="1"/>
    <row r="129584" customFormat="1"/>
    <row r="129585" customFormat="1"/>
    <row r="129586" customFormat="1"/>
    <row r="129587" customFormat="1"/>
    <row r="129588" customFormat="1"/>
    <row r="129589" customFormat="1"/>
    <row r="129590" customFormat="1"/>
    <row r="129591" customFormat="1"/>
    <row r="129592" customFormat="1"/>
    <row r="129593" customFormat="1"/>
    <row r="129594" customFormat="1"/>
    <row r="129595" customFormat="1"/>
    <row r="129596" customFormat="1"/>
    <row r="129597" customFormat="1"/>
    <row r="129598" customFormat="1"/>
    <row r="129599" customFormat="1"/>
    <row r="129600" customFormat="1"/>
    <row r="129601" customFormat="1"/>
    <row r="129602" customFormat="1"/>
    <row r="129603" customFormat="1"/>
    <row r="129604" customFormat="1"/>
    <row r="129605" customFormat="1"/>
    <row r="129606" customFormat="1"/>
    <row r="129607" customFormat="1"/>
    <row r="129608" customFormat="1"/>
    <row r="129609" customFormat="1"/>
    <row r="129610" customFormat="1"/>
    <row r="129611" customFormat="1"/>
    <row r="129612" customFormat="1"/>
    <row r="129613" customFormat="1"/>
    <row r="129614" customFormat="1"/>
    <row r="129615" customFormat="1"/>
    <row r="129616" customFormat="1"/>
    <row r="129617" customFormat="1"/>
    <row r="129618" customFormat="1"/>
    <row r="129619" customFormat="1"/>
    <row r="129620" customFormat="1"/>
    <row r="129621" customFormat="1"/>
    <row r="129622" customFormat="1"/>
    <row r="129623" customFormat="1"/>
    <row r="129624" customFormat="1"/>
    <row r="129625" customFormat="1"/>
    <row r="129626" customFormat="1"/>
    <row r="129627" customFormat="1"/>
    <row r="129628" customFormat="1"/>
    <row r="129629" customFormat="1"/>
    <row r="129630" customFormat="1"/>
    <row r="129631" customFormat="1"/>
    <row r="129632" customFormat="1"/>
    <row r="129633" customFormat="1"/>
    <row r="129634" customFormat="1"/>
    <row r="129635" customFormat="1"/>
    <row r="129636" customFormat="1"/>
    <row r="129637" customFormat="1"/>
    <row r="129638" customFormat="1"/>
    <row r="129639" customFormat="1"/>
    <row r="129640" customFormat="1"/>
    <row r="129641" customFormat="1"/>
    <row r="129642" customFormat="1"/>
    <row r="129643" customFormat="1"/>
    <row r="129644" customFormat="1"/>
    <row r="129645" customFormat="1"/>
    <row r="129646" customFormat="1"/>
    <row r="129647" customFormat="1"/>
    <row r="129648" customFormat="1"/>
    <row r="129649" customFormat="1"/>
    <row r="129650" customFormat="1"/>
    <row r="129651" customFormat="1"/>
    <row r="129652" customFormat="1"/>
    <row r="129653" customFormat="1"/>
    <row r="129654" customFormat="1"/>
    <row r="129655" customFormat="1"/>
    <row r="129656" customFormat="1"/>
    <row r="129657" customFormat="1"/>
    <row r="129658" customFormat="1"/>
    <row r="129659" customFormat="1"/>
    <row r="129660" customFormat="1"/>
    <row r="129661" customFormat="1"/>
    <row r="129662" customFormat="1"/>
    <row r="129663" customFormat="1"/>
    <row r="129664" customFormat="1"/>
    <row r="129665" customFormat="1"/>
    <row r="129666" customFormat="1"/>
    <row r="129667" customFormat="1"/>
    <row r="129668" customFormat="1"/>
    <row r="129669" customFormat="1"/>
    <row r="129670" customFormat="1"/>
    <row r="129671" customFormat="1"/>
    <row r="129672" customFormat="1"/>
    <row r="129673" customFormat="1"/>
    <row r="129674" customFormat="1"/>
    <row r="129675" customFormat="1"/>
    <row r="129676" customFormat="1"/>
    <row r="129677" customFormat="1"/>
    <row r="129678" customFormat="1"/>
    <row r="129679" customFormat="1"/>
    <row r="129680" customFormat="1"/>
    <row r="129681" customFormat="1"/>
    <row r="129682" customFormat="1"/>
    <row r="129683" customFormat="1"/>
    <row r="129684" customFormat="1"/>
    <row r="129685" customFormat="1"/>
    <row r="129686" customFormat="1"/>
    <row r="129687" customFormat="1"/>
    <row r="129688" customFormat="1"/>
    <row r="129689" customFormat="1"/>
    <row r="129690" customFormat="1"/>
    <row r="129691" customFormat="1"/>
    <row r="129692" customFormat="1"/>
    <row r="129693" customFormat="1"/>
    <row r="129694" customFormat="1"/>
    <row r="129695" customFormat="1"/>
    <row r="129696" customFormat="1"/>
    <row r="129697" customFormat="1"/>
    <row r="129698" customFormat="1"/>
    <row r="129699" customFormat="1"/>
    <row r="129700" customFormat="1"/>
    <row r="129701" customFormat="1"/>
    <row r="129702" customFormat="1"/>
    <row r="129703" customFormat="1"/>
    <row r="129704" customFormat="1"/>
    <row r="129705" customFormat="1"/>
    <row r="129706" customFormat="1"/>
    <row r="129707" customFormat="1"/>
    <row r="129708" customFormat="1"/>
    <row r="129709" customFormat="1"/>
    <row r="129710" customFormat="1"/>
    <row r="129711" customFormat="1"/>
    <row r="129712" customFormat="1"/>
    <row r="129713" customFormat="1"/>
    <row r="129714" customFormat="1"/>
    <row r="129715" customFormat="1"/>
    <row r="129716" customFormat="1"/>
    <row r="129717" customFormat="1"/>
    <row r="129718" customFormat="1"/>
    <row r="129719" customFormat="1"/>
    <row r="129720" customFormat="1"/>
    <row r="129721" customFormat="1"/>
    <row r="129722" customFormat="1"/>
    <row r="129723" customFormat="1"/>
    <row r="129724" customFormat="1"/>
    <row r="129725" customFormat="1"/>
    <row r="129726" customFormat="1"/>
    <row r="129727" customFormat="1"/>
    <row r="129728" customFormat="1"/>
    <row r="129729" customFormat="1"/>
    <row r="129730" customFormat="1"/>
    <row r="129731" customFormat="1"/>
    <row r="129732" customFormat="1"/>
    <row r="129733" customFormat="1"/>
    <row r="129734" customFormat="1"/>
    <row r="129735" customFormat="1"/>
    <row r="129736" customFormat="1"/>
    <row r="129737" customFormat="1"/>
    <row r="129738" customFormat="1"/>
    <row r="129739" customFormat="1"/>
    <row r="129740" customFormat="1"/>
    <row r="129741" customFormat="1"/>
    <row r="129742" customFormat="1"/>
    <row r="129743" customFormat="1"/>
    <row r="129744" customFormat="1"/>
    <row r="129745" customFormat="1"/>
    <row r="129746" customFormat="1"/>
    <row r="129747" customFormat="1"/>
    <row r="129748" customFormat="1"/>
    <row r="129749" customFormat="1"/>
    <row r="129750" customFormat="1"/>
    <row r="129751" customFormat="1"/>
    <row r="129752" customFormat="1"/>
    <row r="129753" customFormat="1"/>
    <row r="129754" customFormat="1"/>
    <row r="129755" customFormat="1"/>
    <row r="129756" customFormat="1"/>
    <row r="129757" customFormat="1"/>
    <row r="129758" customFormat="1"/>
    <row r="129759" customFormat="1"/>
    <row r="129760" customFormat="1"/>
    <row r="129761" customFormat="1"/>
    <row r="129762" customFormat="1"/>
    <row r="129763" customFormat="1"/>
    <row r="129764" customFormat="1"/>
    <row r="129765" customFormat="1"/>
    <row r="129766" customFormat="1"/>
    <row r="129767" customFormat="1"/>
    <row r="129768" customFormat="1"/>
    <row r="129769" customFormat="1"/>
    <row r="129770" customFormat="1"/>
    <row r="129771" customFormat="1"/>
    <row r="129772" customFormat="1"/>
    <row r="129773" customFormat="1"/>
    <row r="129774" customFormat="1"/>
    <row r="129775" customFormat="1"/>
    <row r="129776" customFormat="1"/>
    <row r="129777" customFormat="1"/>
    <row r="129778" customFormat="1"/>
    <row r="129779" customFormat="1"/>
    <row r="129780" customFormat="1"/>
    <row r="129781" customFormat="1"/>
    <row r="129782" customFormat="1"/>
    <row r="129783" customFormat="1"/>
    <row r="129784" customFormat="1"/>
    <row r="129785" customFormat="1"/>
    <row r="129786" customFormat="1"/>
    <row r="129787" customFormat="1"/>
    <row r="129788" customFormat="1"/>
    <row r="129789" customFormat="1"/>
    <row r="129790" customFormat="1"/>
    <row r="129791" customFormat="1"/>
    <row r="129792" customFormat="1"/>
    <row r="129793" customFormat="1"/>
    <row r="129794" customFormat="1"/>
    <row r="129795" customFormat="1"/>
    <row r="129796" customFormat="1"/>
    <row r="129797" customFormat="1"/>
    <row r="129798" customFormat="1"/>
    <row r="129799" customFormat="1"/>
    <row r="129800" customFormat="1"/>
    <row r="129801" customFormat="1"/>
    <row r="129802" customFormat="1"/>
    <row r="129803" customFormat="1"/>
    <row r="129804" customFormat="1"/>
    <row r="129805" customFormat="1"/>
    <row r="129806" customFormat="1"/>
    <row r="129807" customFormat="1"/>
    <row r="129808" customFormat="1"/>
    <row r="129809" customFormat="1"/>
    <row r="129810" customFormat="1"/>
    <row r="129811" customFormat="1"/>
    <row r="129812" customFormat="1"/>
    <row r="129813" customFormat="1"/>
    <row r="129814" customFormat="1"/>
    <row r="129815" customFormat="1"/>
    <row r="129816" customFormat="1"/>
    <row r="129817" customFormat="1"/>
    <row r="129818" customFormat="1"/>
    <row r="129819" customFormat="1"/>
    <row r="129820" customFormat="1"/>
    <row r="129821" customFormat="1"/>
    <row r="129822" customFormat="1"/>
    <row r="129823" customFormat="1"/>
    <row r="129824" customFormat="1"/>
    <row r="129825" customFormat="1"/>
    <row r="129826" customFormat="1"/>
    <row r="129827" customFormat="1"/>
    <row r="129828" customFormat="1"/>
    <row r="129829" customFormat="1"/>
    <row r="129830" customFormat="1"/>
    <row r="129831" customFormat="1"/>
    <row r="129832" customFormat="1"/>
    <row r="129833" customFormat="1"/>
    <row r="129834" customFormat="1"/>
    <row r="129835" customFormat="1"/>
    <row r="129836" customFormat="1"/>
    <row r="129837" customFormat="1"/>
    <row r="129838" customFormat="1"/>
    <row r="129839" customFormat="1"/>
    <row r="129840" customFormat="1"/>
    <row r="129841" customFormat="1"/>
    <row r="129842" customFormat="1"/>
    <row r="129843" customFormat="1"/>
    <row r="129844" customFormat="1"/>
    <row r="129845" customFormat="1"/>
    <row r="129846" customFormat="1"/>
    <row r="129847" customFormat="1"/>
    <row r="129848" customFormat="1"/>
    <row r="129849" customFormat="1"/>
    <row r="129850" customFormat="1"/>
    <row r="129851" customFormat="1"/>
    <row r="129852" customFormat="1"/>
    <row r="129853" customFormat="1"/>
    <row r="129854" customFormat="1"/>
    <row r="129855" customFormat="1"/>
    <row r="129856" customFormat="1"/>
    <row r="129857" customFormat="1"/>
    <row r="129858" customFormat="1"/>
    <row r="129859" customFormat="1"/>
    <row r="129860" customFormat="1"/>
    <row r="129861" customFormat="1"/>
    <row r="129862" customFormat="1"/>
    <row r="129863" customFormat="1"/>
    <row r="129864" customFormat="1"/>
    <row r="129865" customFormat="1"/>
    <row r="129866" customFormat="1"/>
    <row r="129867" customFormat="1"/>
    <row r="129868" customFormat="1"/>
    <row r="129869" customFormat="1"/>
    <row r="129870" customFormat="1"/>
    <row r="129871" customFormat="1"/>
    <row r="129872" customFormat="1"/>
    <row r="129873" customFormat="1"/>
    <row r="129874" customFormat="1"/>
    <row r="129875" customFormat="1"/>
    <row r="129876" customFormat="1"/>
    <row r="129877" customFormat="1"/>
    <row r="129878" customFormat="1"/>
    <row r="129879" customFormat="1"/>
    <row r="129880" customFormat="1"/>
    <row r="129881" customFormat="1"/>
    <row r="129882" customFormat="1"/>
    <row r="129883" customFormat="1"/>
    <row r="129884" customFormat="1"/>
    <row r="129885" customFormat="1"/>
    <row r="129886" customFormat="1"/>
    <row r="129887" customFormat="1"/>
    <row r="129888" customFormat="1"/>
    <row r="129889" customFormat="1"/>
    <row r="129890" customFormat="1"/>
    <row r="129891" customFormat="1"/>
    <row r="129892" customFormat="1"/>
    <row r="129893" customFormat="1"/>
    <row r="129894" customFormat="1"/>
    <row r="129895" customFormat="1"/>
    <row r="129896" customFormat="1"/>
    <row r="129897" customFormat="1"/>
    <row r="129898" customFormat="1"/>
    <row r="129899" customFormat="1"/>
    <row r="129900" customFormat="1"/>
    <row r="129901" customFormat="1"/>
    <row r="129902" customFormat="1"/>
    <row r="129903" customFormat="1"/>
    <row r="129904" customFormat="1"/>
    <row r="129905" customFormat="1"/>
    <row r="129906" customFormat="1"/>
    <row r="129907" customFormat="1"/>
    <row r="129908" customFormat="1"/>
    <row r="129909" customFormat="1"/>
    <row r="129910" customFormat="1"/>
    <row r="129911" customFormat="1"/>
    <row r="129912" customFormat="1"/>
    <row r="129913" customFormat="1"/>
    <row r="129914" customFormat="1"/>
    <row r="129915" customFormat="1"/>
    <row r="129916" customFormat="1"/>
    <row r="129917" customFormat="1"/>
    <row r="129918" customFormat="1"/>
    <row r="129919" customFormat="1"/>
    <row r="129920" customFormat="1"/>
    <row r="129921" customFormat="1"/>
    <row r="129922" customFormat="1"/>
    <row r="129923" customFormat="1"/>
    <row r="129924" customFormat="1"/>
    <row r="129925" customFormat="1"/>
    <row r="129926" customFormat="1"/>
    <row r="129927" customFormat="1"/>
    <row r="129928" customFormat="1"/>
    <row r="129929" customFormat="1"/>
    <row r="129930" customFormat="1"/>
    <row r="129931" customFormat="1"/>
    <row r="129932" customFormat="1"/>
    <row r="129933" customFormat="1"/>
    <row r="129934" customFormat="1"/>
    <row r="129935" customFormat="1"/>
    <row r="129936" customFormat="1"/>
    <row r="129937" customFormat="1"/>
    <row r="129938" customFormat="1"/>
    <row r="129939" customFormat="1"/>
    <row r="129940" customFormat="1"/>
    <row r="129941" customFormat="1"/>
    <row r="129942" customFormat="1"/>
    <row r="129943" customFormat="1"/>
    <row r="129944" customFormat="1"/>
    <row r="129945" customFormat="1"/>
    <row r="129946" customFormat="1"/>
    <row r="129947" customFormat="1"/>
    <row r="129948" customFormat="1"/>
    <row r="129949" customFormat="1"/>
    <row r="129950" customFormat="1"/>
    <row r="129951" customFormat="1"/>
    <row r="129952" customFormat="1"/>
    <row r="129953" customFormat="1"/>
    <row r="129954" customFormat="1"/>
    <row r="129955" customFormat="1"/>
    <row r="129956" customFormat="1"/>
    <row r="129957" customFormat="1"/>
    <row r="129958" customFormat="1"/>
    <row r="129959" customFormat="1"/>
    <row r="129960" customFormat="1"/>
    <row r="129961" customFormat="1"/>
    <row r="129962" customFormat="1"/>
    <row r="129963" customFormat="1"/>
    <row r="129964" customFormat="1"/>
    <row r="129965" customFormat="1"/>
    <row r="129966" customFormat="1"/>
    <row r="129967" customFormat="1"/>
    <row r="129968" customFormat="1"/>
    <row r="129969" customFormat="1"/>
    <row r="129970" customFormat="1"/>
    <row r="129971" customFormat="1"/>
    <row r="129972" customFormat="1"/>
    <row r="129973" customFormat="1"/>
    <row r="129974" customFormat="1"/>
    <row r="129975" customFormat="1"/>
    <row r="129976" customFormat="1"/>
    <row r="129977" customFormat="1"/>
    <row r="129978" customFormat="1"/>
    <row r="129979" customFormat="1"/>
    <row r="129980" customFormat="1"/>
    <row r="129981" customFormat="1"/>
    <row r="129982" customFormat="1"/>
    <row r="129983" customFormat="1"/>
    <row r="129984" customFormat="1"/>
    <row r="129985" customFormat="1"/>
    <row r="129986" customFormat="1"/>
    <row r="129987" customFormat="1"/>
    <row r="129988" customFormat="1"/>
    <row r="129989" customFormat="1"/>
    <row r="129990" customFormat="1"/>
    <row r="129991" customFormat="1"/>
    <row r="129992" customFormat="1"/>
    <row r="129993" customFormat="1"/>
    <row r="129994" customFormat="1"/>
    <row r="129995" customFormat="1"/>
    <row r="129996" customFormat="1"/>
    <row r="129997" customFormat="1"/>
    <row r="129998" customFormat="1"/>
    <row r="129999" customFormat="1"/>
    <row r="130000" customFormat="1"/>
    <row r="130001" customFormat="1"/>
    <row r="130002" customFormat="1"/>
    <row r="130003" customFormat="1"/>
    <row r="130004" customFormat="1"/>
    <row r="130005" customFormat="1"/>
    <row r="130006" customFormat="1"/>
    <row r="130007" customFormat="1"/>
    <row r="130008" customFormat="1"/>
    <row r="130009" customFormat="1"/>
    <row r="130010" customFormat="1"/>
    <row r="130011" customFormat="1"/>
    <row r="130012" customFormat="1"/>
    <row r="130013" customFormat="1"/>
    <row r="130014" customFormat="1"/>
    <row r="130015" customFormat="1"/>
    <row r="130016" customFormat="1"/>
    <row r="130017" customFormat="1"/>
    <row r="130018" customFormat="1"/>
    <row r="130019" customFormat="1"/>
    <row r="130020" customFormat="1"/>
    <row r="130021" customFormat="1"/>
    <row r="130022" customFormat="1"/>
    <row r="130023" customFormat="1"/>
    <row r="130024" customFormat="1"/>
    <row r="130025" customFormat="1"/>
    <row r="130026" customFormat="1"/>
    <row r="130027" customFormat="1"/>
    <row r="130028" customFormat="1"/>
    <row r="130029" customFormat="1"/>
    <row r="130030" customFormat="1"/>
    <row r="130031" customFormat="1"/>
    <row r="130032" customFormat="1"/>
    <row r="130033" customFormat="1"/>
    <row r="130034" customFormat="1"/>
    <row r="130035" customFormat="1"/>
    <row r="130036" customFormat="1"/>
    <row r="130037" customFormat="1"/>
    <row r="130038" customFormat="1"/>
    <row r="130039" customFormat="1"/>
    <row r="130040" customFormat="1"/>
    <row r="130041" customFormat="1"/>
    <row r="130042" customFormat="1"/>
    <row r="130043" customFormat="1"/>
    <row r="130044" customFormat="1"/>
    <row r="130045" customFormat="1"/>
    <row r="130046" customFormat="1"/>
    <row r="130047" customFormat="1"/>
    <row r="130048" customFormat="1"/>
    <row r="130049" customFormat="1"/>
    <row r="130050" customFormat="1"/>
    <row r="130051" customFormat="1"/>
    <row r="130052" customFormat="1"/>
    <row r="130053" customFormat="1"/>
    <row r="130054" customFormat="1"/>
    <row r="130055" customFormat="1"/>
    <row r="130056" customFormat="1"/>
    <row r="130057" customFormat="1"/>
    <row r="130058" customFormat="1"/>
    <row r="130059" customFormat="1"/>
    <row r="130060" customFormat="1"/>
    <row r="130061" customFormat="1"/>
    <row r="130062" customFormat="1"/>
    <row r="130063" customFormat="1"/>
    <row r="130064" customFormat="1"/>
    <row r="130065" customFormat="1"/>
    <row r="130066" customFormat="1"/>
    <row r="130067" customFormat="1"/>
    <row r="130068" customFormat="1"/>
    <row r="130069" customFormat="1"/>
    <row r="130070" customFormat="1"/>
    <row r="130071" customFormat="1"/>
    <row r="130072" customFormat="1"/>
    <row r="130073" customFormat="1"/>
    <row r="130074" customFormat="1"/>
    <row r="130075" customFormat="1"/>
    <row r="130076" customFormat="1"/>
    <row r="130077" customFormat="1"/>
    <row r="130078" customFormat="1"/>
    <row r="130079" customFormat="1"/>
    <row r="130080" customFormat="1"/>
    <row r="130081" customFormat="1"/>
    <row r="130082" customFormat="1"/>
    <row r="130083" customFormat="1"/>
    <row r="130084" customFormat="1"/>
    <row r="130085" customFormat="1"/>
    <row r="130086" customFormat="1"/>
    <row r="130087" customFormat="1"/>
    <row r="130088" customFormat="1"/>
    <row r="130089" customFormat="1"/>
    <row r="130090" customFormat="1"/>
    <row r="130091" customFormat="1"/>
    <row r="130092" customFormat="1"/>
    <row r="130093" customFormat="1"/>
    <row r="130094" customFormat="1"/>
    <row r="130095" customFormat="1"/>
    <row r="130096" customFormat="1"/>
    <row r="130097" customFormat="1"/>
    <row r="130098" customFormat="1"/>
    <row r="130099" customFormat="1"/>
    <row r="130100" customFormat="1"/>
    <row r="130101" customFormat="1"/>
    <row r="130102" customFormat="1"/>
    <row r="130103" customFormat="1"/>
    <row r="130104" customFormat="1"/>
    <row r="130105" customFormat="1"/>
    <row r="130106" customFormat="1"/>
    <row r="130107" customFormat="1"/>
    <row r="130108" customFormat="1"/>
    <row r="130109" customFormat="1"/>
    <row r="130110" customFormat="1"/>
    <row r="130111" customFormat="1"/>
    <row r="130112" customFormat="1"/>
    <row r="130113" customFormat="1"/>
    <row r="130114" customFormat="1"/>
    <row r="130115" customFormat="1"/>
    <row r="130116" customFormat="1"/>
    <row r="130117" customFormat="1"/>
    <row r="130118" customFormat="1"/>
    <row r="130119" customFormat="1"/>
    <row r="130120" customFormat="1"/>
    <row r="130121" customFormat="1"/>
    <row r="130122" customFormat="1"/>
    <row r="130123" customFormat="1"/>
    <row r="130124" customFormat="1"/>
    <row r="130125" customFormat="1"/>
    <row r="130126" customFormat="1"/>
    <row r="130127" customFormat="1"/>
    <row r="130128" customFormat="1"/>
    <row r="130129" customFormat="1"/>
    <row r="130130" customFormat="1"/>
    <row r="130131" customFormat="1"/>
    <row r="130132" customFormat="1"/>
    <row r="130133" customFormat="1"/>
    <row r="130134" customFormat="1"/>
    <row r="130135" customFormat="1"/>
    <row r="130136" customFormat="1"/>
    <row r="130137" customFormat="1"/>
    <row r="130138" customFormat="1"/>
    <row r="130139" customFormat="1"/>
    <row r="130140" customFormat="1"/>
    <row r="130141" customFormat="1"/>
    <row r="130142" customFormat="1"/>
    <row r="130143" customFormat="1"/>
    <row r="130144" customFormat="1"/>
    <row r="130145" customFormat="1"/>
    <row r="130146" customFormat="1"/>
    <row r="130147" customFormat="1"/>
    <row r="130148" customFormat="1"/>
    <row r="130149" customFormat="1"/>
    <row r="130150" customFormat="1"/>
    <row r="130151" customFormat="1"/>
    <row r="130152" customFormat="1"/>
    <row r="130153" customFormat="1"/>
    <row r="130154" customFormat="1"/>
    <row r="130155" customFormat="1"/>
    <row r="130156" customFormat="1"/>
    <row r="130157" customFormat="1"/>
    <row r="130158" customFormat="1"/>
    <row r="130159" customFormat="1"/>
    <row r="130160" customFormat="1"/>
    <row r="130161" customFormat="1"/>
    <row r="130162" customFormat="1"/>
    <row r="130163" customFormat="1"/>
    <row r="130164" customFormat="1"/>
    <row r="130165" customFormat="1"/>
    <row r="130166" customFormat="1"/>
    <row r="130167" customFormat="1"/>
    <row r="130168" customFormat="1"/>
    <row r="130169" customFormat="1"/>
    <row r="130170" customFormat="1"/>
    <row r="130171" customFormat="1"/>
    <row r="130172" customFormat="1"/>
    <row r="130173" customFormat="1"/>
    <row r="130174" customFormat="1"/>
    <row r="130175" customFormat="1"/>
    <row r="130176" customFormat="1"/>
    <row r="130177" customFormat="1"/>
    <row r="130178" customFormat="1"/>
    <row r="130179" customFormat="1"/>
    <row r="130180" customFormat="1"/>
    <row r="130181" customFormat="1"/>
    <row r="130182" customFormat="1"/>
    <row r="130183" customFormat="1"/>
    <row r="130184" customFormat="1"/>
    <row r="130185" customFormat="1"/>
    <row r="130186" customFormat="1"/>
    <row r="130187" customFormat="1"/>
    <row r="130188" customFormat="1"/>
    <row r="130189" customFormat="1"/>
    <row r="130190" customFormat="1"/>
    <row r="130191" customFormat="1"/>
    <row r="130192" customFormat="1"/>
    <row r="130193" customFormat="1"/>
    <row r="130194" customFormat="1"/>
    <row r="130195" customFormat="1"/>
    <row r="130196" customFormat="1"/>
    <row r="130197" customFormat="1"/>
    <row r="130198" customFormat="1"/>
    <row r="130199" customFormat="1"/>
    <row r="130200" customFormat="1"/>
    <row r="130201" customFormat="1"/>
    <row r="130202" customFormat="1"/>
    <row r="130203" customFormat="1"/>
    <row r="130204" customFormat="1"/>
    <row r="130205" customFormat="1"/>
    <row r="130206" customFormat="1"/>
    <row r="130207" customFormat="1"/>
    <row r="130208" customFormat="1"/>
    <row r="130209" customFormat="1"/>
    <row r="130210" customFormat="1"/>
    <row r="130211" customFormat="1"/>
    <row r="130212" customFormat="1"/>
    <row r="130213" customFormat="1"/>
    <row r="130214" customFormat="1"/>
    <row r="130215" customFormat="1"/>
    <row r="130216" customFormat="1"/>
    <row r="130217" customFormat="1"/>
    <row r="130218" customFormat="1"/>
    <row r="130219" customFormat="1"/>
    <row r="130220" customFormat="1"/>
    <row r="130221" customFormat="1"/>
    <row r="130222" customFormat="1"/>
    <row r="130223" customFormat="1"/>
    <row r="130224" customFormat="1"/>
    <row r="130225" customFormat="1"/>
    <row r="130226" customFormat="1"/>
    <row r="130227" customFormat="1"/>
    <row r="130228" customFormat="1"/>
    <row r="130229" customFormat="1"/>
    <row r="130230" customFormat="1"/>
    <row r="130231" customFormat="1"/>
    <row r="130232" customFormat="1"/>
    <row r="130233" customFormat="1"/>
    <row r="130234" customFormat="1"/>
    <row r="130235" customFormat="1"/>
    <row r="130236" customFormat="1"/>
    <row r="130237" customFormat="1"/>
    <row r="130238" customFormat="1"/>
    <row r="130239" customFormat="1"/>
    <row r="130240" customFormat="1"/>
    <row r="130241" customFormat="1"/>
    <row r="130242" customFormat="1"/>
    <row r="130243" customFormat="1"/>
    <row r="130244" customFormat="1"/>
    <row r="130245" customFormat="1"/>
    <row r="130246" customFormat="1"/>
    <row r="130247" customFormat="1"/>
    <row r="130248" customFormat="1"/>
    <row r="130249" customFormat="1"/>
    <row r="130250" customFormat="1"/>
    <row r="130251" customFormat="1"/>
    <row r="130252" customFormat="1"/>
    <row r="130253" customFormat="1"/>
    <row r="130254" customFormat="1"/>
    <row r="130255" customFormat="1"/>
    <row r="130256" customFormat="1"/>
    <row r="130257" customFormat="1"/>
    <row r="130258" customFormat="1"/>
    <row r="130259" customFormat="1"/>
    <row r="130260" customFormat="1"/>
    <row r="130261" customFormat="1"/>
    <row r="130262" customFormat="1"/>
    <row r="130263" customFormat="1"/>
    <row r="130264" customFormat="1"/>
    <row r="130265" customFormat="1"/>
    <row r="130266" customFormat="1"/>
    <row r="130267" customFormat="1"/>
    <row r="130268" customFormat="1"/>
    <row r="130269" customFormat="1"/>
    <row r="130270" customFormat="1"/>
    <row r="130271" customFormat="1"/>
    <row r="130272" customFormat="1"/>
    <row r="130273" customFormat="1"/>
    <row r="130274" customFormat="1"/>
    <row r="130275" customFormat="1"/>
    <row r="130276" customFormat="1"/>
    <row r="130277" customFormat="1"/>
    <row r="130278" customFormat="1"/>
    <row r="130279" customFormat="1"/>
    <row r="130280" customFormat="1"/>
    <row r="130281" customFormat="1"/>
    <row r="130282" customFormat="1"/>
    <row r="130283" customFormat="1"/>
    <row r="130284" customFormat="1"/>
    <row r="130285" customFormat="1"/>
    <row r="130286" customFormat="1"/>
    <row r="130287" customFormat="1"/>
    <row r="130288" customFormat="1"/>
    <row r="130289" customFormat="1"/>
    <row r="130290" customFormat="1"/>
    <row r="130291" customFormat="1"/>
    <row r="130292" customFormat="1"/>
    <row r="130293" customFormat="1"/>
    <row r="130294" customFormat="1"/>
    <row r="130295" customFormat="1"/>
    <row r="130296" customFormat="1"/>
    <row r="130297" customFormat="1"/>
    <row r="130298" customFormat="1"/>
    <row r="130299" customFormat="1"/>
    <row r="130300" customFormat="1"/>
    <row r="130301" customFormat="1"/>
    <row r="130302" customFormat="1"/>
    <row r="130303" customFormat="1"/>
    <row r="130304" customFormat="1"/>
    <row r="130305" customFormat="1"/>
    <row r="130306" customFormat="1"/>
    <row r="130307" customFormat="1"/>
    <row r="130308" customFormat="1"/>
    <row r="130309" customFormat="1"/>
    <row r="130310" customFormat="1"/>
    <row r="130311" customFormat="1"/>
    <row r="130312" customFormat="1"/>
    <row r="130313" customFormat="1"/>
    <row r="130314" customFormat="1"/>
    <row r="130315" customFormat="1"/>
    <row r="130316" customFormat="1"/>
    <row r="130317" customFormat="1"/>
    <row r="130318" customFormat="1"/>
    <row r="130319" customFormat="1"/>
    <row r="130320" customFormat="1"/>
    <row r="130321" customFormat="1"/>
    <row r="130322" customFormat="1"/>
    <row r="130323" customFormat="1"/>
    <row r="130324" customFormat="1"/>
    <row r="130325" customFormat="1"/>
    <row r="130326" customFormat="1"/>
    <row r="130327" customFormat="1"/>
    <row r="130328" customFormat="1"/>
    <row r="130329" customFormat="1"/>
    <row r="130330" customFormat="1"/>
    <row r="130331" customFormat="1"/>
    <row r="130332" customFormat="1"/>
    <row r="130333" customFormat="1"/>
    <row r="130334" customFormat="1"/>
    <row r="130335" customFormat="1"/>
    <row r="130336" customFormat="1"/>
    <row r="130337" customFormat="1"/>
    <row r="130338" customFormat="1"/>
    <row r="130339" customFormat="1"/>
    <row r="130340" customFormat="1"/>
    <row r="130341" customFormat="1"/>
    <row r="130342" customFormat="1"/>
    <row r="130343" customFormat="1"/>
    <row r="130344" customFormat="1"/>
    <row r="130345" customFormat="1"/>
    <row r="130346" customFormat="1"/>
    <row r="130347" customFormat="1"/>
    <row r="130348" customFormat="1"/>
    <row r="130349" customFormat="1"/>
    <row r="130350" customFormat="1"/>
    <row r="130351" customFormat="1"/>
    <row r="130352" customFormat="1"/>
    <row r="130353" customFormat="1"/>
    <row r="130354" customFormat="1"/>
    <row r="130355" customFormat="1"/>
    <row r="130356" customFormat="1"/>
    <row r="130357" customFormat="1"/>
    <row r="130358" customFormat="1"/>
    <row r="130359" customFormat="1"/>
    <row r="130360" customFormat="1"/>
    <row r="130361" customFormat="1"/>
    <row r="130362" customFormat="1"/>
    <row r="130363" customFormat="1"/>
    <row r="130364" customFormat="1"/>
    <row r="130365" customFormat="1"/>
    <row r="130366" customFormat="1"/>
    <row r="130367" customFormat="1"/>
    <row r="130368" customFormat="1"/>
    <row r="130369" customFormat="1"/>
    <row r="130370" customFormat="1"/>
    <row r="130371" customFormat="1"/>
    <row r="130372" customFormat="1"/>
    <row r="130373" customFormat="1"/>
    <row r="130374" customFormat="1"/>
    <row r="130375" customFormat="1"/>
    <row r="130376" customFormat="1"/>
    <row r="130377" customFormat="1"/>
    <row r="130378" customFormat="1"/>
    <row r="130379" customFormat="1"/>
    <row r="130380" customFormat="1"/>
    <row r="130381" customFormat="1"/>
    <row r="130382" customFormat="1"/>
    <row r="130383" customFormat="1"/>
    <row r="130384" customFormat="1"/>
    <row r="130385" customFormat="1"/>
    <row r="130386" customFormat="1"/>
    <row r="130387" customFormat="1"/>
    <row r="130388" customFormat="1"/>
    <row r="130389" customFormat="1"/>
    <row r="130390" customFormat="1"/>
    <row r="130391" customFormat="1"/>
    <row r="130392" customFormat="1"/>
    <row r="130393" customFormat="1"/>
    <row r="130394" customFormat="1"/>
    <row r="130395" customFormat="1"/>
    <row r="130396" customFormat="1"/>
    <row r="130397" customFormat="1"/>
    <row r="130398" customFormat="1"/>
    <row r="130399" customFormat="1"/>
    <row r="130400" customFormat="1"/>
    <row r="130401" customFormat="1"/>
    <row r="130402" customFormat="1"/>
    <row r="130403" customFormat="1"/>
    <row r="130404" customFormat="1"/>
    <row r="130405" customFormat="1"/>
    <row r="130406" customFormat="1"/>
    <row r="130407" customFormat="1"/>
    <row r="130408" customFormat="1"/>
    <row r="130409" customFormat="1"/>
    <row r="130410" customFormat="1"/>
    <row r="130411" customFormat="1"/>
    <row r="130412" customFormat="1"/>
    <row r="130413" customFormat="1"/>
    <row r="130414" customFormat="1"/>
    <row r="130415" customFormat="1"/>
    <row r="130416" customFormat="1"/>
    <row r="130417" customFormat="1"/>
    <row r="130418" customFormat="1"/>
    <row r="130419" customFormat="1"/>
    <row r="130420" customFormat="1"/>
    <row r="130421" customFormat="1"/>
    <row r="130422" customFormat="1"/>
    <row r="130423" customFormat="1"/>
    <row r="130424" customFormat="1"/>
    <row r="130425" customFormat="1"/>
    <row r="130426" customFormat="1"/>
    <row r="130427" customFormat="1"/>
    <row r="130428" customFormat="1"/>
    <row r="130429" customFormat="1"/>
    <row r="130430" customFormat="1"/>
    <row r="130431" customFormat="1"/>
    <row r="130432" customFormat="1"/>
    <row r="130433" customFormat="1"/>
    <row r="130434" customFormat="1"/>
    <row r="130435" customFormat="1"/>
    <row r="130436" customFormat="1"/>
    <row r="130437" customFormat="1"/>
    <row r="130438" customFormat="1"/>
    <row r="130439" customFormat="1"/>
    <row r="130440" customFormat="1"/>
    <row r="130441" customFormat="1"/>
    <row r="130442" customFormat="1"/>
    <row r="130443" customFormat="1"/>
    <row r="130444" customFormat="1"/>
    <row r="130445" customFormat="1"/>
    <row r="130446" customFormat="1"/>
    <row r="130447" customFormat="1"/>
    <row r="130448" customFormat="1"/>
    <row r="130449" customFormat="1"/>
    <row r="130450" customFormat="1"/>
    <row r="130451" customFormat="1"/>
    <row r="130452" customFormat="1"/>
    <row r="130453" customFormat="1"/>
    <row r="130454" customFormat="1"/>
    <row r="130455" customFormat="1"/>
    <row r="130456" customFormat="1"/>
    <row r="130457" customFormat="1"/>
    <row r="130458" customFormat="1"/>
    <row r="130459" customFormat="1"/>
    <row r="130460" customFormat="1"/>
    <row r="130461" customFormat="1"/>
    <row r="130462" customFormat="1"/>
    <row r="130463" customFormat="1"/>
    <row r="130464" customFormat="1"/>
    <row r="130465" customFormat="1"/>
    <row r="130466" customFormat="1"/>
    <row r="130467" customFormat="1"/>
    <row r="130468" customFormat="1"/>
    <row r="130469" customFormat="1"/>
    <row r="130470" customFormat="1"/>
    <row r="130471" customFormat="1"/>
    <row r="130472" customFormat="1"/>
    <row r="130473" customFormat="1"/>
    <row r="130474" customFormat="1"/>
    <row r="130475" customFormat="1"/>
    <row r="130476" customFormat="1"/>
    <row r="130477" customFormat="1"/>
    <row r="130478" customFormat="1"/>
    <row r="130479" customFormat="1"/>
    <row r="130480" customFormat="1"/>
    <row r="130481" customFormat="1"/>
    <row r="130482" customFormat="1"/>
    <row r="130483" customFormat="1"/>
    <row r="130484" customFormat="1"/>
    <row r="130485" customFormat="1"/>
    <row r="130486" customFormat="1"/>
    <row r="130487" customFormat="1"/>
    <row r="130488" customFormat="1"/>
    <row r="130489" customFormat="1"/>
    <row r="130490" customFormat="1"/>
    <row r="130491" customFormat="1"/>
    <row r="130492" customFormat="1"/>
    <row r="130493" customFormat="1"/>
    <row r="130494" customFormat="1"/>
    <row r="130495" customFormat="1"/>
    <row r="130496" customFormat="1"/>
    <row r="130497" customFormat="1"/>
    <row r="130498" customFormat="1"/>
    <row r="130499" customFormat="1"/>
    <row r="130500" customFormat="1"/>
    <row r="130501" customFormat="1"/>
    <row r="130502" customFormat="1"/>
    <row r="130503" customFormat="1"/>
    <row r="130504" customFormat="1"/>
    <row r="130505" customFormat="1"/>
    <row r="130506" customFormat="1"/>
    <row r="130507" customFormat="1"/>
    <row r="130508" customFormat="1"/>
    <row r="130509" customFormat="1"/>
    <row r="130510" customFormat="1"/>
    <row r="130511" customFormat="1"/>
    <row r="130512" customFormat="1"/>
    <row r="130513" customFormat="1"/>
    <row r="130514" customFormat="1"/>
    <row r="130515" customFormat="1"/>
    <row r="130516" customFormat="1"/>
    <row r="130517" customFormat="1"/>
    <row r="130518" customFormat="1"/>
    <row r="130519" customFormat="1"/>
    <row r="130520" customFormat="1"/>
    <row r="130521" customFormat="1"/>
    <row r="130522" customFormat="1"/>
    <row r="130523" customFormat="1"/>
    <row r="130524" customFormat="1"/>
    <row r="130525" customFormat="1"/>
    <row r="130526" customFormat="1"/>
    <row r="130527" customFormat="1"/>
    <row r="130528" customFormat="1"/>
    <row r="130529" customFormat="1"/>
    <row r="130530" customFormat="1"/>
    <row r="130531" customFormat="1"/>
    <row r="130532" customFormat="1"/>
    <row r="130533" customFormat="1"/>
    <row r="130534" customFormat="1"/>
    <row r="130535" customFormat="1"/>
    <row r="130536" customFormat="1"/>
    <row r="130537" customFormat="1"/>
    <row r="130538" customFormat="1"/>
    <row r="130539" customFormat="1"/>
    <row r="130540" customFormat="1"/>
    <row r="130541" customFormat="1"/>
    <row r="130542" customFormat="1"/>
    <row r="130543" customFormat="1"/>
    <row r="130544" customFormat="1"/>
    <row r="130545" customFormat="1"/>
    <row r="130546" customFormat="1"/>
    <row r="130547" customFormat="1"/>
    <row r="130548" customFormat="1"/>
    <row r="130549" customFormat="1"/>
    <row r="130550" customFormat="1"/>
    <row r="130551" customFormat="1"/>
    <row r="130552" customFormat="1"/>
    <row r="130553" customFormat="1"/>
    <row r="130554" customFormat="1"/>
    <row r="130555" customFormat="1"/>
    <row r="130556" customFormat="1"/>
    <row r="130557" customFormat="1"/>
    <row r="130558" customFormat="1"/>
    <row r="130559" customFormat="1"/>
    <row r="130560" customFormat="1"/>
    <row r="130561" customFormat="1"/>
    <row r="130562" customFormat="1"/>
    <row r="130563" customFormat="1"/>
    <row r="130564" customFormat="1"/>
    <row r="130565" customFormat="1"/>
    <row r="130566" customFormat="1"/>
    <row r="130567" customFormat="1"/>
    <row r="130568" customFormat="1"/>
    <row r="130569" customFormat="1"/>
    <row r="130570" customFormat="1"/>
    <row r="130571" customFormat="1"/>
    <row r="130572" customFormat="1"/>
    <row r="130573" customFormat="1"/>
    <row r="130574" customFormat="1"/>
    <row r="130575" customFormat="1"/>
    <row r="130576" customFormat="1"/>
    <row r="130577" customFormat="1"/>
    <row r="130578" customFormat="1"/>
    <row r="130579" customFormat="1"/>
    <row r="130580" customFormat="1"/>
    <row r="130581" customFormat="1"/>
    <row r="130582" customFormat="1"/>
    <row r="130583" customFormat="1"/>
    <row r="130584" customFormat="1"/>
    <row r="130585" customFormat="1"/>
    <row r="130586" customFormat="1"/>
    <row r="130587" customFormat="1"/>
    <row r="130588" customFormat="1"/>
    <row r="130589" customFormat="1"/>
    <row r="130590" customFormat="1"/>
    <row r="130591" customFormat="1"/>
    <row r="130592" customFormat="1"/>
    <row r="130593" customFormat="1"/>
    <row r="130594" customFormat="1"/>
    <row r="130595" customFormat="1"/>
    <row r="130596" customFormat="1"/>
    <row r="130597" customFormat="1"/>
    <row r="130598" customFormat="1"/>
    <row r="130599" customFormat="1"/>
    <row r="130600" customFormat="1"/>
    <row r="130601" customFormat="1"/>
    <row r="130602" customFormat="1"/>
    <row r="130603" customFormat="1"/>
    <row r="130604" customFormat="1"/>
    <row r="130605" customFormat="1"/>
    <row r="130606" customFormat="1"/>
    <row r="130607" customFormat="1"/>
    <row r="130608" customFormat="1"/>
    <row r="130609" customFormat="1"/>
    <row r="130610" customFormat="1"/>
    <row r="130611" customFormat="1"/>
    <row r="130612" customFormat="1"/>
    <row r="130613" customFormat="1"/>
    <row r="130614" customFormat="1"/>
    <row r="130615" customFormat="1"/>
    <row r="130616" customFormat="1"/>
    <row r="130617" customFormat="1"/>
    <row r="130618" customFormat="1"/>
    <row r="130619" customFormat="1"/>
    <row r="130620" customFormat="1"/>
    <row r="130621" customFormat="1"/>
    <row r="130622" customFormat="1"/>
    <row r="130623" customFormat="1"/>
    <row r="130624" customFormat="1"/>
    <row r="130625" customFormat="1"/>
    <row r="130626" customFormat="1"/>
    <row r="130627" customFormat="1"/>
    <row r="130628" customFormat="1"/>
    <row r="130629" customFormat="1"/>
    <row r="130630" customFormat="1"/>
    <row r="130631" customFormat="1"/>
    <row r="130632" customFormat="1"/>
    <row r="130633" customFormat="1"/>
    <row r="130634" customFormat="1"/>
    <row r="130635" customFormat="1"/>
    <row r="130636" customFormat="1"/>
    <row r="130637" customFormat="1"/>
    <row r="130638" customFormat="1"/>
    <row r="130639" customFormat="1"/>
    <row r="130640" customFormat="1"/>
    <row r="130641" customFormat="1"/>
    <row r="130642" customFormat="1"/>
    <row r="130643" customFormat="1"/>
    <row r="130644" customFormat="1"/>
    <row r="130645" customFormat="1"/>
    <row r="130646" customFormat="1"/>
    <row r="130647" customFormat="1"/>
    <row r="130648" customFormat="1"/>
    <row r="130649" customFormat="1"/>
    <row r="130650" customFormat="1"/>
    <row r="130651" customFormat="1"/>
    <row r="130652" customFormat="1"/>
    <row r="130653" customFormat="1"/>
    <row r="130654" customFormat="1"/>
    <row r="130655" customFormat="1"/>
    <row r="130656" customFormat="1"/>
    <row r="130657" customFormat="1"/>
    <row r="130658" customFormat="1"/>
    <row r="130659" customFormat="1"/>
    <row r="130660" customFormat="1"/>
    <row r="130661" customFormat="1"/>
    <row r="130662" customFormat="1"/>
    <row r="130663" customFormat="1"/>
    <row r="130664" customFormat="1"/>
    <row r="130665" customFormat="1"/>
    <row r="130666" customFormat="1"/>
    <row r="130667" customFormat="1"/>
    <row r="130668" customFormat="1"/>
    <row r="130669" customFormat="1"/>
    <row r="130670" customFormat="1"/>
    <row r="130671" customFormat="1"/>
    <row r="130672" customFormat="1"/>
    <row r="130673" customFormat="1"/>
    <row r="130674" customFormat="1"/>
    <row r="130675" customFormat="1"/>
    <row r="130676" customFormat="1"/>
    <row r="130677" customFormat="1"/>
    <row r="130678" customFormat="1"/>
    <row r="130679" customFormat="1"/>
    <row r="130680" customFormat="1"/>
    <row r="130681" customFormat="1"/>
    <row r="130682" customFormat="1"/>
    <row r="130683" customFormat="1"/>
    <row r="130684" customFormat="1"/>
    <row r="130685" customFormat="1"/>
    <row r="130686" customFormat="1"/>
    <row r="130687" customFormat="1"/>
    <row r="130688" customFormat="1"/>
    <row r="130689" customFormat="1"/>
    <row r="130690" customFormat="1"/>
    <row r="130691" customFormat="1"/>
    <row r="130692" customFormat="1"/>
    <row r="130693" customFormat="1"/>
    <row r="130694" customFormat="1"/>
    <row r="130695" customFormat="1"/>
    <row r="130696" customFormat="1"/>
    <row r="130697" customFormat="1"/>
    <row r="130698" customFormat="1"/>
    <row r="130699" customFormat="1"/>
    <row r="130700" customFormat="1"/>
    <row r="130701" customFormat="1"/>
    <row r="130702" customFormat="1"/>
    <row r="130703" customFormat="1"/>
    <row r="130704" customFormat="1"/>
    <row r="130705" customFormat="1"/>
    <row r="130706" customFormat="1"/>
    <row r="130707" customFormat="1"/>
    <row r="130708" customFormat="1"/>
    <row r="130709" customFormat="1"/>
    <row r="130710" customFormat="1"/>
    <row r="130711" customFormat="1"/>
    <row r="130712" customFormat="1"/>
    <row r="130713" customFormat="1"/>
    <row r="130714" customFormat="1"/>
    <row r="130715" customFormat="1"/>
    <row r="130716" customFormat="1"/>
    <row r="130717" customFormat="1"/>
    <row r="130718" customFormat="1"/>
    <row r="130719" customFormat="1"/>
    <row r="130720" customFormat="1"/>
    <row r="130721" customFormat="1"/>
    <row r="130722" customFormat="1"/>
    <row r="130723" customFormat="1"/>
    <row r="130724" customFormat="1"/>
    <row r="130725" customFormat="1"/>
    <row r="130726" customFormat="1"/>
    <row r="130727" customFormat="1"/>
    <row r="130728" customFormat="1"/>
    <row r="130729" customFormat="1"/>
    <row r="130730" customFormat="1"/>
    <row r="130731" customFormat="1"/>
    <row r="130732" customFormat="1"/>
    <row r="130733" customFormat="1"/>
    <row r="130734" customFormat="1"/>
    <row r="130735" customFormat="1"/>
    <row r="130736" customFormat="1"/>
    <row r="130737" customFormat="1"/>
    <row r="130738" customFormat="1"/>
    <row r="130739" customFormat="1"/>
    <row r="130740" customFormat="1"/>
    <row r="130741" customFormat="1"/>
    <row r="130742" customFormat="1"/>
    <row r="130743" customFormat="1"/>
    <row r="130744" customFormat="1"/>
    <row r="130745" customFormat="1"/>
    <row r="130746" customFormat="1"/>
    <row r="130747" customFormat="1"/>
    <row r="130748" customFormat="1"/>
    <row r="130749" customFormat="1"/>
    <row r="130750" customFormat="1"/>
    <row r="130751" customFormat="1"/>
    <row r="130752" customFormat="1"/>
    <row r="130753" customFormat="1"/>
    <row r="130754" customFormat="1"/>
    <row r="130755" customFormat="1"/>
    <row r="130756" customFormat="1"/>
    <row r="130757" customFormat="1"/>
    <row r="130758" customFormat="1"/>
    <row r="130759" customFormat="1"/>
    <row r="130760" customFormat="1"/>
    <row r="130761" customFormat="1"/>
    <row r="130762" customFormat="1"/>
    <row r="130763" customFormat="1"/>
    <row r="130764" customFormat="1"/>
    <row r="130765" customFormat="1"/>
    <row r="130766" customFormat="1"/>
    <row r="130767" customFormat="1"/>
    <row r="130768" customFormat="1"/>
    <row r="130769" customFormat="1"/>
    <row r="130770" customFormat="1"/>
    <row r="130771" customFormat="1"/>
    <row r="130772" customFormat="1"/>
    <row r="130773" customFormat="1"/>
    <row r="130774" customFormat="1"/>
    <row r="130775" customFormat="1"/>
    <row r="130776" customFormat="1"/>
    <row r="130777" customFormat="1"/>
    <row r="130778" customFormat="1"/>
    <row r="130779" customFormat="1"/>
    <row r="130780" customFormat="1"/>
    <row r="130781" customFormat="1"/>
    <row r="130782" customFormat="1"/>
    <row r="130783" customFormat="1"/>
    <row r="130784" customFormat="1"/>
    <row r="130785" customFormat="1"/>
    <row r="130786" customFormat="1"/>
    <row r="130787" customFormat="1"/>
    <row r="130788" customFormat="1"/>
    <row r="130789" customFormat="1"/>
    <row r="130790" customFormat="1"/>
    <row r="130791" customFormat="1"/>
    <row r="130792" customFormat="1"/>
    <row r="130793" customFormat="1"/>
    <row r="130794" customFormat="1"/>
    <row r="130795" customFormat="1"/>
    <row r="130796" customFormat="1"/>
    <row r="130797" customFormat="1"/>
    <row r="130798" customFormat="1"/>
    <row r="130799" customFormat="1"/>
    <row r="130800" customFormat="1"/>
    <row r="130801" customFormat="1"/>
    <row r="130802" customFormat="1"/>
    <row r="130803" customFormat="1"/>
    <row r="130804" customFormat="1"/>
    <row r="130805" customFormat="1"/>
    <row r="130806" customFormat="1"/>
    <row r="130807" customFormat="1"/>
    <row r="130808" customFormat="1"/>
    <row r="130809" customFormat="1"/>
    <row r="130810" customFormat="1"/>
    <row r="130811" customFormat="1"/>
    <row r="130812" customFormat="1"/>
    <row r="130813" customFormat="1"/>
    <row r="130814" customFormat="1"/>
    <row r="130815" customFormat="1"/>
    <row r="130816" customFormat="1"/>
    <row r="130817" customFormat="1"/>
    <row r="130818" customFormat="1"/>
    <row r="130819" customFormat="1"/>
    <row r="130820" customFormat="1"/>
    <row r="130821" customFormat="1"/>
    <row r="130822" customFormat="1"/>
    <row r="130823" customFormat="1"/>
    <row r="130824" customFormat="1"/>
    <row r="130825" customFormat="1"/>
    <row r="130826" customFormat="1"/>
    <row r="130827" customFormat="1"/>
    <row r="130828" customFormat="1"/>
    <row r="130829" customFormat="1"/>
    <row r="130830" customFormat="1"/>
    <row r="130831" customFormat="1"/>
    <row r="130832" customFormat="1"/>
    <row r="130833" customFormat="1"/>
    <row r="130834" customFormat="1"/>
    <row r="130835" customFormat="1"/>
    <row r="130836" customFormat="1"/>
    <row r="130837" customFormat="1"/>
    <row r="130838" customFormat="1"/>
    <row r="130839" customFormat="1"/>
    <row r="130840" customFormat="1"/>
    <row r="130841" customFormat="1"/>
    <row r="130842" customFormat="1"/>
    <row r="130843" customFormat="1"/>
    <row r="130844" customFormat="1"/>
    <row r="130845" customFormat="1"/>
    <row r="130846" customFormat="1"/>
    <row r="130847" customFormat="1"/>
    <row r="130848" customFormat="1"/>
    <row r="130849" customFormat="1"/>
    <row r="130850" customFormat="1"/>
    <row r="130851" customFormat="1"/>
    <row r="130852" customFormat="1"/>
    <row r="130853" customFormat="1"/>
    <row r="130854" customFormat="1"/>
    <row r="130855" customFormat="1"/>
    <row r="130856" customFormat="1"/>
    <row r="130857" customFormat="1"/>
    <row r="130858" customFormat="1"/>
    <row r="130859" customFormat="1"/>
    <row r="130860" customFormat="1"/>
    <row r="130861" customFormat="1"/>
    <row r="130862" customFormat="1"/>
    <row r="130863" customFormat="1"/>
    <row r="130864" customFormat="1"/>
    <row r="130865" customFormat="1"/>
    <row r="130866" customFormat="1"/>
    <row r="130867" customFormat="1"/>
    <row r="130868" customFormat="1"/>
    <row r="130869" customFormat="1"/>
    <row r="130870" customFormat="1"/>
    <row r="130871" customFormat="1"/>
    <row r="130872" customFormat="1"/>
    <row r="130873" customFormat="1"/>
    <row r="130874" customFormat="1"/>
    <row r="130875" customFormat="1"/>
    <row r="130876" customFormat="1"/>
    <row r="130877" customFormat="1"/>
    <row r="130878" customFormat="1"/>
    <row r="130879" customFormat="1"/>
    <row r="130880" customFormat="1"/>
    <row r="130881" customFormat="1"/>
    <row r="130882" customFormat="1"/>
    <row r="130883" customFormat="1"/>
    <row r="130884" customFormat="1"/>
    <row r="130885" customFormat="1"/>
    <row r="130886" customFormat="1"/>
    <row r="130887" customFormat="1"/>
    <row r="130888" customFormat="1"/>
    <row r="130889" customFormat="1"/>
    <row r="130890" customFormat="1"/>
    <row r="130891" customFormat="1"/>
    <row r="130892" customFormat="1"/>
    <row r="130893" customFormat="1"/>
    <row r="130894" customFormat="1"/>
    <row r="130895" customFormat="1"/>
    <row r="130896" customFormat="1"/>
    <row r="130897" customFormat="1"/>
    <row r="130898" customFormat="1"/>
    <row r="130899" customFormat="1"/>
    <row r="130900" customFormat="1"/>
    <row r="130901" customFormat="1"/>
    <row r="130902" customFormat="1"/>
    <row r="130903" customFormat="1"/>
    <row r="130904" customFormat="1"/>
    <row r="130905" customFormat="1"/>
    <row r="130906" customFormat="1"/>
    <row r="130907" customFormat="1"/>
    <row r="130908" customFormat="1"/>
    <row r="130909" customFormat="1"/>
    <row r="130910" customFormat="1"/>
    <row r="130911" customFormat="1"/>
    <row r="130912" customFormat="1"/>
    <row r="130913" customFormat="1"/>
    <row r="130914" customFormat="1"/>
    <row r="130915" customFormat="1"/>
    <row r="130916" customFormat="1"/>
    <row r="130917" customFormat="1"/>
    <row r="130918" customFormat="1"/>
    <row r="130919" customFormat="1"/>
    <row r="130920" customFormat="1"/>
    <row r="130921" customFormat="1"/>
    <row r="130922" customFormat="1"/>
    <row r="130923" customFormat="1"/>
    <row r="130924" customFormat="1"/>
    <row r="130925" customFormat="1"/>
    <row r="130926" customFormat="1"/>
    <row r="130927" customFormat="1"/>
    <row r="130928" customFormat="1"/>
    <row r="130929" customFormat="1"/>
    <row r="130930" customFormat="1"/>
    <row r="130931" customFormat="1"/>
    <row r="130932" customFormat="1"/>
    <row r="130933" customFormat="1"/>
    <row r="130934" customFormat="1"/>
    <row r="130935" customFormat="1"/>
    <row r="130936" customFormat="1"/>
    <row r="130937" customFormat="1"/>
    <row r="130938" customFormat="1"/>
    <row r="130939" customFormat="1"/>
    <row r="130940" customFormat="1"/>
    <row r="130941" customFormat="1"/>
    <row r="130942" customFormat="1"/>
    <row r="130943" customFormat="1"/>
    <row r="130944" customFormat="1"/>
    <row r="130945" customFormat="1"/>
    <row r="130946" customFormat="1"/>
    <row r="130947" customFormat="1"/>
    <row r="130948" customFormat="1"/>
    <row r="130949" customFormat="1"/>
    <row r="130950" customFormat="1"/>
    <row r="130951" customFormat="1"/>
    <row r="130952" customFormat="1"/>
    <row r="130953" customFormat="1"/>
    <row r="130954" customFormat="1"/>
    <row r="130955" customFormat="1"/>
    <row r="130956" customFormat="1"/>
    <row r="130957" customFormat="1"/>
    <row r="130958" customFormat="1"/>
    <row r="130959" customFormat="1"/>
    <row r="130960" customFormat="1"/>
    <row r="130961" customFormat="1"/>
    <row r="130962" customFormat="1"/>
    <row r="130963" customFormat="1"/>
    <row r="130964" customFormat="1"/>
    <row r="130965" customFormat="1"/>
    <row r="130966" customFormat="1"/>
    <row r="130967" customFormat="1"/>
    <row r="130968" customFormat="1"/>
    <row r="130969" customFormat="1"/>
    <row r="130970" customFormat="1"/>
    <row r="130971" customFormat="1"/>
    <row r="130972" customFormat="1"/>
    <row r="130973" customFormat="1"/>
    <row r="130974" customFormat="1"/>
    <row r="130975" customFormat="1"/>
    <row r="130976" customFormat="1"/>
    <row r="130977" customFormat="1"/>
    <row r="130978" customFormat="1"/>
    <row r="130979" customFormat="1"/>
    <row r="130980" customFormat="1"/>
    <row r="130981" customFormat="1"/>
    <row r="130982" customFormat="1"/>
    <row r="130983" customFormat="1"/>
    <row r="130984" customFormat="1"/>
    <row r="130985" customFormat="1"/>
    <row r="130986" customFormat="1"/>
    <row r="130987" customFormat="1"/>
    <row r="130988" customFormat="1"/>
    <row r="130989" customFormat="1"/>
    <row r="130990" customFormat="1"/>
    <row r="130991" customFormat="1"/>
    <row r="130992" customFormat="1"/>
    <row r="130993" customFormat="1"/>
    <row r="130994" customFormat="1"/>
    <row r="130995" customFormat="1"/>
    <row r="130996" customFormat="1"/>
    <row r="130997" customFormat="1"/>
    <row r="130998" customFormat="1"/>
    <row r="130999" customFormat="1"/>
    <row r="131000" customFormat="1"/>
    <row r="131001" customFormat="1"/>
    <row r="131002" customFormat="1"/>
    <row r="131003" customFormat="1"/>
    <row r="131004" customFormat="1"/>
    <row r="131005" customFormat="1"/>
    <row r="131006" customFormat="1"/>
    <row r="131007" customFormat="1"/>
    <row r="131008" customFormat="1"/>
    <row r="131009" customFormat="1"/>
    <row r="131010" customFormat="1"/>
    <row r="131011" customFormat="1"/>
    <row r="131012" customFormat="1"/>
    <row r="131013" customFormat="1"/>
    <row r="131014" customFormat="1"/>
    <row r="131015" customFormat="1"/>
    <row r="131016" customFormat="1"/>
    <row r="131017" customFormat="1"/>
    <row r="131018" customFormat="1"/>
    <row r="131019" customFormat="1"/>
    <row r="131020" customFormat="1"/>
    <row r="131021" customFormat="1"/>
    <row r="131022" customFormat="1"/>
    <row r="131023" customFormat="1"/>
    <row r="131024" customFormat="1"/>
    <row r="131025" customFormat="1"/>
    <row r="131026" customFormat="1"/>
    <row r="131027" customFormat="1"/>
    <row r="131028" customFormat="1"/>
    <row r="131029" customFormat="1"/>
    <row r="131030" customFormat="1"/>
    <row r="131031" customFormat="1"/>
    <row r="131032" customFormat="1"/>
    <row r="131033" customFormat="1"/>
    <row r="131034" customFormat="1"/>
    <row r="131035" customFormat="1"/>
    <row r="131036" customFormat="1"/>
    <row r="131037" customFormat="1"/>
    <row r="131038" customFormat="1"/>
    <row r="131039" customFormat="1"/>
    <row r="131040" customFormat="1"/>
    <row r="131041" customFormat="1"/>
    <row r="131042" customFormat="1"/>
    <row r="131043" customFormat="1"/>
    <row r="131044" customFormat="1"/>
    <row r="131045" customFormat="1"/>
    <row r="131046" customFormat="1"/>
    <row r="131047" customFormat="1"/>
    <row r="131048" customFormat="1"/>
    <row r="131049" customFormat="1"/>
    <row r="131050" customFormat="1"/>
    <row r="131051" customFormat="1"/>
    <row r="131052" customFormat="1"/>
    <row r="131053" customFormat="1"/>
    <row r="131054" customFormat="1"/>
    <row r="131055" customFormat="1"/>
    <row r="131056" customFormat="1"/>
    <row r="131057" customFormat="1"/>
    <row r="131058" customFormat="1"/>
    <row r="131059" customFormat="1"/>
    <row r="131060" customFormat="1"/>
    <row r="131061" customFormat="1"/>
    <row r="131062" customFormat="1"/>
    <row r="131063" customFormat="1"/>
    <row r="131064" customFormat="1"/>
    <row r="131065" customFormat="1"/>
    <row r="131066" customFormat="1"/>
    <row r="131067" customFormat="1"/>
    <row r="131068" customFormat="1"/>
    <row r="131069" customFormat="1"/>
    <row r="131070" customFormat="1"/>
    <row r="131071" customFormat="1"/>
    <row r="131072" customFormat="1"/>
    <row r="131073" customFormat="1"/>
    <row r="131074" customFormat="1"/>
    <row r="131075" customFormat="1"/>
    <row r="131076" customFormat="1"/>
    <row r="131077" customFormat="1"/>
    <row r="131078" customFormat="1"/>
    <row r="131079" customFormat="1"/>
    <row r="131080" customFormat="1"/>
    <row r="131081" customFormat="1"/>
    <row r="131082" customFormat="1"/>
    <row r="131083" customFormat="1"/>
    <row r="131084" customFormat="1"/>
    <row r="131085" customFormat="1"/>
    <row r="131086" customFormat="1"/>
    <row r="131087" customFormat="1"/>
    <row r="131088" customFormat="1"/>
    <row r="131089" customFormat="1"/>
    <row r="131090" customFormat="1"/>
    <row r="131091" customFormat="1"/>
    <row r="131092" customFormat="1"/>
    <row r="131093" customFormat="1"/>
    <row r="131094" customFormat="1"/>
    <row r="131095" customFormat="1"/>
    <row r="131096" customFormat="1"/>
    <row r="131097" customFormat="1"/>
    <row r="131098" customFormat="1"/>
    <row r="131099" customFormat="1"/>
    <row r="131100" customFormat="1"/>
    <row r="131101" customFormat="1"/>
    <row r="131102" customFormat="1"/>
    <row r="131103" customFormat="1"/>
    <row r="131104" customFormat="1"/>
    <row r="131105" customFormat="1"/>
    <row r="131106" customFormat="1"/>
    <row r="131107" customFormat="1"/>
    <row r="131108" customFormat="1"/>
    <row r="131109" customFormat="1"/>
    <row r="131110" customFormat="1"/>
    <row r="131111" customFormat="1"/>
    <row r="131112" customFormat="1"/>
    <row r="131113" customFormat="1"/>
    <row r="131114" customFormat="1"/>
    <row r="131115" customFormat="1"/>
    <row r="131116" customFormat="1"/>
    <row r="131117" customFormat="1"/>
    <row r="131118" customFormat="1"/>
    <row r="131119" customFormat="1"/>
    <row r="131120" customFormat="1"/>
    <row r="131121" customFormat="1"/>
    <row r="131122" customFormat="1"/>
    <row r="131123" customFormat="1"/>
    <row r="131124" customFormat="1"/>
    <row r="131125" customFormat="1"/>
    <row r="131126" customFormat="1"/>
    <row r="131127" customFormat="1"/>
    <row r="131128" customFormat="1"/>
    <row r="131129" customFormat="1"/>
    <row r="131130" customFormat="1"/>
    <row r="131131" customFormat="1"/>
    <row r="131132" customFormat="1"/>
    <row r="131133" customFormat="1"/>
    <row r="131134" customFormat="1"/>
    <row r="131135" customFormat="1"/>
    <row r="131136" customFormat="1"/>
    <row r="131137" customFormat="1"/>
    <row r="131138" customFormat="1"/>
    <row r="131139" customFormat="1"/>
    <row r="131140" customFormat="1"/>
    <row r="131141" customFormat="1"/>
    <row r="131142" customFormat="1"/>
    <row r="131143" customFormat="1"/>
    <row r="131144" customFormat="1"/>
    <row r="131145" customFormat="1"/>
    <row r="131146" customFormat="1"/>
    <row r="131147" customFormat="1"/>
    <row r="131148" customFormat="1"/>
    <row r="131149" customFormat="1"/>
    <row r="131150" customFormat="1"/>
    <row r="131151" customFormat="1"/>
    <row r="131152" customFormat="1"/>
    <row r="131153" customFormat="1"/>
    <row r="131154" customFormat="1"/>
    <row r="131155" customFormat="1"/>
    <row r="131156" customFormat="1"/>
    <row r="131157" customFormat="1"/>
    <row r="131158" customFormat="1"/>
    <row r="131159" customFormat="1"/>
    <row r="131160" customFormat="1"/>
    <row r="131161" customFormat="1"/>
    <row r="131162" customFormat="1"/>
    <row r="131163" customFormat="1"/>
    <row r="131164" customFormat="1"/>
    <row r="131165" customFormat="1"/>
    <row r="131166" customFormat="1"/>
    <row r="131167" customFormat="1"/>
    <row r="131168" customFormat="1"/>
    <row r="131169" customFormat="1"/>
    <row r="131170" customFormat="1"/>
    <row r="131171" customFormat="1"/>
    <row r="131172" customFormat="1"/>
    <row r="131173" customFormat="1"/>
    <row r="131174" customFormat="1"/>
    <row r="131175" customFormat="1"/>
    <row r="131176" customFormat="1"/>
    <row r="131177" customFormat="1"/>
    <row r="131178" customFormat="1"/>
    <row r="131179" customFormat="1"/>
    <row r="131180" customFormat="1"/>
    <row r="131181" customFormat="1"/>
    <row r="131182" customFormat="1"/>
    <row r="131183" customFormat="1"/>
    <row r="131184" customFormat="1"/>
    <row r="131185" customFormat="1"/>
    <row r="131186" customFormat="1"/>
    <row r="131187" customFormat="1"/>
    <row r="131188" customFormat="1"/>
    <row r="131189" customFormat="1"/>
    <row r="131190" customFormat="1"/>
    <row r="131191" customFormat="1"/>
    <row r="131192" customFormat="1"/>
    <row r="131193" customFormat="1"/>
    <row r="131194" customFormat="1"/>
    <row r="131195" customFormat="1"/>
    <row r="131196" customFormat="1"/>
    <row r="131197" customFormat="1"/>
    <row r="131198" customFormat="1"/>
    <row r="131199" customFormat="1"/>
    <row r="131200" customFormat="1"/>
    <row r="131201" customFormat="1"/>
    <row r="131202" customFormat="1"/>
    <row r="131203" customFormat="1"/>
    <row r="131204" customFormat="1"/>
    <row r="131205" customFormat="1"/>
    <row r="131206" customFormat="1"/>
    <row r="131207" customFormat="1"/>
    <row r="131208" customFormat="1"/>
    <row r="131209" customFormat="1"/>
    <row r="131210" customFormat="1"/>
    <row r="131211" customFormat="1"/>
    <row r="131212" customFormat="1"/>
    <row r="131213" customFormat="1"/>
    <row r="131214" customFormat="1"/>
    <row r="131215" customFormat="1"/>
    <row r="131216" customFormat="1"/>
    <row r="131217" customFormat="1"/>
    <row r="131218" customFormat="1"/>
    <row r="131219" customFormat="1"/>
    <row r="131220" customFormat="1"/>
    <row r="131221" customFormat="1"/>
    <row r="131222" customFormat="1"/>
    <row r="131223" customFormat="1"/>
    <row r="131224" customFormat="1"/>
    <row r="131225" customFormat="1"/>
    <row r="131226" customFormat="1"/>
    <row r="131227" customFormat="1"/>
    <row r="131228" customFormat="1"/>
    <row r="131229" customFormat="1"/>
    <row r="131230" customFormat="1"/>
    <row r="131231" customFormat="1"/>
    <row r="131232" customFormat="1"/>
    <row r="131233" customFormat="1"/>
    <row r="131234" customFormat="1"/>
    <row r="131235" customFormat="1"/>
    <row r="131236" customFormat="1"/>
    <row r="131237" customFormat="1"/>
    <row r="131238" customFormat="1"/>
    <row r="131239" customFormat="1"/>
    <row r="131240" customFormat="1"/>
    <row r="131241" customFormat="1"/>
    <row r="131242" customFormat="1"/>
    <row r="131243" customFormat="1"/>
    <row r="131244" customFormat="1"/>
    <row r="131245" customFormat="1"/>
    <row r="131246" customFormat="1"/>
    <row r="131247" customFormat="1"/>
    <row r="131248" customFormat="1"/>
    <row r="131249" customFormat="1"/>
    <row r="131250" customFormat="1"/>
    <row r="131251" customFormat="1"/>
    <row r="131252" customFormat="1"/>
    <row r="131253" customFormat="1"/>
    <row r="131254" customFormat="1"/>
    <row r="131255" customFormat="1"/>
    <row r="131256" customFormat="1"/>
    <row r="131257" customFormat="1"/>
    <row r="131258" customFormat="1"/>
    <row r="131259" customFormat="1"/>
    <row r="131260" customFormat="1"/>
    <row r="131261" customFormat="1"/>
    <row r="131262" customFormat="1"/>
    <row r="131263" customFormat="1"/>
    <row r="131264" customFormat="1"/>
    <row r="131265" customFormat="1"/>
    <row r="131266" customFormat="1"/>
    <row r="131267" customFormat="1"/>
    <row r="131268" customFormat="1"/>
    <row r="131269" customFormat="1"/>
    <row r="131270" customFormat="1"/>
    <row r="131271" customFormat="1"/>
    <row r="131272" customFormat="1"/>
    <row r="131273" customFormat="1"/>
    <row r="131274" customFormat="1"/>
    <row r="131275" customFormat="1"/>
    <row r="131276" customFormat="1"/>
    <row r="131277" customFormat="1"/>
    <row r="131278" customFormat="1"/>
    <row r="131279" customFormat="1"/>
    <row r="131280" customFormat="1"/>
    <row r="131281" customFormat="1"/>
    <row r="131282" customFormat="1"/>
    <row r="131283" customFormat="1"/>
    <row r="131284" customFormat="1"/>
    <row r="131285" customFormat="1"/>
    <row r="131286" customFormat="1"/>
    <row r="131287" customFormat="1"/>
    <row r="131288" customFormat="1"/>
    <row r="131289" customFormat="1"/>
    <row r="131290" customFormat="1"/>
    <row r="131291" customFormat="1"/>
    <row r="131292" customFormat="1"/>
    <row r="131293" customFormat="1"/>
    <row r="131294" customFormat="1"/>
    <row r="131295" customFormat="1"/>
    <row r="131296" customFormat="1"/>
    <row r="131297" customFormat="1"/>
    <row r="131298" customFormat="1"/>
    <row r="131299" customFormat="1"/>
    <row r="131300" customFormat="1"/>
    <row r="131301" customFormat="1"/>
    <row r="131302" customFormat="1"/>
    <row r="131303" customFormat="1"/>
    <row r="131304" customFormat="1"/>
    <row r="131305" customFormat="1"/>
    <row r="131306" customFormat="1"/>
    <row r="131307" customFormat="1"/>
    <row r="131308" customFormat="1"/>
    <row r="131309" customFormat="1"/>
    <row r="131310" customFormat="1"/>
    <row r="131311" customFormat="1"/>
    <row r="131312" customFormat="1"/>
    <row r="131313" customFormat="1"/>
    <row r="131314" customFormat="1"/>
    <row r="131315" customFormat="1"/>
    <row r="131316" customFormat="1"/>
    <row r="131317" customFormat="1"/>
    <row r="131318" customFormat="1"/>
    <row r="131319" customFormat="1"/>
    <row r="131320" customFormat="1"/>
    <row r="131321" customFormat="1"/>
    <row r="131322" customFormat="1"/>
    <row r="131323" customFormat="1"/>
    <row r="131324" customFormat="1"/>
    <row r="131325" customFormat="1"/>
    <row r="131326" customFormat="1"/>
    <row r="131327" customFormat="1"/>
    <row r="131328" customFormat="1"/>
    <row r="131329" customFormat="1"/>
    <row r="131330" customFormat="1"/>
    <row r="131331" customFormat="1"/>
    <row r="131332" customFormat="1"/>
    <row r="131333" customFormat="1"/>
    <row r="131334" customFormat="1"/>
    <row r="131335" customFormat="1"/>
    <row r="131336" customFormat="1"/>
    <row r="131337" customFormat="1"/>
    <row r="131338" customFormat="1"/>
    <row r="131339" customFormat="1"/>
    <row r="131340" customFormat="1"/>
    <row r="131341" customFormat="1"/>
    <row r="131342" customFormat="1"/>
    <row r="131343" customFormat="1"/>
    <row r="131344" customFormat="1"/>
    <row r="131345" customFormat="1"/>
    <row r="131346" customFormat="1"/>
    <row r="131347" customFormat="1"/>
    <row r="131348" customFormat="1"/>
    <row r="131349" customFormat="1"/>
    <row r="131350" customFormat="1"/>
    <row r="131351" customFormat="1"/>
    <row r="131352" customFormat="1"/>
    <row r="131353" customFormat="1"/>
    <row r="131354" customFormat="1"/>
    <row r="131355" customFormat="1"/>
    <row r="131356" customFormat="1"/>
    <row r="131357" customFormat="1"/>
    <row r="131358" customFormat="1"/>
    <row r="131359" customFormat="1"/>
    <row r="131360" customFormat="1"/>
    <row r="131361" customFormat="1"/>
    <row r="131362" customFormat="1"/>
    <row r="131363" customFormat="1"/>
    <row r="131364" customFormat="1"/>
    <row r="131365" customFormat="1"/>
    <row r="131366" customFormat="1"/>
    <row r="131367" customFormat="1"/>
    <row r="131368" customFormat="1"/>
    <row r="131369" customFormat="1"/>
    <row r="131370" customFormat="1"/>
    <row r="131371" customFormat="1"/>
    <row r="131372" customFormat="1"/>
    <row r="131373" customFormat="1"/>
    <row r="131374" customFormat="1"/>
    <row r="131375" customFormat="1"/>
    <row r="131376" customFormat="1"/>
    <row r="131377" customFormat="1"/>
    <row r="131378" customFormat="1"/>
    <row r="131379" customFormat="1"/>
    <row r="131380" customFormat="1"/>
    <row r="131381" customFormat="1"/>
    <row r="131382" customFormat="1"/>
    <row r="131383" customFormat="1"/>
    <row r="131384" customFormat="1"/>
    <row r="131385" customFormat="1"/>
    <row r="131386" customFormat="1"/>
    <row r="131387" customFormat="1"/>
    <row r="131388" customFormat="1"/>
    <row r="131389" customFormat="1"/>
    <row r="131390" customFormat="1"/>
    <row r="131391" customFormat="1"/>
    <row r="131392" customFormat="1"/>
    <row r="131393" customFormat="1"/>
    <row r="131394" customFormat="1"/>
    <row r="131395" customFormat="1"/>
    <row r="131396" customFormat="1"/>
    <row r="131397" customFormat="1"/>
    <row r="131398" customFormat="1"/>
    <row r="131399" customFormat="1"/>
    <row r="131400" customFormat="1"/>
    <row r="131401" customFormat="1"/>
    <row r="131402" customFormat="1"/>
    <row r="131403" customFormat="1"/>
    <row r="131404" customFormat="1"/>
    <row r="131405" customFormat="1"/>
    <row r="131406" customFormat="1"/>
    <row r="131407" customFormat="1"/>
    <row r="131408" customFormat="1"/>
    <row r="131409" customFormat="1"/>
    <row r="131410" customFormat="1"/>
    <row r="131411" customFormat="1"/>
    <row r="131412" customFormat="1"/>
    <row r="131413" customFormat="1"/>
    <row r="131414" customFormat="1"/>
    <row r="131415" customFormat="1"/>
    <row r="131416" customFormat="1"/>
    <row r="131417" customFormat="1"/>
    <row r="131418" customFormat="1"/>
    <row r="131419" customFormat="1"/>
    <row r="131420" customFormat="1"/>
    <row r="131421" customFormat="1"/>
    <row r="131422" customFormat="1"/>
    <row r="131423" customFormat="1"/>
    <row r="131424" customFormat="1"/>
    <row r="131425" customFormat="1"/>
    <row r="131426" customFormat="1"/>
    <row r="131427" customFormat="1"/>
    <row r="131428" customFormat="1"/>
    <row r="131429" customFormat="1"/>
    <row r="131430" customFormat="1"/>
    <row r="131431" customFormat="1"/>
    <row r="131432" customFormat="1"/>
    <row r="131433" customFormat="1"/>
    <row r="131434" customFormat="1"/>
    <row r="131435" customFormat="1"/>
    <row r="131436" customFormat="1"/>
    <row r="131437" customFormat="1"/>
    <row r="131438" customFormat="1"/>
    <row r="131439" customFormat="1"/>
    <row r="131440" customFormat="1"/>
    <row r="131441" customFormat="1"/>
    <row r="131442" customFormat="1"/>
    <row r="131443" customFormat="1"/>
    <row r="131444" customFormat="1"/>
    <row r="131445" customFormat="1"/>
    <row r="131446" customFormat="1"/>
    <row r="131447" customFormat="1"/>
    <row r="131448" customFormat="1"/>
    <row r="131449" customFormat="1"/>
    <row r="131450" customFormat="1"/>
    <row r="131451" customFormat="1"/>
    <row r="131452" customFormat="1"/>
    <row r="131453" customFormat="1"/>
    <row r="131454" customFormat="1"/>
    <row r="131455" customFormat="1"/>
    <row r="131456" customFormat="1"/>
    <row r="131457" customFormat="1"/>
    <row r="131458" customFormat="1"/>
    <row r="131459" customFormat="1"/>
    <row r="131460" customFormat="1"/>
    <row r="131461" customFormat="1"/>
    <row r="131462" customFormat="1"/>
    <row r="131463" customFormat="1"/>
    <row r="131464" customFormat="1"/>
    <row r="131465" customFormat="1"/>
    <row r="131466" customFormat="1"/>
    <row r="131467" customFormat="1"/>
    <row r="131468" customFormat="1"/>
    <row r="131469" customFormat="1"/>
    <row r="131470" customFormat="1"/>
    <row r="131471" customFormat="1"/>
    <row r="131472" customFormat="1"/>
    <row r="131473" customFormat="1"/>
    <row r="131474" customFormat="1"/>
    <row r="131475" customFormat="1"/>
    <row r="131476" customFormat="1"/>
    <row r="131477" customFormat="1"/>
    <row r="131478" customFormat="1"/>
    <row r="131479" customFormat="1"/>
    <row r="131480" customFormat="1"/>
    <row r="131481" customFormat="1"/>
    <row r="131482" customFormat="1"/>
    <row r="131483" customFormat="1"/>
    <row r="131484" customFormat="1"/>
    <row r="131485" customFormat="1"/>
    <row r="131486" customFormat="1"/>
    <row r="131487" customFormat="1"/>
    <row r="131488" customFormat="1"/>
    <row r="131489" customFormat="1"/>
    <row r="131490" customFormat="1"/>
    <row r="131491" customFormat="1"/>
    <row r="131492" customFormat="1"/>
    <row r="131493" customFormat="1"/>
    <row r="131494" customFormat="1"/>
    <row r="131495" customFormat="1"/>
    <row r="131496" customFormat="1"/>
    <row r="131497" customFormat="1"/>
    <row r="131498" customFormat="1"/>
    <row r="131499" customFormat="1"/>
    <row r="131500" customFormat="1"/>
    <row r="131501" customFormat="1"/>
    <row r="131502" customFormat="1"/>
    <row r="131503" customFormat="1"/>
    <row r="131504" customFormat="1"/>
    <row r="131505" customFormat="1"/>
    <row r="131506" customFormat="1"/>
    <row r="131507" customFormat="1"/>
    <row r="131508" customFormat="1"/>
    <row r="131509" customFormat="1"/>
    <row r="131510" customFormat="1"/>
    <row r="131511" customFormat="1"/>
    <row r="131512" customFormat="1"/>
    <row r="131513" customFormat="1"/>
    <row r="131514" customFormat="1"/>
    <row r="131515" customFormat="1"/>
    <row r="131516" customFormat="1"/>
    <row r="131517" customFormat="1"/>
    <row r="131518" customFormat="1"/>
    <row r="131519" customFormat="1"/>
    <row r="131520" customFormat="1"/>
    <row r="131521" customFormat="1"/>
    <row r="131522" customFormat="1"/>
    <row r="131523" customFormat="1"/>
    <row r="131524" customFormat="1"/>
    <row r="131525" customFormat="1"/>
    <row r="131526" customFormat="1"/>
    <row r="131527" customFormat="1"/>
    <row r="131528" customFormat="1"/>
    <row r="131529" customFormat="1"/>
    <row r="131530" customFormat="1"/>
    <row r="131531" customFormat="1"/>
    <row r="131532" customFormat="1"/>
    <row r="131533" customFormat="1"/>
    <row r="131534" customFormat="1"/>
    <row r="131535" customFormat="1"/>
    <row r="131536" customFormat="1"/>
    <row r="131537" customFormat="1"/>
    <row r="131538" customFormat="1"/>
    <row r="131539" customFormat="1"/>
    <row r="131540" customFormat="1"/>
    <row r="131541" customFormat="1"/>
    <row r="131542" customFormat="1"/>
    <row r="131543" customFormat="1"/>
    <row r="131544" customFormat="1"/>
    <row r="131545" customFormat="1"/>
    <row r="131546" customFormat="1"/>
    <row r="131547" customFormat="1"/>
    <row r="131548" customFormat="1"/>
    <row r="131549" customFormat="1"/>
    <row r="131550" customFormat="1"/>
    <row r="131551" customFormat="1"/>
    <row r="131552" customFormat="1"/>
    <row r="131553" customFormat="1"/>
    <row r="131554" customFormat="1"/>
    <row r="131555" customFormat="1"/>
    <row r="131556" customFormat="1"/>
    <row r="131557" customFormat="1"/>
    <row r="131558" customFormat="1"/>
    <row r="131559" customFormat="1"/>
    <row r="131560" customFormat="1"/>
    <row r="131561" customFormat="1"/>
    <row r="131562" customFormat="1"/>
    <row r="131563" customFormat="1"/>
    <row r="131564" customFormat="1"/>
    <row r="131565" customFormat="1"/>
    <row r="131566" customFormat="1"/>
    <row r="131567" customFormat="1"/>
    <row r="131568" customFormat="1"/>
    <row r="131569" customFormat="1"/>
    <row r="131570" customFormat="1"/>
    <row r="131571" customFormat="1"/>
    <row r="131572" customFormat="1"/>
    <row r="131573" customFormat="1"/>
    <row r="131574" customFormat="1"/>
    <row r="131575" customFormat="1"/>
    <row r="131576" customFormat="1"/>
    <row r="131577" customFormat="1"/>
    <row r="131578" customFormat="1"/>
    <row r="131579" customFormat="1"/>
    <row r="131580" customFormat="1"/>
    <row r="131581" customFormat="1"/>
    <row r="131582" customFormat="1"/>
    <row r="131583" customFormat="1"/>
    <row r="131584" customFormat="1"/>
    <row r="131585" customFormat="1"/>
    <row r="131586" customFormat="1"/>
    <row r="131587" customFormat="1"/>
    <row r="131588" customFormat="1"/>
    <row r="131589" customFormat="1"/>
    <row r="131590" customFormat="1"/>
    <row r="131591" customFormat="1"/>
    <row r="131592" customFormat="1"/>
    <row r="131593" customFormat="1"/>
    <row r="131594" customFormat="1"/>
    <row r="131595" customFormat="1"/>
    <row r="131596" customFormat="1"/>
    <row r="131597" customFormat="1"/>
    <row r="131598" customFormat="1"/>
    <row r="131599" customFormat="1"/>
    <row r="131600" customFormat="1"/>
    <row r="131601" customFormat="1"/>
    <row r="131602" customFormat="1"/>
    <row r="131603" customFormat="1"/>
    <row r="131604" customFormat="1"/>
    <row r="131605" customFormat="1"/>
    <row r="131606" customFormat="1"/>
    <row r="131607" customFormat="1"/>
    <row r="131608" customFormat="1"/>
    <row r="131609" customFormat="1"/>
    <row r="131610" customFormat="1"/>
    <row r="131611" customFormat="1"/>
    <row r="131612" customFormat="1"/>
    <row r="131613" customFormat="1"/>
    <row r="131614" customFormat="1"/>
    <row r="131615" customFormat="1"/>
    <row r="131616" customFormat="1"/>
    <row r="131617" customFormat="1"/>
    <row r="131618" customFormat="1"/>
    <row r="131619" customFormat="1"/>
    <row r="131620" customFormat="1"/>
    <row r="131621" customFormat="1"/>
    <row r="131622" customFormat="1"/>
    <row r="131623" customFormat="1"/>
    <row r="131624" customFormat="1"/>
    <row r="131625" customFormat="1"/>
    <row r="131626" customFormat="1"/>
    <row r="131627" customFormat="1"/>
    <row r="131628" customFormat="1"/>
    <row r="131629" customFormat="1"/>
    <row r="131630" customFormat="1"/>
    <row r="131631" customFormat="1"/>
    <row r="131632" customFormat="1"/>
    <row r="131633" customFormat="1"/>
    <row r="131634" customFormat="1"/>
    <row r="131635" customFormat="1"/>
    <row r="131636" customFormat="1"/>
    <row r="131637" customFormat="1"/>
    <row r="131638" customFormat="1"/>
    <row r="131639" customFormat="1"/>
    <row r="131640" customFormat="1"/>
    <row r="131641" customFormat="1"/>
    <row r="131642" customFormat="1"/>
    <row r="131643" customFormat="1"/>
    <row r="131644" customFormat="1"/>
    <row r="131645" customFormat="1"/>
    <row r="131646" customFormat="1"/>
    <row r="131647" customFormat="1"/>
    <row r="131648" customFormat="1"/>
    <row r="131649" customFormat="1"/>
    <row r="131650" customFormat="1"/>
    <row r="131651" customFormat="1"/>
    <row r="131652" customFormat="1"/>
    <row r="131653" customFormat="1"/>
    <row r="131654" customFormat="1"/>
    <row r="131655" customFormat="1"/>
    <row r="131656" customFormat="1"/>
    <row r="131657" customFormat="1"/>
    <row r="131658" customFormat="1"/>
    <row r="131659" customFormat="1"/>
    <row r="131660" customFormat="1"/>
    <row r="131661" customFormat="1"/>
    <row r="131662" customFormat="1"/>
    <row r="131663" customFormat="1"/>
    <row r="131664" customFormat="1"/>
    <row r="131665" customFormat="1"/>
    <row r="131666" customFormat="1"/>
    <row r="131667" customFormat="1"/>
    <row r="131668" customFormat="1"/>
    <row r="131669" customFormat="1"/>
    <row r="131670" customFormat="1"/>
    <row r="131671" customFormat="1"/>
    <row r="131672" customFormat="1"/>
    <row r="131673" customFormat="1"/>
    <row r="131674" customFormat="1"/>
    <row r="131675" customFormat="1"/>
    <row r="131676" customFormat="1"/>
    <row r="131677" customFormat="1"/>
    <row r="131678" customFormat="1"/>
    <row r="131679" customFormat="1"/>
    <row r="131680" customFormat="1"/>
    <row r="131681" customFormat="1"/>
    <row r="131682" customFormat="1"/>
    <row r="131683" customFormat="1"/>
    <row r="131684" customFormat="1"/>
    <row r="131685" customFormat="1"/>
    <row r="131686" customFormat="1"/>
    <row r="131687" customFormat="1"/>
    <row r="131688" customFormat="1"/>
    <row r="131689" customFormat="1"/>
    <row r="131690" customFormat="1"/>
    <row r="131691" customFormat="1"/>
    <row r="131692" customFormat="1"/>
    <row r="131693" customFormat="1"/>
    <row r="131694" customFormat="1"/>
    <row r="131695" customFormat="1"/>
    <row r="131696" customFormat="1"/>
    <row r="131697" customFormat="1"/>
    <row r="131698" customFormat="1"/>
    <row r="131699" customFormat="1"/>
    <row r="131700" customFormat="1"/>
    <row r="131701" customFormat="1"/>
    <row r="131702" customFormat="1"/>
    <row r="131703" customFormat="1"/>
    <row r="131704" customFormat="1"/>
    <row r="131705" customFormat="1"/>
    <row r="131706" customFormat="1"/>
    <row r="131707" customFormat="1"/>
    <row r="131708" customFormat="1"/>
    <row r="131709" customFormat="1"/>
    <row r="131710" customFormat="1"/>
    <row r="131711" customFormat="1"/>
    <row r="131712" customFormat="1"/>
    <row r="131713" customFormat="1"/>
    <row r="131714" customFormat="1"/>
    <row r="131715" customFormat="1"/>
    <row r="131716" customFormat="1"/>
    <row r="131717" customFormat="1"/>
    <row r="131718" customFormat="1"/>
    <row r="131719" customFormat="1"/>
    <row r="131720" customFormat="1"/>
    <row r="131721" customFormat="1"/>
    <row r="131722" customFormat="1"/>
    <row r="131723" customFormat="1"/>
    <row r="131724" customFormat="1"/>
    <row r="131725" customFormat="1"/>
    <row r="131726" customFormat="1"/>
    <row r="131727" customFormat="1"/>
    <row r="131728" customFormat="1"/>
    <row r="131729" customFormat="1"/>
    <row r="131730" customFormat="1"/>
    <row r="131731" customFormat="1"/>
    <row r="131732" customFormat="1"/>
    <row r="131733" customFormat="1"/>
    <row r="131734" customFormat="1"/>
    <row r="131735" customFormat="1"/>
    <row r="131736" customFormat="1"/>
    <row r="131737" customFormat="1"/>
    <row r="131738" customFormat="1"/>
    <row r="131739" customFormat="1"/>
    <row r="131740" customFormat="1"/>
    <row r="131741" customFormat="1"/>
    <row r="131742" customFormat="1"/>
    <row r="131743" customFormat="1"/>
    <row r="131744" customFormat="1"/>
    <row r="131745" customFormat="1"/>
    <row r="131746" customFormat="1"/>
    <row r="131747" customFormat="1"/>
    <row r="131748" customFormat="1"/>
    <row r="131749" customFormat="1"/>
    <row r="131750" customFormat="1"/>
    <row r="131751" customFormat="1"/>
    <row r="131752" customFormat="1"/>
    <row r="131753" customFormat="1"/>
    <row r="131754" customFormat="1"/>
    <row r="131755" customFormat="1"/>
    <row r="131756" customFormat="1"/>
    <row r="131757" customFormat="1"/>
    <row r="131758" customFormat="1"/>
    <row r="131759" customFormat="1"/>
    <row r="131760" customFormat="1"/>
    <row r="131761" customFormat="1"/>
    <row r="131762" customFormat="1"/>
    <row r="131763" customFormat="1"/>
    <row r="131764" customFormat="1"/>
    <row r="131765" customFormat="1"/>
    <row r="131766" customFormat="1"/>
    <row r="131767" customFormat="1"/>
    <row r="131768" customFormat="1"/>
    <row r="131769" customFormat="1"/>
    <row r="131770" customFormat="1"/>
    <row r="131771" customFormat="1"/>
    <row r="131772" customFormat="1"/>
    <row r="131773" customFormat="1"/>
    <row r="131774" customFormat="1"/>
    <row r="131775" customFormat="1"/>
    <row r="131776" customFormat="1"/>
    <row r="131777" customFormat="1"/>
    <row r="131778" customFormat="1"/>
    <row r="131779" customFormat="1"/>
    <row r="131780" customFormat="1"/>
    <row r="131781" customFormat="1"/>
    <row r="131782" customFormat="1"/>
    <row r="131783" customFormat="1"/>
    <row r="131784" customFormat="1"/>
    <row r="131785" customFormat="1"/>
    <row r="131786" customFormat="1"/>
    <row r="131787" customFormat="1"/>
    <row r="131788" customFormat="1"/>
    <row r="131789" customFormat="1"/>
    <row r="131790" customFormat="1"/>
    <row r="131791" customFormat="1"/>
    <row r="131792" customFormat="1"/>
    <row r="131793" customFormat="1"/>
    <row r="131794" customFormat="1"/>
    <row r="131795" customFormat="1"/>
    <row r="131796" customFormat="1"/>
    <row r="131797" customFormat="1"/>
    <row r="131798" customFormat="1"/>
    <row r="131799" customFormat="1"/>
    <row r="131800" customFormat="1"/>
    <row r="131801" customFormat="1"/>
    <row r="131802" customFormat="1"/>
    <row r="131803" customFormat="1"/>
    <row r="131804" customFormat="1"/>
    <row r="131805" customFormat="1"/>
    <row r="131806" customFormat="1"/>
    <row r="131807" customFormat="1"/>
    <row r="131808" customFormat="1"/>
    <row r="131809" customFormat="1"/>
    <row r="131810" customFormat="1"/>
    <row r="131811" customFormat="1"/>
    <row r="131812" customFormat="1"/>
    <row r="131813" customFormat="1"/>
    <row r="131814" customFormat="1"/>
    <row r="131815" customFormat="1"/>
    <row r="131816" customFormat="1"/>
    <row r="131817" customFormat="1"/>
    <row r="131818" customFormat="1"/>
    <row r="131819" customFormat="1"/>
    <row r="131820" customFormat="1"/>
    <row r="131821" customFormat="1"/>
    <row r="131822" customFormat="1"/>
    <row r="131823" customFormat="1"/>
    <row r="131824" customFormat="1"/>
    <row r="131825" customFormat="1"/>
    <row r="131826" customFormat="1"/>
    <row r="131827" customFormat="1"/>
    <row r="131828" customFormat="1"/>
    <row r="131829" customFormat="1"/>
    <row r="131830" customFormat="1"/>
    <row r="131831" customFormat="1"/>
    <row r="131832" customFormat="1"/>
    <row r="131833" customFormat="1"/>
    <row r="131834" customFormat="1"/>
    <row r="131835" customFormat="1"/>
    <row r="131836" customFormat="1"/>
    <row r="131837" customFormat="1"/>
    <row r="131838" customFormat="1"/>
    <row r="131839" customFormat="1"/>
    <row r="131840" customFormat="1"/>
    <row r="131841" customFormat="1"/>
    <row r="131842" customFormat="1"/>
    <row r="131843" customFormat="1"/>
    <row r="131844" customFormat="1"/>
    <row r="131845" customFormat="1"/>
    <row r="131846" customFormat="1"/>
    <row r="131847" customFormat="1"/>
    <row r="131848" customFormat="1"/>
    <row r="131849" customFormat="1"/>
    <row r="131850" customFormat="1"/>
    <row r="131851" customFormat="1"/>
    <row r="131852" customFormat="1"/>
    <row r="131853" customFormat="1"/>
    <row r="131854" customFormat="1"/>
    <row r="131855" customFormat="1"/>
    <row r="131856" customFormat="1"/>
    <row r="131857" customFormat="1"/>
    <row r="131858" customFormat="1"/>
    <row r="131859" customFormat="1"/>
    <row r="131860" customFormat="1"/>
    <row r="131861" customFormat="1"/>
    <row r="131862" customFormat="1"/>
    <row r="131863" customFormat="1"/>
    <row r="131864" customFormat="1"/>
    <row r="131865" customFormat="1"/>
    <row r="131866" customFormat="1"/>
    <row r="131867" customFormat="1"/>
    <row r="131868" customFormat="1"/>
    <row r="131869" customFormat="1"/>
    <row r="131870" customFormat="1"/>
    <row r="131871" customFormat="1"/>
    <row r="131872" customFormat="1"/>
    <row r="131873" customFormat="1"/>
    <row r="131874" customFormat="1"/>
    <row r="131875" customFormat="1"/>
    <row r="131876" customFormat="1"/>
    <row r="131877" customFormat="1"/>
    <row r="131878" customFormat="1"/>
    <row r="131879" customFormat="1"/>
    <row r="131880" customFormat="1"/>
    <row r="131881" customFormat="1"/>
    <row r="131882" customFormat="1"/>
    <row r="131883" customFormat="1"/>
    <row r="131884" customFormat="1"/>
    <row r="131885" customFormat="1"/>
    <row r="131886" customFormat="1"/>
    <row r="131887" customFormat="1"/>
    <row r="131888" customFormat="1"/>
    <row r="131889" customFormat="1"/>
    <row r="131890" customFormat="1"/>
    <row r="131891" customFormat="1"/>
    <row r="131892" customFormat="1"/>
    <row r="131893" customFormat="1"/>
    <row r="131894" customFormat="1"/>
    <row r="131895" customFormat="1"/>
    <row r="131896" customFormat="1"/>
    <row r="131897" customFormat="1"/>
    <row r="131898" customFormat="1"/>
    <row r="131899" customFormat="1"/>
    <row r="131900" customFormat="1"/>
    <row r="131901" customFormat="1"/>
    <row r="131902" customFormat="1"/>
    <row r="131903" customFormat="1"/>
    <row r="131904" customFormat="1"/>
    <row r="131905" customFormat="1"/>
    <row r="131906" customFormat="1"/>
    <row r="131907" customFormat="1"/>
    <row r="131908" customFormat="1"/>
    <row r="131909" customFormat="1"/>
    <row r="131910" customFormat="1"/>
    <row r="131911" customFormat="1"/>
    <row r="131912" customFormat="1"/>
    <row r="131913" customFormat="1"/>
    <row r="131914" customFormat="1"/>
    <row r="131915" customFormat="1"/>
    <row r="131916" customFormat="1"/>
    <row r="131917" customFormat="1"/>
    <row r="131918" customFormat="1"/>
    <row r="131919" customFormat="1"/>
    <row r="131920" customFormat="1"/>
    <row r="131921" customFormat="1"/>
    <row r="131922" customFormat="1"/>
    <row r="131923" customFormat="1"/>
    <row r="131924" customFormat="1"/>
    <row r="131925" customFormat="1"/>
    <row r="131926" customFormat="1"/>
    <row r="131927" customFormat="1"/>
    <row r="131928" customFormat="1"/>
    <row r="131929" customFormat="1"/>
    <row r="131930" customFormat="1"/>
    <row r="131931" customFormat="1"/>
    <row r="131932" customFormat="1"/>
    <row r="131933" customFormat="1"/>
    <row r="131934" customFormat="1"/>
    <row r="131935" customFormat="1"/>
    <row r="131936" customFormat="1"/>
    <row r="131937" customFormat="1"/>
    <row r="131938" customFormat="1"/>
    <row r="131939" customFormat="1"/>
    <row r="131940" customFormat="1"/>
    <row r="131941" customFormat="1"/>
    <row r="131942" customFormat="1"/>
    <row r="131943" customFormat="1"/>
    <row r="131944" customFormat="1"/>
    <row r="131945" customFormat="1"/>
    <row r="131946" customFormat="1"/>
    <row r="131947" customFormat="1"/>
    <row r="131948" customFormat="1"/>
    <row r="131949" customFormat="1"/>
    <row r="131950" customFormat="1"/>
    <row r="131951" customFormat="1"/>
    <row r="131952" customFormat="1"/>
    <row r="131953" customFormat="1"/>
    <row r="131954" customFormat="1"/>
    <row r="131955" customFormat="1"/>
    <row r="131956" customFormat="1"/>
    <row r="131957" customFormat="1"/>
    <row r="131958" customFormat="1"/>
    <row r="131959" customFormat="1"/>
    <row r="131960" customFormat="1"/>
    <row r="131961" customFormat="1"/>
    <row r="131962" customFormat="1"/>
    <row r="131963" customFormat="1"/>
    <row r="131964" customFormat="1"/>
    <row r="131965" customFormat="1"/>
    <row r="131966" customFormat="1"/>
    <row r="131967" customFormat="1"/>
    <row r="131968" customFormat="1"/>
    <row r="131969" customFormat="1"/>
    <row r="131970" customFormat="1"/>
    <row r="131971" customFormat="1"/>
    <row r="131972" customFormat="1"/>
    <row r="131973" customFormat="1"/>
    <row r="131974" customFormat="1"/>
    <row r="131975" customFormat="1"/>
    <row r="131976" customFormat="1"/>
    <row r="131977" customFormat="1"/>
    <row r="131978" customFormat="1"/>
    <row r="131979" customFormat="1"/>
    <row r="131980" customFormat="1"/>
    <row r="131981" customFormat="1"/>
    <row r="131982" customFormat="1"/>
    <row r="131983" customFormat="1"/>
    <row r="131984" customFormat="1"/>
    <row r="131985" customFormat="1"/>
    <row r="131986" customFormat="1"/>
    <row r="131987" customFormat="1"/>
    <row r="131988" customFormat="1"/>
    <row r="131989" customFormat="1"/>
    <row r="131990" customFormat="1"/>
    <row r="131991" customFormat="1"/>
    <row r="131992" customFormat="1"/>
    <row r="131993" customFormat="1"/>
    <row r="131994" customFormat="1"/>
    <row r="131995" customFormat="1"/>
    <row r="131996" customFormat="1"/>
    <row r="131997" customFormat="1"/>
    <row r="131998" customFormat="1"/>
    <row r="131999" customFormat="1"/>
    <row r="132000" customFormat="1"/>
    <row r="132001" customFormat="1"/>
    <row r="132002" customFormat="1"/>
    <row r="132003" customFormat="1"/>
    <row r="132004" customFormat="1"/>
    <row r="132005" customFormat="1"/>
    <row r="132006" customFormat="1"/>
    <row r="132007" customFormat="1"/>
    <row r="132008" customFormat="1"/>
    <row r="132009" customFormat="1"/>
    <row r="132010" customFormat="1"/>
    <row r="132011" customFormat="1"/>
    <row r="132012" customFormat="1"/>
    <row r="132013" customFormat="1"/>
    <row r="132014" customFormat="1"/>
    <row r="132015" customFormat="1"/>
    <row r="132016" customFormat="1"/>
    <row r="132017" customFormat="1"/>
    <row r="132018" customFormat="1"/>
    <row r="132019" customFormat="1"/>
    <row r="132020" customFormat="1"/>
    <row r="132021" customFormat="1"/>
    <row r="132022" customFormat="1"/>
    <row r="132023" customFormat="1"/>
    <row r="132024" customFormat="1"/>
    <row r="132025" customFormat="1"/>
    <row r="132026" customFormat="1"/>
    <row r="132027" customFormat="1"/>
    <row r="132028" customFormat="1"/>
    <row r="132029" customFormat="1"/>
    <row r="132030" customFormat="1"/>
    <row r="132031" customFormat="1"/>
    <row r="132032" customFormat="1"/>
    <row r="132033" customFormat="1"/>
    <row r="132034" customFormat="1"/>
    <row r="132035" customFormat="1"/>
    <row r="132036" customFormat="1"/>
    <row r="132037" customFormat="1"/>
    <row r="132038" customFormat="1"/>
    <row r="132039" customFormat="1"/>
    <row r="132040" customFormat="1"/>
    <row r="132041" customFormat="1"/>
    <row r="132042" customFormat="1"/>
    <row r="132043" customFormat="1"/>
    <row r="132044" customFormat="1"/>
    <row r="132045" customFormat="1"/>
    <row r="132046" customFormat="1"/>
    <row r="132047" customFormat="1"/>
    <row r="132048" customFormat="1"/>
    <row r="132049" customFormat="1"/>
    <row r="132050" customFormat="1"/>
    <row r="132051" customFormat="1"/>
    <row r="132052" customFormat="1"/>
    <row r="132053" customFormat="1"/>
    <row r="132054" customFormat="1"/>
    <row r="132055" customFormat="1"/>
    <row r="132056" customFormat="1"/>
    <row r="132057" customFormat="1"/>
    <row r="132058" customFormat="1"/>
    <row r="132059" customFormat="1"/>
    <row r="132060" customFormat="1"/>
    <row r="132061" customFormat="1"/>
    <row r="132062" customFormat="1"/>
    <row r="132063" customFormat="1"/>
    <row r="132064" customFormat="1"/>
    <row r="132065" customFormat="1"/>
    <row r="132066" customFormat="1"/>
    <row r="132067" customFormat="1"/>
    <row r="132068" customFormat="1"/>
    <row r="132069" customFormat="1"/>
    <row r="132070" customFormat="1"/>
    <row r="132071" customFormat="1"/>
    <row r="132072" customFormat="1"/>
    <row r="132073" customFormat="1"/>
    <row r="132074" customFormat="1"/>
    <row r="132075" customFormat="1"/>
    <row r="132076" customFormat="1"/>
    <row r="132077" customFormat="1"/>
    <row r="132078" customFormat="1"/>
    <row r="132079" customFormat="1"/>
    <row r="132080" customFormat="1"/>
    <row r="132081" customFormat="1"/>
    <row r="132082" customFormat="1"/>
    <row r="132083" customFormat="1"/>
    <row r="132084" customFormat="1"/>
    <row r="132085" customFormat="1"/>
    <row r="132086" customFormat="1"/>
    <row r="132087" customFormat="1"/>
    <row r="132088" customFormat="1"/>
    <row r="132089" customFormat="1"/>
    <row r="132090" customFormat="1"/>
    <row r="132091" customFormat="1"/>
    <row r="132092" customFormat="1"/>
    <row r="132093" customFormat="1"/>
    <row r="132094" customFormat="1"/>
    <row r="132095" customFormat="1"/>
    <row r="132096" customFormat="1"/>
    <row r="132097" customFormat="1"/>
    <row r="132098" customFormat="1"/>
    <row r="132099" customFormat="1"/>
    <row r="132100" customFormat="1"/>
    <row r="132101" customFormat="1"/>
    <row r="132102" customFormat="1"/>
    <row r="132103" customFormat="1"/>
    <row r="132104" customFormat="1"/>
    <row r="132105" customFormat="1"/>
    <row r="132106" customFormat="1"/>
    <row r="132107" customFormat="1"/>
    <row r="132108" customFormat="1"/>
    <row r="132109" customFormat="1"/>
    <row r="132110" customFormat="1"/>
    <row r="132111" customFormat="1"/>
    <row r="132112" customFormat="1"/>
    <row r="132113" customFormat="1"/>
    <row r="132114" customFormat="1"/>
    <row r="132115" customFormat="1"/>
    <row r="132116" customFormat="1"/>
    <row r="132117" customFormat="1"/>
    <row r="132118" customFormat="1"/>
    <row r="132119" customFormat="1"/>
    <row r="132120" customFormat="1"/>
    <row r="132121" customFormat="1"/>
    <row r="132122" customFormat="1"/>
    <row r="132123" customFormat="1"/>
    <row r="132124" customFormat="1"/>
    <row r="132125" customFormat="1"/>
    <row r="132126" customFormat="1"/>
    <row r="132127" customFormat="1"/>
    <row r="132128" customFormat="1"/>
    <row r="132129" customFormat="1"/>
    <row r="132130" customFormat="1"/>
    <row r="132131" customFormat="1"/>
    <row r="132132" customFormat="1"/>
    <row r="132133" customFormat="1"/>
    <row r="132134" customFormat="1"/>
    <row r="132135" customFormat="1"/>
    <row r="132136" customFormat="1"/>
    <row r="132137" customFormat="1"/>
    <row r="132138" customFormat="1"/>
    <row r="132139" customFormat="1"/>
    <row r="132140" customFormat="1"/>
    <row r="132141" customFormat="1"/>
    <row r="132142" customFormat="1"/>
    <row r="132143" customFormat="1"/>
    <row r="132144" customFormat="1"/>
    <row r="132145" customFormat="1"/>
    <row r="132146" customFormat="1"/>
    <row r="132147" customFormat="1"/>
    <row r="132148" customFormat="1"/>
    <row r="132149" customFormat="1"/>
    <row r="132150" customFormat="1"/>
    <row r="132151" customFormat="1"/>
    <row r="132152" customFormat="1"/>
    <row r="132153" customFormat="1"/>
    <row r="132154" customFormat="1"/>
    <row r="132155" customFormat="1"/>
    <row r="132156" customFormat="1"/>
    <row r="132157" customFormat="1"/>
    <row r="132158" customFormat="1"/>
    <row r="132159" customFormat="1"/>
    <row r="132160" customFormat="1"/>
    <row r="132161" customFormat="1"/>
    <row r="132162" customFormat="1"/>
    <row r="132163" customFormat="1"/>
    <row r="132164" customFormat="1"/>
    <row r="132165" customFormat="1"/>
    <row r="132166" customFormat="1"/>
    <row r="132167" customFormat="1"/>
    <row r="132168" customFormat="1"/>
    <row r="132169" customFormat="1"/>
    <row r="132170" customFormat="1"/>
    <row r="132171" customFormat="1"/>
    <row r="132172" customFormat="1"/>
    <row r="132173" customFormat="1"/>
    <row r="132174" customFormat="1"/>
    <row r="132175" customFormat="1"/>
    <row r="132176" customFormat="1"/>
    <row r="132177" customFormat="1"/>
    <row r="132178" customFormat="1"/>
    <row r="132179" customFormat="1"/>
    <row r="132180" customFormat="1"/>
    <row r="132181" customFormat="1"/>
    <row r="132182" customFormat="1"/>
    <row r="132183" customFormat="1"/>
    <row r="132184" customFormat="1"/>
    <row r="132185" customFormat="1"/>
    <row r="132186" customFormat="1"/>
    <row r="132187" customFormat="1"/>
    <row r="132188" customFormat="1"/>
    <row r="132189" customFormat="1"/>
    <row r="132190" customFormat="1"/>
    <row r="132191" customFormat="1"/>
    <row r="132192" customFormat="1"/>
    <row r="132193" customFormat="1"/>
    <row r="132194" customFormat="1"/>
    <row r="132195" customFormat="1"/>
    <row r="132196" customFormat="1"/>
    <row r="132197" customFormat="1"/>
    <row r="132198" customFormat="1"/>
    <row r="132199" customFormat="1"/>
    <row r="132200" customFormat="1"/>
    <row r="132201" customFormat="1"/>
    <row r="132202" customFormat="1"/>
    <row r="132203" customFormat="1"/>
    <row r="132204" customFormat="1"/>
    <row r="132205" customFormat="1"/>
    <row r="132206" customFormat="1"/>
    <row r="132207" customFormat="1"/>
    <row r="132208" customFormat="1"/>
    <row r="132209" customFormat="1"/>
    <row r="132210" customFormat="1"/>
    <row r="132211" customFormat="1"/>
    <row r="132212" customFormat="1"/>
    <row r="132213" customFormat="1"/>
    <row r="132214" customFormat="1"/>
    <row r="132215" customFormat="1"/>
    <row r="132216" customFormat="1"/>
    <row r="132217" customFormat="1"/>
    <row r="132218" customFormat="1"/>
    <row r="132219" customFormat="1"/>
    <row r="132220" customFormat="1"/>
    <row r="132221" customFormat="1"/>
    <row r="132222" customFormat="1"/>
    <row r="132223" customFormat="1"/>
    <row r="132224" customFormat="1"/>
    <row r="132225" customFormat="1"/>
    <row r="132226" customFormat="1"/>
    <row r="132227" customFormat="1"/>
    <row r="132228" customFormat="1"/>
    <row r="132229" customFormat="1"/>
    <row r="132230" customFormat="1"/>
    <row r="132231" customFormat="1"/>
    <row r="132232" customFormat="1"/>
    <row r="132233" customFormat="1"/>
    <row r="132234" customFormat="1"/>
    <row r="132235" customFormat="1"/>
    <row r="132236" customFormat="1"/>
    <row r="132237" customFormat="1"/>
    <row r="132238" customFormat="1"/>
    <row r="132239" customFormat="1"/>
    <row r="132240" customFormat="1"/>
    <row r="132241" customFormat="1"/>
    <row r="132242" customFormat="1"/>
    <row r="132243" customFormat="1"/>
    <row r="132244" customFormat="1"/>
    <row r="132245" customFormat="1"/>
    <row r="132246" customFormat="1"/>
    <row r="132247" customFormat="1"/>
    <row r="132248" customFormat="1"/>
    <row r="132249" customFormat="1"/>
    <row r="132250" customFormat="1"/>
    <row r="132251" customFormat="1"/>
    <row r="132252" customFormat="1"/>
    <row r="132253" customFormat="1"/>
    <row r="132254" customFormat="1"/>
    <row r="132255" customFormat="1"/>
    <row r="132256" customFormat="1"/>
    <row r="132257" customFormat="1"/>
    <row r="132258" customFormat="1"/>
    <row r="132259" customFormat="1"/>
    <row r="132260" customFormat="1"/>
    <row r="132261" customFormat="1"/>
    <row r="132262" customFormat="1"/>
    <row r="132263" customFormat="1"/>
    <row r="132264" customFormat="1"/>
    <row r="132265" customFormat="1"/>
    <row r="132266" customFormat="1"/>
    <row r="132267" customFormat="1"/>
    <row r="132268" customFormat="1"/>
    <row r="132269" customFormat="1"/>
    <row r="132270" customFormat="1"/>
    <row r="132271" customFormat="1"/>
    <row r="132272" customFormat="1"/>
    <row r="132273" customFormat="1"/>
    <row r="132274" customFormat="1"/>
    <row r="132275" customFormat="1"/>
    <row r="132276" customFormat="1"/>
    <row r="132277" customFormat="1"/>
    <row r="132278" customFormat="1"/>
    <row r="132279" customFormat="1"/>
    <row r="132280" customFormat="1"/>
    <row r="132281" customFormat="1"/>
    <row r="132282" customFormat="1"/>
    <row r="132283" customFormat="1"/>
    <row r="132284" customFormat="1"/>
    <row r="132285" customFormat="1"/>
    <row r="132286" customFormat="1"/>
    <row r="132287" customFormat="1"/>
    <row r="132288" customFormat="1"/>
    <row r="132289" customFormat="1"/>
    <row r="132290" customFormat="1"/>
    <row r="132291" customFormat="1"/>
    <row r="132292" customFormat="1"/>
    <row r="132293" customFormat="1"/>
    <row r="132294" customFormat="1"/>
    <row r="132295" customFormat="1"/>
    <row r="132296" customFormat="1"/>
    <row r="132297" customFormat="1"/>
    <row r="132298" customFormat="1"/>
    <row r="132299" customFormat="1"/>
    <row r="132300" customFormat="1"/>
    <row r="132301" customFormat="1"/>
    <row r="132302" customFormat="1"/>
    <row r="132303" customFormat="1"/>
    <row r="132304" customFormat="1"/>
    <row r="132305" customFormat="1"/>
    <row r="132306" customFormat="1"/>
    <row r="132307" customFormat="1"/>
    <row r="132308" customFormat="1"/>
    <row r="132309" customFormat="1"/>
    <row r="132310" customFormat="1"/>
    <row r="132311" customFormat="1"/>
    <row r="132312" customFormat="1"/>
    <row r="132313" customFormat="1"/>
    <row r="132314" customFormat="1"/>
    <row r="132315" customFormat="1"/>
    <row r="132316" customFormat="1"/>
    <row r="132317" customFormat="1"/>
    <row r="132318" customFormat="1"/>
    <row r="132319" customFormat="1"/>
    <row r="132320" customFormat="1"/>
    <row r="132321" customFormat="1"/>
    <row r="132322" customFormat="1"/>
    <row r="132323" customFormat="1"/>
    <row r="132324" customFormat="1"/>
    <row r="132325" customFormat="1"/>
    <row r="132326" customFormat="1"/>
    <row r="132327" customFormat="1"/>
    <row r="132328" customFormat="1"/>
    <row r="132329" customFormat="1"/>
    <row r="132330" customFormat="1"/>
    <row r="132331" customFormat="1"/>
    <row r="132332" customFormat="1"/>
    <row r="132333" customFormat="1"/>
    <row r="132334" customFormat="1"/>
    <row r="132335" customFormat="1"/>
    <row r="132336" customFormat="1"/>
    <row r="132337" customFormat="1"/>
    <row r="132338" customFormat="1"/>
    <row r="132339" customFormat="1"/>
    <row r="132340" customFormat="1"/>
    <row r="132341" customFormat="1"/>
    <row r="132342" customFormat="1"/>
    <row r="132343" customFormat="1"/>
    <row r="132344" customFormat="1"/>
    <row r="132345" customFormat="1"/>
    <row r="132346" customFormat="1"/>
    <row r="132347" customFormat="1"/>
    <row r="132348" customFormat="1"/>
    <row r="132349" customFormat="1"/>
    <row r="132350" customFormat="1"/>
    <row r="132351" customFormat="1"/>
    <row r="132352" customFormat="1"/>
    <row r="132353" customFormat="1"/>
    <row r="132354" customFormat="1"/>
    <row r="132355" customFormat="1"/>
    <row r="132356" customFormat="1"/>
    <row r="132357" customFormat="1"/>
    <row r="132358" customFormat="1"/>
    <row r="132359" customFormat="1"/>
    <row r="132360" customFormat="1"/>
    <row r="132361" customFormat="1"/>
    <row r="132362" customFormat="1"/>
    <row r="132363" customFormat="1"/>
    <row r="132364" customFormat="1"/>
    <row r="132365" customFormat="1"/>
    <row r="132366" customFormat="1"/>
    <row r="132367" customFormat="1"/>
    <row r="132368" customFormat="1"/>
    <row r="132369" customFormat="1"/>
    <row r="132370" customFormat="1"/>
    <row r="132371" customFormat="1"/>
    <row r="132372" customFormat="1"/>
    <row r="132373" customFormat="1"/>
    <row r="132374" customFormat="1"/>
    <row r="132375" customFormat="1"/>
    <row r="132376" customFormat="1"/>
    <row r="132377" customFormat="1"/>
    <row r="132378" customFormat="1"/>
    <row r="132379" customFormat="1"/>
    <row r="132380" customFormat="1"/>
    <row r="132381" customFormat="1"/>
    <row r="132382" customFormat="1"/>
    <row r="132383" customFormat="1"/>
    <row r="132384" customFormat="1"/>
    <row r="132385" customFormat="1"/>
    <row r="132386" customFormat="1"/>
    <row r="132387" customFormat="1"/>
    <row r="132388" customFormat="1"/>
    <row r="132389" customFormat="1"/>
    <row r="132390" customFormat="1"/>
    <row r="132391" customFormat="1"/>
    <row r="132392" customFormat="1"/>
    <row r="132393" customFormat="1"/>
    <row r="132394" customFormat="1"/>
    <row r="132395" customFormat="1"/>
    <row r="132396" customFormat="1"/>
    <row r="132397" customFormat="1"/>
    <row r="132398" customFormat="1"/>
    <row r="132399" customFormat="1"/>
    <row r="132400" customFormat="1"/>
    <row r="132401" customFormat="1"/>
    <row r="132402" customFormat="1"/>
    <row r="132403" customFormat="1"/>
    <row r="132404" customFormat="1"/>
    <row r="132405" customFormat="1"/>
    <row r="132406" customFormat="1"/>
    <row r="132407" customFormat="1"/>
    <row r="132408" customFormat="1"/>
    <row r="132409" customFormat="1"/>
    <row r="132410" customFormat="1"/>
    <row r="132411" customFormat="1"/>
    <row r="132412" customFormat="1"/>
    <row r="132413" customFormat="1"/>
    <row r="132414" customFormat="1"/>
    <row r="132415" customFormat="1"/>
    <row r="132416" customFormat="1"/>
    <row r="132417" customFormat="1"/>
    <row r="132418" customFormat="1"/>
    <row r="132419" customFormat="1"/>
    <row r="132420" customFormat="1"/>
    <row r="132421" customFormat="1"/>
    <row r="132422" customFormat="1"/>
    <row r="132423" customFormat="1"/>
    <row r="132424" customFormat="1"/>
    <row r="132425" customFormat="1"/>
    <row r="132426" customFormat="1"/>
    <row r="132427" customFormat="1"/>
    <row r="132428" customFormat="1"/>
    <row r="132429" customFormat="1"/>
    <row r="132430" customFormat="1"/>
    <row r="132431" customFormat="1"/>
    <row r="132432" customFormat="1"/>
    <row r="132433" customFormat="1"/>
    <row r="132434" customFormat="1"/>
    <row r="132435" customFormat="1"/>
    <row r="132436" customFormat="1"/>
    <row r="132437" customFormat="1"/>
    <row r="132438" customFormat="1"/>
    <row r="132439" customFormat="1"/>
    <row r="132440" customFormat="1"/>
    <row r="132441" customFormat="1"/>
    <row r="132442" customFormat="1"/>
    <row r="132443" customFormat="1"/>
    <row r="132444" customFormat="1"/>
    <row r="132445" customFormat="1"/>
    <row r="132446" customFormat="1"/>
    <row r="132447" customFormat="1"/>
    <row r="132448" customFormat="1"/>
    <row r="132449" customFormat="1"/>
    <row r="132450" customFormat="1"/>
    <row r="132451" customFormat="1"/>
    <row r="132452" customFormat="1"/>
    <row r="132453" customFormat="1"/>
    <row r="132454" customFormat="1"/>
    <row r="132455" customFormat="1"/>
    <row r="132456" customFormat="1"/>
    <row r="132457" customFormat="1"/>
    <row r="132458" customFormat="1"/>
    <row r="132459" customFormat="1"/>
    <row r="132460" customFormat="1"/>
    <row r="132461" customFormat="1"/>
    <row r="132462" customFormat="1"/>
    <row r="132463" customFormat="1"/>
    <row r="132464" customFormat="1"/>
    <row r="132465" customFormat="1"/>
    <row r="132466" customFormat="1"/>
    <row r="132467" customFormat="1"/>
    <row r="132468" customFormat="1"/>
    <row r="132469" customFormat="1"/>
    <row r="132470" customFormat="1"/>
    <row r="132471" customFormat="1"/>
    <row r="132472" customFormat="1"/>
    <row r="132473" customFormat="1"/>
    <row r="132474" customFormat="1"/>
    <row r="132475" customFormat="1"/>
    <row r="132476" customFormat="1"/>
    <row r="132477" customFormat="1"/>
    <row r="132478" customFormat="1"/>
    <row r="132479" customFormat="1"/>
    <row r="132480" customFormat="1"/>
    <row r="132481" customFormat="1"/>
    <row r="132482" customFormat="1"/>
    <row r="132483" customFormat="1"/>
    <row r="132484" customFormat="1"/>
    <row r="132485" customFormat="1"/>
    <row r="132486" customFormat="1"/>
    <row r="132487" customFormat="1"/>
    <row r="132488" customFormat="1"/>
    <row r="132489" customFormat="1"/>
    <row r="132490" customFormat="1"/>
    <row r="132491" customFormat="1"/>
    <row r="132492" customFormat="1"/>
    <row r="132493" customFormat="1"/>
    <row r="132494" customFormat="1"/>
    <row r="132495" customFormat="1"/>
    <row r="132496" customFormat="1"/>
    <row r="132497" customFormat="1"/>
    <row r="132498" customFormat="1"/>
    <row r="132499" customFormat="1"/>
    <row r="132500" customFormat="1"/>
    <row r="132501" customFormat="1"/>
    <row r="132502" customFormat="1"/>
    <row r="132503" customFormat="1"/>
    <row r="132504" customFormat="1"/>
    <row r="132505" customFormat="1"/>
    <row r="132506" customFormat="1"/>
    <row r="132507" customFormat="1"/>
    <row r="132508" customFormat="1"/>
    <row r="132509" customFormat="1"/>
    <row r="132510" customFormat="1"/>
    <row r="132511" customFormat="1"/>
    <row r="132512" customFormat="1"/>
    <row r="132513" customFormat="1"/>
    <row r="132514" customFormat="1"/>
    <row r="132515" customFormat="1"/>
    <row r="132516" customFormat="1"/>
    <row r="132517" customFormat="1"/>
    <row r="132518" customFormat="1"/>
    <row r="132519" customFormat="1"/>
    <row r="132520" customFormat="1"/>
    <row r="132521" customFormat="1"/>
    <row r="132522" customFormat="1"/>
    <row r="132523" customFormat="1"/>
    <row r="132524" customFormat="1"/>
    <row r="132525" customFormat="1"/>
    <row r="132526" customFormat="1"/>
    <row r="132527" customFormat="1"/>
    <row r="132528" customFormat="1"/>
    <row r="132529" customFormat="1"/>
    <row r="132530" customFormat="1"/>
    <row r="132531" customFormat="1"/>
    <row r="132532" customFormat="1"/>
    <row r="132533" customFormat="1"/>
    <row r="132534" customFormat="1"/>
    <row r="132535" customFormat="1"/>
    <row r="132536" customFormat="1"/>
    <row r="132537" customFormat="1"/>
    <row r="132538" customFormat="1"/>
    <row r="132539" customFormat="1"/>
    <row r="132540" customFormat="1"/>
    <row r="132541" customFormat="1"/>
    <row r="132542" customFormat="1"/>
    <row r="132543" customFormat="1"/>
    <row r="132544" customFormat="1"/>
    <row r="132545" customFormat="1"/>
    <row r="132546" customFormat="1"/>
    <row r="132547" customFormat="1"/>
    <row r="132548" customFormat="1"/>
    <row r="132549" customFormat="1"/>
    <row r="132550" customFormat="1"/>
    <row r="132551" customFormat="1"/>
    <row r="132552" customFormat="1"/>
    <row r="132553" customFormat="1"/>
    <row r="132554" customFormat="1"/>
    <row r="132555" customFormat="1"/>
    <row r="132556" customFormat="1"/>
    <row r="132557" customFormat="1"/>
    <row r="132558" customFormat="1"/>
    <row r="132559" customFormat="1"/>
    <row r="132560" customFormat="1"/>
    <row r="132561" customFormat="1"/>
    <row r="132562" customFormat="1"/>
    <row r="132563" customFormat="1"/>
    <row r="132564" customFormat="1"/>
    <row r="132565" customFormat="1"/>
    <row r="132566" customFormat="1"/>
    <row r="132567" customFormat="1"/>
    <row r="132568" customFormat="1"/>
    <row r="132569" customFormat="1"/>
    <row r="132570" customFormat="1"/>
    <row r="132571" customFormat="1"/>
    <row r="132572" customFormat="1"/>
    <row r="132573" customFormat="1"/>
    <row r="132574" customFormat="1"/>
    <row r="132575" customFormat="1"/>
    <row r="132576" customFormat="1"/>
    <row r="132577" customFormat="1"/>
    <row r="132578" customFormat="1"/>
    <row r="132579" customFormat="1"/>
    <row r="132580" customFormat="1"/>
    <row r="132581" customFormat="1"/>
    <row r="132582" customFormat="1"/>
    <row r="132583" customFormat="1"/>
    <row r="132584" customFormat="1"/>
    <row r="132585" customFormat="1"/>
    <row r="132586" customFormat="1"/>
    <row r="132587" customFormat="1"/>
    <row r="132588" customFormat="1"/>
    <row r="132589" customFormat="1"/>
    <row r="132590" customFormat="1"/>
    <row r="132591" customFormat="1"/>
    <row r="132592" customFormat="1"/>
    <row r="132593" customFormat="1"/>
    <row r="132594" customFormat="1"/>
    <row r="132595" customFormat="1"/>
    <row r="132596" customFormat="1"/>
    <row r="132597" customFormat="1"/>
    <row r="132598" customFormat="1"/>
    <row r="132599" customFormat="1"/>
    <row r="132600" customFormat="1"/>
    <row r="132601" customFormat="1"/>
    <row r="132602" customFormat="1"/>
    <row r="132603" customFormat="1"/>
    <row r="132604" customFormat="1"/>
    <row r="132605" customFormat="1"/>
    <row r="132606" customFormat="1"/>
    <row r="132607" customFormat="1"/>
    <row r="132608" customFormat="1"/>
    <row r="132609" customFormat="1"/>
    <row r="132610" customFormat="1"/>
    <row r="132611" customFormat="1"/>
    <row r="132612" customFormat="1"/>
    <row r="132613" customFormat="1"/>
    <row r="132614" customFormat="1"/>
    <row r="132615" customFormat="1"/>
    <row r="132616" customFormat="1"/>
    <row r="132617" customFormat="1"/>
    <row r="132618" customFormat="1"/>
    <row r="132619" customFormat="1"/>
    <row r="132620" customFormat="1"/>
    <row r="132621" customFormat="1"/>
    <row r="132622" customFormat="1"/>
    <row r="132623" customFormat="1"/>
    <row r="132624" customFormat="1"/>
    <row r="132625" customFormat="1"/>
    <row r="132626" customFormat="1"/>
    <row r="132627" customFormat="1"/>
    <row r="132628" customFormat="1"/>
    <row r="132629" customFormat="1"/>
    <row r="132630" customFormat="1"/>
    <row r="132631" customFormat="1"/>
    <row r="132632" customFormat="1"/>
    <row r="132633" customFormat="1"/>
    <row r="132634" customFormat="1"/>
    <row r="132635" customFormat="1"/>
    <row r="132636" customFormat="1"/>
    <row r="132637" customFormat="1"/>
    <row r="132638" customFormat="1"/>
    <row r="132639" customFormat="1"/>
    <row r="132640" customFormat="1"/>
    <row r="132641" customFormat="1"/>
    <row r="132642" customFormat="1"/>
    <row r="132643" customFormat="1"/>
    <row r="132644" customFormat="1"/>
    <row r="132645" customFormat="1"/>
    <row r="132646" customFormat="1"/>
    <row r="132647" customFormat="1"/>
    <row r="132648" customFormat="1"/>
    <row r="132649" customFormat="1"/>
    <row r="132650" customFormat="1"/>
    <row r="132651" customFormat="1"/>
    <row r="132652" customFormat="1"/>
    <row r="132653" customFormat="1"/>
    <row r="132654" customFormat="1"/>
    <row r="132655" customFormat="1"/>
    <row r="132656" customFormat="1"/>
    <row r="132657" customFormat="1"/>
    <row r="132658" customFormat="1"/>
    <row r="132659" customFormat="1"/>
    <row r="132660" customFormat="1"/>
    <row r="132661" customFormat="1"/>
    <row r="132662" customFormat="1"/>
    <row r="132663" customFormat="1"/>
    <row r="132664" customFormat="1"/>
    <row r="132665" customFormat="1"/>
    <row r="132666" customFormat="1"/>
    <row r="132667" customFormat="1"/>
    <row r="132668" customFormat="1"/>
    <row r="132669" customFormat="1"/>
    <row r="132670" customFormat="1"/>
    <row r="132671" customFormat="1"/>
    <row r="132672" customFormat="1"/>
    <row r="132673" customFormat="1"/>
    <row r="132674" customFormat="1"/>
    <row r="132675" customFormat="1"/>
    <row r="132676" customFormat="1"/>
    <row r="132677" customFormat="1"/>
    <row r="132678" customFormat="1"/>
    <row r="132679" customFormat="1"/>
    <row r="132680" customFormat="1"/>
    <row r="132681" customFormat="1"/>
    <row r="132682" customFormat="1"/>
    <row r="132683" customFormat="1"/>
    <row r="132684" customFormat="1"/>
    <row r="132685" customFormat="1"/>
    <row r="132686" customFormat="1"/>
    <row r="132687" customFormat="1"/>
    <row r="132688" customFormat="1"/>
    <row r="132689" customFormat="1"/>
    <row r="132690" customFormat="1"/>
    <row r="132691" customFormat="1"/>
    <row r="132692" customFormat="1"/>
    <row r="132693" customFormat="1"/>
    <row r="132694" customFormat="1"/>
    <row r="132695" customFormat="1"/>
    <row r="132696" customFormat="1"/>
    <row r="132697" customFormat="1"/>
    <row r="132698" customFormat="1"/>
    <row r="132699" customFormat="1"/>
    <row r="132700" customFormat="1"/>
    <row r="132701" customFormat="1"/>
    <row r="132702" customFormat="1"/>
    <row r="132703" customFormat="1"/>
    <row r="132704" customFormat="1"/>
    <row r="132705" customFormat="1"/>
    <row r="132706" customFormat="1"/>
    <row r="132707" customFormat="1"/>
    <row r="132708" customFormat="1"/>
    <row r="132709" customFormat="1"/>
    <row r="132710" customFormat="1"/>
    <row r="132711" customFormat="1"/>
    <row r="132712" customFormat="1"/>
    <row r="132713" customFormat="1"/>
    <row r="132714" customFormat="1"/>
    <row r="132715" customFormat="1"/>
    <row r="132716" customFormat="1"/>
    <row r="132717" customFormat="1"/>
    <row r="132718" customFormat="1"/>
    <row r="132719" customFormat="1"/>
    <row r="132720" customFormat="1"/>
    <row r="132721" customFormat="1"/>
    <row r="132722" customFormat="1"/>
    <row r="132723" customFormat="1"/>
    <row r="132724" customFormat="1"/>
    <row r="132725" customFormat="1"/>
    <row r="132726" customFormat="1"/>
    <row r="132727" customFormat="1"/>
    <row r="132728" customFormat="1"/>
    <row r="132729" customFormat="1"/>
    <row r="132730" customFormat="1"/>
    <row r="132731" customFormat="1"/>
    <row r="132732" customFormat="1"/>
    <row r="132733" customFormat="1"/>
    <row r="132734" customFormat="1"/>
    <row r="132735" customFormat="1"/>
    <row r="132736" customFormat="1"/>
    <row r="132737" customFormat="1"/>
    <row r="132738" customFormat="1"/>
    <row r="132739" customFormat="1"/>
    <row r="132740" customFormat="1"/>
    <row r="132741" customFormat="1"/>
    <row r="132742" customFormat="1"/>
    <row r="132743" customFormat="1"/>
    <row r="132744" customFormat="1"/>
    <row r="132745" customFormat="1"/>
    <row r="132746" customFormat="1"/>
    <row r="132747" customFormat="1"/>
    <row r="132748" customFormat="1"/>
    <row r="132749" customFormat="1"/>
    <row r="132750" customFormat="1"/>
    <row r="132751" customFormat="1"/>
    <row r="132752" customFormat="1"/>
    <row r="132753" customFormat="1"/>
    <row r="132754" customFormat="1"/>
    <row r="132755" customFormat="1"/>
    <row r="132756" customFormat="1"/>
    <row r="132757" customFormat="1"/>
    <row r="132758" customFormat="1"/>
    <row r="132759" customFormat="1"/>
    <row r="132760" customFormat="1"/>
    <row r="132761" customFormat="1"/>
    <row r="132762" customFormat="1"/>
    <row r="132763" customFormat="1"/>
    <row r="132764" customFormat="1"/>
    <row r="132765" customFormat="1"/>
    <row r="132766" customFormat="1"/>
    <row r="132767" customFormat="1"/>
    <row r="132768" customFormat="1"/>
    <row r="132769" customFormat="1"/>
    <row r="132770" customFormat="1"/>
    <row r="132771" customFormat="1"/>
    <row r="132772" customFormat="1"/>
    <row r="132773" customFormat="1"/>
    <row r="132774" customFormat="1"/>
    <row r="132775" customFormat="1"/>
    <row r="132776" customFormat="1"/>
    <row r="132777" customFormat="1"/>
    <row r="132778" customFormat="1"/>
    <row r="132779" customFormat="1"/>
    <row r="132780" customFormat="1"/>
    <row r="132781" customFormat="1"/>
    <row r="132782" customFormat="1"/>
    <row r="132783" customFormat="1"/>
    <row r="132784" customFormat="1"/>
    <row r="132785" customFormat="1"/>
    <row r="132786" customFormat="1"/>
    <row r="132787" customFormat="1"/>
    <row r="132788" customFormat="1"/>
    <row r="132789" customFormat="1"/>
    <row r="132790" customFormat="1"/>
    <row r="132791" customFormat="1"/>
    <row r="132792" customFormat="1"/>
    <row r="132793" customFormat="1"/>
    <row r="132794" customFormat="1"/>
    <row r="132795" customFormat="1"/>
    <row r="132796" customFormat="1"/>
    <row r="132797" customFormat="1"/>
    <row r="132798" customFormat="1"/>
    <row r="132799" customFormat="1"/>
    <row r="132800" customFormat="1"/>
    <row r="132801" customFormat="1"/>
    <row r="132802" customFormat="1"/>
    <row r="132803" customFormat="1"/>
    <row r="132804" customFormat="1"/>
    <row r="132805" customFormat="1"/>
    <row r="132806" customFormat="1"/>
    <row r="132807" customFormat="1"/>
    <row r="132808" customFormat="1"/>
    <row r="132809" customFormat="1"/>
    <row r="132810" customFormat="1"/>
    <row r="132811" customFormat="1"/>
    <row r="132812" customFormat="1"/>
    <row r="132813" customFormat="1"/>
    <row r="132814" customFormat="1"/>
    <row r="132815" customFormat="1"/>
    <row r="132816" customFormat="1"/>
    <row r="132817" customFormat="1"/>
    <row r="132818" customFormat="1"/>
    <row r="132819" customFormat="1"/>
    <row r="132820" customFormat="1"/>
    <row r="132821" customFormat="1"/>
    <row r="132822" customFormat="1"/>
    <row r="132823" customFormat="1"/>
    <row r="132824" customFormat="1"/>
    <row r="132825" customFormat="1"/>
    <row r="132826" customFormat="1"/>
    <row r="132827" customFormat="1"/>
    <row r="132828" customFormat="1"/>
    <row r="132829" customFormat="1"/>
    <row r="132830" customFormat="1"/>
    <row r="132831" customFormat="1"/>
    <row r="132832" customFormat="1"/>
    <row r="132833" customFormat="1"/>
    <row r="132834" customFormat="1"/>
    <row r="132835" customFormat="1"/>
    <row r="132836" customFormat="1"/>
    <row r="132837" customFormat="1"/>
    <row r="132838" customFormat="1"/>
    <row r="132839" customFormat="1"/>
    <row r="132840" customFormat="1"/>
    <row r="132841" customFormat="1"/>
    <row r="132842" customFormat="1"/>
    <row r="132843" customFormat="1"/>
    <row r="132844" customFormat="1"/>
    <row r="132845" customFormat="1"/>
    <row r="132846" customFormat="1"/>
    <row r="132847" customFormat="1"/>
    <row r="132848" customFormat="1"/>
    <row r="132849" customFormat="1"/>
    <row r="132850" customFormat="1"/>
    <row r="132851" customFormat="1"/>
    <row r="132852" customFormat="1"/>
    <row r="132853" customFormat="1"/>
    <row r="132854" customFormat="1"/>
    <row r="132855" customFormat="1"/>
    <row r="132856" customFormat="1"/>
    <row r="132857" customFormat="1"/>
    <row r="132858" customFormat="1"/>
    <row r="132859" customFormat="1"/>
    <row r="132860" customFormat="1"/>
    <row r="132861" customFormat="1"/>
    <row r="132862" customFormat="1"/>
    <row r="132863" customFormat="1"/>
    <row r="132864" customFormat="1"/>
    <row r="132865" customFormat="1"/>
    <row r="132866" customFormat="1"/>
    <row r="132867" customFormat="1"/>
    <row r="132868" customFormat="1"/>
    <row r="132869" customFormat="1"/>
    <row r="132870" customFormat="1"/>
    <row r="132871" customFormat="1"/>
    <row r="132872" customFormat="1"/>
    <row r="132873" customFormat="1"/>
    <row r="132874" customFormat="1"/>
    <row r="132875" customFormat="1"/>
    <row r="132876" customFormat="1"/>
    <row r="132877" customFormat="1"/>
    <row r="132878" customFormat="1"/>
    <row r="132879" customFormat="1"/>
    <row r="132880" customFormat="1"/>
    <row r="132881" customFormat="1"/>
    <row r="132882" customFormat="1"/>
    <row r="132883" customFormat="1"/>
    <row r="132884" customFormat="1"/>
    <row r="132885" customFormat="1"/>
    <row r="132886" customFormat="1"/>
    <row r="132887" customFormat="1"/>
    <row r="132888" customFormat="1"/>
    <row r="132889" customFormat="1"/>
    <row r="132890" customFormat="1"/>
    <row r="132891" customFormat="1"/>
    <row r="132892" customFormat="1"/>
    <row r="132893" customFormat="1"/>
    <row r="132894" customFormat="1"/>
    <row r="132895" customFormat="1"/>
    <row r="132896" customFormat="1"/>
    <row r="132897" customFormat="1"/>
    <row r="132898" customFormat="1"/>
    <row r="132899" customFormat="1"/>
    <row r="132900" customFormat="1"/>
    <row r="132901" customFormat="1"/>
    <row r="132902" customFormat="1"/>
    <row r="132903" customFormat="1"/>
    <row r="132904" customFormat="1"/>
    <row r="132905" customFormat="1"/>
    <row r="132906" customFormat="1"/>
    <row r="132907" customFormat="1"/>
    <row r="132908" customFormat="1"/>
    <row r="132909" customFormat="1"/>
    <row r="132910" customFormat="1"/>
    <row r="132911" customFormat="1"/>
    <row r="132912" customFormat="1"/>
    <row r="132913" customFormat="1"/>
    <row r="132914" customFormat="1"/>
    <row r="132915" customFormat="1"/>
    <row r="132916" customFormat="1"/>
    <row r="132917" customFormat="1"/>
    <row r="132918" customFormat="1"/>
    <row r="132919" customFormat="1"/>
    <row r="132920" customFormat="1"/>
    <row r="132921" customFormat="1"/>
    <row r="132922" customFormat="1"/>
    <row r="132923" customFormat="1"/>
    <row r="132924" customFormat="1"/>
    <row r="132925" customFormat="1"/>
    <row r="132926" customFormat="1"/>
    <row r="132927" customFormat="1"/>
    <row r="132928" customFormat="1"/>
    <row r="132929" customFormat="1"/>
    <row r="132930" customFormat="1"/>
    <row r="132931" customFormat="1"/>
    <row r="132932" customFormat="1"/>
    <row r="132933" customFormat="1"/>
    <row r="132934" customFormat="1"/>
    <row r="132935" customFormat="1"/>
    <row r="132936" customFormat="1"/>
    <row r="132937" customFormat="1"/>
    <row r="132938" customFormat="1"/>
    <row r="132939" customFormat="1"/>
    <row r="132940" customFormat="1"/>
    <row r="132941" customFormat="1"/>
    <row r="132942" customFormat="1"/>
    <row r="132943" customFormat="1"/>
    <row r="132944" customFormat="1"/>
    <row r="132945" customFormat="1"/>
    <row r="132946" customFormat="1"/>
    <row r="132947" customFormat="1"/>
    <row r="132948" customFormat="1"/>
    <row r="132949" customFormat="1"/>
    <row r="132950" customFormat="1"/>
    <row r="132951" customFormat="1"/>
    <row r="132952" customFormat="1"/>
    <row r="132953" customFormat="1"/>
    <row r="132954" customFormat="1"/>
    <row r="132955" customFormat="1"/>
    <row r="132956" customFormat="1"/>
    <row r="132957" customFormat="1"/>
    <row r="132958" customFormat="1"/>
    <row r="132959" customFormat="1"/>
    <row r="132960" customFormat="1"/>
    <row r="132961" customFormat="1"/>
    <row r="132962" customFormat="1"/>
    <row r="132963" customFormat="1"/>
    <row r="132964" customFormat="1"/>
    <row r="132965" customFormat="1"/>
    <row r="132966" customFormat="1"/>
    <row r="132967" customFormat="1"/>
    <row r="132968" customFormat="1"/>
    <row r="132969" customFormat="1"/>
    <row r="132970" customFormat="1"/>
    <row r="132971" customFormat="1"/>
    <row r="132972" customFormat="1"/>
    <row r="132973" customFormat="1"/>
    <row r="132974" customFormat="1"/>
    <row r="132975" customFormat="1"/>
    <row r="132976" customFormat="1"/>
    <row r="132977" customFormat="1"/>
    <row r="132978" customFormat="1"/>
    <row r="132979" customFormat="1"/>
    <row r="132980" customFormat="1"/>
    <row r="132981" customFormat="1"/>
    <row r="132982" customFormat="1"/>
    <row r="132983" customFormat="1"/>
    <row r="132984" customFormat="1"/>
    <row r="132985" customFormat="1"/>
    <row r="132986" customFormat="1"/>
    <row r="132987" customFormat="1"/>
    <row r="132988" customFormat="1"/>
    <row r="132989" customFormat="1"/>
    <row r="132990" customFormat="1"/>
    <row r="132991" customFormat="1"/>
    <row r="132992" customFormat="1"/>
    <row r="132993" customFormat="1"/>
    <row r="132994" customFormat="1"/>
    <row r="132995" customFormat="1"/>
    <row r="132996" customFormat="1"/>
    <row r="132997" customFormat="1"/>
    <row r="132998" customFormat="1"/>
    <row r="132999" customFormat="1"/>
    <row r="133000" customFormat="1"/>
    <row r="133001" customFormat="1"/>
    <row r="133002" customFormat="1"/>
    <row r="133003" customFormat="1"/>
    <row r="133004" customFormat="1"/>
    <row r="133005" customFormat="1"/>
    <row r="133006" customFormat="1"/>
    <row r="133007" customFormat="1"/>
    <row r="133008" customFormat="1"/>
    <row r="133009" customFormat="1"/>
    <row r="133010" customFormat="1"/>
    <row r="133011" customFormat="1"/>
    <row r="133012" customFormat="1"/>
    <row r="133013" customFormat="1"/>
    <row r="133014" customFormat="1"/>
    <row r="133015" customFormat="1"/>
    <row r="133016" customFormat="1"/>
    <row r="133017" customFormat="1"/>
    <row r="133018" customFormat="1"/>
    <row r="133019" customFormat="1"/>
    <row r="133020" customFormat="1"/>
    <row r="133021" customFormat="1"/>
    <row r="133022" customFormat="1"/>
    <row r="133023" customFormat="1"/>
    <row r="133024" customFormat="1"/>
    <row r="133025" customFormat="1"/>
    <row r="133026" customFormat="1"/>
    <row r="133027" customFormat="1"/>
    <row r="133028" customFormat="1"/>
    <row r="133029" customFormat="1"/>
    <row r="133030" customFormat="1"/>
    <row r="133031" customFormat="1"/>
    <row r="133032" customFormat="1"/>
    <row r="133033" customFormat="1"/>
    <row r="133034" customFormat="1"/>
    <row r="133035" customFormat="1"/>
    <row r="133036" customFormat="1"/>
    <row r="133037" customFormat="1"/>
    <row r="133038" customFormat="1"/>
    <row r="133039" customFormat="1"/>
    <row r="133040" customFormat="1"/>
    <row r="133041" customFormat="1"/>
    <row r="133042" customFormat="1"/>
    <row r="133043" customFormat="1"/>
    <row r="133044" customFormat="1"/>
    <row r="133045" customFormat="1"/>
    <row r="133046" customFormat="1"/>
    <row r="133047" customFormat="1"/>
    <row r="133048" customFormat="1"/>
    <row r="133049" customFormat="1"/>
    <row r="133050" customFormat="1"/>
    <row r="133051" customFormat="1"/>
    <row r="133052" customFormat="1"/>
    <row r="133053" customFormat="1"/>
    <row r="133054" customFormat="1"/>
    <row r="133055" customFormat="1"/>
    <row r="133056" customFormat="1"/>
    <row r="133057" customFormat="1"/>
    <row r="133058" customFormat="1"/>
    <row r="133059" customFormat="1"/>
    <row r="133060" customFormat="1"/>
    <row r="133061" customFormat="1"/>
    <row r="133062" customFormat="1"/>
    <row r="133063" customFormat="1"/>
    <row r="133064" customFormat="1"/>
    <row r="133065" customFormat="1"/>
    <row r="133066" customFormat="1"/>
    <row r="133067" customFormat="1"/>
    <row r="133068" customFormat="1"/>
    <row r="133069" customFormat="1"/>
    <row r="133070" customFormat="1"/>
    <row r="133071" customFormat="1"/>
    <row r="133072" customFormat="1"/>
    <row r="133073" customFormat="1"/>
    <row r="133074" customFormat="1"/>
    <row r="133075" customFormat="1"/>
    <row r="133076" customFormat="1"/>
    <row r="133077" customFormat="1"/>
    <row r="133078" customFormat="1"/>
    <row r="133079" customFormat="1"/>
    <row r="133080" customFormat="1"/>
    <row r="133081" customFormat="1"/>
    <row r="133082" customFormat="1"/>
    <row r="133083" customFormat="1"/>
    <row r="133084" customFormat="1"/>
    <row r="133085" customFormat="1"/>
    <row r="133086" customFormat="1"/>
    <row r="133087" customFormat="1"/>
    <row r="133088" customFormat="1"/>
    <row r="133089" customFormat="1"/>
    <row r="133090" customFormat="1"/>
    <row r="133091" customFormat="1"/>
    <row r="133092" customFormat="1"/>
    <row r="133093" customFormat="1"/>
    <row r="133094" customFormat="1"/>
    <row r="133095" customFormat="1"/>
    <row r="133096" customFormat="1"/>
    <row r="133097" customFormat="1"/>
    <row r="133098" customFormat="1"/>
    <row r="133099" customFormat="1"/>
    <row r="133100" customFormat="1"/>
    <row r="133101" customFormat="1"/>
    <row r="133102" customFormat="1"/>
    <row r="133103" customFormat="1"/>
    <row r="133104" customFormat="1"/>
    <row r="133105" customFormat="1"/>
    <row r="133106" customFormat="1"/>
    <row r="133107" customFormat="1"/>
    <row r="133108" customFormat="1"/>
    <row r="133109" customFormat="1"/>
    <row r="133110" customFormat="1"/>
    <row r="133111" customFormat="1"/>
    <row r="133112" customFormat="1"/>
    <row r="133113" customFormat="1"/>
    <row r="133114" customFormat="1"/>
    <row r="133115" customFormat="1"/>
    <row r="133116" customFormat="1"/>
    <row r="133117" customFormat="1"/>
    <row r="133118" customFormat="1"/>
    <row r="133119" customFormat="1"/>
    <row r="133120" customFormat="1"/>
    <row r="133121" customFormat="1"/>
    <row r="133122" customFormat="1"/>
    <row r="133123" customFormat="1"/>
    <row r="133124" customFormat="1"/>
    <row r="133125" customFormat="1"/>
    <row r="133126" customFormat="1"/>
    <row r="133127" customFormat="1"/>
    <row r="133128" customFormat="1"/>
    <row r="133129" customFormat="1"/>
    <row r="133130" customFormat="1"/>
    <row r="133131" customFormat="1"/>
    <row r="133132" customFormat="1"/>
    <row r="133133" customFormat="1"/>
    <row r="133134" customFormat="1"/>
    <row r="133135" customFormat="1"/>
    <row r="133136" customFormat="1"/>
    <row r="133137" customFormat="1"/>
    <row r="133138" customFormat="1"/>
    <row r="133139" customFormat="1"/>
    <row r="133140" customFormat="1"/>
    <row r="133141" customFormat="1"/>
    <row r="133142" customFormat="1"/>
    <row r="133143" customFormat="1"/>
    <row r="133144" customFormat="1"/>
    <row r="133145" customFormat="1"/>
    <row r="133146" customFormat="1"/>
    <row r="133147" customFormat="1"/>
    <row r="133148" customFormat="1"/>
    <row r="133149" customFormat="1"/>
    <row r="133150" customFormat="1"/>
    <row r="133151" customFormat="1"/>
    <row r="133152" customFormat="1"/>
    <row r="133153" customFormat="1"/>
    <row r="133154" customFormat="1"/>
    <row r="133155" customFormat="1"/>
    <row r="133156" customFormat="1"/>
    <row r="133157" customFormat="1"/>
    <row r="133158" customFormat="1"/>
    <row r="133159" customFormat="1"/>
    <row r="133160" customFormat="1"/>
    <row r="133161" customFormat="1"/>
    <row r="133162" customFormat="1"/>
    <row r="133163" customFormat="1"/>
    <row r="133164" customFormat="1"/>
    <row r="133165" customFormat="1"/>
    <row r="133166" customFormat="1"/>
    <row r="133167" customFormat="1"/>
    <row r="133168" customFormat="1"/>
    <row r="133169" customFormat="1"/>
    <row r="133170" customFormat="1"/>
    <row r="133171" customFormat="1"/>
    <row r="133172" customFormat="1"/>
    <row r="133173" customFormat="1"/>
    <row r="133174" customFormat="1"/>
    <row r="133175" customFormat="1"/>
    <row r="133176" customFormat="1"/>
    <row r="133177" customFormat="1"/>
    <row r="133178" customFormat="1"/>
    <row r="133179" customFormat="1"/>
    <row r="133180" customFormat="1"/>
    <row r="133181" customFormat="1"/>
    <row r="133182" customFormat="1"/>
    <row r="133183" customFormat="1"/>
    <row r="133184" customFormat="1"/>
    <row r="133185" customFormat="1"/>
    <row r="133186" customFormat="1"/>
    <row r="133187" customFormat="1"/>
    <row r="133188" customFormat="1"/>
    <row r="133189" customFormat="1"/>
    <row r="133190" customFormat="1"/>
    <row r="133191" customFormat="1"/>
    <row r="133192" customFormat="1"/>
    <row r="133193" customFormat="1"/>
    <row r="133194" customFormat="1"/>
    <row r="133195" customFormat="1"/>
    <row r="133196" customFormat="1"/>
    <row r="133197" customFormat="1"/>
    <row r="133198" customFormat="1"/>
    <row r="133199" customFormat="1"/>
    <row r="133200" customFormat="1"/>
    <row r="133201" customFormat="1"/>
    <row r="133202" customFormat="1"/>
    <row r="133203" customFormat="1"/>
    <row r="133204" customFormat="1"/>
    <row r="133205" customFormat="1"/>
    <row r="133206" customFormat="1"/>
    <row r="133207" customFormat="1"/>
    <row r="133208" customFormat="1"/>
    <row r="133209" customFormat="1"/>
    <row r="133210" customFormat="1"/>
    <row r="133211" customFormat="1"/>
    <row r="133212" customFormat="1"/>
    <row r="133213" customFormat="1"/>
    <row r="133214" customFormat="1"/>
    <row r="133215" customFormat="1"/>
    <row r="133216" customFormat="1"/>
    <row r="133217" customFormat="1"/>
    <row r="133218" customFormat="1"/>
    <row r="133219" customFormat="1"/>
    <row r="133220" customFormat="1"/>
    <row r="133221" customFormat="1"/>
    <row r="133222" customFormat="1"/>
    <row r="133223" customFormat="1"/>
    <row r="133224" customFormat="1"/>
    <row r="133225" customFormat="1"/>
    <row r="133226" customFormat="1"/>
    <row r="133227" customFormat="1"/>
    <row r="133228" customFormat="1"/>
    <row r="133229" customFormat="1"/>
    <row r="133230" customFormat="1"/>
    <row r="133231" customFormat="1"/>
    <row r="133232" customFormat="1"/>
    <row r="133233" customFormat="1"/>
    <row r="133234" customFormat="1"/>
    <row r="133235" customFormat="1"/>
    <row r="133236" customFormat="1"/>
    <row r="133237" customFormat="1"/>
    <row r="133238" customFormat="1"/>
    <row r="133239" customFormat="1"/>
    <row r="133240" customFormat="1"/>
    <row r="133241" customFormat="1"/>
    <row r="133242" customFormat="1"/>
    <row r="133243" customFormat="1"/>
    <row r="133244" customFormat="1"/>
    <row r="133245" customFormat="1"/>
    <row r="133246" customFormat="1"/>
    <row r="133247" customFormat="1"/>
    <row r="133248" customFormat="1"/>
    <row r="133249" customFormat="1"/>
    <row r="133250" customFormat="1"/>
    <row r="133251" customFormat="1"/>
    <row r="133252" customFormat="1"/>
    <row r="133253" customFormat="1"/>
    <row r="133254" customFormat="1"/>
    <row r="133255" customFormat="1"/>
    <row r="133256" customFormat="1"/>
    <row r="133257" customFormat="1"/>
    <row r="133258" customFormat="1"/>
    <row r="133259" customFormat="1"/>
    <row r="133260" customFormat="1"/>
    <row r="133261" customFormat="1"/>
    <row r="133262" customFormat="1"/>
    <row r="133263" customFormat="1"/>
    <row r="133264" customFormat="1"/>
    <row r="133265" customFormat="1"/>
    <row r="133266" customFormat="1"/>
    <row r="133267" customFormat="1"/>
    <row r="133268" customFormat="1"/>
    <row r="133269" customFormat="1"/>
    <row r="133270" customFormat="1"/>
    <row r="133271" customFormat="1"/>
    <row r="133272" customFormat="1"/>
    <row r="133273" customFormat="1"/>
    <row r="133274" customFormat="1"/>
    <row r="133275" customFormat="1"/>
    <row r="133276" customFormat="1"/>
    <row r="133277" customFormat="1"/>
    <row r="133278" customFormat="1"/>
    <row r="133279" customFormat="1"/>
    <row r="133280" customFormat="1"/>
    <row r="133281" customFormat="1"/>
    <row r="133282" customFormat="1"/>
    <row r="133283" customFormat="1"/>
    <row r="133284" customFormat="1"/>
    <row r="133285" customFormat="1"/>
    <row r="133286" customFormat="1"/>
    <row r="133287" customFormat="1"/>
    <row r="133288" customFormat="1"/>
    <row r="133289" customFormat="1"/>
    <row r="133290" customFormat="1"/>
    <row r="133291" customFormat="1"/>
    <row r="133292" customFormat="1"/>
    <row r="133293" customFormat="1"/>
    <row r="133294" customFormat="1"/>
    <row r="133295" customFormat="1"/>
    <row r="133296" customFormat="1"/>
    <row r="133297" customFormat="1"/>
    <row r="133298" customFormat="1"/>
    <row r="133299" customFormat="1"/>
    <row r="133300" customFormat="1"/>
    <row r="133301" customFormat="1"/>
    <row r="133302" customFormat="1"/>
    <row r="133303" customFormat="1"/>
    <row r="133304" customFormat="1"/>
    <row r="133305" customFormat="1"/>
    <row r="133306" customFormat="1"/>
    <row r="133307" customFormat="1"/>
    <row r="133308" customFormat="1"/>
    <row r="133309" customFormat="1"/>
    <row r="133310" customFormat="1"/>
    <row r="133311" customFormat="1"/>
    <row r="133312" customFormat="1"/>
    <row r="133313" customFormat="1"/>
    <row r="133314" customFormat="1"/>
    <row r="133315" customFormat="1"/>
    <row r="133316" customFormat="1"/>
    <row r="133317" customFormat="1"/>
    <row r="133318" customFormat="1"/>
    <row r="133319" customFormat="1"/>
    <row r="133320" customFormat="1"/>
    <row r="133321" customFormat="1"/>
    <row r="133322" customFormat="1"/>
    <row r="133323" customFormat="1"/>
    <row r="133324" customFormat="1"/>
    <row r="133325" customFormat="1"/>
    <row r="133326" customFormat="1"/>
    <row r="133327" customFormat="1"/>
    <row r="133328" customFormat="1"/>
    <row r="133329" customFormat="1"/>
    <row r="133330" customFormat="1"/>
    <row r="133331" customFormat="1"/>
    <row r="133332" customFormat="1"/>
    <row r="133333" customFormat="1"/>
    <row r="133334" customFormat="1"/>
    <row r="133335" customFormat="1"/>
    <row r="133336" customFormat="1"/>
    <row r="133337" customFormat="1"/>
    <row r="133338" customFormat="1"/>
    <row r="133339" customFormat="1"/>
    <row r="133340" customFormat="1"/>
    <row r="133341" customFormat="1"/>
    <row r="133342" customFormat="1"/>
    <row r="133343" customFormat="1"/>
    <row r="133344" customFormat="1"/>
    <row r="133345" customFormat="1"/>
    <row r="133346" customFormat="1"/>
    <row r="133347" customFormat="1"/>
    <row r="133348" customFormat="1"/>
    <row r="133349" customFormat="1"/>
    <row r="133350" customFormat="1"/>
    <row r="133351" customFormat="1"/>
    <row r="133352" customFormat="1"/>
    <row r="133353" customFormat="1"/>
    <row r="133354" customFormat="1"/>
    <row r="133355" customFormat="1"/>
    <row r="133356" customFormat="1"/>
    <row r="133357" customFormat="1"/>
    <row r="133358" customFormat="1"/>
    <row r="133359" customFormat="1"/>
    <row r="133360" customFormat="1"/>
    <row r="133361" customFormat="1"/>
    <row r="133362" customFormat="1"/>
    <row r="133363" customFormat="1"/>
    <row r="133364" customFormat="1"/>
    <row r="133365" customFormat="1"/>
    <row r="133366" customFormat="1"/>
    <row r="133367" customFormat="1"/>
    <row r="133368" customFormat="1"/>
    <row r="133369" customFormat="1"/>
    <row r="133370" customFormat="1"/>
    <row r="133371" customFormat="1"/>
    <row r="133372" customFormat="1"/>
    <row r="133373" customFormat="1"/>
    <row r="133374" customFormat="1"/>
    <row r="133375" customFormat="1"/>
    <row r="133376" customFormat="1"/>
    <row r="133377" customFormat="1"/>
    <row r="133378" customFormat="1"/>
    <row r="133379" customFormat="1"/>
    <row r="133380" customFormat="1"/>
    <row r="133381" customFormat="1"/>
    <row r="133382" customFormat="1"/>
    <row r="133383" customFormat="1"/>
    <row r="133384" customFormat="1"/>
    <row r="133385" customFormat="1"/>
    <row r="133386" customFormat="1"/>
    <row r="133387" customFormat="1"/>
    <row r="133388" customFormat="1"/>
    <row r="133389" customFormat="1"/>
    <row r="133390" customFormat="1"/>
    <row r="133391" customFormat="1"/>
    <row r="133392" customFormat="1"/>
    <row r="133393" customFormat="1"/>
    <row r="133394" customFormat="1"/>
    <row r="133395" customFormat="1"/>
    <row r="133396" customFormat="1"/>
    <row r="133397" customFormat="1"/>
    <row r="133398" customFormat="1"/>
    <row r="133399" customFormat="1"/>
    <row r="133400" customFormat="1"/>
    <row r="133401" customFormat="1"/>
    <row r="133402" customFormat="1"/>
    <row r="133403" customFormat="1"/>
    <row r="133404" customFormat="1"/>
    <row r="133405" customFormat="1"/>
    <row r="133406" customFormat="1"/>
    <row r="133407" customFormat="1"/>
    <row r="133408" customFormat="1"/>
    <row r="133409" customFormat="1"/>
    <row r="133410" customFormat="1"/>
    <row r="133411" customFormat="1"/>
    <row r="133412" customFormat="1"/>
    <row r="133413" customFormat="1"/>
    <row r="133414" customFormat="1"/>
    <row r="133415" customFormat="1"/>
    <row r="133416" customFormat="1"/>
    <row r="133417" customFormat="1"/>
    <row r="133418" customFormat="1"/>
    <row r="133419" customFormat="1"/>
    <row r="133420" customFormat="1"/>
    <row r="133421" customFormat="1"/>
    <row r="133422" customFormat="1"/>
    <row r="133423" customFormat="1"/>
    <row r="133424" customFormat="1"/>
    <row r="133425" customFormat="1"/>
    <row r="133426" customFormat="1"/>
    <row r="133427" customFormat="1"/>
    <row r="133428" customFormat="1"/>
    <row r="133429" customFormat="1"/>
    <row r="133430" customFormat="1"/>
    <row r="133431" customFormat="1"/>
    <row r="133432" customFormat="1"/>
    <row r="133433" customFormat="1"/>
    <row r="133434" customFormat="1"/>
    <row r="133435" customFormat="1"/>
    <row r="133436" customFormat="1"/>
    <row r="133437" customFormat="1"/>
    <row r="133438" customFormat="1"/>
    <row r="133439" customFormat="1"/>
    <row r="133440" customFormat="1"/>
    <row r="133441" customFormat="1"/>
    <row r="133442" customFormat="1"/>
    <row r="133443" customFormat="1"/>
    <row r="133444" customFormat="1"/>
    <row r="133445" customFormat="1"/>
    <row r="133446" customFormat="1"/>
    <row r="133447" customFormat="1"/>
    <row r="133448" customFormat="1"/>
    <row r="133449" customFormat="1"/>
    <row r="133450" customFormat="1"/>
    <row r="133451" customFormat="1"/>
    <row r="133452" customFormat="1"/>
    <row r="133453" customFormat="1"/>
    <row r="133454" customFormat="1"/>
    <row r="133455" customFormat="1"/>
    <row r="133456" customFormat="1"/>
    <row r="133457" customFormat="1"/>
    <row r="133458" customFormat="1"/>
    <row r="133459" customFormat="1"/>
    <row r="133460" customFormat="1"/>
    <row r="133461" customFormat="1"/>
    <row r="133462" customFormat="1"/>
    <row r="133463" customFormat="1"/>
    <row r="133464" customFormat="1"/>
    <row r="133465" customFormat="1"/>
    <row r="133466" customFormat="1"/>
    <row r="133467" customFormat="1"/>
    <row r="133468" customFormat="1"/>
    <row r="133469" customFormat="1"/>
    <row r="133470" customFormat="1"/>
    <row r="133471" customFormat="1"/>
    <row r="133472" customFormat="1"/>
    <row r="133473" customFormat="1"/>
    <row r="133474" customFormat="1"/>
    <row r="133475" customFormat="1"/>
    <row r="133476" customFormat="1"/>
    <row r="133477" customFormat="1"/>
    <row r="133478" customFormat="1"/>
    <row r="133479" customFormat="1"/>
    <row r="133480" customFormat="1"/>
    <row r="133481" customFormat="1"/>
    <row r="133482" customFormat="1"/>
    <row r="133483" customFormat="1"/>
    <row r="133484" customFormat="1"/>
    <row r="133485" customFormat="1"/>
    <row r="133486" customFormat="1"/>
    <row r="133487" customFormat="1"/>
    <row r="133488" customFormat="1"/>
    <row r="133489" customFormat="1"/>
    <row r="133490" customFormat="1"/>
    <row r="133491" customFormat="1"/>
    <row r="133492" customFormat="1"/>
    <row r="133493" customFormat="1"/>
    <row r="133494" customFormat="1"/>
    <row r="133495" customFormat="1"/>
    <row r="133496" customFormat="1"/>
    <row r="133497" customFormat="1"/>
    <row r="133498" customFormat="1"/>
    <row r="133499" customFormat="1"/>
    <row r="133500" customFormat="1"/>
    <row r="133501" customFormat="1"/>
    <row r="133502" customFormat="1"/>
    <row r="133503" customFormat="1"/>
    <row r="133504" customFormat="1"/>
    <row r="133505" customFormat="1"/>
    <row r="133506" customFormat="1"/>
    <row r="133507" customFormat="1"/>
    <row r="133508" customFormat="1"/>
    <row r="133509" customFormat="1"/>
    <row r="133510" customFormat="1"/>
    <row r="133511" customFormat="1"/>
    <row r="133512" customFormat="1"/>
    <row r="133513" customFormat="1"/>
    <row r="133514" customFormat="1"/>
    <row r="133515" customFormat="1"/>
    <row r="133516" customFormat="1"/>
    <row r="133517" customFormat="1"/>
    <row r="133518" customFormat="1"/>
    <row r="133519" customFormat="1"/>
    <row r="133520" customFormat="1"/>
    <row r="133521" customFormat="1"/>
    <row r="133522" customFormat="1"/>
    <row r="133523" customFormat="1"/>
    <row r="133524" customFormat="1"/>
    <row r="133525" customFormat="1"/>
    <row r="133526" customFormat="1"/>
    <row r="133527" customFormat="1"/>
    <row r="133528" customFormat="1"/>
    <row r="133529" customFormat="1"/>
    <row r="133530" customFormat="1"/>
    <row r="133531" customFormat="1"/>
    <row r="133532" customFormat="1"/>
    <row r="133533" customFormat="1"/>
    <row r="133534" customFormat="1"/>
    <row r="133535" customFormat="1"/>
    <row r="133536" customFormat="1"/>
    <row r="133537" customFormat="1"/>
    <row r="133538" customFormat="1"/>
    <row r="133539" customFormat="1"/>
    <row r="133540" customFormat="1"/>
    <row r="133541" customFormat="1"/>
    <row r="133542" customFormat="1"/>
    <row r="133543" customFormat="1"/>
    <row r="133544" customFormat="1"/>
    <row r="133545" customFormat="1"/>
    <row r="133546" customFormat="1"/>
    <row r="133547" customFormat="1"/>
    <row r="133548" customFormat="1"/>
    <row r="133549" customFormat="1"/>
    <row r="133550" customFormat="1"/>
    <row r="133551" customFormat="1"/>
    <row r="133552" customFormat="1"/>
    <row r="133553" customFormat="1"/>
    <row r="133554" customFormat="1"/>
    <row r="133555" customFormat="1"/>
    <row r="133556" customFormat="1"/>
    <row r="133557" customFormat="1"/>
    <row r="133558" customFormat="1"/>
    <row r="133559" customFormat="1"/>
    <row r="133560" customFormat="1"/>
    <row r="133561" customFormat="1"/>
    <row r="133562" customFormat="1"/>
    <row r="133563" customFormat="1"/>
    <row r="133564" customFormat="1"/>
    <row r="133565" customFormat="1"/>
    <row r="133566" customFormat="1"/>
    <row r="133567" customFormat="1"/>
    <row r="133568" customFormat="1"/>
    <row r="133569" customFormat="1"/>
    <row r="133570" customFormat="1"/>
    <row r="133571" customFormat="1"/>
    <row r="133572" customFormat="1"/>
    <row r="133573" customFormat="1"/>
    <row r="133574" customFormat="1"/>
    <row r="133575" customFormat="1"/>
    <row r="133576" customFormat="1"/>
    <row r="133577" customFormat="1"/>
    <row r="133578" customFormat="1"/>
    <row r="133579" customFormat="1"/>
    <row r="133580" customFormat="1"/>
    <row r="133581" customFormat="1"/>
    <row r="133582" customFormat="1"/>
    <row r="133583" customFormat="1"/>
    <row r="133584" customFormat="1"/>
    <row r="133585" customFormat="1"/>
    <row r="133586" customFormat="1"/>
    <row r="133587" customFormat="1"/>
    <row r="133588" customFormat="1"/>
    <row r="133589" customFormat="1"/>
    <row r="133590" customFormat="1"/>
    <row r="133591" customFormat="1"/>
    <row r="133592" customFormat="1"/>
    <row r="133593" customFormat="1"/>
    <row r="133594" customFormat="1"/>
    <row r="133595" customFormat="1"/>
    <row r="133596" customFormat="1"/>
    <row r="133597" customFormat="1"/>
    <row r="133598" customFormat="1"/>
    <row r="133599" customFormat="1"/>
    <row r="133600" customFormat="1"/>
    <row r="133601" customFormat="1"/>
    <row r="133602" customFormat="1"/>
    <row r="133603" customFormat="1"/>
    <row r="133604" customFormat="1"/>
    <row r="133605" customFormat="1"/>
    <row r="133606" customFormat="1"/>
    <row r="133607" customFormat="1"/>
    <row r="133608" customFormat="1"/>
    <row r="133609" customFormat="1"/>
    <row r="133610" customFormat="1"/>
    <row r="133611" customFormat="1"/>
    <row r="133612" customFormat="1"/>
    <row r="133613" customFormat="1"/>
    <row r="133614" customFormat="1"/>
    <row r="133615" customFormat="1"/>
    <row r="133616" customFormat="1"/>
    <row r="133617" customFormat="1"/>
    <row r="133618" customFormat="1"/>
    <row r="133619" customFormat="1"/>
    <row r="133620" customFormat="1"/>
    <row r="133621" customFormat="1"/>
    <row r="133622" customFormat="1"/>
    <row r="133623" customFormat="1"/>
    <row r="133624" customFormat="1"/>
    <row r="133625" customFormat="1"/>
    <row r="133626" customFormat="1"/>
    <row r="133627" customFormat="1"/>
    <row r="133628" customFormat="1"/>
    <row r="133629" customFormat="1"/>
    <row r="133630" customFormat="1"/>
    <row r="133631" customFormat="1"/>
    <row r="133632" customFormat="1"/>
    <row r="133633" customFormat="1"/>
    <row r="133634" customFormat="1"/>
    <row r="133635" customFormat="1"/>
    <row r="133636" customFormat="1"/>
    <row r="133637" customFormat="1"/>
    <row r="133638" customFormat="1"/>
    <row r="133639" customFormat="1"/>
    <row r="133640" customFormat="1"/>
    <row r="133641" customFormat="1"/>
    <row r="133642" customFormat="1"/>
    <row r="133643" customFormat="1"/>
    <row r="133644" customFormat="1"/>
    <row r="133645" customFormat="1"/>
    <row r="133646" customFormat="1"/>
    <row r="133647" customFormat="1"/>
    <row r="133648" customFormat="1"/>
    <row r="133649" customFormat="1"/>
    <row r="133650" customFormat="1"/>
    <row r="133651" customFormat="1"/>
    <row r="133652" customFormat="1"/>
    <row r="133653" customFormat="1"/>
    <row r="133654" customFormat="1"/>
    <row r="133655" customFormat="1"/>
    <row r="133656" customFormat="1"/>
    <row r="133657" customFormat="1"/>
    <row r="133658" customFormat="1"/>
    <row r="133659" customFormat="1"/>
    <row r="133660" customFormat="1"/>
    <row r="133661" customFormat="1"/>
    <row r="133662" customFormat="1"/>
    <row r="133663" customFormat="1"/>
    <row r="133664" customFormat="1"/>
    <row r="133665" customFormat="1"/>
    <row r="133666" customFormat="1"/>
    <row r="133667" customFormat="1"/>
    <row r="133668" customFormat="1"/>
    <row r="133669" customFormat="1"/>
    <row r="133670" customFormat="1"/>
    <row r="133671" customFormat="1"/>
    <row r="133672" customFormat="1"/>
    <row r="133673" customFormat="1"/>
    <row r="133674" customFormat="1"/>
    <row r="133675" customFormat="1"/>
    <row r="133676" customFormat="1"/>
    <row r="133677" customFormat="1"/>
    <row r="133678" customFormat="1"/>
    <row r="133679" customFormat="1"/>
    <row r="133680" customFormat="1"/>
    <row r="133681" customFormat="1"/>
    <row r="133682" customFormat="1"/>
    <row r="133683" customFormat="1"/>
    <row r="133684" customFormat="1"/>
    <row r="133685" customFormat="1"/>
    <row r="133686" customFormat="1"/>
    <row r="133687" customFormat="1"/>
    <row r="133688" customFormat="1"/>
    <row r="133689" customFormat="1"/>
    <row r="133690" customFormat="1"/>
    <row r="133691" customFormat="1"/>
    <row r="133692" customFormat="1"/>
    <row r="133693" customFormat="1"/>
    <row r="133694" customFormat="1"/>
    <row r="133695" customFormat="1"/>
    <row r="133696" customFormat="1"/>
    <row r="133697" customFormat="1"/>
    <row r="133698" customFormat="1"/>
    <row r="133699" customFormat="1"/>
    <row r="133700" customFormat="1"/>
    <row r="133701" customFormat="1"/>
    <row r="133702" customFormat="1"/>
    <row r="133703" customFormat="1"/>
    <row r="133704" customFormat="1"/>
    <row r="133705" customFormat="1"/>
    <row r="133706" customFormat="1"/>
    <row r="133707" customFormat="1"/>
    <row r="133708" customFormat="1"/>
    <row r="133709" customFormat="1"/>
    <row r="133710" customFormat="1"/>
    <row r="133711" customFormat="1"/>
    <row r="133712" customFormat="1"/>
    <row r="133713" customFormat="1"/>
    <row r="133714" customFormat="1"/>
    <row r="133715" customFormat="1"/>
    <row r="133716" customFormat="1"/>
    <row r="133717" customFormat="1"/>
    <row r="133718" customFormat="1"/>
    <row r="133719" customFormat="1"/>
    <row r="133720" customFormat="1"/>
    <row r="133721" customFormat="1"/>
    <row r="133722" customFormat="1"/>
    <row r="133723" customFormat="1"/>
    <row r="133724" customFormat="1"/>
    <row r="133725" customFormat="1"/>
    <row r="133726" customFormat="1"/>
    <row r="133727" customFormat="1"/>
    <row r="133728" customFormat="1"/>
    <row r="133729" customFormat="1"/>
    <row r="133730" customFormat="1"/>
    <row r="133731" customFormat="1"/>
    <row r="133732" customFormat="1"/>
    <row r="133733" customFormat="1"/>
    <row r="133734" customFormat="1"/>
    <row r="133735" customFormat="1"/>
    <row r="133736" customFormat="1"/>
    <row r="133737" customFormat="1"/>
    <row r="133738" customFormat="1"/>
    <row r="133739" customFormat="1"/>
    <row r="133740" customFormat="1"/>
    <row r="133741" customFormat="1"/>
    <row r="133742" customFormat="1"/>
    <row r="133743" customFormat="1"/>
    <row r="133744" customFormat="1"/>
    <row r="133745" customFormat="1"/>
    <row r="133746" customFormat="1"/>
    <row r="133747" customFormat="1"/>
    <row r="133748" customFormat="1"/>
    <row r="133749" customFormat="1"/>
    <row r="133750" customFormat="1"/>
    <row r="133751" customFormat="1"/>
    <row r="133752" customFormat="1"/>
    <row r="133753" customFormat="1"/>
    <row r="133754" customFormat="1"/>
    <row r="133755" customFormat="1"/>
    <row r="133756" customFormat="1"/>
    <row r="133757" customFormat="1"/>
    <row r="133758" customFormat="1"/>
    <row r="133759" customFormat="1"/>
    <row r="133760" customFormat="1"/>
    <row r="133761" customFormat="1"/>
    <row r="133762" customFormat="1"/>
    <row r="133763" customFormat="1"/>
    <row r="133764" customFormat="1"/>
    <row r="133765" customFormat="1"/>
    <row r="133766" customFormat="1"/>
    <row r="133767" customFormat="1"/>
    <row r="133768" customFormat="1"/>
    <row r="133769" customFormat="1"/>
    <row r="133770" customFormat="1"/>
    <row r="133771" customFormat="1"/>
    <row r="133772" customFormat="1"/>
    <row r="133773" customFormat="1"/>
    <row r="133774" customFormat="1"/>
    <row r="133775" customFormat="1"/>
    <row r="133776" customFormat="1"/>
    <row r="133777" customFormat="1"/>
    <row r="133778" customFormat="1"/>
    <row r="133779" customFormat="1"/>
    <row r="133780" customFormat="1"/>
    <row r="133781" customFormat="1"/>
    <row r="133782" customFormat="1"/>
    <row r="133783" customFormat="1"/>
    <row r="133784" customFormat="1"/>
    <row r="133785" customFormat="1"/>
    <row r="133786" customFormat="1"/>
    <row r="133787" customFormat="1"/>
    <row r="133788" customFormat="1"/>
    <row r="133789" customFormat="1"/>
    <row r="133790" customFormat="1"/>
    <row r="133791" customFormat="1"/>
    <row r="133792" customFormat="1"/>
    <row r="133793" customFormat="1"/>
    <row r="133794" customFormat="1"/>
    <row r="133795" customFormat="1"/>
    <row r="133796" customFormat="1"/>
    <row r="133797" customFormat="1"/>
    <row r="133798" customFormat="1"/>
    <row r="133799" customFormat="1"/>
    <row r="133800" customFormat="1"/>
    <row r="133801" customFormat="1"/>
    <row r="133802" customFormat="1"/>
    <row r="133803" customFormat="1"/>
    <row r="133804" customFormat="1"/>
    <row r="133805" customFormat="1"/>
    <row r="133806" customFormat="1"/>
    <row r="133807" customFormat="1"/>
    <row r="133808" customFormat="1"/>
    <row r="133809" customFormat="1"/>
    <row r="133810" customFormat="1"/>
    <row r="133811" customFormat="1"/>
    <row r="133812" customFormat="1"/>
    <row r="133813" customFormat="1"/>
    <row r="133814" customFormat="1"/>
    <row r="133815" customFormat="1"/>
    <row r="133816" customFormat="1"/>
    <row r="133817" customFormat="1"/>
    <row r="133818" customFormat="1"/>
    <row r="133819" customFormat="1"/>
    <row r="133820" customFormat="1"/>
    <row r="133821" customFormat="1"/>
    <row r="133822" customFormat="1"/>
    <row r="133823" customFormat="1"/>
    <row r="133824" customFormat="1"/>
    <row r="133825" customFormat="1"/>
    <row r="133826" customFormat="1"/>
    <row r="133827" customFormat="1"/>
    <row r="133828" customFormat="1"/>
    <row r="133829" customFormat="1"/>
    <row r="133830" customFormat="1"/>
    <row r="133831" customFormat="1"/>
    <row r="133832" customFormat="1"/>
    <row r="133833" customFormat="1"/>
    <row r="133834" customFormat="1"/>
    <row r="133835" customFormat="1"/>
    <row r="133836" customFormat="1"/>
    <row r="133837" customFormat="1"/>
    <row r="133838" customFormat="1"/>
    <row r="133839" customFormat="1"/>
    <row r="133840" customFormat="1"/>
    <row r="133841" customFormat="1"/>
    <row r="133842" customFormat="1"/>
    <row r="133843" customFormat="1"/>
    <row r="133844" customFormat="1"/>
    <row r="133845" customFormat="1"/>
    <row r="133846" customFormat="1"/>
    <row r="133847" customFormat="1"/>
    <row r="133848" customFormat="1"/>
    <row r="133849" customFormat="1"/>
    <row r="133850" customFormat="1"/>
    <row r="133851" customFormat="1"/>
    <row r="133852" customFormat="1"/>
    <row r="133853" customFormat="1"/>
    <row r="133854" customFormat="1"/>
    <row r="133855" customFormat="1"/>
    <row r="133856" customFormat="1"/>
    <row r="133857" customFormat="1"/>
    <row r="133858" customFormat="1"/>
    <row r="133859" customFormat="1"/>
    <row r="133860" customFormat="1"/>
    <row r="133861" customFormat="1"/>
    <row r="133862" customFormat="1"/>
    <row r="133863" customFormat="1"/>
    <row r="133864" customFormat="1"/>
    <row r="133865" customFormat="1"/>
    <row r="133866" customFormat="1"/>
    <row r="133867" customFormat="1"/>
    <row r="133868" customFormat="1"/>
    <row r="133869" customFormat="1"/>
    <row r="133870" customFormat="1"/>
    <row r="133871" customFormat="1"/>
    <row r="133872" customFormat="1"/>
    <row r="133873" customFormat="1"/>
    <row r="133874" customFormat="1"/>
    <row r="133875" customFormat="1"/>
    <row r="133876" customFormat="1"/>
    <row r="133877" customFormat="1"/>
    <row r="133878" customFormat="1"/>
    <row r="133879" customFormat="1"/>
    <row r="133880" customFormat="1"/>
    <row r="133881" customFormat="1"/>
    <row r="133882" customFormat="1"/>
    <row r="133883" customFormat="1"/>
    <row r="133884" customFormat="1"/>
    <row r="133885" customFormat="1"/>
    <row r="133886" customFormat="1"/>
    <row r="133887" customFormat="1"/>
    <row r="133888" customFormat="1"/>
    <row r="133889" customFormat="1"/>
    <row r="133890" customFormat="1"/>
    <row r="133891" customFormat="1"/>
    <row r="133892" customFormat="1"/>
    <row r="133893" customFormat="1"/>
    <row r="133894" customFormat="1"/>
    <row r="133895" customFormat="1"/>
    <row r="133896" customFormat="1"/>
    <row r="133897" customFormat="1"/>
    <row r="133898" customFormat="1"/>
    <row r="133899" customFormat="1"/>
    <row r="133900" customFormat="1"/>
    <row r="133901" customFormat="1"/>
    <row r="133902" customFormat="1"/>
    <row r="133903" customFormat="1"/>
    <row r="133904" customFormat="1"/>
    <row r="133905" customFormat="1"/>
    <row r="133906" customFormat="1"/>
    <row r="133907" customFormat="1"/>
    <row r="133908" customFormat="1"/>
    <row r="133909" customFormat="1"/>
    <row r="133910" customFormat="1"/>
    <row r="133911" customFormat="1"/>
    <row r="133912" customFormat="1"/>
    <row r="133913" customFormat="1"/>
    <row r="133914" customFormat="1"/>
    <row r="133915" customFormat="1"/>
    <row r="133916" customFormat="1"/>
    <row r="133917" customFormat="1"/>
    <row r="133918" customFormat="1"/>
    <row r="133919" customFormat="1"/>
    <row r="133920" customFormat="1"/>
    <row r="133921" customFormat="1"/>
    <row r="133922" customFormat="1"/>
    <row r="133923" customFormat="1"/>
    <row r="133924" customFormat="1"/>
    <row r="133925" customFormat="1"/>
    <row r="133926" customFormat="1"/>
    <row r="133927" customFormat="1"/>
    <row r="133928" customFormat="1"/>
    <row r="133929" customFormat="1"/>
    <row r="133930" customFormat="1"/>
    <row r="133931" customFormat="1"/>
    <row r="133932" customFormat="1"/>
    <row r="133933" customFormat="1"/>
    <row r="133934" customFormat="1"/>
    <row r="133935" customFormat="1"/>
    <row r="133936" customFormat="1"/>
    <row r="133937" customFormat="1"/>
    <row r="133938" customFormat="1"/>
    <row r="133939" customFormat="1"/>
    <row r="133940" customFormat="1"/>
    <row r="133941" customFormat="1"/>
    <row r="133942" customFormat="1"/>
    <row r="133943" customFormat="1"/>
    <row r="133944" customFormat="1"/>
    <row r="133945" customFormat="1"/>
    <row r="133946" customFormat="1"/>
    <row r="133947" customFormat="1"/>
    <row r="133948" customFormat="1"/>
    <row r="133949" customFormat="1"/>
    <row r="133950" customFormat="1"/>
    <row r="133951" customFormat="1"/>
    <row r="133952" customFormat="1"/>
    <row r="133953" customFormat="1"/>
    <row r="133954" customFormat="1"/>
    <row r="133955" customFormat="1"/>
    <row r="133956" customFormat="1"/>
    <row r="133957" customFormat="1"/>
    <row r="133958" customFormat="1"/>
    <row r="133959" customFormat="1"/>
    <row r="133960" customFormat="1"/>
    <row r="133961" customFormat="1"/>
    <row r="133962" customFormat="1"/>
    <row r="133963" customFormat="1"/>
    <row r="133964" customFormat="1"/>
    <row r="133965" customFormat="1"/>
    <row r="133966" customFormat="1"/>
    <row r="133967" customFormat="1"/>
    <row r="133968" customFormat="1"/>
    <row r="133969" customFormat="1"/>
    <row r="133970" customFormat="1"/>
    <row r="133971" customFormat="1"/>
    <row r="133972" customFormat="1"/>
    <row r="133973" customFormat="1"/>
    <row r="133974" customFormat="1"/>
    <row r="133975" customFormat="1"/>
    <row r="133976" customFormat="1"/>
    <row r="133977" customFormat="1"/>
    <row r="133978" customFormat="1"/>
    <row r="133979" customFormat="1"/>
    <row r="133980" customFormat="1"/>
    <row r="133981" customFormat="1"/>
    <row r="133982" customFormat="1"/>
    <row r="133983" customFormat="1"/>
    <row r="133984" customFormat="1"/>
    <row r="133985" customFormat="1"/>
    <row r="133986" customFormat="1"/>
    <row r="133987" customFormat="1"/>
    <row r="133988" customFormat="1"/>
    <row r="133989" customFormat="1"/>
    <row r="133990" customFormat="1"/>
    <row r="133991" customFormat="1"/>
    <row r="133992" customFormat="1"/>
    <row r="133993" customFormat="1"/>
    <row r="133994" customFormat="1"/>
    <row r="133995" customFormat="1"/>
    <row r="133996" customFormat="1"/>
    <row r="133997" customFormat="1"/>
    <row r="133998" customFormat="1"/>
    <row r="133999" customFormat="1"/>
    <row r="134000" customFormat="1"/>
    <row r="134001" customFormat="1"/>
    <row r="134002" customFormat="1"/>
    <row r="134003" customFormat="1"/>
    <row r="134004" customFormat="1"/>
    <row r="134005" customFormat="1"/>
    <row r="134006" customFormat="1"/>
    <row r="134007" customFormat="1"/>
    <row r="134008" customFormat="1"/>
    <row r="134009" customFormat="1"/>
    <row r="134010" customFormat="1"/>
    <row r="134011" customFormat="1"/>
    <row r="134012" customFormat="1"/>
    <row r="134013" customFormat="1"/>
    <row r="134014" customFormat="1"/>
    <row r="134015" customFormat="1"/>
    <row r="134016" customFormat="1"/>
    <row r="134017" customFormat="1"/>
    <row r="134018" customFormat="1"/>
    <row r="134019" customFormat="1"/>
    <row r="134020" customFormat="1"/>
    <row r="134021" customFormat="1"/>
    <row r="134022" customFormat="1"/>
    <row r="134023" customFormat="1"/>
    <row r="134024" customFormat="1"/>
    <row r="134025" customFormat="1"/>
    <row r="134026" customFormat="1"/>
    <row r="134027" customFormat="1"/>
    <row r="134028" customFormat="1"/>
    <row r="134029" customFormat="1"/>
    <row r="134030" customFormat="1"/>
    <row r="134031" customFormat="1"/>
    <row r="134032" customFormat="1"/>
    <row r="134033" customFormat="1"/>
    <row r="134034" customFormat="1"/>
    <row r="134035" customFormat="1"/>
    <row r="134036" customFormat="1"/>
    <row r="134037" customFormat="1"/>
    <row r="134038" customFormat="1"/>
    <row r="134039" customFormat="1"/>
    <row r="134040" customFormat="1"/>
    <row r="134041" customFormat="1"/>
    <row r="134042" customFormat="1"/>
    <row r="134043" customFormat="1"/>
    <row r="134044" customFormat="1"/>
    <row r="134045" customFormat="1"/>
    <row r="134046" customFormat="1"/>
    <row r="134047" customFormat="1"/>
    <row r="134048" customFormat="1"/>
    <row r="134049" customFormat="1"/>
    <row r="134050" customFormat="1"/>
    <row r="134051" customFormat="1"/>
    <row r="134052" customFormat="1"/>
    <row r="134053" customFormat="1"/>
    <row r="134054" customFormat="1"/>
    <row r="134055" customFormat="1"/>
    <row r="134056" customFormat="1"/>
    <row r="134057" customFormat="1"/>
    <row r="134058" customFormat="1"/>
    <row r="134059" customFormat="1"/>
    <row r="134060" customFormat="1"/>
    <row r="134061" customFormat="1"/>
    <row r="134062" customFormat="1"/>
    <row r="134063" customFormat="1"/>
    <row r="134064" customFormat="1"/>
    <row r="134065" customFormat="1"/>
    <row r="134066" customFormat="1"/>
    <row r="134067" customFormat="1"/>
    <row r="134068" customFormat="1"/>
    <row r="134069" customFormat="1"/>
    <row r="134070" customFormat="1"/>
    <row r="134071" customFormat="1"/>
    <row r="134072" customFormat="1"/>
    <row r="134073" customFormat="1"/>
    <row r="134074" customFormat="1"/>
    <row r="134075" customFormat="1"/>
    <row r="134076" customFormat="1"/>
    <row r="134077" customFormat="1"/>
    <row r="134078" customFormat="1"/>
    <row r="134079" customFormat="1"/>
    <row r="134080" customFormat="1"/>
    <row r="134081" customFormat="1"/>
    <row r="134082" customFormat="1"/>
    <row r="134083" customFormat="1"/>
    <row r="134084" customFormat="1"/>
    <row r="134085" customFormat="1"/>
    <row r="134086" customFormat="1"/>
    <row r="134087" customFormat="1"/>
    <row r="134088" customFormat="1"/>
    <row r="134089" customFormat="1"/>
    <row r="134090" customFormat="1"/>
    <row r="134091" customFormat="1"/>
    <row r="134092" customFormat="1"/>
    <row r="134093" customFormat="1"/>
    <row r="134094" customFormat="1"/>
    <row r="134095" customFormat="1"/>
    <row r="134096" customFormat="1"/>
    <row r="134097" customFormat="1"/>
    <row r="134098" customFormat="1"/>
    <row r="134099" customFormat="1"/>
    <row r="134100" customFormat="1"/>
    <row r="134101" customFormat="1"/>
    <row r="134102" customFormat="1"/>
    <row r="134103" customFormat="1"/>
    <row r="134104" customFormat="1"/>
    <row r="134105" customFormat="1"/>
    <row r="134106" customFormat="1"/>
    <row r="134107" customFormat="1"/>
    <row r="134108" customFormat="1"/>
    <row r="134109" customFormat="1"/>
    <row r="134110" customFormat="1"/>
    <row r="134111" customFormat="1"/>
    <row r="134112" customFormat="1"/>
    <row r="134113" customFormat="1"/>
    <row r="134114" customFormat="1"/>
    <row r="134115" customFormat="1"/>
    <row r="134116" customFormat="1"/>
    <row r="134117" customFormat="1"/>
    <row r="134118" customFormat="1"/>
    <row r="134119" customFormat="1"/>
    <row r="134120" customFormat="1"/>
    <row r="134121" customFormat="1"/>
    <row r="134122" customFormat="1"/>
    <row r="134123" customFormat="1"/>
    <row r="134124" customFormat="1"/>
    <row r="134125" customFormat="1"/>
    <row r="134126" customFormat="1"/>
    <row r="134127" customFormat="1"/>
    <row r="134128" customFormat="1"/>
    <row r="134129" customFormat="1"/>
    <row r="134130" customFormat="1"/>
    <row r="134131" customFormat="1"/>
    <row r="134132" customFormat="1"/>
    <row r="134133" customFormat="1"/>
    <row r="134134" customFormat="1"/>
    <row r="134135" customFormat="1"/>
    <row r="134136" customFormat="1"/>
    <row r="134137" customFormat="1"/>
    <row r="134138" customFormat="1"/>
    <row r="134139" customFormat="1"/>
    <row r="134140" customFormat="1"/>
    <row r="134141" customFormat="1"/>
    <row r="134142" customFormat="1"/>
    <row r="134143" customFormat="1"/>
    <row r="134144" customFormat="1"/>
    <row r="134145" customFormat="1"/>
    <row r="134146" customFormat="1"/>
    <row r="134147" customFormat="1"/>
    <row r="134148" customFormat="1"/>
    <row r="134149" customFormat="1"/>
    <row r="134150" customFormat="1"/>
    <row r="134151" customFormat="1"/>
    <row r="134152" customFormat="1"/>
    <row r="134153" customFormat="1"/>
    <row r="134154" customFormat="1"/>
    <row r="134155" customFormat="1"/>
    <row r="134156" customFormat="1"/>
    <row r="134157" customFormat="1"/>
    <row r="134158" customFormat="1"/>
    <row r="134159" customFormat="1"/>
    <row r="134160" customFormat="1"/>
    <row r="134161" customFormat="1"/>
    <row r="134162" customFormat="1"/>
    <row r="134163" customFormat="1"/>
    <row r="134164" customFormat="1"/>
    <row r="134165" customFormat="1"/>
    <row r="134166" customFormat="1"/>
    <row r="134167" customFormat="1"/>
    <row r="134168" customFormat="1"/>
    <row r="134169" customFormat="1"/>
    <row r="134170" customFormat="1"/>
    <row r="134171" customFormat="1"/>
    <row r="134172" customFormat="1"/>
    <row r="134173" customFormat="1"/>
    <row r="134174" customFormat="1"/>
    <row r="134175" customFormat="1"/>
    <row r="134176" customFormat="1"/>
    <row r="134177" customFormat="1"/>
    <row r="134178" customFormat="1"/>
    <row r="134179" customFormat="1"/>
    <row r="134180" customFormat="1"/>
    <row r="134181" customFormat="1"/>
    <row r="134182" customFormat="1"/>
    <row r="134183" customFormat="1"/>
    <row r="134184" customFormat="1"/>
    <row r="134185" customFormat="1"/>
    <row r="134186" customFormat="1"/>
    <row r="134187" customFormat="1"/>
    <row r="134188" customFormat="1"/>
    <row r="134189" customFormat="1"/>
    <row r="134190" customFormat="1"/>
    <row r="134191" customFormat="1"/>
    <row r="134192" customFormat="1"/>
    <row r="134193" customFormat="1"/>
    <row r="134194" customFormat="1"/>
    <row r="134195" customFormat="1"/>
    <row r="134196" customFormat="1"/>
    <row r="134197" customFormat="1"/>
    <row r="134198" customFormat="1"/>
    <row r="134199" customFormat="1"/>
    <row r="134200" customFormat="1"/>
    <row r="134201" customFormat="1"/>
    <row r="134202" customFormat="1"/>
    <row r="134203" customFormat="1"/>
    <row r="134204" customFormat="1"/>
    <row r="134205" customFormat="1"/>
    <row r="134206" customFormat="1"/>
    <row r="134207" customFormat="1"/>
    <row r="134208" customFormat="1"/>
    <row r="134209" customFormat="1"/>
    <row r="134210" customFormat="1"/>
    <row r="134211" customFormat="1"/>
    <row r="134212" customFormat="1"/>
    <row r="134213" customFormat="1"/>
    <row r="134214" customFormat="1"/>
    <row r="134215" customFormat="1"/>
    <row r="134216" customFormat="1"/>
    <row r="134217" customFormat="1"/>
    <row r="134218" customFormat="1"/>
    <row r="134219" customFormat="1"/>
    <row r="134220" customFormat="1"/>
    <row r="134221" customFormat="1"/>
    <row r="134222" customFormat="1"/>
    <row r="134223" customFormat="1"/>
    <row r="134224" customFormat="1"/>
    <row r="134225" customFormat="1"/>
    <row r="134226" customFormat="1"/>
    <row r="134227" customFormat="1"/>
    <row r="134228" customFormat="1"/>
    <row r="134229" customFormat="1"/>
    <row r="134230" customFormat="1"/>
    <row r="134231" customFormat="1"/>
    <row r="134232" customFormat="1"/>
    <row r="134233" customFormat="1"/>
    <row r="134234" customFormat="1"/>
    <row r="134235" customFormat="1"/>
    <row r="134236" customFormat="1"/>
    <row r="134237" customFormat="1"/>
    <row r="134238" customFormat="1"/>
    <row r="134239" customFormat="1"/>
    <row r="134240" customFormat="1"/>
    <row r="134241" customFormat="1"/>
    <row r="134242" customFormat="1"/>
    <row r="134243" customFormat="1"/>
    <row r="134244" customFormat="1"/>
    <row r="134245" customFormat="1"/>
    <row r="134246" customFormat="1"/>
    <row r="134247" customFormat="1"/>
    <row r="134248" customFormat="1"/>
    <row r="134249" customFormat="1"/>
    <row r="134250" customFormat="1"/>
    <row r="134251" customFormat="1"/>
    <row r="134252" customFormat="1"/>
    <row r="134253" customFormat="1"/>
    <row r="134254" customFormat="1"/>
    <row r="134255" customFormat="1"/>
    <row r="134256" customFormat="1"/>
    <row r="134257" customFormat="1"/>
    <row r="134258" customFormat="1"/>
    <row r="134259" customFormat="1"/>
    <row r="134260" customFormat="1"/>
    <row r="134261" customFormat="1"/>
    <row r="134262" customFormat="1"/>
    <row r="134263" customFormat="1"/>
    <row r="134264" customFormat="1"/>
    <row r="134265" customFormat="1"/>
    <row r="134266" customFormat="1"/>
    <row r="134267" customFormat="1"/>
    <row r="134268" customFormat="1"/>
    <row r="134269" customFormat="1"/>
    <row r="134270" customFormat="1"/>
    <row r="134271" customFormat="1"/>
    <row r="134272" customFormat="1"/>
    <row r="134273" customFormat="1"/>
    <row r="134274" customFormat="1"/>
    <row r="134275" customFormat="1"/>
    <row r="134276" customFormat="1"/>
    <row r="134277" customFormat="1"/>
    <row r="134278" customFormat="1"/>
    <row r="134279" customFormat="1"/>
    <row r="134280" customFormat="1"/>
    <row r="134281" customFormat="1"/>
    <row r="134282" customFormat="1"/>
    <row r="134283" customFormat="1"/>
    <row r="134284" customFormat="1"/>
    <row r="134285" customFormat="1"/>
    <row r="134286" customFormat="1"/>
    <row r="134287" customFormat="1"/>
    <row r="134288" customFormat="1"/>
    <row r="134289" customFormat="1"/>
    <row r="134290" customFormat="1"/>
    <row r="134291" customFormat="1"/>
    <row r="134292" customFormat="1"/>
    <row r="134293" customFormat="1"/>
    <row r="134294" customFormat="1"/>
    <row r="134295" customFormat="1"/>
    <row r="134296" customFormat="1"/>
    <row r="134297" customFormat="1"/>
    <row r="134298" customFormat="1"/>
    <row r="134299" customFormat="1"/>
    <row r="134300" customFormat="1"/>
    <row r="134301" customFormat="1"/>
    <row r="134302" customFormat="1"/>
    <row r="134303" customFormat="1"/>
    <row r="134304" customFormat="1"/>
    <row r="134305" customFormat="1"/>
    <row r="134306" customFormat="1"/>
    <row r="134307" customFormat="1"/>
    <row r="134308" customFormat="1"/>
    <row r="134309" customFormat="1"/>
    <row r="134310" customFormat="1"/>
    <row r="134311" customFormat="1"/>
    <row r="134312" customFormat="1"/>
    <row r="134313" customFormat="1"/>
    <row r="134314" customFormat="1"/>
    <row r="134315" customFormat="1"/>
    <row r="134316" customFormat="1"/>
    <row r="134317" customFormat="1"/>
    <row r="134318" customFormat="1"/>
    <row r="134319" customFormat="1"/>
    <row r="134320" customFormat="1"/>
    <row r="134321" customFormat="1"/>
    <row r="134322" customFormat="1"/>
    <row r="134323" customFormat="1"/>
    <row r="134324" customFormat="1"/>
    <row r="134325" customFormat="1"/>
    <row r="134326" customFormat="1"/>
    <row r="134327" customFormat="1"/>
    <row r="134328" customFormat="1"/>
    <row r="134329" customFormat="1"/>
    <row r="134330" customFormat="1"/>
    <row r="134331" customFormat="1"/>
    <row r="134332" customFormat="1"/>
    <row r="134333" customFormat="1"/>
    <row r="134334" customFormat="1"/>
    <row r="134335" customFormat="1"/>
    <row r="134336" customFormat="1"/>
    <row r="134337" customFormat="1"/>
    <row r="134338" customFormat="1"/>
    <row r="134339" customFormat="1"/>
    <row r="134340" customFormat="1"/>
    <row r="134341" customFormat="1"/>
    <row r="134342" customFormat="1"/>
    <row r="134343" customFormat="1"/>
    <row r="134344" customFormat="1"/>
    <row r="134345" customFormat="1"/>
    <row r="134346" customFormat="1"/>
    <row r="134347" customFormat="1"/>
    <row r="134348" customFormat="1"/>
    <row r="134349" customFormat="1"/>
    <row r="134350" customFormat="1"/>
    <row r="134351" customFormat="1"/>
    <row r="134352" customFormat="1"/>
    <row r="134353" customFormat="1"/>
    <row r="134354" customFormat="1"/>
    <row r="134355" customFormat="1"/>
    <row r="134356" customFormat="1"/>
    <row r="134357" customFormat="1"/>
    <row r="134358" customFormat="1"/>
    <row r="134359" customFormat="1"/>
    <row r="134360" customFormat="1"/>
    <row r="134361" customFormat="1"/>
    <row r="134362" customFormat="1"/>
    <row r="134363" customFormat="1"/>
    <row r="134364" customFormat="1"/>
    <row r="134365" customFormat="1"/>
    <row r="134366" customFormat="1"/>
    <row r="134367" customFormat="1"/>
    <row r="134368" customFormat="1"/>
    <row r="134369" customFormat="1"/>
    <row r="134370" customFormat="1"/>
    <row r="134371" customFormat="1"/>
    <row r="134372" customFormat="1"/>
    <row r="134373" customFormat="1"/>
    <row r="134374" customFormat="1"/>
    <row r="134375" customFormat="1"/>
    <row r="134376" customFormat="1"/>
    <row r="134377" customFormat="1"/>
    <row r="134378" customFormat="1"/>
    <row r="134379" customFormat="1"/>
    <row r="134380" customFormat="1"/>
    <row r="134381" customFormat="1"/>
    <row r="134382" customFormat="1"/>
    <row r="134383" customFormat="1"/>
    <row r="134384" customFormat="1"/>
    <row r="134385" customFormat="1"/>
    <row r="134386" customFormat="1"/>
    <row r="134387" customFormat="1"/>
    <row r="134388" customFormat="1"/>
    <row r="134389" customFormat="1"/>
    <row r="134390" customFormat="1"/>
    <row r="134391" customFormat="1"/>
    <row r="134392" customFormat="1"/>
    <row r="134393" customFormat="1"/>
    <row r="134394" customFormat="1"/>
    <row r="134395" customFormat="1"/>
    <row r="134396" customFormat="1"/>
    <row r="134397" customFormat="1"/>
    <row r="134398" customFormat="1"/>
    <row r="134399" customFormat="1"/>
    <row r="134400" customFormat="1"/>
    <row r="134401" customFormat="1"/>
    <row r="134402" customFormat="1"/>
    <row r="134403" customFormat="1"/>
    <row r="134404" customFormat="1"/>
    <row r="134405" customFormat="1"/>
    <row r="134406" customFormat="1"/>
    <row r="134407" customFormat="1"/>
    <row r="134408" customFormat="1"/>
    <row r="134409" customFormat="1"/>
    <row r="134410" customFormat="1"/>
    <row r="134411" customFormat="1"/>
    <row r="134412" customFormat="1"/>
    <row r="134413" customFormat="1"/>
    <row r="134414" customFormat="1"/>
    <row r="134415" customFormat="1"/>
    <row r="134416" customFormat="1"/>
    <row r="134417" customFormat="1"/>
    <row r="134418" customFormat="1"/>
    <row r="134419" customFormat="1"/>
    <row r="134420" customFormat="1"/>
    <row r="134421" customFormat="1"/>
    <row r="134422" customFormat="1"/>
    <row r="134423" customFormat="1"/>
    <row r="134424" customFormat="1"/>
    <row r="134425" customFormat="1"/>
    <row r="134426" customFormat="1"/>
    <row r="134427" customFormat="1"/>
    <row r="134428" customFormat="1"/>
    <row r="134429" customFormat="1"/>
    <row r="134430" customFormat="1"/>
    <row r="134431" customFormat="1"/>
    <row r="134432" customFormat="1"/>
    <row r="134433" customFormat="1"/>
    <row r="134434" customFormat="1"/>
    <row r="134435" customFormat="1"/>
    <row r="134436" customFormat="1"/>
    <row r="134437" customFormat="1"/>
    <row r="134438" customFormat="1"/>
    <row r="134439" customFormat="1"/>
    <row r="134440" customFormat="1"/>
    <row r="134441" customFormat="1"/>
    <row r="134442" customFormat="1"/>
    <row r="134443" customFormat="1"/>
    <row r="134444" customFormat="1"/>
    <row r="134445" customFormat="1"/>
    <row r="134446" customFormat="1"/>
    <row r="134447" customFormat="1"/>
    <row r="134448" customFormat="1"/>
    <row r="134449" customFormat="1"/>
    <row r="134450" customFormat="1"/>
    <row r="134451" customFormat="1"/>
    <row r="134452" customFormat="1"/>
    <row r="134453" customFormat="1"/>
    <row r="134454" customFormat="1"/>
    <row r="134455" customFormat="1"/>
    <row r="134456" customFormat="1"/>
    <row r="134457" customFormat="1"/>
    <row r="134458" customFormat="1"/>
    <row r="134459" customFormat="1"/>
    <row r="134460" customFormat="1"/>
    <row r="134461" customFormat="1"/>
    <row r="134462" customFormat="1"/>
    <row r="134463" customFormat="1"/>
    <row r="134464" customFormat="1"/>
    <row r="134465" customFormat="1"/>
    <row r="134466" customFormat="1"/>
    <row r="134467" customFormat="1"/>
    <row r="134468" customFormat="1"/>
    <row r="134469" customFormat="1"/>
    <row r="134470" customFormat="1"/>
    <row r="134471" customFormat="1"/>
    <row r="134472" customFormat="1"/>
    <row r="134473" customFormat="1"/>
    <row r="134474" customFormat="1"/>
    <row r="134475" customFormat="1"/>
    <row r="134476" customFormat="1"/>
    <row r="134477" customFormat="1"/>
    <row r="134478" customFormat="1"/>
    <row r="134479" customFormat="1"/>
    <row r="134480" customFormat="1"/>
    <row r="134481" customFormat="1"/>
    <row r="134482" customFormat="1"/>
    <row r="134483" customFormat="1"/>
    <row r="134484" customFormat="1"/>
    <row r="134485" customFormat="1"/>
    <row r="134486" customFormat="1"/>
    <row r="134487" customFormat="1"/>
    <row r="134488" customFormat="1"/>
    <row r="134489" customFormat="1"/>
    <row r="134490" customFormat="1"/>
    <row r="134491" customFormat="1"/>
    <row r="134492" customFormat="1"/>
    <row r="134493" customFormat="1"/>
    <row r="134494" customFormat="1"/>
    <row r="134495" customFormat="1"/>
    <row r="134496" customFormat="1"/>
    <row r="134497" customFormat="1"/>
    <row r="134498" customFormat="1"/>
    <row r="134499" customFormat="1"/>
    <row r="134500" customFormat="1"/>
    <row r="134501" customFormat="1"/>
    <row r="134502" customFormat="1"/>
    <row r="134503" customFormat="1"/>
    <row r="134504" customFormat="1"/>
    <row r="134505" customFormat="1"/>
    <row r="134506" customFormat="1"/>
    <row r="134507" customFormat="1"/>
    <row r="134508" customFormat="1"/>
    <row r="134509" customFormat="1"/>
    <row r="134510" customFormat="1"/>
    <row r="134511" customFormat="1"/>
    <row r="134512" customFormat="1"/>
    <row r="134513" customFormat="1"/>
    <row r="134514" customFormat="1"/>
    <row r="134515" customFormat="1"/>
    <row r="134516" customFormat="1"/>
    <row r="134517" customFormat="1"/>
    <row r="134518" customFormat="1"/>
    <row r="134519" customFormat="1"/>
    <row r="134520" customFormat="1"/>
    <row r="134521" customFormat="1"/>
    <row r="134522" customFormat="1"/>
    <row r="134523" customFormat="1"/>
    <row r="134524" customFormat="1"/>
    <row r="134525" customFormat="1"/>
    <row r="134526" customFormat="1"/>
    <row r="134527" customFormat="1"/>
    <row r="134528" customFormat="1"/>
    <row r="134529" customFormat="1"/>
    <row r="134530" customFormat="1"/>
    <row r="134531" customFormat="1"/>
    <row r="134532" customFormat="1"/>
    <row r="134533" customFormat="1"/>
    <row r="134534" customFormat="1"/>
    <row r="134535" customFormat="1"/>
    <row r="134536" customFormat="1"/>
    <row r="134537" customFormat="1"/>
    <row r="134538" customFormat="1"/>
    <row r="134539" customFormat="1"/>
    <row r="134540" customFormat="1"/>
    <row r="134541" customFormat="1"/>
    <row r="134542" customFormat="1"/>
    <row r="134543" customFormat="1"/>
    <row r="134544" customFormat="1"/>
    <row r="134545" customFormat="1"/>
    <row r="134546" customFormat="1"/>
    <row r="134547" customFormat="1"/>
    <row r="134548" customFormat="1"/>
    <row r="134549" customFormat="1"/>
    <row r="134550" customFormat="1"/>
    <row r="134551" customFormat="1"/>
    <row r="134552" customFormat="1"/>
    <row r="134553" customFormat="1"/>
    <row r="134554" customFormat="1"/>
    <row r="134555" customFormat="1"/>
    <row r="134556" customFormat="1"/>
    <row r="134557" customFormat="1"/>
    <row r="134558" customFormat="1"/>
    <row r="134559" customFormat="1"/>
    <row r="134560" customFormat="1"/>
    <row r="134561" customFormat="1"/>
    <row r="134562" customFormat="1"/>
    <row r="134563" customFormat="1"/>
    <row r="134564" customFormat="1"/>
    <row r="134565" customFormat="1"/>
    <row r="134566" customFormat="1"/>
    <row r="134567" customFormat="1"/>
    <row r="134568" customFormat="1"/>
    <row r="134569" customFormat="1"/>
    <row r="134570" customFormat="1"/>
    <row r="134571" customFormat="1"/>
    <row r="134572" customFormat="1"/>
    <row r="134573" customFormat="1"/>
    <row r="134574" customFormat="1"/>
    <row r="134575" customFormat="1"/>
    <row r="134576" customFormat="1"/>
    <row r="134577" customFormat="1"/>
    <row r="134578" customFormat="1"/>
    <row r="134579" customFormat="1"/>
    <row r="134580" customFormat="1"/>
    <row r="134581" customFormat="1"/>
    <row r="134582" customFormat="1"/>
    <row r="134583" customFormat="1"/>
    <row r="134584" customFormat="1"/>
    <row r="134585" customFormat="1"/>
    <row r="134586" customFormat="1"/>
    <row r="134587" customFormat="1"/>
    <row r="134588" customFormat="1"/>
    <row r="134589" customFormat="1"/>
    <row r="134590" customFormat="1"/>
    <row r="134591" customFormat="1"/>
    <row r="134592" customFormat="1"/>
    <row r="134593" customFormat="1"/>
    <row r="134594" customFormat="1"/>
    <row r="134595" customFormat="1"/>
    <row r="134596" customFormat="1"/>
    <row r="134597" customFormat="1"/>
    <row r="134598" customFormat="1"/>
    <row r="134599" customFormat="1"/>
    <row r="134600" customFormat="1"/>
    <row r="134601" customFormat="1"/>
    <row r="134602" customFormat="1"/>
    <row r="134603" customFormat="1"/>
    <row r="134604" customFormat="1"/>
    <row r="134605" customFormat="1"/>
    <row r="134606" customFormat="1"/>
    <row r="134607" customFormat="1"/>
    <row r="134608" customFormat="1"/>
    <row r="134609" customFormat="1"/>
    <row r="134610" customFormat="1"/>
    <row r="134611" customFormat="1"/>
    <row r="134612" customFormat="1"/>
    <row r="134613" customFormat="1"/>
    <row r="134614" customFormat="1"/>
    <row r="134615" customFormat="1"/>
    <row r="134616" customFormat="1"/>
    <row r="134617" customFormat="1"/>
    <row r="134618" customFormat="1"/>
    <row r="134619" customFormat="1"/>
    <row r="134620" customFormat="1"/>
    <row r="134621" customFormat="1"/>
    <row r="134622" customFormat="1"/>
    <row r="134623" customFormat="1"/>
    <row r="134624" customFormat="1"/>
    <row r="134625" customFormat="1"/>
    <row r="134626" customFormat="1"/>
    <row r="134627" customFormat="1"/>
    <row r="134628" customFormat="1"/>
    <row r="134629" customFormat="1"/>
    <row r="134630" customFormat="1"/>
    <row r="134631" customFormat="1"/>
    <row r="134632" customFormat="1"/>
    <row r="134633" customFormat="1"/>
    <row r="134634" customFormat="1"/>
    <row r="134635" customFormat="1"/>
    <row r="134636" customFormat="1"/>
    <row r="134637" customFormat="1"/>
    <row r="134638" customFormat="1"/>
    <row r="134639" customFormat="1"/>
    <row r="134640" customFormat="1"/>
    <row r="134641" customFormat="1"/>
    <row r="134642" customFormat="1"/>
    <row r="134643" customFormat="1"/>
    <row r="134644" customFormat="1"/>
    <row r="134645" customFormat="1"/>
    <row r="134646" customFormat="1"/>
    <row r="134647" customFormat="1"/>
    <row r="134648" customFormat="1"/>
    <row r="134649" customFormat="1"/>
    <row r="134650" customFormat="1"/>
    <row r="134651" customFormat="1"/>
    <row r="134652" customFormat="1"/>
    <row r="134653" customFormat="1"/>
    <row r="134654" customFormat="1"/>
    <row r="134655" customFormat="1"/>
    <row r="134656" customFormat="1"/>
    <row r="134657" customFormat="1"/>
    <row r="134658" customFormat="1"/>
    <row r="134659" customFormat="1"/>
    <row r="134660" customFormat="1"/>
    <row r="134661" customFormat="1"/>
    <row r="134662" customFormat="1"/>
    <row r="134663" customFormat="1"/>
    <row r="134664" customFormat="1"/>
    <row r="134665" customFormat="1"/>
    <row r="134666" customFormat="1"/>
    <row r="134667" customFormat="1"/>
    <row r="134668" customFormat="1"/>
    <row r="134669" customFormat="1"/>
    <row r="134670" customFormat="1"/>
    <row r="134671" customFormat="1"/>
    <row r="134672" customFormat="1"/>
    <row r="134673" customFormat="1"/>
    <row r="134674" customFormat="1"/>
    <row r="134675" customFormat="1"/>
    <row r="134676" customFormat="1"/>
    <row r="134677" customFormat="1"/>
    <row r="134678" customFormat="1"/>
    <row r="134679" customFormat="1"/>
    <row r="134680" customFormat="1"/>
    <row r="134681" customFormat="1"/>
    <row r="134682" customFormat="1"/>
    <row r="134683" customFormat="1"/>
    <row r="134684" customFormat="1"/>
    <row r="134685" customFormat="1"/>
    <row r="134686" customFormat="1"/>
    <row r="134687" customFormat="1"/>
    <row r="134688" customFormat="1"/>
    <row r="134689" customFormat="1"/>
    <row r="134690" customFormat="1"/>
    <row r="134691" customFormat="1"/>
    <row r="134692" customFormat="1"/>
    <row r="134693" customFormat="1"/>
    <row r="134694" customFormat="1"/>
    <row r="134695" customFormat="1"/>
    <row r="134696" customFormat="1"/>
    <row r="134697" customFormat="1"/>
    <row r="134698" customFormat="1"/>
    <row r="134699" customFormat="1"/>
    <row r="134700" customFormat="1"/>
    <row r="134701" customFormat="1"/>
    <row r="134702" customFormat="1"/>
    <row r="134703" customFormat="1"/>
    <row r="134704" customFormat="1"/>
    <row r="134705" customFormat="1"/>
    <row r="134706" customFormat="1"/>
    <row r="134707" customFormat="1"/>
    <row r="134708" customFormat="1"/>
    <row r="134709" customFormat="1"/>
    <row r="134710" customFormat="1"/>
    <row r="134711" customFormat="1"/>
    <row r="134712" customFormat="1"/>
    <row r="134713" customFormat="1"/>
    <row r="134714" customFormat="1"/>
    <row r="134715" customFormat="1"/>
    <row r="134716" customFormat="1"/>
    <row r="134717" customFormat="1"/>
    <row r="134718" customFormat="1"/>
    <row r="134719" customFormat="1"/>
    <row r="134720" customFormat="1"/>
    <row r="134721" customFormat="1"/>
    <row r="134722" customFormat="1"/>
    <row r="134723" customFormat="1"/>
    <row r="134724" customFormat="1"/>
    <row r="134725" customFormat="1"/>
    <row r="134726" customFormat="1"/>
    <row r="134727" customFormat="1"/>
    <row r="134728" customFormat="1"/>
    <row r="134729" customFormat="1"/>
    <row r="134730" customFormat="1"/>
    <row r="134731" customFormat="1"/>
    <row r="134732" customFormat="1"/>
    <row r="134733" customFormat="1"/>
    <row r="134734" customFormat="1"/>
    <row r="134735" customFormat="1"/>
    <row r="134736" customFormat="1"/>
    <row r="134737" customFormat="1"/>
    <row r="134738" customFormat="1"/>
    <row r="134739" customFormat="1"/>
    <row r="134740" customFormat="1"/>
    <row r="134741" customFormat="1"/>
    <row r="134742" customFormat="1"/>
    <row r="134743" customFormat="1"/>
    <row r="134744" customFormat="1"/>
    <row r="134745" customFormat="1"/>
    <row r="134746" customFormat="1"/>
    <row r="134747" customFormat="1"/>
    <row r="134748" customFormat="1"/>
    <row r="134749" customFormat="1"/>
    <row r="134750" customFormat="1"/>
    <row r="134751" customFormat="1"/>
    <row r="134752" customFormat="1"/>
    <row r="134753" customFormat="1"/>
    <row r="134754" customFormat="1"/>
    <row r="134755" customFormat="1"/>
    <row r="134756" customFormat="1"/>
    <row r="134757" customFormat="1"/>
    <row r="134758" customFormat="1"/>
    <row r="134759" customFormat="1"/>
    <row r="134760" customFormat="1"/>
    <row r="134761" customFormat="1"/>
    <row r="134762" customFormat="1"/>
    <row r="134763" customFormat="1"/>
    <row r="134764" customFormat="1"/>
    <row r="134765" customFormat="1"/>
    <row r="134766" customFormat="1"/>
    <row r="134767" customFormat="1"/>
    <row r="134768" customFormat="1"/>
    <row r="134769" customFormat="1"/>
    <row r="134770" customFormat="1"/>
    <row r="134771" customFormat="1"/>
    <row r="134772" customFormat="1"/>
    <row r="134773" customFormat="1"/>
    <row r="134774" customFormat="1"/>
    <row r="134775" customFormat="1"/>
    <row r="134776" customFormat="1"/>
    <row r="134777" customFormat="1"/>
    <row r="134778" customFormat="1"/>
    <row r="134779" customFormat="1"/>
    <row r="134780" customFormat="1"/>
    <row r="134781" customFormat="1"/>
    <row r="134782" customFormat="1"/>
    <row r="134783" customFormat="1"/>
    <row r="134784" customFormat="1"/>
    <row r="134785" customFormat="1"/>
    <row r="134786" customFormat="1"/>
    <row r="134787" customFormat="1"/>
    <row r="134788" customFormat="1"/>
    <row r="134789" customFormat="1"/>
    <row r="134790" customFormat="1"/>
    <row r="134791" customFormat="1"/>
    <row r="134792" customFormat="1"/>
    <row r="134793" customFormat="1"/>
    <row r="134794" customFormat="1"/>
    <row r="134795" customFormat="1"/>
    <row r="134796" customFormat="1"/>
    <row r="134797" customFormat="1"/>
    <row r="134798" customFormat="1"/>
    <row r="134799" customFormat="1"/>
    <row r="134800" customFormat="1"/>
    <row r="134801" customFormat="1"/>
    <row r="134802" customFormat="1"/>
    <row r="134803" customFormat="1"/>
    <row r="134804" customFormat="1"/>
    <row r="134805" customFormat="1"/>
    <row r="134806" customFormat="1"/>
    <row r="134807" customFormat="1"/>
    <row r="134808" customFormat="1"/>
    <row r="134809" customFormat="1"/>
    <row r="134810" customFormat="1"/>
    <row r="134811" customFormat="1"/>
    <row r="134812" customFormat="1"/>
    <row r="134813" customFormat="1"/>
    <row r="134814" customFormat="1"/>
    <row r="134815" customFormat="1"/>
    <row r="134816" customFormat="1"/>
    <row r="134817" customFormat="1"/>
    <row r="134818" customFormat="1"/>
    <row r="134819" customFormat="1"/>
    <row r="134820" customFormat="1"/>
    <row r="134821" customFormat="1"/>
    <row r="134822" customFormat="1"/>
    <row r="134823" customFormat="1"/>
    <row r="134824" customFormat="1"/>
    <row r="134825" customFormat="1"/>
    <row r="134826" customFormat="1"/>
    <row r="134827" customFormat="1"/>
    <row r="134828" customFormat="1"/>
    <row r="134829" customFormat="1"/>
    <row r="134830" customFormat="1"/>
    <row r="134831" customFormat="1"/>
    <row r="134832" customFormat="1"/>
    <row r="134833" customFormat="1"/>
    <row r="134834" customFormat="1"/>
    <row r="134835" customFormat="1"/>
    <row r="134836" customFormat="1"/>
    <row r="134837" customFormat="1"/>
    <row r="134838" customFormat="1"/>
    <row r="134839" customFormat="1"/>
    <row r="134840" customFormat="1"/>
    <row r="134841" customFormat="1"/>
    <row r="134842" customFormat="1"/>
    <row r="134843" customFormat="1"/>
    <row r="134844" customFormat="1"/>
    <row r="134845" customFormat="1"/>
    <row r="134846" customFormat="1"/>
    <row r="134847" customFormat="1"/>
    <row r="134848" customFormat="1"/>
    <row r="134849" customFormat="1"/>
    <row r="134850" customFormat="1"/>
    <row r="134851" customFormat="1"/>
    <row r="134852" customFormat="1"/>
    <row r="134853" customFormat="1"/>
    <row r="134854" customFormat="1"/>
    <row r="134855" customFormat="1"/>
    <row r="134856" customFormat="1"/>
    <row r="134857" customFormat="1"/>
    <row r="134858" customFormat="1"/>
    <row r="134859" customFormat="1"/>
    <row r="134860" customFormat="1"/>
    <row r="134861" customFormat="1"/>
    <row r="134862" customFormat="1"/>
    <row r="134863" customFormat="1"/>
    <row r="134864" customFormat="1"/>
    <row r="134865" customFormat="1"/>
    <row r="134866" customFormat="1"/>
    <row r="134867" customFormat="1"/>
    <row r="134868" customFormat="1"/>
    <row r="134869" customFormat="1"/>
    <row r="134870" customFormat="1"/>
    <row r="134871" customFormat="1"/>
    <row r="134872" customFormat="1"/>
    <row r="134873" customFormat="1"/>
    <row r="134874" customFormat="1"/>
    <row r="134875" customFormat="1"/>
    <row r="134876" customFormat="1"/>
    <row r="134877" customFormat="1"/>
    <row r="134878" customFormat="1"/>
    <row r="134879" customFormat="1"/>
    <row r="134880" customFormat="1"/>
    <row r="134881" customFormat="1"/>
    <row r="134882" customFormat="1"/>
    <row r="134883" customFormat="1"/>
    <row r="134884" customFormat="1"/>
    <row r="134885" customFormat="1"/>
    <row r="134886" customFormat="1"/>
    <row r="134887" customFormat="1"/>
    <row r="134888" customFormat="1"/>
    <row r="134889" customFormat="1"/>
    <row r="134890" customFormat="1"/>
    <row r="134891" customFormat="1"/>
    <row r="134892" customFormat="1"/>
    <row r="134893" customFormat="1"/>
    <row r="134894" customFormat="1"/>
    <row r="134895" customFormat="1"/>
    <row r="134896" customFormat="1"/>
    <row r="134897" customFormat="1"/>
    <row r="134898" customFormat="1"/>
    <row r="134899" customFormat="1"/>
    <row r="134900" customFormat="1"/>
    <row r="134901" customFormat="1"/>
    <row r="134902" customFormat="1"/>
    <row r="134903" customFormat="1"/>
    <row r="134904" customFormat="1"/>
    <row r="134905" customFormat="1"/>
    <row r="134906" customFormat="1"/>
    <row r="134907" customFormat="1"/>
    <row r="134908" customFormat="1"/>
    <row r="134909" customFormat="1"/>
    <row r="134910" customFormat="1"/>
    <row r="134911" customFormat="1"/>
    <row r="134912" customFormat="1"/>
    <row r="134913" customFormat="1"/>
    <row r="134914" customFormat="1"/>
    <row r="134915" customFormat="1"/>
    <row r="134916" customFormat="1"/>
    <row r="134917" customFormat="1"/>
    <row r="134918" customFormat="1"/>
    <row r="134919" customFormat="1"/>
    <row r="134920" customFormat="1"/>
    <row r="134921" customFormat="1"/>
    <row r="134922" customFormat="1"/>
    <row r="134923" customFormat="1"/>
    <row r="134924" customFormat="1"/>
    <row r="134925" customFormat="1"/>
    <row r="134926" customFormat="1"/>
    <row r="134927" customFormat="1"/>
    <row r="134928" customFormat="1"/>
    <row r="134929" customFormat="1"/>
    <row r="134930" customFormat="1"/>
    <row r="134931" customFormat="1"/>
    <row r="134932" customFormat="1"/>
    <row r="134933" customFormat="1"/>
    <row r="134934" customFormat="1"/>
    <row r="134935" customFormat="1"/>
    <row r="134936" customFormat="1"/>
    <row r="134937" customFormat="1"/>
    <row r="134938" customFormat="1"/>
    <row r="134939" customFormat="1"/>
    <row r="134940" customFormat="1"/>
    <row r="134941" customFormat="1"/>
    <row r="134942" customFormat="1"/>
    <row r="134943" customFormat="1"/>
    <row r="134944" customFormat="1"/>
    <row r="134945" customFormat="1"/>
    <row r="134946" customFormat="1"/>
    <row r="134947" customFormat="1"/>
    <row r="134948" customFormat="1"/>
    <row r="134949" customFormat="1"/>
    <row r="134950" customFormat="1"/>
    <row r="134951" customFormat="1"/>
    <row r="134952" customFormat="1"/>
    <row r="134953" customFormat="1"/>
    <row r="134954" customFormat="1"/>
    <row r="134955" customFormat="1"/>
    <row r="134956" customFormat="1"/>
    <row r="134957" customFormat="1"/>
    <row r="134958" customFormat="1"/>
    <row r="134959" customFormat="1"/>
    <row r="134960" customFormat="1"/>
    <row r="134961" customFormat="1"/>
    <row r="134962" customFormat="1"/>
    <row r="134963" customFormat="1"/>
    <row r="134964" customFormat="1"/>
    <row r="134965" customFormat="1"/>
    <row r="134966" customFormat="1"/>
    <row r="134967" customFormat="1"/>
    <row r="134968" customFormat="1"/>
    <row r="134969" customFormat="1"/>
    <row r="134970" customFormat="1"/>
    <row r="134971" customFormat="1"/>
    <row r="134972" customFormat="1"/>
    <row r="134973" customFormat="1"/>
    <row r="134974" customFormat="1"/>
    <row r="134975" customFormat="1"/>
    <row r="134976" customFormat="1"/>
    <row r="134977" customFormat="1"/>
    <row r="134978" customFormat="1"/>
    <row r="134979" customFormat="1"/>
    <row r="134980" customFormat="1"/>
    <row r="134981" customFormat="1"/>
    <row r="134982" customFormat="1"/>
    <row r="134983" customFormat="1"/>
    <row r="134984" customFormat="1"/>
    <row r="134985" customFormat="1"/>
    <row r="134986" customFormat="1"/>
    <row r="134987" customFormat="1"/>
    <row r="134988" customFormat="1"/>
    <row r="134989" customFormat="1"/>
    <row r="134990" customFormat="1"/>
    <row r="134991" customFormat="1"/>
    <row r="134992" customFormat="1"/>
    <row r="134993" customFormat="1"/>
    <row r="134994" customFormat="1"/>
    <row r="134995" customFormat="1"/>
    <row r="134996" customFormat="1"/>
    <row r="134997" customFormat="1"/>
    <row r="134998" customFormat="1"/>
    <row r="134999" customFormat="1"/>
    <row r="135000" customFormat="1"/>
    <row r="135001" customFormat="1"/>
    <row r="135002" customFormat="1"/>
    <row r="135003" customFormat="1"/>
    <row r="135004" customFormat="1"/>
    <row r="135005" customFormat="1"/>
    <row r="135006" customFormat="1"/>
    <row r="135007" customFormat="1"/>
    <row r="135008" customFormat="1"/>
    <row r="135009" customFormat="1"/>
    <row r="135010" customFormat="1"/>
    <row r="135011" customFormat="1"/>
    <row r="135012" customFormat="1"/>
    <row r="135013" customFormat="1"/>
    <row r="135014" customFormat="1"/>
    <row r="135015" customFormat="1"/>
    <row r="135016" customFormat="1"/>
    <row r="135017" customFormat="1"/>
    <row r="135018" customFormat="1"/>
    <row r="135019" customFormat="1"/>
    <row r="135020" customFormat="1"/>
    <row r="135021" customFormat="1"/>
    <row r="135022" customFormat="1"/>
    <row r="135023" customFormat="1"/>
    <row r="135024" customFormat="1"/>
    <row r="135025" customFormat="1"/>
    <row r="135026" customFormat="1"/>
    <row r="135027" customFormat="1"/>
    <row r="135028" customFormat="1"/>
    <row r="135029" customFormat="1"/>
    <row r="135030" customFormat="1"/>
    <row r="135031" customFormat="1"/>
    <row r="135032" customFormat="1"/>
    <row r="135033" customFormat="1"/>
    <row r="135034" customFormat="1"/>
    <row r="135035" customFormat="1"/>
    <row r="135036" customFormat="1"/>
    <row r="135037" customFormat="1"/>
    <row r="135038" customFormat="1"/>
    <row r="135039" customFormat="1"/>
    <row r="135040" customFormat="1"/>
    <row r="135041" customFormat="1"/>
    <row r="135042" customFormat="1"/>
    <row r="135043" customFormat="1"/>
    <row r="135044" customFormat="1"/>
    <row r="135045" customFormat="1"/>
    <row r="135046" customFormat="1"/>
    <row r="135047" customFormat="1"/>
    <row r="135048" customFormat="1"/>
    <row r="135049" customFormat="1"/>
    <row r="135050" customFormat="1"/>
    <row r="135051" customFormat="1"/>
    <row r="135052" customFormat="1"/>
    <row r="135053" customFormat="1"/>
    <row r="135054" customFormat="1"/>
    <row r="135055" customFormat="1"/>
    <row r="135056" customFormat="1"/>
    <row r="135057" customFormat="1"/>
    <row r="135058" customFormat="1"/>
    <row r="135059" customFormat="1"/>
    <row r="135060" customFormat="1"/>
    <row r="135061" customFormat="1"/>
    <row r="135062" customFormat="1"/>
    <row r="135063" customFormat="1"/>
    <row r="135064" customFormat="1"/>
    <row r="135065" customFormat="1"/>
    <row r="135066" customFormat="1"/>
    <row r="135067" customFormat="1"/>
    <row r="135068" customFormat="1"/>
    <row r="135069" customFormat="1"/>
    <row r="135070" customFormat="1"/>
    <row r="135071" customFormat="1"/>
    <row r="135072" customFormat="1"/>
    <row r="135073" customFormat="1"/>
    <row r="135074" customFormat="1"/>
    <row r="135075" customFormat="1"/>
    <row r="135076" customFormat="1"/>
    <row r="135077" customFormat="1"/>
    <row r="135078" customFormat="1"/>
    <row r="135079" customFormat="1"/>
    <row r="135080" customFormat="1"/>
    <row r="135081" customFormat="1"/>
    <row r="135082" customFormat="1"/>
    <row r="135083" customFormat="1"/>
    <row r="135084" customFormat="1"/>
    <row r="135085" customFormat="1"/>
    <row r="135086" customFormat="1"/>
    <row r="135087" customFormat="1"/>
    <row r="135088" customFormat="1"/>
    <row r="135089" customFormat="1"/>
    <row r="135090" customFormat="1"/>
    <row r="135091" customFormat="1"/>
    <row r="135092" customFormat="1"/>
    <row r="135093" customFormat="1"/>
    <row r="135094" customFormat="1"/>
    <row r="135095" customFormat="1"/>
    <row r="135096" customFormat="1"/>
    <row r="135097" customFormat="1"/>
    <row r="135098" customFormat="1"/>
    <row r="135099" customFormat="1"/>
    <row r="135100" customFormat="1"/>
    <row r="135101" customFormat="1"/>
    <row r="135102" customFormat="1"/>
    <row r="135103" customFormat="1"/>
    <row r="135104" customFormat="1"/>
    <row r="135105" customFormat="1"/>
    <row r="135106" customFormat="1"/>
    <row r="135107" customFormat="1"/>
    <row r="135108" customFormat="1"/>
    <row r="135109" customFormat="1"/>
    <row r="135110" customFormat="1"/>
    <row r="135111" customFormat="1"/>
    <row r="135112" customFormat="1"/>
    <row r="135113" customFormat="1"/>
    <row r="135114" customFormat="1"/>
    <row r="135115" customFormat="1"/>
    <row r="135116" customFormat="1"/>
    <row r="135117" customFormat="1"/>
    <row r="135118" customFormat="1"/>
    <row r="135119" customFormat="1"/>
    <row r="135120" customFormat="1"/>
    <row r="135121" customFormat="1"/>
    <row r="135122" customFormat="1"/>
    <row r="135123" customFormat="1"/>
    <row r="135124" customFormat="1"/>
    <row r="135125" customFormat="1"/>
    <row r="135126" customFormat="1"/>
    <row r="135127" customFormat="1"/>
    <row r="135128" customFormat="1"/>
    <row r="135129" customFormat="1"/>
    <row r="135130" customFormat="1"/>
    <row r="135131" customFormat="1"/>
    <row r="135132" customFormat="1"/>
    <row r="135133" customFormat="1"/>
    <row r="135134" customFormat="1"/>
    <row r="135135" customFormat="1"/>
    <row r="135136" customFormat="1"/>
    <row r="135137" customFormat="1"/>
    <row r="135138" customFormat="1"/>
    <row r="135139" customFormat="1"/>
    <row r="135140" customFormat="1"/>
    <row r="135141" customFormat="1"/>
    <row r="135142" customFormat="1"/>
    <row r="135143" customFormat="1"/>
    <row r="135144" customFormat="1"/>
    <row r="135145" customFormat="1"/>
    <row r="135146" customFormat="1"/>
    <row r="135147" customFormat="1"/>
    <row r="135148" customFormat="1"/>
    <row r="135149" customFormat="1"/>
    <row r="135150" customFormat="1"/>
    <row r="135151" customFormat="1"/>
    <row r="135152" customFormat="1"/>
    <row r="135153" customFormat="1"/>
    <row r="135154" customFormat="1"/>
    <row r="135155" customFormat="1"/>
    <row r="135156" customFormat="1"/>
    <row r="135157" customFormat="1"/>
    <row r="135158" customFormat="1"/>
    <row r="135159" customFormat="1"/>
    <row r="135160" customFormat="1"/>
    <row r="135161" customFormat="1"/>
    <row r="135162" customFormat="1"/>
    <row r="135163" customFormat="1"/>
    <row r="135164" customFormat="1"/>
    <row r="135165" customFormat="1"/>
    <row r="135166" customFormat="1"/>
    <row r="135167" customFormat="1"/>
    <row r="135168" customFormat="1"/>
    <row r="135169" customFormat="1"/>
    <row r="135170" customFormat="1"/>
    <row r="135171" customFormat="1"/>
    <row r="135172" customFormat="1"/>
    <row r="135173" customFormat="1"/>
    <row r="135174" customFormat="1"/>
    <row r="135175" customFormat="1"/>
    <row r="135176" customFormat="1"/>
    <row r="135177" customFormat="1"/>
    <row r="135178" customFormat="1"/>
    <row r="135179" customFormat="1"/>
    <row r="135180" customFormat="1"/>
    <row r="135181" customFormat="1"/>
    <row r="135182" customFormat="1"/>
    <row r="135183" customFormat="1"/>
    <row r="135184" customFormat="1"/>
    <row r="135185" customFormat="1"/>
    <row r="135186" customFormat="1"/>
    <row r="135187" customFormat="1"/>
    <row r="135188" customFormat="1"/>
    <row r="135189" customFormat="1"/>
    <row r="135190" customFormat="1"/>
    <row r="135191" customFormat="1"/>
    <row r="135192" customFormat="1"/>
    <row r="135193" customFormat="1"/>
    <row r="135194" customFormat="1"/>
    <row r="135195" customFormat="1"/>
    <row r="135196" customFormat="1"/>
    <row r="135197" customFormat="1"/>
    <row r="135198" customFormat="1"/>
    <row r="135199" customFormat="1"/>
    <row r="135200" customFormat="1"/>
    <row r="135201" customFormat="1"/>
    <row r="135202" customFormat="1"/>
    <row r="135203" customFormat="1"/>
    <row r="135204" customFormat="1"/>
    <row r="135205" customFormat="1"/>
    <row r="135206" customFormat="1"/>
    <row r="135207" customFormat="1"/>
    <row r="135208" customFormat="1"/>
    <row r="135209" customFormat="1"/>
    <row r="135210" customFormat="1"/>
    <row r="135211" customFormat="1"/>
    <row r="135212" customFormat="1"/>
    <row r="135213" customFormat="1"/>
    <row r="135214" customFormat="1"/>
    <row r="135215" customFormat="1"/>
    <row r="135216" customFormat="1"/>
    <row r="135217" customFormat="1"/>
    <row r="135218" customFormat="1"/>
    <row r="135219" customFormat="1"/>
    <row r="135220" customFormat="1"/>
    <row r="135221" customFormat="1"/>
    <row r="135222" customFormat="1"/>
    <row r="135223" customFormat="1"/>
    <row r="135224" customFormat="1"/>
    <row r="135225" customFormat="1"/>
    <row r="135226" customFormat="1"/>
    <row r="135227" customFormat="1"/>
    <row r="135228" customFormat="1"/>
    <row r="135229" customFormat="1"/>
    <row r="135230" customFormat="1"/>
    <row r="135231" customFormat="1"/>
    <row r="135232" customFormat="1"/>
    <row r="135233" customFormat="1"/>
    <row r="135234" customFormat="1"/>
    <row r="135235" customFormat="1"/>
    <row r="135236" customFormat="1"/>
    <row r="135237" customFormat="1"/>
    <row r="135238" customFormat="1"/>
    <row r="135239" customFormat="1"/>
    <row r="135240" customFormat="1"/>
    <row r="135241" customFormat="1"/>
    <row r="135242" customFormat="1"/>
    <row r="135243" customFormat="1"/>
    <row r="135244" customFormat="1"/>
    <row r="135245" customFormat="1"/>
    <row r="135246" customFormat="1"/>
    <row r="135247" customFormat="1"/>
    <row r="135248" customFormat="1"/>
    <row r="135249" customFormat="1"/>
    <row r="135250" customFormat="1"/>
    <row r="135251" customFormat="1"/>
    <row r="135252" customFormat="1"/>
    <row r="135253" customFormat="1"/>
    <row r="135254" customFormat="1"/>
    <row r="135255" customFormat="1"/>
    <row r="135256" customFormat="1"/>
    <row r="135257" customFormat="1"/>
    <row r="135258" customFormat="1"/>
    <row r="135259" customFormat="1"/>
    <row r="135260" customFormat="1"/>
    <row r="135261" customFormat="1"/>
    <row r="135262" customFormat="1"/>
    <row r="135263" customFormat="1"/>
    <row r="135264" customFormat="1"/>
    <row r="135265" customFormat="1"/>
    <row r="135266" customFormat="1"/>
    <row r="135267" customFormat="1"/>
    <row r="135268" customFormat="1"/>
    <row r="135269" customFormat="1"/>
    <row r="135270" customFormat="1"/>
    <row r="135271" customFormat="1"/>
    <row r="135272" customFormat="1"/>
    <row r="135273" customFormat="1"/>
    <row r="135274" customFormat="1"/>
    <row r="135275" customFormat="1"/>
    <row r="135276" customFormat="1"/>
    <row r="135277" customFormat="1"/>
    <row r="135278" customFormat="1"/>
    <row r="135279" customFormat="1"/>
    <row r="135280" customFormat="1"/>
    <row r="135281" customFormat="1"/>
    <row r="135282" customFormat="1"/>
    <row r="135283" customFormat="1"/>
    <row r="135284" customFormat="1"/>
    <row r="135285" customFormat="1"/>
    <row r="135286" customFormat="1"/>
    <row r="135287" customFormat="1"/>
    <row r="135288" customFormat="1"/>
    <row r="135289" customFormat="1"/>
    <row r="135290" customFormat="1"/>
    <row r="135291" customFormat="1"/>
    <row r="135292" customFormat="1"/>
    <row r="135293" customFormat="1"/>
    <row r="135294" customFormat="1"/>
    <row r="135295" customFormat="1"/>
    <row r="135296" customFormat="1"/>
    <row r="135297" customFormat="1"/>
    <row r="135298" customFormat="1"/>
    <row r="135299" customFormat="1"/>
    <row r="135300" customFormat="1"/>
    <row r="135301" customFormat="1"/>
    <row r="135302" customFormat="1"/>
    <row r="135303" customFormat="1"/>
    <row r="135304" customFormat="1"/>
    <row r="135305" customFormat="1"/>
    <row r="135306" customFormat="1"/>
    <row r="135307" customFormat="1"/>
    <row r="135308" customFormat="1"/>
    <row r="135309" customFormat="1"/>
    <row r="135310" customFormat="1"/>
    <row r="135311" customFormat="1"/>
    <row r="135312" customFormat="1"/>
    <row r="135313" customFormat="1"/>
    <row r="135314" customFormat="1"/>
    <row r="135315" customFormat="1"/>
    <row r="135316" customFormat="1"/>
    <row r="135317" customFormat="1"/>
    <row r="135318" customFormat="1"/>
    <row r="135319" customFormat="1"/>
    <row r="135320" customFormat="1"/>
    <row r="135321" customFormat="1"/>
    <row r="135322" customFormat="1"/>
    <row r="135323" customFormat="1"/>
    <row r="135324" customFormat="1"/>
    <row r="135325" customFormat="1"/>
    <row r="135326" customFormat="1"/>
    <row r="135327" customFormat="1"/>
    <row r="135328" customFormat="1"/>
    <row r="135329" customFormat="1"/>
    <row r="135330" customFormat="1"/>
    <row r="135331" customFormat="1"/>
    <row r="135332" customFormat="1"/>
    <row r="135333" customFormat="1"/>
    <row r="135334" customFormat="1"/>
    <row r="135335" customFormat="1"/>
    <row r="135336" customFormat="1"/>
    <row r="135337" customFormat="1"/>
    <row r="135338" customFormat="1"/>
    <row r="135339" customFormat="1"/>
    <row r="135340" customFormat="1"/>
    <row r="135341" customFormat="1"/>
    <row r="135342" customFormat="1"/>
    <row r="135343" customFormat="1"/>
    <row r="135344" customFormat="1"/>
    <row r="135345" customFormat="1"/>
    <row r="135346" customFormat="1"/>
    <row r="135347" customFormat="1"/>
    <row r="135348" customFormat="1"/>
    <row r="135349" customFormat="1"/>
    <row r="135350" customFormat="1"/>
    <row r="135351" customFormat="1"/>
    <row r="135352" customFormat="1"/>
    <row r="135353" customFormat="1"/>
    <row r="135354" customFormat="1"/>
    <row r="135355" customFormat="1"/>
    <row r="135356" customFormat="1"/>
    <row r="135357" customFormat="1"/>
    <row r="135358" customFormat="1"/>
    <row r="135359" customFormat="1"/>
    <row r="135360" customFormat="1"/>
    <row r="135361" customFormat="1"/>
    <row r="135362" customFormat="1"/>
    <row r="135363" customFormat="1"/>
    <row r="135364" customFormat="1"/>
    <row r="135365" customFormat="1"/>
    <row r="135366" customFormat="1"/>
    <row r="135367" customFormat="1"/>
    <row r="135368" customFormat="1"/>
    <row r="135369" customFormat="1"/>
    <row r="135370" customFormat="1"/>
    <row r="135371" customFormat="1"/>
    <row r="135372" customFormat="1"/>
    <row r="135373" customFormat="1"/>
    <row r="135374" customFormat="1"/>
    <row r="135375" customFormat="1"/>
    <row r="135376" customFormat="1"/>
    <row r="135377" customFormat="1"/>
    <row r="135378" customFormat="1"/>
    <row r="135379" customFormat="1"/>
    <row r="135380" customFormat="1"/>
    <row r="135381" customFormat="1"/>
    <row r="135382" customFormat="1"/>
    <row r="135383" customFormat="1"/>
    <row r="135384" customFormat="1"/>
    <row r="135385" customFormat="1"/>
    <row r="135386" customFormat="1"/>
    <row r="135387" customFormat="1"/>
    <row r="135388" customFormat="1"/>
    <row r="135389" customFormat="1"/>
    <row r="135390" customFormat="1"/>
    <row r="135391" customFormat="1"/>
    <row r="135392" customFormat="1"/>
    <row r="135393" customFormat="1"/>
    <row r="135394" customFormat="1"/>
    <row r="135395" customFormat="1"/>
    <row r="135396" customFormat="1"/>
    <row r="135397" customFormat="1"/>
    <row r="135398" customFormat="1"/>
    <row r="135399" customFormat="1"/>
    <row r="135400" customFormat="1"/>
    <row r="135401" customFormat="1"/>
    <row r="135402" customFormat="1"/>
    <row r="135403" customFormat="1"/>
    <row r="135404" customFormat="1"/>
    <row r="135405" customFormat="1"/>
    <row r="135406" customFormat="1"/>
    <row r="135407" customFormat="1"/>
    <row r="135408" customFormat="1"/>
    <row r="135409" customFormat="1"/>
    <row r="135410" customFormat="1"/>
    <row r="135411" customFormat="1"/>
    <row r="135412" customFormat="1"/>
    <row r="135413" customFormat="1"/>
    <row r="135414" customFormat="1"/>
    <row r="135415" customFormat="1"/>
    <row r="135416" customFormat="1"/>
    <row r="135417" customFormat="1"/>
    <row r="135418" customFormat="1"/>
    <row r="135419" customFormat="1"/>
    <row r="135420" customFormat="1"/>
    <row r="135421" customFormat="1"/>
    <row r="135422" customFormat="1"/>
    <row r="135423" customFormat="1"/>
    <row r="135424" customFormat="1"/>
    <row r="135425" customFormat="1"/>
    <row r="135426" customFormat="1"/>
    <row r="135427" customFormat="1"/>
    <row r="135428" customFormat="1"/>
    <row r="135429" customFormat="1"/>
    <row r="135430" customFormat="1"/>
    <row r="135431" customFormat="1"/>
    <row r="135432" customFormat="1"/>
    <row r="135433" customFormat="1"/>
    <row r="135434" customFormat="1"/>
    <row r="135435" customFormat="1"/>
    <row r="135436" customFormat="1"/>
    <row r="135437" customFormat="1"/>
    <row r="135438" customFormat="1"/>
    <row r="135439" customFormat="1"/>
    <row r="135440" customFormat="1"/>
    <row r="135441" customFormat="1"/>
    <row r="135442" customFormat="1"/>
    <row r="135443" customFormat="1"/>
    <row r="135444" customFormat="1"/>
    <row r="135445" customFormat="1"/>
    <row r="135446" customFormat="1"/>
    <row r="135447" customFormat="1"/>
    <row r="135448" customFormat="1"/>
    <row r="135449" customFormat="1"/>
    <row r="135450" customFormat="1"/>
    <row r="135451" customFormat="1"/>
    <row r="135452" customFormat="1"/>
    <row r="135453" customFormat="1"/>
    <row r="135454" customFormat="1"/>
    <row r="135455" customFormat="1"/>
    <row r="135456" customFormat="1"/>
    <row r="135457" customFormat="1"/>
    <row r="135458" customFormat="1"/>
    <row r="135459" customFormat="1"/>
    <row r="135460" customFormat="1"/>
    <row r="135461" customFormat="1"/>
    <row r="135462" customFormat="1"/>
    <row r="135463" customFormat="1"/>
    <row r="135464" customFormat="1"/>
    <row r="135465" customFormat="1"/>
    <row r="135466" customFormat="1"/>
    <row r="135467" customFormat="1"/>
    <row r="135468" customFormat="1"/>
    <row r="135469" customFormat="1"/>
    <row r="135470" customFormat="1"/>
    <row r="135471" customFormat="1"/>
    <row r="135472" customFormat="1"/>
    <row r="135473" customFormat="1"/>
    <row r="135474" customFormat="1"/>
    <row r="135475" customFormat="1"/>
    <row r="135476" customFormat="1"/>
    <row r="135477" customFormat="1"/>
    <row r="135478" customFormat="1"/>
    <row r="135479" customFormat="1"/>
    <row r="135480" customFormat="1"/>
    <row r="135481" customFormat="1"/>
    <row r="135482" customFormat="1"/>
    <row r="135483" customFormat="1"/>
    <row r="135484" customFormat="1"/>
    <row r="135485" customFormat="1"/>
    <row r="135486" customFormat="1"/>
    <row r="135487" customFormat="1"/>
    <row r="135488" customFormat="1"/>
    <row r="135489" customFormat="1"/>
    <row r="135490" customFormat="1"/>
    <row r="135491" customFormat="1"/>
    <row r="135492" customFormat="1"/>
    <row r="135493" customFormat="1"/>
    <row r="135494" customFormat="1"/>
    <row r="135495" customFormat="1"/>
    <row r="135496" customFormat="1"/>
    <row r="135497" customFormat="1"/>
    <row r="135498" customFormat="1"/>
    <row r="135499" customFormat="1"/>
    <row r="135500" customFormat="1"/>
    <row r="135501" customFormat="1"/>
    <row r="135502" customFormat="1"/>
    <row r="135503" customFormat="1"/>
    <row r="135504" customFormat="1"/>
    <row r="135505" customFormat="1"/>
    <row r="135506" customFormat="1"/>
    <row r="135507" customFormat="1"/>
    <row r="135508" customFormat="1"/>
    <row r="135509" customFormat="1"/>
    <row r="135510" customFormat="1"/>
    <row r="135511" customFormat="1"/>
    <row r="135512" customFormat="1"/>
    <row r="135513" customFormat="1"/>
    <row r="135514" customFormat="1"/>
    <row r="135515" customFormat="1"/>
    <row r="135516" customFormat="1"/>
    <row r="135517" customFormat="1"/>
    <row r="135518" customFormat="1"/>
    <row r="135519" customFormat="1"/>
    <row r="135520" customFormat="1"/>
    <row r="135521" customFormat="1"/>
    <row r="135522" customFormat="1"/>
    <row r="135523" customFormat="1"/>
    <row r="135524" customFormat="1"/>
    <row r="135525" customFormat="1"/>
    <row r="135526" customFormat="1"/>
    <row r="135527" customFormat="1"/>
    <row r="135528" customFormat="1"/>
    <row r="135529" customFormat="1"/>
    <row r="135530" customFormat="1"/>
    <row r="135531" customFormat="1"/>
    <row r="135532" customFormat="1"/>
    <row r="135533" customFormat="1"/>
    <row r="135534" customFormat="1"/>
    <row r="135535" customFormat="1"/>
    <row r="135536" customFormat="1"/>
    <row r="135537" customFormat="1"/>
    <row r="135538" customFormat="1"/>
    <row r="135539" customFormat="1"/>
    <row r="135540" customFormat="1"/>
    <row r="135541" customFormat="1"/>
    <row r="135542" customFormat="1"/>
    <row r="135543" customFormat="1"/>
    <row r="135544" customFormat="1"/>
    <row r="135545" customFormat="1"/>
    <row r="135546" customFormat="1"/>
    <row r="135547" customFormat="1"/>
    <row r="135548" customFormat="1"/>
    <row r="135549" customFormat="1"/>
    <row r="135550" customFormat="1"/>
    <row r="135551" customFormat="1"/>
    <row r="135552" customFormat="1"/>
    <row r="135553" customFormat="1"/>
    <row r="135554" customFormat="1"/>
    <row r="135555" customFormat="1"/>
    <row r="135556" customFormat="1"/>
    <row r="135557" customFormat="1"/>
    <row r="135558" customFormat="1"/>
    <row r="135559" customFormat="1"/>
    <row r="135560" customFormat="1"/>
    <row r="135561" customFormat="1"/>
    <row r="135562" customFormat="1"/>
    <row r="135563" customFormat="1"/>
    <row r="135564" customFormat="1"/>
    <row r="135565" customFormat="1"/>
    <row r="135566" customFormat="1"/>
    <row r="135567" customFormat="1"/>
    <row r="135568" customFormat="1"/>
    <row r="135569" customFormat="1"/>
    <row r="135570" customFormat="1"/>
    <row r="135571" customFormat="1"/>
    <row r="135572" customFormat="1"/>
    <row r="135573" customFormat="1"/>
    <row r="135574" customFormat="1"/>
    <row r="135575" customFormat="1"/>
    <row r="135576" customFormat="1"/>
    <row r="135577" customFormat="1"/>
    <row r="135578" customFormat="1"/>
    <row r="135579" customFormat="1"/>
    <row r="135580" customFormat="1"/>
    <row r="135581" customFormat="1"/>
    <row r="135582" customFormat="1"/>
    <row r="135583" customFormat="1"/>
    <row r="135584" customFormat="1"/>
    <row r="135585" customFormat="1"/>
    <row r="135586" customFormat="1"/>
    <row r="135587" customFormat="1"/>
    <row r="135588" customFormat="1"/>
    <row r="135589" customFormat="1"/>
    <row r="135590" customFormat="1"/>
    <row r="135591" customFormat="1"/>
    <row r="135592" customFormat="1"/>
    <row r="135593" customFormat="1"/>
    <row r="135594" customFormat="1"/>
    <row r="135595" customFormat="1"/>
    <row r="135596" customFormat="1"/>
    <row r="135597" customFormat="1"/>
    <row r="135598" customFormat="1"/>
    <row r="135599" customFormat="1"/>
    <row r="135600" customFormat="1"/>
    <row r="135601" customFormat="1"/>
    <row r="135602" customFormat="1"/>
    <row r="135603" customFormat="1"/>
    <row r="135604" customFormat="1"/>
    <row r="135605" customFormat="1"/>
    <row r="135606" customFormat="1"/>
    <row r="135607" customFormat="1"/>
    <row r="135608" customFormat="1"/>
    <row r="135609" customFormat="1"/>
    <row r="135610" customFormat="1"/>
    <row r="135611" customFormat="1"/>
    <row r="135612" customFormat="1"/>
    <row r="135613" customFormat="1"/>
    <row r="135614" customFormat="1"/>
    <row r="135615" customFormat="1"/>
    <row r="135616" customFormat="1"/>
    <row r="135617" customFormat="1"/>
    <row r="135618" customFormat="1"/>
    <row r="135619" customFormat="1"/>
    <row r="135620" customFormat="1"/>
    <row r="135621" customFormat="1"/>
    <row r="135622" customFormat="1"/>
    <row r="135623" customFormat="1"/>
    <row r="135624" customFormat="1"/>
    <row r="135625" customFormat="1"/>
    <row r="135626" customFormat="1"/>
    <row r="135627" customFormat="1"/>
    <row r="135628" customFormat="1"/>
    <row r="135629" customFormat="1"/>
    <row r="135630" customFormat="1"/>
    <row r="135631" customFormat="1"/>
    <row r="135632" customFormat="1"/>
    <row r="135633" customFormat="1"/>
    <row r="135634" customFormat="1"/>
    <row r="135635" customFormat="1"/>
    <row r="135636" customFormat="1"/>
    <row r="135637" customFormat="1"/>
    <row r="135638" customFormat="1"/>
    <row r="135639" customFormat="1"/>
    <row r="135640" customFormat="1"/>
    <row r="135641" customFormat="1"/>
    <row r="135642" customFormat="1"/>
    <row r="135643" customFormat="1"/>
    <row r="135644" customFormat="1"/>
    <row r="135645" customFormat="1"/>
    <row r="135646" customFormat="1"/>
    <row r="135647" customFormat="1"/>
    <row r="135648" customFormat="1"/>
    <row r="135649" customFormat="1"/>
    <row r="135650" customFormat="1"/>
    <row r="135651" customFormat="1"/>
    <row r="135652" customFormat="1"/>
    <row r="135653" customFormat="1"/>
    <row r="135654" customFormat="1"/>
    <row r="135655" customFormat="1"/>
    <row r="135656" customFormat="1"/>
    <row r="135657" customFormat="1"/>
    <row r="135658" customFormat="1"/>
    <row r="135659" customFormat="1"/>
    <row r="135660" customFormat="1"/>
    <row r="135661" customFormat="1"/>
    <row r="135662" customFormat="1"/>
    <row r="135663" customFormat="1"/>
    <row r="135664" customFormat="1"/>
    <row r="135665" customFormat="1"/>
    <row r="135666" customFormat="1"/>
    <row r="135667" customFormat="1"/>
    <row r="135668" customFormat="1"/>
    <row r="135669" customFormat="1"/>
    <row r="135670" customFormat="1"/>
    <row r="135671" customFormat="1"/>
    <row r="135672" customFormat="1"/>
    <row r="135673" customFormat="1"/>
    <row r="135674" customFormat="1"/>
    <row r="135675" customFormat="1"/>
    <row r="135676" customFormat="1"/>
    <row r="135677" customFormat="1"/>
    <row r="135678" customFormat="1"/>
    <row r="135679" customFormat="1"/>
    <row r="135680" customFormat="1"/>
    <row r="135681" customFormat="1"/>
    <row r="135682" customFormat="1"/>
    <row r="135683" customFormat="1"/>
    <row r="135684" customFormat="1"/>
    <row r="135685" customFormat="1"/>
    <row r="135686" customFormat="1"/>
    <row r="135687" customFormat="1"/>
    <row r="135688" customFormat="1"/>
    <row r="135689" customFormat="1"/>
    <row r="135690" customFormat="1"/>
    <row r="135691" customFormat="1"/>
    <row r="135692" customFormat="1"/>
    <row r="135693" customFormat="1"/>
    <row r="135694" customFormat="1"/>
    <row r="135695" customFormat="1"/>
    <row r="135696" customFormat="1"/>
    <row r="135697" customFormat="1"/>
    <row r="135698" customFormat="1"/>
    <row r="135699" customFormat="1"/>
    <row r="135700" customFormat="1"/>
    <row r="135701" customFormat="1"/>
    <row r="135702" customFormat="1"/>
    <row r="135703" customFormat="1"/>
    <row r="135704" customFormat="1"/>
    <row r="135705" customFormat="1"/>
    <row r="135706" customFormat="1"/>
    <row r="135707" customFormat="1"/>
    <row r="135708" customFormat="1"/>
    <row r="135709" customFormat="1"/>
    <row r="135710" customFormat="1"/>
    <row r="135711" customFormat="1"/>
    <row r="135712" customFormat="1"/>
    <row r="135713" customFormat="1"/>
    <row r="135714" customFormat="1"/>
    <row r="135715" customFormat="1"/>
    <row r="135716" customFormat="1"/>
    <row r="135717" customFormat="1"/>
    <row r="135718" customFormat="1"/>
    <row r="135719" customFormat="1"/>
    <row r="135720" customFormat="1"/>
    <row r="135721" customFormat="1"/>
    <row r="135722" customFormat="1"/>
    <row r="135723" customFormat="1"/>
    <row r="135724" customFormat="1"/>
    <row r="135725" customFormat="1"/>
    <row r="135726" customFormat="1"/>
    <row r="135727" customFormat="1"/>
    <row r="135728" customFormat="1"/>
    <row r="135729" customFormat="1"/>
    <row r="135730" customFormat="1"/>
    <row r="135731" customFormat="1"/>
    <row r="135732" customFormat="1"/>
    <row r="135733" customFormat="1"/>
    <row r="135734" customFormat="1"/>
    <row r="135735" customFormat="1"/>
    <row r="135736" customFormat="1"/>
    <row r="135737" customFormat="1"/>
    <row r="135738" customFormat="1"/>
    <row r="135739" customFormat="1"/>
    <row r="135740" customFormat="1"/>
    <row r="135741" customFormat="1"/>
    <row r="135742" customFormat="1"/>
    <row r="135743" customFormat="1"/>
    <row r="135744" customFormat="1"/>
    <row r="135745" customFormat="1"/>
    <row r="135746" customFormat="1"/>
    <row r="135747" customFormat="1"/>
    <row r="135748" customFormat="1"/>
    <row r="135749" customFormat="1"/>
    <row r="135750" customFormat="1"/>
    <row r="135751" customFormat="1"/>
    <row r="135752" customFormat="1"/>
    <row r="135753" customFormat="1"/>
    <row r="135754" customFormat="1"/>
    <row r="135755" customFormat="1"/>
    <row r="135756" customFormat="1"/>
    <row r="135757" customFormat="1"/>
    <row r="135758" customFormat="1"/>
    <row r="135759" customFormat="1"/>
    <row r="135760" customFormat="1"/>
    <row r="135761" customFormat="1"/>
    <row r="135762" customFormat="1"/>
    <row r="135763" customFormat="1"/>
    <row r="135764" customFormat="1"/>
    <row r="135765" customFormat="1"/>
    <row r="135766" customFormat="1"/>
    <row r="135767" customFormat="1"/>
    <row r="135768" customFormat="1"/>
    <row r="135769" customFormat="1"/>
    <row r="135770" customFormat="1"/>
    <row r="135771" customFormat="1"/>
    <row r="135772" customFormat="1"/>
    <row r="135773" customFormat="1"/>
    <row r="135774" customFormat="1"/>
    <row r="135775" customFormat="1"/>
    <row r="135776" customFormat="1"/>
    <row r="135777" customFormat="1"/>
    <row r="135778" customFormat="1"/>
    <row r="135779" customFormat="1"/>
    <row r="135780" customFormat="1"/>
    <row r="135781" customFormat="1"/>
    <row r="135782" customFormat="1"/>
    <row r="135783" customFormat="1"/>
    <row r="135784" customFormat="1"/>
    <row r="135785" customFormat="1"/>
    <row r="135786" customFormat="1"/>
    <row r="135787" customFormat="1"/>
    <row r="135788" customFormat="1"/>
    <row r="135789" customFormat="1"/>
    <row r="135790" customFormat="1"/>
    <row r="135791" customFormat="1"/>
    <row r="135792" customFormat="1"/>
    <row r="135793" customFormat="1"/>
    <row r="135794" customFormat="1"/>
    <row r="135795" customFormat="1"/>
    <row r="135796" customFormat="1"/>
    <row r="135797" customFormat="1"/>
    <row r="135798" customFormat="1"/>
    <row r="135799" customFormat="1"/>
    <row r="135800" customFormat="1"/>
    <row r="135801" customFormat="1"/>
    <row r="135802" customFormat="1"/>
    <row r="135803" customFormat="1"/>
    <row r="135804" customFormat="1"/>
    <row r="135805" customFormat="1"/>
    <row r="135806" customFormat="1"/>
    <row r="135807" customFormat="1"/>
    <row r="135808" customFormat="1"/>
    <row r="135809" customFormat="1"/>
    <row r="135810" customFormat="1"/>
    <row r="135811" customFormat="1"/>
    <row r="135812" customFormat="1"/>
    <row r="135813" customFormat="1"/>
    <row r="135814" customFormat="1"/>
    <row r="135815" customFormat="1"/>
    <row r="135816" customFormat="1"/>
    <row r="135817" customFormat="1"/>
    <row r="135818" customFormat="1"/>
    <row r="135819" customFormat="1"/>
    <row r="135820" customFormat="1"/>
    <row r="135821" customFormat="1"/>
    <row r="135822" customFormat="1"/>
    <row r="135823" customFormat="1"/>
    <row r="135824" customFormat="1"/>
    <row r="135825" customFormat="1"/>
    <row r="135826" customFormat="1"/>
    <row r="135827" customFormat="1"/>
    <row r="135828" customFormat="1"/>
    <row r="135829" customFormat="1"/>
    <row r="135830" customFormat="1"/>
    <row r="135831" customFormat="1"/>
    <row r="135832" customFormat="1"/>
    <row r="135833" customFormat="1"/>
    <row r="135834" customFormat="1"/>
    <row r="135835" customFormat="1"/>
    <row r="135836" customFormat="1"/>
    <row r="135837" customFormat="1"/>
    <row r="135838" customFormat="1"/>
    <row r="135839" customFormat="1"/>
    <row r="135840" customFormat="1"/>
    <row r="135841" customFormat="1"/>
    <row r="135842" customFormat="1"/>
    <row r="135843" customFormat="1"/>
    <row r="135844" customFormat="1"/>
    <row r="135845" customFormat="1"/>
    <row r="135846" customFormat="1"/>
    <row r="135847" customFormat="1"/>
    <row r="135848" customFormat="1"/>
    <row r="135849" customFormat="1"/>
    <row r="135850" customFormat="1"/>
    <row r="135851" customFormat="1"/>
    <row r="135852" customFormat="1"/>
    <row r="135853" customFormat="1"/>
    <row r="135854" customFormat="1"/>
    <row r="135855" customFormat="1"/>
    <row r="135856" customFormat="1"/>
    <row r="135857" customFormat="1"/>
    <row r="135858" customFormat="1"/>
    <row r="135859" customFormat="1"/>
    <row r="135860" customFormat="1"/>
    <row r="135861" customFormat="1"/>
    <row r="135862" customFormat="1"/>
    <row r="135863" customFormat="1"/>
    <row r="135864" customFormat="1"/>
    <row r="135865" customFormat="1"/>
    <row r="135866" customFormat="1"/>
    <row r="135867" customFormat="1"/>
    <row r="135868" customFormat="1"/>
    <row r="135869" customFormat="1"/>
    <row r="135870" customFormat="1"/>
    <row r="135871" customFormat="1"/>
    <row r="135872" customFormat="1"/>
    <row r="135873" customFormat="1"/>
    <row r="135874" customFormat="1"/>
    <row r="135875" customFormat="1"/>
    <row r="135876" customFormat="1"/>
    <row r="135877" customFormat="1"/>
    <row r="135878" customFormat="1"/>
    <row r="135879" customFormat="1"/>
    <row r="135880" customFormat="1"/>
    <row r="135881" customFormat="1"/>
    <row r="135882" customFormat="1"/>
    <row r="135883" customFormat="1"/>
    <row r="135884" customFormat="1"/>
    <row r="135885" customFormat="1"/>
    <row r="135886" customFormat="1"/>
    <row r="135887" customFormat="1"/>
    <row r="135888" customFormat="1"/>
    <row r="135889" customFormat="1"/>
    <row r="135890" customFormat="1"/>
    <row r="135891" customFormat="1"/>
    <row r="135892" customFormat="1"/>
    <row r="135893" customFormat="1"/>
    <row r="135894" customFormat="1"/>
    <row r="135895" customFormat="1"/>
    <row r="135896" customFormat="1"/>
    <row r="135897" customFormat="1"/>
    <row r="135898" customFormat="1"/>
    <row r="135899" customFormat="1"/>
    <row r="135900" customFormat="1"/>
    <row r="135901" customFormat="1"/>
    <row r="135902" customFormat="1"/>
    <row r="135903" customFormat="1"/>
    <row r="135904" customFormat="1"/>
    <row r="135905" customFormat="1"/>
    <row r="135906" customFormat="1"/>
    <row r="135907" customFormat="1"/>
    <row r="135908" customFormat="1"/>
    <row r="135909" customFormat="1"/>
    <row r="135910" customFormat="1"/>
    <row r="135911" customFormat="1"/>
    <row r="135912" customFormat="1"/>
    <row r="135913" customFormat="1"/>
    <row r="135914" customFormat="1"/>
    <row r="135915" customFormat="1"/>
    <row r="135916" customFormat="1"/>
    <row r="135917" customFormat="1"/>
    <row r="135918" customFormat="1"/>
    <row r="135919" customFormat="1"/>
    <row r="135920" customFormat="1"/>
    <row r="135921" customFormat="1"/>
    <row r="135922" customFormat="1"/>
    <row r="135923" customFormat="1"/>
    <row r="135924" customFormat="1"/>
    <row r="135925" customFormat="1"/>
    <row r="135926" customFormat="1"/>
    <row r="135927" customFormat="1"/>
    <row r="135928" customFormat="1"/>
    <row r="135929" customFormat="1"/>
    <row r="135930" customFormat="1"/>
    <row r="135931" customFormat="1"/>
    <row r="135932" customFormat="1"/>
    <row r="135933" customFormat="1"/>
    <row r="135934" customFormat="1"/>
    <row r="135935" customFormat="1"/>
    <row r="135936" customFormat="1"/>
    <row r="135937" customFormat="1"/>
    <row r="135938" customFormat="1"/>
    <row r="135939" customFormat="1"/>
    <row r="135940" customFormat="1"/>
    <row r="135941" customFormat="1"/>
    <row r="135942" customFormat="1"/>
    <row r="135943" customFormat="1"/>
    <row r="135944" customFormat="1"/>
    <row r="135945" customFormat="1"/>
    <row r="135946" customFormat="1"/>
    <row r="135947" customFormat="1"/>
    <row r="135948" customFormat="1"/>
    <row r="135949" customFormat="1"/>
    <row r="135950" customFormat="1"/>
    <row r="135951" customFormat="1"/>
    <row r="135952" customFormat="1"/>
    <row r="135953" customFormat="1"/>
    <row r="135954" customFormat="1"/>
    <row r="135955" customFormat="1"/>
    <row r="135956" customFormat="1"/>
    <row r="135957" customFormat="1"/>
    <row r="135958" customFormat="1"/>
    <row r="135959" customFormat="1"/>
    <row r="135960" customFormat="1"/>
    <row r="135961" customFormat="1"/>
    <row r="135962" customFormat="1"/>
    <row r="135963" customFormat="1"/>
    <row r="135964" customFormat="1"/>
    <row r="135965" customFormat="1"/>
    <row r="135966" customFormat="1"/>
    <row r="135967" customFormat="1"/>
    <row r="135968" customFormat="1"/>
    <row r="135969" customFormat="1"/>
    <row r="135970" customFormat="1"/>
    <row r="135971" customFormat="1"/>
    <row r="135972" customFormat="1"/>
    <row r="135973" customFormat="1"/>
    <row r="135974" customFormat="1"/>
    <row r="135975" customFormat="1"/>
    <row r="135976" customFormat="1"/>
    <row r="135977" customFormat="1"/>
    <row r="135978" customFormat="1"/>
    <row r="135979" customFormat="1"/>
    <row r="135980" customFormat="1"/>
    <row r="135981" customFormat="1"/>
    <row r="135982" customFormat="1"/>
    <row r="135983" customFormat="1"/>
    <row r="135984" customFormat="1"/>
    <row r="135985" customFormat="1"/>
    <row r="135986" customFormat="1"/>
    <row r="135987" customFormat="1"/>
    <row r="135988" customFormat="1"/>
    <row r="135989" customFormat="1"/>
    <row r="135990" customFormat="1"/>
    <row r="135991" customFormat="1"/>
    <row r="135992" customFormat="1"/>
    <row r="135993" customFormat="1"/>
    <row r="135994" customFormat="1"/>
    <row r="135995" customFormat="1"/>
    <row r="135996" customFormat="1"/>
    <row r="135997" customFormat="1"/>
    <row r="135998" customFormat="1"/>
    <row r="135999" customFormat="1"/>
    <row r="136000" customFormat="1"/>
    <row r="136001" customFormat="1"/>
    <row r="136002" customFormat="1"/>
    <row r="136003" customFormat="1"/>
    <row r="136004" customFormat="1"/>
    <row r="136005" customFormat="1"/>
    <row r="136006" customFormat="1"/>
    <row r="136007" customFormat="1"/>
    <row r="136008" customFormat="1"/>
    <row r="136009" customFormat="1"/>
    <row r="136010" customFormat="1"/>
    <row r="136011" customFormat="1"/>
    <row r="136012" customFormat="1"/>
    <row r="136013" customFormat="1"/>
    <row r="136014" customFormat="1"/>
    <row r="136015" customFormat="1"/>
    <row r="136016" customFormat="1"/>
    <row r="136017" customFormat="1"/>
    <row r="136018" customFormat="1"/>
    <row r="136019" customFormat="1"/>
    <row r="136020" customFormat="1"/>
    <row r="136021" customFormat="1"/>
    <row r="136022" customFormat="1"/>
    <row r="136023" customFormat="1"/>
    <row r="136024" customFormat="1"/>
    <row r="136025" customFormat="1"/>
    <row r="136026" customFormat="1"/>
    <row r="136027" customFormat="1"/>
    <row r="136028" customFormat="1"/>
    <row r="136029" customFormat="1"/>
    <row r="136030" customFormat="1"/>
    <row r="136031" customFormat="1"/>
    <row r="136032" customFormat="1"/>
    <row r="136033" customFormat="1"/>
    <row r="136034" customFormat="1"/>
    <row r="136035" customFormat="1"/>
    <row r="136036" customFormat="1"/>
    <row r="136037" customFormat="1"/>
    <row r="136038" customFormat="1"/>
    <row r="136039" customFormat="1"/>
    <row r="136040" customFormat="1"/>
    <row r="136041" customFormat="1"/>
    <row r="136042" customFormat="1"/>
    <row r="136043" customFormat="1"/>
    <row r="136044" customFormat="1"/>
    <row r="136045" customFormat="1"/>
    <row r="136046" customFormat="1"/>
    <row r="136047" customFormat="1"/>
    <row r="136048" customFormat="1"/>
    <row r="136049" customFormat="1"/>
    <row r="136050" customFormat="1"/>
    <row r="136051" customFormat="1"/>
    <row r="136052" customFormat="1"/>
    <row r="136053" customFormat="1"/>
    <row r="136054" customFormat="1"/>
    <row r="136055" customFormat="1"/>
    <row r="136056" customFormat="1"/>
    <row r="136057" customFormat="1"/>
    <row r="136058" customFormat="1"/>
    <row r="136059" customFormat="1"/>
    <row r="136060" customFormat="1"/>
    <row r="136061" customFormat="1"/>
    <row r="136062" customFormat="1"/>
    <row r="136063" customFormat="1"/>
    <row r="136064" customFormat="1"/>
    <row r="136065" customFormat="1"/>
    <row r="136066" customFormat="1"/>
    <row r="136067" customFormat="1"/>
    <row r="136068" customFormat="1"/>
    <row r="136069" customFormat="1"/>
    <row r="136070" customFormat="1"/>
    <row r="136071" customFormat="1"/>
    <row r="136072" customFormat="1"/>
    <row r="136073" customFormat="1"/>
    <row r="136074" customFormat="1"/>
    <row r="136075" customFormat="1"/>
    <row r="136076" customFormat="1"/>
    <row r="136077" customFormat="1"/>
    <row r="136078" customFormat="1"/>
    <row r="136079" customFormat="1"/>
    <row r="136080" customFormat="1"/>
    <row r="136081" customFormat="1"/>
    <row r="136082" customFormat="1"/>
    <row r="136083" customFormat="1"/>
    <row r="136084" customFormat="1"/>
    <row r="136085" customFormat="1"/>
    <row r="136086" customFormat="1"/>
    <row r="136087" customFormat="1"/>
    <row r="136088" customFormat="1"/>
    <row r="136089" customFormat="1"/>
    <row r="136090" customFormat="1"/>
    <row r="136091" customFormat="1"/>
    <row r="136092" customFormat="1"/>
    <row r="136093" customFormat="1"/>
    <row r="136094" customFormat="1"/>
    <row r="136095" customFormat="1"/>
    <row r="136096" customFormat="1"/>
    <row r="136097" customFormat="1"/>
    <row r="136098" customFormat="1"/>
    <row r="136099" customFormat="1"/>
    <row r="136100" customFormat="1"/>
    <row r="136101" customFormat="1"/>
    <row r="136102" customFormat="1"/>
    <row r="136103" customFormat="1"/>
    <row r="136104" customFormat="1"/>
    <row r="136105" customFormat="1"/>
    <row r="136106" customFormat="1"/>
    <row r="136107" customFormat="1"/>
    <row r="136108" customFormat="1"/>
    <row r="136109" customFormat="1"/>
    <row r="136110" customFormat="1"/>
    <row r="136111" customFormat="1"/>
    <row r="136112" customFormat="1"/>
    <row r="136113" customFormat="1"/>
    <row r="136114" customFormat="1"/>
    <row r="136115" customFormat="1"/>
    <row r="136116" customFormat="1"/>
    <row r="136117" customFormat="1"/>
    <row r="136118" customFormat="1"/>
    <row r="136119" customFormat="1"/>
    <row r="136120" customFormat="1"/>
    <row r="136121" customFormat="1"/>
    <row r="136122" customFormat="1"/>
    <row r="136123" customFormat="1"/>
    <row r="136124" customFormat="1"/>
    <row r="136125" customFormat="1"/>
    <row r="136126" customFormat="1"/>
    <row r="136127" customFormat="1"/>
    <row r="136128" customFormat="1"/>
    <row r="136129" customFormat="1"/>
    <row r="136130" customFormat="1"/>
    <row r="136131" customFormat="1"/>
    <row r="136132" customFormat="1"/>
    <row r="136133" customFormat="1"/>
    <row r="136134" customFormat="1"/>
    <row r="136135" customFormat="1"/>
    <row r="136136" customFormat="1"/>
    <row r="136137" customFormat="1"/>
    <row r="136138" customFormat="1"/>
    <row r="136139" customFormat="1"/>
    <row r="136140" customFormat="1"/>
    <row r="136141" customFormat="1"/>
    <row r="136142" customFormat="1"/>
    <row r="136143" customFormat="1"/>
    <row r="136144" customFormat="1"/>
    <row r="136145" customFormat="1"/>
    <row r="136146" customFormat="1"/>
    <row r="136147" customFormat="1"/>
    <row r="136148" customFormat="1"/>
    <row r="136149" customFormat="1"/>
    <row r="136150" customFormat="1"/>
    <row r="136151" customFormat="1"/>
    <row r="136152" customFormat="1"/>
    <row r="136153" customFormat="1"/>
    <row r="136154" customFormat="1"/>
    <row r="136155" customFormat="1"/>
    <row r="136156" customFormat="1"/>
    <row r="136157" customFormat="1"/>
    <row r="136158" customFormat="1"/>
    <row r="136159" customFormat="1"/>
    <row r="136160" customFormat="1"/>
    <row r="136161" customFormat="1"/>
    <row r="136162" customFormat="1"/>
    <row r="136163" customFormat="1"/>
    <row r="136164" customFormat="1"/>
    <row r="136165" customFormat="1"/>
    <row r="136166" customFormat="1"/>
    <row r="136167" customFormat="1"/>
    <row r="136168" customFormat="1"/>
    <row r="136169" customFormat="1"/>
    <row r="136170" customFormat="1"/>
    <row r="136171" customFormat="1"/>
    <row r="136172" customFormat="1"/>
    <row r="136173" customFormat="1"/>
    <row r="136174" customFormat="1"/>
    <row r="136175" customFormat="1"/>
    <row r="136176" customFormat="1"/>
    <row r="136177" customFormat="1"/>
    <row r="136178" customFormat="1"/>
    <row r="136179" customFormat="1"/>
    <row r="136180" customFormat="1"/>
    <row r="136181" customFormat="1"/>
    <row r="136182" customFormat="1"/>
    <row r="136183" customFormat="1"/>
    <row r="136184" customFormat="1"/>
    <row r="136185" customFormat="1"/>
    <row r="136186" customFormat="1"/>
    <row r="136187" customFormat="1"/>
    <row r="136188" customFormat="1"/>
    <row r="136189" customFormat="1"/>
    <row r="136190" customFormat="1"/>
    <row r="136191" customFormat="1"/>
    <row r="136192" customFormat="1"/>
    <row r="136193" customFormat="1"/>
    <row r="136194" customFormat="1"/>
    <row r="136195" customFormat="1"/>
    <row r="136196" customFormat="1"/>
    <row r="136197" customFormat="1"/>
    <row r="136198" customFormat="1"/>
    <row r="136199" customFormat="1"/>
    <row r="136200" customFormat="1"/>
    <row r="136201" customFormat="1"/>
    <row r="136202" customFormat="1"/>
    <row r="136203" customFormat="1"/>
    <row r="136204" customFormat="1"/>
    <row r="136205" customFormat="1"/>
    <row r="136206" customFormat="1"/>
    <row r="136207" customFormat="1"/>
    <row r="136208" customFormat="1"/>
    <row r="136209" customFormat="1"/>
    <row r="136210" customFormat="1"/>
    <row r="136211" customFormat="1"/>
    <row r="136212" customFormat="1"/>
    <row r="136213" customFormat="1"/>
    <row r="136214" customFormat="1"/>
    <row r="136215" customFormat="1"/>
    <row r="136216" customFormat="1"/>
    <row r="136217" customFormat="1"/>
    <row r="136218" customFormat="1"/>
    <row r="136219" customFormat="1"/>
    <row r="136220" customFormat="1"/>
    <row r="136221" customFormat="1"/>
    <row r="136222" customFormat="1"/>
    <row r="136223" customFormat="1"/>
    <row r="136224" customFormat="1"/>
    <row r="136225" customFormat="1"/>
    <row r="136226" customFormat="1"/>
    <row r="136227" customFormat="1"/>
    <row r="136228" customFormat="1"/>
    <row r="136229" customFormat="1"/>
    <row r="136230" customFormat="1"/>
    <row r="136231" customFormat="1"/>
    <row r="136232" customFormat="1"/>
    <row r="136233" customFormat="1"/>
    <row r="136234" customFormat="1"/>
    <row r="136235" customFormat="1"/>
    <row r="136236" customFormat="1"/>
    <row r="136237" customFormat="1"/>
    <row r="136238" customFormat="1"/>
    <row r="136239" customFormat="1"/>
    <row r="136240" customFormat="1"/>
    <row r="136241" customFormat="1"/>
    <row r="136242" customFormat="1"/>
    <row r="136243" customFormat="1"/>
    <row r="136244" customFormat="1"/>
    <row r="136245" customFormat="1"/>
    <row r="136246" customFormat="1"/>
    <row r="136247" customFormat="1"/>
    <row r="136248" customFormat="1"/>
    <row r="136249" customFormat="1"/>
    <row r="136250" customFormat="1"/>
    <row r="136251" customFormat="1"/>
    <row r="136252" customFormat="1"/>
    <row r="136253" customFormat="1"/>
    <row r="136254" customFormat="1"/>
    <row r="136255" customFormat="1"/>
    <row r="136256" customFormat="1"/>
    <row r="136257" customFormat="1"/>
    <row r="136258" customFormat="1"/>
    <row r="136259" customFormat="1"/>
    <row r="136260" customFormat="1"/>
    <row r="136261" customFormat="1"/>
    <row r="136262" customFormat="1"/>
    <row r="136263" customFormat="1"/>
    <row r="136264" customFormat="1"/>
    <row r="136265" customFormat="1"/>
    <row r="136266" customFormat="1"/>
    <row r="136267" customFormat="1"/>
    <row r="136268" customFormat="1"/>
    <row r="136269" customFormat="1"/>
    <row r="136270" customFormat="1"/>
    <row r="136271" customFormat="1"/>
    <row r="136272" customFormat="1"/>
    <row r="136273" customFormat="1"/>
    <row r="136274" customFormat="1"/>
    <row r="136275" customFormat="1"/>
    <row r="136276" customFormat="1"/>
    <row r="136277" customFormat="1"/>
    <row r="136278" customFormat="1"/>
    <row r="136279" customFormat="1"/>
    <row r="136280" customFormat="1"/>
    <row r="136281" customFormat="1"/>
    <row r="136282" customFormat="1"/>
    <row r="136283" customFormat="1"/>
    <row r="136284" customFormat="1"/>
    <row r="136285" customFormat="1"/>
    <row r="136286" customFormat="1"/>
    <row r="136287" customFormat="1"/>
    <row r="136288" customFormat="1"/>
    <row r="136289" customFormat="1"/>
    <row r="136290" customFormat="1"/>
    <row r="136291" customFormat="1"/>
    <row r="136292" customFormat="1"/>
    <row r="136293" customFormat="1"/>
    <row r="136294" customFormat="1"/>
    <row r="136295" customFormat="1"/>
    <row r="136296" customFormat="1"/>
    <row r="136297" customFormat="1"/>
    <row r="136298" customFormat="1"/>
    <row r="136299" customFormat="1"/>
    <row r="136300" customFormat="1"/>
    <row r="136301" customFormat="1"/>
    <row r="136302" customFormat="1"/>
    <row r="136303" customFormat="1"/>
    <row r="136304" customFormat="1"/>
    <row r="136305" customFormat="1"/>
    <row r="136306" customFormat="1"/>
    <row r="136307" customFormat="1"/>
    <row r="136308" customFormat="1"/>
    <row r="136309" customFormat="1"/>
    <row r="136310" customFormat="1"/>
    <row r="136311" customFormat="1"/>
    <row r="136312" customFormat="1"/>
    <row r="136313" customFormat="1"/>
    <row r="136314" customFormat="1"/>
    <row r="136315" customFormat="1"/>
    <row r="136316" customFormat="1"/>
    <row r="136317" customFormat="1"/>
    <row r="136318" customFormat="1"/>
    <row r="136319" customFormat="1"/>
    <row r="136320" customFormat="1"/>
    <row r="136321" customFormat="1"/>
    <row r="136322" customFormat="1"/>
    <row r="136323" customFormat="1"/>
    <row r="136324" customFormat="1"/>
    <row r="136325" customFormat="1"/>
    <row r="136326" customFormat="1"/>
    <row r="136327" customFormat="1"/>
    <row r="136328" customFormat="1"/>
    <row r="136329" customFormat="1"/>
    <row r="136330" customFormat="1"/>
    <row r="136331" customFormat="1"/>
    <row r="136332" customFormat="1"/>
    <row r="136333" customFormat="1"/>
    <row r="136334" customFormat="1"/>
    <row r="136335" customFormat="1"/>
    <row r="136336" customFormat="1"/>
    <row r="136337" customFormat="1"/>
    <row r="136338" customFormat="1"/>
    <row r="136339" customFormat="1"/>
    <row r="136340" customFormat="1"/>
    <row r="136341" customFormat="1"/>
    <row r="136342" customFormat="1"/>
    <row r="136343" customFormat="1"/>
    <row r="136344" customFormat="1"/>
    <row r="136345" customFormat="1"/>
    <row r="136346" customFormat="1"/>
    <row r="136347" customFormat="1"/>
    <row r="136348" customFormat="1"/>
    <row r="136349" customFormat="1"/>
    <row r="136350" customFormat="1"/>
    <row r="136351" customFormat="1"/>
    <row r="136352" customFormat="1"/>
    <row r="136353" customFormat="1"/>
    <row r="136354" customFormat="1"/>
    <row r="136355" customFormat="1"/>
    <row r="136356" customFormat="1"/>
    <row r="136357" customFormat="1"/>
    <row r="136358" customFormat="1"/>
    <row r="136359" customFormat="1"/>
    <row r="136360" customFormat="1"/>
    <row r="136361" customFormat="1"/>
    <row r="136362" customFormat="1"/>
    <row r="136363" customFormat="1"/>
    <row r="136364" customFormat="1"/>
    <row r="136365" customFormat="1"/>
    <row r="136366" customFormat="1"/>
    <row r="136367" customFormat="1"/>
    <row r="136368" customFormat="1"/>
    <row r="136369" customFormat="1"/>
    <row r="136370" customFormat="1"/>
    <row r="136371" customFormat="1"/>
    <row r="136372" customFormat="1"/>
    <row r="136373" customFormat="1"/>
    <row r="136374" customFormat="1"/>
    <row r="136375" customFormat="1"/>
    <row r="136376" customFormat="1"/>
    <row r="136377" customFormat="1"/>
    <row r="136378" customFormat="1"/>
    <row r="136379" customFormat="1"/>
    <row r="136380" customFormat="1"/>
    <row r="136381" customFormat="1"/>
    <row r="136382" customFormat="1"/>
    <row r="136383" customFormat="1"/>
    <row r="136384" customFormat="1"/>
    <row r="136385" customFormat="1"/>
    <row r="136386" customFormat="1"/>
    <row r="136387" customFormat="1"/>
    <row r="136388" customFormat="1"/>
    <row r="136389" customFormat="1"/>
    <row r="136390" customFormat="1"/>
    <row r="136391" customFormat="1"/>
    <row r="136392" customFormat="1"/>
    <row r="136393" customFormat="1"/>
    <row r="136394" customFormat="1"/>
    <row r="136395" customFormat="1"/>
    <row r="136396" customFormat="1"/>
    <row r="136397" customFormat="1"/>
    <row r="136398" customFormat="1"/>
    <row r="136399" customFormat="1"/>
    <row r="136400" customFormat="1"/>
    <row r="136401" customFormat="1"/>
    <row r="136402" customFormat="1"/>
    <row r="136403" customFormat="1"/>
    <row r="136404" customFormat="1"/>
    <row r="136405" customFormat="1"/>
    <row r="136406" customFormat="1"/>
    <row r="136407" customFormat="1"/>
    <row r="136408" customFormat="1"/>
    <row r="136409" customFormat="1"/>
    <row r="136410" customFormat="1"/>
    <row r="136411" customFormat="1"/>
    <row r="136412" customFormat="1"/>
    <row r="136413" customFormat="1"/>
    <row r="136414" customFormat="1"/>
    <row r="136415" customFormat="1"/>
    <row r="136416" customFormat="1"/>
    <row r="136417" customFormat="1"/>
    <row r="136418" customFormat="1"/>
    <row r="136419" customFormat="1"/>
    <row r="136420" customFormat="1"/>
    <row r="136421" customFormat="1"/>
    <row r="136422" customFormat="1"/>
    <row r="136423" customFormat="1"/>
    <row r="136424" customFormat="1"/>
    <row r="136425" customFormat="1"/>
    <row r="136426" customFormat="1"/>
    <row r="136427" customFormat="1"/>
    <row r="136428" customFormat="1"/>
    <row r="136429" customFormat="1"/>
    <row r="136430" customFormat="1"/>
    <row r="136431" customFormat="1"/>
    <row r="136432" customFormat="1"/>
    <row r="136433" customFormat="1"/>
    <row r="136434" customFormat="1"/>
    <row r="136435" customFormat="1"/>
    <row r="136436" customFormat="1"/>
    <row r="136437" customFormat="1"/>
    <row r="136438" customFormat="1"/>
    <row r="136439" customFormat="1"/>
    <row r="136440" customFormat="1"/>
    <row r="136441" customFormat="1"/>
    <row r="136442" customFormat="1"/>
    <row r="136443" customFormat="1"/>
    <row r="136444" customFormat="1"/>
    <row r="136445" customFormat="1"/>
    <row r="136446" customFormat="1"/>
    <row r="136447" customFormat="1"/>
    <row r="136448" customFormat="1"/>
    <row r="136449" customFormat="1"/>
    <row r="136450" customFormat="1"/>
    <row r="136451" customFormat="1"/>
    <row r="136452" customFormat="1"/>
    <row r="136453" customFormat="1"/>
    <row r="136454" customFormat="1"/>
    <row r="136455" customFormat="1"/>
    <row r="136456" customFormat="1"/>
    <row r="136457" customFormat="1"/>
    <row r="136458" customFormat="1"/>
    <row r="136459" customFormat="1"/>
    <row r="136460" customFormat="1"/>
    <row r="136461" customFormat="1"/>
    <row r="136462" customFormat="1"/>
    <row r="136463" customFormat="1"/>
    <row r="136464" customFormat="1"/>
    <row r="136465" customFormat="1"/>
    <row r="136466" customFormat="1"/>
    <row r="136467" customFormat="1"/>
    <row r="136468" customFormat="1"/>
    <row r="136469" customFormat="1"/>
    <row r="136470" customFormat="1"/>
    <row r="136471" customFormat="1"/>
    <row r="136472" customFormat="1"/>
    <row r="136473" customFormat="1"/>
    <row r="136474" customFormat="1"/>
    <row r="136475" customFormat="1"/>
    <row r="136476" customFormat="1"/>
    <row r="136477" customFormat="1"/>
    <row r="136478" customFormat="1"/>
    <row r="136479" customFormat="1"/>
    <row r="136480" customFormat="1"/>
    <row r="136481" customFormat="1"/>
    <row r="136482" customFormat="1"/>
    <row r="136483" customFormat="1"/>
    <row r="136484" customFormat="1"/>
    <row r="136485" customFormat="1"/>
    <row r="136486" customFormat="1"/>
    <row r="136487" customFormat="1"/>
    <row r="136488" customFormat="1"/>
    <row r="136489" customFormat="1"/>
    <row r="136490" customFormat="1"/>
    <row r="136491" customFormat="1"/>
    <row r="136492" customFormat="1"/>
    <row r="136493" customFormat="1"/>
    <row r="136494" customFormat="1"/>
    <row r="136495" customFormat="1"/>
    <row r="136496" customFormat="1"/>
    <row r="136497" customFormat="1"/>
    <row r="136498" customFormat="1"/>
    <row r="136499" customFormat="1"/>
    <row r="136500" customFormat="1"/>
    <row r="136501" customFormat="1"/>
    <row r="136502" customFormat="1"/>
    <row r="136503" customFormat="1"/>
    <row r="136504" customFormat="1"/>
    <row r="136505" customFormat="1"/>
    <row r="136506" customFormat="1"/>
    <row r="136507" customFormat="1"/>
    <row r="136508" customFormat="1"/>
    <row r="136509" customFormat="1"/>
    <row r="136510" customFormat="1"/>
    <row r="136511" customFormat="1"/>
    <row r="136512" customFormat="1"/>
    <row r="136513" customFormat="1"/>
    <row r="136514" customFormat="1"/>
    <row r="136515" customFormat="1"/>
    <row r="136516" customFormat="1"/>
    <row r="136517" customFormat="1"/>
    <row r="136518" customFormat="1"/>
    <row r="136519" customFormat="1"/>
    <row r="136520" customFormat="1"/>
    <row r="136521" customFormat="1"/>
    <row r="136522" customFormat="1"/>
    <row r="136523" customFormat="1"/>
    <row r="136524" customFormat="1"/>
    <row r="136525" customFormat="1"/>
    <row r="136526" customFormat="1"/>
    <row r="136527" customFormat="1"/>
    <row r="136528" customFormat="1"/>
    <row r="136529" customFormat="1"/>
    <row r="136530" customFormat="1"/>
    <row r="136531" customFormat="1"/>
    <row r="136532" customFormat="1"/>
    <row r="136533" customFormat="1"/>
    <row r="136534" customFormat="1"/>
    <row r="136535" customFormat="1"/>
    <row r="136536" customFormat="1"/>
    <row r="136537" customFormat="1"/>
    <row r="136538" customFormat="1"/>
    <row r="136539" customFormat="1"/>
    <row r="136540" customFormat="1"/>
    <row r="136541" customFormat="1"/>
    <row r="136542" customFormat="1"/>
    <row r="136543" customFormat="1"/>
    <row r="136544" customFormat="1"/>
    <row r="136545" customFormat="1"/>
    <row r="136546" customFormat="1"/>
    <row r="136547" customFormat="1"/>
    <row r="136548" customFormat="1"/>
    <row r="136549" customFormat="1"/>
    <row r="136550" customFormat="1"/>
    <row r="136551" customFormat="1"/>
    <row r="136552" customFormat="1"/>
    <row r="136553" customFormat="1"/>
    <row r="136554" customFormat="1"/>
    <row r="136555" customFormat="1"/>
    <row r="136556" customFormat="1"/>
    <row r="136557" customFormat="1"/>
    <row r="136558" customFormat="1"/>
    <row r="136559" customFormat="1"/>
    <row r="136560" customFormat="1"/>
    <row r="136561" customFormat="1"/>
    <row r="136562" customFormat="1"/>
    <row r="136563" customFormat="1"/>
    <row r="136564" customFormat="1"/>
    <row r="136565" customFormat="1"/>
    <row r="136566" customFormat="1"/>
    <row r="136567" customFormat="1"/>
    <row r="136568" customFormat="1"/>
    <row r="136569" customFormat="1"/>
    <row r="136570" customFormat="1"/>
    <row r="136571" customFormat="1"/>
    <row r="136572" customFormat="1"/>
    <row r="136573" customFormat="1"/>
    <row r="136574" customFormat="1"/>
    <row r="136575" customFormat="1"/>
    <row r="136576" customFormat="1"/>
    <row r="136577" customFormat="1"/>
    <row r="136578" customFormat="1"/>
    <row r="136579" customFormat="1"/>
    <row r="136580" customFormat="1"/>
    <row r="136581" customFormat="1"/>
    <row r="136582" customFormat="1"/>
    <row r="136583" customFormat="1"/>
    <row r="136584" customFormat="1"/>
    <row r="136585" customFormat="1"/>
    <row r="136586" customFormat="1"/>
    <row r="136587" customFormat="1"/>
    <row r="136588" customFormat="1"/>
    <row r="136589" customFormat="1"/>
    <row r="136590" customFormat="1"/>
    <row r="136591" customFormat="1"/>
    <row r="136592" customFormat="1"/>
    <row r="136593" customFormat="1"/>
    <row r="136594" customFormat="1"/>
    <row r="136595" customFormat="1"/>
    <row r="136596" customFormat="1"/>
    <row r="136597" customFormat="1"/>
    <row r="136598" customFormat="1"/>
    <row r="136599" customFormat="1"/>
    <row r="136600" customFormat="1"/>
    <row r="136601" customFormat="1"/>
    <row r="136602" customFormat="1"/>
    <row r="136603" customFormat="1"/>
    <row r="136604" customFormat="1"/>
    <row r="136605" customFormat="1"/>
    <row r="136606" customFormat="1"/>
    <row r="136607" customFormat="1"/>
    <row r="136608" customFormat="1"/>
    <row r="136609" customFormat="1"/>
    <row r="136610" customFormat="1"/>
    <row r="136611" customFormat="1"/>
    <row r="136612" customFormat="1"/>
    <row r="136613" customFormat="1"/>
    <row r="136614" customFormat="1"/>
    <row r="136615" customFormat="1"/>
    <row r="136616" customFormat="1"/>
    <row r="136617" customFormat="1"/>
    <row r="136618" customFormat="1"/>
    <row r="136619" customFormat="1"/>
    <row r="136620" customFormat="1"/>
    <row r="136621" customFormat="1"/>
    <row r="136622" customFormat="1"/>
    <row r="136623" customFormat="1"/>
    <row r="136624" customFormat="1"/>
    <row r="136625" customFormat="1"/>
    <row r="136626" customFormat="1"/>
    <row r="136627" customFormat="1"/>
    <row r="136628" customFormat="1"/>
    <row r="136629" customFormat="1"/>
    <row r="136630" customFormat="1"/>
    <row r="136631" customFormat="1"/>
    <row r="136632" customFormat="1"/>
    <row r="136633" customFormat="1"/>
    <row r="136634" customFormat="1"/>
    <row r="136635" customFormat="1"/>
    <row r="136636" customFormat="1"/>
    <row r="136637" customFormat="1"/>
    <row r="136638" customFormat="1"/>
    <row r="136639" customFormat="1"/>
    <row r="136640" customFormat="1"/>
    <row r="136641" customFormat="1"/>
    <row r="136642" customFormat="1"/>
    <row r="136643" customFormat="1"/>
    <row r="136644" customFormat="1"/>
    <row r="136645" customFormat="1"/>
    <row r="136646" customFormat="1"/>
    <row r="136647" customFormat="1"/>
    <row r="136648" customFormat="1"/>
    <row r="136649" customFormat="1"/>
    <row r="136650" customFormat="1"/>
    <row r="136651" customFormat="1"/>
    <row r="136652" customFormat="1"/>
    <row r="136653" customFormat="1"/>
    <row r="136654" customFormat="1"/>
    <row r="136655" customFormat="1"/>
    <row r="136656" customFormat="1"/>
    <row r="136657" customFormat="1"/>
    <row r="136658" customFormat="1"/>
    <row r="136659" customFormat="1"/>
    <row r="136660" customFormat="1"/>
    <row r="136661" customFormat="1"/>
    <row r="136662" customFormat="1"/>
    <row r="136663" customFormat="1"/>
    <row r="136664" customFormat="1"/>
    <row r="136665" customFormat="1"/>
    <row r="136666" customFormat="1"/>
    <row r="136667" customFormat="1"/>
    <row r="136668" customFormat="1"/>
    <row r="136669" customFormat="1"/>
    <row r="136670" customFormat="1"/>
    <row r="136671" customFormat="1"/>
    <row r="136672" customFormat="1"/>
    <row r="136673" customFormat="1"/>
    <row r="136674" customFormat="1"/>
    <row r="136675" customFormat="1"/>
    <row r="136676" customFormat="1"/>
    <row r="136677" customFormat="1"/>
    <row r="136678" customFormat="1"/>
    <row r="136679" customFormat="1"/>
    <row r="136680" customFormat="1"/>
    <row r="136681" customFormat="1"/>
    <row r="136682" customFormat="1"/>
    <row r="136683" customFormat="1"/>
    <row r="136684" customFormat="1"/>
    <row r="136685" customFormat="1"/>
    <row r="136686" customFormat="1"/>
    <row r="136687" customFormat="1"/>
    <row r="136688" customFormat="1"/>
    <row r="136689" customFormat="1"/>
    <row r="136690" customFormat="1"/>
    <row r="136691" customFormat="1"/>
    <row r="136692" customFormat="1"/>
    <row r="136693" customFormat="1"/>
    <row r="136694" customFormat="1"/>
    <row r="136695" customFormat="1"/>
    <row r="136696" customFormat="1"/>
    <row r="136697" customFormat="1"/>
    <row r="136698" customFormat="1"/>
    <row r="136699" customFormat="1"/>
    <row r="136700" customFormat="1"/>
    <row r="136701" customFormat="1"/>
    <row r="136702" customFormat="1"/>
    <row r="136703" customFormat="1"/>
    <row r="136704" customFormat="1"/>
    <row r="136705" customFormat="1"/>
    <row r="136706" customFormat="1"/>
    <row r="136707" customFormat="1"/>
    <row r="136708" customFormat="1"/>
    <row r="136709" customFormat="1"/>
    <row r="136710" customFormat="1"/>
    <row r="136711" customFormat="1"/>
    <row r="136712" customFormat="1"/>
    <row r="136713" customFormat="1"/>
    <row r="136714" customFormat="1"/>
    <row r="136715" customFormat="1"/>
    <row r="136716" customFormat="1"/>
    <row r="136717" customFormat="1"/>
    <row r="136718" customFormat="1"/>
    <row r="136719" customFormat="1"/>
    <row r="136720" customFormat="1"/>
    <row r="136721" customFormat="1"/>
    <row r="136722" customFormat="1"/>
    <row r="136723" customFormat="1"/>
    <row r="136724" customFormat="1"/>
    <row r="136725" customFormat="1"/>
    <row r="136726" customFormat="1"/>
    <row r="136727" customFormat="1"/>
    <row r="136728" customFormat="1"/>
    <row r="136729" customFormat="1"/>
    <row r="136730" customFormat="1"/>
    <row r="136731" customFormat="1"/>
    <row r="136732" customFormat="1"/>
    <row r="136733" customFormat="1"/>
    <row r="136734" customFormat="1"/>
    <row r="136735" customFormat="1"/>
    <row r="136736" customFormat="1"/>
    <row r="136737" customFormat="1"/>
    <row r="136738" customFormat="1"/>
    <row r="136739" customFormat="1"/>
    <row r="136740" customFormat="1"/>
    <row r="136741" customFormat="1"/>
    <row r="136742" customFormat="1"/>
    <row r="136743" customFormat="1"/>
    <row r="136744" customFormat="1"/>
    <row r="136745" customFormat="1"/>
    <row r="136746" customFormat="1"/>
    <row r="136747" customFormat="1"/>
    <row r="136748" customFormat="1"/>
    <row r="136749" customFormat="1"/>
    <row r="136750" customFormat="1"/>
    <row r="136751" customFormat="1"/>
    <row r="136752" customFormat="1"/>
    <row r="136753" customFormat="1"/>
    <row r="136754" customFormat="1"/>
    <row r="136755" customFormat="1"/>
    <row r="136756" customFormat="1"/>
    <row r="136757" customFormat="1"/>
    <row r="136758" customFormat="1"/>
    <row r="136759" customFormat="1"/>
    <row r="136760" customFormat="1"/>
    <row r="136761" customFormat="1"/>
    <row r="136762" customFormat="1"/>
    <row r="136763" customFormat="1"/>
    <row r="136764" customFormat="1"/>
    <row r="136765" customFormat="1"/>
    <row r="136766" customFormat="1"/>
    <row r="136767" customFormat="1"/>
    <row r="136768" customFormat="1"/>
    <row r="136769" customFormat="1"/>
    <row r="136770" customFormat="1"/>
    <row r="136771" customFormat="1"/>
    <row r="136772" customFormat="1"/>
    <row r="136773" customFormat="1"/>
    <row r="136774" customFormat="1"/>
    <row r="136775" customFormat="1"/>
    <row r="136776" customFormat="1"/>
    <row r="136777" customFormat="1"/>
    <row r="136778" customFormat="1"/>
    <row r="136779" customFormat="1"/>
    <row r="136780" customFormat="1"/>
    <row r="136781" customFormat="1"/>
    <row r="136782" customFormat="1"/>
    <row r="136783" customFormat="1"/>
    <row r="136784" customFormat="1"/>
    <row r="136785" customFormat="1"/>
    <row r="136786" customFormat="1"/>
    <row r="136787" customFormat="1"/>
    <row r="136788" customFormat="1"/>
    <row r="136789" customFormat="1"/>
    <row r="136790" customFormat="1"/>
    <row r="136791" customFormat="1"/>
    <row r="136792" customFormat="1"/>
    <row r="136793" customFormat="1"/>
    <row r="136794" customFormat="1"/>
    <row r="136795" customFormat="1"/>
    <row r="136796" customFormat="1"/>
    <row r="136797" customFormat="1"/>
    <row r="136798" customFormat="1"/>
    <row r="136799" customFormat="1"/>
    <row r="136800" customFormat="1"/>
    <row r="136801" customFormat="1"/>
    <row r="136802" customFormat="1"/>
    <row r="136803" customFormat="1"/>
    <row r="136804" customFormat="1"/>
    <row r="136805" customFormat="1"/>
    <row r="136806" customFormat="1"/>
    <row r="136807" customFormat="1"/>
    <row r="136808" customFormat="1"/>
    <row r="136809" customFormat="1"/>
    <row r="136810" customFormat="1"/>
    <row r="136811" customFormat="1"/>
    <row r="136812" customFormat="1"/>
    <row r="136813" customFormat="1"/>
    <row r="136814" customFormat="1"/>
    <row r="136815" customFormat="1"/>
    <row r="136816" customFormat="1"/>
    <row r="136817" customFormat="1"/>
    <row r="136818" customFormat="1"/>
    <row r="136819" customFormat="1"/>
    <row r="136820" customFormat="1"/>
    <row r="136821" customFormat="1"/>
    <row r="136822" customFormat="1"/>
    <row r="136823" customFormat="1"/>
    <row r="136824" customFormat="1"/>
    <row r="136825" customFormat="1"/>
    <row r="136826" customFormat="1"/>
    <row r="136827" customFormat="1"/>
    <row r="136828" customFormat="1"/>
    <row r="136829" customFormat="1"/>
    <row r="136830" customFormat="1"/>
    <row r="136831" customFormat="1"/>
    <row r="136832" customFormat="1"/>
    <row r="136833" customFormat="1"/>
    <row r="136834" customFormat="1"/>
    <row r="136835" customFormat="1"/>
    <row r="136836" customFormat="1"/>
    <row r="136837" customFormat="1"/>
    <row r="136838" customFormat="1"/>
    <row r="136839" customFormat="1"/>
    <row r="136840" customFormat="1"/>
    <row r="136841" customFormat="1"/>
    <row r="136842" customFormat="1"/>
    <row r="136843" customFormat="1"/>
    <row r="136844" customFormat="1"/>
    <row r="136845" customFormat="1"/>
    <row r="136846" customFormat="1"/>
    <row r="136847" customFormat="1"/>
    <row r="136848" customFormat="1"/>
    <row r="136849" customFormat="1"/>
    <row r="136850" customFormat="1"/>
    <row r="136851" customFormat="1"/>
    <row r="136852" customFormat="1"/>
    <row r="136853" customFormat="1"/>
    <row r="136854" customFormat="1"/>
    <row r="136855" customFormat="1"/>
    <row r="136856" customFormat="1"/>
    <row r="136857" customFormat="1"/>
    <row r="136858" customFormat="1"/>
    <row r="136859" customFormat="1"/>
    <row r="136860" customFormat="1"/>
    <row r="136861" customFormat="1"/>
    <row r="136862" customFormat="1"/>
    <row r="136863" customFormat="1"/>
    <row r="136864" customFormat="1"/>
    <row r="136865" customFormat="1"/>
    <row r="136866" customFormat="1"/>
    <row r="136867" customFormat="1"/>
    <row r="136868" customFormat="1"/>
    <row r="136869" customFormat="1"/>
    <row r="136870" customFormat="1"/>
    <row r="136871" customFormat="1"/>
    <row r="136872" customFormat="1"/>
    <row r="136873" customFormat="1"/>
    <row r="136874" customFormat="1"/>
    <row r="136875" customFormat="1"/>
    <row r="136876" customFormat="1"/>
    <row r="136877" customFormat="1"/>
    <row r="136878" customFormat="1"/>
    <row r="136879" customFormat="1"/>
    <row r="136880" customFormat="1"/>
    <row r="136881" customFormat="1"/>
    <row r="136882" customFormat="1"/>
    <row r="136883" customFormat="1"/>
    <row r="136884" customFormat="1"/>
    <row r="136885" customFormat="1"/>
    <row r="136886" customFormat="1"/>
    <row r="136887" customFormat="1"/>
    <row r="136888" customFormat="1"/>
    <row r="136889" customFormat="1"/>
    <row r="136890" customFormat="1"/>
    <row r="136891" customFormat="1"/>
    <row r="136892" customFormat="1"/>
    <row r="136893" customFormat="1"/>
    <row r="136894" customFormat="1"/>
    <row r="136895" customFormat="1"/>
    <row r="136896" customFormat="1"/>
    <row r="136897" customFormat="1"/>
    <row r="136898" customFormat="1"/>
    <row r="136899" customFormat="1"/>
    <row r="136900" customFormat="1"/>
    <row r="136901" customFormat="1"/>
    <row r="136902" customFormat="1"/>
    <row r="136903" customFormat="1"/>
    <row r="136904" customFormat="1"/>
    <row r="136905" customFormat="1"/>
    <row r="136906" customFormat="1"/>
    <row r="136907" customFormat="1"/>
    <row r="136908" customFormat="1"/>
    <row r="136909" customFormat="1"/>
    <row r="136910" customFormat="1"/>
    <row r="136911" customFormat="1"/>
    <row r="136912" customFormat="1"/>
    <row r="136913" customFormat="1"/>
    <row r="136914" customFormat="1"/>
    <row r="136915" customFormat="1"/>
    <row r="136916" customFormat="1"/>
    <row r="136917" customFormat="1"/>
    <row r="136918" customFormat="1"/>
    <row r="136919" customFormat="1"/>
    <row r="136920" customFormat="1"/>
    <row r="136921" customFormat="1"/>
    <row r="136922" customFormat="1"/>
    <row r="136923" customFormat="1"/>
    <row r="136924" customFormat="1"/>
    <row r="136925" customFormat="1"/>
    <row r="136926" customFormat="1"/>
    <row r="136927" customFormat="1"/>
    <row r="136928" customFormat="1"/>
    <row r="136929" customFormat="1"/>
    <row r="136930" customFormat="1"/>
    <row r="136931" customFormat="1"/>
    <row r="136932" customFormat="1"/>
    <row r="136933" customFormat="1"/>
    <row r="136934" customFormat="1"/>
    <row r="136935" customFormat="1"/>
    <row r="136936" customFormat="1"/>
    <row r="136937" customFormat="1"/>
    <row r="136938" customFormat="1"/>
    <row r="136939" customFormat="1"/>
    <row r="136940" customFormat="1"/>
    <row r="136941" customFormat="1"/>
    <row r="136942" customFormat="1"/>
    <row r="136943" customFormat="1"/>
    <row r="136944" customFormat="1"/>
    <row r="136945" customFormat="1"/>
    <row r="136946" customFormat="1"/>
    <row r="136947" customFormat="1"/>
    <row r="136948" customFormat="1"/>
    <row r="136949" customFormat="1"/>
    <row r="136950" customFormat="1"/>
    <row r="136951" customFormat="1"/>
    <row r="136952" customFormat="1"/>
    <row r="136953" customFormat="1"/>
    <row r="136954" customFormat="1"/>
    <row r="136955" customFormat="1"/>
    <row r="136956" customFormat="1"/>
    <row r="136957" customFormat="1"/>
    <row r="136958" customFormat="1"/>
    <row r="136959" customFormat="1"/>
    <row r="136960" customFormat="1"/>
    <row r="136961" customFormat="1"/>
    <row r="136962" customFormat="1"/>
    <row r="136963" customFormat="1"/>
    <row r="136964" customFormat="1"/>
    <row r="136965" customFormat="1"/>
    <row r="136966" customFormat="1"/>
    <row r="136967" customFormat="1"/>
    <row r="136968" customFormat="1"/>
    <row r="136969" customFormat="1"/>
    <row r="136970" customFormat="1"/>
    <row r="136971" customFormat="1"/>
    <row r="136972" customFormat="1"/>
    <row r="136973" customFormat="1"/>
    <row r="136974" customFormat="1"/>
    <row r="136975" customFormat="1"/>
    <row r="136976" customFormat="1"/>
    <row r="136977" customFormat="1"/>
    <row r="136978" customFormat="1"/>
    <row r="136979" customFormat="1"/>
    <row r="136980" customFormat="1"/>
    <row r="136981" customFormat="1"/>
    <row r="136982" customFormat="1"/>
    <row r="136983" customFormat="1"/>
    <row r="136984" customFormat="1"/>
    <row r="136985" customFormat="1"/>
    <row r="136986" customFormat="1"/>
    <row r="136987" customFormat="1"/>
    <row r="136988" customFormat="1"/>
    <row r="136989" customFormat="1"/>
    <row r="136990" customFormat="1"/>
    <row r="136991" customFormat="1"/>
    <row r="136992" customFormat="1"/>
    <row r="136993" customFormat="1"/>
    <row r="136994" customFormat="1"/>
    <row r="136995" customFormat="1"/>
    <row r="136996" customFormat="1"/>
    <row r="136997" customFormat="1"/>
    <row r="136998" customFormat="1"/>
    <row r="136999" customFormat="1"/>
    <row r="137000" customFormat="1"/>
    <row r="137001" customFormat="1"/>
    <row r="137002" customFormat="1"/>
    <row r="137003" customFormat="1"/>
    <row r="137004" customFormat="1"/>
    <row r="137005" customFormat="1"/>
    <row r="137006" customFormat="1"/>
    <row r="137007" customFormat="1"/>
    <row r="137008" customFormat="1"/>
    <row r="137009" customFormat="1"/>
    <row r="137010" customFormat="1"/>
    <row r="137011" customFormat="1"/>
    <row r="137012" customFormat="1"/>
    <row r="137013" customFormat="1"/>
    <row r="137014" customFormat="1"/>
    <row r="137015" customFormat="1"/>
    <row r="137016" customFormat="1"/>
    <row r="137017" customFormat="1"/>
    <row r="137018" customFormat="1"/>
    <row r="137019" customFormat="1"/>
    <row r="137020" customFormat="1"/>
    <row r="137021" customFormat="1"/>
    <row r="137022" customFormat="1"/>
    <row r="137023" customFormat="1"/>
    <row r="137024" customFormat="1"/>
    <row r="137025" customFormat="1"/>
    <row r="137026" customFormat="1"/>
    <row r="137027" customFormat="1"/>
    <row r="137028" customFormat="1"/>
    <row r="137029" customFormat="1"/>
    <row r="137030" customFormat="1"/>
    <row r="137031" customFormat="1"/>
    <row r="137032" customFormat="1"/>
    <row r="137033" customFormat="1"/>
    <row r="137034" customFormat="1"/>
    <row r="137035" customFormat="1"/>
    <row r="137036" customFormat="1"/>
    <row r="137037" customFormat="1"/>
    <row r="137038" customFormat="1"/>
    <row r="137039" customFormat="1"/>
    <row r="137040" customFormat="1"/>
    <row r="137041" customFormat="1"/>
    <row r="137042" customFormat="1"/>
    <row r="137043" customFormat="1"/>
    <row r="137044" customFormat="1"/>
    <row r="137045" customFormat="1"/>
    <row r="137046" customFormat="1"/>
    <row r="137047" customFormat="1"/>
    <row r="137048" customFormat="1"/>
    <row r="137049" customFormat="1"/>
    <row r="137050" customFormat="1"/>
    <row r="137051" customFormat="1"/>
    <row r="137052" customFormat="1"/>
    <row r="137053" customFormat="1"/>
    <row r="137054" customFormat="1"/>
    <row r="137055" customFormat="1"/>
    <row r="137056" customFormat="1"/>
    <row r="137057" customFormat="1"/>
    <row r="137058" customFormat="1"/>
    <row r="137059" customFormat="1"/>
    <row r="137060" customFormat="1"/>
    <row r="137061" customFormat="1"/>
    <row r="137062" customFormat="1"/>
    <row r="137063" customFormat="1"/>
    <row r="137064" customFormat="1"/>
    <row r="137065" customFormat="1"/>
    <row r="137066" customFormat="1"/>
    <row r="137067" customFormat="1"/>
    <row r="137068" customFormat="1"/>
    <row r="137069" customFormat="1"/>
    <row r="137070" customFormat="1"/>
    <row r="137071" customFormat="1"/>
    <row r="137072" customFormat="1"/>
    <row r="137073" customFormat="1"/>
    <row r="137074" customFormat="1"/>
    <row r="137075" customFormat="1"/>
    <row r="137076" customFormat="1"/>
    <row r="137077" customFormat="1"/>
    <row r="137078" customFormat="1"/>
    <row r="137079" customFormat="1"/>
    <row r="137080" customFormat="1"/>
    <row r="137081" customFormat="1"/>
    <row r="137082" customFormat="1"/>
    <row r="137083" customFormat="1"/>
    <row r="137084" customFormat="1"/>
    <row r="137085" customFormat="1"/>
    <row r="137086" customFormat="1"/>
    <row r="137087" customFormat="1"/>
    <row r="137088" customFormat="1"/>
    <row r="137089" customFormat="1"/>
    <row r="137090" customFormat="1"/>
    <row r="137091" customFormat="1"/>
    <row r="137092" customFormat="1"/>
    <row r="137093" customFormat="1"/>
    <row r="137094" customFormat="1"/>
    <row r="137095" customFormat="1"/>
    <row r="137096" customFormat="1"/>
    <row r="137097" customFormat="1"/>
    <row r="137098" customFormat="1"/>
    <row r="137099" customFormat="1"/>
    <row r="137100" customFormat="1"/>
    <row r="137101" customFormat="1"/>
    <row r="137102" customFormat="1"/>
    <row r="137103" customFormat="1"/>
    <row r="137104" customFormat="1"/>
    <row r="137105" customFormat="1"/>
    <row r="137106" customFormat="1"/>
    <row r="137107" customFormat="1"/>
    <row r="137108" customFormat="1"/>
    <row r="137109" customFormat="1"/>
    <row r="137110" customFormat="1"/>
    <row r="137111" customFormat="1"/>
    <row r="137112" customFormat="1"/>
    <row r="137113" customFormat="1"/>
    <row r="137114" customFormat="1"/>
    <row r="137115" customFormat="1"/>
    <row r="137116" customFormat="1"/>
    <row r="137117" customFormat="1"/>
    <row r="137118" customFormat="1"/>
    <row r="137119" customFormat="1"/>
    <row r="137120" customFormat="1"/>
    <row r="137121" customFormat="1"/>
    <row r="137122" customFormat="1"/>
    <row r="137123" customFormat="1"/>
    <row r="137124" customFormat="1"/>
    <row r="137125" customFormat="1"/>
    <row r="137126" customFormat="1"/>
    <row r="137127" customFormat="1"/>
    <row r="137128" customFormat="1"/>
    <row r="137129" customFormat="1"/>
    <row r="137130" customFormat="1"/>
    <row r="137131" customFormat="1"/>
    <row r="137132" customFormat="1"/>
    <row r="137133" customFormat="1"/>
    <row r="137134" customFormat="1"/>
    <row r="137135" customFormat="1"/>
    <row r="137136" customFormat="1"/>
    <row r="137137" customFormat="1"/>
    <row r="137138" customFormat="1"/>
    <row r="137139" customFormat="1"/>
    <row r="137140" customFormat="1"/>
    <row r="137141" customFormat="1"/>
    <row r="137142" customFormat="1"/>
    <row r="137143" customFormat="1"/>
    <row r="137144" customFormat="1"/>
    <row r="137145" customFormat="1"/>
    <row r="137146" customFormat="1"/>
    <row r="137147" customFormat="1"/>
    <row r="137148" customFormat="1"/>
    <row r="137149" customFormat="1"/>
    <row r="137150" customFormat="1"/>
    <row r="137151" customFormat="1"/>
    <row r="137152" customFormat="1"/>
    <row r="137153" customFormat="1"/>
    <row r="137154" customFormat="1"/>
    <row r="137155" customFormat="1"/>
    <row r="137156" customFormat="1"/>
    <row r="137157" customFormat="1"/>
    <row r="137158" customFormat="1"/>
    <row r="137159" customFormat="1"/>
    <row r="137160" customFormat="1"/>
    <row r="137161" customFormat="1"/>
    <row r="137162" customFormat="1"/>
    <row r="137163" customFormat="1"/>
    <row r="137164" customFormat="1"/>
    <row r="137165" customFormat="1"/>
    <row r="137166" customFormat="1"/>
    <row r="137167" customFormat="1"/>
    <row r="137168" customFormat="1"/>
    <row r="137169" customFormat="1"/>
    <row r="137170" customFormat="1"/>
    <row r="137171" customFormat="1"/>
    <row r="137172" customFormat="1"/>
    <row r="137173" customFormat="1"/>
    <row r="137174" customFormat="1"/>
    <row r="137175" customFormat="1"/>
    <row r="137176" customFormat="1"/>
    <row r="137177" customFormat="1"/>
    <row r="137178" customFormat="1"/>
    <row r="137179" customFormat="1"/>
    <row r="137180" customFormat="1"/>
    <row r="137181" customFormat="1"/>
    <row r="137182" customFormat="1"/>
    <row r="137183" customFormat="1"/>
    <row r="137184" customFormat="1"/>
    <row r="137185" customFormat="1"/>
    <row r="137186" customFormat="1"/>
    <row r="137187" customFormat="1"/>
    <row r="137188" customFormat="1"/>
    <row r="137189" customFormat="1"/>
    <row r="137190" customFormat="1"/>
    <row r="137191" customFormat="1"/>
    <row r="137192" customFormat="1"/>
    <row r="137193" customFormat="1"/>
    <row r="137194" customFormat="1"/>
    <row r="137195" customFormat="1"/>
    <row r="137196" customFormat="1"/>
    <row r="137197" customFormat="1"/>
    <row r="137198" customFormat="1"/>
    <row r="137199" customFormat="1"/>
    <row r="137200" customFormat="1"/>
    <row r="137201" customFormat="1"/>
    <row r="137202" customFormat="1"/>
    <row r="137203" customFormat="1"/>
    <row r="137204" customFormat="1"/>
    <row r="137205" customFormat="1"/>
    <row r="137206" customFormat="1"/>
    <row r="137207" customFormat="1"/>
    <row r="137208" customFormat="1"/>
    <row r="137209" customFormat="1"/>
    <row r="137210" customFormat="1"/>
    <row r="137211" customFormat="1"/>
    <row r="137212" customFormat="1"/>
    <row r="137213" customFormat="1"/>
    <row r="137214" customFormat="1"/>
    <row r="137215" customFormat="1"/>
    <row r="137216" customFormat="1"/>
    <row r="137217" customFormat="1"/>
    <row r="137218" customFormat="1"/>
    <row r="137219" customFormat="1"/>
    <row r="137220" customFormat="1"/>
    <row r="137221" customFormat="1"/>
    <row r="137222" customFormat="1"/>
    <row r="137223" customFormat="1"/>
    <row r="137224" customFormat="1"/>
    <row r="137225" customFormat="1"/>
    <row r="137226" customFormat="1"/>
    <row r="137227" customFormat="1"/>
    <row r="137228" customFormat="1"/>
    <row r="137229" customFormat="1"/>
    <row r="137230" customFormat="1"/>
    <row r="137231" customFormat="1"/>
    <row r="137232" customFormat="1"/>
    <row r="137233" customFormat="1"/>
    <row r="137234" customFormat="1"/>
    <row r="137235" customFormat="1"/>
    <row r="137236" customFormat="1"/>
    <row r="137237" customFormat="1"/>
    <row r="137238" customFormat="1"/>
    <row r="137239" customFormat="1"/>
    <row r="137240" customFormat="1"/>
    <row r="137241" customFormat="1"/>
    <row r="137242" customFormat="1"/>
    <row r="137243" customFormat="1"/>
    <row r="137244" customFormat="1"/>
    <row r="137245" customFormat="1"/>
    <row r="137246" customFormat="1"/>
    <row r="137247" customFormat="1"/>
    <row r="137248" customFormat="1"/>
    <row r="137249" customFormat="1"/>
    <row r="137250" customFormat="1"/>
    <row r="137251" customFormat="1"/>
    <row r="137252" customFormat="1"/>
    <row r="137253" customFormat="1"/>
    <row r="137254" customFormat="1"/>
    <row r="137255" customFormat="1"/>
    <row r="137256" customFormat="1"/>
    <row r="137257" customFormat="1"/>
    <row r="137258" customFormat="1"/>
    <row r="137259" customFormat="1"/>
    <row r="137260" customFormat="1"/>
    <row r="137261" customFormat="1"/>
    <row r="137262" customFormat="1"/>
    <row r="137263" customFormat="1"/>
    <row r="137264" customFormat="1"/>
    <row r="137265" customFormat="1"/>
    <row r="137266" customFormat="1"/>
    <row r="137267" customFormat="1"/>
    <row r="137268" customFormat="1"/>
    <row r="137269" customFormat="1"/>
    <row r="137270" customFormat="1"/>
    <row r="137271" customFormat="1"/>
    <row r="137272" customFormat="1"/>
    <row r="137273" customFormat="1"/>
    <row r="137274" customFormat="1"/>
    <row r="137275" customFormat="1"/>
    <row r="137276" customFormat="1"/>
    <row r="137277" customFormat="1"/>
    <row r="137278" customFormat="1"/>
    <row r="137279" customFormat="1"/>
    <row r="137280" customFormat="1"/>
    <row r="137281" customFormat="1"/>
    <row r="137282" customFormat="1"/>
    <row r="137283" customFormat="1"/>
    <row r="137284" customFormat="1"/>
    <row r="137285" customFormat="1"/>
    <row r="137286" customFormat="1"/>
    <row r="137287" customFormat="1"/>
    <row r="137288" customFormat="1"/>
    <row r="137289" customFormat="1"/>
    <row r="137290" customFormat="1"/>
    <row r="137291" customFormat="1"/>
    <row r="137292" customFormat="1"/>
    <row r="137293" customFormat="1"/>
    <row r="137294" customFormat="1"/>
    <row r="137295" customFormat="1"/>
    <row r="137296" customFormat="1"/>
    <row r="137297" customFormat="1"/>
    <row r="137298" customFormat="1"/>
    <row r="137299" customFormat="1"/>
    <row r="137300" customFormat="1"/>
    <row r="137301" customFormat="1"/>
    <row r="137302" customFormat="1"/>
    <row r="137303" customFormat="1"/>
    <row r="137304" customFormat="1"/>
    <row r="137305" customFormat="1"/>
    <row r="137306" customFormat="1"/>
    <row r="137307" customFormat="1"/>
    <row r="137308" customFormat="1"/>
    <row r="137309" customFormat="1"/>
    <row r="137310" customFormat="1"/>
    <row r="137311" customFormat="1"/>
    <row r="137312" customFormat="1"/>
    <row r="137313" customFormat="1"/>
    <row r="137314" customFormat="1"/>
    <row r="137315" customFormat="1"/>
    <row r="137316" customFormat="1"/>
    <row r="137317" customFormat="1"/>
    <row r="137318" customFormat="1"/>
    <row r="137319" customFormat="1"/>
    <row r="137320" customFormat="1"/>
    <row r="137321" customFormat="1"/>
    <row r="137322" customFormat="1"/>
    <row r="137323" customFormat="1"/>
    <row r="137324" customFormat="1"/>
    <row r="137325" customFormat="1"/>
    <row r="137326" customFormat="1"/>
    <row r="137327" customFormat="1"/>
    <row r="137328" customFormat="1"/>
    <row r="137329" customFormat="1"/>
    <row r="137330" customFormat="1"/>
    <row r="137331" customFormat="1"/>
    <row r="137332" customFormat="1"/>
    <row r="137333" customFormat="1"/>
    <row r="137334" customFormat="1"/>
    <row r="137335" customFormat="1"/>
    <row r="137336" customFormat="1"/>
    <row r="137337" customFormat="1"/>
    <row r="137338" customFormat="1"/>
    <row r="137339" customFormat="1"/>
    <row r="137340" customFormat="1"/>
    <row r="137341" customFormat="1"/>
    <row r="137342" customFormat="1"/>
    <row r="137343" customFormat="1"/>
    <row r="137344" customFormat="1"/>
    <row r="137345" customFormat="1"/>
    <row r="137346" customFormat="1"/>
    <row r="137347" customFormat="1"/>
    <row r="137348" customFormat="1"/>
    <row r="137349" customFormat="1"/>
    <row r="137350" customFormat="1"/>
    <row r="137351" customFormat="1"/>
    <row r="137352" customFormat="1"/>
    <row r="137353" customFormat="1"/>
    <row r="137354" customFormat="1"/>
    <row r="137355" customFormat="1"/>
    <row r="137356" customFormat="1"/>
    <row r="137357" customFormat="1"/>
    <row r="137358" customFormat="1"/>
    <row r="137359" customFormat="1"/>
    <row r="137360" customFormat="1"/>
    <row r="137361" customFormat="1"/>
    <row r="137362" customFormat="1"/>
    <row r="137363" customFormat="1"/>
    <row r="137364" customFormat="1"/>
    <row r="137365" customFormat="1"/>
    <row r="137366" customFormat="1"/>
    <row r="137367" customFormat="1"/>
    <row r="137368" customFormat="1"/>
    <row r="137369" customFormat="1"/>
    <row r="137370" customFormat="1"/>
    <row r="137371" customFormat="1"/>
    <row r="137372" customFormat="1"/>
    <row r="137373" customFormat="1"/>
    <row r="137374" customFormat="1"/>
    <row r="137375" customFormat="1"/>
    <row r="137376" customFormat="1"/>
    <row r="137377" customFormat="1"/>
    <row r="137378" customFormat="1"/>
    <row r="137379" customFormat="1"/>
    <row r="137380" customFormat="1"/>
    <row r="137381" customFormat="1"/>
    <row r="137382" customFormat="1"/>
    <row r="137383" customFormat="1"/>
    <row r="137384" customFormat="1"/>
    <row r="137385" customFormat="1"/>
    <row r="137386" customFormat="1"/>
    <row r="137387" customFormat="1"/>
    <row r="137388" customFormat="1"/>
    <row r="137389" customFormat="1"/>
    <row r="137390" customFormat="1"/>
    <row r="137391" customFormat="1"/>
    <row r="137392" customFormat="1"/>
    <row r="137393" customFormat="1"/>
    <row r="137394" customFormat="1"/>
    <row r="137395" customFormat="1"/>
    <row r="137396" customFormat="1"/>
    <row r="137397" customFormat="1"/>
    <row r="137398" customFormat="1"/>
    <row r="137399" customFormat="1"/>
    <row r="137400" customFormat="1"/>
    <row r="137401" customFormat="1"/>
    <row r="137402" customFormat="1"/>
    <row r="137403" customFormat="1"/>
    <row r="137404" customFormat="1"/>
    <row r="137405" customFormat="1"/>
    <row r="137406" customFormat="1"/>
    <row r="137407" customFormat="1"/>
    <row r="137408" customFormat="1"/>
    <row r="137409" customFormat="1"/>
    <row r="137410" customFormat="1"/>
    <row r="137411" customFormat="1"/>
    <row r="137412" customFormat="1"/>
    <row r="137413" customFormat="1"/>
    <row r="137414" customFormat="1"/>
    <row r="137415" customFormat="1"/>
    <row r="137416" customFormat="1"/>
    <row r="137417" customFormat="1"/>
    <row r="137418" customFormat="1"/>
    <row r="137419" customFormat="1"/>
    <row r="137420" customFormat="1"/>
    <row r="137421" customFormat="1"/>
    <row r="137422" customFormat="1"/>
    <row r="137423" customFormat="1"/>
    <row r="137424" customFormat="1"/>
    <row r="137425" customFormat="1"/>
    <row r="137426" customFormat="1"/>
    <row r="137427" customFormat="1"/>
    <row r="137428" customFormat="1"/>
    <row r="137429" customFormat="1"/>
    <row r="137430" customFormat="1"/>
    <row r="137431" customFormat="1"/>
    <row r="137432" customFormat="1"/>
    <row r="137433" customFormat="1"/>
    <row r="137434" customFormat="1"/>
    <row r="137435" customFormat="1"/>
    <row r="137436" customFormat="1"/>
    <row r="137437" customFormat="1"/>
    <row r="137438" customFormat="1"/>
    <row r="137439" customFormat="1"/>
    <row r="137440" customFormat="1"/>
    <row r="137441" customFormat="1"/>
    <row r="137442" customFormat="1"/>
    <row r="137443" customFormat="1"/>
    <row r="137444" customFormat="1"/>
    <row r="137445" customFormat="1"/>
    <row r="137446" customFormat="1"/>
    <row r="137447" customFormat="1"/>
    <row r="137448" customFormat="1"/>
    <row r="137449" customFormat="1"/>
    <row r="137450" customFormat="1"/>
    <row r="137451" customFormat="1"/>
    <row r="137452" customFormat="1"/>
    <row r="137453" customFormat="1"/>
    <row r="137454" customFormat="1"/>
    <row r="137455" customFormat="1"/>
    <row r="137456" customFormat="1"/>
    <row r="137457" customFormat="1"/>
    <row r="137458" customFormat="1"/>
    <row r="137459" customFormat="1"/>
    <row r="137460" customFormat="1"/>
    <row r="137461" customFormat="1"/>
    <row r="137462" customFormat="1"/>
    <row r="137463" customFormat="1"/>
    <row r="137464" customFormat="1"/>
    <row r="137465" customFormat="1"/>
    <row r="137466" customFormat="1"/>
    <row r="137467" customFormat="1"/>
    <row r="137468" customFormat="1"/>
    <row r="137469" customFormat="1"/>
    <row r="137470" customFormat="1"/>
    <row r="137471" customFormat="1"/>
    <row r="137472" customFormat="1"/>
    <row r="137473" customFormat="1"/>
    <row r="137474" customFormat="1"/>
    <row r="137475" customFormat="1"/>
    <row r="137476" customFormat="1"/>
    <row r="137477" customFormat="1"/>
    <row r="137478" customFormat="1"/>
    <row r="137479" customFormat="1"/>
    <row r="137480" customFormat="1"/>
    <row r="137481" customFormat="1"/>
    <row r="137482" customFormat="1"/>
    <row r="137483" customFormat="1"/>
    <row r="137484" customFormat="1"/>
    <row r="137485" customFormat="1"/>
    <row r="137486" customFormat="1"/>
    <row r="137487" customFormat="1"/>
    <row r="137488" customFormat="1"/>
    <row r="137489" customFormat="1"/>
    <row r="137490" customFormat="1"/>
    <row r="137491" customFormat="1"/>
    <row r="137492" customFormat="1"/>
    <row r="137493" customFormat="1"/>
    <row r="137494" customFormat="1"/>
    <row r="137495" customFormat="1"/>
    <row r="137496" customFormat="1"/>
    <row r="137497" customFormat="1"/>
    <row r="137498" customFormat="1"/>
    <row r="137499" customFormat="1"/>
    <row r="137500" customFormat="1"/>
    <row r="137501" customFormat="1"/>
    <row r="137502" customFormat="1"/>
    <row r="137503" customFormat="1"/>
    <row r="137504" customFormat="1"/>
    <row r="137505" customFormat="1"/>
    <row r="137506" customFormat="1"/>
    <row r="137507" customFormat="1"/>
    <row r="137508" customFormat="1"/>
    <row r="137509" customFormat="1"/>
    <row r="137510" customFormat="1"/>
    <row r="137511" customFormat="1"/>
    <row r="137512" customFormat="1"/>
    <row r="137513" customFormat="1"/>
    <row r="137514" customFormat="1"/>
    <row r="137515" customFormat="1"/>
    <row r="137516" customFormat="1"/>
    <row r="137517" customFormat="1"/>
    <row r="137518" customFormat="1"/>
    <row r="137519" customFormat="1"/>
    <row r="137520" customFormat="1"/>
    <row r="137521" customFormat="1"/>
    <row r="137522" customFormat="1"/>
    <row r="137523" customFormat="1"/>
    <row r="137524" customFormat="1"/>
    <row r="137525" customFormat="1"/>
    <row r="137526" customFormat="1"/>
    <row r="137527" customFormat="1"/>
    <row r="137528" customFormat="1"/>
    <row r="137529" customFormat="1"/>
    <row r="137530" customFormat="1"/>
    <row r="137531" customFormat="1"/>
    <row r="137532" customFormat="1"/>
    <row r="137533" customFormat="1"/>
    <row r="137534" customFormat="1"/>
    <row r="137535" customFormat="1"/>
    <row r="137536" customFormat="1"/>
    <row r="137537" customFormat="1"/>
    <row r="137538" customFormat="1"/>
    <row r="137539" customFormat="1"/>
    <row r="137540" customFormat="1"/>
    <row r="137541" customFormat="1"/>
    <row r="137542" customFormat="1"/>
    <row r="137543" customFormat="1"/>
    <row r="137544" customFormat="1"/>
    <row r="137545" customFormat="1"/>
    <row r="137546" customFormat="1"/>
    <row r="137547" customFormat="1"/>
    <row r="137548" customFormat="1"/>
    <row r="137549" customFormat="1"/>
    <row r="137550" customFormat="1"/>
    <row r="137551" customFormat="1"/>
    <row r="137552" customFormat="1"/>
    <row r="137553" customFormat="1"/>
    <row r="137554" customFormat="1"/>
    <row r="137555" customFormat="1"/>
    <row r="137556" customFormat="1"/>
    <row r="137557" customFormat="1"/>
    <row r="137558" customFormat="1"/>
    <row r="137559" customFormat="1"/>
    <row r="137560" customFormat="1"/>
    <row r="137561" customFormat="1"/>
    <row r="137562" customFormat="1"/>
    <row r="137563" customFormat="1"/>
    <row r="137564" customFormat="1"/>
    <row r="137565" customFormat="1"/>
    <row r="137566" customFormat="1"/>
    <row r="137567" customFormat="1"/>
    <row r="137568" customFormat="1"/>
    <row r="137569" customFormat="1"/>
    <row r="137570" customFormat="1"/>
    <row r="137571" customFormat="1"/>
    <row r="137572" customFormat="1"/>
    <row r="137573" customFormat="1"/>
    <row r="137574" customFormat="1"/>
    <row r="137575" customFormat="1"/>
    <row r="137576" customFormat="1"/>
    <row r="137577" customFormat="1"/>
    <row r="137578" customFormat="1"/>
    <row r="137579" customFormat="1"/>
    <row r="137580" customFormat="1"/>
    <row r="137581" customFormat="1"/>
    <row r="137582" customFormat="1"/>
    <row r="137583" customFormat="1"/>
    <row r="137584" customFormat="1"/>
    <row r="137585" customFormat="1"/>
    <row r="137586" customFormat="1"/>
    <row r="137587" customFormat="1"/>
    <row r="137588" customFormat="1"/>
    <row r="137589" customFormat="1"/>
    <row r="137590" customFormat="1"/>
    <row r="137591" customFormat="1"/>
    <row r="137592" customFormat="1"/>
    <row r="137593" customFormat="1"/>
    <row r="137594" customFormat="1"/>
    <row r="137595" customFormat="1"/>
    <row r="137596" customFormat="1"/>
    <row r="137597" customFormat="1"/>
    <row r="137598" customFormat="1"/>
    <row r="137599" customFormat="1"/>
    <row r="137600" customFormat="1"/>
    <row r="137601" customFormat="1"/>
    <row r="137602" customFormat="1"/>
    <row r="137603" customFormat="1"/>
    <row r="137604" customFormat="1"/>
    <row r="137605" customFormat="1"/>
    <row r="137606" customFormat="1"/>
    <row r="137607" customFormat="1"/>
    <row r="137608" customFormat="1"/>
    <row r="137609" customFormat="1"/>
    <row r="137610" customFormat="1"/>
    <row r="137611" customFormat="1"/>
    <row r="137612" customFormat="1"/>
    <row r="137613" customFormat="1"/>
    <row r="137614" customFormat="1"/>
    <row r="137615" customFormat="1"/>
    <row r="137616" customFormat="1"/>
    <row r="137617" customFormat="1"/>
    <row r="137618" customFormat="1"/>
    <row r="137619" customFormat="1"/>
    <row r="137620" customFormat="1"/>
    <row r="137621" customFormat="1"/>
    <row r="137622" customFormat="1"/>
    <row r="137623" customFormat="1"/>
    <row r="137624" customFormat="1"/>
    <row r="137625" customFormat="1"/>
    <row r="137626" customFormat="1"/>
    <row r="137627" customFormat="1"/>
    <row r="137628" customFormat="1"/>
    <row r="137629" customFormat="1"/>
    <row r="137630" customFormat="1"/>
    <row r="137631" customFormat="1"/>
    <row r="137632" customFormat="1"/>
    <row r="137633" customFormat="1"/>
    <row r="137634" customFormat="1"/>
    <row r="137635" customFormat="1"/>
    <row r="137636" customFormat="1"/>
    <row r="137637" customFormat="1"/>
    <row r="137638" customFormat="1"/>
    <row r="137639" customFormat="1"/>
    <row r="137640" customFormat="1"/>
    <row r="137641" customFormat="1"/>
    <row r="137642" customFormat="1"/>
    <row r="137643" customFormat="1"/>
    <row r="137644" customFormat="1"/>
    <row r="137645" customFormat="1"/>
    <row r="137646" customFormat="1"/>
    <row r="137647" customFormat="1"/>
    <row r="137648" customFormat="1"/>
    <row r="137649" customFormat="1"/>
    <row r="137650" customFormat="1"/>
    <row r="137651" customFormat="1"/>
    <row r="137652" customFormat="1"/>
    <row r="137653" customFormat="1"/>
    <row r="137654" customFormat="1"/>
    <row r="137655" customFormat="1"/>
    <row r="137656" customFormat="1"/>
    <row r="137657" customFormat="1"/>
    <row r="137658" customFormat="1"/>
    <row r="137659" customFormat="1"/>
    <row r="137660" customFormat="1"/>
    <row r="137661" customFormat="1"/>
    <row r="137662" customFormat="1"/>
    <row r="137663" customFormat="1"/>
    <row r="137664" customFormat="1"/>
    <row r="137665" customFormat="1"/>
    <row r="137666" customFormat="1"/>
    <row r="137667" customFormat="1"/>
    <row r="137668" customFormat="1"/>
    <row r="137669" customFormat="1"/>
    <row r="137670" customFormat="1"/>
    <row r="137671" customFormat="1"/>
    <row r="137672" customFormat="1"/>
    <row r="137673" customFormat="1"/>
    <row r="137674" customFormat="1"/>
    <row r="137675" customFormat="1"/>
    <row r="137676" customFormat="1"/>
    <row r="137677" customFormat="1"/>
    <row r="137678" customFormat="1"/>
    <row r="137679" customFormat="1"/>
    <row r="137680" customFormat="1"/>
    <row r="137681" customFormat="1"/>
    <row r="137682" customFormat="1"/>
    <row r="137683" customFormat="1"/>
    <row r="137684" customFormat="1"/>
    <row r="137685" customFormat="1"/>
    <row r="137686" customFormat="1"/>
    <row r="137687" customFormat="1"/>
    <row r="137688" customFormat="1"/>
    <row r="137689" customFormat="1"/>
    <row r="137690" customFormat="1"/>
    <row r="137691" customFormat="1"/>
    <row r="137692" customFormat="1"/>
    <row r="137693" customFormat="1"/>
    <row r="137694" customFormat="1"/>
    <row r="137695" customFormat="1"/>
    <row r="137696" customFormat="1"/>
    <row r="137697" customFormat="1"/>
    <row r="137698" customFormat="1"/>
    <row r="137699" customFormat="1"/>
    <row r="137700" customFormat="1"/>
    <row r="137701" customFormat="1"/>
    <row r="137702" customFormat="1"/>
    <row r="137703" customFormat="1"/>
    <row r="137704" customFormat="1"/>
    <row r="137705" customFormat="1"/>
    <row r="137706" customFormat="1"/>
    <row r="137707" customFormat="1"/>
    <row r="137708" customFormat="1"/>
    <row r="137709" customFormat="1"/>
    <row r="137710" customFormat="1"/>
    <row r="137711" customFormat="1"/>
    <row r="137712" customFormat="1"/>
    <row r="137713" customFormat="1"/>
    <row r="137714" customFormat="1"/>
    <row r="137715" customFormat="1"/>
    <row r="137716" customFormat="1"/>
    <row r="137717" customFormat="1"/>
    <row r="137718" customFormat="1"/>
    <row r="137719" customFormat="1"/>
    <row r="137720" customFormat="1"/>
    <row r="137721" customFormat="1"/>
    <row r="137722" customFormat="1"/>
    <row r="137723" customFormat="1"/>
    <row r="137724" customFormat="1"/>
    <row r="137725" customFormat="1"/>
    <row r="137726" customFormat="1"/>
    <row r="137727" customFormat="1"/>
    <row r="137728" customFormat="1"/>
    <row r="137729" customFormat="1"/>
    <row r="137730" customFormat="1"/>
    <row r="137731" customFormat="1"/>
    <row r="137732" customFormat="1"/>
    <row r="137733" customFormat="1"/>
    <row r="137734" customFormat="1"/>
    <row r="137735" customFormat="1"/>
    <row r="137736" customFormat="1"/>
    <row r="137737" customFormat="1"/>
    <row r="137738" customFormat="1"/>
    <row r="137739" customFormat="1"/>
    <row r="137740" customFormat="1"/>
    <row r="137741" customFormat="1"/>
    <row r="137742" customFormat="1"/>
    <row r="137743" customFormat="1"/>
    <row r="137744" customFormat="1"/>
    <row r="137745" customFormat="1"/>
    <row r="137746" customFormat="1"/>
    <row r="137747" customFormat="1"/>
    <row r="137748" customFormat="1"/>
    <row r="137749" customFormat="1"/>
    <row r="137750" customFormat="1"/>
    <row r="137751" customFormat="1"/>
    <row r="137752" customFormat="1"/>
    <row r="137753" customFormat="1"/>
    <row r="137754" customFormat="1"/>
    <row r="137755" customFormat="1"/>
    <row r="137756" customFormat="1"/>
    <row r="137757" customFormat="1"/>
    <row r="137758" customFormat="1"/>
    <row r="137759" customFormat="1"/>
    <row r="137760" customFormat="1"/>
    <row r="137761" customFormat="1"/>
    <row r="137762" customFormat="1"/>
    <row r="137763" customFormat="1"/>
    <row r="137764" customFormat="1"/>
    <row r="137765" customFormat="1"/>
    <row r="137766" customFormat="1"/>
    <row r="137767" customFormat="1"/>
    <row r="137768" customFormat="1"/>
    <row r="137769" customFormat="1"/>
    <row r="137770" customFormat="1"/>
    <row r="137771" customFormat="1"/>
    <row r="137772" customFormat="1"/>
    <row r="137773" customFormat="1"/>
    <row r="137774" customFormat="1"/>
    <row r="137775" customFormat="1"/>
    <row r="137776" customFormat="1"/>
    <row r="137777" customFormat="1"/>
    <row r="137778" customFormat="1"/>
    <row r="137779" customFormat="1"/>
    <row r="137780" customFormat="1"/>
    <row r="137781" customFormat="1"/>
    <row r="137782" customFormat="1"/>
    <row r="137783" customFormat="1"/>
    <row r="137784" customFormat="1"/>
    <row r="137785" customFormat="1"/>
    <row r="137786" customFormat="1"/>
    <row r="137787" customFormat="1"/>
    <row r="137788" customFormat="1"/>
    <row r="137789" customFormat="1"/>
    <row r="137790" customFormat="1"/>
    <row r="137791" customFormat="1"/>
    <row r="137792" customFormat="1"/>
    <row r="137793" customFormat="1"/>
    <row r="137794" customFormat="1"/>
    <row r="137795" customFormat="1"/>
    <row r="137796" customFormat="1"/>
    <row r="137797" customFormat="1"/>
    <row r="137798" customFormat="1"/>
    <row r="137799" customFormat="1"/>
    <row r="137800" customFormat="1"/>
    <row r="137801" customFormat="1"/>
    <row r="137802" customFormat="1"/>
    <row r="137803" customFormat="1"/>
    <row r="137804" customFormat="1"/>
    <row r="137805" customFormat="1"/>
    <row r="137806" customFormat="1"/>
    <row r="137807" customFormat="1"/>
    <row r="137808" customFormat="1"/>
    <row r="137809" customFormat="1"/>
    <row r="137810" customFormat="1"/>
    <row r="137811" customFormat="1"/>
    <row r="137812" customFormat="1"/>
    <row r="137813" customFormat="1"/>
    <row r="137814" customFormat="1"/>
    <row r="137815" customFormat="1"/>
    <row r="137816" customFormat="1"/>
    <row r="137817" customFormat="1"/>
    <row r="137818" customFormat="1"/>
    <row r="137819" customFormat="1"/>
    <row r="137820" customFormat="1"/>
    <row r="137821" customFormat="1"/>
    <row r="137822" customFormat="1"/>
    <row r="137823" customFormat="1"/>
    <row r="137824" customFormat="1"/>
    <row r="137825" customFormat="1"/>
    <row r="137826" customFormat="1"/>
    <row r="137827" customFormat="1"/>
    <row r="137828" customFormat="1"/>
    <row r="137829" customFormat="1"/>
    <row r="137830" customFormat="1"/>
    <row r="137831" customFormat="1"/>
    <row r="137832" customFormat="1"/>
    <row r="137833" customFormat="1"/>
    <row r="137834" customFormat="1"/>
    <row r="137835" customFormat="1"/>
    <row r="137836" customFormat="1"/>
    <row r="137837" customFormat="1"/>
    <row r="137838" customFormat="1"/>
    <row r="137839" customFormat="1"/>
    <row r="137840" customFormat="1"/>
    <row r="137841" customFormat="1"/>
    <row r="137842" customFormat="1"/>
    <row r="137843" customFormat="1"/>
    <row r="137844" customFormat="1"/>
    <row r="137845" customFormat="1"/>
    <row r="137846" customFormat="1"/>
    <row r="137847" customFormat="1"/>
    <row r="137848" customFormat="1"/>
    <row r="137849" customFormat="1"/>
    <row r="137850" customFormat="1"/>
    <row r="137851" customFormat="1"/>
    <row r="137852" customFormat="1"/>
    <row r="137853" customFormat="1"/>
    <row r="137854" customFormat="1"/>
    <row r="137855" customFormat="1"/>
    <row r="137856" customFormat="1"/>
    <row r="137857" customFormat="1"/>
    <row r="137858" customFormat="1"/>
    <row r="137859" customFormat="1"/>
    <row r="137860" customFormat="1"/>
    <row r="137861" customFormat="1"/>
    <row r="137862" customFormat="1"/>
    <row r="137863" customFormat="1"/>
    <row r="137864" customFormat="1"/>
    <row r="137865" customFormat="1"/>
    <row r="137866" customFormat="1"/>
    <row r="137867" customFormat="1"/>
    <row r="137868" customFormat="1"/>
    <row r="137869" customFormat="1"/>
    <row r="137870" customFormat="1"/>
    <row r="137871" customFormat="1"/>
    <row r="137872" customFormat="1"/>
    <row r="137873" customFormat="1"/>
    <row r="137874" customFormat="1"/>
    <row r="137875" customFormat="1"/>
    <row r="137876" customFormat="1"/>
    <row r="137877" customFormat="1"/>
    <row r="137878" customFormat="1"/>
    <row r="137879" customFormat="1"/>
    <row r="137880" customFormat="1"/>
    <row r="137881" customFormat="1"/>
    <row r="137882" customFormat="1"/>
    <row r="137883" customFormat="1"/>
    <row r="137884" customFormat="1"/>
    <row r="137885" customFormat="1"/>
    <row r="137886" customFormat="1"/>
    <row r="137887" customFormat="1"/>
    <row r="137888" customFormat="1"/>
    <row r="137889" customFormat="1"/>
    <row r="137890" customFormat="1"/>
    <row r="137891" customFormat="1"/>
    <row r="137892" customFormat="1"/>
    <row r="137893" customFormat="1"/>
    <row r="137894" customFormat="1"/>
    <row r="137895" customFormat="1"/>
    <row r="137896" customFormat="1"/>
    <row r="137897" customFormat="1"/>
    <row r="137898" customFormat="1"/>
    <row r="137899" customFormat="1"/>
    <row r="137900" customFormat="1"/>
    <row r="137901" customFormat="1"/>
    <row r="137902" customFormat="1"/>
    <row r="137903" customFormat="1"/>
    <row r="137904" customFormat="1"/>
    <row r="137905" customFormat="1"/>
    <row r="137906" customFormat="1"/>
    <row r="137907" customFormat="1"/>
    <row r="137908" customFormat="1"/>
    <row r="137909" customFormat="1"/>
    <row r="137910" customFormat="1"/>
    <row r="137911" customFormat="1"/>
    <row r="137912" customFormat="1"/>
    <row r="137913" customFormat="1"/>
    <row r="137914" customFormat="1"/>
    <row r="137915" customFormat="1"/>
    <row r="137916" customFormat="1"/>
    <row r="137917" customFormat="1"/>
    <row r="137918" customFormat="1"/>
    <row r="137919" customFormat="1"/>
    <row r="137920" customFormat="1"/>
    <row r="137921" customFormat="1"/>
    <row r="137922" customFormat="1"/>
    <row r="137923" customFormat="1"/>
    <row r="137924" customFormat="1"/>
    <row r="137925" customFormat="1"/>
    <row r="137926" customFormat="1"/>
    <row r="137927" customFormat="1"/>
    <row r="137928" customFormat="1"/>
    <row r="137929" customFormat="1"/>
    <row r="137930" customFormat="1"/>
    <row r="137931" customFormat="1"/>
    <row r="137932" customFormat="1"/>
    <row r="137933" customFormat="1"/>
    <row r="137934" customFormat="1"/>
    <row r="137935" customFormat="1"/>
    <row r="137936" customFormat="1"/>
    <row r="137937" customFormat="1"/>
    <row r="137938" customFormat="1"/>
    <row r="137939" customFormat="1"/>
    <row r="137940" customFormat="1"/>
    <row r="137941" customFormat="1"/>
    <row r="137942" customFormat="1"/>
    <row r="137943" customFormat="1"/>
    <row r="137944" customFormat="1"/>
    <row r="137945" customFormat="1"/>
    <row r="137946" customFormat="1"/>
    <row r="137947" customFormat="1"/>
    <row r="137948" customFormat="1"/>
    <row r="137949" customFormat="1"/>
    <row r="137950" customFormat="1"/>
    <row r="137951" customFormat="1"/>
    <row r="137952" customFormat="1"/>
    <row r="137953" customFormat="1"/>
    <row r="137954" customFormat="1"/>
    <row r="137955" customFormat="1"/>
    <row r="137956" customFormat="1"/>
    <row r="137957" customFormat="1"/>
    <row r="137958" customFormat="1"/>
    <row r="137959" customFormat="1"/>
    <row r="137960" customFormat="1"/>
    <row r="137961" customFormat="1"/>
    <row r="137962" customFormat="1"/>
    <row r="137963" customFormat="1"/>
    <row r="137964" customFormat="1"/>
    <row r="137965" customFormat="1"/>
    <row r="137966" customFormat="1"/>
    <row r="137967" customFormat="1"/>
    <row r="137968" customFormat="1"/>
    <row r="137969" customFormat="1"/>
    <row r="137970" customFormat="1"/>
    <row r="137971" customFormat="1"/>
    <row r="137972" customFormat="1"/>
    <row r="137973" customFormat="1"/>
    <row r="137974" customFormat="1"/>
    <row r="137975" customFormat="1"/>
    <row r="137976" customFormat="1"/>
    <row r="137977" customFormat="1"/>
    <row r="137978" customFormat="1"/>
    <row r="137979" customFormat="1"/>
    <row r="137980" customFormat="1"/>
    <row r="137981" customFormat="1"/>
    <row r="137982" customFormat="1"/>
    <row r="137983" customFormat="1"/>
    <row r="137984" customFormat="1"/>
    <row r="137985" customFormat="1"/>
    <row r="137986" customFormat="1"/>
    <row r="137987" customFormat="1"/>
    <row r="137988" customFormat="1"/>
    <row r="137989" customFormat="1"/>
    <row r="137990" customFormat="1"/>
    <row r="137991" customFormat="1"/>
    <row r="137992" customFormat="1"/>
    <row r="137993" customFormat="1"/>
    <row r="137994" customFormat="1"/>
    <row r="137995" customFormat="1"/>
    <row r="137996" customFormat="1"/>
    <row r="137997" customFormat="1"/>
    <row r="137998" customFormat="1"/>
    <row r="137999" customFormat="1"/>
    <row r="138000" customFormat="1"/>
    <row r="138001" customFormat="1"/>
    <row r="138002" customFormat="1"/>
    <row r="138003" customFormat="1"/>
    <row r="138004" customFormat="1"/>
    <row r="138005" customFormat="1"/>
    <row r="138006" customFormat="1"/>
    <row r="138007" customFormat="1"/>
    <row r="138008" customFormat="1"/>
    <row r="138009" customFormat="1"/>
    <row r="138010" customFormat="1"/>
    <row r="138011" customFormat="1"/>
    <row r="138012" customFormat="1"/>
    <row r="138013" customFormat="1"/>
    <row r="138014" customFormat="1"/>
    <row r="138015" customFormat="1"/>
    <row r="138016" customFormat="1"/>
    <row r="138017" customFormat="1"/>
    <row r="138018" customFormat="1"/>
    <row r="138019" customFormat="1"/>
    <row r="138020" customFormat="1"/>
    <row r="138021" customFormat="1"/>
    <row r="138022" customFormat="1"/>
    <row r="138023" customFormat="1"/>
    <row r="138024" customFormat="1"/>
    <row r="138025" customFormat="1"/>
    <row r="138026" customFormat="1"/>
    <row r="138027" customFormat="1"/>
    <row r="138028" customFormat="1"/>
    <row r="138029" customFormat="1"/>
    <row r="138030" customFormat="1"/>
    <row r="138031" customFormat="1"/>
    <row r="138032" customFormat="1"/>
    <row r="138033" customFormat="1"/>
    <row r="138034" customFormat="1"/>
    <row r="138035" customFormat="1"/>
    <row r="138036" customFormat="1"/>
    <row r="138037" customFormat="1"/>
    <row r="138038" customFormat="1"/>
    <row r="138039" customFormat="1"/>
    <row r="138040" customFormat="1"/>
    <row r="138041" customFormat="1"/>
    <row r="138042" customFormat="1"/>
    <row r="138043" customFormat="1"/>
    <row r="138044" customFormat="1"/>
    <row r="138045" customFormat="1"/>
    <row r="138046" customFormat="1"/>
    <row r="138047" customFormat="1"/>
    <row r="138048" customFormat="1"/>
    <row r="138049" customFormat="1"/>
    <row r="138050" customFormat="1"/>
    <row r="138051" customFormat="1"/>
    <row r="138052" customFormat="1"/>
    <row r="138053" customFormat="1"/>
    <row r="138054" customFormat="1"/>
    <row r="138055" customFormat="1"/>
    <row r="138056" customFormat="1"/>
    <row r="138057" customFormat="1"/>
    <row r="138058" customFormat="1"/>
    <row r="138059" customFormat="1"/>
    <row r="138060" customFormat="1"/>
    <row r="138061" customFormat="1"/>
    <row r="138062" customFormat="1"/>
    <row r="138063" customFormat="1"/>
    <row r="138064" customFormat="1"/>
    <row r="138065" customFormat="1"/>
    <row r="138066" customFormat="1"/>
    <row r="138067" customFormat="1"/>
    <row r="138068" customFormat="1"/>
    <row r="138069" customFormat="1"/>
    <row r="138070" customFormat="1"/>
    <row r="138071" customFormat="1"/>
    <row r="138072" customFormat="1"/>
    <row r="138073" customFormat="1"/>
    <row r="138074" customFormat="1"/>
    <row r="138075" customFormat="1"/>
    <row r="138076" customFormat="1"/>
    <row r="138077" customFormat="1"/>
    <row r="138078" customFormat="1"/>
    <row r="138079" customFormat="1"/>
    <row r="138080" customFormat="1"/>
    <row r="138081" customFormat="1"/>
    <row r="138082" customFormat="1"/>
    <row r="138083" customFormat="1"/>
    <row r="138084" customFormat="1"/>
    <row r="138085" customFormat="1"/>
    <row r="138086" customFormat="1"/>
    <row r="138087" customFormat="1"/>
    <row r="138088" customFormat="1"/>
    <row r="138089" customFormat="1"/>
    <row r="138090" customFormat="1"/>
    <row r="138091" customFormat="1"/>
    <row r="138092" customFormat="1"/>
    <row r="138093" customFormat="1"/>
    <row r="138094" customFormat="1"/>
    <row r="138095" customFormat="1"/>
    <row r="138096" customFormat="1"/>
    <row r="138097" customFormat="1"/>
    <row r="138098" customFormat="1"/>
    <row r="138099" customFormat="1"/>
    <row r="138100" customFormat="1"/>
    <row r="138101" customFormat="1"/>
    <row r="138102" customFormat="1"/>
    <row r="138103" customFormat="1"/>
    <row r="138104" customFormat="1"/>
    <row r="138105" customFormat="1"/>
    <row r="138106" customFormat="1"/>
    <row r="138107" customFormat="1"/>
    <row r="138108" customFormat="1"/>
    <row r="138109" customFormat="1"/>
    <row r="138110" customFormat="1"/>
    <row r="138111" customFormat="1"/>
    <row r="138112" customFormat="1"/>
    <row r="138113" customFormat="1"/>
    <row r="138114" customFormat="1"/>
    <row r="138115" customFormat="1"/>
    <row r="138116" customFormat="1"/>
    <row r="138117" customFormat="1"/>
    <row r="138118" customFormat="1"/>
    <row r="138119" customFormat="1"/>
    <row r="138120" customFormat="1"/>
    <row r="138121" customFormat="1"/>
    <row r="138122" customFormat="1"/>
    <row r="138123" customFormat="1"/>
    <row r="138124" customFormat="1"/>
    <row r="138125" customFormat="1"/>
    <row r="138126" customFormat="1"/>
    <row r="138127" customFormat="1"/>
    <row r="138128" customFormat="1"/>
    <row r="138129" customFormat="1"/>
    <row r="138130" customFormat="1"/>
    <row r="138131" customFormat="1"/>
    <row r="138132" customFormat="1"/>
    <row r="138133" customFormat="1"/>
    <row r="138134" customFormat="1"/>
    <row r="138135" customFormat="1"/>
    <row r="138136" customFormat="1"/>
    <row r="138137" customFormat="1"/>
    <row r="138138" customFormat="1"/>
    <row r="138139" customFormat="1"/>
    <row r="138140" customFormat="1"/>
    <row r="138141" customFormat="1"/>
    <row r="138142" customFormat="1"/>
    <row r="138143" customFormat="1"/>
    <row r="138144" customFormat="1"/>
    <row r="138145" customFormat="1"/>
    <row r="138146" customFormat="1"/>
    <row r="138147" customFormat="1"/>
    <row r="138148" customFormat="1"/>
    <row r="138149" customFormat="1"/>
    <row r="138150" customFormat="1"/>
    <row r="138151" customFormat="1"/>
    <row r="138152" customFormat="1"/>
    <row r="138153" customFormat="1"/>
    <row r="138154" customFormat="1"/>
    <row r="138155" customFormat="1"/>
    <row r="138156" customFormat="1"/>
    <row r="138157" customFormat="1"/>
    <row r="138158" customFormat="1"/>
    <row r="138159" customFormat="1"/>
    <row r="138160" customFormat="1"/>
    <row r="138161" customFormat="1"/>
    <row r="138162" customFormat="1"/>
    <row r="138163" customFormat="1"/>
    <row r="138164" customFormat="1"/>
    <row r="138165" customFormat="1"/>
    <row r="138166" customFormat="1"/>
    <row r="138167" customFormat="1"/>
    <row r="138168" customFormat="1"/>
    <row r="138169" customFormat="1"/>
    <row r="138170" customFormat="1"/>
    <row r="138171" customFormat="1"/>
    <row r="138172" customFormat="1"/>
    <row r="138173" customFormat="1"/>
    <row r="138174" customFormat="1"/>
    <row r="138175" customFormat="1"/>
    <row r="138176" customFormat="1"/>
    <row r="138177" customFormat="1"/>
    <row r="138178" customFormat="1"/>
    <row r="138179" customFormat="1"/>
    <row r="138180" customFormat="1"/>
    <row r="138181" customFormat="1"/>
    <row r="138182" customFormat="1"/>
    <row r="138183" customFormat="1"/>
    <row r="138184" customFormat="1"/>
    <row r="138185" customFormat="1"/>
    <row r="138186" customFormat="1"/>
    <row r="138187" customFormat="1"/>
    <row r="138188" customFormat="1"/>
    <row r="138189" customFormat="1"/>
    <row r="138190" customFormat="1"/>
    <row r="138191" customFormat="1"/>
    <row r="138192" customFormat="1"/>
    <row r="138193" customFormat="1"/>
    <row r="138194" customFormat="1"/>
    <row r="138195" customFormat="1"/>
    <row r="138196" customFormat="1"/>
    <row r="138197" customFormat="1"/>
    <row r="138198" customFormat="1"/>
    <row r="138199" customFormat="1"/>
    <row r="138200" customFormat="1"/>
    <row r="138201" customFormat="1"/>
    <row r="138202" customFormat="1"/>
    <row r="138203" customFormat="1"/>
    <row r="138204" customFormat="1"/>
    <row r="138205" customFormat="1"/>
    <row r="138206" customFormat="1"/>
    <row r="138207" customFormat="1"/>
    <row r="138208" customFormat="1"/>
    <row r="138209" customFormat="1"/>
    <row r="138210" customFormat="1"/>
    <row r="138211" customFormat="1"/>
    <row r="138212" customFormat="1"/>
    <row r="138213" customFormat="1"/>
    <row r="138214" customFormat="1"/>
    <row r="138215" customFormat="1"/>
    <row r="138216" customFormat="1"/>
    <row r="138217" customFormat="1"/>
    <row r="138218" customFormat="1"/>
    <row r="138219" customFormat="1"/>
    <row r="138220" customFormat="1"/>
    <row r="138221" customFormat="1"/>
    <row r="138222" customFormat="1"/>
    <row r="138223" customFormat="1"/>
    <row r="138224" customFormat="1"/>
    <row r="138225" customFormat="1"/>
    <row r="138226" customFormat="1"/>
    <row r="138227" customFormat="1"/>
    <row r="138228" customFormat="1"/>
    <row r="138229" customFormat="1"/>
    <row r="138230" customFormat="1"/>
    <row r="138231" customFormat="1"/>
    <row r="138232" customFormat="1"/>
    <row r="138233" customFormat="1"/>
    <row r="138234" customFormat="1"/>
    <row r="138235" customFormat="1"/>
    <row r="138236" customFormat="1"/>
    <row r="138237" customFormat="1"/>
    <row r="138238" customFormat="1"/>
    <row r="138239" customFormat="1"/>
    <row r="138240" customFormat="1"/>
    <row r="138241" customFormat="1"/>
    <row r="138242" customFormat="1"/>
    <row r="138243" customFormat="1"/>
    <row r="138244" customFormat="1"/>
    <row r="138245" customFormat="1"/>
    <row r="138246" customFormat="1"/>
    <row r="138247" customFormat="1"/>
    <row r="138248" customFormat="1"/>
    <row r="138249" customFormat="1"/>
    <row r="138250" customFormat="1"/>
    <row r="138251" customFormat="1"/>
    <row r="138252" customFormat="1"/>
    <row r="138253" customFormat="1"/>
    <row r="138254" customFormat="1"/>
    <row r="138255" customFormat="1"/>
    <row r="138256" customFormat="1"/>
    <row r="138257" customFormat="1"/>
    <row r="138258" customFormat="1"/>
    <row r="138259" customFormat="1"/>
    <row r="138260" customFormat="1"/>
    <row r="138261" customFormat="1"/>
    <row r="138262" customFormat="1"/>
    <row r="138263" customFormat="1"/>
    <row r="138264" customFormat="1"/>
    <row r="138265" customFormat="1"/>
    <row r="138266" customFormat="1"/>
    <row r="138267" customFormat="1"/>
    <row r="138268" customFormat="1"/>
    <row r="138269" customFormat="1"/>
    <row r="138270" customFormat="1"/>
    <row r="138271" customFormat="1"/>
    <row r="138272" customFormat="1"/>
    <row r="138273" customFormat="1"/>
    <row r="138274" customFormat="1"/>
    <row r="138275" customFormat="1"/>
    <row r="138276" customFormat="1"/>
    <row r="138277" customFormat="1"/>
    <row r="138278" customFormat="1"/>
    <row r="138279" customFormat="1"/>
    <row r="138280" customFormat="1"/>
    <row r="138281" customFormat="1"/>
    <row r="138282" customFormat="1"/>
    <row r="138283" customFormat="1"/>
    <row r="138284" customFormat="1"/>
    <row r="138285" customFormat="1"/>
    <row r="138286" customFormat="1"/>
    <row r="138287" customFormat="1"/>
    <row r="138288" customFormat="1"/>
    <row r="138289" customFormat="1"/>
    <row r="138290" customFormat="1"/>
    <row r="138291" customFormat="1"/>
    <row r="138292" customFormat="1"/>
    <row r="138293" customFormat="1"/>
    <row r="138294" customFormat="1"/>
    <row r="138295" customFormat="1"/>
    <row r="138296" customFormat="1"/>
    <row r="138297" customFormat="1"/>
    <row r="138298" customFormat="1"/>
    <row r="138299" customFormat="1"/>
    <row r="138300" customFormat="1"/>
    <row r="138301" customFormat="1"/>
    <row r="138302" customFormat="1"/>
    <row r="138303" customFormat="1"/>
    <row r="138304" customFormat="1"/>
    <row r="138305" customFormat="1"/>
    <row r="138306" customFormat="1"/>
    <row r="138307" customFormat="1"/>
    <row r="138308" customFormat="1"/>
    <row r="138309" customFormat="1"/>
    <row r="138310" customFormat="1"/>
    <row r="138311" customFormat="1"/>
    <row r="138312" customFormat="1"/>
    <row r="138313" customFormat="1"/>
    <row r="138314" customFormat="1"/>
    <row r="138315" customFormat="1"/>
    <row r="138316" customFormat="1"/>
    <row r="138317" customFormat="1"/>
    <row r="138318" customFormat="1"/>
    <row r="138319" customFormat="1"/>
    <row r="138320" customFormat="1"/>
    <row r="138321" customFormat="1"/>
    <row r="138322" customFormat="1"/>
    <row r="138323" customFormat="1"/>
    <row r="138324" customFormat="1"/>
    <row r="138325" customFormat="1"/>
    <row r="138326" customFormat="1"/>
    <row r="138327" customFormat="1"/>
    <row r="138328" customFormat="1"/>
    <row r="138329" customFormat="1"/>
    <row r="138330" customFormat="1"/>
    <row r="138331" customFormat="1"/>
    <row r="138332" customFormat="1"/>
    <row r="138333" customFormat="1"/>
    <row r="138334" customFormat="1"/>
    <row r="138335" customFormat="1"/>
    <row r="138336" customFormat="1"/>
    <row r="138337" customFormat="1"/>
    <row r="138338" customFormat="1"/>
    <row r="138339" customFormat="1"/>
    <row r="138340" customFormat="1"/>
    <row r="138341" customFormat="1"/>
    <row r="138342" customFormat="1"/>
    <row r="138343" customFormat="1"/>
    <row r="138344" customFormat="1"/>
    <row r="138345" customFormat="1"/>
    <row r="138346" customFormat="1"/>
    <row r="138347" customFormat="1"/>
    <row r="138348" customFormat="1"/>
    <row r="138349" customFormat="1"/>
    <row r="138350" customFormat="1"/>
    <row r="138351" customFormat="1"/>
    <row r="138352" customFormat="1"/>
    <row r="138353" customFormat="1"/>
    <row r="138354" customFormat="1"/>
    <row r="138355" customFormat="1"/>
    <row r="138356" customFormat="1"/>
    <row r="138357" customFormat="1"/>
    <row r="138358" customFormat="1"/>
    <row r="138359" customFormat="1"/>
    <row r="138360" customFormat="1"/>
    <row r="138361" customFormat="1"/>
    <row r="138362" customFormat="1"/>
    <row r="138363" customFormat="1"/>
    <row r="138364" customFormat="1"/>
    <row r="138365" customFormat="1"/>
    <row r="138366" customFormat="1"/>
    <row r="138367" customFormat="1"/>
    <row r="138368" customFormat="1"/>
    <row r="138369" customFormat="1"/>
    <row r="138370" customFormat="1"/>
    <row r="138371" customFormat="1"/>
    <row r="138372" customFormat="1"/>
    <row r="138373" customFormat="1"/>
    <row r="138374" customFormat="1"/>
    <row r="138375" customFormat="1"/>
    <row r="138376" customFormat="1"/>
    <row r="138377" customFormat="1"/>
    <row r="138378" customFormat="1"/>
    <row r="138379" customFormat="1"/>
    <row r="138380" customFormat="1"/>
    <row r="138381" customFormat="1"/>
    <row r="138382" customFormat="1"/>
    <row r="138383" customFormat="1"/>
    <row r="138384" customFormat="1"/>
    <row r="138385" customFormat="1"/>
    <row r="138386" customFormat="1"/>
    <row r="138387" customFormat="1"/>
    <row r="138388" customFormat="1"/>
    <row r="138389" customFormat="1"/>
    <row r="138390" customFormat="1"/>
    <row r="138391" customFormat="1"/>
    <row r="138392" customFormat="1"/>
    <row r="138393" customFormat="1"/>
    <row r="138394" customFormat="1"/>
    <row r="138395" customFormat="1"/>
    <row r="138396" customFormat="1"/>
    <row r="138397" customFormat="1"/>
    <row r="138398" customFormat="1"/>
    <row r="138399" customFormat="1"/>
    <row r="138400" customFormat="1"/>
    <row r="138401" customFormat="1"/>
    <row r="138402" customFormat="1"/>
    <row r="138403" customFormat="1"/>
    <row r="138404" customFormat="1"/>
    <row r="138405" customFormat="1"/>
    <row r="138406" customFormat="1"/>
    <row r="138407" customFormat="1"/>
    <row r="138408" customFormat="1"/>
    <row r="138409" customFormat="1"/>
    <row r="138410" customFormat="1"/>
    <row r="138411" customFormat="1"/>
    <row r="138412" customFormat="1"/>
    <row r="138413" customFormat="1"/>
    <row r="138414" customFormat="1"/>
    <row r="138415" customFormat="1"/>
    <row r="138416" customFormat="1"/>
    <row r="138417" customFormat="1"/>
    <row r="138418" customFormat="1"/>
    <row r="138419" customFormat="1"/>
    <row r="138420" customFormat="1"/>
    <row r="138421" customFormat="1"/>
    <row r="138422" customFormat="1"/>
    <row r="138423" customFormat="1"/>
    <row r="138424" customFormat="1"/>
    <row r="138425" customFormat="1"/>
    <row r="138426" customFormat="1"/>
    <row r="138427" customFormat="1"/>
    <row r="138428" customFormat="1"/>
    <row r="138429" customFormat="1"/>
    <row r="138430" customFormat="1"/>
    <row r="138431" customFormat="1"/>
    <row r="138432" customFormat="1"/>
    <row r="138433" customFormat="1"/>
    <row r="138434" customFormat="1"/>
    <row r="138435" customFormat="1"/>
    <row r="138436" customFormat="1"/>
    <row r="138437" customFormat="1"/>
    <row r="138438" customFormat="1"/>
    <row r="138439" customFormat="1"/>
    <row r="138440" customFormat="1"/>
    <row r="138441" customFormat="1"/>
    <row r="138442" customFormat="1"/>
    <row r="138443" customFormat="1"/>
    <row r="138444" customFormat="1"/>
    <row r="138445" customFormat="1"/>
    <row r="138446" customFormat="1"/>
    <row r="138447" customFormat="1"/>
    <row r="138448" customFormat="1"/>
    <row r="138449" customFormat="1"/>
    <row r="138450" customFormat="1"/>
    <row r="138451" customFormat="1"/>
    <row r="138452" customFormat="1"/>
    <row r="138453" customFormat="1"/>
    <row r="138454" customFormat="1"/>
    <row r="138455" customFormat="1"/>
    <row r="138456" customFormat="1"/>
    <row r="138457" customFormat="1"/>
    <row r="138458" customFormat="1"/>
    <row r="138459" customFormat="1"/>
    <row r="138460" customFormat="1"/>
    <row r="138461" customFormat="1"/>
    <row r="138462" customFormat="1"/>
    <row r="138463" customFormat="1"/>
    <row r="138464" customFormat="1"/>
    <row r="138465" customFormat="1"/>
    <row r="138466" customFormat="1"/>
    <row r="138467" customFormat="1"/>
    <row r="138468" customFormat="1"/>
    <row r="138469" customFormat="1"/>
    <row r="138470" customFormat="1"/>
    <row r="138471" customFormat="1"/>
    <row r="138472" customFormat="1"/>
    <row r="138473" customFormat="1"/>
    <row r="138474" customFormat="1"/>
    <row r="138475" customFormat="1"/>
    <row r="138476" customFormat="1"/>
    <row r="138477" customFormat="1"/>
    <row r="138478" customFormat="1"/>
    <row r="138479" customFormat="1"/>
    <row r="138480" customFormat="1"/>
    <row r="138481" customFormat="1"/>
    <row r="138482" customFormat="1"/>
    <row r="138483" customFormat="1"/>
    <row r="138484" customFormat="1"/>
    <row r="138485" customFormat="1"/>
    <row r="138486" customFormat="1"/>
    <row r="138487" customFormat="1"/>
    <row r="138488" customFormat="1"/>
    <row r="138489" customFormat="1"/>
    <row r="138490" customFormat="1"/>
    <row r="138491" customFormat="1"/>
    <row r="138492" customFormat="1"/>
    <row r="138493" customFormat="1"/>
    <row r="138494" customFormat="1"/>
    <row r="138495" customFormat="1"/>
    <row r="138496" customFormat="1"/>
    <row r="138497" customFormat="1"/>
    <row r="138498" customFormat="1"/>
    <row r="138499" customFormat="1"/>
    <row r="138500" customFormat="1"/>
    <row r="138501" customFormat="1"/>
    <row r="138502" customFormat="1"/>
    <row r="138503" customFormat="1"/>
    <row r="138504" customFormat="1"/>
    <row r="138505" customFormat="1"/>
    <row r="138506" customFormat="1"/>
    <row r="138507" customFormat="1"/>
    <row r="138508" customFormat="1"/>
    <row r="138509" customFormat="1"/>
    <row r="138510" customFormat="1"/>
    <row r="138511" customFormat="1"/>
    <row r="138512" customFormat="1"/>
    <row r="138513" customFormat="1"/>
    <row r="138514" customFormat="1"/>
    <row r="138515" customFormat="1"/>
    <row r="138516" customFormat="1"/>
    <row r="138517" customFormat="1"/>
    <row r="138518" customFormat="1"/>
    <row r="138519" customFormat="1"/>
    <row r="138520" customFormat="1"/>
    <row r="138521" customFormat="1"/>
    <row r="138522" customFormat="1"/>
    <row r="138523" customFormat="1"/>
    <row r="138524" customFormat="1"/>
    <row r="138525" customFormat="1"/>
    <row r="138526" customFormat="1"/>
    <row r="138527" customFormat="1"/>
    <row r="138528" customFormat="1"/>
    <row r="138529" customFormat="1"/>
    <row r="138530" customFormat="1"/>
    <row r="138531" customFormat="1"/>
    <row r="138532" customFormat="1"/>
    <row r="138533" customFormat="1"/>
    <row r="138534" customFormat="1"/>
    <row r="138535" customFormat="1"/>
    <row r="138536" customFormat="1"/>
    <row r="138537" customFormat="1"/>
    <row r="138538" customFormat="1"/>
    <row r="138539" customFormat="1"/>
    <row r="138540" customFormat="1"/>
    <row r="138541" customFormat="1"/>
    <row r="138542" customFormat="1"/>
    <row r="138543" customFormat="1"/>
    <row r="138544" customFormat="1"/>
    <row r="138545" customFormat="1"/>
    <row r="138546" customFormat="1"/>
    <row r="138547" customFormat="1"/>
    <row r="138548" customFormat="1"/>
    <row r="138549" customFormat="1"/>
    <row r="138550" customFormat="1"/>
    <row r="138551" customFormat="1"/>
    <row r="138552" customFormat="1"/>
    <row r="138553" customFormat="1"/>
    <row r="138554" customFormat="1"/>
    <row r="138555" customFormat="1"/>
    <row r="138556" customFormat="1"/>
    <row r="138557" customFormat="1"/>
    <row r="138558" customFormat="1"/>
    <row r="138559" customFormat="1"/>
    <row r="138560" customFormat="1"/>
    <row r="138561" customFormat="1"/>
    <row r="138562" customFormat="1"/>
    <row r="138563" customFormat="1"/>
    <row r="138564" customFormat="1"/>
    <row r="138565" customFormat="1"/>
    <row r="138566" customFormat="1"/>
    <row r="138567" customFormat="1"/>
    <row r="138568" customFormat="1"/>
    <row r="138569" customFormat="1"/>
    <row r="138570" customFormat="1"/>
    <row r="138571" customFormat="1"/>
    <row r="138572" customFormat="1"/>
    <row r="138573" customFormat="1"/>
    <row r="138574" customFormat="1"/>
    <row r="138575" customFormat="1"/>
    <row r="138576" customFormat="1"/>
    <row r="138577" customFormat="1"/>
    <row r="138578" customFormat="1"/>
    <row r="138579" customFormat="1"/>
    <row r="138580" customFormat="1"/>
    <row r="138581" customFormat="1"/>
    <row r="138582" customFormat="1"/>
    <row r="138583" customFormat="1"/>
    <row r="138584" customFormat="1"/>
    <row r="138585" customFormat="1"/>
    <row r="138586" customFormat="1"/>
    <row r="138587" customFormat="1"/>
    <row r="138588" customFormat="1"/>
    <row r="138589" customFormat="1"/>
    <row r="138590" customFormat="1"/>
    <row r="138591" customFormat="1"/>
    <row r="138592" customFormat="1"/>
    <row r="138593" customFormat="1"/>
    <row r="138594" customFormat="1"/>
    <row r="138595" customFormat="1"/>
    <row r="138596" customFormat="1"/>
    <row r="138597" customFormat="1"/>
    <row r="138598" customFormat="1"/>
    <row r="138599" customFormat="1"/>
    <row r="138600" customFormat="1"/>
    <row r="138601" customFormat="1"/>
    <row r="138602" customFormat="1"/>
    <row r="138603" customFormat="1"/>
    <row r="138604" customFormat="1"/>
    <row r="138605" customFormat="1"/>
    <row r="138606" customFormat="1"/>
    <row r="138607" customFormat="1"/>
    <row r="138608" customFormat="1"/>
    <row r="138609" customFormat="1"/>
    <row r="138610" customFormat="1"/>
    <row r="138611" customFormat="1"/>
    <row r="138612" customFormat="1"/>
    <row r="138613" customFormat="1"/>
    <row r="138614" customFormat="1"/>
    <row r="138615" customFormat="1"/>
    <row r="138616" customFormat="1"/>
    <row r="138617" customFormat="1"/>
    <row r="138618" customFormat="1"/>
    <row r="138619" customFormat="1"/>
    <row r="138620" customFormat="1"/>
    <row r="138621" customFormat="1"/>
    <row r="138622" customFormat="1"/>
    <row r="138623" customFormat="1"/>
    <row r="138624" customFormat="1"/>
    <row r="138625" customFormat="1"/>
    <row r="138626" customFormat="1"/>
    <row r="138627" customFormat="1"/>
    <row r="138628" customFormat="1"/>
    <row r="138629" customFormat="1"/>
    <row r="138630" customFormat="1"/>
    <row r="138631" customFormat="1"/>
    <row r="138632" customFormat="1"/>
    <row r="138633" customFormat="1"/>
    <row r="138634" customFormat="1"/>
    <row r="138635" customFormat="1"/>
    <row r="138636" customFormat="1"/>
    <row r="138637" customFormat="1"/>
    <row r="138638" customFormat="1"/>
    <row r="138639" customFormat="1"/>
    <row r="138640" customFormat="1"/>
    <row r="138641" customFormat="1"/>
    <row r="138642" customFormat="1"/>
    <row r="138643" customFormat="1"/>
    <row r="138644" customFormat="1"/>
    <row r="138645" customFormat="1"/>
    <row r="138646" customFormat="1"/>
    <row r="138647" customFormat="1"/>
    <row r="138648" customFormat="1"/>
    <row r="138649" customFormat="1"/>
    <row r="138650" customFormat="1"/>
    <row r="138651" customFormat="1"/>
    <row r="138652" customFormat="1"/>
    <row r="138653" customFormat="1"/>
    <row r="138654" customFormat="1"/>
    <row r="138655" customFormat="1"/>
    <row r="138656" customFormat="1"/>
    <row r="138657" customFormat="1"/>
    <row r="138658" customFormat="1"/>
    <row r="138659" customFormat="1"/>
    <row r="138660" customFormat="1"/>
    <row r="138661" customFormat="1"/>
    <row r="138662" customFormat="1"/>
    <row r="138663" customFormat="1"/>
    <row r="138664" customFormat="1"/>
    <row r="138665" customFormat="1"/>
    <row r="138666" customFormat="1"/>
    <row r="138667" customFormat="1"/>
    <row r="138668" customFormat="1"/>
    <row r="138669" customFormat="1"/>
    <row r="138670" customFormat="1"/>
    <row r="138671" customFormat="1"/>
    <row r="138672" customFormat="1"/>
    <row r="138673" customFormat="1"/>
    <row r="138674" customFormat="1"/>
    <row r="138675" customFormat="1"/>
    <row r="138676" customFormat="1"/>
    <row r="138677" customFormat="1"/>
    <row r="138678" customFormat="1"/>
    <row r="138679" customFormat="1"/>
    <row r="138680" customFormat="1"/>
    <row r="138681" customFormat="1"/>
    <row r="138682" customFormat="1"/>
    <row r="138683" customFormat="1"/>
    <row r="138684" customFormat="1"/>
    <row r="138685" customFormat="1"/>
    <row r="138686" customFormat="1"/>
    <row r="138687" customFormat="1"/>
    <row r="138688" customFormat="1"/>
    <row r="138689" customFormat="1"/>
    <row r="138690" customFormat="1"/>
    <row r="138691" customFormat="1"/>
    <row r="138692" customFormat="1"/>
    <row r="138693" customFormat="1"/>
    <row r="138694" customFormat="1"/>
    <row r="138695" customFormat="1"/>
    <row r="138696" customFormat="1"/>
    <row r="138697" customFormat="1"/>
    <row r="138698" customFormat="1"/>
    <row r="138699" customFormat="1"/>
    <row r="138700" customFormat="1"/>
    <row r="138701" customFormat="1"/>
    <row r="138702" customFormat="1"/>
    <row r="138703" customFormat="1"/>
    <row r="138704" customFormat="1"/>
    <row r="138705" customFormat="1"/>
    <row r="138706" customFormat="1"/>
    <row r="138707" customFormat="1"/>
    <row r="138708" customFormat="1"/>
    <row r="138709" customFormat="1"/>
    <row r="138710" customFormat="1"/>
    <row r="138711" customFormat="1"/>
    <row r="138712" customFormat="1"/>
    <row r="138713" customFormat="1"/>
    <row r="138714" customFormat="1"/>
    <row r="138715" customFormat="1"/>
    <row r="138716" customFormat="1"/>
    <row r="138717" customFormat="1"/>
    <row r="138718" customFormat="1"/>
    <row r="138719" customFormat="1"/>
    <row r="138720" customFormat="1"/>
    <row r="138721" customFormat="1"/>
    <row r="138722" customFormat="1"/>
    <row r="138723" customFormat="1"/>
    <row r="138724" customFormat="1"/>
    <row r="138725" customFormat="1"/>
    <row r="138726" customFormat="1"/>
    <row r="138727" customFormat="1"/>
    <row r="138728" customFormat="1"/>
    <row r="138729" customFormat="1"/>
    <row r="138730" customFormat="1"/>
    <row r="138731" customFormat="1"/>
    <row r="138732" customFormat="1"/>
    <row r="138733" customFormat="1"/>
    <row r="138734" customFormat="1"/>
    <row r="138735" customFormat="1"/>
    <row r="138736" customFormat="1"/>
    <row r="138737" customFormat="1"/>
    <row r="138738" customFormat="1"/>
    <row r="138739" customFormat="1"/>
    <row r="138740" customFormat="1"/>
    <row r="138741" customFormat="1"/>
    <row r="138742" customFormat="1"/>
    <row r="138743" customFormat="1"/>
    <row r="138744" customFormat="1"/>
    <row r="138745" customFormat="1"/>
    <row r="138746" customFormat="1"/>
    <row r="138747" customFormat="1"/>
    <row r="138748" customFormat="1"/>
    <row r="138749" customFormat="1"/>
    <row r="138750" customFormat="1"/>
    <row r="138751" customFormat="1"/>
    <row r="138752" customFormat="1"/>
    <row r="138753" customFormat="1"/>
    <row r="138754" customFormat="1"/>
    <row r="138755" customFormat="1"/>
    <row r="138756" customFormat="1"/>
    <row r="138757" customFormat="1"/>
    <row r="138758" customFormat="1"/>
    <row r="138759" customFormat="1"/>
    <row r="138760" customFormat="1"/>
    <row r="138761" customFormat="1"/>
    <row r="138762" customFormat="1"/>
    <row r="138763" customFormat="1"/>
    <row r="138764" customFormat="1"/>
    <row r="138765" customFormat="1"/>
    <row r="138766" customFormat="1"/>
    <row r="138767" customFormat="1"/>
    <row r="138768" customFormat="1"/>
    <row r="138769" customFormat="1"/>
    <row r="138770" customFormat="1"/>
    <row r="138771" customFormat="1"/>
    <row r="138772" customFormat="1"/>
    <row r="138773" customFormat="1"/>
    <row r="138774" customFormat="1"/>
    <row r="138775" customFormat="1"/>
    <row r="138776" customFormat="1"/>
    <row r="138777" customFormat="1"/>
    <row r="138778" customFormat="1"/>
    <row r="138779" customFormat="1"/>
    <row r="138780" customFormat="1"/>
    <row r="138781" customFormat="1"/>
    <row r="138782" customFormat="1"/>
    <row r="138783" customFormat="1"/>
    <row r="138784" customFormat="1"/>
    <row r="138785" customFormat="1"/>
    <row r="138786" customFormat="1"/>
    <row r="138787" customFormat="1"/>
    <row r="138788" customFormat="1"/>
    <row r="138789" customFormat="1"/>
    <row r="138790" customFormat="1"/>
    <row r="138791" customFormat="1"/>
    <row r="138792" customFormat="1"/>
    <row r="138793" customFormat="1"/>
    <row r="138794" customFormat="1"/>
    <row r="138795" customFormat="1"/>
    <row r="138796" customFormat="1"/>
    <row r="138797" customFormat="1"/>
    <row r="138798" customFormat="1"/>
    <row r="138799" customFormat="1"/>
    <row r="138800" customFormat="1"/>
    <row r="138801" customFormat="1"/>
    <row r="138802" customFormat="1"/>
    <row r="138803" customFormat="1"/>
    <row r="138804" customFormat="1"/>
    <row r="138805" customFormat="1"/>
    <row r="138806" customFormat="1"/>
    <row r="138807" customFormat="1"/>
    <row r="138808" customFormat="1"/>
    <row r="138809" customFormat="1"/>
    <row r="138810" customFormat="1"/>
    <row r="138811" customFormat="1"/>
    <row r="138812" customFormat="1"/>
    <row r="138813" customFormat="1"/>
    <row r="138814" customFormat="1"/>
    <row r="138815" customFormat="1"/>
    <row r="138816" customFormat="1"/>
    <row r="138817" customFormat="1"/>
    <row r="138818" customFormat="1"/>
    <row r="138819" customFormat="1"/>
    <row r="138820" customFormat="1"/>
    <row r="138821" customFormat="1"/>
    <row r="138822" customFormat="1"/>
    <row r="138823" customFormat="1"/>
    <row r="138824" customFormat="1"/>
    <row r="138825" customFormat="1"/>
    <row r="138826" customFormat="1"/>
    <row r="138827" customFormat="1"/>
    <row r="138828" customFormat="1"/>
    <row r="138829" customFormat="1"/>
    <row r="138830" customFormat="1"/>
    <row r="138831" customFormat="1"/>
    <row r="138832" customFormat="1"/>
    <row r="138833" customFormat="1"/>
    <row r="138834" customFormat="1"/>
    <row r="138835" customFormat="1"/>
    <row r="138836" customFormat="1"/>
    <row r="138837" customFormat="1"/>
    <row r="138838" customFormat="1"/>
    <row r="138839" customFormat="1"/>
    <row r="138840" customFormat="1"/>
    <row r="138841" customFormat="1"/>
    <row r="138842" customFormat="1"/>
    <row r="138843" customFormat="1"/>
    <row r="138844" customFormat="1"/>
    <row r="138845" customFormat="1"/>
    <row r="138846" customFormat="1"/>
    <row r="138847" customFormat="1"/>
    <row r="138848" customFormat="1"/>
    <row r="138849" customFormat="1"/>
    <row r="138850" customFormat="1"/>
    <row r="138851" customFormat="1"/>
    <row r="138852" customFormat="1"/>
    <row r="138853" customFormat="1"/>
    <row r="138854" customFormat="1"/>
    <row r="138855" customFormat="1"/>
    <row r="138856" customFormat="1"/>
    <row r="138857" customFormat="1"/>
    <row r="138858" customFormat="1"/>
    <row r="138859" customFormat="1"/>
    <row r="138860" customFormat="1"/>
    <row r="138861" customFormat="1"/>
    <row r="138862" customFormat="1"/>
    <row r="138863" customFormat="1"/>
    <row r="138864" customFormat="1"/>
    <row r="138865" customFormat="1"/>
    <row r="138866" customFormat="1"/>
    <row r="138867" customFormat="1"/>
    <row r="138868" customFormat="1"/>
    <row r="138869" customFormat="1"/>
    <row r="138870" customFormat="1"/>
    <row r="138871" customFormat="1"/>
    <row r="138872" customFormat="1"/>
    <row r="138873" customFormat="1"/>
    <row r="138874" customFormat="1"/>
    <row r="138875" customFormat="1"/>
    <row r="138876" customFormat="1"/>
    <row r="138877" customFormat="1"/>
    <row r="138878" customFormat="1"/>
    <row r="138879" customFormat="1"/>
    <row r="138880" customFormat="1"/>
    <row r="138881" customFormat="1"/>
    <row r="138882" customFormat="1"/>
    <row r="138883" customFormat="1"/>
    <row r="138884" customFormat="1"/>
    <row r="138885" customFormat="1"/>
    <row r="138886" customFormat="1"/>
    <row r="138887" customFormat="1"/>
    <row r="138888" customFormat="1"/>
    <row r="138889" customFormat="1"/>
    <row r="138890" customFormat="1"/>
    <row r="138891" customFormat="1"/>
    <row r="138892" customFormat="1"/>
    <row r="138893" customFormat="1"/>
    <row r="138894" customFormat="1"/>
    <row r="138895" customFormat="1"/>
    <row r="138896" customFormat="1"/>
    <row r="138897" customFormat="1"/>
    <row r="138898" customFormat="1"/>
    <row r="138899" customFormat="1"/>
    <row r="138900" customFormat="1"/>
    <row r="138901" customFormat="1"/>
    <row r="138902" customFormat="1"/>
    <row r="138903" customFormat="1"/>
    <row r="138904" customFormat="1"/>
    <row r="138905" customFormat="1"/>
    <row r="138906" customFormat="1"/>
    <row r="138907" customFormat="1"/>
    <row r="138908" customFormat="1"/>
    <row r="138909" customFormat="1"/>
    <row r="138910" customFormat="1"/>
    <row r="138911" customFormat="1"/>
    <row r="138912" customFormat="1"/>
    <row r="138913" customFormat="1"/>
    <row r="138914" customFormat="1"/>
    <row r="138915" customFormat="1"/>
    <row r="138916" customFormat="1"/>
    <row r="138917" customFormat="1"/>
    <row r="138918" customFormat="1"/>
    <row r="138919" customFormat="1"/>
    <row r="138920" customFormat="1"/>
    <row r="138921" customFormat="1"/>
    <row r="138922" customFormat="1"/>
    <row r="138923" customFormat="1"/>
    <row r="138924" customFormat="1"/>
    <row r="138925" customFormat="1"/>
    <row r="138926" customFormat="1"/>
    <row r="138927" customFormat="1"/>
    <row r="138928" customFormat="1"/>
    <row r="138929" customFormat="1"/>
    <row r="138930" customFormat="1"/>
    <row r="138931" customFormat="1"/>
    <row r="138932" customFormat="1"/>
    <row r="138933" customFormat="1"/>
    <row r="138934" customFormat="1"/>
    <row r="138935" customFormat="1"/>
    <row r="138936" customFormat="1"/>
    <row r="138937" customFormat="1"/>
    <row r="138938" customFormat="1"/>
    <row r="138939" customFormat="1"/>
    <row r="138940" customFormat="1"/>
    <row r="138941" customFormat="1"/>
    <row r="138942" customFormat="1"/>
    <row r="138943" customFormat="1"/>
    <row r="138944" customFormat="1"/>
    <row r="138945" customFormat="1"/>
    <row r="138946" customFormat="1"/>
    <row r="138947" customFormat="1"/>
    <row r="138948" customFormat="1"/>
    <row r="138949" customFormat="1"/>
    <row r="138950" customFormat="1"/>
    <row r="138951" customFormat="1"/>
    <row r="138952" customFormat="1"/>
    <row r="138953" customFormat="1"/>
    <row r="138954" customFormat="1"/>
    <row r="138955" customFormat="1"/>
    <row r="138956" customFormat="1"/>
    <row r="138957" customFormat="1"/>
    <row r="138958" customFormat="1"/>
    <row r="138959" customFormat="1"/>
    <row r="138960" customFormat="1"/>
    <row r="138961" customFormat="1"/>
    <row r="138962" customFormat="1"/>
    <row r="138963" customFormat="1"/>
    <row r="138964" customFormat="1"/>
    <row r="138965" customFormat="1"/>
    <row r="138966" customFormat="1"/>
    <row r="138967" customFormat="1"/>
    <row r="138968" customFormat="1"/>
    <row r="138969" customFormat="1"/>
    <row r="138970" customFormat="1"/>
    <row r="138971" customFormat="1"/>
    <row r="138972" customFormat="1"/>
    <row r="138973" customFormat="1"/>
    <row r="138974" customFormat="1"/>
    <row r="138975" customFormat="1"/>
    <row r="138976" customFormat="1"/>
    <row r="138977" customFormat="1"/>
    <row r="138978" customFormat="1"/>
    <row r="138979" customFormat="1"/>
    <row r="138980" customFormat="1"/>
    <row r="138981" customFormat="1"/>
    <row r="138982" customFormat="1"/>
    <row r="138983" customFormat="1"/>
    <row r="138984" customFormat="1"/>
    <row r="138985" customFormat="1"/>
    <row r="138986" customFormat="1"/>
    <row r="138987" customFormat="1"/>
    <row r="138988" customFormat="1"/>
    <row r="138989" customFormat="1"/>
    <row r="138990" customFormat="1"/>
    <row r="138991" customFormat="1"/>
    <row r="138992" customFormat="1"/>
    <row r="138993" customFormat="1"/>
    <row r="138994" customFormat="1"/>
    <row r="138995" customFormat="1"/>
    <row r="138996" customFormat="1"/>
    <row r="138997" customFormat="1"/>
    <row r="138998" customFormat="1"/>
    <row r="138999" customFormat="1"/>
    <row r="139000" customFormat="1"/>
    <row r="139001" customFormat="1"/>
    <row r="139002" customFormat="1"/>
    <row r="139003" customFormat="1"/>
    <row r="139004" customFormat="1"/>
    <row r="139005" customFormat="1"/>
    <row r="139006" customFormat="1"/>
    <row r="139007" customFormat="1"/>
    <row r="139008" customFormat="1"/>
    <row r="139009" customFormat="1"/>
    <row r="139010" customFormat="1"/>
    <row r="139011" customFormat="1"/>
    <row r="139012" customFormat="1"/>
    <row r="139013" customFormat="1"/>
    <row r="139014" customFormat="1"/>
    <row r="139015" customFormat="1"/>
    <row r="139016" customFormat="1"/>
    <row r="139017" customFormat="1"/>
    <row r="139018" customFormat="1"/>
    <row r="139019" customFormat="1"/>
    <row r="139020" customFormat="1"/>
    <row r="139021" customFormat="1"/>
    <row r="139022" customFormat="1"/>
    <row r="139023" customFormat="1"/>
    <row r="139024" customFormat="1"/>
    <row r="139025" customFormat="1"/>
    <row r="139026" customFormat="1"/>
    <row r="139027" customFormat="1"/>
    <row r="139028" customFormat="1"/>
    <row r="139029" customFormat="1"/>
    <row r="139030" customFormat="1"/>
    <row r="139031" customFormat="1"/>
    <row r="139032" customFormat="1"/>
    <row r="139033" customFormat="1"/>
    <row r="139034" customFormat="1"/>
    <row r="139035" customFormat="1"/>
    <row r="139036" customFormat="1"/>
    <row r="139037" customFormat="1"/>
    <row r="139038" customFormat="1"/>
    <row r="139039" customFormat="1"/>
    <row r="139040" customFormat="1"/>
    <row r="139041" customFormat="1"/>
    <row r="139042" customFormat="1"/>
    <row r="139043" customFormat="1"/>
    <row r="139044" customFormat="1"/>
    <row r="139045" customFormat="1"/>
    <row r="139046" customFormat="1"/>
    <row r="139047" customFormat="1"/>
    <row r="139048" customFormat="1"/>
    <row r="139049" customFormat="1"/>
    <row r="139050" customFormat="1"/>
    <row r="139051" customFormat="1"/>
    <row r="139052" customFormat="1"/>
    <row r="139053" customFormat="1"/>
    <row r="139054" customFormat="1"/>
    <row r="139055" customFormat="1"/>
    <row r="139056" customFormat="1"/>
    <row r="139057" customFormat="1"/>
    <row r="139058" customFormat="1"/>
    <row r="139059" customFormat="1"/>
    <row r="139060" customFormat="1"/>
    <row r="139061" customFormat="1"/>
    <row r="139062" customFormat="1"/>
    <row r="139063" customFormat="1"/>
    <row r="139064" customFormat="1"/>
    <row r="139065" customFormat="1"/>
    <row r="139066" customFormat="1"/>
    <row r="139067" customFormat="1"/>
    <row r="139068" customFormat="1"/>
    <row r="139069" customFormat="1"/>
    <row r="139070" customFormat="1"/>
    <row r="139071" customFormat="1"/>
    <row r="139072" customFormat="1"/>
    <row r="139073" customFormat="1"/>
    <row r="139074" customFormat="1"/>
    <row r="139075" customFormat="1"/>
    <row r="139076" customFormat="1"/>
    <row r="139077" customFormat="1"/>
    <row r="139078" customFormat="1"/>
    <row r="139079" customFormat="1"/>
    <row r="139080" customFormat="1"/>
    <row r="139081" customFormat="1"/>
    <row r="139082" customFormat="1"/>
    <row r="139083" customFormat="1"/>
    <row r="139084" customFormat="1"/>
    <row r="139085" customFormat="1"/>
    <row r="139086" customFormat="1"/>
    <row r="139087" customFormat="1"/>
    <row r="139088" customFormat="1"/>
    <row r="139089" customFormat="1"/>
    <row r="139090" customFormat="1"/>
    <row r="139091" customFormat="1"/>
    <row r="139092" customFormat="1"/>
    <row r="139093" customFormat="1"/>
    <row r="139094" customFormat="1"/>
    <row r="139095" customFormat="1"/>
    <row r="139096" customFormat="1"/>
    <row r="139097" customFormat="1"/>
    <row r="139098" customFormat="1"/>
    <row r="139099" customFormat="1"/>
    <row r="139100" customFormat="1"/>
    <row r="139101" customFormat="1"/>
    <row r="139102" customFormat="1"/>
    <row r="139103" customFormat="1"/>
    <row r="139104" customFormat="1"/>
    <row r="139105" customFormat="1"/>
    <row r="139106" customFormat="1"/>
    <row r="139107" customFormat="1"/>
    <row r="139108" customFormat="1"/>
    <row r="139109" customFormat="1"/>
    <row r="139110" customFormat="1"/>
    <row r="139111" customFormat="1"/>
    <row r="139112" customFormat="1"/>
    <row r="139113" customFormat="1"/>
    <row r="139114" customFormat="1"/>
    <row r="139115" customFormat="1"/>
    <row r="139116" customFormat="1"/>
    <row r="139117" customFormat="1"/>
    <row r="139118" customFormat="1"/>
    <row r="139119" customFormat="1"/>
    <row r="139120" customFormat="1"/>
    <row r="139121" customFormat="1"/>
    <row r="139122" customFormat="1"/>
    <row r="139123" customFormat="1"/>
    <row r="139124" customFormat="1"/>
    <row r="139125" customFormat="1"/>
    <row r="139126" customFormat="1"/>
    <row r="139127" customFormat="1"/>
    <row r="139128" customFormat="1"/>
    <row r="139129" customFormat="1"/>
    <row r="139130" customFormat="1"/>
    <row r="139131" customFormat="1"/>
    <row r="139132" customFormat="1"/>
    <row r="139133" customFormat="1"/>
    <row r="139134" customFormat="1"/>
    <row r="139135" customFormat="1"/>
    <row r="139136" customFormat="1"/>
    <row r="139137" customFormat="1"/>
    <row r="139138" customFormat="1"/>
    <row r="139139" customFormat="1"/>
    <row r="139140" customFormat="1"/>
    <row r="139141" customFormat="1"/>
    <row r="139142" customFormat="1"/>
    <row r="139143" customFormat="1"/>
    <row r="139144" customFormat="1"/>
    <row r="139145" customFormat="1"/>
    <row r="139146" customFormat="1"/>
    <row r="139147" customFormat="1"/>
    <row r="139148" customFormat="1"/>
    <row r="139149" customFormat="1"/>
    <row r="139150" customFormat="1"/>
    <row r="139151" customFormat="1"/>
    <row r="139152" customFormat="1"/>
    <row r="139153" customFormat="1"/>
    <row r="139154" customFormat="1"/>
    <row r="139155" customFormat="1"/>
    <row r="139156" customFormat="1"/>
    <row r="139157" customFormat="1"/>
    <row r="139158" customFormat="1"/>
    <row r="139159" customFormat="1"/>
    <row r="139160" customFormat="1"/>
    <row r="139161" customFormat="1"/>
    <row r="139162" customFormat="1"/>
    <row r="139163" customFormat="1"/>
    <row r="139164" customFormat="1"/>
    <row r="139165" customFormat="1"/>
    <row r="139166" customFormat="1"/>
    <row r="139167" customFormat="1"/>
    <row r="139168" customFormat="1"/>
    <row r="139169" customFormat="1"/>
    <row r="139170" customFormat="1"/>
    <row r="139171" customFormat="1"/>
    <row r="139172" customFormat="1"/>
    <row r="139173" customFormat="1"/>
    <row r="139174" customFormat="1"/>
    <row r="139175" customFormat="1"/>
    <row r="139176" customFormat="1"/>
    <row r="139177" customFormat="1"/>
    <row r="139178" customFormat="1"/>
    <row r="139179" customFormat="1"/>
    <row r="139180" customFormat="1"/>
    <row r="139181" customFormat="1"/>
    <row r="139182" customFormat="1"/>
    <row r="139183" customFormat="1"/>
    <row r="139184" customFormat="1"/>
    <row r="139185" customFormat="1"/>
    <row r="139186" customFormat="1"/>
    <row r="139187" customFormat="1"/>
    <row r="139188" customFormat="1"/>
    <row r="139189" customFormat="1"/>
    <row r="139190" customFormat="1"/>
    <row r="139191" customFormat="1"/>
    <row r="139192" customFormat="1"/>
    <row r="139193" customFormat="1"/>
    <row r="139194" customFormat="1"/>
    <row r="139195" customFormat="1"/>
    <row r="139196" customFormat="1"/>
    <row r="139197" customFormat="1"/>
    <row r="139198" customFormat="1"/>
    <row r="139199" customFormat="1"/>
    <row r="139200" customFormat="1"/>
    <row r="139201" customFormat="1"/>
    <row r="139202" customFormat="1"/>
    <row r="139203" customFormat="1"/>
    <row r="139204" customFormat="1"/>
    <row r="139205" customFormat="1"/>
    <row r="139206" customFormat="1"/>
    <row r="139207" customFormat="1"/>
    <row r="139208" customFormat="1"/>
    <row r="139209" customFormat="1"/>
    <row r="139210" customFormat="1"/>
    <row r="139211" customFormat="1"/>
    <row r="139212" customFormat="1"/>
    <row r="139213" customFormat="1"/>
    <row r="139214" customFormat="1"/>
    <row r="139215" customFormat="1"/>
    <row r="139216" customFormat="1"/>
    <row r="139217" customFormat="1"/>
    <row r="139218" customFormat="1"/>
    <row r="139219" customFormat="1"/>
    <row r="139220" customFormat="1"/>
    <row r="139221" customFormat="1"/>
    <row r="139222" customFormat="1"/>
    <row r="139223" customFormat="1"/>
    <row r="139224" customFormat="1"/>
    <row r="139225" customFormat="1"/>
    <row r="139226" customFormat="1"/>
    <row r="139227" customFormat="1"/>
    <row r="139228" customFormat="1"/>
    <row r="139229" customFormat="1"/>
    <row r="139230" customFormat="1"/>
    <row r="139231" customFormat="1"/>
    <row r="139232" customFormat="1"/>
    <row r="139233" customFormat="1"/>
    <row r="139234" customFormat="1"/>
    <row r="139235" customFormat="1"/>
    <row r="139236" customFormat="1"/>
    <row r="139237" customFormat="1"/>
    <row r="139238" customFormat="1"/>
    <row r="139239" customFormat="1"/>
    <row r="139240" customFormat="1"/>
    <row r="139241" customFormat="1"/>
    <row r="139242" customFormat="1"/>
    <row r="139243" customFormat="1"/>
    <row r="139244" customFormat="1"/>
    <row r="139245" customFormat="1"/>
    <row r="139246" customFormat="1"/>
    <row r="139247" customFormat="1"/>
    <row r="139248" customFormat="1"/>
    <row r="139249" customFormat="1"/>
    <row r="139250" customFormat="1"/>
    <row r="139251" customFormat="1"/>
    <row r="139252" customFormat="1"/>
    <row r="139253" customFormat="1"/>
    <row r="139254" customFormat="1"/>
    <row r="139255" customFormat="1"/>
    <row r="139256" customFormat="1"/>
    <row r="139257" customFormat="1"/>
    <row r="139258" customFormat="1"/>
    <row r="139259" customFormat="1"/>
    <row r="139260" customFormat="1"/>
    <row r="139261" customFormat="1"/>
    <row r="139262" customFormat="1"/>
    <row r="139263" customFormat="1"/>
    <row r="139264" customFormat="1"/>
    <row r="139265" customFormat="1"/>
    <row r="139266" customFormat="1"/>
    <row r="139267" customFormat="1"/>
    <row r="139268" customFormat="1"/>
    <row r="139269" customFormat="1"/>
    <row r="139270" customFormat="1"/>
    <row r="139271" customFormat="1"/>
    <row r="139272" customFormat="1"/>
    <row r="139273" customFormat="1"/>
    <row r="139274" customFormat="1"/>
    <row r="139275" customFormat="1"/>
    <row r="139276" customFormat="1"/>
    <row r="139277" customFormat="1"/>
    <row r="139278" customFormat="1"/>
    <row r="139279" customFormat="1"/>
    <row r="139280" customFormat="1"/>
    <row r="139281" customFormat="1"/>
    <row r="139282" customFormat="1"/>
    <row r="139283" customFormat="1"/>
    <row r="139284" customFormat="1"/>
    <row r="139285" customFormat="1"/>
    <row r="139286" customFormat="1"/>
    <row r="139287" customFormat="1"/>
    <row r="139288" customFormat="1"/>
    <row r="139289" customFormat="1"/>
    <row r="139290" customFormat="1"/>
    <row r="139291" customFormat="1"/>
    <row r="139292" customFormat="1"/>
    <row r="139293" customFormat="1"/>
    <row r="139294" customFormat="1"/>
    <row r="139295" customFormat="1"/>
    <row r="139296" customFormat="1"/>
    <row r="139297" customFormat="1"/>
    <row r="139298" customFormat="1"/>
    <row r="139299" customFormat="1"/>
    <row r="139300" customFormat="1"/>
    <row r="139301" customFormat="1"/>
    <row r="139302" customFormat="1"/>
    <row r="139303" customFormat="1"/>
    <row r="139304" customFormat="1"/>
    <row r="139305" customFormat="1"/>
    <row r="139306" customFormat="1"/>
    <row r="139307" customFormat="1"/>
    <row r="139308" customFormat="1"/>
    <row r="139309" customFormat="1"/>
    <row r="139310" customFormat="1"/>
    <row r="139311" customFormat="1"/>
    <row r="139312" customFormat="1"/>
    <row r="139313" customFormat="1"/>
    <row r="139314" customFormat="1"/>
    <row r="139315" customFormat="1"/>
    <row r="139316" customFormat="1"/>
    <row r="139317" customFormat="1"/>
    <row r="139318" customFormat="1"/>
    <row r="139319" customFormat="1"/>
    <row r="139320" customFormat="1"/>
    <row r="139321" customFormat="1"/>
    <row r="139322" customFormat="1"/>
    <row r="139323" customFormat="1"/>
    <row r="139324" customFormat="1"/>
    <row r="139325" customFormat="1"/>
    <row r="139326" customFormat="1"/>
    <row r="139327" customFormat="1"/>
    <row r="139328" customFormat="1"/>
    <row r="139329" customFormat="1"/>
    <row r="139330" customFormat="1"/>
    <row r="139331" customFormat="1"/>
    <row r="139332" customFormat="1"/>
    <row r="139333" customFormat="1"/>
    <row r="139334" customFormat="1"/>
    <row r="139335" customFormat="1"/>
    <row r="139336" customFormat="1"/>
    <row r="139337" customFormat="1"/>
    <row r="139338" customFormat="1"/>
    <row r="139339" customFormat="1"/>
    <row r="139340" customFormat="1"/>
    <row r="139341" customFormat="1"/>
    <row r="139342" customFormat="1"/>
    <row r="139343" customFormat="1"/>
    <row r="139344" customFormat="1"/>
    <row r="139345" customFormat="1"/>
    <row r="139346" customFormat="1"/>
    <row r="139347" customFormat="1"/>
    <row r="139348" customFormat="1"/>
    <row r="139349" customFormat="1"/>
    <row r="139350" customFormat="1"/>
    <row r="139351" customFormat="1"/>
    <row r="139352" customFormat="1"/>
    <row r="139353" customFormat="1"/>
    <row r="139354" customFormat="1"/>
    <row r="139355" customFormat="1"/>
    <row r="139356" customFormat="1"/>
    <row r="139357" customFormat="1"/>
    <row r="139358" customFormat="1"/>
    <row r="139359" customFormat="1"/>
    <row r="139360" customFormat="1"/>
    <row r="139361" customFormat="1"/>
    <row r="139362" customFormat="1"/>
    <row r="139363" customFormat="1"/>
    <row r="139364" customFormat="1"/>
    <row r="139365" customFormat="1"/>
    <row r="139366" customFormat="1"/>
    <row r="139367" customFormat="1"/>
    <row r="139368" customFormat="1"/>
    <row r="139369" customFormat="1"/>
    <row r="139370" customFormat="1"/>
    <row r="139371" customFormat="1"/>
    <row r="139372" customFormat="1"/>
    <row r="139373" customFormat="1"/>
    <row r="139374" customFormat="1"/>
    <row r="139375" customFormat="1"/>
    <row r="139376" customFormat="1"/>
    <row r="139377" customFormat="1"/>
    <row r="139378" customFormat="1"/>
    <row r="139379" customFormat="1"/>
    <row r="139380" customFormat="1"/>
    <row r="139381" customFormat="1"/>
    <row r="139382" customFormat="1"/>
    <row r="139383" customFormat="1"/>
    <row r="139384" customFormat="1"/>
    <row r="139385" customFormat="1"/>
    <row r="139386" customFormat="1"/>
    <row r="139387" customFormat="1"/>
    <row r="139388" customFormat="1"/>
    <row r="139389" customFormat="1"/>
    <row r="139390" customFormat="1"/>
    <row r="139391" customFormat="1"/>
    <row r="139392" customFormat="1"/>
    <row r="139393" customFormat="1"/>
    <row r="139394" customFormat="1"/>
    <row r="139395" customFormat="1"/>
    <row r="139396" customFormat="1"/>
    <row r="139397" customFormat="1"/>
    <row r="139398" customFormat="1"/>
    <row r="139399" customFormat="1"/>
    <row r="139400" customFormat="1"/>
    <row r="139401" customFormat="1"/>
    <row r="139402" customFormat="1"/>
    <row r="139403" customFormat="1"/>
    <row r="139404" customFormat="1"/>
    <row r="139405" customFormat="1"/>
    <row r="139406" customFormat="1"/>
    <row r="139407" customFormat="1"/>
    <row r="139408" customFormat="1"/>
    <row r="139409" customFormat="1"/>
    <row r="139410" customFormat="1"/>
    <row r="139411" customFormat="1"/>
    <row r="139412" customFormat="1"/>
    <row r="139413" customFormat="1"/>
    <row r="139414" customFormat="1"/>
    <row r="139415" customFormat="1"/>
    <row r="139416" customFormat="1"/>
    <row r="139417" customFormat="1"/>
    <row r="139418" customFormat="1"/>
    <row r="139419" customFormat="1"/>
    <row r="139420" customFormat="1"/>
    <row r="139421" customFormat="1"/>
    <row r="139422" customFormat="1"/>
    <row r="139423" customFormat="1"/>
    <row r="139424" customFormat="1"/>
    <row r="139425" customFormat="1"/>
    <row r="139426" customFormat="1"/>
    <row r="139427" customFormat="1"/>
    <row r="139428" customFormat="1"/>
    <row r="139429" customFormat="1"/>
    <row r="139430" customFormat="1"/>
    <row r="139431" customFormat="1"/>
    <row r="139432" customFormat="1"/>
    <row r="139433" customFormat="1"/>
    <row r="139434" customFormat="1"/>
    <row r="139435" customFormat="1"/>
    <row r="139436" customFormat="1"/>
    <row r="139437" customFormat="1"/>
    <row r="139438" customFormat="1"/>
    <row r="139439" customFormat="1"/>
    <row r="139440" customFormat="1"/>
    <row r="139441" customFormat="1"/>
    <row r="139442" customFormat="1"/>
    <row r="139443" customFormat="1"/>
    <row r="139444" customFormat="1"/>
    <row r="139445" customFormat="1"/>
    <row r="139446" customFormat="1"/>
    <row r="139447" customFormat="1"/>
    <row r="139448" customFormat="1"/>
    <row r="139449" customFormat="1"/>
    <row r="139450" customFormat="1"/>
    <row r="139451" customFormat="1"/>
    <row r="139452" customFormat="1"/>
    <row r="139453" customFormat="1"/>
    <row r="139454" customFormat="1"/>
    <row r="139455" customFormat="1"/>
    <row r="139456" customFormat="1"/>
    <row r="139457" customFormat="1"/>
    <row r="139458" customFormat="1"/>
    <row r="139459" customFormat="1"/>
    <row r="139460" customFormat="1"/>
    <row r="139461" customFormat="1"/>
    <row r="139462" customFormat="1"/>
    <row r="139463" customFormat="1"/>
    <row r="139464" customFormat="1"/>
    <row r="139465" customFormat="1"/>
    <row r="139466" customFormat="1"/>
    <row r="139467" customFormat="1"/>
    <row r="139468" customFormat="1"/>
    <row r="139469" customFormat="1"/>
    <row r="139470" customFormat="1"/>
    <row r="139471" customFormat="1"/>
    <row r="139472" customFormat="1"/>
    <row r="139473" customFormat="1"/>
    <row r="139474" customFormat="1"/>
    <row r="139475" customFormat="1"/>
    <row r="139476" customFormat="1"/>
    <row r="139477" customFormat="1"/>
    <row r="139478" customFormat="1"/>
    <row r="139479" customFormat="1"/>
    <row r="139480" customFormat="1"/>
    <row r="139481" customFormat="1"/>
    <row r="139482" customFormat="1"/>
    <row r="139483" customFormat="1"/>
    <row r="139484" customFormat="1"/>
    <row r="139485" customFormat="1"/>
    <row r="139486" customFormat="1"/>
    <row r="139487" customFormat="1"/>
    <row r="139488" customFormat="1"/>
    <row r="139489" customFormat="1"/>
    <row r="139490" customFormat="1"/>
    <row r="139491" customFormat="1"/>
    <row r="139492" customFormat="1"/>
    <row r="139493" customFormat="1"/>
    <row r="139494" customFormat="1"/>
    <row r="139495" customFormat="1"/>
    <row r="139496" customFormat="1"/>
    <row r="139497" customFormat="1"/>
    <row r="139498" customFormat="1"/>
    <row r="139499" customFormat="1"/>
    <row r="139500" customFormat="1"/>
    <row r="139501" customFormat="1"/>
    <row r="139502" customFormat="1"/>
    <row r="139503" customFormat="1"/>
    <row r="139504" customFormat="1"/>
    <row r="139505" customFormat="1"/>
    <row r="139506" customFormat="1"/>
    <row r="139507" customFormat="1"/>
    <row r="139508" customFormat="1"/>
    <row r="139509" customFormat="1"/>
    <row r="139510" customFormat="1"/>
    <row r="139511" customFormat="1"/>
    <row r="139512" customFormat="1"/>
    <row r="139513" customFormat="1"/>
    <row r="139514" customFormat="1"/>
    <row r="139515" customFormat="1"/>
    <row r="139516" customFormat="1"/>
    <row r="139517" customFormat="1"/>
    <row r="139518" customFormat="1"/>
    <row r="139519" customFormat="1"/>
    <row r="139520" customFormat="1"/>
    <row r="139521" customFormat="1"/>
    <row r="139522" customFormat="1"/>
    <row r="139523" customFormat="1"/>
    <row r="139524" customFormat="1"/>
    <row r="139525" customFormat="1"/>
    <row r="139526" customFormat="1"/>
    <row r="139527" customFormat="1"/>
    <row r="139528" customFormat="1"/>
    <row r="139529" customFormat="1"/>
    <row r="139530" customFormat="1"/>
    <row r="139531" customFormat="1"/>
    <row r="139532" customFormat="1"/>
    <row r="139533" customFormat="1"/>
    <row r="139534" customFormat="1"/>
    <row r="139535" customFormat="1"/>
    <row r="139536" customFormat="1"/>
    <row r="139537" customFormat="1"/>
    <row r="139538" customFormat="1"/>
    <row r="139539" customFormat="1"/>
    <row r="139540" customFormat="1"/>
    <row r="139541" customFormat="1"/>
    <row r="139542" customFormat="1"/>
    <row r="139543" customFormat="1"/>
    <row r="139544" customFormat="1"/>
    <row r="139545" customFormat="1"/>
    <row r="139546" customFormat="1"/>
    <row r="139547" customFormat="1"/>
    <row r="139548" customFormat="1"/>
    <row r="139549" customFormat="1"/>
    <row r="139550" customFormat="1"/>
    <row r="139551" customFormat="1"/>
    <row r="139552" customFormat="1"/>
    <row r="139553" customFormat="1"/>
    <row r="139554" customFormat="1"/>
    <row r="139555" customFormat="1"/>
    <row r="139556" customFormat="1"/>
    <row r="139557" customFormat="1"/>
    <row r="139558" customFormat="1"/>
    <row r="139559" customFormat="1"/>
    <row r="139560" customFormat="1"/>
    <row r="139561" customFormat="1"/>
    <row r="139562" customFormat="1"/>
    <row r="139563" customFormat="1"/>
    <row r="139564" customFormat="1"/>
    <row r="139565" customFormat="1"/>
    <row r="139566" customFormat="1"/>
    <row r="139567" customFormat="1"/>
    <row r="139568" customFormat="1"/>
    <row r="139569" customFormat="1"/>
    <row r="139570" customFormat="1"/>
    <row r="139571" customFormat="1"/>
    <row r="139572" customFormat="1"/>
    <row r="139573" customFormat="1"/>
    <row r="139574" customFormat="1"/>
    <row r="139575" customFormat="1"/>
    <row r="139576" customFormat="1"/>
    <row r="139577" customFormat="1"/>
    <row r="139578" customFormat="1"/>
    <row r="139579" customFormat="1"/>
    <row r="139580" customFormat="1"/>
    <row r="139581" customFormat="1"/>
    <row r="139582" customFormat="1"/>
    <row r="139583" customFormat="1"/>
    <row r="139584" customFormat="1"/>
    <row r="139585" customFormat="1"/>
    <row r="139586" customFormat="1"/>
    <row r="139587" customFormat="1"/>
    <row r="139588" customFormat="1"/>
    <row r="139589" customFormat="1"/>
    <row r="139590" customFormat="1"/>
    <row r="139591" customFormat="1"/>
    <row r="139592" customFormat="1"/>
    <row r="139593" customFormat="1"/>
    <row r="139594" customFormat="1"/>
    <row r="139595" customFormat="1"/>
    <row r="139596" customFormat="1"/>
    <row r="139597" customFormat="1"/>
    <row r="139598" customFormat="1"/>
    <row r="139599" customFormat="1"/>
    <row r="139600" customFormat="1"/>
    <row r="139601" customFormat="1"/>
    <row r="139602" customFormat="1"/>
    <row r="139603" customFormat="1"/>
    <row r="139604" customFormat="1"/>
    <row r="139605" customFormat="1"/>
    <row r="139606" customFormat="1"/>
    <row r="139607" customFormat="1"/>
    <row r="139608" customFormat="1"/>
    <row r="139609" customFormat="1"/>
    <row r="139610" customFormat="1"/>
    <row r="139611" customFormat="1"/>
    <row r="139612" customFormat="1"/>
    <row r="139613" customFormat="1"/>
    <row r="139614" customFormat="1"/>
    <row r="139615" customFormat="1"/>
    <row r="139616" customFormat="1"/>
    <row r="139617" customFormat="1"/>
    <row r="139618" customFormat="1"/>
    <row r="139619" customFormat="1"/>
    <row r="139620" customFormat="1"/>
    <row r="139621" customFormat="1"/>
    <row r="139622" customFormat="1"/>
    <row r="139623" customFormat="1"/>
    <row r="139624" customFormat="1"/>
    <row r="139625" customFormat="1"/>
    <row r="139626" customFormat="1"/>
    <row r="139627" customFormat="1"/>
    <row r="139628" customFormat="1"/>
    <row r="139629" customFormat="1"/>
    <row r="139630" customFormat="1"/>
    <row r="139631" customFormat="1"/>
    <row r="139632" customFormat="1"/>
    <row r="139633" customFormat="1"/>
    <row r="139634" customFormat="1"/>
    <row r="139635" customFormat="1"/>
    <row r="139636" customFormat="1"/>
    <row r="139637" customFormat="1"/>
    <row r="139638" customFormat="1"/>
    <row r="139639" customFormat="1"/>
    <row r="139640" customFormat="1"/>
    <row r="139641" customFormat="1"/>
    <row r="139642" customFormat="1"/>
    <row r="139643" customFormat="1"/>
    <row r="139644" customFormat="1"/>
    <row r="139645" customFormat="1"/>
    <row r="139646" customFormat="1"/>
    <row r="139647" customFormat="1"/>
    <row r="139648" customFormat="1"/>
    <row r="139649" customFormat="1"/>
    <row r="139650" customFormat="1"/>
    <row r="139651" customFormat="1"/>
    <row r="139652" customFormat="1"/>
    <row r="139653" customFormat="1"/>
    <row r="139654" customFormat="1"/>
    <row r="139655" customFormat="1"/>
    <row r="139656" customFormat="1"/>
    <row r="139657" customFormat="1"/>
    <row r="139658" customFormat="1"/>
    <row r="139659" customFormat="1"/>
    <row r="139660" customFormat="1"/>
    <row r="139661" customFormat="1"/>
    <row r="139662" customFormat="1"/>
    <row r="139663" customFormat="1"/>
    <row r="139664" customFormat="1"/>
    <row r="139665" customFormat="1"/>
    <row r="139666" customFormat="1"/>
    <row r="139667" customFormat="1"/>
    <row r="139668" customFormat="1"/>
    <row r="139669" customFormat="1"/>
    <row r="139670" customFormat="1"/>
    <row r="139671" customFormat="1"/>
    <row r="139672" customFormat="1"/>
    <row r="139673" customFormat="1"/>
    <row r="139674" customFormat="1"/>
    <row r="139675" customFormat="1"/>
    <row r="139676" customFormat="1"/>
    <row r="139677" customFormat="1"/>
    <row r="139678" customFormat="1"/>
    <row r="139679" customFormat="1"/>
    <row r="139680" customFormat="1"/>
    <row r="139681" customFormat="1"/>
    <row r="139682" customFormat="1"/>
    <row r="139683" customFormat="1"/>
    <row r="139684" customFormat="1"/>
    <row r="139685" customFormat="1"/>
    <row r="139686" customFormat="1"/>
    <row r="139687" customFormat="1"/>
    <row r="139688" customFormat="1"/>
    <row r="139689" customFormat="1"/>
    <row r="139690" customFormat="1"/>
    <row r="139691" customFormat="1"/>
    <row r="139692" customFormat="1"/>
    <row r="139693" customFormat="1"/>
    <row r="139694" customFormat="1"/>
    <row r="139695" customFormat="1"/>
    <row r="139696" customFormat="1"/>
    <row r="139697" customFormat="1"/>
    <row r="139698" customFormat="1"/>
    <row r="139699" customFormat="1"/>
    <row r="139700" customFormat="1"/>
    <row r="139701" customFormat="1"/>
    <row r="139702" customFormat="1"/>
    <row r="139703" customFormat="1"/>
    <row r="139704" customFormat="1"/>
    <row r="139705" customFormat="1"/>
    <row r="139706" customFormat="1"/>
    <row r="139707" customFormat="1"/>
    <row r="139708" customFormat="1"/>
    <row r="139709" customFormat="1"/>
    <row r="139710" customFormat="1"/>
    <row r="139711" customFormat="1"/>
    <row r="139712" customFormat="1"/>
    <row r="139713" customFormat="1"/>
    <row r="139714" customFormat="1"/>
    <row r="139715" customFormat="1"/>
    <row r="139716" customFormat="1"/>
    <row r="139717" customFormat="1"/>
    <row r="139718" customFormat="1"/>
    <row r="139719" customFormat="1"/>
    <row r="139720" customFormat="1"/>
    <row r="139721" customFormat="1"/>
    <row r="139722" customFormat="1"/>
    <row r="139723" customFormat="1"/>
    <row r="139724" customFormat="1"/>
    <row r="139725" customFormat="1"/>
    <row r="139726" customFormat="1"/>
    <row r="139727" customFormat="1"/>
    <row r="139728" customFormat="1"/>
    <row r="139729" customFormat="1"/>
    <row r="139730" customFormat="1"/>
    <row r="139731" customFormat="1"/>
    <row r="139732" customFormat="1"/>
    <row r="139733" customFormat="1"/>
    <row r="139734" customFormat="1"/>
    <row r="139735" customFormat="1"/>
    <row r="139736" customFormat="1"/>
    <row r="139737" customFormat="1"/>
    <row r="139738" customFormat="1"/>
    <row r="139739" customFormat="1"/>
    <row r="139740" customFormat="1"/>
    <row r="139741" customFormat="1"/>
    <row r="139742" customFormat="1"/>
    <row r="139743" customFormat="1"/>
    <row r="139744" customFormat="1"/>
    <row r="139745" customFormat="1"/>
    <row r="139746" customFormat="1"/>
    <row r="139747" customFormat="1"/>
    <row r="139748" customFormat="1"/>
    <row r="139749" customFormat="1"/>
    <row r="139750" customFormat="1"/>
    <row r="139751" customFormat="1"/>
    <row r="139752" customFormat="1"/>
    <row r="139753" customFormat="1"/>
    <row r="139754" customFormat="1"/>
    <row r="139755" customFormat="1"/>
    <row r="139756" customFormat="1"/>
    <row r="139757" customFormat="1"/>
    <row r="139758" customFormat="1"/>
    <row r="139759" customFormat="1"/>
    <row r="139760" customFormat="1"/>
    <row r="139761" customFormat="1"/>
    <row r="139762" customFormat="1"/>
    <row r="139763" customFormat="1"/>
    <row r="139764" customFormat="1"/>
    <row r="139765" customFormat="1"/>
    <row r="139766" customFormat="1"/>
    <row r="139767" customFormat="1"/>
    <row r="139768" customFormat="1"/>
    <row r="139769" customFormat="1"/>
    <row r="139770" customFormat="1"/>
    <row r="139771" customFormat="1"/>
    <row r="139772" customFormat="1"/>
    <row r="139773" customFormat="1"/>
    <row r="139774" customFormat="1"/>
    <row r="139775" customFormat="1"/>
    <row r="139776" customFormat="1"/>
    <row r="139777" customFormat="1"/>
    <row r="139778" customFormat="1"/>
    <row r="139779" customFormat="1"/>
    <row r="139780" customFormat="1"/>
    <row r="139781" customFormat="1"/>
    <row r="139782" customFormat="1"/>
    <row r="139783" customFormat="1"/>
    <row r="139784" customFormat="1"/>
    <row r="139785" customFormat="1"/>
    <row r="139786" customFormat="1"/>
    <row r="139787" customFormat="1"/>
    <row r="139788" customFormat="1"/>
    <row r="139789" customFormat="1"/>
    <row r="139790" customFormat="1"/>
    <row r="139791" customFormat="1"/>
    <row r="139792" customFormat="1"/>
    <row r="139793" customFormat="1"/>
    <row r="139794" customFormat="1"/>
    <row r="139795" customFormat="1"/>
    <row r="139796" customFormat="1"/>
    <row r="139797" customFormat="1"/>
    <row r="139798" customFormat="1"/>
    <row r="139799" customFormat="1"/>
    <row r="139800" customFormat="1"/>
    <row r="139801" customFormat="1"/>
    <row r="139802" customFormat="1"/>
    <row r="139803" customFormat="1"/>
    <row r="139804" customFormat="1"/>
    <row r="139805" customFormat="1"/>
    <row r="139806" customFormat="1"/>
    <row r="139807" customFormat="1"/>
    <row r="139808" customFormat="1"/>
    <row r="139809" customFormat="1"/>
    <row r="139810" customFormat="1"/>
    <row r="139811" customFormat="1"/>
    <row r="139812" customFormat="1"/>
    <row r="139813" customFormat="1"/>
    <row r="139814" customFormat="1"/>
    <row r="139815" customFormat="1"/>
    <row r="139816" customFormat="1"/>
    <row r="139817" customFormat="1"/>
    <row r="139818" customFormat="1"/>
    <row r="139819" customFormat="1"/>
    <row r="139820" customFormat="1"/>
    <row r="139821" customFormat="1"/>
    <row r="139822" customFormat="1"/>
    <row r="139823" customFormat="1"/>
    <row r="139824" customFormat="1"/>
    <row r="139825" customFormat="1"/>
    <row r="139826" customFormat="1"/>
    <row r="139827" customFormat="1"/>
    <row r="139828" customFormat="1"/>
    <row r="139829" customFormat="1"/>
    <row r="139830" customFormat="1"/>
    <row r="139831" customFormat="1"/>
    <row r="139832" customFormat="1"/>
    <row r="139833" customFormat="1"/>
    <row r="139834" customFormat="1"/>
    <row r="139835" customFormat="1"/>
    <row r="139836" customFormat="1"/>
    <row r="139837" customFormat="1"/>
    <row r="139838" customFormat="1"/>
    <row r="139839" customFormat="1"/>
    <row r="139840" customFormat="1"/>
    <row r="139841" customFormat="1"/>
    <row r="139842" customFormat="1"/>
    <row r="139843" customFormat="1"/>
    <row r="139844" customFormat="1"/>
    <row r="139845" customFormat="1"/>
    <row r="139846" customFormat="1"/>
    <row r="139847" customFormat="1"/>
    <row r="139848" customFormat="1"/>
    <row r="139849" customFormat="1"/>
    <row r="139850" customFormat="1"/>
    <row r="139851" customFormat="1"/>
    <row r="139852" customFormat="1"/>
    <row r="139853" customFormat="1"/>
    <row r="139854" customFormat="1"/>
    <row r="139855" customFormat="1"/>
    <row r="139856" customFormat="1"/>
    <row r="139857" customFormat="1"/>
    <row r="139858" customFormat="1"/>
    <row r="139859" customFormat="1"/>
    <row r="139860" customFormat="1"/>
    <row r="139861" customFormat="1"/>
    <row r="139862" customFormat="1"/>
    <row r="139863" customFormat="1"/>
    <row r="139864" customFormat="1"/>
    <row r="139865" customFormat="1"/>
    <row r="139866" customFormat="1"/>
    <row r="139867" customFormat="1"/>
    <row r="139868" customFormat="1"/>
    <row r="139869" customFormat="1"/>
    <row r="139870" customFormat="1"/>
    <row r="139871" customFormat="1"/>
    <row r="139872" customFormat="1"/>
    <row r="139873" customFormat="1"/>
    <row r="139874" customFormat="1"/>
    <row r="139875" customFormat="1"/>
    <row r="139876" customFormat="1"/>
    <row r="139877" customFormat="1"/>
    <row r="139878" customFormat="1"/>
    <row r="139879" customFormat="1"/>
    <row r="139880" customFormat="1"/>
    <row r="139881" customFormat="1"/>
    <row r="139882" customFormat="1"/>
    <row r="139883" customFormat="1"/>
    <row r="139884" customFormat="1"/>
    <row r="139885" customFormat="1"/>
    <row r="139886" customFormat="1"/>
    <row r="139887" customFormat="1"/>
    <row r="139888" customFormat="1"/>
    <row r="139889" customFormat="1"/>
    <row r="139890" customFormat="1"/>
    <row r="139891" customFormat="1"/>
    <row r="139892" customFormat="1"/>
    <row r="139893" customFormat="1"/>
    <row r="139894" customFormat="1"/>
    <row r="139895" customFormat="1"/>
    <row r="139896" customFormat="1"/>
    <row r="139897" customFormat="1"/>
    <row r="139898" customFormat="1"/>
    <row r="139899" customFormat="1"/>
    <row r="139900" customFormat="1"/>
    <row r="139901" customFormat="1"/>
    <row r="139902" customFormat="1"/>
    <row r="139903" customFormat="1"/>
    <row r="139904" customFormat="1"/>
    <row r="139905" customFormat="1"/>
    <row r="139906" customFormat="1"/>
    <row r="139907" customFormat="1"/>
    <row r="139908" customFormat="1"/>
    <row r="139909" customFormat="1"/>
    <row r="139910" customFormat="1"/>
    <row r="139911" customFormat="1"/>
    <row r="139912" customFormat="1"/>
    <row r="139913" customFormat="1"/>
    <row r="139914" customFormat="1"/>
    <row r="139915" customFormat="1"/>
    <row r="139916" customFormat="1"/>
    <row r="139917" customFormat="1"/>
    <row r="139918" customFormat="1"/>
    <row r="139919" customFormat="1"/>
    <row r="139920" customFormat="1"/>
    <row r="139921" customFormat="1"/>
    <row r="139922" customFormat="1"/>
    <row r="139923" customFormat="1"/>
    <row r="139924" customFormat="1"/>
    <row r="139925" customFormat="1"/>
    <row r="139926" customFormat="1"/>
    <row r="139927" customFormat="1"/>
    <row r="139928" customFormat="1"/>
    <row r="139929" customFormat="1"/>
    <row r="139930" customFormat="1"/>
    <row r="139931" customFormat="1"/>
    <row r="139932" customFormat="1"/>
    <row r="139933" customFormat="1"/>
    <row r="139934" customFormat="1"/>
    <row r="139935" customFormat="1"/>
    <row r="139936" customFormat="1"/>
    <row r="139937" customFormat="1"/>
    <row r="139938" customFormat="1"/>
    <row r="139939" customFormat="1"/>
    <row r="139940" customFormat="1"/>
    <row r="139941" customFormat="1"/>
    <row r="139942" customFormat="1"/>
    <row r="139943" customFormat="1"/>
    <row r="139944" customFormat="1"/>
    <row r="139945" customFormat="1"/>
    <row r="139946" customFormat="1"/>
    <row r="139947" customFormat="1"/>
    <row r="139948" customFormat="1"/>
    <row r="139949" customFormat="1"/>
    <row r="139950" customFormat="1"/>
    <row r="139951" customFormat="1"/>
    <row r="139952" customFormat="1"/>
    <row r="139953" customFormat="1"/>
    <row r="139954" customFormat="1"/>
    <row r="139955" customFormat="1"/>
    <row r="139956" customFormat="1"/>
    <row r="139957" customFormat="1"/>
    <row r="139958" customFormat="1"/>
    <row r="139959" customFormat="1"/>
    <row r="139960" customFormat="1"/>
    <row r="139961" customFormat="1"/>
    <row r="139962" customFormat="1"/>
    <row r="139963" customFormat="1"/>
    <row r="139964" customFormat="1"/>
    <row r="139965" customFormat="1"/>
    <row r="139966" customFormat="1"/>
    <row r="139967" customFormat="1"/>
    <row r="139968" customFormat="1"/>
    <row r="139969" customFormat="1"/>
    <row r="139970" customFormat="1"/>
    <row r="139971" customFormat="1"/>
    <row r="139972" customFormat="1"/>
    <row r="139973" customFormat="1"/>
    <row r="139974" customFormat="1"/>
    <row r="139975" customFormat="1"/>
    <row r="139976" customFormat="1"/>
    <row r="139977" customFormat="1"/>
    <row r="139978" customFormat="1"/>
    <row r="139979" customFormat="1"/>
    <row r="139980" customFormat="1"/>
    <row r="139981" customFormat="1"/>
    <row r="139982" customFormat="1"/>
    <row r="139983" customFormat="1"/>
    <row r="139984" customFormat="1"/>
    <row r="139985" customFormat="1"/>
    <row r="139986" customFormat="1"/>
    <row r="139987" customFormat="1"/>
    <row r="139988" customFormat="1"/>
    <row r="139989" customFormat="1"/>
    <row r="139990" customFormat="1"/>
    <row r="139991" customFormat="1"/>
    <row r="139992" customFormat="1"/>
    <row r="139993" customFormat="1"/>
    <row r="139994" customFormat="1"/>
    <row r="139995" customFormat="1"/>
    <row r="139996" customFormat="1"/>
    <row r="139997" customFormat="1"/>
    <row r="139998" customFormat="1"/>
    <row r="139999" customFormat="1"/>
    <row r="140000" customFormat="1"/>
    <row r="140001" customFormat="1"/>
    <row r="140002" customFormat="1"/>
    <row r="140003" customFormat="1"/>
    <row r="140004" customFormat="1"/>
    <row r="140005" customFormat="1"/>
    <row r="140006" customFormat="1"/>
    <row r="140007" customFormat="1"/>
    <row r="140008" customFormat="1"/>
    <row r="140009" customFormat="1"/>
    <row r="140010" customFormat="1"/>
    <row r="140011" customFormat="1"/>
    <row r="140012" customFormat="1"/>
    <row r="140013" customFormat="1"/>
    <row r="140014" customFormat="1"/>
    <row r="140015" customFormat="1"/>
    <row r="140016" customFormat="1"/>
    <row r="140017" customFormat="1"/>
    <row r="140018" customFormat="1"/>
    <row r="140019" customFormat="1"/>
    <row r="140020" customFormat="1"/>
    <row r="140021" customFormat="1"/>
    <row r="140022" customFormat="1"/>
    <row r="140023" customFormat="1"/>
    <row r="140024" customFormat="1"/>
    <row r="140025" customFormat="1"/>
    <row r="140026" customFormat="1"/>
    <row r="140027" customFormat="1"/>
    <row r="140028" customFormat="1"/>
    <row r="140029" customFormat="1"/>
    <row r="140030" customFormat="1"/>
    <row r="140031" customFormat="1"/>
    <row r="140032" customFormat="1"/>
    <row r="140033" customFormat="1"/>
    <row r="140034" customFormat="1"/>
    <row r="140035" customFormat="1"/>
    <row r="140036" customFormat="1"/>
    <row r="140037" customFormat="1"/>
    <row r="140038" customFormat="1"/>
    <row r="140039" customFormat="1"/>
    <row r="140040" customFormat="1"/>
    <row r="140041" customFormat="1"/>
    <row r="140042" customFormat="1"/>
    <row r="140043" customFormat="1"/>
    <row r="140044" customFormat="1"/>
    <row r="140045" customFormat="1"/>
    <row r="140046" customFormat="1"/>
    <row r="140047" customFormat="1"/>
    <row r="140048" customFormat="1"/>
    <row r="140049" customFormat="1"/>
    <row r="140050" customFormat="1"/>
    <row r="140051" customFormat="1"/>
    <row r="140052" customFormat="1"/>
    <row r="140053" customFormat="1"/>
    <row r="140054" customFormat="1"/>
    <row r="140055" customFormat="1"/>
    <row r="140056" customFormat="1"/>
    <row r="140057" customFormat="1"/>
    <row r="140058" customFormat="1"/>
    <row r="140059" customFormat="1"/>
    <row r="140060" customFormat="1"/>
    <row r="140061" customFormat="1"/>
    <row r="140062" customFormat="1"/>
    <row r="140063" customFormat="1"/>
    <row r="140064" customFormat="1"/>
    <row r="140065" customFormat="1"/>
    <row r="140066" customFormat="1"/>
    <row r="140067" customFormat="1"/>
    <row r="140068" customFormat="1"/>
    <row r="140069" customFormat="1"/>
    <row r="140070" customFormat="1"/>
    <row r="140071" customFormat="1"/>
    <row r="140072" customFormat="1"/>
    <row r="140073" customFormat="1"/>
    <row r="140074" customFormat="1"/>
    <row r="140075" customFormat="1"/>
    <row r="140076" customFormat="1"/>
    <row r="140077" customFormat="1"/>
    <row r="140078" customFormat="1"/>
    <row r="140079" customFormat="1"/>
    <row r="140080" customFormat="1"/>
    <row r="140081" customFormat="1"/>
    <row r="140082" customFormat="1"/>
    <row r="140083" customFormat="1"/>
    <row r="140084" customFormat="1"/>
    <row r="140085" customFormat="1"/>
    <row r="140086" customFormat="1"/>
    <row r="140087" customFormat="1"/>
    <row r="140088" customFormat="1"/>
    <row r="140089" customFormat="1"/>
    <row r="140090" customFormat="1"/>
    <row r="140091" customFormat="1"/>
    <row r="140092" customFormat="1"/>
    <row r="140093" customFormat="1"/>
    <row r="140094" customFormat="1"/>
    <row r="140095" customFormat="1"/>
    <row r="140096" customFormat="1"/>
    <row r="140097" customFormat="1"/>
    <row r="140098" customFormat="1"/>
    <row r="140099" customFormat="1"/>
    <row r="140100" customFormat="1"/>
    <row r="140101" customFormat="1"/>
    <row r="140102" customFormat="1"/>
    <row r="140103" customFormat="1"/>
    <row r="140104" customFormat="1"/>
    <row r="140105" customFormat="1"/>
    <row r="140106" customFormat="1"/>
    <row r="140107" customFormat="1"/>
    <row r="140108" customFormat="1"/>
    <row r="140109" customFormat="1"/>
    <row r="140110" customFormat="1"/>
    <row r="140111" customFormat="1"/>
    <row r="140112" customFormat="1"/>
    <row r="140113" customFormat="1"/>
    <row r="140114" customFormat="1"/>
    <row r="140115" customFormat="1"/>
    <row r="140116" customFormat="1"/>
    <row r="140117" customFormat="1"/>
    <row r="140118" customFormat="1"/>
    <row r="140119" customFormat="1"/>
    <row r="140120" customFormat="1"/>
    <row r="140121" customFormat="1"/>
    <row r="140122" customFormat="1"/>
    <row r="140123" customFormat="1"/>
    <row r="140124" customFormat="1"/>
    <row r="140125" customFormat="1"/>
    <row r="140126" customFormat="1"/>
    <row r="140127" customFormat="1"/>
    <row r="140128" customFormat="1"/>
    <row r="140129" customFormat="1"/>
    <row r="140130" customFormat="1"/>
    <row r="140131" customFormat="1"/>
    <row r="140132" customFormat="1"/>
    <row r="140133" customFormat="1"/>
    <row r="140134" customFormat="1"/>
    <row r="140135" customFormat="1"/>
    <row r="140136" customFormat="1"/>
    <row r="140137" customFormat="1"/>
    <row r="140138" customFormat="1"/>
    <row r="140139" customFormat="1"/>
    <row r="140140" customFormat="1"/>
    <row r="140141" customFormat="1"/>
    <row r="140142" customFormat="1"/>
    <row r="140143" customFormat="1"/>
    <row r="140144" customFormat="1"/>
    <row r="140145" customFormat="1"/>
    <row r="140146" customFormat="1"/>
    <row r="140147" customFormat="1"/>
    <row r="140148" customFormat="1"/>
    <row r="140149" customFormat="1"/>
    <row r="140150" customFormat="1"/>
    <row r="140151" customFormat="1"/>
    <row r="140152" customFormat="1"/>
    <row r="140153" customFormat="1"/>
    <row r="140154" customFormat="1"/>
    <row r="140155" customFormat="1"/>
    <row r="140156" customFormat="1"/>
    <row r="140157" customFormat="1"/>
    <row r="140158" customFormat="1"/>
    <row r="140159" customFormat="1"/>
    <row r="140160" customFormat="1"/>
    <row r="140161" customFormat="1"/>
    <row r="140162" customFormat="1"/>
    <row r="140163" customFormat="1"/>
    <row r="140164" customFormat="1"/>
    <row r="140165" customFormat="1"/>
    <row r="140166" customFormat="1"/>
    <row r="140167" customFormat="1"/>
    <row r="140168" customFormat="1"/>
    <row r="140169" customFormat="1"/>
    <row r="140170" customFormat="1"/>
    <row r="140171" customFormat="1"/>
    <row r="140172" customFormat="1"/>
    <row r="140173" customFormat="1"/>
    <row r="140174" customFormat="1"/>
    <row r="140175" customFormat="1"/>
    <row r="140176" customFormat="1"/>
    <row r="140177" customFormat="1"/>
    <row r="140178" customFormat="1"/>
    <row r="140179" customFormat="1"/>
    <row r="140180" customFormat="1"/>
    <row r="140181" customFormat="1"/>
    <row r="140182" customFormat="1"/>
    <row r="140183" customFormat="1"/>
    <row r="140184" customFormat="1"/>
    <row r="140185" customFormat="1"/>
    <row r="140186" customFormat="1"/>
    <row r="140187" customFormat="1"/>
    <row r="140188" customFormat="1"/>
    <row r="140189" customFormat="1"/>
    <row r="140190" customFormat="1"/>
    <row r="140191" customFormat="1"/>
    <row r="140192" customFormat="1"/>
    <row r="140193" customFormat="1"/>
    <row r="140194" customFormat="1"/>
    <row r="140195" customFormat="1"/>
    <row r="140196" customFormat="1"/>
    <row r="140197" customFormat="1"/>
    <row r="140198" customFormat="1"/>
    <row r="140199" customFormat="1"/>
    <row r="140200" customFormat="1"/>
    <row r="140201" customFormat="1"/>
    <row r="140202" customFormat="1"/>
    <row r="140203" customFormat="1"/>
    <row r="140204" customFormat="1"/>
    <row r="140205" customFormat="1"/>
    <row r="140206" customFormat="1"/>
    <row r="140207" customFormat="1"/>
    <row r="140208" customFormat="1"/>
    <row r="140209" customFormat="1"/>
    <row r="140210" customFormat="1"/>
    <row r="140211" customFormat="1"/>
    <row r="140212" customFormat="1"/>
    <row r="140213" customFormat="1"/>
    <row r="140214" customFormat="1"/>
    <row r="140215" customFormat="1"/>
    <row r="140216" customFormat="1"/>
    <row r="140217" customFormat="1"/>
    <row r="140218" customFormat="1"/>
    <row r="140219" customFormat="1"/>
    <row r="140220" customFormat="1"/>
    <row r="140221" customFormat="1"/>
    <row r="140222" customFormat="1"/>
    <row r="140223" customFormat="1"/>
    <row r="140224" customFormat="1"/>
    <row r="140225" customFormat="1"/>
    <row r="140226" customFormat="1"/>
    <row r="140227" customFormat="1"/>
    <row r="140228" customFormat="1"/>
    <row r="140229" customFormat="1"/>
    <row r="140230" customFormat="1"/>
    <row r="140231" customFormat="1"/>
    <row r="140232" customFormat="1"/>
    <row r="140233" customFormat="1"/>
    <row r="140234" customFormat="1"/>
    <row r="140235" customFormat="1"/>
    <row r="140236" customFormat="1"/>
    <row r="140237" customFormat="1"/>
    <row r="140238" customFormat="1"/>
    <row r="140239" customFormat="1"/>
    <row r="140240" customFormat="1"/>
    <row r="140241" customFormat="1"/>
    <row r="140242" customFormat="1"/>
    <row r="140243" customFormat="1"/>
    <row r="140244" customFormat="1"/>
    <row r="140245" customFormat="1"/>
    <row r="140246" customFormat="1"/>
    <row r="140247" customFormat="1"/>
    <row r="140248" customFormat="1"/>
    <row r="140249" customFormat="1"/>
    <row r="140250" customFormat="1"/>
    <row r="140251" customFormat="1"/>
    <row r="140252" customFormat="1"/>
    <row r="140253" customFormat="1"/>
    <row r="140254" customFormat="1"/>
    <row r="140255" customFormat="1"/>
    <row r="140256" customFormat="1"/>
    <row r="140257" customFormat="1"/>
    <row r="140258" customFormat="1"/>
    <row r="140259" customFormat="1"/>
    <row r="140260" customFormat="1"/>
    <row r="140261" customFormat="1"/>
    <row r="140262" customFormat="1"/>
    <row r="140263" customFormat="1"/>
    <row r="140264" customFormat="1"/>
    <row r="140265" customFormat="1"/>
    <row r="140266" customFormat="1"/>
    <row r="140267" customFormat="1"/>
    <row r="140268" customFormat="1"/>
    <row r="140269" customFormat="1"/>
    <row r="140270" customFormat="1"/>
    <row r="140271" customFormat="1"/>
    <row r="140272" customFormat="1"/>
    <row r="140273" customFormat="1"/>
    <row r="140274" customFormat="1"/>
    <row r="140275" customFormat="1"/>
    <row r="140276" customFormat="1"/>
    <row r="140277" customFormat="1"/>
    <row r="140278" customFormat="1"/>
    <row r="140279" customFormat="1"/>
    <row r="140280" customFormat="1"/>
    <row r="140281" customFormat="1"/>
    <row r="140282" customFormat="1"/>
    <row r="140283" customFormat="1"/>
    <row r="140284" customFormat="1"/>
    <row r="140285" customFormat="1"/>
    <row r="140286" customFormat="1"/>
    <row r="140287" customFormat="1"/>
    <row r="140288" customFormat="1"/>
    <row r="140289" customFormat="1"/>
    <row r="140290" customFormat="1"/>
    <row r="140291" customFormat="1"/>
    <row r="140292" customFormat="1"/>
    <row r="140293" customFormat="1"/>
    <row r="140294" customFormat="1"/>
    <row r="140295" customFormat="1"/>
    <row r="140296" customFormat="1"/>
    <row r="140297" customFormat="1"/>
    <row r="140298" customFormat="1"/>
    <row r="140299" customFormat="1"/>
    <row r="140300" customFormat="1"/>
    <row r="140301" customFormat="1"/>
    <row r="140302" customFormat="1"/>
    <row r="140303" customFormat="1"/>
    <row r="140304" customFormat="1"/>
    <row r="140305" customFormat="1"/>
    <row r="140306" customFormat="1"/>
    <row r="140307" customFormat="1"/>
    <row r="140308" customFormat="1"/>
    <row r="140309" customFormat="1"/>
    <row r="140310" customFormat="1"/>
    <row r="140311" customFormat="1"/>
    <row r="140312" customFormat="1"/>
    <row r="140313" customFormat="1"/>
    <row r="140314" customFormat="1"/>
    <row r="140315" customFormat="1"/>
    <row r="140316" customFormat="1"/>
    <row r="140317" customFormat="1"/>
    <row r="140318" customFormat="1"/>
    <row r="140319" customFormat="1"/>
    <row r="140320" customFormat="1"/>
    <row r="140321" customFormat="1"/>
    <row r="140322" customFormat="1"/>
    <row r="140323" customFormat="1"/>
    <row r="140324" customFormat="1"/>
    <row r="140325" customFormat="1"/>
    <row r="140326" customFormat="1"/>
    <row r="140327" customFormat="1"/>
    <row r="140328" customFormat="1"/>
    <row r="140329" customFormat="1"/>
    <row r="140330" customFormat="1"/>
    <row r="140331" customFormat="1"/>
    <row r="140332" customFormat="1"/>
    <row r="140333" customFormat="1"/>
    <row r="140334" customFormat="1"/>
    <row r="140335" customFormat="1"/>
    <row r="140336" customFormat="1"/>
    <row r="140337" customFormat="1"/>
    <row r="140338" customFormat="1"/>
    <row r="140339" customFormat="1"/>
    <row r="140340" customFormat="1"/>
    <row r="140341" customFormat="1"/>
    <row r="140342" customFormat="1"/>
    <row r="140343" customFormat="1"/>
    <row r="140344" customFormat="1"/>
    <row r="140345" customFormat="1"/>
    <row r="140346" customFormat="1"/>
    <row r="140347" customFormat="1"/>
    <row r="140348" customFormat="1"/>
    <row r="140349" customFormat="1"/>
    <row r="140350" customFormat="1"/>
    <row r="140351" customFormat="1"/>
    <row r="140352" customFormat="1"/>
    <row r="140353" customFormat="1"/>
    <row r="140354" customFormat="1"/>
    <row r="140355" customFormat="1"/>
    <row r="140356" customFormat="1"/>
    <row r="140357" customFormat="1"/>
    <row r="140358" customFormat="1"/>
    <row r="140359" customFormat="1"/>
    <row r="140360" customFormat="1"/>
    <row r="140361" customFormat="1"/>
    <row r="140362" customFormat="1"/>
    <row r="140363" customFormat="1"/>
    <row r="140364" customFormat="1"/>
    <row r="140365" customFormat="1"/>
    <row r="140366" customFormat="1"/>
    <row r="140367" customFormat="1"/>
    <row r="140368" customFormat="1"/>
    <row r="140369" customFormat="1"/>
    <row r="140370" customFormat="1"/>
    <row r="140371" customFormat="1"/>
    <row r="140372" customFormat="1"/>
    <row r="140373" customFormat="1"/>
    <row r="140374" customFormat="1"/>
    <row r="140375" customFormat="1"/>
    <row r="140376" customFormat="1"/>
    <row r="140377" customFormat="1"/>
    <row r="140378" customFormat="1"/>
    <row r="140379" customFormat="1"/>
    <row r="140380" customFormat="1"/>
    <row r="140381" customFormat="1"/>
    <row r="140382" customFormat="1"/>
    <row r="140383" customFormat="1"/>
    <row r="140384" customFormat="1"/>
    <row r="140385" customFormat="1"/>
    <row r="140386" customFormat="1"/>
    <row r="140387" customFormat="1"/>
    <row r="140388" customFormat="1"/>
    <row r="140389" customFormat="1"/>
    <row r="140390" customFormat="1"/>
    <row r="140391" customFormat="1"/>
    <row r="140392" customFormat="1"/>
    <row r="140393" customFormat="1"/>
    <row r="140394" customFormat="1"/>
    <row r="140395" customFormat="1"/>
    <row r="140396" customFormat="1"/>
    <row r="140397" customFormat="1"/>
    <row r="140398" customFormat="1"/>
    <row r="140399" customFormat="1"/>
    <row r="140400" customFormat="1"/>
    <row r="140401" customFormat="1"/>
    <row r="140402" customFormat="1"/>
    <row r="140403" customFormat="1"/>
    <row r="140404" customFormat="1"/>
    <row r="140405" customFormat="1"/>
    <row r="140406" customFormat="1"/>
    <row r="140407" customFormat="1"/>
    <row r="140408" customFormat="1"/>
    <row r="140409" customFormat="1"/>
    <row r="140410" customFormat="1"/>
    <row r="140411" customFormat="1"/>
    <row r="140412" customFormat="1"/>
    <row r="140413" customFormat="1"/>
    <row r="140414" customFormat="1"/>
    <row r="140415" customFormat="1"/>
    <row r="140416" customFormat="1"/>
    <row r="140417" customFormat="1"/>
    <row r="140418" customFormat="1"/>
    <row r="140419" customFormat="1"/>
    <row r="140420" customFormat="1"/>
    <row r="140421" customFormat="1"/>
    <row r="140422" customFormat="1"/>
    <row r="140423" customFormat="1"/>
    <row r="140424" customFormat="1"/>
    <row r="140425" customFormat="1"/>
    <row r="140426" customFormat="1"/>
    <row r="140427" customFormat="1"/>
    <row r="140428" customFormat="1"/>
    <row r="140429" customFormat="1"/>
    <row r="140430" customFormat="1"/>
    <row r="140431" customFormat="1"/>
    <row r="140432" customFormat="1"/>
    <row r="140433" customFormat="1"/>
    <row r="140434" customFormat="1"/>
    <row r="140435" customFormat="1"/>
    <row r="140436" customFormat="1"/>
    <row r="140437" customFormat="1"/>
    <row r="140438" customFormat="1"/>
    <row r="140439" customFormat="1"/>
    <row r="140440" customFormat="1"/>
    <row r="140441" customFormat="1"/>
    <row r="140442" customFormat="1"/>
    <row r="140443" customFormat="1"/>
    <row r="140444" customFormat="1"/>
    <row r="140445" customFormat="1"/>
    <row r="140446" customFormat="1"/>
    <row r="140447" customFormat="1"/>
    <row r="140448" customFormat="1"/>
    <row r="140449" customFormat="1"/>
    <row r="140450" customFormat="1"/>
    <row r="140451" customFormat="1"/>
    <row r="140452" customFormat="1"/>
    <row r="140453" customFormat="1"/>
    <row r="140454" customFormat="1"/>
    <row r="140455" customFormat="1"/>
    <row r="140456" customFormat="1"/>
    <row r="140457" customFormat="1"/>
    <row r="140458" customFormat="1"/>
    <row r="140459" customFormat="1"/>
    <row r="140460" customFormat="1"/>
    <row r="140461" customFormat="1"/>
    <row r="140462" customFormat="1"/>
    <row r="140463" customFormat="1"/>
    <row r="140464" customFormat="1"/>
    <row r="140465" customFormat="1"/>
    <row r="140466" customFormat="1"/>
    <row r="140467" customFormat="1"/>
    <row r="140468" customFormat="1"/>
    <row r="140469" customFormat="1"/>
    <row r="140470" customFormat="1"/>
    <row r="140471" customFormat="1"/>
    <row r="140472" customFormat="1"/>
    <row r="140473" customFormat="1"/>
    <row r="140474" customFormat="1"/>
    <row r="140475" customFormat="1"/>
    <row r="140476" customFormat="1"/>
    <row r="140477" customFormat="1"/>
    <row r="140478" customFormat="1"/>
    <row r="140479" customFormat="1"/>
    <row r="140480" customFormat="1"/>
    <row r="140481" customFormat="1"/>
    <row r="140482" customFormat="1"/>
    <row r="140483" customFormat="1"/>
    <row r="140484" customFormat="1"/>
    <row r="140485" customFormat="1"/>
    <row r="140486" customFormat="1"/>
    <row r="140487" customFormat="1"/>
    <row r="140488" customFormat="1"/>
    <row r="140489" customFormat="1"/>
    <row r="140490" customFormat="1"/>
    <row r="140491" customFormat="1"/>
    <row r="140492" customFormat="1"/>
    <row r="140493" customFormat="1"/>
    <row r="140494" customFormat="1"/>
    <row r="140495" customFormat="1"/>
    <row r="140496" customFormat="1"/>
    <row r="140497" customFormat="1"/>
    <row r="140498" customFormat="1"/>
    <row r="140499" customFormat="1"/>
    <row r="140500" customFormat="1"/>
    <row r="140501" customFormat="1"/>
    <row r="140502" customFormat="1"/>
    <row r="140503" customFormat="1"/>
    <row r="140504" customFormat="1"/>
    <row r="140505" customFormat="1"/>
    <row r="140506" customFormat="1"/>
    <row r="140507" customFormat="1"/>
    <row r="140508" customFormat="1"/>
    <row r="140509" customFormat="1"/>
    <row r="140510" customFormat="1"/>
    <row r="140511" customFormat="1"/>
    <row r="140512" customFormat="1"/>
    <row r="140513" customFormat="1"/>
    <row r="140514" customFormat="1"/>
    <row r="140515" customFormat="1"/>
    <row r="140516" customFormat="1"/>
    <row r="140517" customFormat="1"/>
    <row r="140518" customFormat="1"/>
    <row r="140519" customFormat="1"/>
    <row r="140520" customFormat="1"/>
    <row r="140521" customFormat="1"/>
    <row r="140522" customFormat="1"/>
    <row r="140523" customFormat="1"/>
    <row r="140524" customFormat="1"/>
    <row r="140525" customFormat="1"/>
    <row r="140526" customFormat="1"/>
    <row r="140527" customFormat="1"/>
    <row r="140528" customFormat="1"/>
    <row r="140529" customFormat="1"/>
    <row r="140530" customFormat="1"/>
    <row r="140531" customFormat="1"/>
    <row r="140532" customFormat="1"/>
    <row r="140533" customFormat="1"/>
    <row r="140534" customFormat="1"/>
    <row r="140535" customFormat="1"/>
    <row r="140536" customFormat="1"/>
    <row r="140537" customFormat="1"/>
    <row r="140538" customFormat="1"/>
    <row r="140539" customFormat="1"/>
    <row r="140540" customFormat="1"/>
    <row r="140541" customFormat="1"/>
    <row r="140542" customFormat="1"/>
    <row r="140543" customFormat="1"/>
    <row r="140544" customFormat="1"/>
    <row r="140545" customFormat="1"/>
    <row r="140546" customFormat="1"/>
    <row r="140547" customFormat="1"/>
    <row r="140548" customFormat="1"/>
    <row r="140549" customFormat="1"/>
    <row r="140550" customFormat="1"/>
    <row r="140551" customFormat="1"/>
    <row r="140552" customFormat="1"/>
    <row r="140553" customFormat="1"/>
    <row r="140554" customFormat="1"/>
    <row r="140555" customFormat="1"/>
    <row r="140556" customFormat="1"/>
    <row r="140557" customFormat="1"/>
    <row r="140558" customFormat="1"/>
    <row r="140559" customFormat="1"/>
    <row r="140560" customFormat="1"/>
    <row r="140561" customFormat="1"/>
    <row r="140562" customFormat="1"/>
    <row r="140563" customFormat="1"/>
    <row r="140564" customFormat="1"/>
    <row r="140565" customFormat="1"/>
    <row r="140566" customFormat="1"/>
    <row r="140567" customFormat="1"/>
    <row r="140568" customFormat="1"/>
    <row r="140569" customFormat="1"/>
    <row r="140570" customFormat="1"/>
    <row r="140571" customFormat="1"/>
    <row r="140572" customFormat="1"/>
    <row r="140573" customFormat="1"/>
    <row r="140574" customFormat="1"/>
    <row r="140575" customFormat="1"/>
    <row r="140576" customFormat="1"/>
    <row r="140577" customFormat="1"/>
    <row r="140578" customFormat="1"/>
    <row r="140579" customFormat="1"/>
    <row r="140580" customFormat="1"/>
    <row r="140581" customFormat="1"/>
    <row r="140582" customFormat="1"/>
    <row r="140583" customFormat="1"/>
    <row r="140584" customFormat="1"/>
    <row r="140585" customFormat="1"/>
    <row r="140586" customFormat="1"/>
    <row r="140587" customFormat="1"/>
    <row r="140588" customFormat="1"/>
    <row r="140589" customFormat="1"/>
    <row r="140590" customFormat="1"/>
    <row r="140591" customFormat="1"/>
    <row r="140592" customFormat="1"/>
    <row r="140593" customFormat="1"/>
    <row r="140594" customFormat="1"/>
    <row r="140595" customFormat="1"/>
    <row r="140596" customFormat="1"/>
    <row r="140597" customFormat="1"/>
    <row r="140598" customFormat="1"/>
    <row r="140599" customFormat="1"/>
    <row r="140600" customFormat="1"/>
    <row r="140601" customFormat="1"/>
    <row r="140602" customFormat="1"/>
    <row r="140603" customFormat="1"/>
    <row r="140604" customFormat="1"/>
    <row r="140605" customFormat="1"/>
    <row r="140606" customFormat="1"/>
    <row r="140607" customFormat="1"/>
    <row r="140608" customFormat="1"/>
    <row r="140609" customFormat="1"/>
    <row r="140610" customFormat="1"/>
    <row r="140611" customFormat="1"/>
    <row r="140612" customFormat="1"/>
    <row r="140613" customFormat="1"/>
    <row r="140614" customFormat="1"/>
    <row r="140615" customFormat="1"/>
    <row r="140616" customFormat="1"/>
    <row r="140617" customFormat="1"/>
    <row r="140618" customFormat="1"/>
    <row r="140619" customFormat="1"/>
    <row r="140620" customFormat="1"/>
    <row r="140621" customFormat="1"/>
    <row r="140622" customFormat="1"/>
    <row r="140623" customFormat="1"/>
    <row r="140624" customFormat="1"/>
    <row r="140625" customFormat="1"/>
    <row r="140626" customFormat="1"/>
    <row r="140627" customFormat="1"/>
    <row r="140628" customFormat="1"/>
    <row r="140629" customFormat="1"/>
    <row r="140630" customFormat="1"/>
    <row r="140631" customFormat="1"/>
    <row r="140632" customFormat="1"/>
    <row r="140633" customFormat="1"/>
    <row r="140634" customFormat="1"/>
    <row r="140635" customFormat="1"/>
    <row r="140636" customFormat="1"/>
    <row r="140637" customFormat="1"/>
    <row r="140638" customFormat="1"/>
    <row r="140639" customFormat="1"/>
    <row r="140640" customFormat="1"/>
    <row r="140641" customFormat="1"/>
    <row r="140642" customFormat="1"/>
    <row r="140643" customFormat="1"/>
    <row r="140644" customFormat="1"/>
    <row r="140645" customFormat="1"/>
    <row r="140646" customFormat="1"/>
    <row r="140647" customFormat="1"/>
    <row r="140648" customFormat="1"/>
    <row r="140649" customFormat="1"/>
    <row r="140650" customFormat="1"/>
    <row r="140651" customFormat="1"/>
    <row r="140652" customFormat="1"/>
    <row r="140653" customFormat="1"/>
    <row r="140654" customFormat="1"/>
    <row r="140655" customFormat="1"/>
    <row r="140656" customFormat="1"/>
    <row r="140657" customFormat="1"/>
    <row r="140658" customFormat="1"/>
    <row r="140659" customFormat="1"/>
    <row r="140660" customFormat="1"/>
    <row r="140661" customFormat="1"/>
    <row r="140662" customFormat="1"/>
    <row r="140663" customFormat="1"/>
    <row r="140664" customFormat="1"/>
    <row r="140665" customFormat="1"/>
    <row r="140666" customFormat="1"/>
    <row r="140667" customFormat="1"/>
    <row r="140668" customFormat="1"/>
    <row r="140669" customFormat="1"/>
    <row r="140670" customFormat="1"/>
    <row r="140671" customFormat="1"/>
    <row r="140672" customFormat="1"/>
    <row r="140673" customFormat="1"/>
    <row r="140674" customFormat="1"/>
    <row r="140675" customFormat="1"/>
    <row r="140676" customFormat="1"/>
    <row r="140677" customFormat="1"/>
    <row r="140678" customFormat="1"/>
    <row r="140679" customFormat="1"/>
    <row r="140680" customFormat="1"/>
    <row r="140681" customFormat="1"/>
    <row r="140682" customFormat="1"/>
    <row r="140683" customFormat="1"/>
    <row r="140684" customFormat="1"/>
    <row r="140685" customFormat="1"/>
    <row r="140686" customFormat="1"/>
    <row r="140687" customFormat="1"/>
    <row r="140688" customFormat="1"/>
    <row r="140689" customFormat="1"/>
    <row r="140690" customFormat="1"/>
    <row r="140691" customFormat="1"/>
    <row r="140692" customFormat="1"/>
    <row r="140693" customFormat="1"/>
    <row r="140694" customFormat="1"/>
    <row r="140695" customFormat="1"/>
    <row r="140696" customFormat="1"/>
    <row r="140697" customFormat="1"/>
    <row r="140698" customFormat="1"/>
    <row r="140699" customFormat="1"/>
    <row r="140700" customFormat="1"/>
    <row r="140701" customFormat="1"/>
    <row r="140702" customFormat="1"/>
    <row r="140703" customFormat="1"/>
    <row r="140704" customFormat="1"/>
    <row r="140705" customFormat="1"/>
    <row r="140706" customFormat="1"/>
    <row r="140707" customFormat="1"/>
    <row r="140708" customFormat="1"/>
    <row r="140709" customFormat="1"/>
    <row r="140710" customFormat="1"/>
    <row r="140711" customFormat="1"/>
    <row r="140712" customFormat="1"/>
    <row r="140713" customFormat="1"/>
    <row r="140714" customFormat="1"/>
    <row r="140715" customFormat="1"/>
    <row r="140716" customFormat="1"/>
    <row r="140717" customFormat="1"/>
    <row r="140718" customFormat="1"/>
    <row r="140719" customFormat="1"/>
    <row r="140720" customFormat="1"/>
    <row r="140721" customFormat="1"/>
    <row r="140722" customFormat="1"/>
    <row r="140723" customFormat="1"/>
    <row r="140724" customFormat="1"/>
    <row r="140725" customFormat="1"/>
    <row r="140726" customFormat="1"/>
    <row r="140727" customFormat="1"/>
    <row r="140728" customFormat="1"/>
    <row r="140729" customFormat="1"/>
    <row r="140730" customFormat="1"/>
    <row r="140731" customFormat="1"/>
    <row r="140732" customFormat="1"/>
    <row r="140733" customFormat="1"/>
    <row r="140734" customFormat="1"/>
    <row r="140735" customFormat="1"/>
    <row r="140736" customFormat="1"/>
    <row r="140737" customFormat="1"/>
    <row r="140738" customFormat="1"/>
    <row r="140739" customFormat="1"/>
    <row r="140740" customFormat="1"/>
    <row r="140741" customFormat="1"/>
    <row r="140742" customFormat="1"/>
    <row r="140743" customFormat="1"/>
    <row r="140744" customFormat="1"/>
    <row r="140745" customFormat="1"/>
    <row r="140746" customFormat="1"/>
    <row r="140747" customFormat="1"/>
    <row r="140748" customFormat="1"/>
    <row r="140749" customFormat="1"/>
    <row r="140750" customFormat="1"/>
    <row r="140751" customFormat="1"/>
    <row r="140752" customFormat="1"/>
    <row r="140753" customFormat="1"/>
    <row r="140754" customFormat="1"/>
    <row r="140755" customFormat="1"/>
    <row r="140756" customFormat="1"/>
    <row r="140757" customFormat="1"/>
    <row r="140758" customFormat="1"/>
    <row r="140759" customFormat="1"/>
    <row r="140760" customFormat="1"/>
    <row r="140761" customFormat="1"/>
    <row r="140762" customFormat="1"/>
    <row r="140763" customFormat="1"/>
    <row r="140764" customFormat="1"/>
    <row r="140765" customFormat="1"/>
    <row r="140766" customFormat="1"/>
    <row r="140767" customFormat="1"/>
    <row r="140768" customFormat="1"/>
    <row r="140769" customFormat="1"/>
    <row r="140770" customFormat="1"/>
    <row r="140771" customFormat="1"/>
    <row r="140772" customFormat="1"/>
    <row r="140773" customFormat="1"/>
    <row r="140774" customFormat="1"/>
    <row r="140775" customFormat="1"/>
    <row r="140776" customFormat="1"/>
    <row r="140777" customFormat="1"/>
    <row r="140778" customFormat="1"/>
    <row r="140779" customFormat="1"/>
    <row r="140780" customFormat="1"/>
    <row r="140781" customFormat="1"/>
    <row r="140782" customFormat="1"/>
    <row r="140783" customFormat="1"/>
    <row r="140784" customFormat="1"/>
    <row r="140785" customFormat="1"/>
    <row r="140786" customFormat="1"/>
    <row r="140787" customFormat="1"/>
    <row r="140788" customFormat="1"/>
    <row r="140789" customFormat="1"/>
    <row r="140790" customFormat="1"/>
    <row r="140791" customFormat="1"/>
    <row r="140792" customFormat="1"/>
    <row r="140793" customFormat="1"/>
    <row r="140794" customFormat="1"/>
    <row r="140795" customFormat="1"/>
    <row r="140796" customFormat="1"/>
    <row r="140797" customFormat="1"/>
    <row r="140798" customFormat="1"/>
    <row r="140799" customFormat="1"/>
    <row r="140800" customFormat="1"/>
    <row r="140801" customFormat="1"/>
    <row r="140802" customFormat="1"/>
    <row r="140803" customFormat="1"/>
    <row r="140804" customFormat="1"/>
    <row r="140805" customFormat="1"/>
    <row r="140806" customFormat="1"/>
    <row r="140807" customFormat="1"/>
    <row r="140808" customFormat="1"/>
    <row r="140809" customFormat="1"/>
    <row r="140810" customFormat="1"/>
    <row r="140811" customFormat="1"/>
    <row r="140812" customFormat="1"/>
    <row r="140813" customFormat="1"/>
    <row r="140814" customFormat="1"/>
    <row r="140815" customFormat="1"/>
    <row r="140816" customFormat="1"/>
    <row r="140817" customFormat="1"/>
    <row r="140818" customFormat="1"/>
    <row r="140819" customFormat="1"/>
    <row r="140820" customFormat="1"/>
    <row r="140821" customFormat="1"/>
    <row r="140822" customFormat="1"/>
    <row r="140823" customFormat="1"/>
    <row r="140824" customFormat="1"/>
    <row r="140825" customFormat="1"/>
    <row r="140826" customFormat="1"/>
    <row r="140827" customFormat="1"/>
    <row r="140828" customFormat="1"/>
    <row r="140829" customFormat="1"/>
    <row r="140830" customFormat="1"/>
    <row r="140831" customFormat="1"/>
    <row r="140832" customFormat="1"/>
    <row r="140833" customFormat="1"/>
    <row r="140834" customFormat="1"/>
    <row r="140835" customFormat="1"/>
    <row r="140836" customFormat="1"/>
    <row r="140837" customFormat="1"/>
    <row r="140838" customFormat="1"/>
    <row r="140839" customFormat="1"/>
    <row r="140840" customFormat="1"/>
    <row r="140841" customFormat="1"/>
    <row r="140842" customFormat="1"/>
    <row r="140843" customFormat="1"/>
    <row r="140844" customFormat="1"/>
    <row r="140845" customFormat="1"/>
    <row r="140846" customFormat="1"/>
    <row r="140847" customFormat="1"/>
    <row r="140848" customFormat="1"/>
    <row r="140849" customFormat="1"/>
    <row r="140850" customFormat="1"/>
    <row r="140851" customFormat="1"/>
    <row r="140852" customFormat="1"/>
    <row r="140853" customFormat="1"/>
    <row r="140854" customFormat="1"/>
    <row r="140855" customFormat="1"/>
    <row r="140856" customFormat="1"/>
    <row r="140857" customFormat="1"/>
    <row r="140858" customFormat="1"/>
    <row r="140859" customFormat="1"/>
    <row r="140860" customFormat="1"/>
    <row r="140861" customFormat="1"/>
    <row r="140862" customFormat="1"/>
    <row r="140863" customFormat="1"/>
    <row r="140864" customFormat="1"/>
    <row r="140865" customFormat="1"/>
    <row r="140866" customFormat="1"/>
    <row r="140867" customFormat="1"/>
    <row r="140868" customFormat="1"/>
    <row r="140869" customFormat="1"/>
    <row r="140870" customFormat="1"/>
    <row r="140871" customFormat="1"/>
    <row r="140872" customFormat="1"/>
    <row r="140873" customFormat="1"/>
    <row r="140874" customFormat="1"/>
    <row r="140875" customFormat="1"/>
    <row r="140876" customFormat="1"/>
    <row r="140877" customFormat="1"/>
    <row r="140878" customFormat="1"/>
    <row r="140879" customFormat="1"/>
    <row r="140880" customFormat="1"/>
    <row r="140881" customFormat="1"/>
    <row r="140882" customFormat="1"/>
    <row r="140883" customFormat="1"/>
    <row r="140884" customFormat="1"/>
    <row r="140885" customFormat="1"/>
    <row r="140886" customFormat="1"/>
    <row r="140887" customFormat="1"/>
    <row r="140888" customFormat="1"/>
    <row r="140889" customFormat="1"/>
    <row r="140890" customFormat="1"/>
    <row r="140891" customFormat="1"/>
    <row r="140892" customFormat="1"/>
    <row r="140893" customFormat="1"/>
    <row r="140894" customFormat="1"/>
    <row r="140895" customFormat="1"/>
    <row r="140896" customFormat="1"/>
    <row r="140897" customFormat="1"/>
    <row r="140898" customFormat="1"/>
    <row r="140899" customFormat="1"/>
    <row r="140900" customFormat="1"/>
    <row r="140901" customFormat="1"/>
    <row r="140902" customFormat="1"/>
    <row r="140903" customFormat="1"/>
    <row r="140904" customFormat="1"/>
    <row r="140905" customFormat="1"/>
    <row r="140906" customFormat="1"/>
    <row r="140907" customFormat="1"/>
    <row r="140908" customFormat="1"/>
    <row r="140909" customFormat="1"/>
    <row r="140910" customFormat="1"/>
    <row r="140911" customFormat="1"/>
    <row r="140912" customFormat="1"/>
    <row r="140913" customFormat="1"/>
    <row r="140914" customFormat="1"/>
    <row r="140915" customFormat="1"/>
    <row r="140916" customFormat="1"/>
    <row r="140917" customFormat="1"/>
    <row r="140918" customFormat="1"/>
    <row r="140919" customFormat="1"/>
    <row r="140920" customFormat="1"/>
    <row r="140921" customFormat="1"/>
    <row r="140922" customFormat="1"/>
    <row r="140923" customFormat="1"/>
    <row r="140924" customFormat="1"/>
    <row r="140925" customFormat="1"/>
    <row r="140926" customFormat="1"/>
    <row r="140927" customFormat="1"/>
    <row r="140928" customFormat="1"/>
    <row r="140929" customFormat="1"/>
    <row r="140930" customFormat="1"/>
    <row r="140931" customFormat="1"/>
    <row r="140932" customFormat="1"/>
    <row r="140933" customFormat="1"/>
    <row r="140934" customFormat="1"/>
    <row r="140935" customFormat="1"/>
    <row r="140936" customFormat="1"/>
    <row r="140937" customFormat="1"/>
    <row r="140938" customFormat="1"/>
    <row r="140939" customFormat="1"/>
    <row r="140940" customFormat="1"/>
    <row r="140941" customFormat="1"/>
    <row r="140942" customFormat="1"/>
    <row r="140943" customFormat="1"/>
    <row r="140944" customFormat="1"/>
    <row r="140945" customFormat="1"/>
    <row r="140946" customFormat="1"/>
    <row r="140947" customFormat="1"/>
    <row r="140948" customFormat="1"/>
    <row r="140949" customFormat="1"/>
    <row r="140950" customFormat="1"/>
    <row r="140951" customFormat="1"/>
    <row r="140952" customFormat="1"/>
    <row r="140953" customFormat="1"/>
    <row r="140954" customFormat="1"/>
    <row r="140955" customFormat="1"/>
    <row r="140956" customFormat="1"/>
    <row r="140957" customFormat="1"/>
    <row r="140958" customFormat="1"/>
    <row r="140959" customFormat="1"/>
    <row r="140960" customFormat="1"/>
    <row r="140961" customFormat="1"/>
    <row r="140962" customFormat="1"/>
    <row r="140963" customFormat="1"/>
    <row r="140964" customFormat="1"/>
    <row r="140965" customFormat="1"/>
    <row r="140966" customFormat="1"/>
    <row r="140967" customFormat="1"/>
    <row r="140968" customFormat="1"/>
    <row r="140969" customFormat="1"/>
    <row r="140970" customFormat="1"/>
    <row r="140971" customFormat="1"/>
    <row r="140972" customFormat="1"/>
    <row r="140973" customFormat="1"/>
    <row r="140974" customFormat="1"/>
    <row r="140975" customFormat="1"/>
    <row r="140976" customFormat="1"/>
    <row r="140977" customFormat="1"/>
    <row r="140978" customFormat="1"/>
    <row r="140979" customFormat="1"/>
    <row r="140980" customFormat="1"/>
    <row r="140981" customFormat="1"/>
    <row r="140982" customFormat="1"/>
    <row r="140983" customFormat="1"/>
    <row r="140984" customFormat="1"/>
    <row r="140985" customFormat="1"/>
    <row r="140986" customFormat="1"/>
    <row r="140987" customFormat="1"/>
    <row r="140988" customFormat="1"/>
    <row r="140989" customFormat="1"/>
    <row r="140990" customFormat="1"/>
    <row r="140991" customFormat="1"/>
    <row r="140992" customFormat="1"/>
    <row r="140993" customFormat="1"/>
    <row r="140994" customFormat="1"/>
    <row r="140995" customFormat="1"/>
    <row r="140996" customFormat="1"/>
    <row r="140997" customFormat="1"/>
    <row r="140998" customFormat="1"/>
    <row r="140999" customFormat="1"/>
    <row r="141000" customFormat="1"/>
    <row r="141001" customFormat="1"/>
    <row r="141002" customFormat="1"/>
    <row r="141003" customFormat="1"/>
    <row r="141004" customFormat="1"/>
    <row r="141005" customFormat="1"/>
    <row r="141006" customFormat="1"/>
    <row r="141007" customFormat="1"/>
    <row r="141008" customFormat="1"/>
    <row r="141009" customFormat="1"/>
    <row r="141010" customFormat="1"/>
    <row r="141011" customFormat="1"/>
    <row r="141012" customFormat="1"/>
    <row r="141013" customFormat="1"/>
    <row r="141014" customFormat="1"/>
    <row r="141015" customFormat="1"/>
    <row r="141016" customFormat="1"/>
    <row r="141017" customFormat="1"/>
    <row r="141018" customFormat="1"/>
    <row r="141019" customFormat="1"/>
    <row r="141020" customFormat="1"/>
    <row r="141021" customFormat="1"/>
    <row r="141022" customFormat="1"/>
    <row r="141023" customFormat="1"/>
    <row r="141024" customFormat="1"/>
    <row r="141025" customFormat="1"/>
    <row r="141026" customFormat="1"/>
    <row r="141027" customFormat="1"/>
    <row r="141028" customFormat="1"/>
    <row r="141029" customFormat="1"/>
    <row r="141030" customFormat="1"/>
    <row r="141031" customFormat="1"/>
    <row r="141032" customFormat="1"/>
    <row r="141033" customFormat="1"/>
    <row r="141034" customFormat="1"/>
    <row r="141035" customFormat="1"/>
    <row r="141036" customFormat="1"/>
    <row r="141037" customFormat="1"/>
    <row r="141038" customFormat="1"/>
    <row r="141039" customFormat="1"/>
    <row r="141040" customFormat="1"/>
    <row r="141041" customFormat="1"/>
    <row r="141042" customFormat="1"/>
    <row r="141043" customFormat="1"/>
    <row r="141044" customFormat="1"/>
    <row r="141045" customFormat="1"/>
    <row r="141046" customFormat="1"/>
    <row r="141047" customFormat="1"/>
    <row r="141048" customFormat="1"/>
    <row r="141049" customFormat="1"/>
    <row r="141050" customFormat="1"/>
    <row r="141051" customFormat="1"/>
    <row r="141052" customFormat="1"/>
    <row r="141053" customFormat="1"/>
    <row r="141054" customFormat="1"/>
    <row r="141055" customFormat="1"/>
    <row r="141056" customFormat="1"/>
    <row r="141057" customFormat="1"/>
    <row r="141058" customFormat="1"/>
    <row r="141059" customFormat="1"/>
    <row r="141060" customFormat="1"/>
    <row r="141061" customFormat="1"/>
    <row r="141062" customFormat="1"/>
    <row r="141063" customFormat="1"/>
    <row r="141064" customFormat="1"/>
    <row r="141065" customFormat="1"/>
    <row r="141066" customFormat="1"/>
    <row r="141067" customFormat="1"/>
    <row r="141068" customFormat="1"/>
    <row r="141069" customFormat="1"/>
    <row r="141070" customFormat="1"/>
    <row r="141071" customFormat="1"/>
    <row r="141072" customFormat="1"/>
    <row r="141073" customFormat="1"/>
    <row r="141074" customFormat="1"/>
    <row r="141075" customFormat="1"/>
    <row r="141076" customFormat="1"/>
    <row r="141077" customFormat="1"/>
    <row r="141078" customFormat="1"/>
    <row r="141079" customFormat="1"/>
    <row r="141080" customFormat="1"/>
    <row r="141081" customFormat="1"/>
    <row r="141082" customFormat="1"/>
    <row r="141083" customFormat="1"/>
    <row r="141084" customFormat="1"/>
    <row r="141085" customFormat="1"/>
    <row r="141086" customFormat="1"/>
    <row r="141087" customFormat="1"/>
    <row r="141088" customFormat="1"/>
    <row r="141089" customFormat="1"/>
    <row r="141090" customFormat="1"/>
    <row r="141091" customFormat="1"/>
    <row r="141092" customFormat="1"/>
    <row r="141093" customFormat="1"/>
    <row r="141094" customFormat="1"/>
    <row r="141095" customFormat="1"/>
    <row r="141096" customFormat="1"/>
    <row r="141097" customFormat="1"/>
    <row r="141098" customFormat="1"/>
    <row r="141099" customFormat="1"/>
    <row r="141100" customFormat="1"/>
    <row r="141101" customFormat="1"/>
    <row r="141102" customFormat="1"/>
    <row r="141103" customFormat="1"/>
    <row r="141104" customFormat="1"/>
    <row r="141105" customFormat="1"/>
    <row r="141106" customFormat="1"/>
    <row r="141107" customFormat="1"/>
    <row r="141108" customFormat="1"/>
    <row r="141109" customFormat="1"/>
    <row r="141110" customFormat="1"/>
    <row r="141111" customFormat="1"/>
    <row r="141112" customFormat="1"/>
    <row r="141113" customFormat="1"/>
    <row r="141114" customFormat="1"/>
    <row r="141115" customFormat="1"/>
    <row r="141116" customFormat="1"/>
    <row r="141117" customFormat="1"/>
    <row r="141118" customFormat="1"/>
    <row r="141119" customFormat="1"/>
    <row r="141120" customFormat="1"/>
    <row r="141121" customFormat="1"/>
    <row r="141122" customFormat="1"/>
    <row r="141123" customFormat="1"/>
    <row r="141124" customFormat="1"/>
    <row r="141125" customFormat="1"/>
    <row r="141126" customFormat="1"/>
    <row r="141127" customFormat="1"/>
    <row r="141128" customFormat="1"/>
    <row r="141129" customFormat="1"/>
    <row r="141130" customFormat="1"/>
    <row r="141131" customFormat="1"/>
    <row r="141132" customFormat="1"/>
    <row r="141133" customFormat="1"/>
    <row r="141134" customFormat="1"/>
    <row r="141135" customFormat="1"/>
    <row r="141136" customFormat="1"/>
    <row r="141137" customFormat="1"/>
    <row r="141138" customFormat="1"/>
    <row r="141139" customFormat="1"/>
    <row r="141140" customFormat="1"/>
    <row r="141141" customFormat="1"/>
    <row r="141142" customFormat="1"/>
    <row r="141143" customFormat="1"/>
    <row r="141144" customFormat="1"/>
    <row r="141145" customFormat="1"/>
    <row r="141146" customFormat="1"/>
    <row r="141147" customFormat="1"/>
    <row r="141148" customFormat="1"/>
    <row r="141149" customFormat="1"/>
    <row r="141150" customFormat="1"/>
    <row r="141151" customFormat="1"/>
    <row r="141152" customFormat="1"/>
    <row r="141153" customFormat="1"/>
    <row r="141154" customFormat="1"/>
    <row r="141155" customFormat="1"/>
    <row r="141156" customFormat="1"/>
    <row r="141157" customFormat="1"/>
    <row r="141158" customFormat="1"/>
    <row r="141159" customFormat="1"/>
    <row r="141160" customFormat="1"/>
    <row r="141161" customFormat="1"/>
    <row r="141162" customFormat="1"/>
    <row r="141163" customFormat="1"/>
    <row r="141164" customFormat="1"/>
    <row r="141165" customFormat="1"/>
    <row r="141166" customFormat="1"/>
    <row r="141167" customFormat="1"/>
    <row r="141168" customFormat="1"/>
    <row r="141169" customFormat="1"/>
    <row r="141170" customFormat="1"/>
    <row r="141171" customFormat="1"/>
    <row r="141172" customFormat="1"/>
    <row r="141173" customFormat="1"/>
    <row r="141174" customFormat="1"/>
    <row r="141175" customFormat="1"/>
    <row r="141176" customFormat="1"/>
    <row r="141177" customFormat="1"/>
    <row r="141178" customFormat="1"/>
    <row r="141179" customFormat="1"/>
    <row r="141180" customFormat="1"/>
    <row r="141181" customFormat="1"/>
    <row r="141182" customFormat="1"/>
    <row r="141183" customFormat="1"/>
    <row r="141184" customFormat="1"/>
    <row r="141185" customFormat="1"/>
    <row r="141186" customFormat="1"/>
    <row r="141187" customFormat="1"/>
    <row r="141188" customFormat="1"/>
    <row r="141189" customFormat="1"/>
    <row r="141190" customFormat="1"/>
    <row r="141191" customFormat="1"/>
    <row r="141192" customFormat="1"/>
    <row r="141193" customFormat="1"/>
    <row r="141194" customFormat="1"/>
    <row r="141195" customFormat="1"/>
    <row r="141196" customFormat="1"/>
    <row r="141197" customFormat="1"/>
    <row r="141198" customFormat="1"/>
    <row r="141199" customFormat="1"/>
    <row r="141200" customFormat="1"/>
    <row r="141201" customFormat="1"/>
    <row r="141202" customFormat="1"/>
    <row r="141203" customFormat="1"/>
    <row r="141204" customFormat="1"/>
    <row r="141205" customFormat="1"/>
    <row r="141206" customFormat="1"/>
    <row r="141207" customFormat="1"/>
    <row r="141208" customFormat="1"/>
    <row r="141209" customFormat="1"/>
    <row r="141210" customFormat="1"/>
    <row r="141211" customFormat="1"/>
    <row r="141212" customFormat="1"/>
    <row r="141213" customFormat="1"/>
    <row r="141214" customFormat="1"/>
    <row r="141215" customFormat="1"/>
    <row r="141216" customFormat="1"/>
    <row r="141217" customFormat="1"/>
    <row r="141218" customFormat="1"/>
    <row r="141219" customFormat="1"/>
    <row r="141220" customFormat="1"/>
    <row r="141221" customFormat="1"/>
    <row r="141222" customFormat="1"/>
    <row r="141223" customFormat="1"/>
    <row r="141224" customFormat="1"/>
    <row r="141225" customFormat="1"/>
    <row r="141226" customFormat="1"/>
    <row r="141227" customFormat="1"/>
    <row r="141228" customFormat="1"/>
    <row r="141229" customFormat="1"/>
    <row r="141230" customFormat="1"/>
    <row r="141231" customFormat="1"/>
    <row r="141232" customFormat="1"/>
    <row r="141233" customFormat="1"/>
    <row r="141234" customFormat="1"/>
    <row r="141235" customFormat="1"/>
    <row r="141236" customFormat="1"/>
    <row r="141237" customFormat="1"/>
    <row r="141238" customFormat="1"/>
    <row r="141239" customFormat="1"/>
    <row r="141240" customFormat="1"/>
    <row r="141241" customFormat="1"/>
    <row r="141242" customFormat="1"/>
    <row r="141243" customFormat="1"/>
    <row r="141244" customFormat="1"/>
    <row r="141245" customFormat="1"/>
    <row r="141246" customFormat="1"/>
    <row r="141247" customFormat="1"/>
    <row r="141248" customFormat="1"/>
    <row r="141249" customFormat="1"/>
    <row r="141250" customFormat="1"/>
    <row r="141251" customFormat="1"/>
    <row r="141252" customFormat="1"/>
    <row r="141253" customFormat="1"/>
    <row r="141254" customFormat="1"/>
    <row r="141255" customFormat="1"/>
    <row r="141256" customFormat="1"/>
    <row r="141257" customFormat="1"/>
    <row r="141258" customFormat="1"/>
    <row r="141259" customFormat="1"/>
    <row r="141260" customFormat="1"/>
    <row r="141261" customFormat="1"/>
    <row r="141262" customFormat="1"/>
    <row r="141263" customFormat="1"/>
    <row r="141264" customFormat="1"/>
    <row r="141265" customFormat="1"/>
    <row r="141266" customFormat="1"/>
    <row r="141267" customFormat="1"/>
    <row r="141268" customFormat="1"/>
    <row r="141269" customFormat="1"/>
    <row r="141270" customFormat="1"/>
    <row r="141271" customFormat="1"/>
    <row r="141272" customFormat="1"/>
    <row r="141273" customFormat="1"/>
    <row r="141274" customFormat="1"/>
    <row r="141275" customFormat="1"/>
    <row r="141276" customFormat="1"/>
    <row r="141277" customFormat="1"/>
    <row r="141278" customFormat="1"/>
    <row r="141279" customFormat="1"/>
    <row r="141280" customFormat="1"/>
    <row r="141281" customFormat="1"/>
    <row r="141282" customFormat="1"/>
    <row r="141283" customFormat="1"/>
    <row r="141284" customFormat="1"/>
    <row r="141285" customFormat="1"/>
    <row r="141286" customFormat="1"/>
    <row r="141287" customFormat="1"/>
    <row r="141288" customFormat="1"/>
    <row r="141289" customFormat="1"/>
    <row r="141290" customFormat="1"/>
    <row r="141291" customFormat="1"/>
    <row r="141292" customFormat="1"/>
    <row r="141293" customFormat="1"/>
    <row r="141294" customFormat="1"/>
    <row r="141295" customFormat="1"/>
    <row r="141296" customFormat="1"/>
    <row r="141297" customFormat="1"/>
    <row r="141298" customFormat="1"/>
    <row r="141299" customFormat="1"/>
    <row r="141300" customFormat="1"/>
    <row r="141301" customFormat="1"/>
    <row r="141302" customFormat="1"/>
    <row r="141303" customFormat="1"/>
    <row r="141304" customFormat="1"/>
    <row r="141305" customFormat="1"/>
    <row r="141306" customFormat="1"/>
    <row r="141307" customFormat="1"/>
    <row r="141308" customFormat="1"/>
    <row r="141309" customFormat="1"/>
    <row r="141310" customFormat="1"/>
    <row r="141311" customFormat="1"/>
    <row r="141312" customFormat="1"/>
    <row r="141313" customFormat="1"/>
    <row r="141314" customFormat="1"/>
    <row r="141315" customFormat="1"/>
    <row r="141316" customFormat="1"/>
    <row r="141317" customFormat="1"/>
    <row r="141318" customFormat="1"/>
    <row r="141319" customFormat="1"/>
    <row r="141320" customFormat="1"/>
    <row r="141321" customFormat="1"/>
    <row r="141322" customFormat="1"/>
    <row r="141323" customFormat="1"/>
    <row r="141324" customFormat="1"/>
    <row r="141325" customFormat="1"/>
    <row r="141326" customFormat="1"/>
    <row r="141327" customFormat="1"/>
    <row r="141328" customFormat="1"/>
    <row r="141329" customFormat="1"/>
    <row r="141330" customFormat="1"/>
    <row r="141331" customFormat="1"/>
    <row r="141332" customFormat="1"/>
    <row r="141333" customFormat="1"/>
    <row r="141334" customFormat="1"/>
    <row r="141335" customFormat="1"/>
    <row r="141336" customFormat="1"/>
    <row r="141337" customFormat="1"/>
    <row r="141338" customFormat="1"/>
    <row r="141339" customFormat="1"/>
    <row r="141340" customFormat="1"/>
    <row r="141341" customFormat="1"/>
    <row r="141342" customFormat="1"/>
    <row r="141343" customFormat="1"/>
    <row r="141344" customFormat="1"/>
    <row r="141345" customFormat="1"/>
    <row r="141346" customFormat="1"/>
    <row r="141347" customFormat="1"/>
    <row r="141348" customFormat="1"/>
    <row r="141349" customFormat="1"/>
    <row r="141350" customFormat="1"/>
    <row r="141351" customFormat="1"/>
    <row r="141352" customFormat="1"/>
    <row r="141353" customFormat="1"/>
    <row r="141354" customFormat="1"/>
    <row r="141355" customFormat="1"/>
    <row r="141356" customFormat="1"/>
    <row r="141357" customFormat="1"/>
    <row r="141358" customFormat="1"/>
    <row r="141359" customFormat="1"/>
    <row r="141360" customFormat="1"/>
    <row r="141361" customFormat="1"/>
    <row r="141362" customFormat="1"/>
    <row r="141363" customFormat="1"/>
    <row r="141364" customFormat="1"/>
    <row r="141365" customFormat="1"/>
    <row r="141366" customFormat="1"/>
    <row r="141367" customFormat="1"/>
    <row r="141368" customFormat="1"/>
    <row r="141369" customFormat="1"/>
    <row r="141370" customFormat="1"/>
    <row r="141371" customFormat="1"/>
    <row r="141372" customFormat="1"/>
    <row r="141373" customFormat="1"/>
    <row r="141374" customFormat="1"/>
    <row r="141375" customFormat="1"/>
    <row r="141376" customFormat="1"/>
    <row r="141377" customFormat="1"/>
    <row r="141378" customFormat="1"/>
    <row r="141379" customFormat="1"/>
    <row r="141380" customFormat="1"/>
    <row r="141381" customFormat="1"/>
    <row r="141382" customFormat="1"/>
    <row r="141383" customFormat="1"/>
    <row r="141384" customFormat="1"/>
    <row r="141385" customFormat="1"/>
    <row r="141386" customFormat="1"/>
    <row r="141387" customFormat="1"/>
    <row r="141388" customFormat="1"/>
    <row r="141389" customFormat="1"/>
    <row r="141390" customFormat="1"/>
    <row r="141391" customFormat="1"/>
    <row r="141392" customFormat="1"/>
    <row r="141393" customFormat="1"/>
    <row r="141394" customFormat="1"/>
    <row r="141395" customFormat="1"/>
    <row r="141396" customFormat="1"/>
    <row r="141397" customFormat="1"/>
    <row r="141398" customFormat="1"/>
    <row r="141399" customFormat="1"/>
    <row r="141400" customFormat="1"/>
    <row r="141401" customFormat="1"/>
    <row r="141402" customFormat="1"/>
    <row r="141403" customFormat="1"/>
    <row r="141404" customFormat="1"/>
    <row r="141405" customFormat="1"/>
    <row r="141406" customFormat="1"/>
    <row r="141407" customFormat="1"/>
    <row r="141408" customFormat="1"/>
    <row r="141409" customFormat="1"/>
    <row r="141410" customFormat="1"/>
    <row r="141411" customFormat="1"/>
    <row r="141412" customFormat="1"/>
    <row r="141413" customFormat="1"/>
    <row r="141414" customFormat="1"/>
    <row r="141415" customFormat="1"/>
    <row r="141416" customFormat="1"/>
    <row r="141417" customFormat="1"/>
    <row r="141418" customFormat="1"/>
    <row r="141419" customFormat="1"/>
    <row r="141420" customFormat="1"/>
    <row r="141421" customFormat="1"/>
    <row r="141422" customFormat="1"/>
    <row r="141423" customFormat="1"/>
    <row r="141424" customFormat="1"/>
    <row r="141425" customFormat="1"/>
    <row r="141426" customFormat="1"/>
    <row r="141427" customFormat="1"/>
    <row r="141428" customFormat="1"/>
    <row r="141429" customFormat="1"/>
    <row r="141430" customFormat="1"/>
    <row r="141431" customFormat="1"/>
    <row r="141432" customFormat="1"/>
    <row r="141433" customFormat="1"/>
    <row r="141434" customFormat="1"/>
    <row r="141435" customFormat="1"/>
    <row r="141436" customFormat="1"/>
    <row r="141437" customFormat="1"/>
    <row r="141438" customFormat="1"/>
    <row r="141439" customFormat="1"/>
    <row r="141440" customFormat="1"/>
    <row r="141441" customFormat="1"/>
    <row r="141442" customFormat="1"/>
    <row r="141443" customFormat="1"/>
    <row r="141444" customFormat="1"/>
    <row r="141445" customFormat="1"/>
    <row r="141446" customFormat="1"/>
    <row r="141447" customFormat="1"/>
    <row r="141448" customFormat="1"/>
    <row r="141449" customFormat="1"/>
    <row r="141450" customFormat="1"/>
    <row r="141451" customFormat="1"/>
    <row r="141452" customFormat="1"/>
    <row r="141453" customFormat="1"/>
    <row r="141454" customFormat="1"/>
    <row r="141455" customFormat="1"/>
    <row r="141456" customFormat="1"/>
    <row r="141457" customFormat="1"/>
    <row r="141458" customFormat="1"/>
    <row r="141459" customFormat="1"/>
    <row r="141460" customFormat="1"/>
    <row r="141461" customFormat="1"/>
    <row r="141462" customFormat="1"/>
    <row r="141463" customFormat="1"/>
    <row r="141464" customFormat="1"/>
    <row r="141465" customFormat="1"/>
    <row r="141466" customFormat="1"/>
    <row r="141467" customFormat="1"/>
    <row r="141468" customFormat="1"/>
    <row r="141469" customFormat="1"/>
    <row r="141470" customFormat="1"/>
    <row r="141471" customFormat="1"/>
    <row r="141472" customFormat="1"/>
    <row r="141473" customFormat="1"/>
    <row r="141474" customFormat="1"/>
    <row r="141475" customFormat="1"/>
    <row r="141476" customFormat="1"/>
    <row r="141477" customFormat="1"/>
    <row r="141478" customFormat="1"/>
    <row r="141479" customFormat="1"/>
    <row r="141480" customFormat="1"/>
    <row r="141481" customFormat="1"/>
    <row r="141482" customFormat="1"/>
    <row r="141483" customFormat="1"/>
    <row r="141484" customFormat="1"/>
    <row r="141485" customFormat="1"/>
    <row r="141486" customFormat="1"/>
    <row r="141487" customFormat="1"/>
    <row r="141488" customFormat="1"/>
    <row r="141489" customFormat="1"/>
    <row r="141490" customFormat="1"/>
    <row r="141491" customFormat="1"/>
    <row r="141492" customFormat="1"/>
    <row r="141493" customFormat="1"/>
    <row r="141494" customFormat="1"/>
    <row r="141495" customFormat="1"/>
    <row r="141496" customFormat="1"/>
    <row r="141497" customFormat="1"/>
    <row r="141498" customFormat="1"/>
    <row r="141499" customFormat="1"/>
    <row r="141500" customFormat="1"/>
    <row r="141501" customFormat="1"/>
    <row r="141502" customFormat="1"/>
    <row r="141503" customFormat="1"/>
    <row r="141504" customFormat="1"/>
    <row r="141505" customFormat="1"/>
    <row r="141506" customFormat="1"/>
    <row r="141507" customFormat="1"/>
    <row r="141508" customFormat="1"/>
    <row r="141509" customFormat="1"/>
    <row r="141510" customFormat="1"/>
    <row r="141511" customFormat="1"/>
    <row r="141512" customFormat="1"/>
    <row r="141513" customFormat="1"/>
    <row r="141514" customFormat="1"/>
    <row r="141515" customFormat="1"/>
    <row r="141516" customFormat="1"/>
    <row r="141517" customFormat="1"/>
    <row r="141518" customFormat="1"/>
    <row r="141519" customFormat="1"/>
    <row r="141520" customFormat="1"/>
    <row r="141521" customFormat="1"/>
    <row r="141522" customFormat="1"/>
    <row r="141523" customFormat="1"/>
    <row r="141524" customFormat="1"/>
    <row r="141525" customFormat="1"/>
    <row r="141526" customFormat="1"/>
    <row r="141527" customFormat="1"/>
    <row r="141528" customFormat="1"/>
    <row r="141529" customFormat="1"/>
    <row r="141530" customFormat="1"/>
    <row r="141531" customFormat="1"/>
    <row r="141532" customFormat="1"/>
    <row r="141533" customFormat="1"/>
    <row r="141534" customFormat="1"/>
    <row r="141535" customFormat="1"/>
    <row r="141536" customFormat="1"/>
    <row r="141537" customFormat="1"/>
    <row r="141538" customFormat="1"/>
    <row r="141539" customFormat="1"/>
    <row r="141540" customFormat="1"/>
    <row r="141541" customFormat="1"/>
    <row r="141542" customFormat="1"/>
    <row r="141543" customFormat="1"/>
    <row r="141544" customFormat="1"/>
    <row r="141545" customFormat="1"/>
    <row r="141546" customFormat="1"/>
    <row r="141547" customFormat="1"/>
    <row r="141548" customFormat="1"/>
    <row r="141549" customFormat="1"/>
    <row r="141550" customFormat="1"/>
    <row r="141551" customFormat="1"/>
    <row r="141552" customFormat="1"/>
    <row r="141553" customFormat="1"/>
    <row r="141554" customFormat="1"/>
    <row r="141555" customFormat="1"/>
    <row r="141556" customFormat="1"/>
    <row r="141557" customFormat="1"/>
    <row r="141558" customFormat="1"/>
    <row r="141559" customFormat="1"/>
    <row r="141560" customFormat="1"/>
    <row r="141561" customFormat="1"/>
    <row r="141562" customFormat="1"/>
    <row r="141563" customFormat="1"/>
    <row r="141564" customFormat="1"/>
    <row r="141565" customFormat="1"/>
    <row r="141566" customFormat="1"/>
    <row r="141567" customFormat="1"/>
    <row r="141568" customFormat="1"/>
    <row r="141569" customFormat="1"/>
    <row r="141570" customFormat="1"/>
    <row r="141571" customFormat="1"/>
    <row r="141572" customFormat="1"/>
    <row r="141573" customFormat="1"/>
    <row r="141574" customFormat="1"/>
    <row r="141575" customFormat="1"/>
    <row r="141576" customFormat="1"/>
    <row r="141577" customFormat="1"/>
    <row r="141578" customFormat="1"/>
    <row r="141579" customFormat="1"/>
    <row r="141580" customFormat="1"/>
    <row r="141581" customFormat="1"/>
    <row r="141582" customFormat="1"/>
    <row r="141583" customFormat="1"/>
    <row r="141584" customFormat="1"/>
    <row r="141585" customFormat="1"/>
    <row r="141586" customFormat="1"/>
    <row r="141587" customFormat="1"/>
    <row r="141588" customFormat="1"/>
    <row r="141589" customFormat="1"/>
    <row r="141590" customFormat="1"/>
    <row r="141591" customFormat="1"/>
    <row r="141592" customFormat="1"/>
    <row r="141593" customFormat="1"/>
    <row r="141594" customFormat="1"/>
    <row r="141595" customFormat="1"/>
    <row r="141596" customFormat="1"/>
    <row r="141597" customFormat="1"/>
    <row r="141598" customFormat="1"/>
    <row r="141599" customFormat="1"/>
    <row r="141600" customFormat="1"/>
    <row r="141601" customFormat="1"/>
    <row r="141602" customFormat="1"/>
    <row r="141603" customFormat="1"/>
    <row r="141604" customFormat="1"/>
    <row r="141605" customFormat="1"/>
    <row r="141606" customFormat="1"/>
    <row r="141607" customFormat="1"/>
    <row r="141608" customFormat="1"/>
    <row r="141609" customFormat="1"/>
    <row r="141610" customFormat="1"/>
    <row r="141611" customFormat="1"/>
    <row r="141612" customFormat="1"/>
    <row r="141613" customFormat="1"/>
    <row r="141614" customFormat="1"/>
    <row r="141615" customFormat="1"/>
    <row r="141616" customFormat="1"/>
    <row r="141617" customFormat="1"/>
    <row r="141618" customFormat="1"/>
    <row r="141619" customFormat="1"/>
    <row r="141620" customFormat="1"/>
    <row r="141621" customFormat="1"/>
    <row r="141622" customFormat="1"/>
    <row r="141623" customFormat="1"/>
    <row r="141624" customFormat="1"/>
    <row r="141625" customFormat="1"/>
    <row r="141626" customFormat="1"/>
    <row r="141627" customFormat="1"/>
    <row r="141628" customFormat="1"/>
    <row r="141629" customFormat="1"/>
    <row r="141630" customFormat="1"/>
    <row r="141631" customFormat="1"/>
    <row r="141632" customFormat="1"/>
    <row r="141633" customFormat="1"/>
    <row r="141634" customFormat="1"/>
    <row r="141635" customFormat="1"/>
    <row r="141636" customFormat="1"/>
    <row r="141637" customFormat="1"/>
    <row r="141638" customFormat="1"/>
    <row r="141639" customFormat="1"/>
    <row r="141640" customFormat="1"/>
    <row r="141641" customFormat="1"/>
    <row r="141642" customFormat="1"/>
    <row r="141643" customFormat="1"/>
    <row r="141644" customFormat="1"/>
    <row r="141645" customFormat="1"/>
    <row r="141646" customFormat="1"/>
    <row r="141647" customFormat="1"/>
    <row r="141648" customFormat="1"/>
    <row r="141649" customFormat="1"/>
    <row r="141650" customFormat="1"/>
    <row r="141651" customFormat="1"/>
    <row r="141652" customFormat="1"/>
    <row r="141653" customFormat="1"/>
    <row r="141654" customFormat="1"/>
    <row r="141655" customFormat="1"/>
    <row r="141656" customFormat="1"/>
    <row r="141657" customFormat="1"/>
    <row r="141658" customFormat="1"/>
    <row r="141659" customFormat="1"/>
    <row r="141660" customFormat="1"/>
    <row r="141661" customFormat="1"/>
    <row r="141662" customFormat="1"/>
    <row r="141663" customFormat="1"/>
    <row r="141664" customFormat="1"/>
    <row r="141665" customFormat="1"/>
    <row r="141666" customFormat="1"/>
    <row r="141667" customFormat="1"/>
    <row r="141668" customFormat="1"/>
    <row r="141669" customFormat="1"/>
    <row r="141670" customFormat="1"/>
    <row r="141671" customFormat="1"/>
    <row r="141672" customFormat="1"/>
    <row r="141673" customFormat="1"/>
    <row r="141674" customFormat="1"/>
    <row r="141675" customFormat="1"/>
    <row r="141676" customFormat="1"/>
    <row r="141677" customFormat="1"/>
    <row r="141678" customFormat="1"/>
    <row r="141679" customFormat="1"/>
    <row r="141680" customFormat="1"/>
    <row r="141681" customFormat="1"/>
    <row r="141682" customFormat="1"/>
    <row r="141683" customFormat="1"/>
    <row r="141684" customFormat="1"/>
    <row r="141685" customFormat="1"/>
    <row r="141686" customFormat="1"/>
    <row r="141687" customFormat="1"/>
    <row r="141688" customFormat="1"/>
    <row r="141689" customFormat="1"/>
    <row r="141690" customFormat="1"/>
    <row r="141691" customFormat="1"/>
    <row r="141692" customFormat="1"/>
    <row r="141693" customFormat="1"/>
    <row r="141694" customFormat="1"/>
    <row r="141695" customFormat="1"/>
    <row r="141696" customFormat="1"/>
    <row r="141697" customFormat="1"/>
    <row r="141698" customFormat="1"/>
    <row r="141699" customFormat="1"/>
    <row r="141700" customFormat="1"/>
    <row r="141701" customFormat="1"/>
    <row r="141702" customFormat="1"/>
    <row r="141703" customFormat="1"/>
    <row r="141704" customFormat="1"/>
    <row r="141705" customFormat="1"/>
    <row r="141706" customFormat="1"/>
    <row r="141707" customFormat="1"/>
    <row r="141708" customFormat="1"/>
    <row r="141709" customFormat="1"/>
    <row r="141710" customFormat="1"/>
    <row r="141711" customFormat="1"/>
    <row r="141712" customFormat="1"/>
    <row r="141713" customFormat="1"/>
    <row r="141714" customFormat="1"/>
    <row r="141715" customFormat="1"/>
    <row r="141716" customFormat="1"/>
    <row r="141717" customFormat="1"/>
    <row r="141718" customFormat="1"/>
    <row r="141719" customFormat="1"/>
    <row r="141720" customFormat="1"/>
    <row r="141721" customFormat="1"/>
    <row r="141722" customFormat="1"/>
    <row r="141723" customFormat="1"/>
    <row r="141724" customFormat="1"/>
    <row r="141725" customFormat="1"/>
    <row r="141726" customFormat="1"/>
    <row r="141727" customFormat="1"/>
    <row r="141728" customFormat="1"/>
    <row r="141729" customFormat="1"/>
    <row r="141730" customFormat="1"/>
    <row r="141731" customFormat="1"/>
    <row r="141732" customFormat="1"/>
    <row r="141733" customFormat="1"/>
    <row r="141734" customFormat="1"/>
    <row r="141735" customFormat="1"/>
    <row r="141736" customFormat="1"/>
    <row r="141737" customFormat="1"/>
    <row r="141738" customFormat="1"/>
    <row r="141739" customFormat="1"/>
    <row r="141740" customFormat="1"/>
    <row r="141741" customFormat="1"/>
    <row r="141742" customFormat="1"/>
    <row r="141743" customFormat="1"/>
    <row r="141744" customFormat="1"/>
    <row r="141745" customFormat="1"/>
    <row r="141746" customFormat="1"/>
    <row r="141747" customFormat="1"/>
    <row r="141748" customFormat="1"/>
    <row r="141749" customFormat="1"/>
    <row r="141750" customFormat="1"/>
    <row r="141751" customFormat="1"/>
    <row r="141752" customFormat="1"/>
    <row r="141753" customFormat="1"/>
    <row r="141754" customFormat="1"/>
    <row r="141755" customFormat="1"/>
    <row r="141756" customFormat="1"/>
    <row r="141757" customFormat="1"/>
    <row r="141758" customFormat="1"/>
    <row r="141759" customFormat="1"/>
    <row r="141760" customFormat="1"/>
    <row r="141761" customFormat="1"/>
    <row r="141762" customFormat="1"/>
    <row r="141763" customFormat="1"/>
    <row r="141764" customFormat="1"/>
    <row r="141765" customFormat="1"/>
    <row r="141766" customFormat="1"/>
    <row r="141767" customFormat="1"/>
    <row r="141768" customFormat="1"/>
    <row r="141769" customFormat="1"/>
    <row r="141770" customFormat="1"/>
    <row r="141771" customFormat="1"/>
    <row r="141772" customFormat="1"/>
    <row r="141773" customFormat="1"/>
    <row r="141774" customFormat="1"/>
    <row r="141775" customFormat="1"/>
    <row r="141776" customFormat="1"/>
    <row r="141777" customFormat="1"/>
    <row r="141778" customFormat="1"/>
    <row r="141779" customFormat="1"/>
    <row r="141780" customFormat="1"/>
    <row r="141781" customFormat="1"/>
    <row r="141782" customFormat="1"/>
    <row r="141783" customFormat="1"/>
    <row r="141784" customFormat="1"/>
    <row r="141785" customFormat="1"/>
    <row r="141786" customFormat="1"/>
    <row r="141787" customFormat="1"/>
    <row r="141788" customFormat="1"/>
    <row r="141789" customFormat="1"/>
    <row r="141790" customFormat="1"/>
    <row r="141791" customFormat="1"/>
    <row r="141792" customFormat="1"/>
    <row r="141793" customFormat="1"/>
    <row r="141794" customFormat="1"/>
    <row r="141795" customFormat="1"/>
    <row r="141796" customFormat="1"/>
    <row r="141797" customFormat="1"/>
    <row r="141798" customFormat="1"/>
    <row r="141799" customFormat="1"/>
    <row r="141800" customFormat="1"/>
    <row r="141801" customFormat="1"/>
    <row r="141802" customFormat="1"/>
    <row r="141803" customFormat="1"/>
    <row r="141804" customFormat="1"/>
    <row r="141805" customFormat="1"/>
    <row r="141806" customFormat="1"/>
    <row r="141807" customFormat="1"/>
    <row r="141808" customFormat="1"/>
    <row r="141809" customFormat="1"/>
    <row r="141810" customFormat="1"/>
    <row r="141811" customFormat="1"/>
    <row r="141812" customFormat="1"/>
    <row r="141813" customFormat="1"/>
    <row r="141814" customFormat="1"/>
    <row r="141815" customFormat="1"/>
    <row r="141816" customFormat="1"/>
    <row r="141817" customFormat="1"/>
    <row r="141818" customFormat="1"/>
    <row r="141819" customFormat="1"/>
    <row r="141820" customFormat="1"/>
    <row r="141821" customFormat="1"/>
    <row r="141822" customFormat="1"/>
    <row r="141823" customFormat="1"/>
    <row r="141824" customFormat="1"/>
    <row r="141825" customFormat="1"/>
    <row r="141826" customFormat="1"/>
    <row r="141827" customFormat="1"/>
    <row r="141828" customFormat="1"/>
    <row r="141829" customFormat="1"/>
    <row r="141830" customFormat="1"/>
    <row r="141831" customFormat="1"/>
    <row r="141832" customFormat="1"/>
    <row r="141833" customFormat="1"/>
    <row r="141834" customFormat="1"/>
    <row r="141835" customFormat="1"/>
    <row r="141836" customFormat="1"/>
    <row r="141837" customFormat="1"/>
    <row r="141838" customFormat="1"/>
    <row r="141839" customFormat="1"/>
    <row r="141840" customFormat="1"/>
    <row r="141841" customFormat="1"/>
    <row r="141842" customFormat="1"/>
    <row r="141843" customFormat="1"/>
    <row r="141844" customFormat="1"/>
    <row r="141845" customFormat="1"/>
    <row r="141846" customFormat="1"/>
    <row r="141847" customFormat="1"/>
    <row r="141848" customFormat="1"/>
    <row r="141849" customFormat="1"/>
    <row r="141850" customFormat="1"/>
    <row r="141851" customFormat="1"/>
    <row r="141852" customFormat="1"/>
    <row r="141853" customFormat="1"/>
    <row r="141854" customFormat="1"/>
    <row r="141855" customFormat="1"/>
    <row r="141856" customFormat="1"/>
    <row r="141857" customFormat="1"/>
    <row r="141858" customFormat="1"/>
    <row r="141859" customFormat="1"/>
    <row r="141860" customFormat="1"/>
    <row r="141861" customFormat="1"/>
    <row r="141862" customFormat="1"/>
    <row r="141863" customFormat="1"/>
    <row r="141864" customFormat="1"/>
    <row r="141865" customFormat="1"/>
    <row r="141866" customFormat="1"/>
    <row r="141867" customFormat="1"/>
    <row r="141868" customFormat="1"/>
    <row r="141869" customFormat="1"/>
    <row r="141870" customFormat="1"/>
    <row r="141871" customFormat="1"/>
    <row r="141872" customFormat="1"/>
    <row r="141873" customFormat="1"/>
    <row r="141874" customFormat="1"/>
    <row r="141875" customFormat="1"/>
    <row r="141876" customFormat="1"/>
    <row r="141877" customFormat="1"/>
    <row r="141878" customFormat="1"/>
    <row r="141879" customFormat="1"/>
    <row r="141880" customFormat="1"/>
    <row r="141881" customFormat="1"/>
    <row r="141882" customFormat="1"/>
    <row r="141883" customFormat="1"/>
    <row r="141884" customFormat="1"/>
    <row r="141885" customFormat="1"/>
    <row r="141886" customFormat="1"/>
    <row r="141887" customFormat="1"/>
    <row r="141888" customFormat="1"/>
    <row r="141889" customFormat="1"/>
    <row r="141890" customFormat="1"/>
    <row r="141891" customFormat="1"/>
    <row r="141892" customFormat="1"/>
    <row r="141893" customFormat="1"/>
    <row r="141894" customFormat="1"/>
    <row r="141895" customFormat="1"/>
    <row r="141896" customFormat="1"/>
    <row r="141897" customFormat="1"/>
    <row r="141898" customFormat="1"/>
    <row r="141899" customFormat="1"/>
    <row r="141900" customFormat="1"/>
    <row r="141901" customFormat="1"/>
    <row r="141902" customFormat="1"/>
    <row r="141903" customFormat="1"/>
    <row r="141904" customFormat="1"/>
    <row r="141905" customFormat="1"/>
    <row r="141906" customFormat="1"/>
    <row r="141907" customFormat="1"/>
    <row r="141908" customFormat="1"/>
    <row r="141909" customFormat="1"/>
    <row r="141910" customFormat="1"/>
    <row r="141911" customFormat="1"/>
    <row r="141912" customFormat="1"/>
    <row r="141913" customFormat="1"/>
    <row r="141914" customFormat="1"/>
    <row r="141915" customFormat="1"/>
    <row r="141916" customFormat="1"/>
    <row r="141917" customFormat="1"/>
    <row r="141918" customFormat="1"/>
    <row r="141919" customFormat="1"/>
    <row r="141920" customFormat="1"/>
    <row r="141921" customFormat="1"/>
    <row r="141922" customFormat="1"/>
    <row r="141923" customFormat="1"/>
    <row r="141924" customFormat="1"/>
    <row r="141925" customFormat="1"/>
    <row r="141926" customFormat="1"/>
    <row r="141927" customFormat="1"/>
    <row r="141928" customFormat="1"/>
    <row r="141929" customFormat="1"/>
    <row r="141930" customFormat="1"/>
    <row r="141931" customFormat="1"/>
    <row r="141932" customFormat="1"/>
    <row r="141933" customFormat="1"/>
    <row r="141934" customFormat="1"/>
    <row r="141935" customFormat="1"/>
    <row r="141936" customFormat="1"/>
    <row r="141937" customFormat="1"/>
    <row r="141938" customFormat="1"/>
    <row r="141939" customFormat="1"/>
    <row r="141940" customFormat="1"/>
    <row r="141941" customFormat="1"/>
    <row r="141942" customFormat="1"/>
    <row r="141943" customFormat="1"/>
    <row r="141944" customFormat="1"/>
    <row r="141945" customFormat="1"/>
    <row r="141946" customFormat="1"/>
    <row r="141947" customFormat="1"/>
    <row r="141948" customFormat="1"/>
    <row r="141949" customFormat="1"/>
    <row r="141950" customFormat="1"/>
    <row r="141951" customFormat="1"/>
    <row r="141952" customFormat="1"/>
    <row r="141953" customFormat="1"/>
    <row r="141954" customFormat="1"/>
    <row r="141955" customFormat="1"/>
    <row r="141956" customFormat="1"/>
    <row r="141957" customFormat="1"/>
    <row r="141958" customFormat="1"/>
    <row r="141959" customFormat="1"/>
    <row r="141960" customFormat="1"/>
    <row r="141961" customFormat="1"/>
    <row r="141962" customFormat="1"/>
    <row r="141963" customFormat="1"/>
    <row r="141964" customFormat="1"/>
    <row r="141965" customFormat="1"/>
    <row r="141966" customFormat="1"/>
    <row r="141967" customFormat="1"/>
    <row r="141968" customFormat="1"/>
    <row r="141969" customFormat="1"/>
    <row r="141970" customFormat="1"/>
    <row r="141971" customFormat="1"/>
    <row r="141972" customFormat="1"/>
    <row r="141973" customFormat="1"/>
    <row r="141974" customFormat="1"/>
    <row r="141975" customFormat="1"/>
    <row r="141976" customFormat="1"/>
    <row r="141977" customFormat="1"/>
    <row r="141978" customFormat="1"/>
    <row r="141979" customFormat="1"/>
    <row r="141980" customFormat="1"/>
    <row r="141981" customFormat="1"/>
    <row r="141982" customFormat="1"/>
    <row r="141983" customFormat="1"/>
    <row r="141984" customFormat="1"/>
    <row r="141985" customFormat="1"/>
    <row r="141986" customFormat="1"/>
    <row r="141987" customFormat="1"/>
    <row r="141988" customFormat="1"/>
    <row r="141989" customFormat="1"/>
    <row r="141990" customFormat="1"/>
    <row r="141991" customFormat="1"/>
    <row r="141992" customFormat="1"/>
    <row r="141993" customFormat="1"/>
    <row r="141994" customFormat="1"/>
    <row r="141995" customFormat="1"/>
    <row r="141996" customFormat="1"/>
    <row r="141997" customFormat="1"/>
    <row r="141998" customFormat="1"/>
    <row r="141999" customFormat="1"/>
    <row r="142000" customFormat="1"/>
    <row r="142001" customFormat="1"/>
    <row r="142002" customFormat="1"/>
    <row r="142003" customFormat="1"/>
    <row r="142004" customFormat="1"/>
    <row r="142005" customFormat="1"/>
    <row r="142006" customFormat="1"/>
    <row r="142007" customFormat="1"/>
    <row r="142008" customFormat="1"/>
    <row r="142009" customFormat="1"/>
    <row r="142010" customFormat="1"/>
    <row r="142011" customFormat="1"/>
    <row r="142012" customFormat="1"/>
    <row r="142013" customFormat="1"/>
    <row r="142014" customFormat="1"/>
    <row r="142015" customFormat="1"/>
    <row r="142016" customFormat="1"/>
    <row r="142017" customFormat="1"/>
    <row r="142018" customFormat="1"/>
    <row r="142019" customFormat="1"/>
    <row r="142020" customFormat="1"/>
    <row r="142021" customFormat="1"/>
    <row r="142022" customFormat="1"/>
    <row r="142023" customFormat="1"/>
    <row r="142024" customFormat="1"/>
    <row r="142025" customFormat="1"/>
    <row r="142026" customFormat="1"/>
    <row r="142027" customFormat="1"/>
    <row r="142028" customFormat="1"/>
    <row r="142029" customFormat="1"/>
    <row r="142030" customFormat="1"/>
    <row r="142031" customFormat="1"/>
    <row r="142032" customFormat="1"/>
    <row r="142033" customFormat="1"/>
    <row r="142034" customFormat="1"/>
    <row r="142035" customFormat="1"/>
    <row r="142036" customFormat="1"/>
    <row r="142037" customFormat="1"/>
    <row r="142038" customFormat="1"/>
    <row r="142039" customFormat="1"/>
    <row r="142040" customFormat="1"/>
    <row r="142041" customFormat="1"/>
    <row r="142042" customFormat="1"/>
    <row r="142043" customFormat="1"/>
    <row r="142044" customFormat="1"/>
    <row r="142045" customFormat="1"/>
    <row r="142046" customFormat="1"/>
    <row r="142047" customFormat="1"/>
    <row r="142048" customFormat="1"/>
    <row r="142049" customFormat="1"/>
    <row r="142050" customFormat="1"/>
    <row r="142051" customFormat="1"/>
    <row r="142052" customFormat="1"/>
    <row r="142053" customFormat="1"/>
    <row r="142054" customFormat="1"/>
    <row r="142055" customFormat="1"/>
    <row r="142056" customFormat="1"/>
    <row r="142057" customFormat="1"/>
    <row r="142058" customFormat="1"/>
    <row r="142059" customFormat="1"/>
    <row r="142060" customFormat="1"/>
    <row r="142061" customFormat="1"/>
    <row r="142062" customFormat="1"/>
    <row r="142063" customFormat="1"/>
    <row r="142064" customFormat="1"/>
    <row r="142065" customFormat="1"/>
    <row r="142066" customFormat="1"/>
    <row r="142067" customFormat="1"/>
    <row r="142068" customFormat="1"/>
    <row r="142069" customFormat="1"/>
    <row r="142070" customFormat="1"/>
    <row r="142071" customFormat="1"/>
    <row r="142072" customFormat="1"/>
    <row r="142073" customFormat="1"/>
    <row r="142074" customFormat="1"/>
    <row r="142075" customFormat="1"/>
    <row r="142076" customFormat="1"/>
    <row r="142077" customFormat="1"/>
    <row r="142078" customFormat="1"/>
    <row r="142079" customFormat="1"/>
    <row r="142080" customFormat="1"/>
    <row r="142081" customFormat="1"/>
    <row r="142082" customFormat="1"/>
    <row r="142083" customFormat="1"/>
    <row r="142084" customFormat="1"/>
    <row r="142085" customFormat="1"/>
    <row r="142086" customFormat="1"/>
    <row r="142087" customFormat="1"/>
    <row r="142088" customFormat="1"/>
    <row r="142089" customFormat="1"/>
    <row r="142090" customFormat="1"/>
    <row r="142091" customFormat="1"/>
    <row r="142092" customFormat="1"/>
    <row r="142093" customFormat="1"/>
    <row r="142094" customFormat="1"/>
    <row r="142095" customFormat="1"/>
    <row r="142096" customFormat="1"/>
    <row r="142097" customFormat="1"/>
    <row r="142098" customFormat="1"/>
    <row r="142099" customFormat="1"/>
    <row r="142100" customFormat="1"/>
    <row r="142101" customFormat="1"/>
    <row r="142102" customFormat="1"/>
    <row r="142103" customFormat="1"/>
    <row r="142104" customFormat="1"/>
    <row r="142105" customFormat="1"/>
    <row r="142106" customFormat="1"/>
    <row r="142107" customFormat="1"/>
    <row r="142108" customFormat="1"/>
    <row r="142109" customFormat="1"/>
    <row r="142110" customFormat="1"/>
    <row r="142111" customFormat="1"/>
    <row r="142112" customFormat="1"/>
    <row r="142113" customFormat="1"/>
    <row r="142114" customFormat="1"/>
    <row r="142115" customFormat="1"/>
    <row r="142116" customFormat="1"/>
    <row r="142117" customFormat="1"/>
    <row r="142118" customFormat="1"/>
    <row r="142119" customFormat="1"/>
    <row r="142120" customFormat="1"/>
    <row r="142121" customFormat="1"/>
    <row r="142122" customFormat="1"/>
    <row r="142123" customFormat="1"/>
    <row r="142124" customFormat="1"/>
    <row r="142125" customFormat="1"/>
    <row r="142126" customFormat="1"/>
    <row r="142127" customFormat="1"/>
    <row r="142128" customFormat="1"/>
    <row r="142129" customFormat="1"/>
    <row r="142130" customFormat="1"/>
    <row r="142131" customFormat="1"/>
    <row r="142132" customFormat="1"/>
    <row r="142133" customFormat="1"/>
    <row r="142134" customFormat="1"/>
    <row r="142135" customFormat="1"/>
    <row r="142136" customFormat="1"/>
    <row r="142137" customFormat="1"/>
    <row r="142138" customFormat="1"/>
    <row r="142139" customFormat="1"/>
    <row r="142140" customFormat="1"/>
    <row r="142141" customFormat="1"/>
    <row r="142142" customFormat="1"/>
    <row r="142143" customFormat="1"/>
    <row r="142144" customFormat="1"/>
    <row r="142145" customFormat="1"/>
    <row r="142146" customFormat="1"/>
    <row r="142147" customFormat="1"/>
    <row r="142148" customFormat="1"/>
    <row r="142149" customFormat="1"/>
    <row r="142150" customFormat="1"/>
    <row r="142151" customFormat="1"/>
    <row r="142152" customFormat="1"/>
    <row r="142153" customFormat="1"/>
    <row r="142154" customFormat="1"/>
    <row r="142155" customFormat="1"/>
    <row r="142156" customFormat="1"/>
    <row r="142157" customFormat="1"/>
    <row r="142158" customFormat="1"/>
    <row r="142159" customFormat="1"/>
    <row r="142160" customFormat="1"/>
    <row r="142161" customFormat="1"/>
    <row r="142162" customFormat="1"/>
    <row r="142163" customFormat="1"/>
    <row r="142164" customFormat="1"/>
    <row r="142165" customFormat="1"/>
    <row r="142166" customFormat="1"/>
    <row r="142167" customFormat="1"/>
    <row r="142168" customFormat="1"/>
    <row r="142169" customFormat="1"/>
    <row r="142170" customFormat="1"/>
    <row r="142171" customFormat="1"/>
    <row r="142172" customFormat="1"/>
    <row r="142173" customFormat="1"/>
    <row r="142174" customFormat="1"/>
    <row r="142175" customFormat="1"/>
    <row r="142176" customFormat="1"/>
    <row r="142177" customFormat="1"/>
    <row r="142178" customFormat="1"/>
    <row r="142179" customFormat="1"/>
    <row r="142180" customFormat="1"/>
    <row r="142181" customFormat="1"/>
    <row r="142182" customFormat="1"/>
    <row r="142183" customFormat="1"/>
    <row r="142184" customFormat="1"/>
    <row r="142185" customFormat="1"/>
    <row r="142186" customFormat="1"/>
    <row r="142187" customFormat="1"/>
    <row r="142188" customFormat="1"/>
    <row r="142189" customFormat="1"/>
    <row r="142190" customFormat="1"/>
    <row r="142191" customFormat="1"/>
    <row r="142192" customFormat="1"/>
    <row r="142193" customFormat="1"/>
    <row r="142194" customFormat="1"/>
    <row r="142195" customFormat="1"/>
    <row r="142196" customFormat="1"/>
    <row r="142197" customFormat="1"/>
    <row r="142198" customFormat="1"/>
    <row r="142199" customFormat="1"/>
    <row r="142200" customFormat="1"/>
    <row r="142201" customFormat="1"/>
    <row r="142202" customFormat="1"/>
    <row r="142203" customFormat="1"/>
    <row r="142204" customFormat="1"/>
    <row r="142205" customFormat="1"/>
    <row r="142206" customFormat="1"/>
    <row r="142207" customFormat="1"/>
    <row r="142208" customFormat="1"/>
    <row r="142209" customFormat="1"/>
    <row r="142210" customFormat="1"/>
    <row r="142211" customFormat="1"/>
    <row r="142212" customFormat="1"/>
    <row r="142213" customFormat="1"/>
    <row r="142214" customFormat="1"/>
    <row r="142215" customFormat="1"/>
    <row r="142216" customFormat="1"/>
    <row r="142217" customFormat="1"/>
    <row r="142218" customFormat="1"/>
    <row r="142219" customFormat="1"/>
    <row r="142220" customFormat="1"/>
    <row r="142221" customFormat="1"/>
    <row r="142222" customFormat="1"/>
    <row r="142223" customFormat="1"/>
    <row r="142224" customFormat="1"/>
    <row r="142225" customFormat="1"/>
    <row r="142226" customFormat="1"/>
    <row r="142227" customFormat="1"/>
    <row r="142228" customFormat="1"/>
    <row r="142229" customFormat="1"/>
    <row r="142230" customFormat="1"/>
    <row r="142231" customFormat="1"/>
    <row r="142232" customFormat="1"/>
    <row r="142233" customFormat="1"/>
    <row r="142234" customFormat="1"/>
    <row r="142235" customFormat="1"/>
    <row r="142236" customFormat="1"/>
    <row r="142237" customFormat="1"/>
    <row r="142238" customFormat="1"/>
    <row r="142239" customFormat="1"/>
    <row r="142240" customFormat="1"/>
    <row r="142241" customFormat="1"/>
    <row r="142242" customFormat="1"/>
    <row r="142243" customFormat="1"/>
    <row r="142244" customFormat="1"/>
    <row r="142245" customFormat="1"/>
    <row r="142246" customFormat="1"/>
    <row r="142247" customFormat="1"/>
    <row r="142248" customFormat="1"/>
    <row r="142249" customFormat="1"/>
    <row r="142250" customFormat="1"/>
    <row r="142251" customFormat="1"/>
    <row r="142252" customFormat="1"/>
    <row r="142253" customFormat="1"/>
    <row r="142254" customFormat="1"/>
    <row r="142255" customFormat="1"/>
    <row r="142256" customFormat="1"/>
    <row r="142257" customFormat="1"/>
    <row r="142258" customFormat="1"/>
    <row r="142259" customFormat="1"/>
    <row r="142260" customFormat="1"/>
    <row r="142261" customFormat="1"/>
    <row r="142262" customFormat="1"/>
    <row r="142263" customFormat="1"/>
    <row r="142264" customFormat="1"/>
    <row r="142265" customFormat="1"/>
    <row r="142266" customFormat="1"/>
    <row r="142267" customFormat="1"/>
    <row r="142268" customFormat="1"/>
    <row r="142269" customFormat="1"/>
    <row r="142270" customFormat="1"/>
    <row r="142271" customFormat="1"/>
    <row r="142272" customFormat="1"/>
    <row r="142273" customFormat="1"/>
    <row r="142274" customFormat="1"/>
    <row r="142275" customFormat="1"/>
    <row r="142276" customFormat="1"/>
    <row r="142277" customFormat="1"/>
    <row r="142278" customFormat="1"/>
    <row r="142279" customFormat="1"/>
    <row r="142280" customFormat="1"/>
    <row r="142281" customFormat="1"/>
    <row r="142282" customFormat="1"/>
    <row r="142283" customFormat="1"/>
    <row r="142284" customFormat="1"/>
    <row r="142285" customFormat="1"/>
    <row r="142286" customFormat="1"/>
    <row r="142287" customFormat="1"/>
    <row r="142288" customFormat="1"/>
    <row r="142289" customFormat="1"/>
    <row r="142290" customFormat="1"/>
    <row r="142291" customFormat="1"/>
    <row r="142292" customFormat="1"/>
    <row r="142293" customFormat="1"/>
    <row r="142294" customFormat="1"/>
    <row r="142295" customFormat="1"/>
    <row r="142296" customFormat="1"/>
    <row r="142297" customFormat="1"/>
    <row r="142298" customFormat="1"/>
    <row r="142299" customFormat="1"/>
    <row r="142300" customFormat="1"/>
    <row r="142301" customFormat="1"/>
    <row r="142302" customFormat="1"/>
    <row r="142303" customFormat="1"/>
    <row r="142304" customFormat="1"/>
    <row r="142305" customFormat="1"/>
    <row r="142306" customFormat="1"/>
    <row r="142307" customFormat="1"/>
    <row r="142308" customFormat="1"/>
    <row r="142309" customFormat="1"/>
    <row r="142310" customFormat="1"/>
    <row r="142311" customFormat="1"/>
    <row r="142312" customFormat="1"/>
    <row r="142313" customFormat="1"/>
    <row r="142314" customFormat="1"/>
    <row r="142315" customFormat="1"/>
    <row r="142316" customFormat="1"/>
    <row r="142317" customFormat="1"/>
    <row r="142318" customFormat="1"/>
    <row r="142319" customFormat="1"/>
    <row r="142320" customFormat="1"/>
    <row r="142321" customFormat="1"/>
    <row r="142322" customFormat="1"/>
    <row r="142323" customFormat="1"/>
    <row r="142324" customFormat="1"/>
    <row r="142325" customFormat="1"/>
    <row r="142326" customFormat="1"/>
    <row r="142327" customFormat="1"/>
    <row r="142328" customFormat="1"/>
    <row r="142329" customFormat="1"/>
    <row r="142330" customFormat="1"/>
    <row r="142331" customFormat="1"/>
    <row r="142332" customFormat="1"/>
    <row r="142333" customFormat="1"/>
    <row r="142334" customFormat="1"/>
    <row r="142335" customFormat="1"/>
    <row r="142336" customFormat="1"/>
    <row r="142337" customFormat="1"/>
    <row r="142338" customFormat="1"/>
    <row r="142339" customFormat="1"/>
    <row r="142340" customFormat="1"/>
    <row r="142341" customFormat="1"/>
    <row r="142342" customFormat="1"/>
    <row r="142343" customFormat="1"/>
    <row r="142344" customFormat="1"/>
    <row r="142345" customFormat="1"/>
    <row r="142346" customFormat="1"/>
    <row r="142347" customFormat="1"/>
    <row r="142348" customFormat="1"/>
    <row r="142349" customFormat="1"/>
    <row r="142350" customFormat="1"/>
    <row r="142351" customFormat="1"/>
    <row r="142352" customFormat="1"/>
    <row r="142353" customFormat="1"/>
    <row r="142354" customFormat="1"/>
    <row r="142355" customFormat="1"/>
    <row r="142356" customFormat="1"/>
    <row r="142357" customFormat="1"/>
    <row r="142358" customFormat="1"/>
    <row r="142359" customFormat="1"/>
    <row r="142360" customFormat="1"/>
    <row r="142361" customFormat="1"/>
    <row r="142362" customFormat="1"/>
    <row r="142363" customFormat="1"/>
    <row r="142364" customFormat="1"/>
    <row r="142365" customFormat="1"/>
    <row r="142366" customFormat="1"/>
    <row r="142367" customFormat="1"/>
    <row r="142368" customFormat="1"/>
    <row r="142369" customFormat="1"/>
    <row r="142370" customFormat="1"/>
    <row r="142371" customFormat="1"/>
    <row r="142372" customFormat="1"/>
    <row r="142373" customFormat="1"/>
    <row r="142374" customFormat="1"/>
    <row r="142375" customFormat="1"/>
    <row r="142376" customFormat="1"/>
    <row r="142377" customFormat="1"/>
    <row r="142378" customFormat="1"/>
    <row r="142379" customFormat="1"/>
    <row r="142380" customFormat="1"/>
    <row r="142381" customFormat="1"/>
    <row r="142382" customFormat="1"/>
    <row r="142383" customFormat="1"/>
    <row r="142384" customFormat="1"/>
    <row r="142385" customFormat="1"/>
    <row r="142386" customFormat="1"/>
    <row r="142387" customFormat="1"/>
    <row r="142388" customFormat="1"/>
    <row r="142389" customFormat="1"/>
    <row r="142390" customFormat="1"/>
    <row r="142391" customFormat="1"/>
    <row r="142392" customFormat="1"/>
    <row r="142393" customFormat="1"/>
    <row r="142394" customFormat="1"/>
    <row r="142395" customFormat="1"/>
    <row r="142396" customFormat="1"/>
    <row r="142397" customFormat="1"/>
    <row r="142398" customFormat="1"/>
    <row r="142399" customFormat="1"/>
    <row r="142400" customFormat="1"/>
    <row r="142401" customFormat="1"/>
    <row r="142402" customFormat="1"/>
    <row r="142403" customFormat="1"/>
    <row r="142404" customFormat="1"/>
    <row r="142405" customFormat="1"/>
    <row r="142406" customFormat="1"/>
    <row r="142407" customFormat="1"/>
    <row r="142408" customFormat="1"/>
    <row r="142409" customFormat="1"/>
    <row r="142410" customFormat="1"/>
    <row r="142411" customFormat="1"/>
    <row r="142412" customFormat="1"/>
    <row r="142413" customFormat="1"/>
    <row r="142414" customFormat="1"/>
    <row r="142415" customFormat="1"/>
    <row r="142416" customFormat="1"/>
    <row r="142417" customFormat="1"/>
    <row r="142418" customFormat="1"/>
    <row r="142419" customFormat="1"/>
    <row r="142420" customFormat="1"/>
    <row r="142421" customFormat="1"/>
    <row r="142422" customFormat="1"/>
    <row r="142423" customFormat="1"/>
    <row r="142424" customFormat="1"/>
    <row r="142425" customFormat="1"/>
    <row r="142426" customFormat="1"/>
    <row r="142427" customFormat="1"/>
    <row r="142428" customFormat="1"/>
    <row r="142429" customFormat="1"/>
    <row r="142430" customFormat="1"/>
    <row r="142431" customFormat="1"/>
    <row r="142432" customFormat="1"/>
    <row r="142433" customFormat="1"/>
    <row r="142434" customFormat="1"/>
    <row r="142435" customFormat="1"/>
    <row r="142436" customFormat="1"/>
    <row r="142437" customFormat="1"/>
    <row r="142438" customFormat="1"/>
    <row r="142439" customFormat="1"/>
    <row r="142440" customFormat="1"/>
    <row r="142441" customFormat="1"/>
    <row r="142442" customFormat="1"/>
    <row r="142443" customFormat="1"/>
    <row r="142444" customFormat="1"/>
    <row r="142445" customFormat="1"/>
    <row r="142446" customFormat="1"/>
    <row r="142447" customFormat="1"/>
    <row r="142448" customFormat="1"/>
    <row r="142449" customFormat="1"/>
    <row r="142450" customFormat="1"/>
    <row r="142451" customFormat="1"/>
    <row r="142452" customFormat="1"/>
    <row r="142453" customFormat="1"/>
    <row r="142454" customFormat="1"/>
    <row r="142455" customFormat="1"/>
    <row r="142456" customFormat="1"/>
    <row r="142457" customFormat="1"/>
    <row r="142458" customFormat="1"/>
    <row r="142459" customFormat="1"/>
    <row r="142460" customFormat="1"/>
    <row r="142461" customFormat="1"/>
    <row r="142462" customFormat="1"/>
    <row r="142463" customFormat="1"/>
    <row r="142464" customFormat="1"/>
    <row r="142465" customFormat="1"/>
    <row r="142466" customFormat="1"/>
    <row r="142467" customFormat="1"/>
    <row r="142468" customFormat="1"/>
    <row r="142469" customFormat="1"/>
    <row r="142470" customFormat="1"/>
    <row r="142471" customFormat="1"/>
    <row r="142472" customFormat="1"/>
    <row r="142473" customFormat="1"/>
    <row r="142474" customFormat="1"/>
    <row r="142475" customFormat="1"/>
    <row r="142476" customFormat="1"/>
    <row r="142477" customFormat="1"/>
    <row r="142478" customFormat="1"/>
    <row r="142479" customFormat="1"/>
    <row r="142480" customFormat="1"/>
    <row r="142481" customFormat="1"/>
    <row r="142482" customFormat="1"/>
    <row r="142483" customFormat="1"/>
    <row r="142484" customFormat="1"/>
    <row r="142485" customFormat="1"/>
    <row r="142486" customFormat="1"/>
    <row r="142487" customFormat="1"/>
    <row r="142488" customFormat="1"/>
    <row r="142489" customFormat="1"/>
    <row r="142490" customFormat="1"/>
    <row r="142491" customFormat="1"/>
    <row r="142492" customFormat="1"/>
    <row r="142493" customFormat="1"/>
    <row r="142494" customFormat="1"/>
    <row r="142495" customFormat="1"/>
    <row r="142496" customFormat="1"/>
    <row r="142497" customFormat="1"/>
    <row r="142498" customFormat="1"/>
    <row r="142499" customFormat="1"/>
    <row r="142500" customFormat="1"/>
    <row r="142501" customFormat="1"/>
    <row r="142502" customFormat="1"/>
    <row r="142503" customFormat="1"/>
    <row r="142504" customFormat="1"/>
    <row r="142505" customFormat="1"/>
    <row r="142506" customFormat="1"/>
    <row r="142507" customFormat="1"/>
    <row r="142508" customFormat="1"/>
    <row r="142509" customFormat="1"/>
    <row r="142510" customFormat="1"/>
    <row r="142511" customFormat="1"/>
    <row r="142512" customFormat="1"/>
    <row r="142513" customFormat="1"/>
    <row r="142514" customFormat="1"/>
    <row r="142515" customFormat="1"/>
    <row r="142516" customFormat="1"/>
    <row r="142517" customFormat="1"/>
    <row r="142518" customFormat="1"/>
    <row r="142519" customFormat="1"/>
    <row r="142520" customFormat="1"/>
    <row r="142521" customFormat="1"/>
    <row r="142522" customFormat="1"/>
    <row r="142523" customFormat="1"/>
    <row r="142524" customFormat="1"/>
    <row r="142525" customFormat="1"/>
    <row r="142526" customFormat="1"/>
    <row r="142527" customFormat="1"/>
    <row r="142528" customFormat="1"/>
    <row r="142529" customFormat="1"/>
    <row r="142530" customFormat="1"/>
    <row r="142531" customFormat="1"/>
    <row r="142532" customFormat="1"/>
    <row r="142533" customFormat="1"/>
    <row r="142534" customFormat="1"/>
    <row r="142535" customFormat="1"/>
    <row r="142536" customFormat="1"/>
    <row r="142537" customFormat="1"/>
    <row r="142538" customFormat="1"/>
    <row r="142539" customFormat="1"/>
    <row r="142540" customFormat="1"/>
    <row r="142541" customFormat="1"/>
    <row r="142542" customFormat="1"/>
    <row r="142543" customFormat="1"/>
    <row r="142544" customFormat="1"/>
    <row r="142545" customFormat="1"/>
    <row r="142546" customFormat="1"/>
    <row r="142547" customFormat="1"/>
    <row r="142548" customFormat="1"/>
    <row r="142549" customFormat="1"/>
    <row r="142550" customFormat="1"/>
    <row r="142551" customFormat="1"/>
    <row r="142552" customFormat="1"/>
    <row r="142553" customFormat="1"/>
    <row r="142554" customFormat="1"/>
    <row r="142555" customFormat="1"/>
    <row r="142556" customFormat="1"/>
    <row r="142557" customFormat="1"/>
    <row r="142558" customFormat="1"/>
    <row r="142559" customFormat="1"/>
    <row r="142560" customFormat="1"/>
    <row r="142561" customFormat="1"/>
    <row r="142562" customFormat="1"/>
    <row r="142563" customFormat="1"/>
    <row r="142564" customFormat="1"/>
    <row r="142565" customFormat="1"/>
    <row r="142566" customFormat="1"/>
    <row r="142567" customFormat="1"/>
    <row r="142568" customFormat="1"/>
    <row r="142569" customFormat="1"/>
    <row r="142570" customFormat="1"/>
    <row r="142571" customFormat="1"/>
    <row r="142572" customFormat="1"/>
    <row r="142573" customFormat="1"/>
    <row r="142574" customFormat="1"/>
    <row r="142575" customFormat="1"/>
    <row r="142576" customFormat="1"/>
    <row r="142577" customFormat="1"/>
    <row r="142578" customFormat="1"/>
    <row r="142579" customFormat="1"/>
    <row r="142580" customFormat="1"/>
    <row r="142581" customFormat="1"/>
    <row r="142582" customFormat="1"/>
    <row r="142583" customFormat="1"/>
    <row r="142584" customFormat="1"/>
    <row r="142585" customFormat="1"/>
    <row r="142586" customFormat="1"/>
    <row r="142587" customFormat="1"/>
    <row r="142588" customFormat="1"/>
    <row r="142589" customFormat="1"/>
    <row r="142590" customFormat="1"/>
    <row r="142591" customFormat="1"/>
    <row r="142592" customFormat="1"/>
    <row r="142593" customFormat="1"/>
    <row r="142594" customFormat="1"/>
    <row r="142595" customFormat="1"/>
    <row r="142596" customFormat="1"/>
    <row r="142597" customFormat="1"/>
    <row r="142598" customFormat="1"/>
    <row r="142599" customFormat="1"/>
    <row r="142600" customFormat="1"/>
    <row r="142601" customFormat="1"/>
    <row r="142602" customFormat="1"/>
    <row r="142603" customFormat="1"/>
    <row r="142604" customFormat="1"/>
    <row r="142605" customFormat="1"/>
    <row r="142606" customFormat="1"/>
    <row r="142607" customFormat="1"/>
    <row r="142608" customFormat="1"/>
    <row r="142609" customFormat="1"/>
    <row r="142610" customFormat="1"/>
    <row r="142611" customFormat="1"/>
    <row r="142612" customFormat="1"/>
    <row r="142613" customFormat="1"/>
    <row r="142614" customFormat="1"/>
    <row r="142615" customFormat="1"/>
    <row r="142616" customFormat="1"/>
    <row r="142617" customFormat="1"/>
    <row r="142618" customFormat="1"/>
    <row r="142619" customFormat="1"/>
    <row r="142620" customFormat="1"/>
    <row r="142621" customFormat="1"/>
    <row r="142622" customFormat="1"/>
    <row r="142623" customFormat="1"/>
    <row r="142624" customFormat="1"/>
    <row r="142625" customFormat="1"/>
    <row r="142626" customFormat="1"/>
    <row r="142627" customFormat="1"/>
    <row r="142628" customFormat="1"/>
    <row r="142629" customFormat="1"/>
    <row r="142630" customFormat="1"/>
    <row r="142631" customFormat="1"/>
    <row r="142632" customFormat="1"/>
    <row r="142633" customFormat="1"/>
    <row r="142634" customFormat="1"/>
    <row r="142635" customFormat="1"/>
    <row r="142636" customFormat="1"/>
    <row r="142637" customFormat="1"/>
    <row r="142638" customFormat="1"/>
    <row r="142639" customFormat="1"/>
    <row r="142640" customFormat="1"/>
    <row r="142641" customFormat="1"/>
    <row r="142642" customFormat="1"/>
    <row r="142643" customFormat="1"/>
    <row r="142644" customFormat="1"/>
    <row r="142645" customFormat="1"/>
    <row r="142646" customFormat="1"/>
    <row r="142647" customFormat="1"/>
    <row r="142648" customFormat="1"/>
    <row r="142649" customFormat="1"/>
    <row r="142650" customFormat="1"/>
    <row r="142651" customFormat="1"/>
    <row r="142652" customFormat="1"/>
    <row r="142653" customFormat="1"/>
    <row r="142654" customFormat="1"/>
    <row r="142655" customFormat="1"/>
    <row r="142656" customFormat="1"/>
    <row r="142657" customFormat="1"/>
    <row r="142658" customFormat="1"/>
    <row r="142659" customFormat="1"/>
    <row r="142660" customFormat="1"/>
    <row r="142661" customFormat="1"/>
    <row r="142662" customFormat="1"/>
    <row r="142663" customFormat="1"/>
    <row r="142664" customFormat="1"/>
    <row r="142665" customFormat="1"/>
    <row r="142666" customFormat="1"/>
    <row r="142667" customFormat="1"/>
    <row r="142668" customFormat="1"/>
    <row r="142669" customFormat="1"/>
    <row r="142670" customFormat="1"/>
    <row r="142671" customFormat="1"/>
    <row r="142672" customFormat="1"/>
    <row r="142673" customFormat="1"/>
    <row r="142674" customFormat="1"/>
    <row r="142675" customFormat="1"/>
    <row r="142676" customFormat="1"/>
    <row r="142677" customFormat="1"/>
    <row r="142678" customFormat="1"/>
    <row r="142679" customFormat="1"/>
    <row r="142680" customFormat="1"/>
    <row r="142681" customFormat="1"/>
    <row r="142682" customFormat="1"/>
    <row r="142683" customFormat="1"/>
    <row r="142684" customFormat="1"/>
    <row r="142685" customFormat="1"/>
    <row r="142686" customFormat="1"/>
    <row r="142687" customFormat="1"/>
    <row r="142688" customFormat="1"/>
    <row r="142689" customFormat="1"/>
    <row r="142690" customFormat="1"/>
    <row r="142691" customFormat="1"/>
    <row r="142692" customFormat="1"/>
    <row r="142693" customFormat="1"/>
    <row r="142694" customFormat="1"/>
    <row r="142695" customFormat="1"/>
    <row r="142696" customFormat="1"/>
    <row r="142697" customFormat="1"/>
    <row r="142698" customFormat="1"/>
    <row r="142699" customFormat="1"/>
    <row r="142700" customFormat="1"/>
    <row r="142701" customFormat="1"/>
    <row r="142702" customFormat="1"/>
    <row r="142703" customFormat="1"/>
    <row r="142704" customFormat="1"/>
    <row r="142705" customFormat="1"/>
    <row r="142706" customFormat="1"/>
    <row r="142707" customFormat="1"/>
    <row r="142708" customFormat="1"/>
    <row r="142709" customFormat="1"/>
    <row r="142710" customFormat="1"/>
    <row r="142711" customFormat="1"/>
    <row r="142712" customFormat="1"/>
    <row r="142713" customFormat="1"/>
    <row r="142714" customFormat="1"/>
    <row r="142715" customFormat="1"/>
    <row r="142716" customFormat="1"/>
    <row r="142717" customFormat="1"/>
    <row r="142718" customFormat="1"/>
    <row r="142719" customFormat="1"/>
    <row r="142720" customFormat="1"/>
    <row r="142721" customFormat="1"/>
    <row r="142722" customFormat="1"/>
    <row r="142723" customFormat="1"/>
    <row r="142724" customFormat="1"/>
    <row r="142725" customFormat="1"/>
    <row r="142726" customFormat="1"/>
    <row r="142727" customFormat="1"/>
    <row r="142728" customFormat="1"/>
    <row r="142729" customFormat="1"/>
    <row r="142730" customFormat="1"/>
    <row r="142731" customFormat="1"/>
    <row r="142732" customFormat="1"/>
    <row r="142733" customFormat="1"/>
    <row r="142734" customFormat="1"/>
    <row r="142735" customFormat="1"/>
    <row r="142736" customFormat="1"/>
    <row r="142737" customFormat="1"/>
    <row r="142738" customFormat="1"/>
    <row r="142739" customFormat="1"/>
    <row r="142740" customFormat="1"/>
    <row r="142741" customFormat="1"/>
    <row r="142742" customFormat="1"/>
    <row r="142743" customFormat="1"/>
    <row r="142744" customFormat="1"/>
    <row r="142745" customFormat="1"/>
    <row r="142746" customFormat="1"/>
    <row r="142747" customFormat="1"/>
    <row r="142748" customFormat="1"/>
    <row r="142749" customFormat="1"/>
    <row r="142750" customFormat="1"/>
    <row r="142751" customFormat="1"/>
    <row r="142752" customFormat="1"/>
    <row r="142753" customFormat="1"/>
    <row r="142754" customFormat="1"/>
    <row r="142755" customFormat="1"/>
    <row r="142756" customFormat="1"/>
    <row r="142757" customFormat="1"/>
    <row r="142758" customFormat="1"/>
    <row r="142759" customFormat="1"/>
    <row r="142760" customFormat="1"/>
    <row r="142761" customFormat="1"/>
    <row r="142762" customFormat="1"/>
    <row r="142763" customFormat="1"/>
    <row r="142764" customFormat="1"/>
    <row r="142765" customFormat="1"/>
    <row r="142766" customFormat="1"/>
    <row r="142767" customFormat="1"/>
    <row r="142768" customFormat="1"/>
    <row r="142769" customFormat="1"/>
    <row r="142770" customFormat="1"/>
    <row r="142771" customFormat="1"/>
    <row r="142772" customFormat="1"/>
    <row r="142773" customFormat="1"/>
    <row r="142774" customFormat="1"/>
    <row r="142775" customFormat="1"/>
    <row r="142776" customFormat="1"/>
    <row r="142777" customFormat="1"/>
    <row r="142778" customFormat="1"/>
    <row r="142779" customFormat="1"/>
    <row r="142780" customFormat="1"/>
    <row r="142781" customFormat="1"/>
    <row r="142782" customFormat="1"/>
    <row r="142783" customFormat="1"/>
    <row r="142784" customFormat="1"/>
    <row r="142785" customFormat="1"/>
    <row r="142786" customFormat="1"/>
    <row r="142787" customFormat="1"/>
    <row r="142788" customFormat="1"/>
    <row r="142789" customFormat="1"/>
    <row r="142790" customFormat="1"/>
    <row r="142791" customFormat="1"/>
    <row r="142792" customFormat="1"/>
    <row r="142793" customFormat="1"/>
    <row r="142794" customFormat="1"/>
    <row r="142795" customFormat="1"/>
    <row r="142796" customFormat="1"/>
    <row r="142797" customFormat="1"/>
    <row r="142798" customFormat="1"/>
    <row r="142799" customFormat="1"/>
    <row r="142800" customFormat="1"/>
    <row r="142801" customFormat="1"/>
    <row r="142802" customFormat="1"/>
    <row r="142803" customFormat="1"/>
    <row r="142804" customFormat="1"/>
    <row r="142805" customFormat="1"/>
    <row r="142806" customFormat="1"/>
    <row r="142807" customFormat="1"/>
    <row r="142808" customFormat="1"/>
    <row r="142809" customFormat="1"/>
    <row r="142810" customFormat="1"/>
    <row r="142811" customFormat="1"/>
    <row r="142812" customFormat="1"/>
    <row r="142813" customFormat="1"/>
    <row r="142814" customFormat="1"/>
    <row r="142815" customFormat="1"/>
    <row r="142816" customFormat="1"/>
    <row r="142817" customFormat="1"/>
    <row r="142818" customFormat="1"/>
    <row r="142819" customFormat="1"/>
    <row r="142820" customFormat="1"/>
    <row r="142821" customFormat="1"/>
    <row r="142822" customFormat="1"/>
    <row r="142823" customFormat="1"/>
    <row r="142824" customFormat="1"/>
    <row r="142825" customFormat="1"/>
    <row r="142826" customFormat="1"/>
    <row r="142827" customFormat="1"/>
    <row r="142828" customFormat="1"/>
    <row r="142829" customFormat="1"/>
    <row r="142830" customFormat="1"/>
    <row r="142831" customFormat="1"/>
    <row r="142832" customFormat="1"/>
    <row r="142833" customFormat="1"/>
    <row r="142834" customFormat="1"/>
    <row r="142835" customFormat="1"/>
    <row r="142836" customFormat="1"/>
    <row r="142837" customFormat="1"/>
    <row r="142838" customFormat="1"/>
    <row r="142839" customFormat="1"/>
    <row r="142840" customFormat="1"/>
    <row r="142841" customFormat="1"/>
    <row r="142842" customFormat="1"/>
    <row r="142843" customFormat="1"/>
    <row r="142844" customFormat="1"/>
    <row r="142845" customFormat="1"/>
    <row r="142846" customFormat="1"/>
    <row r="142847" customFormat="1"/>
    <row r="142848" customFormat="1"/>
    <row r="142849" customFormat="1"/>
    <row r="142850" customFormat="1"/>
    <row r="142851" customFormat="1"/>
    <row r="142852" customFormat="1"/>
    <row r="142853" customFormat="1"/>
    <row r="142854" customFormat="1"/>
    <row r="142855" customFormat="1"/>
    <row r="142856" customFormat="1"/>
    <row r="142857" customFormat="1"/>
    <row r="142858" customFormat="1"/>
    <row r="142859" customFormat="1"/>
    <row r="142860" customFormat="1"/>
    <row r="142861" customFormat="1"/>
    <row r="142862" customFormat="1"/>
    <row r="142863" customFormat="1"/>
    <row r="142864" customFormat="1"/>
    <row r="142865" customFormat="1"/>
    <row r="142866" customFormat="1"/>
    <row r="142867" customFormat="1"/>
    <row r="142868" customFormat="1"/>
    <row r="142869" customFormat="1"/>
    <row r="142870" customFormat="1"/>
    <row r="142871" customFormat="1"/>
    <row r="142872" customFormat="1"/>
    <row r="142873" customFormat="1"/>
    <row r="142874" customFormat="1"/>
    <row r="142875" customFormat="1"/>
    <row r="142876" customFormat="1"/>
    <row r="142877" customFormat="1"/>
    <row r="142878" customFormat="1"/>
    <row r="142879" customFormat="1"/>
    <row r="142880" customFormat="1"/>
    <row r="142881" customFormat="1"/>
    <row r="142882" customFormat="1"/>
    <row r="142883" customFormat="1"/>
    <row r="142884" customFormat="1"/>
    <row r="142885" customFormat="1"/>
    <row r="142886" customFormat="1"/>
    <row r="142887" customFormat="1"/>
    <row r="142888" customFormat="1"/>
    <row r="142889" customFormat="1"/>
    <row r="142890" customFormat="1"/>
    <row r="142891" customFormat="1"/>
    <row r="142892" customFormat="1"/>
    <row r="142893" customFormat="1"/>
    <row r="142894" customFormat="1"/>
    <row r="142895" customFormat="1"/>
    <row r="142896" customFormat="1"/>
    <row r="142897" customFormat="1"/>
    <row r="142898" customFormat="1"/>
    <row r="142899" customFormat="1"/>
    <row r="142900" customFormat="1"/>
    <row r="142901" customFormat="1"/>
    <row r="142902" customFormat="1"/>
    <row r="142903" customFormat="1"/>
    <row r="142904" customFormat="1"/>
    <row r="142905" customFormat="1"/>
    <row r="142906" customFormat="1"/>
    <row r="142907" customFormat="1"/>
    <row r="142908" customFormat="1"/>
    <row r="142909" customFormat="1"/>
    <row r="142910" customFormat="1"/>
    <row r="142911" customFormat="1"/>
    <row r="142912" customFormat="1"/>
    <row r="142913" customFormat="1"/>
    <row r="142914" customFormat="1"/>
    <row r="142915" customFormat="1"/>
    <row r="142916" customFormat="1"/>
    <row r="142917" customFormat="1"/>
    <row r="142918" customFormat="1"/>
    <row r="142919" customFormat="1"/>
    <row r="142920" customFormat="1"/>
    <row r="142921" customFormat="1"/>
    <row r="142922" customFormat="1"/>
    <row r="142923" customFormat="1"/>
    <row r="142924" customFormat="1"/>
    <row r="142925" customFormat="1"/>
    <row r="142926" customFormat="1"/>
    <row r="142927" customFormat="1"/>
    <row r="142928" customFormat="1"/>
    <row r="142929" customFormat="1"/>
    <row r="142930" customFormat="1"/>
    <row r="142931" customFormat="1"/>
    <row r="142932" customFormat="1"/>
    <row r="142933" customFormat="1"/>
    <row r="142934" customFormat="1"/>
    <row r="142935" customFormat="1"/>
    <row r="142936" customFormat="1"/>
    <row r="142937" customFormat="1"/>
    <row r="142938" customFormat="1"/>
    <row r="142939" customFormat="1"/>
    <row r="142940" customFormat="1"/>
    <row r="142941" customFormat="1"/>
    <row r="142942" customFormat="1"/>
    <row r="142943" customFormat="1"/>
    <row r="142944" customFormat="1"/>
    <row r="142945" customFormat="1"/>
    <row r="142946" customFormat="1"/>
    <row r="142947" customFormat="1"/>
    <row r="142948" customFormat="1"/>
    <row r="142949" customFormat="1"/>
    <row r="142950" customFormat="1"/>
    <row r="142951" customFormat="1"/>
    <row r="142952" customFormat="1"/>
    <row r="142953" customFormat="1"/>
    <row r="142954" customFormat="1"/>
    <row r="142955" customFormat="1"/>
    <row r="142956" customFormat="1"/>
    <row r="142957" customFormat="1"/>
    <row r="142958" customFormat="1"/>
    <row r="142959" customFormat="1"/>
    <row r="142960" customFormat="1"/>
    <row r="142961" customFormat="1"/>
    <row r="142962" customFormat="1"/>
    <row r="142963" customFormat="1"/>
    <row r="142964" customFormat="1"/>
    <row r="142965" customFormat="1"/>
    <row r="142966" customFormat="1"/>
    <row r="142967" customFormat="1"/>
    <row r="142968" customFormat="1"/>
    <row r="142969" customFormat="1"/>
    <row r="142970" customFormat="1"/>
    <row r="142971" customFormat="1"/>
    <row r="142972" customFormat="1"/>
    <row r="142973" customFormat="1"/>
    <row r="142974" customFormat="1"/>
    <row r="142975" customFormat="1"/>
    <row r="142976" customFormat="1"/>
    <row r="142977" customFormat="1"/>
    <row r="142978" customFormat="1"/>
    <row r="142979" customFormat="1"/>
    <row r="142980" customFormat="1"/>
    <row r="142981" customFormat="1"/>
    <row r="142982" customFormat="1"/>
    <row r="142983" customFormat="1"/>
    <row r="142984" customFormat="1"/>
    <row r="142985" customFormat="1"/>
    <row r="142986" customFormat="1"/>
    <row r="142987" customFormat="1"/>
    <row r="142988" customFormat="1"/>
    <row r="142989" customFormat="1"/>
    <row r="142990" customFormat="1"/>
    <row r="142991" customFormat="1"/>
    <row r="142992" customFormat="1"/>
    <row r="142993" customFormat="1"/>
    <row r="142994" customFormat="1"/>
    <row r="142995" customFormat="1"/>
    <row r="142996" customFormat="1"/>
    <row r="142997" customFormat="1"/>
    <row r="142998" customFormat="1"/>
    <row r="142999" customFormat="1"/>
    <row r="143000" customFormat="1"/>
    <row r="143001" customFormat="1"/>
    <row r="143002" customFormat="1"/>
    <row r="143003" customFormat="1"/>
    <row r="143004" customFormat="1"/>
    <row r="143005" customFormat="1"/>
    <row r="143006" customFormat="1"/>
    <row r="143007" customFormat="1"/>
    <row r="143008" customFormat="1"/>
    <row r="143009" customFormat="1"/>
    <row r="143010" customFormat="1"/>
    <row r="143011" customFormat="1"/>
    <row r="143012" customFormat="1"/>
    <row r="143013" customFormat="1"/>
    <row r="143014" customFormat="1"/>
    <row r="143015" customFormat="1"/>
    <row r="143016" customFormat="1"/>
    <row r="143017" customFormat="1"/>
    <row r="143018" customFormat="1"/>
    <row r="143019" customFormat="1"/>
    <row r="143020" customFormat="1"/>
    <row r="143021" customFormat="1"/>
    <row r="143022" customFormat="1"/>
    <row r="143023" customFormat="1"/>
    <row r="143024" customFormat="1"/>
    <row r="143025" customFormat="1"/>
    <row r="143026" customFormat="1"/>
    <row r="143027" customFormat="1"/>
    <row r="143028" customFormat="1"/>
    <row r="143029" customFormat="1"/>
    <row r="143030" customFormat="1"/>
    <row r="143031" customFormat="1"/>
    <row r="143032" customFormat="1"/>
    <row r="143033" customFormat="1"/>
    <row r="143034" customFormat="1"/>
    <row r="143035" customFormat="1"/>
    <row r="143036" customFormat="1"/>
    <row r="143037" customFormat="1"/>
    <row r="143038" customFormat="1"/>
    <row r="143039" customFormat="1"/>
    <row r="143040" customFormat="1"/>
    <row r="143041" customFormat="1"/>
    <row r="143042" customFormat="1"/>
    <row r="143043" customFormat="1"/>
    <row r="143044" customFormat="1"/>
    <row r="143045" customFormat="1"/>
    <row r="143046" customFormat="1"/>
    <row r="143047" customFormat="1"/>
    <row r="143048" customFormat="1"/>
    <row r="143049" customFormat="1"/>
    <row r="143050" customFormat="1"/>
    <row r="143051" customFormat="1"/>
    <row r="143052" customFormat="1"/>
    <row r="143053" customFormat="1"/>
    <row r="143054" customFormat="1"/>
    <row r="143055" customFormat="1"/>
    <row r="143056" customFormat="1"/>
    <row r="143057" customFormat="1"/>
    <row r="143058" customFormat="1"/>
    <row r="143059" customFormat="1"/>
    <row r="143060" customFormat="1"/>
    <row r="143061" customFormat="1"/>
    <row r="143062" customFormat="1"/>
    <row r="143063" customFormat="1"/>
    <row r="143064" customFormat="1"/>
    <row r="143065" customFormat="1"/>
    <row r="143066" customFormat="1"/>
    <row r="143067" customFormat="1"/>
    <row r="143068" customFormat="1"/>
    <row r="143069" customFormat="1"/>
    <row r="143070" customFormat="1"/>
    <row r="143071" customFormat="1"/>
    <row r="143072" customFormat="1"/>
    <row r="143073" customFormat="1"/>
    <row r="143074" customFormat="1"/>
    <row r="143075" customFormat="1"/>
    <row r="143076" customFormat="1"/>
    <row r="143077" customFormat="1"/>
    <row r="143078" customFormat="1"/>
    <row r="143079" customFormat="1"/>
    <row r="143080" customFormat="1"/>
    <row r="143081" customFormat="1"/>
    <row r="143082" customFormat="1"/>
    <row r="143083" customFormat="1"/>
    <row r="143084" customFormat="1"/>
    <row r="143085" customFormat="1"/>
    <row r="143086" customFormat="1"/>
    <row r="143087" customFormat="1"/>
    <row r="143088" customFormat="1"/>
    <row r="143089" customFormat="1"/>
    <row r="143090" customFormat="1"/>
    <row r="143091" customFormat="1"/>
    <row r="143092" customFormat="1"/>
    <row r="143093" customFormat="1"/>
    <row r="143094" customFormat="1"/>
    <row r="143095" customFormat="1"/>
    <row r="143096" customFormat="1"/>
    <row r="143097" customFormat="1"/>
    <row r="143098" customFormat="1"/>
    <row r="143099" customFormat="1"/>
    <row r="143100" customFormat="1"/>
    <row r="143101" customFormat="1"/>
    <row r="143102" customFormat="1"/>
    <row r="143103" customFormat="1"/>
    <row r="143104" customFormat="1"/>
    <row r="143105" customFormat="1"/>
    <row r="143106" customFormat="1"/>
    <row r="143107" customFormat="1"/>
    <row r="143108" customFormat="1"/>
    <row r="143109" customFormat="1"/>
    <row r="143110" customFormat="1"/>
    <row r="143111" customFormat="1"/>
    <row r="143112" customFormat="1"/>
    <row r="143113" customFormat="1"/>
    <row r="143114" customFormat="1"/>
    <row r="143115" customFormat="1"/>
    <row r="143116" customFormat="1"/>
    <row r="143117" customFormat="1"/>
    <row r="143118" customFormat="1"/>
    <row r="143119" customFormat="1"/>
    <row r="143120" customFormat="1"/>
    <row r="143121" customFormat="1"/>
    <row r="143122" customFormat="1"/>
    <row r="143123" customFormat="1"/>
    <row r="143124" customFormat="1"/>
    <row r="143125" customFormat="1"/>
    <row r="143126" customFormat="1"/>
    <row r="143127" customFormat="1"/>
    <row r="143128" customFormat="1"/>
    <row r="143129" customFormat="1"/>
    <row r="143130" customFormat="1"/>
    <row r="143131" customFormat="1"/>
    <row r="143132" customFormat="1"/>
    <row r="143133" customFormat="1"/>
    <row r="143134" customFormat="1"/>
    <row r="143135" customFormat="1"/>
    <row r="143136" customFormat="1"/>
    <row r="143137" customFormat="1"/>
    <row r="143138" customFormat="1"/>
    <row r="143139" customFormat="1"/>
    <row r="143140" customFormat="1"/>
    <row r="143141" customFormat="1"/>
    <row r="143142" customFormat="1"/>
    <row r="143143" customFormat="1"/>
    <row r="143144" customFormat="1"/>
    <row r="143145" customFormat="1"/>
    <row r="143146" customFormat="1"/>
    <row r="143147" customFormat="1"/>
    <row r="143148" customFormat="1"/>
    <row r="143149" customFormat="1"/>
    <row r="143150" customFormat="1"/>
    <row r="143151" customFormat="1"/>
    <row r="143152" customFormat="1"/>
    <row r="143153" customFormat="1"/>
    <row r="143154" customFormat="1"/>
    <row r="143155" customFormat="1"/>
    <row r="143156" customFormat="1"/>
    <row r="143157" customFormat="1"/>
    <row r="143158" customFormat="1"/>
    <row r="143159" customFormat="1"/>
    <row r="143160" customFormat="1"/>
    <row r="143161" customFormat="1"/>
    <row r="143162" customFormat="1"/>
    <row r="143163" customFormat="1"/>
    <row r="143164" customFormat="1"/>
    <row r="143165" customFormat="1"/>
    <row r="143166" customFormat="1"/>
    <row r="143167" customFormat="1"/>
    <row r="143168" customFormat="1"/>
    <row r="143169" customFormat="1"/>
    <row r="143170" customFormat="1"/>
    <row r="143171" customFormat="1"/>
    <row r="143172" customFormat="1"/>
    <row r="143173" customFormat="1"/>
    <row r="143174" customFormat="1"/>
    <row r="143175" customFormat="1"/>
    <row r="143176" customFormat="1"/>
    <row r="143177" customFormat="1"/>
    <row r="143178" customFormat="1"/>
    <row r="143179" customFormat="1"/>
    <row r="143180" customFormat="1"/>
    <row r="143181" customFormat="1"/>
    <row r="143182" customFormat="1"/>
    <row r="143183" customFormat="1"/>
    <row r="143184" customFormat="1"/>
    <row r="143185" customFormat="1"/>
    <row r="143186" customFormat="1"/>
    <row r="143187" customFormat="1"/>
    <row r="143188" customFormat="1"/>
    <row r="143189" customFormat="1"/>
    <row r="143190" customFormat="1"/>
    <row r="143191" customFormat="1"/>
    <row r="143192" customFormat="1"/>
    <row r="143193" customFormat="1"/>
    <row r="143194" customFormat="1"/>
    <row r="143195" customFormat="1"/>
    <row r="143196" customFormat="1"/>
    <row r="143197" customFormat="1"/>
    <row r="143198" customFormat="1"/>
    <row r="143199" customFormat="1"/>
    <row r="143200" customFormat="1"/>
    <row r="143201" customFormat="1"/>
    <row r="143202" customFormat="1"/>
    <row r="143203" customFormat="1"/>
    <row r="143204" customFormat="1"/>
    <row r="143205" customFormat="1"/>
    <row r="143206" customFormat="1"/>
    <row r="143207" customFormat="1"/>
    <row r="143208" customFormat="1"/>
    <row r="143209" customFormat="1"/>
    <row r="143210" customFormat="1"/>
    <row r="143211" customFormat="1"/>
    <row r="143212" customFormat="1"/>
    <row r="143213" customFormat="1"/>
    <row r="143214" customFormat="1"/>
    <row r="143215" customFormat="1"/>
    <row r="143216" customFormat="1"/>
    <row r="143217" customFormat="1"/>
    <row r="143218" customFormat="1"/>
    <row r="143219" customFormat="1"/>
    <row r="143220" customFormat="1"/>
    <row r="143221" customFormat="1"/>
    <row r="143222" customFormat="1"/>
    <row r="143223" customFormat="1"/>
    <row r="143224" customFormat="1"/>
    <row r="143225" customFormat="1"/>
    <row r="143226" customFormat="1"/>
    <row r="143227" customFormat="1"/>
    <row r="143228" customFormat="1"/>
    <row r="143229" customFormat="1"/>
    <row r="143230" customFormat="1"/>
    <row r="143231" customFormat="1"/>
    <row r="143232" customFormat="1"/>
    <row r="143233" customFormat="1"/>
    <row r="143234" customFormat="1"/>
    <row r="143235" customFormat="1"/>
    <row r="143236" customFormat="1"/>
    <row r="143237" customFormat="1"/>
    <row r="143238" customFormat="1"/>
    <row r="143239" customFormat="1"/>
    <row r="143240" customFormat="1"/>
    <row r="143241" customFormat="1"/>
    <row r="143242" customFormat="1"/>
    <row r="143243" customFormat="1"/>
    <row r="143244" customFormat="1"/>
    <row r="143245" customFormat="1"/>
    <row r="143246" customFormat="1"/>
    <row r="143247" customFormat="1"/>
    <row r="143248" customFormat="1"/>
    <row r="143249" customFormat="1"/>
    <row r="143250" customFormat="1"/>
    <row r="143251" customFormat="1"/>
    <row r="143252" customFormat="1"/>
    <row r="143253" customFormat="1"/>
    <row r="143254" customFormat="1"/>
    <row r="143255" customFormat="1"/>
    <row r="143256" customFormat="1"/>
    <row r="143257" customFormat="1"/>
    <row r="143258" customFormat="1"/>
    <row r="143259" customFormat="1"/>
    <row r="143260" customFormat="1"/>
    <row r="143261" customFormat="1"/>
    <row r="143262" customFormat="1"/>
    <row r="143263" customFormat="1"/>
    <row r="143264" customFormat="1"/>
    <row r="143265" customFormat="1"/>
    <row r="143266" customFormat="1"/>
    <row r="143267" customFormat="1"/>
    <row r="143268" customFormat="1"/>
    <row r="143269" customFormat="1"/>
    <row r="143270" customFormat="1"/>
    <row r="143271" customFormat="1"/>
    <row r="143272" customFormat="1"/>
    <row r="143273" customFormat="1"/>
    <row r="143274" customFormat="1"/>
    <row r="143275" customFormat="1"/>
    <row r="143276" customFormat="1"/>
    <row r="143277" customFormat="1"/>
    <row r="143278" customFormat="1"/>
    <row r="143279" customFormat="1"/>
    <row r="143280" customFormat="1"/>
    <row r="143281" customFormat="1"/>
    <row r="143282" customFormat="1"/>
    <row r="143283" customFormat="1"/>
    <row r="143284" customFormat="1"/>
    <row r="143285" customFormat="1"/>
    <row r="143286" customFormat="1"/>
    <row r="143287" customFormat="1"/>
    <row r="143288" customFormat="1"/>
    <row r="143289" customFormat="1"/>
    <row r="143290" customFormat="1"/>
    <row r="143291" customFormat="1"/>
    <row r="143292" customFormat="1"/>
    <row r="143293" customFormat="1"/>
    <row r="143294" customFormat="1"/>
    <row r="143295" customFormat="1"/>
    <row r="143296" customFormat="1"/>
    <row r="143297" customFormat="1"/>
    <row r="143298" customFormat="1"/>
    <row r="143299" customFormat="1"/>
    <row r="143300" customFormat="1"/>
    <row r="143301" customFormat="1"/>
    <row r="143302" customFormat="1"/>
    <row r="143303" customFormat="1"/>
    <row r="143304" customFormat="1"/>
    <row r="143305" customFormat="1"/>
    <row r="143306" customFormat="1"/>
    <row r="143307" customFormat="1"/>
    <row r="143308" customFormat="1"/>
    <row r="143309" customFormat="1"/>
    <row r="143310" customFormat="1"/>
    <row r="143311" customFormat="1"/>
    <row r="143312" customFormat="1"/>
    <row r="143313" customFormat="1"/>
    <row r="143314" customFormat="1"/>
    <row r="143315" customFormat="1"/>
    <row r="143316" customFormat="1"/>
    <row r="143317" customFormat="1"/>
    <row r="143318" customFormat="1"/>
    <row r="143319" customFormat="1"/>
    <row r="143320" customFormat="1"/>
    <row r="143321" customFormat="1"/>
    <row r="143322" customFormat="1"/>
    <row r="143323" customFormat="1"/>
    <row r="143324" customFormat="1"/>
    <row r="143325" customFormat="1"/>
    <row r="143326" customFormat="1"/>
    <row r="143327" customFormat="1"/>
    <row r="143328" customFormat="1"/>
    <row r="143329" customFormat="1"/>
    <row r="143330" customFormat="1"/>
    <row r="143331" customFormat="1"/>
    <row r="143332" customFormat="1"/>
    <row r="143333" customFormat="1"/>
    <row r="143334" customFormat="1"/>
    <row r="143335" customFormat="1"/>
    <row r="143336" customFormat="1"/>
    <row r="143337" customFormat="1"/>
    <row r="143338" customFormat="1"/>
    <row r="143339" customFormat="1"/>
    <row r="143340" customFormat="1"/>
    <row r="143341" customFormat="1"/>
    <row r="143342" customFormat="1"/>
    <row r="143343" customFormat="1"/>
    <row r="143344" customFormat="1"/>
    <row r="143345" customFormat="1"/>
    <row r="143346" customFormat="1"/>
    <row r="143347" customFormat="1"/>
    <row r="143348" customFormat="1"/>
    <row r="143349" customFormat="1"/>
    <row r="143350" customFormat="1"/>
    <row r="143351" customFormat="1"/>
    <row r="143352" customFormat="1"/>
    <row r="143353" customFormat="1"/>
    <row r="143354" customFormat="1"/>
    <row r="143355" customFormat="1"/>
    <row r="143356" customFormat="1"/>
    <row r="143357" customFormat="1"/>
    <row r="143358" customFormat="1"/>
    <row r="143359" customFormat="1"/>
    <row r="143360" customFormat="1"/>
    <row r="143361" customFormat="1"/>
    <row r="143362" customFormat="1"/>
    <row r="143363" customFormat="1"/>
    <row r="143364" customFormat="1"/>
    <row r="143365" customFormat="1"/>
    <row r="143366" customFormat="1"/>
    <row r="143367" customFormat="1"/>
    <row r="143368" customFormat="1"/>
    <row r="143369" customFormat="1"/>
    <row r="143370" customFormat="1"/>
    <row r="143371" customFormat="1"/>
    <row r="143372" customFormat="1"/>
    <row r="143373" customFormat="1"/>
    <row r="143374" customFormat="1"/>
    <row r="143375" customFormat="1"/>
    <row r="143376" customFormat="1"/>
    <row r="143377" customFormat="1"/>
    <row r="143378" customFormat="1"/>
    <row r="143379" customFormat="1"/>
    <row r="143380" customFormat="1"/>
    <row r="143381" customFormat="1"/>
    <row r="143382" customFormat="1"/>
    <row r="143383" customFormat="1"/>
    <row r="143384" customFormat="1"/>
    <row r="143385" customFormat="1"/>
    <row r="143386" customFormat="1"/>
    <row r="143387" customFormat="1"/>
    <row r="143388" customFormat="1"/>
    <row r="143389" customFormat="1"/>
    <row r="143390" customFormat="1"/>
    <row r="143391" customFormat="1"/>
    <row r="143392" customFormat="1"/>
    <row r="143393" customFormat="1"/>
    <row r="143394" customFormat="1"/>
    <row r="143395" customFormat="1"/>
    <row r="143396" customFormat="1"/>
    <row r="143397" customFormat="1"/>
    <row r="143398" customFormat="1"/>
    <row r="143399" customFormat="1"/>
    <row r="143400" customFormat="1"/>
    <row r="143401" customFormat="1"/>
    <row r="143402" customFormat="1"/>
    <row r="143403" customFormat="1"/>
    <row r="143404" customFormat="1"/>
    <row r="143405" customFormat="1"/>
    <row r="143406" customFormat="1"/>
    <row r="143407" customFormat="1"/>
    <row r="143408" customFormat="1"/>
    <row r="143409" customFormat="1"/>
    <row r="143410" customFormat="1"/>
    <row r="143411" customFormat="1"/>
    <row r="143412" customFormat="1"/>
    <row r="143413" customFormat="1"/>
    <row r="143414" customFormat="1"/>
    <row r="143415" customFormat="1"/>
    <row r="143416" customFormat="1"/>
    <row r="143417" customFormat="1"/>
    <row r="143418" customFormat="1"/>
    <row r="143419" customFormat="1"/>
    <row r="143420" customFormat="1"/>
    <row r="143421" customFormat="1"/>
    <row r="143422" customFormat="1"/>
    <row r="143423" customFormat="1"/>
    <row r="143424" customFormat="1"/>
    <row r="143425" customFormat="1"/>
    <row r="143426" customFormat="1"/>
    <row r="143427" customFormat="1"/>
    <row r="143428" customFormat="1"/>
    <row r="143429" customFormat="1"/>
    <row r="143430" customFormat="1"/>
    <row r="143431" customFormat="1"/>
    <row r="143432" customFormat="1"/>
    <row r="143433" customFormat="1"/>
    <row r="143434" customFormat="1"/>
    <row r="143435" customFormat="1"/>
    <row r="143436" customFormat="1"/>
    <row r="143437" customFormat="1"/>
    <row r="143438" customFormat="1"/>
    <row r="143439" customFormat="1"/>
    <row r="143440" customFormat="1"/>
    <row r="143441" customFormat="1"/>
    <row r="143442" customFormat="1"/>
    <row r="143443" customFormat="1"/>
    <row r="143444" customFormat="1"/>
    <row r="143445" customFormat="1"/>
    <row r="143446" customFormat="1"/>
    <row r="143447" customFormat="1"/>
    <row r="143448" customFormat="1"/>
    <row r="143449" customFormat="1"/>
    <row r="143450" customFormat="1"/>
    <row r="143451" customFormat="1"/>
    <row r="143452" customFormat="1"/>
    <row r="143453" customFormat="1"/>
    <row r="143454" customFormat="1"/>
    <row r="143455" customFormat="1"/>
    <row r="143456" customFormat="1"/>
    <row r="143457" customFormat="1"/>
    <row r="143458" customFormat="1"/>
    <row r="143459" customFormat="1"/>
    <row r="143460" customFormat="1"/>
    <row r="143461" customFormat="1"/>
    <row r="143462" customFormat="1"/>
    <row r="143463" customFormat="1"/>
    <row r="143464" customFormat="1"/>
    <row r="143465" customFormat="1"/>
    <row r="143466" customFormat="1"/>
    <row r="143467" customFormat="1"/>
    <row r="143468" customFormat="1"/>
    <row r="143469" customFormat="1"/>
    <row r="143470" customFormat="1"/>
    <row r="143471" customFormat="1"/>
    <row r="143472" customFormat="1"/>
    <row r="143473" customFormat="1"/>
    <row r="143474" customFormat="1"/>
    <row r="143475" customFormat="1"/>
    <row r="143476" customFormat="1"/>
    <row r="143477" customFormat="1"/>
    <row r="143478" customFormat="1"/>
    <row r="143479" customFormat="1"/>
    <row r="143480" customFormat="1"/>
    <row r="143481" customFormat="1"/>
    <row r="143482" customFormat="1"/>
    <row r="143483" customFormat="1"/>
    <row r="143484" customFormat="1"/>
    <row r="143485" customFormat="1"/>
    <row r="143486" customFormat="1"/>
    <row r="143487" customFormat="1"/>
    <row r="143488" customFormat="1"/>
    <row r="143489" customFormat="1"/>
    <row r="143490" customFormat="1"/>
    <row r="143491" customFormat="1"/>
    <row r="143492" customFormat="1"/>
    <row r="143493" customFormat="1"/>
    <row r="143494" customFormat="1"/>
    <row r="143495" customFormat="1"/>
    <row r="143496" customFormat="1"/>
    <row r="143497" customFormat="1"/>
    <row r="143498" customFormat="1"/>
    <row r="143499" customFormat="1"/>
    <row r="143500" customFormat="1"/>
    <row r="143501" customFormat="1"/>
    <row r="143502" customFormat="1"/>
    <row r="143503" customFormat="1"/>
    <row r="143504" customFormat="1"/>
    <row r="143505" customFormat="1"/>
    <row r="143506" customFormat="1"/>
    <row r="143507" customFormat="1"/>
    <row r="143508" customFormat="1"/>
    <row r="143509" customFormat="1"/>
    <row r="143510" customFormat="1"/>
    <row r="143511" customFormat="1"/>
    <row r="143512" customFormat="1"/>
    <row r="143513" customFormat="1"/>
    <row r="143514" customFormat="1"/>
    <row r="143515" customFormat="1"/>
    <row r="143516" customFormat="1"/>
    <row r="143517" customFormat="1"/>
    <row r="143518" customFormat="1"/>
    <row r="143519" customFormat="1"/>
    <row r="143520" customFormat="1"/>
    <row r="143521" customFormat="1"/>
    <row r="143522" customFormat="1"/>
    <row r="143523" customFormat="1"/>
    <row r="143524" customFormat="1"/>
    <row r="143525" customFormat="1"/>
    <row r="143526" customFormat="1"/>
    <row r="143527" customFormat="1"/>
    <row r="143528" customFormat="1"/>
    <row r="143529" customFormat="1"/>
    <row r="143530" customFormat="1"/>
    <row r="143531" customFormat="1"/>
    <row r="143532" customFormat="1"/>
    <row r="143533" customFormat="1"/>
    <row r="143534" customFormat="1"/>
    <row r="143535" customFormat="1"/>
    <row r="143536" customFormat="1"/>
    <row r="143537" customFormat="1"/>
    <row r="143538" customFormat="1"/>
    <row r="143539" customFormat="1"/>
    <row r="143540" customFormat="1"/>
    <row r="143541" customFormat="1"/>
    <row r="143542" customFormat="1"/>
    <row r="143543" customFormat="1"/>
    <row r="143544" customFormat="1"/>
    <row r="143545" customFormat="1"/>
    <row r="143546" customFormat="1"/>
    <row r="143547" customFormat="1"/>
    <row r="143548" customFormat="1"/>
    <row r="143549" customFormat="1"/>
    <row r="143550" customFormat="1"/>
    <row r="143551" customFormat="1"/>
    <row r="143552" customFormat="1"/>
    <row r="143553" customFormat="1"/>
    <row r="143554" customFormat="1"/>
    <row r="143555" customFormat="1"/>
    <row r="143556" customFormat="1"/>
    <row r="143557" customFormat="1"/>
    <row r="143558" customFormat="1"/>
    <row r="143559" customFormat="1"/>
    <row r="143560" customFormat="1"/>
    <row r="143561" customFormat="1"/>
    <row r="143562" customFormat="1"/>
    <row r="143563" customFormat="1"/>
    <row r="143564" customFormat="1"/>
    <row r="143565" customFormat="1"/>
    <row r="143566" customFormat="1"/>
    <row r="143567" customFormat="1"/>
    <row r="143568" customFormat="1"/>
    <row r="143569" customFormat="1"/>
    <row r="143570" customFormat="1"/>
    <row r="143571" customFormat="1"/>
    <row r="143572" customFormat="1"/>
    <row r="143573" customFormat="1"/>
    <row r="143574" customFormat="1"/>
    <row r="143575" customFormat="1"/>
    <row r="143576" customFormat="1"/>
    <row r="143577" customFormat="1"/>
    <row r="143578" customFormat="1"/>
    <row r="143579" customFormat="1"/>
    <row r="143580" customFormat="1"/>
    <row r="143581" customFormat="1"/>
    <row r="143582" customFormat="1"/>
    <row r="143583" customFormat="1"/>
    <row r="143584" customFormat="1"/>
    <row r="143585" customFormat="1"/>
    <row r="143586" customFormat="1"/>
    <row r="143587" customFormat="1"/>
    <row r="143588" customFormat="1"/>
    <row r="143589" customFormat="1"/>
    <row r="143590" customFormat="1"/>
    <row r="143591" customFormat="1"/>
    <row r="143592" customFormat="1"/>
    <row r="143593" customFormat="1"/>
    <row r="143594" customFormat="1"/>
    <row r="143595" customFormat="1"/>
    <row r="143596" customFormat="1"/>
    <row r="143597" customFormat="1"/>
    <row r="143598" customFormat="1"/>
    <row r="143599" customFormat="1"/>
    <row r="143600" customFormat="1"/>
    <row r="143601" customFormat="1"/>
    <row r="143602" customFormat="1"/>
    <row r="143603" customFormat="1"/>
    <row r="143604" customFormat="1"/>
    <row r="143605" customFormat="1"/>
    <row r="143606" customFormat="1"/>
    <row r="143607" customFormat="1"/>
    <row r="143608" customFormat="1"/>
    <row r="143609" customFormat="1"/>
    <row r="143610" customFormat="1"/>
    <row r="143611" customFormat="1"/>
    <row r="143612" customFormat="1"/>
    <row r="143613" customFormat="1"/>
    <row r="143614" customFormat="1"/>
    <row r="143615" customFormat="1"/>
    <row r="143616" customFormat="1"/>
    <row r="143617" customFormat="1"/>
    <row r="143618" customFormat="1"/>
    <row r="143619" customFormat="1"/>
    <row r="143620" customFormat="1"/>
    <row r="143621" customFormat="1"/>
    <row r="143622" customFormat="1"/>
    <row r="143623" customFormat="1"/>
    <row r="143624" customFormat="1"/>
    <row r="143625" customFormat="1"/>
    <row r="143626" customFormat="1"/>
    <row r="143627" customFormat="1"/>
    <row r="143628" customFormat="1"/>
    <row r="143629" customFormat="1"/>
    <row r="143630" customFormat="1"/>
    <row r="143631" customFormat="1"/>
    <row r="143632" customFormat="1"/>
    <row r="143633" customFormat="1"/>
    <row r="143634" customFormat="1"/>
    <row r="143635" customFormat="1"/>
    <row r="143636" customFormat="1"/>
    <row r="143637" customFormat="1"/>
    <row r="143638" customFormat="1"/>
    <row r="143639" customFormat="1"/>
    <row r="143640" customFormat="1"/>
    <row r="143641" customFormat="1"/>
    <row r="143642" customFormat="1"/>
    <row r="143643" customFormat="1"/>
    <row r="143644" customFormat="1"/>
    <row r="143645" customFormat="1"/>
    <row r="143646" customFormat="1"/>
    <row r="143647" customFormat="1"/>
    <row r="143648" customFormat="1"/>
    <row r="143649" customFormat="1"/>
    <row r="143650" customFormat="1"/>
    <row r="143651" customFormat="1"/>
    <row r="143652" customFormat="1"/>
    <row r="143653" customFormat="1"/>
    <row r="143654" customFormat="1"/>
    <row r="143655" customFormat="1"/>
    <row r="143656" customFormat="1"/>
    <row r="143657" customFormat="1"/>
    <row r="143658" customFormat="1"/>
    <row r="143659" customFormat="1"/>
    <row r="143660" customFormat="1"/>
    <row r="143661" customFormat="1"/>
    <row r="143662" customFormat="1"/>
    <row r="143663" customFormat="1"/>
    <row r="143664" customFormat="1"/>
    <row r="143665" customFormat="1"/>
    <row r="143666" customFormat="1"/>
    <row r="143667" customFormat="1"/>
    <row r="143668" customFormat="1"/>
    <row r="143669" customFormat="1"/>
    <row r="143670" customFormat="1"/>
    <row r="143671" customFormat="1"/>
    <row r="143672" customFormat="1"/>
    <row r="143673" customFormat="1"/>
    <row r="143674" customFormat="1"/>
    <row r="143675" customFormat="1"/>
    <row r="143676" customFormat="1"/>
    <row r="143677" customFormat="1"/>
    <row r="143678" customFormat="1"/>
    <row r="143679" customFormat="1"/>
    <row r="143680" customFormat="1"/>
    <row r="143681" customFormat="1"/>
    <row r="143682" customFormat="1"/>
    <row r="143683" customFormat="1"/>
    <row r="143684" customFormat="1"/>
    <row r="143685" customFormat="1"/>
    <row r="143686" customFormat="1"/>
    <row r="143687" customFormat="1"/>
    <row r="143688" customFormat="1"/>
    <row r="143689" customFormat="1"/>
    <row r="143690" customFormat="1"/>
    <row r="143691" customFormat="1"/>
    <row r="143692" customFormat="1"/>
    <row r="143693" customFormat="1"/>
    <row r="143694" customFormat="1"/>
    <row r="143695" customFormat="1"/>
    <row r="143696" customFormat="1"/>
    <row r="143697" customFormat="1"/>
    <row r="143698" customFormat="1"/>
    <row r="143699" customFormat="1"/>
    <row r="143700" customFormat="1"/>
    <row r="143701" customFormat="1"/>
    <row r="143702" customFormat="1"/>
    <row r="143703" customFormat="1"/>
    <row r="143704" customFormat="1"/>
    <row r="143705" customFormat="1"/>
    <row r="143706" customFormat="1"/>
    <row r="143707" customFormat="1"/>
    <row r="143708" customFormat="1"/>
    <row r="143709" customFormat="1"/>
    <row r="143710" customFormat="1"/>
    <row r="143711" customFormat="1"/>
    <row r="143712" customFormat="1"/>
    <row r="143713" customFormat="1"/>
    <row r="143714" customFormat="1"/>
    <row r="143715" customFormat="1"/>
    <row r="143716" customFormat="1"/>
    <row r="143717" customFormat="1"/>
    <row r="143718" customFormat="1"/>
    <row r="143719" customFormat="1"/>
    <row r="143720" customFormat="1"/>
    <row r="143721" customFormat="1"/>
    <row r="143722" customFormat="1"/>
    <row r="143723" customFormat="1"/>
    <row r="143724" customFormat="1"/>
    <row r="143725" customFormat="1"/>
    <row r="143726" customFormat="1"/>
    <row r="143727" customFormat="1"/>
    <row r="143728" customFormat="1"/>
    <row r="143729" customFormat="1"/>
    <row r="143730" customFormat="1"/>
    <row r="143731" customFormat="1"/>
    <row r="143732" customFormat="1"/>
    <row r="143733" customFormat="1"/>
    <row r="143734" customFormat="1"/>
    <row r="143735" customFormat="1"/>
    <row r="143736" customFormat="1"/>
    <row r="143737" customFormat="1"/>
    <row r="143738" customFormat="1"/>
    <row r="143739" customFormat="1"/>
    <row r="143740" customFormat="1"/>
    <row r="143741" customFormat="1"/>
    <row r="143742" customFormat="1"/>
    <row r="143743" customFormat="1"/>
    <row r="143744" customFormat="1"/>
    <row r="143745" customFormat="1"/>
    <row r="143746" customFormat="1"/>
    <row r="143747" customFormat="1"/>
    <row r="143748" customFormat="1"/>
    <row r="143749" customFormat="1"/>
    <row r="143750" customFormat="1"/>
    <row r="143751" customFormat="1"/>
    <row r="143752" customFormat="1"/>
    <row r="143753" customFormat="1"/>
    <row r="143754" customFormat="1"/>
    <row r="143755" customFormat="1"/>
    <row r="143756" customFormat="1"/>
    <row r="143757" customFormat="1"/>
    <row r="143758" customFormat="1"/>
    <row r="143759" customFormat="1"/>
    <row r="143760" customFormat="1"/>
    <row r="143761" customFormat="1"/>
    <row r="143762" customFormat="1"/>
    <row r="143763" customFormat="1"/>
    <row r="143764" customFormat="1"/>
    <row r="143765" customFormat="1"/>
    <row r="143766" customFormat="1"/>
    <row r="143767" customFormat="1"/>
    <row r="143768" customFormat="1"/>
    <row r="143769" customFormat="1"/>
    <row r="143770" customFormat="1"/>
    <row r="143771" customFormat="1"/>
    <row r="143772" customFormat="1"/>
    <row r="143773" customFormat="1"/>
    <row r="143774" customFormat="1"/>
    <row r="143775" customFormat="1"/>
    <row r="143776" customFormat="1"/>
    <row r="143777" customFormat="1"/>
    <row r="143778" customFormat="1"/>
    <row r="143779" customFormat="1"/>
    <row r="143780" customFormat="1"/>
    <row r="143781" customFormat="1"/>
    <row r="143782" customFormat="1"/>
    <row r="143783" customFormat="1"/>
    <row r="143784" customFormat="1"/>
    <row r="143785" customFormat="1"/>
    <row r="143786" customFormat="1"/>
    <row r="143787" customFormat="1"/>
    <row r="143788" customFormat="1"/>
    <row r="143789" customFormat="1"/>
    <row r="143790" customFormat="1"/>
    <row r="143791" customFormat="1"/>
    <row r="143792" customFormat="1"/>
    <row r="143793" customFormat="1"/>
    <row r="143794" customFormat="1"/>
    <row r="143795" customFormat="1"/>
    <row r="143796" customFormat="1"/>
    <row r="143797" customFormat="1"/>
    <row r="143798" customFormat="1"/>
    <row r="143799" customFormat="1"/>
    <row r="143800" customFormat="1"/>
    <row r="143801" customFormat="1"/>
    <row r="143802" customFormat="1"/>
    <row r="143803" customFormat="1"/>
    <row r="143804" customFormat="1"/>
    <row r="143805" customFormat="1"/>
    <row r="143806" customFormat="1"/>
    <row r="143807" customFormat="1"/>
    <row r="143808" customFormat="1"/>
    <row r="143809" customFormat="1"/>
    <row r="143810" customFormat="1"/>
    <row r="143811" customFormat="1"/>
    <row r="143812" customFormat="1"/>
    <row r="143813" customFormat="1"/>
    <row r="143814" customFormat="1"/>
    <row r="143815" customFormat="1"/>
    <row r="143816" customFormat="1"/>
    <row r="143817" customFormat="1"/>
    <row r="143818" customFormat="1"/>
    <row r="143819" customFormat="1"/>
    <row r="143820" customFormat="1"/>
    <row r="143821" customFormat="1"/>
    <row r="143822" customFormat="1"/>
    <row r="143823" customFormat="1"/>
    <row r="143824" customFormat="1"/>
    <row r="143825" customFormat="1"/>
    <row r="143826" customFormat="1"/>
    <row r="143827" customFormat="1"/>
    <row r="143828" customFormat="1"/>
    <row r="143829" customFormat="1"/>
    <row r="143830" customFormat="1"/>
    <row r="143831" customFormat="1"/>
    <row r="143832" customFormat="1"/>
    <row r="143833" customFormat="1"/>
    <row r="143834" customFormat="1"/>
    <row r="143835" customFormat="1"/>
    <row r="143836" customFormat="1"/>
    <row r="143837" customFormat="1"/>
    <row r="143838" customFormat="1"/>
    <row r="143839" customFormat="1"/>
    <row r="143840" customFormat="1"/>
    <row r="143841" customFormat="1"/>
    <row r="143842" customFormat="1"/>
    <row r="143843" customFormat="1"/>
    <row r="143844" customFormat="1"/>
    <row r="143845" customFormat="1"/>
    <row r="143846" customFormat="1"/>
    <row r="143847" customFormat="1"/>
    <row r="143848" customFormat="1"/>
    <row r="143849" customFormat="1"/>
    <row r="143850" customFormat="1"/>
    <row r="143851" customFormat="1"/>
    <row r="143852" customFormat="1"/>
    <row r="143853" customFormat="1"/>
    <row r="143854" customFormat="1"/>
    <row r="143855" customFormat="1"/>
    <row r="143856" customFormat="1"/>
    <row r="143857" customFormat="1"/>
    <row r="143858" customFormat="1"/>
    <row r="143859" customFormat="1"/>
    <row r="143860" customFormat="1"/>
    <row r="143861" customFormat="1"/>
    <row r="143862" customFormat="1"/>
    <row r="143863" customFormat="1"/>
    <row r="143864" customFormat="1"/>
    <row r="143865" customFormat="1"/>
    <row r="143866" customFormat="1"/>
    <row r="143867" customFormat="1"/>
    <row r="143868" customFormat="1"/>
    <row r="143869" customFormat="1"/>
    <row r="143870" customFormat="1"/>
    <row r="143871" customFormat="1"/>
    <row r="143872" customFormat="1"/>
    <row r="143873" customFormat="1"/>
    <row r="143874" customFormat="1"/>
    <row r="143875" customFormat="1"/>
    <row r="143876" customFormat="1"/>
    <row r="143877" customFormat="1"/>
    <row r="143878" customFormat="1"/>
    <row r="143879" customFormat="1"/>
    <row r="143880" customFormat="1"/>
    <row r="143881" customFormat="1"/>
    <row r="143882" customFormat="1"/>
    <row r="143883" customFormat="1"/>
    <row r="143884" customFormat="1"/>
    <row r="143885" customFormat="1"/>
    <row r="143886" customFormat="1"/>
    <row r="143887" customFormat="1"/>
    <row r="143888" customFormat="1"/>
    <row r="143889" customFormat="1"/>
    <row r="143890" customFormat="1"/>
    <row r="143891" customFormat="1"/>
    <row r="143892" customFormat="1"/>
    <row r="143893" customFormat="1"/>
    <row r="143894" customFormat="1"/>
    <row r="143895" customFormat="1"/>
    <row r="143896" customFormat="1"/>
    <row r="143897" customFormat="1"/>
    <row r="143898" customFormat="1"/>
    <row r="143899" customFormat="1"/>
    <row r="143900" customFormat="1"/>
    <row r="143901" customFormat="1"/>
    <row r="143902" customFormat="1"/>
    <row r="143903" customFormat="1"/>
    <row r="143904" customFormat="1"/>
    <row r="143905" customFormat="1"/>
    <row r="143906" customFormat="1"/>
    <row r="143907" customFormat="1"/>
    <row r="143908" customFormat="1"/>
    <row r="143909" customFormat="1"/>
    <row r="143910" customFormat="1"/>
    <row r="143911" customFormat="1"/>
    <row r="143912" customFormat="1"/>
    <row r="143913" customFormat="1"/>
    <row r="143914" customFormat="1"/>
    <row r="143915" customFormat="1"/>
    <row r="143916" customFormat="1"/>
    <row r="143917" customFormat="1"/>
    <row r="143918" customFormat="1"/>
    <row r="143919" customFormat="1"/>
    <row r="143920" customFormat="1"/>
    <row r="143921" customFormat="1"/>
    <row r="143922" customFormat="1"/>
    <row r="143923" customFormat="1"/>
    <row r="143924" customFormat="1"/>
    <row r="143925" customFormat="1"/>
    <row r="143926" customFormat="1"/>
    <row r="143927" customFormat="1"/>
    <row r="143928" customFormat="1"/>
    <row r="143929" customFormat="1"/>
    <row r="143930" customFormat="1"/>
    <row r="143931" customFormat="1"/>
    <row r="143932" customFormat="1"/>
    <row r="143933" customFormat="1"/>
    <row r="143934" customFormat="1"/>
    <row r="143935" customFormat="1"/>
    <row r="143936" customFormat="1"/>
    <row r="143937" customFormat="1"/>
    <row r="143938" customFormat="1"/>
    <row r="143939" customFormat="1"/>
    <row r="143940" customFormat="1"/>
    <row r="143941" customFormat="1"/>
    <row r="143942" customFormat="1"/>
    <row r="143943" customFormat="1"/>
    <row r="143944" customFormat="1"/>
    <row r="143945" customFormat="1"/>
    <row r="143946" customFormat="1"/>
    <row r="143947" customFormat="1"/>
    <row r="143948" customFormat="1"/>
    <row r="143949" customFormat="1"/>
    <row r="143950" customFormat="1"/>
    <row r="143951" customFormat="1"/>
    <row r="143952" customFormat="1"/>
    <row r="143953" customFormat="1"/>
    <row r="143954" customFormat="1"/>
    <row r="143955" customFormat="1"/>
    <row r="143956" customFormat="1"/>
    <row r="143957" customFormat="1"/>
    <row r="143958" customFormat="1"/>
    <row r="143959" customFormat="1"/>
    <row r="143960" customFormat="1"/>
    <row r="143961" customFormat="1"/>
    <row r="143962" customFormat="1"/>
    <row r="143963" customFormat="1"/>
    <row r="143964" customFormat="1"/>
    <row r="143965" customFormat="1"/>
    <row r="143966" customFormat="1"/>
    <row r="143967" customFormat="1"/>
    <row r="143968" customFormat="1"/>
    <row r="143969" customFormat="1"/>
    <row r="143970" customFormat="1"/>
    <row r="143971" customFormat="1"/>
    <row r="143972" customFormat="1"/>
    <row r="143973" customFormat="1"/>
    <row r="143974" customFormat="1"/>
    <row r="143975" customFormat="1"/>
    <row r="143976" customFormat="1"/>
    <row r="143977" customFormat="1"/>
    <row r="143978" customFormat="1"/>
    <row r="143979" customFormat="1"/>
    <row r="143980" customFormat="1"/>
    <row r="143981" customFormat="1"/>
    <row r="143982" customFormat="1"/>
    <row r="143983" customFormat="1"/>
    <row r="143984" customFormat="1"/>
    <row r="143985" customFormat="1"/>
    <row r="143986" customFormat="1"/>
    <row r="143987" customFormat="1"/>
    <row r="143988" customFormat="1"/>
    <row r="143989" customFormat="1"/>
    <row r="143990" customFormat="1"/>
    <row r="143991" customFormat="1"/>
    <row r="143992" customFormat="1"/>
    <row r="143993" customFormat="1"/>
    <row r="143994" customFormat="1"/>
    <row r="143995" customFormat="1"/>
    <row r="143996" customFormat="1"/>
    <row r="143997" customFormat="1"/>
    <row r="143998" customFormat="1"/>
    <row r="143999" customFormat="1"/>
    <row r="144000" customFormat="1"/>
    <row r="144001" customFormat="1"/>
    <row r="144002" customFormat="1"/>
    <row r="144003" customFormat="1"/>
    <row r="144004" customFormat="1"/>
    <row r="144005" customFormat="1"/>
    <row r="144006" customFormat="1"/>
    <row r="144007" customFormat="1"/>
    <row r="144008" customFormat="1"/>
    <row r="144009" customFormat="1"/>
    <row r="144010" customFormat="1"/>
    <row r="144011" customFormat="1"/>
    <row r="144012" customFormat="1"/>
    <row r="144013" customFormat="1"/>
    <row r="144014" customFormat="1"/>
    <row r="144015" customFormat="1"/>
    <row r="144016" customFormat="1"/>
    <row r="144017" customFormat="1"/>
    <row r="144018" customFormat="1"/>
    <row r="144019" customFormat="1"/>
    <row r="144020" customFormat="1"/>
    <row r="144021" customFormat="1"/>
    <row r="144022" customFormat="1"/>
    <row r="144023" customFormat="1"/>
    <row r="144024" customFormat="1"/>
    <row r="144025" customFormat="1"/>
    <row r="144026" customFormat="1"/>
    <row r="144027" customFormat="1"/>
    <row r="144028" customFormat="1"/>
    <row r="144029" customFormat="1"/>
    <row r="144030" customFormat="1"/>
    <row r="144031" customFormat="1"/>
    <row r="144032" customFormat="1"/>
    <row r="144033" customFormat="1"/>
    <row r="144034" customFormat="1"/>
    <row r="144035" customFormat="1"/>
    <row r="144036" customFormat="1"/>
    <row r="144037" customFormat="1"/>
    <row r="144038" customFormat="1"/>
    <row r="144039" customFormat="1"/>
    <row r="144040" customFormat="1"/>
    <row r="144041" customFormat="1"/>
    <row r="144042" customFormat="1"/>
    <row r="144043" customFormat="1"/>
    <row r="144044" customFormat="1"/>
    <row r="144045" customFormat="1"/>
    <row r="144046" customFormat="1"/>
    <row r="144047" customFormat="1"/>
    <row r="144048" customFormat="1"/>
    <row r="144049" customFormat="1"/>
    <row r="144050" customFormat="1"/>
    <row r="144051" customFormat="1"/>
    <row r="144052" customFormat="1"/>
    <row r="144053" customFormat="1"/>
    <row r="144054" customFormat="1"/>
    <row r="144055" customFormat="1"/>
    <row r="144056" customFormat="1"/>
    <row r="144057" customFormat="1"/>
    <row r="144058" customFormat="1"/>
    <row r="144059" customFormat="1"/>
    <row r="144060" customFormat="1"/>
    <row r="144061" customFormat="1"/>
    <row r="144062" customFormat="1"/>
    <row r="144063" customFormat="1"/>
    <row r="144064" customFormat="1"/>
    <row r="144065" customFormat="1"/>
    <row r="144066" customFormat="1"/>
    <row r="144067" customFormat="1"/>
    <row r="144068" customFormat="1"/>
    <row r="144069" customFormat="1"/>
    <row r="144070" customFormat="1"/>
    <row r="144071" customFormat="1"/>
    <row r="144072" customFormat="1"/>
    <row r="144073" customFormat="1"/>
    <row r="144074" customFormat="1"/>
    <row r="144075" customFormat="1"/>
    <row r="144076" customFormat="1"/>
    <row r="144077" customFormat="1"/>
    <row r="144078" customFormat="1"/>
    <row r="144079" customFormat="1"/>
    <row r="144080" customFormat="1"/>
    <row r="144081" customFormat="1"/>
    <row r="144082" customFormat="1"/>
    <row r="144083" customFormat="1"/>
    <row r="144084" customFormat="1"/>
    <row r="144085" customFormat="1"/>
    <row r="144086" customFormat="1"/>
    <row r="144087" customFormat="1"/>
    <row r="144088" customFormat="1"/>
    <row r="144089" customFormat="1"/>
    <row r="144090" customFormat="1"/>
    <row r="144091" customFormat="1"/>
    <row r="144092" customFormat="1"/>
    <row r="144093" customFormat="1"/>
    <row r="144094" customFormat="1"/>
    <row r="144095" customFormat="1"/>
    <row r="144096" customFormat="1"/>
    <row r="144097" customFormat="1"/>
    <row r="144098" customFormat="1"/>
    <row r="144099" customFormat="1"/>
    <row r="144100" customFormat="1"/>
    <row r="144101" customFormat="1"/>
    <row r="144102" customFormat="1"/>
    <row r="144103" customFormat="1"/>
    <row r="144104" customFormat="1"/>
    <row r="144105" customFormat="1"/>
    <row r="144106" customFormat="1"/>
    <row r="144107" customFormat="1"/>
    <row r="144108" customFormat="1"/>
    <row r="144109" customFormat="1"/>
    <row r="144110" customFormat="1"/>
    <row r="144111" customFormat="1"/>
    <row r="144112" customFormat="1"/>
    <row r="144113" customFormat="1"/>
    <row r="144114" customFormat="1"/>
    <row r="144115" customFormat="1"/>
    <row r="144116" customFormat="1"/>
    <row r="144117" customFormat="1"/>
    <row r="144118" customFormat="1"/>
    <row r="144119" customFormat="1"/>
    <row r="144120" customFormat="1"/>
    <row r="144121" customFormat="1"/>
    <row r="144122" customFormat="1"/>
    <row r="144123" customFormat="1"/>
    <row r="144124" customFormat="1"/>
    <row r="144125" customFormat="1"/>
    <row r="144126" customFormat="1"/>
    <row r="144127" customFormat="1"/>
    <row r="144128" customFormat="1"/>
    <row r="144129" customFormat="1"/>
    <row r="144130" customFormat="1"/>
    <row r="144131" customFormat="1"/>
    <row r="144132" customFormat="1"/>
    <row r="144133" customFormat="1"/>
    <row r="144134" customFormat="1"/>
    <row r="144135" customFormat="1"/>
    <row r="144136" customFormat="1"/>
    <row r="144137" customFormat="1"/>
    <row r="144138" customFormat="1"/>
    <row r="144139" customFormat="1"/>
    <row r="144140" customFormat="1"/>
    <row r="144141" customFormat="1"/>
    <row r="144142" customFormat="1"/>
    <row r="144143" customFormat="1"/>
    <row r="144144" customFormat="1"/>
    <row r="144145" customFormat="1"/>
    <row r="144146" customFormat="1"/>
    <row r="144147" customFormat="1"/>
    <row r="144148" customFormat="1"/>
    <row r="144149" customFormat="1"/>
    <row r="144150" customFormat="1"/>
    <row r="144151" customFormat="1"/>
    <row r="144152" customFormat="1"/>
    <row r="144153" customFormat="1"/>
    <row r="144154" customFormat="1"/>
    <row r="144155" customFormat="1"/>
    <row r="144156" customFormat="1"/>
    <row r="144157" customFormat="1"/>
    <row r="144158" customFormat="1"/>
    <row r="144159" customFormat="1"/>
    <row r="144160" customFormat="1"/>
    <row r="144161" customFormat="1"/>
    <row r="144162" customFormat="1"/>
    <row r="144163" customFormat="1"/>
    <row r="144164" customFormat="1"/>
    <row r="144165" customFormat="1"/>
    <row r="144166" customFormat="1"/>
    <row r="144167" customFormat="1"/>
    <row r="144168" customFormat="1"/>
    <row r="144169" customFormat="1"/>
    <row r="144170" customFormat="1"/>
    <row r="144171" customFormat="1"/>
    <row r="144172" customFormat="1"/>
    <row r="144173" customFormat="1"/>
    <row r="144174" customFormat="1"/>
    <row r="144175" customFormat="1"/>
    <row r="144176" customFormat="1"/>
    <row r="144177" customFormat="1"/>
    <row r="144178" customFormat="1"/>
    <row r="144179" customFormat="1"/>
    <row r="144180" customFormat="1"/>
    <row r="144181" customFormat="1"/>
    <row r="144182" customFormat="1"/>
    <row r="144183" customFormat="1"/>
    <row r="144184" customFormat="1"/>
    <row r="144185" customFormat="1"/>
    <row r="144186" customFormat="1"/>
    <row r="144187" customFormat="1"/>
    <row r="144188" customFormat="1"/>
    <row r="144189" customFormat="1"/>
    <row r="144190" customFormat="1"/>
    <row r="144191" customFormat="1"/>
    <row r="144192" customFormat="1"/>
    <row r="144193" customFormat="1"/>
    <row r="144194" customFormat="1"/>
    <row r="144195" customFormat="1"/>
    <row r="144196" customFormat="1"/>
    <row r="144197" customFormat="1"/>
    <row r="144198" customFormat="1"/>
    <row r="144199" customFormat="1"/>
    <row r="144200" customFormat="1"/>
    <row r="144201" customFormat="1"/>
    <row r="144202" customFormat="1"/>
    <row r="144203" customFormat="1"/>
    <row r="144204" customFormat="1"/>
    <row r="144205" customFormat="1"/>
    <row r="144206" customFormat="1"/>
    <row r="144207" customFormat="1"/>
    <row r="144208" customFormat="1"/>
    <row r="144209" customFormat="1"/>
    <row r="144210" customFormat="1"/>
    <row r="144211" customFormat="1"/>
    <row r="144212" customFormat="1"/>
    <row r="144213" customFormat="1"/>
    <row r="144214" customFormat="1"/>
    <row r="144215" customFormat="1"/>
    <row r="144216" customFormat="1"/>
    <row r="144217" customFormat="1"/>
    <row r="144218" customFormat="1"/>
    <row r="144219" customFormat="1"/>
    <row r="144220" customFormat="1"/>
    <row r="144221" customFormat="1"/>
    <row r="144222" customFormat="1"/>
    <row r="144223" customFormat="1"/>
    <row r="144224" customFormat="1"/>
    <row r="144225" customFormat="1"/>
    <row r="144226" customFormat="1"/>
    <row r="144227" customFormat="1"/>
    <row r="144228" customFormat="1"/>
    <row r="144229" customFormat="1"/>
    <row r="144230" customFormat="1"/>
    <row r="144231" customFormat="1"/>
    <row r="144232" customFormat="1"/>
    <row r="144233" customFormat="1"/>
    <row r="144234" customFormat="1"/>
    <row r="144235" customFormat="1"/>
    <row r="144236" customFormat="1"/>
    <row r="144237" customFormat="1"/>
    <row r="144238" customFormat="1"/>
    <row r="144239" customFormat="1"/>
    <row r="144240" customFormat="1"/>
    <row r="144241" customFormat="1"/>
    <row r="144242" customFormat="1"/>
    <row r="144243" customFormat="1"/>
    <row r="144244" customFormat="1"/>
    <row r="144245" customFormat="1"/>
    <row r="144246" customFormat="1"/>
    <row r="144247" customFormat="1"/>
    <row r="144248" customFormat="1"/>
    <row r="144249" customFormat="1"/>
    <row r="144250" customFormat="1"/>
    <row r="144251" customFormat="1"/>
    <row r="144252" customFormat="1"/>
    <row r="144253" customFormat="1"/>
    <row r="144254" customFormat="1"/>
    <row r="144255" customFormat="1"/>
    <row r="144256" customFormat="1"/>
    <row r="144257" customFormat="1"/>
    <row r="144258" customFormat="1"/>
    <row r="144259" customFormat="1"/>
    <row r="144260" customFormat="1"/>
    <row r="144261" customFormat="1"/>
    <row r="144262" customFormat="1"/>
    <row r="144263" customFormat="1"/>
    <row r="144264" customFormat="1"/>
    <row r="144265" customFormat="1"/>
    <row r="144266" customFormat="1"/>
    <row r="144267" customFormat="1"/>
    <row r="144268" customFormat="1"/>
    <row r="144269" customFormat="1"/>
    <row r="144270" customFormat="1"/>
    <row r="144271" customFormat="1"/>
    <row r="144272" customFormat="1"/>
    <row r="144273" customFormat="1"/>
    <row r="144274" customFormat="1"/>
    <row r="144275" customFormat="1"/>
    <row r="144276" customFormat="1"/>
    <row r="144277" customFormat="1"/>
    <row r="144278" customFormat="1"/>
    <row r="144279" customFormat="1"/>
    <row r="144280" customFormat="1"/>
    <row r="144281" customFormat="1"/>
    <row r="144282" customFormat="1"/>
    <row r="144283" customFormat="1"/>
    <row r="144284" customFormat="1"/>
    <row r="144285" customFormat="1"/>
    <row r="144286" customFormat="1"/>
    <row r="144287" customFormat="1"/>
    <row r="144288" customFormat="1"/>
    <row r="144289" customFormat="1"/>
    <row r="144290" customFormat="1"/>
    <row r="144291" customFormat="1"/>
    <row r="144292" customFormat="1"/>
    <row r="144293" customFormat="1"/>
    <row r="144294" customFormat="1"/>
    <row r="144295" customFormat="1"/>
    <row r="144296" customFormat="1"/>
    <row r="144297" customFormat="1"/>
    <row r="144298" customFormat="1"/>
    <row r="144299" customFormat="1"/>
    <row r="144300" customFormat="1"/>
    <row r="144301" customFormat="1"/>
    <row r="144302" customFormat="1"/>
    <row r="144303" customFormat="1"/>
    <row r="144304" customFormat="1"/>
    <row r="144305" customFormat="1"/>
    <row r="144306" customFormat="1"/>
    <row r="144307" customFormat="1"/>
    <row r="144308" customFormat="1"/>
    <row r="144309" customFormat="1"/>
    <row r="144310" customFormat="1"/>
    <row r="144311" customFormat="1"/>
    <row r="144312" customFormat="1"/>
    <row r="144313" customFormat="1"/>
    <row r="144314" customFormat="1"/>
    <row r="144315" customFormat="1"/>
    <row r="144316" customFormat="1"/>
    <row r="144317" customFormat="1"/>
    <row r="144318" customFormat="1"/>
    <row r="144319" customFormat="1"/>
    <row r="144320" customFormat="1"/>
    <row r="144321" customFormat="1"/>
    <row r="144322" customFormat="1"/>
    <row r="144323" customFormat="1"/>
    <row r="144324" customFormat="1"/>
    <row r="144325" customFormat="1"/>
    <row r="144326" customFormat="1"/>
    <row r="144327" customFormat="1"/>
    <row r="144328" customFormat="1"/>
    <row r="144329" customFormat="1"/>
    <row r="144330" customFormat="1"/>
    <row r="144331" customFormat="1"/>
    <row r="144332" customFormat="1"/>
    <row r="144333" customFormat="1"/>
    <row r="144334" customFormat="1"/>
    <row r="144335" customFormat="1"/>
    <row r="144336" customFormat="1"/>
    <row r="144337" customFormat="1"/>
    <row r="144338" customFormat="1"/>
    <row r="144339" customFormat="1"/>
    <row r="144340" customFormat="1"/>
    <row r="144341" customFormat="1"/>
    <row r="144342" customFormat="1"/>
    <row r="144343" customFormat="1"/>
    <row r="144344" customFormat="1"/>
    <row r="144345" customFormat="1"/>
    <row r="144346" customFormat="1"/>
    <row r="144347" customFormat="1"/>
    <row r="144348" customFormat="1"/>
    <row r="144349" customFormat="1"/>
    <row r="144350" customFormat="1"/>
    <row r="144351" customFormat="1"/>
    <row r="144352" customFormat="1"/>
    <row r="144353" customFormat="1"/>
    <row r="144354" customFormat="1"/>
    <row r="144355" customFormat="1"/>
    <row r="144356" customFormat="1"/>
    <row r="144357" customFormat="1"/>
    <row r="144358" customFormat="1"/>
    <row r="144359" customFormat="1"/>
    <row r="144360" customFormat="1"/>
    <row r="144361" customFormat="1"/>
    <row r="144362" customFormat="1"/>
    <row r="144363" customFormat="1"/>
    <row r="144364" customFormat="1"/>
    <row r="144365" customFormat="1"/>
    <row r="144366" customFormat="1"/>
    <row r="144367" customFormat="1"/>
    <row r="144368" customFormat="1"/>
    <row r="144369" customFormat="1"/>
    <row r="144370" customFormat="1"/>
    <row r="144371" customFormat="1"/>
    <row r="144372" customFormat="1"/>
    <row r="144373" customFormat="1"/>
    <row r="144374" customFormat="1"/>
    <row r="144375" customFormat="1"/>
    <row r="144376" customFormat="1"/>
    <row r="144377" customFormat="1"/>
    <row r="144378" customFormat="1"/>
    <row r="144379" customFormat="1"/>
    <row r="144380" customFormat="1"/>
    <row r="144381" customFormat="1"/>
    <row r="144382" customFormat="1"/>
    <row r="144383" customFormat="1"/>
    <row r="144384" customFormat="1"/>
    <row r="144385" customFormat="1"/>
    <row r="144386" customFormat="1"/>
    <row r="144387" customFormat="1"/>
    <row r="144388" customFormat="1"/>
    <row r="144389" customFormat="1"/>
    <row r="144390" customFormat="1"/>
    <row r="144391" customFormat="1"/>
    <row r="144392" customFormat="1"/>
    <row r="144393" customFormat="1"/>
    <row r="144394" customFormat="1"/>
    <row r="144395" customFormat="1"/>
    <row r="144396" customFormat="1"/>
    <row r="144397" customFormat="1"/>
    <row r="144398" customFormat="1"/>
    <row r="144399" customFormat="1"/>
    <row r="144400" customFormat="1"/>
    <row r="144401" customFormat="1"/>
    <row r="144402" customFormat="1"/>
    <row r="144403" customFormat="1"/>
    <row r="144404" customFormat="1"/>
    <row r="144405" customFormat="1"/>
    <row r="144406" customFormat="1"/>
    <row r="144407" customFormat="1"/>
    <row r="144408" customFormat="1"/>
    <row r="144409" customFormat="1"/>
    <row r="144410" customFormat="1"/>
    <row r="144411" customFormat="1"/>
    <row r="144412" customFormat="1"/>
    <row r="144413" customFormat="1"/>
    <row r="144414" customFormat="1"/>
    <row r="144415" customFormat="1"/>
    <row r="144416" customFormat="1"/>
    <row r="144417" customFormat="1"/>
    <row r="144418" customFormat="1"/>
    <row r="144419" customFormat="1"/>
    <row r="144420" customFormat="1"/>
    <row r="144421" customFormat="1"/>
    <row r="144422" customFormat="1"/>
    <row r="144423" customFormat="1"/>
    <row r="144424" customFormat="1"/>
    <row r="144425" customFormat="1"/>
    <row r="144426" customFormat="1"/>
    <row r="144427" customFormat="1"/>
    <row r="144428" customFormat="1"/>
    <row r="144429" customFormat="1"/>
    <row r="144430" customFormat="1"/>
    <row r="144431" customFormat="1"/>
    <row r="144432" customFormat="1"/>
    <row r="144433" customFormat="1"/>
    <row r="144434" customFormat="1"/>
    <row r="144435" customFormat="1"/>
    <row r="144436" customFormat="1"/>
    <row r="144437" customFormat="1"/>
    <row r="144438" customFormat="1"/>
    <row r="144439" customFormat="1"/>
    <row r="144440" customFormat="1"/>
    <row r="144441" customFormat="1"/>
    <row r="144442" customFormat="1"/>
    <row r="144443" customFormat="1"/>
    <row r="144444" customFormat="1"/>
    <row r="144445" customFormat="1"/>
    <row r="144446" customFormat="1"/>
    <row r="144447" customFormat="1"/>
    <row r="144448" customFormat="1"/>
    <row r="144449" customFormat="1"/>
    <row r="144450" customFormat="1"/>
    <row r="144451" customFormat="1"/>
    <row r="144452" customFormat="1"/>
    <row r="144453" customFormat="1"/>
    <row r="144454" customFormat="1"/>
    <row r="144455" customFormat="1"/>
    <row r="144456" customFormat="1"/>
    <row r="144457" customFormat="1"/>
    <row r="144458" customFormat="1"/>
    <row r="144459" customFormat="1"/>
    <row r="144460" customFormat="1"/>
    <row r="144461" customFormat="1"/>
    <row r="144462" customFormat="1"/>
    <row r="144463" customFormat="1"/>
    <row r="144464" customFormat="1"/>
    <row r="144465" customFormat="1"/>
    <row r="144466" customFormat="1"/>
    <row r="144467" customFormat="1"/>
    <row r="144468" customFormat="1"/>
    <row r="144469" customFormat="1"/>
    <row r="144470" customFormat="1"/>
    <row r="144471" customFormat="1"/>
    <row r="144472" customFormat="1"/>
    <row r="144473" customFormat="1"/>
    <row r="144474" customFormat="1"/>
    <row r="144475" customFormat="1"/>
    <row r="144476" customFormat="1"/>
    <row r="144477" customFormat="1"/>
    <row r="144478" customFormat="1"/>
    <row r="144479" customFormat="1"/>
    <row r="144480" customFormat="1"/>
    <row r="144481" customFormat="1"/>
    <row r="144482" customFormat="1"/>
    <row r="144483" customFormat="1"/>
    <row r="144484" customFormat="1"/>
    <row r="144485" customFormat="1"/>
    <row r="144486" customFormat="1"/>
    <row r="144487" customFormat="1"/>
    <row r="144488" customFormat="1"/>
    <row r="144489" customFormat="1"/>
    <row r="144490" customFormat="1"/>
    <row r="144491" customFormat="1"/>
    <row r="144492" customFormat="1"/>
    <row r="144493" customFormat="1"/>
    <row r="144494" customFormat="1"/>
    <row r="144495" customFormat="1"/>
    <row r="144496" customFormat="1"/>
    <row r="144497" customFormat="1"/>
    <row r="144498" customFormat="1"/>
    <row r="144499" customFormat="1"/>
    <row r="144500" customFormat="1"/>
    <row r="144501" customFormat="1"/>
    <row r="144502" customFormat="1"/>
    <row r="144503" customFormat="1"/>
    <row r="144504" customFormat="1"/>
    <row r="144505" customFormat="1"/>
    <row r="144506" customFormat="1"/>
    <row r="144507" customFormat="1"/>
    <row r="144508" customFormat="1"/>
    <row r="144509" customFormat="1"/>
    <row r="144510" customFormat="1"/>
    <row r="144511" customFormat="1"/>
    <row r="144512" customFormat="1"/>
    <row r="144513" customFormat="1"/>
    <row r="144514" customFormat="1"/>
    <row r="144515" customFormat="1"/>
    <row r="144516" customFormat="1"/>
    <row r="144517" customFormat="1"/>
    <row r="144518" customFormat="1"/>
    <row r="144519" customFormat="1"/>
    <row r="144520" customFormat="1"/>
    <row r="144521" customFormat="1"/>
    <row r="144522" customFormat="1"/>
    <row r="144523" customFormat="1"/>
    <row r="144524" customFormat="1"/>
    <row r="144525" customFormat="1"/>
    <row r="144526" customFormat="1"/>
    <row r="144527" customFormat="1"/>
    <row r="144528" customFormat="1"/>
    <row r="144529" customFormat="1"/>
    <row r="144530" customFormat="1"/>
    <row r="144531" customFormat="1"/>
    <row r="144532" customFormat="1"/>
    <row r="144533" customFormat="1"/>
    <row r="144534" customFormat="1"/>
    <row r="144535" customFormat="1"/>
    <row r="144536" customFormat="1"/>
    <row r="144537" customFormat="1"/>
    <row r="144538" customFormat="1"/>
    <row r="144539" customFormat="1"/>
    <row r="144540" customFormat="1"/>
    <row r="144541" customFormat="1"/>
    <row r="144542" customFormat="1"/>
    <row r="144543" customFormat="1"/>
    <row r="144544" customFormat="1"/>
    <row r="144545" customFormat="1"/>
    <row r="144546" customFormat="1"/>
    <row r="144547" customFormat="1"/>
    <row r="144548" customFormat="1"/>
    <row r="144549" customFormat="1"/>
    <row r="144550" customFormat="1"/>
    <row r="144551" customFormat="1"/>
    <row r="144552" customFormat="1"/>
    <row r="144553" customFormat="1"/>
    <row r="144554" customFormat="1"/>
    <row r="144555" customFormat="1"/>
    <row r="144556" customFormat="1"/>
    <row r="144557" customFormat="1"/>
    <row r="144558" customFormat="1"/>
    <row r="144559" customFormat="1"/>
    <row r="144560" customFormat="1"/>
    <row r="144561" customFormat="1"/>
    <row r="144562" customFormat="1"/>
    <row r="144563" customFormat="1"/>
    <row r="144564" customFormat="1"/>
    <row r="144565" customFormat="1"/>
    <row r="144566" customFormat="1"/>
    <row r="144567" customFormat="1"/>
    <row r="144568" customFormat="1"/>
    <row r="144569" customFormat="1"/>
    <row r="144570" customFormat="1"/>
    <row r="144571" customFormat="1"/>
    <row r="144572" customFormat="1"/>
    <row r="144573" customFormat="1"/>
    <row r="144574" customFormat="1"/>
    <row r="144575" customFormat="1"/>
    <row r="144576" customFormat="1"/>
    <row r="144577" customFormat="1"/>
    <row r="144578" customFormat="1"/>
    <row r="144579" customFormat="1"/>
    <row r="144580" customFormat="1"/>
    <row r="144581" customFormat="1"/>
    <row r="144582" customFormat="1"/>
    <row r="144583" customFormat="1"/>
    <row r="144584" customFormat="1"/>
    <row r="144585" customFormat="1"/>
    <row r="144586" customFormat="1"/>
    <row r="144587" customFormat="1"/>
    <row r="144588" customFormat="1"/>
    <row r="144589" customFormat="1"/>
    <row r="144590" customFormat="1"/>
    <row r="144591" customFormat="1"/>
    <row r="144592" customFormat="1"/>
    <row r="144593" customFormat="1"/>
    <row r="144594" customFormat="1"/>
    <row r="144595" customFormat="1"/>
    <row r="144596" customFormat="1"/>
    <row r="144597" customFormat="1"/>
    <row r="144598" customFormat="1"/>
    <row r="144599" customFormat="1"/>
    <row r="144600" customFormat="1"/>
    <row r="144601" customFormat="1"/>
    <row r="144602" customFormat="1"/>
    <row r="144603" customFormat="1"/>
    <row r="144604" customFormat="1"/>
    <row r="144605" customFormat="1"/>
    <row r="144606" customFormat="1"/>
    <row r="144607" customFormat="1"/>
    <row r="144608" customFormat="1"/>
    <row r="144609" customFormat="1"/>
    <row r="144610" customFormat="1"/>
    <row r="144611" customFormat="1"/>
    <row r="144612" customFormat="1"/>
    <row r="144613" customFormat="1"/>
    <row r="144614" customFormat="1"/>
    <row r="144615" customFormat="1"/>
    <row r="144616" customFormat="1"/>
    <row r="144617" customFormat="1"/>
    <row r="144618" customFormat="1"/>
    <row r="144619" customFormat="1"/>
    <row r="144620" customFormat="1"/>
    <row r="144621" customFormat="1"/>
    <row r="144622" customFormat="1"/>
    <row r="144623" customFormat="1"/>
    <row r="144624" customFormat="1"/>
    <row r="144625" customFormat="1"/>
    <row r="144626" customFormat="1"/>
    <row r="144627" customFormat="1"/>
    <row r="144628" customFormat="1"/>
    <row r="144629" customFormat="1"/>
    <row r="144630" customFormat="1"/>
    <row r="144631" customFormat="1"/>
    <row r="144632" customFormat="1"/>
    <row r="144633" customFormat="1"/>
    <row r="144634" customFormat="1"/>
    <row r="144635" customFormat="1"/>
    <row r="144636" customFormat="1"/>
    <row r="144637" customFormat="1"/>
    <row r="144638" customFormat="1"/>
    <row r="144639" customFormat="1"/>
    <row r="144640" customFormat="1"/>
    <row r="144641" customFormat="1"/>
    <row r="144642" customFormat="1"/>
    <row r="144643" customFormat="1"/>
    <row r="144644" customFormat="1"/>
    <row r="144645" customFormat="1"/>
    <row r="144646" customFormat="1"/>
    <row r="144647" customFormat="1"/>
    <row r="144648" customFormat="1"/>
    <row r="144649" customFormat="1"/>
    <row r="144650" customFormat="1"/>
    <row r="144651" customFormat="1"/>
    <row r="144652" customFormat="1"/>
    <row r="144653" customFormat="1"/>
    <row r="144654" customFormat="1"/>
    <row r="144655" customFormat="1"/>
    <row r="144656" customFormat="1"/>
    <row r="144657" customFormat="1"/>
    <row r="144658" customFormat="1"/>
    <row r="144659" customFormat="1"/>
    <row r="144660" customFormat="1"/>
    <row r="144661" customFormat="1"/>
    <row r="144662" customFormat="1"/>
    <row r="144663" customFormat="1"/>
    <row r="144664" customFormat="1"/>
    <row r="144665" customFormat="1"/>
    <row r="144666" customFormat="1"/>
    <row r="144667" customFormat="1"/>
    <row r="144668" customFormat="1"/>
    <row r="144669" customFormat="1"/>
    <row r="144670" customFormat="1"/>
    <row r="144671" customFormat="1"/>
    <row r="144672" customFormat="1"/>
    <row r="144673" customFormat="1"/>
    <row r="144674" customFormat="1"/>
    <row r="144675" customFormat="1"/>
    <row r="144676" customFormat="1"/>
    <row r="144677" customFormat="1"/>
    <row r="144678" customFormat="1"/>
    <row r="144679" customFormat="1"/>
    <row r="144680" customFormat="1"/>
    <row r="144681" customFormat="1"/>
    <row r="144682" customFormat="1"/>
    <row r="144683" customFormat="1"/>
    <row r="144684" customFormat="1"/>
    <row r="144685" customFormat="1"/>
    <row r="144686" customFormat="1"/>
    <row r="144687" customFormat="1"/>
    <row r="144688" customFormat="1"/>
    <row r="144689" customFormat="1"/>
    <row r="144690" customFormat="1"/>
    <row r="144691" customFormat="1"/>
    <row r="144692" customFormat="1"/>
    <row r="144693" customFormat="1"/>
    <row r="144694" customFormat="1"/>
    <row r="144695" customFormat="1"/>
    <row r="144696" customFormat="1"/>
    <row r="144697" customFormat="1"/>
    <row r="144698" customFormat="1"/>
    <row r="144699" customFormat="1"/>
    <row r="144700" customFormat="1"/>
    <row r="144701" customFormat="1"/>
    <row r="144702" customFormat="1"/>
    <row r="144703" customFormat="1"/>
    <row r="144704" customFormat="1"/>
    <row r="144705" customFormat="1"/>
    <row r="144706" customFormat="1"/>
    <row r="144707" customFormat="1"/>
    <row r="144708" customFormat="1"/>
    <row r="144709" customFormat="1"/>
    <row r="144710" customFormat="1"/>
    <row r="144711" customFormat="1"/>
    <row r="144712" customFormat="1"/>
    <row r="144713" customFormat="1"/>
    <row r="144714" customFormat="1"/>
    <row r="144715" customFormat="1"/>
    <row r="144716" customFormat="1"/>
    <row r="144717" customFormat="1"/>
    <row r="144718" customFormat="1"/>
    <row r="144719" customFormat="1"/>
    <row r="144720" customFormat="1"/>
    <row r="144721" customFormat="1"/>
    <row r="144722" customFormat="1"/>
    <row r="144723" customFormat="1"/>
    <row r="144724" customFormat="1"/>
    <row r="144725" customFormat="1"/>
    <row r="144726" customFormat="1"/>
    <row r="144727" customFormat="1"/>
    <row r="144728" customFormat="1"/>
    <row r="144729" customFormat="1"/>
    <row r="144730" customFormat="1"/>
    <row r="144731" customFormat="1"/>
    <row r="144732" customFormat="1"/>
    <row r="144733" customFormat="1"/>
    <row r="144734" customFormat="1"/>
    <row r="144735" customFormat="1"/>
    <row r="144736" customFormat="1"/>
    <row r="144737" customFormat="1"/>
    <row r="144738" customFormat="1"/>
    <row r="144739" customFormat="1"/>
    <row r="144740" customFormat="1"/>
    <row r="144741" customFormat="1"/>
    <row r="144742" customFormat="1"/>
    <row r="144743" customFormat="1"/>
    <row r="144744" customFormat="1"/>
    <row r="144745" customFormat="1"/>
    <row r="144746" customFormat="1"/>
    <row r="144747" customFormat="1"/>
    <row r="144748" customFormat="1"/>
    <row r="144749" customFormat="1"/>
    <row r="144750" customFormat="1"/>
    <row r="144751" customFormat="1"/>
    <row r="144752" customFormat="1"/>
    <row r="144753" customFormat="1"/>
    <row r="144754" customFormat="1"/>
    <row r="144755" customFormat="1"/>
    <row r="144756" customFormat="1"/>
    <row r="144757" customFormat="1"/>
    <row r="144758" customFormat="1"/>
    <row r="144759" customFormat="1"/>
    <row r="144760" customFormat="1"/>
    <row r="144761" customFormat="1"/>
    <row r="144762" customFormat="1"/>
    <row r="144763" customFormat="1"/>
    <row r="144764" customFormat="1"/>
    <row r="144765" customFormat="1"/>
    <row r="144766" customFormat="1"/>
    <row r="144767" customFormat="1"/>
    <row r="144768" customFormat="1"/>
    <row r="144769" customFormat="1"/>
    <row r="144770" customFormat="1"/>
    <row r="144771" customFormat="1"/>
    <row r="144772" customFormat="1"/>
    <row r="144773" customFormat="1"/>
    <row r="144774" customFormat="1"/>
    <row r="144775" customFormat="1"/>
    <row r="144776" customFormat="1"/>
    <row r="144777" customFormat="1"/>
    <row r="144778" customFormat="1"/>
    <row r="144779" customFormat="1"/>
    <row r="144780" customFormat="1"/>
    <row r="144781" customFormat="1"/>
    <row r="144782" customFormat="1"/>
    <row r="144783" customFormat="1"/>
    <row r="144784" customFormat="1"/>
    <row r="144785" customFormat="1"/>
    <row r="144786" customFormat="1"/>
    <row r="144787" customFormat="1"/>
    <row r="144788" customFormat="1"/>
    <row r="144789" customFormat="1"/>
    <row r="144790" customFormat="1"/>
    <row r="144791" customFormat="1"/>
    <row r="144792" customFormat="1"/>
    <row r="144793" customFormat="1"/>
    <row r="144794" customFormat="1"/>
    <row r="144795" customFormat="1"/>
    <row r="144796" customFormat="1"/>
    <row r="144797" customFormat="1"/>
    <row r="144798" customFormat="1"/>
    <row r="144799" customFormat="1"/>
    <row r="144800" customFormat="1"/>
    <row r="144801" customFormat="1"/>
    <row r="144802" customFormat="1"/>
    <row r="144803" customFormat="1"/>
    <row r="144804" customFormat="1"/>
    <row r="144805" customFormat="1"/>
    <row r="144806" customFormat="1"/>
    <row r="144807" customFormat="1"/>
    <row r="144808" customFormat="1"/>
    <row r="144809" customFormat="1"/>
    <row r="144810" customFormat="1"/>
    <row r="144811" customFormat="1"/>
    <row r="144812" customFormat="1"/>
    <row r="144813" customFormat="1"/>
    <row r="144814" customFormat="1"/>
    <row r="144815" customFormat="1"/>
    <row r="144816" customFormat="1"/>
    <row r="144817" customFormat="1"/>
    <row r="144818" customFormat="1"/>
    <row r="144819" customFormat="1"/>
    <row r="144820" customFormat="1"/>
    <row r="144821" customFormat="1"/>
    <row r="144822" customFormat="1"/>
    <row r="144823" customFormat="1"/>
    <row r="144824" customFormat="1"/>
    <row r="144825" customFormat="1"/>
    <row r="144826" customFormat="1"/>
    <row r="144827" customFormat="1"/>
    <row r="144828" customFormat="1"/>
    <row r="144829" customFormat="1"/>
    <row r="144830" customFormat="1"/>
    <row r="144831" customFormat="1"/>
    <row r="144832" customFormat="1"/>
    <row r="144833" customFormat="1"/>
    <row r="144834" customFormat="1"/>
    <row r="144835" customFormat="1"/>
    <row r="144836" customFormat="1"/>
    <row r="144837" customFormat="1"/>
    <row r="144838" customFormat="1"/>
    <row r="144839" customFormat="1"/>
    <row r="144840" customFormat="1"/>
    <row r="144841" customFormat="1"/>
    <row r="144842" customFormat="1"/>
    <row r="144843" customFormat="1"/>
    <row r="144844" customFormat="1"/>
    <row r="144845" customFormat="1"/>
    <row r="144846" customFormat="1"/>
    <row r="144847" customFormat="1"/>
    <row r="144848" customFormat="1"/>
    <row r="144849" customFormat="1"/>
    <row r="144850" customFormat="1"/>
    <row r="144851" customFormat="1"/>
    <row r="144852" customFormat="1"/>
    <row r="144853" customFormat="1"/>
    <row r="144854" customFormat="1"/>
    <row r="144855" customFormat="1"/>
    <row r="144856" customFormat="1"/>
    <row r="144857" customFormat="1"/>
    <row r="144858" customFormat="1"/>
    <row r="144859" customFormat="1"/>
    <row r="144860" customFormat="1"/>
    <row r="144861" customFormat="1"/>
    <row r="144862" customFormat="1"/>
    <row r="144863" customFormat="1"/>
    <row r="144864" customFormat="1"/>
    <row r="144865" customFormat="1"/>
    <row r="144866" customFormat="1"/>
    <row r="144867" customFormat="1"/>
    <row r="144868" customFormat="1"/>
    <row r="144869" customFormat="1"/>
    <row r="144870" customFormat="1"/>
    <row r="144871" customFormat="1"/>
    <row r="144872" customFormat="1"/>
    <row r="144873" customFormat="1"/>
    <row r="144874" customFormat="1"/>
    <row r="144875" customFormat="1"/>
    <row r="144876" customFormat="1"/>
    <row r="144877" customFormat="1"/>
    <row r="144878" customFormat="1"/>
    <row r="144879" customFormat="1"/>
    <row r="144880" customFormat="1"/>
    <row r="144881" customFormat="1"/>
    <row r="144882" customFormat="1"/>
    <row r="144883" customFormat="1"/>
    <row r="144884" customFormat="1"/>
    <row r="144885" customFormat="1"/>
    <row r="144886" customFormat="1"/>
    <row r="144887" customFormat="1"/>
    <row r="144888" customFormat="1"/>
    <row r="144889" customFormat="1"/>
    <row r="144890" customFormat="1"/>
    <row r="144891" customFormat="1"/>
    <row r="144892" customFormat="1"/>
    <row r="144893" customFormat="1"/>
    <row r="144894" customFormat="1"/>
    <row r="144895" customFormat="1"/>
    <row r="144896" customFormat="1"/>
    <row r="144897" customFormat="1"/>
    <row r="144898" customFormat="1"/>
    <row r="144899" customFormat="1"/>
    <row r="144900" customFormat="1"/>
    <row r="144901" customFormat="1"/>
    <row r="144902" customFormat="1"/>
    <row r="144903" customFormat="1"/>
    <row r="144904" customFormat="1"/>
    <row r="144905" customFormat="1"/>
    <row r="144906" customFormat="1"/>
    <row r="144907" customFormat="1"/>
    <row r="144908" customFormat="1"/>
    <row r="144909" customFormat="1"/>
    <row r="144910" customFormat="1"/>
    <row r="144911" customFormat="1"/>
    <row r="144912" customFormat="1"/>
    <row r="144913" customFormat="1"/>
    <row r="144914" customFormat="1"/>
    <row r="144915" customFormat="1"/>
    <row r="144916" customFormat="1"/>
    <row r="144917" customFormat="1"/>
    <row r="144918" customFormat="1"/>
    <row r="144919" customFormat="1"/>
    <row r="144920" customFormat="1"/>
    <row r="144921" customFormat="1"/>
    <row r="144922" customFormat="1"/>
    <row r="144923" customFormat="1"/>
    <row r="144924" customFormat="1"/>
    <row r="144925" customFormat="1"/>
    <row r="144926" customFormat="1"/>
    <row r="144927" customFormat="1"/>
    <row r="144928" customFormat="1"/>
    <row r="144929" customFormat="1"/>
    <row r="144930" customFormat="1"/>
    <row r="144931" customFormat="1"/>
    <row r="144932" customFormat="1"/>
    <row r="144933" customFormat="1"/>
    <row r="144934" customFormat="1"/>
    <row r="144935" customFormat="1"/>
    <row r="144936" customFormat="1"/>
    <row r="144937" customFormat="1"/>
    <row r="144938" customFormat="1"/>
    <row r="144939" customFormat="1"/>
    <row r="144940" customFormat="1"/>
    <row r="144941" customFormat="1"/>
    <row r="144942" customFormat="1"/>
    <row r="144943" customFormat="1"/>
    <row r="144944" customFormat="1"/>
    <row r="144945" customFormat="1"/>
    <row r="144946" customFormat="1"/>
    <row r="144947" customFormat="1"/>
    <row r="144948" customFormat="1"/>
    <row r="144949" customFormat="1"/>
    <row r="144950" customFormat="1"/>
    <row r="144951" customFormat="1"/>
    <row r="144952" customFormat="1"/>
    <row r="144953" customFormat="1"/>
    <row r="144954" customFormat="1"/>
    <row r="144955" customFormat="1"/>
    <row r="144956" customFormat="1"/>
    <row r="144957" customFormat="1"/>
    <row r="144958" customFormat="1"/>
    <row r="144959" customFormat="1"/>
    <row r="144960" customFormat="1"/>
    <row r="144961" customFormat="1"/>
    <row r="144962" customFormat="1"/>
    <row r="144963" customFormat="1"/>
    <row r="144964" customFormat="1"/>
    <row r="144965" customFormat="1"/>
    <row r="144966" customFormat="1"/>
    <row r="144967" customFormat="1"/>
    <row r="144968" customFormat="1"/>
    <row r="144969" customFormat="1"/>
    <row r="144970" customFormat="1"/>
    <row r="144971" customFormat="1"/>
    <row r="144972" customFormat="1"/>
    <row r="144973" customFormat="1"/>
    <row r="144974" customFormat="1"/>
    <row r="144975" customFormat="1"/>
    <row r="144976" customFormat="1"/>
    <row r="144977" customFormat="1"/>
    <row r="144978" customFormat="1"/>
    <row r="144979" customFormat="1"/>
    <row r="144980" customFormat="1"/>
    <row r="144981" customFormat="1"/>
    <row r="144982" customFormat="1"/>
    <row r="144983" customFormat="1"/>
    <row r="144984" customFormat="1"/>
    <row r="144985" customFormat="1"/>
    <row r="144986" customFormat="1"/>
    <row r="144987" customFormat="1"/>
    <row r="144988" customFormat="1"/>
    <row r="144989" customFormat="1"/>
    <row r="144990" customFormat="1"/>
    <row r="144991" customFormat="1"/>
    <row r="144992" customFormat="1"/>
    <row r="144993" customFormat="1"/>
    <row r="144994" customFormat="1"/>
    <row r="144995" customFormat="1"/>
    <row r="144996" customFormat="1"/>
    <row r="144997" customFormat="1"/>
    <row r="144998" customFormat="1"/>
    <row r="144999" customFormat="1"/>
    <row r="145000" customFormat="1"/>
    <row r="145001" customFormat="1"/>
    <row r="145002" customFormat="1"/>
    <row r="145003" customFormat="1"/>
    <row r="145004" customFormat="1"/>
    <row r="145005" customFormat="1"/>
    <row r="145006" customFormat="1"/>
    <row r="145007" customFormat="1"/>
    <row r="145008" customFormat="1"/>
    <row r="145009" customFormat="1"/>
    <row r="145010" customFormat="1"/>
    <row r="145011" customFormat="1"/>
    <row r="145012" customFormat="1"/>
    <row r="145013" customFormat="1"/>
    <row r="145014" customFormat="1"/>
    <row r="145015" customFormat="1"/>
    <row r="145016" customFormat="1"/>
    <row r="145017" customFormat="1"/>
    <row r="145018" customFormat="1"/>
    <row r="145019" customFormat="1"/>
    <row r="145020" customFormat="1"/>
    <row r="145021" customFormat="1"/>
    <row r="145022" customFormat="1"/>
    <row r="145023" customFormat="1"/>
    <row r="145024" customFormat="1"/>
    <row r="145025" customFormat="1"/>
    <row r="145026" customFormat="1"/>
    <row r="145027" customFormat="1"/>
    <row r="145028" customFormat="1"/>
    <row r="145029" customFormat="1"/>
    <row r="145030" customFormat="1"/>
    <row r="145031" customFormat="1"/>
    <row r="145032" customFormat="1"/>
    <row r="145033" customFormat="1"/>
    <row r="145034" customFormat="1"/>
    <row r="145035" customFormat="1"/>
    <row r="145036" customFormat="1"/>
    <row r="145037" customFormat="1"/>
    <row r="145038" customFormat="1"/>
    <row r="145039" customFormat="1"/>
    <row r="145040" customFormat="1"/>
    <row r="145041" customFormat="1"/>
    <row r="145042" customFormat="1"/>
    <row r="145043" customFormat="1"/>
    <row r="145044" customFormat="1"/>
    <row r="145045" customFormat="1"/>
    <row r="145046" customFormat="1"/>
    <row r="145047" customFormat="1"/>
    <row r="145048" customFormat="1"/>
    <row r="145049" customFormat="1"/>
    <row r="145050" customFormat="1"/>
    <row r="145051" customFormat="1"/>
    <row r="145052" customFormat="1"/>
    <row r="145053" customFormat="1"/>
    <row r="145054" customFormat="1"/>
    <row r="145055" customFormat="1"/>
    <row r="145056" customFormat="1"/>
    <row r="145057" customFormat="1"/>
    <row r="145058" customFormat="1"/>
    <row r="145059" customFormat="1"/>
    <row r="145060" customFormat="1"/>
    <row r="145061" customFormat="1"/>
    <row r="145062" customFormat="1"/>
    <row r="145063" customFormat="1"/>
    <row r="145064" customFormat="1"/>
    <row r="145065" customFormat="1"/>
    <row r="145066" customFormat="1"/>
    <row r="145067" customFormat="1"/>
    <row r="145068" customFormat="1"/>
    <row r="145069" customFormat="1"/>
    <row r="145070" customFormat="1"/>
    <row r="145071" customFormat="1"/>
    <row r="145072" customFormat="1"/>
    <row r="145073" customFormat="1"/>
    <row r="145074" customFormat="1"/>
    <row r="145075" customFormat="1"/>
    <row r="145076" customFormat="1"/>
    <row r="145077" customFormat="1"/>
    <row r="145078" customFormat="1"/>
    <row r="145079" customFormat="1"/>
    <row r="145080" customFormat="1"/>
    <row r="145081" customFormat="1"/>
    <row r="145082" customFormat="1"/>
    <row r="145083" customFormat="1"/>
    <row r="145084" customFormat="1"/>
    <row r="145085" customFormat="1"/>
    <row r="145086" customFormat="1"/>
    <row r="145087" customFormat="1"/>
    <row r="145088" customFormat="1"/>
    <row r="145089" customFormat="1"/>
    <row r="145090" customFormat="1"/>
    <row r="145091" customFormat="1"/>
    <row r="145092" customFormat="1"/>
    <row r="145093" customFormat="1"/>
    <row r="145094" customFormat="1"/>
    <row r="145095" customFormat="1"/>
    <row r="145096" customFormat="1"/>
    <row r="145097" customFormat="1"/>
    <row r="145098" customFormat="1"/>
    <row r="145099" customFormat="1"/>
    <row r="145100" customFormat="1"/>
    <row r="145101" customFormat="1"/>
    <row r="145102" customFormat="1"/>
    <row r="145103" customFormat="1"/>
    <row r="145104" customFormat="1"/>
    <row r="145105" customFormat="1"/>
    <row r="145106" customFormat="1"/>
    <row r="145107" customFormat="1"/>
    <row r="145108" customFormat="1"/>
    <row r="145109" customFormat="1"/>
    <row r="145110" customFormat="1"/>
    <row r="145111" customFormat="1"/>
    <row r="145112" customFormat="1"/>
    <row r="145113" customFormat="1"/>
    <row r="145114" customFormat="1"/>
    <row r="145115" customFormat="1"/>
    <row r="145116" customFormat="1"/>
    <row r="145117" customFormat="1"/>
    <row r="145118" customFormat="1"/>
    <row r="145119" customFormat="1"/>
    <row r="145120" customFormat="1"/>
    <row r="145121" customFormat="1"/>
    <row r="145122" customFormat="1"/>
    <row r="145123" customFormat="1"/>
    <row r="145124" customFormat="1"/>
    <row r="145125" customFormat="1"/>
    <row r="145126" customFormat="1"/>
    <row r="145127" customFormat="1"/>
    <row r="145128" customFormat="1"/>
    <row r="145129" customFormat="1"/>
    <row r="145130" customFormat="1"/>
    <row r="145131" customFormat="1"/>
    <row r="145132" customFormat="1"/>
    <row r="145133" customFormat="1"/>
    <row r="145134" customFormat="1"/>
    <row r="145135" customFormat="1"/>
    <row r="145136" customFormat="1"/>
    <row r="145137" customFormat="1"/>
    <row r="145138" customFormat="1"/>
    <row r="145139" customFormat="1"/>
    <row r="145140" customFormat="1"/>
    <row r="145141" customFormat="1"/>
    <row r="145142" customFormat="1"/>
    <row r="145143" customFormat="1"/>
    <row r="145144" customFormat="1"/>
    <row r="145145" customFormat="1"/>
    <row r="145146" customFormat="1"/>
    <row r="145147" customFormat="1"/>
    <row r="145148" customFormat="1"/>
    <row r="145149" customFormat="1"/>
    <row r="145150" customFormat="1"/>
    <row r="145151" customFormat="1"/>
    <row r="145152" customFormat="1"/>
    <row r="145153" customFormat="1"/>
    <row r="145154" customFormat="1"/>
    <row r="145155" customFormat="1"/>
    <row r="145156" customFormat="1"/>
    <row r="145157" customFormat="1"/>
    <row r="145158" customFormat="1"/>
    <row r="145159" customFormat="1"/>
    <row r="145160" customFormat="1"/>
    <row r="145161" customFormat="1"/>
    <row r="145162" customFormat="1"/>
    <row r="145163" customFormat="1"/>
    <row r="145164" customFormat="1"/>
    <row r="145165" customFormat="1"/>
    <row r="145166" customFormat="1"/>
    <row r="145167" customFormat="1"/>
    <row r="145168" customFormat="1"/>
    <row r="145169" customFormat="1"/>
    <row r="145170" customFormat="1"/>
    <row r="145171" customFormat="1"/>
    <row r="145172" customFormat="1"/>
    <row r="145173" customFormat="1"/>
    <row r="145174" customFormat="1"/>
    <row r="145175" customFormat="1"/>
    <row r="145176" customFormat="1"/>
    <row r="145177" customFormat="1"/>
    <row r="145178" customFormat="1"/>
    <row r="145179" customFormat="1"/>
    <row r="145180" customFormat="1"/>
    <row r="145181" customFormat="1"/>
    <row r="145182" customFormat="1"/>
    <row r="145183" customFormat="1"/>
    <row r="145184" customFormat="1"/>
    <row r="145185" customFormat="1"/>
    <row r="145186" customFormat="1"/>
    <row r="145187" customFormat="1"/>
    <row r="145188" customFormat="1"/>
    <row r="145189" customFormat="1"/>
    <row r="145190" customFormat="1"/>
    <row r="145191" customFormat="1"/>
    <row r="145192" customFormat="1"/>
    <row r="145193" customFormat="1"/>
    <row r="145194" customFormat="1"/>
    <row r="145195" customFormat="1"/>
    <row r="145196" customFormat="1"/>
    <row r="145197" customFormat="1"/>
    <row r="145198" customFormat="1"/>
    <row r="145199" customFormat="1"/>
    <row r="145200" customFormat="1"/>
    <row r="145201" customFormat="1"/>
    <row r="145202" customFormat="1"/>
    <row r="145203" customFormat="1"/>
    <row r="145204" customFormat="1"/>
    <row r="145205" customFormat="1"/>
    <row r="145206" customFormat="1"/>
    <row r="145207" customFormat="1"/>
    <row r="145208" customFormat="1"/>
    <row r="145209" customFormat="1"/>
    <row r="145210" customFormat="1"/>
    <row r="145211" customFormat="1"/>
    <row r="145212" customFormat="1"/>
    <row r="145213" customFormat="1"/>
    <row r="145214" customFormat="1"/>
    <row r="145215" customFormat="1"/>
    <row r="145216" customFormat="1"/>
    <row r="145217" customFormat="1"/>
    <row r="145218" customFormat="1"/>
    <row r="145219" customFormat="1"/>
    <row r="145220" customFormat="1"/>
    <row r="145221" customFormat="1"/>
    <row r="145222" customFormat="1"/>
    <row r="145223" customFormat="1"/>
    <row r="145224" customFormat="1"/>
    <row r="145225" customFormat="1"/>
    <row r="145226" customFormat="1"/>
    <row r="145227" customFormat="1"/>
    <row r="145228" customFormat="1"/>
    <row r="145229" customFormat="1"/>
    <row r="145230" customFormat="1"/>
    <row r="145231" customFormat="1"/>
    <row r="145232" customFormat="1"/>
    <row r="145233" customFormat="1"/>
    <row r="145234" customFormat="1"/>
    <row r="145235" customFormat="1"/>
    <row r="145236" customFormat="1"/>
    <row r="145237" customFormat="1"/>
    <row r="145238" customFormat="1"/>
    <row r="145239" customFormat="1"/>
    <row r="145240" customFormat="1"/>
    <row r="145241" customFormat="1"/>
    <row r="145242" customFormat="1"/>
    <row r="145243" customFormat="1"/>
    <row r="145244" customFormat="1"/>
    <row r="145245" customFormat="1"/>
    <row r="145246" customFormat="1"/>
    <row r="145247" customFormat="1"/>
    <row r="145248" customFormat="1"/>
    <row r="145249" customFormat="1"/>
    <row r="145250" customFormat="1"/>
    <row r="145251" customFormat="1"/>
    <row r="145252" customFormat="1"/>
    <row r="145253" customFormat="1"/>
    <row r="145254" customFormat="1"/>
    <row r="145255" customFormat="1"/>
    <row r="145256" customFormat="1"/>
    <row r="145257" customFormat="1"/>
    <row r="145258" customFormat="1"/>
    <row r="145259" customFormat="1"/>
    <row r="145260" customFormat="1"/>
    <row r="145261" customFormat="1"/>
    <row r="145262" customFormat="1"/>
    <row r="145263" customFormat="1"/>
    <row r="145264" customFormat="1"/>
    <row r="145265" customFormat="1"/>
    <row r="145266" customFormat="1"/>
    <row r="145267" customFormat="1"/>
    <row r="145268" customFormat="1"/>
    <row r="145269" customFormat="1"/>
    <row r="145270" customFormat="1"/>
    <row r="145271" customFormat="1"/>
    <row r="145272" customFormat="1"/>
    <row r="145273" customFormat="1"/>
    <row r="145274" customFormat="1"/>
    <row r="145275" customFormat="1"/>
    <row r="145276" customFormat="1"/>
    <row r="145277" customFormat="1"/>
    <row r="145278" customFormat="1"/>
    <row r="145279" customFormat="1"/>
    <row r="145280" customFormat="1"/>
    <row r="145281" customFormat="1"/>
    <row r="145282" customFormat="1"/>
    <row r="145283" customFormat="1"/>
    <row r="145284" customFormat="1"/>
    <row r="145285" customFormat="1"/>
    <row r="145286" customFormat="1"/>
    <row r="145287" customFormat="1"/>
    <row r="145288" customFormat="1"/>
    <row r="145289" customFormat="1"/>
    <row r="145290" customFormat="1"/>
    <row r="145291" customFormat="1"/>
    <row r="145292" customFormat="1"/>
    <row r="145293" customFormat="1"/>
    <row r="145294" customFormat="1"/>
    <row r="145295" customFormat="1"/>
    <row r="145296" customFormat="1"/>
    <row r="145297" customFormat="1"/>
    <row r="145298" customFormat="1"/>
    <row r="145299" customFormat="1"/>
    <row r="145300" customFormat="1"/>
    <row r="145301" customFormat="1"/>
    <row r="145302" customFormat="1"/>
    <row r="145303" customFormat="1"/>
    <row r="145304" customFormat="1"/>
    <row r="145305" customFormat="1"/>
    <row r="145306" customFormat="1"/>
    <row r="145307" customFormat="1"/>
    <row r="145308" customFormat="1"/>
    <row r="145309" customFormat="1"/>
    <row r="145310" customFormat="1"/>
    <row r="145311" customFormat="1"/>
    <row r="145312" customFormat="1"/>
    <row r="145313" customFormat="1"/>
    <row r="145314" customFormat="1"/>
    <row r="145315" customFormat="1"/>
    <row r="145316" customFormat="1"/>
    <row r="145317" customFormat="1"/>
    <row r="145318" customFormat="1"/>
    <row r="145319" customFormat="1"/>
    <row r="145320" customFormat="1"/>
    <row r="145321" customFormat="1"/>
    <row r="145322" customFormat="1"/>
    <row r="145323" customFormat="1"/>
    <row r="145324" customFormat="1"/>
    <row r="145325" customFormat="1"/>
    <row r="145326" customFormat="1"/>
    <row r="145327" customFormat="1"/>
    <row r="145328" customFormat="1"/>
    <row r="145329" customFormat="1"/>
    <row r="145330" customFormat="1"/>
    <row r="145331" customFormat="1"/>
    <row r="145332" customFormat="1"/>
    <row r="145333" customFormat="1"/>
    <row r="145334" customFormat="1"/>
    <row r="145335" customFormat="1"/>
    <row r="145336" customFormat="1"/>
    <row r="145337" customFormat="1"/>
    <row r="145338" customFormat="1"/>
    <row r="145339" customFormat="1"/>
    <row r="145340" customFormat="1"/>
    <row r="145341" customFormat="1"/>
    <row r="145342" customFormat="1"/>
    <row r="145343" customFormat="1"/>
    <row r="145344" customFormat="1"/>
    <row r="145345" customFormat="1"/>
    <row r="145346" customFormat="1"/>
    <row r="145347" customFormat="1"/>
    <row r="145348" customFormat="1"/>
    <row r="145349" customFormat="1"/>
    <row r="145350" customFormat="1"/>
    <row r="145351" customFormat="1"/>
    <row r="145352" customFormat="1"/>
    <row r="145353" customFormat="1"/>
    <row r="145354" customFormat="1"/>
    <row r="145355" customFormat="1"/>
    <row r="145356" customFormat="1"/>
    <row r="145357" customFormat="1"/>
    <row r="145358" customFormat="1"/>
    <row r="145359" customFormat="1"/>
    <row r="145360" customFormat="1"/>
    <row r="145361" customFormat="1"/>
    <row r="145362" customFormat="1"/>
    <row r="145363" customFormat="1"/>
    <row r="145364" customFormat="1"/>
    <row r="145365" customFormat="1"/>
    <row r="145366" customFormat="1"/>
    <row r="145367" customFormat="1"/>
    <row r="145368" customFormat="1"/>
    <row r="145369" customFormat="1"/>
    <row r="145370" customFormat="1"/>
    <row r="145371" customFormat="1"/>
    <row r="145372" customFormat="1"/>
    <row r="145373" customFormat="1"/>
    <row r="145374" customFormat="1"/>
    <row r="145375" customFormat="1"/>
    <row r="145376" customFormat="1"/>
    <row r="145377" customFormat="1"/>
    <row r="145378" customFormat="1"/>
    <row r="145379" customFormat="1"/>
    <row r="145380" customFormat="1"/>
    <row r="145381" customFormat="1"/>
    <row r="145382" customFormat="1"/>
    <row r="145383" customFormat="1"/>
    <row r="145384" customFormat="1"/>
    <row r="145385" customFormat="1"/>
    <row r="145386" customFormat="1"/>
    <row r="145387" customFormat="1"/>
    <row r="145388" customFormat="1"/>
    <row r="145389" customFormat="1"/>
    <row r="145390" customFormat="1"/>
    <row r="145391" customFormat="1"/>
    <row r="145392" customFormat="1"/>
    <row r="145393" customFormat="1"/>
    <row r="145394" customFormat="1"/>
    <row r="145395" customFormat="1"/>
    <row r="145396" customFormat="1"/>
    <row r="145397" customFormat="1"/>
    <row r="145398" customFormat="1"/>
    <row r="145399" customFormat="1"/>
    <row r="145400" customFormat="1"/>
    <row r="145401" customFormat="1"/>
    <row r="145402" customFormat="1"/>
    <row r="145403" customFormat="1"/>
    <row r="145404" customFormat="1"/>
    <row r="145405" customFormat="1"/>
    <row r="145406" customFormat="1"/>
    <row r="145407" customFormat="1"/>
    <row r="145408" customFormat="1"/>
    <row r="145409" customFormat="1"/>
    <row r="145410" customFormat="1"/>
    <row r="145411" customFormat="1"/>
    <row r="145412" customFormat="1"/>
    <row r="145413" customFormat="1"/>
    <row r="145414" customFormat="1"/>
    <row r="145415" customFormat="1"/>
    <row r="145416" customFormat="1"/>
    <row r="145417" customFormat="1"/>
    <row r="145418" customFormat="1"/>
    <row r="145419" customFormat="1"/>
    <row r="145420" customFormat="1"/>
    <row r="145421" customFormat="1"/>
    <row r="145422" customFormat="1"/>
    <row r="145423" customFormat="1"/>
    <row r="145424" customFormat="1"/>
    <row r="145425" customFormat="1"/>
    <row r="145426" customFormat="1"/>
    <row r="145427" customFormat="1"/>
    <row r="145428" customFormat="1"/>
    <row r="145429" customFormat="1"/>
    <row r="145430" customFormat="1"/>
    <row r="145431" customFormat="1"/>
    <row r="145432" customFormat="1"/>
    <row r="145433" customFormat="1"/>
    <row r="145434" customFormat="1"/>
    <row r="145435" customFormat="1"/>
    <row r="145436" customFormat="1"/>
    <row r="145437" customFormat="1"/>
    <row r="145438" customFormat="1"/>
    <row r="145439" customFormat="1"/>
    <row r="145440" customFormat="1"/>
    <row r="145441" customFormat="1"/>
    <row r="145442" customFormat="1"/>
    <row r="145443" customFormat="1"/>
    <row r="145444" customFormat="1"/>
    <row r="145445" customFormat="1"/>
    <row r="145446" customFormat="1"/>
    <row r="145447" customFormat="1"/>
    <row r="145448" customFormat="1"/>
    <row r="145449" customFormat="1"/>
    <row r="145450" customFormat="1"/>
    <row r="145451" customFormat="1"/>
    <row r="145452" customFormat="1"/>
    <row r="145453" customFormat="1"/>
    <row r="145454" customFormat="1"/>
    <row r="145455" customFormat="1"/>
    <row r="145456" customFormat="1"/>
    <row r="145457" customFormat="1"/>
    <row r="145458" customFormat="1"/>
    <row r="145459" customFormat="1"/>
    <row r="145460" customFormat="1"/>
    <row r="145461" customFormat="1"/>
    <row r="145462" customFormat="1"/>
    <row r="145463" customFormat="1"/>
    <row r="145464" customFormat="1"/>
    <row r="145465" customFormat="1"/>
    <row r="145466" customFormat="1"/>
    <row r="145467" customFormat="1"/>
    <row r="145468" customFormat="1"/>
    <row r="145469" customFormat="1"/>
    <row r="145470" customFormat="1"/>
    <row r="145471" customFormat="1"/>
    <row r="145472" customFormat="1"/>
    <row r="145473" customFormat="1"/>
    <row r="145474" customFormat="1"/>
    <row r="145475" customFormat="1"/>
    <row r="145476" customFormat="1"/>
    <row r="145477" customFormat="1"/>
    <row r="145478" customFormat="1"/>
    <row r="145479" customFormat="1"/>
    <row r="145480" customFormat="1"/>
    <row r="145481" customFormat="1"/>
    <row r="145482" customFormat="1"/>
    <row r="145483" customFormat="1"/>
    <row r="145484" customFormat="1"/>
    <row r="145485" customFormat="1"/>
    <row r="145486" customFormat="1"/>
    <row r="145487" customFormat="1"/>
    <row r="145488" customFormat="1"/>
    <row r="145489" customFormat="1"/>
    <row r="145490" customFormat="1"/>
    <row r="145491" customFormat="1"/>
    <row r="145492" customFormat="1"/>
    <row r="145493" customFormat="1"/>
    <row r="145494" customFormat="1"/>
    <row r="145495" customFormat="1"/>
    <row r="145496" customFormat="1"/>
    <row r="145497" customFormat="1"/>
    <row r="145498" customFormat="1"/>
    <row r="145499" customFormat="1"/>
    <row r="145500" customFormat="1"/>
    <row r="145501" customFormat="1"/>
    <row r="145502" customFormat="1"/>
    <row r="145503" customFormat="1"/>
    <row r="145504" customFormat="1"/>
    <row r="145505" customFormat="1"/>
    <row r="145506" customFormat="1"/>
    <row r="145507" customFormat="1"/>
    <row r="145508" customFormat="1"/>
    <row r="145509" customFormat="1"/>
    <row r="145510" customFormat="1"/>
    <row r="145511" customFormat="1"/>
    <row r="145512" customFormat="1"/>
    <row r="145513" customFormat="1"/>
    <row r="145514" customFormat="1"/>
    <row r="145515" customFormat="1"/>
    <row r="145516" customFormat="1"/>
    <row r="145517" customFormat="1"/>
    <row r="145518" customFormat="1"/>
    <row r="145519" customFormat="1"/>
    <row r="145520" customFormat="1"/>
    <row r="145521" customFormat="1"/>
    <row r="145522" customFormat="1"/>
    <row r="145523" customFormat="1"/>
    <row r="145524" customFormat="1"/>
    <row r="145525" customFormat="1"/>
    <row r="145526" customFormat="1"/>
    <row r="145527" customFormat="1"/>
    <row r="145528" customFormat="1"/>
    <row r="145529" customFormat="1"/>
    <row r="145530" customFormat="1"/>
    <row r="145531" customFormat="1"/>
    <row r="145532" customFormat="1"/>
    <row r="145533" customFormat="1"/>
    <row r="145534" customFormat="1"/>
    <row r="145535" customFormat="1"/>
    <row r="145536" customFormat="1"/>
    <row r="145537" customFormat="1"/>
    <row r="145538" customFormat="1"/>
    <row r="145539" customFormat="1"/>
    <row r="145540" customFormat="1"/>
    <row r="145541" customFormat="1"/>
    <row r="145542" customFormat="1"/>
    <row r="145543" customFormat="1"/>
    <row r="145544" customFormat="1"/>
    <row r="145545" customFormat="1"/>
    <row r="145546" customFormat="1"/>
    <row r="145547" customFormat="1"/>
    <row r="145548" customFormat="1"/>
    <row r="145549" customFormat="1"/>
    <row r="145550" customFormat="1"/>
    <row r="145551" customFormat="1"/>
    <row r="145552" customFormat="1"/>
    <row r="145553" customFormat="1"/>
    <row r="145554" customFormat="1"/>
    <row r="145555" customFormat="1"/>
    <row r="145556" customFormat="1"/>
    <row r="145557" customFormat="1"/>
    <row r="145558" customFormat="1"/>
    <row r="145559" customFormat="1"/>
    <row r="145560" customFormat="1"/>
    <row r="145561" customFormat="1"/>
    <row r="145562" customFormat="1"/>
    <row r="145563" customFormat="1"/>
    <row r="145564" customFormat="1"/>
    <row r="145565" customFormat="1"/>
    <row r="145566" customFormat="1"/>
    <row r="145567" customFormat="1"/>
    <row r="145568" customFormat="1"/>
    <row r="145569" customFormat="1"/>
    <row r="145570" customFormat="1"/>
    <row r="145571" customFormat="1"/>
    <row r="145572" customFormat="1"/>
    <row r="145573" customFormat="1"/>
    <row r="145574" customFormat="1"/>
    <row r="145575" customFormat="1"/>
    <row r="145576" customFormat="1"/>
    <row r="145577" customFormat="1"/>
    <row r="145578" customFormat="1"/>
    <row r="145579" customFormat="1"/>
    <row r="145580" customFormat="1"/>
    <row r="145581" customFormat="1"/>
    <row r="145582" customFormat="1"/>
    <row r="145583" customFormat="1"/>
    <row r="145584" customFormat="1"/>
    <row r="145585" customFormat="1"/>
    <row r="145586" customFormat="1"/>
    <row r="145587" customFormat="1"/>
    <row r="145588" customFormat="1"/>
    <row r="145589" customFormat="1"/>
    <row r="145590" customFormat="1"/>
    <row r="145591" customFormat="1"/>
    <row r="145592" customFormat="1"/>
    <row r="145593" customFormat="1"/>
    <row r="145594" customFormat="1"/>
    <row r="145595" customFormat="1"/>
    <row r="145596" customFormat="1"/>
    <row r="145597" customFormat="1"/>
    <row r="145598" customFormat="1"/>
    <row r="145599" customFormat="1"/>
    <row r="145600" customFormat="1"/>
    <row r="145601" customFormat="1"/>
    <row r="145602" customFormat="1"/>
    <row r="145603" customFormat="1"/>
    <row r="145604" customFormat="1"/>
    <row r="145605" customFormat="1"/>
    <row r="145606" customFormat="1"/>
    <row r="145607" customFormat="1"/>
    <row r="145608" customFormat="1"/>
    <row r="145609" customFormat="1"/>
    <row r="145610" customFormat="1"/>
    <row r="145611" customFormat="1"/>
    <row r="145612" customFormat="1"/>
    <row r="145613" customFormat="1"/>
    <row r="145614" customFormat="1"/>
    <row r="145615" customFormat="1"/>
    <row r="145616" customFormat="1"/>
    <row r="145617" customFormat="1"/>
    <row r="145618" customFormat="1"/>
    <row r="145619" customFormat="1"/>
    <row r="145620" customFormat="1"/>
    <row r="145621" customFormat="1"/>
    <row r="145622" customFormat="1"/>
    <row r="145623" customFormat="1"/>
    <row r="145624" customFormat="1"/>
    <row r="145625" customFormat="1"/>
    <row r="145626" customFormat="1"/>
    <row r="145627" customFormat="1"/>
    <row r="145628" customFormat="1"/>
    <row r="145629" customFormat="1"/>
    <row r="145630" customFormat="1"/>
    <row r="145631" customFormat="1"/>
    <row r="145632" customFormat="1"/>
    <row r="145633" customFormat="1"/>
    <row r="145634" customFormat="1"/>
    <row r="145635" customFormat="1"/>
    <row r="145636" customFormat="1"/>
    <row r="145637" customFormat="1"/>
    <row r="145638" customFormat="1"/>
    <row r="145639" customFormat="1"/>
    <row r="145640" customFormat="1"/>
    <row r="145641" customFormat="1"/>
    <row r="145642" customFormat="1"/>
    <row r="145643" customFormat="1"/>
    <row r="145644" customFormat="1"/>
    <row r="145645" customFormat="1"/>
    <row r="145646" customFormat="1"/>
    <row r="145647" customFormat="1"/>
    <row r="145648" customFormat="1"/>
    <row r="145649" customFormat="1"/>
    <row r="145650" customFormat="1"/>
    <row r="145651" customFormat="1"/>
    <row r="145652" customFormat="1"/>
    <row r="145653" customFormat="1"/>
    <row r="145654" customFormat="1"/>
    <row r="145655" customFormat="1"/>
    <row r="145656" customFormat="1"/>
    <row r="145657" customFormat="1"/>
    <row r="145658" customFormat="1"/>
    <row r="145659" customFormat="1"/>
    <row r="145660" customFormat="1"/>
    <row r="145661" customFormat="1"/>
    <row r="145662" customFormat="1"/>
    <row r="145663" customFormat="1"/>
    <row r="145664" customFormat="1"/>
    <row r="145665" customFormat="1"/>
    <row r="145666" customFormat="1"/>
    <row r="145667" customFormat="1"/>
    <row r="145668" customFormat="1"/>
    <row r="145669" customFormat="1"/>
    <row r="145670" customFormat="1"/>
    <row r="145671" customFormat="1"/>
    <row r="145672" customFormat="1"/>
    <row r="145673" customFormat="1"/>
    <row r="145674" customFormat="1"/>
    <row r="145675" customFormat="1"/>
    <row r="145676" customFormat="1"/>
    <row r="145677" customFormat="1"/>
    <row r="145678" customFormat="1"/>
    <row r="145679" customFormat="1"/>
    <row r="145680" customFormat="1"/>
    <row r="145681" customFormat="1"/>
    <row r="145682" customFormat="1"/>
    <row r="145683" customFormat="1"/>
    <row r="145684" customFormat="1"/>
    <row r="145685" customFormat="1"/>
    <row r="145686" customFormat="1"/>
    <row r="145687" customFormat="1"/>
    <row r="145688" customFormat="1"/>
    <row r="145689" customFormat="1"/>
    <row r="145690" customFormat="1"/>
    <row r="145691" customFormat="1"/>
    <row r="145692" customFormat="1"/>
    <row r="145693" customFormat="1"/>
    <row r="145694" customFormat="1"/>
    <row r="145695" customFormat="1"/>
    <row r="145696" customFormat="1"/>
    <row r="145697" customFormat="1"/>
    <row r="145698" customFormat="1"/>
    <row r="145699" customFormat="1"/>
    <row r="145700" customFormat="1"/>
    <row r="145701" customFormat="1"/>
    <row r="145702" customFormat="1"/>
    <row r="145703" customFormat="1"/>
    <row r="145704" customFormat="1"/>
    <row r="145705" customFormat="1"/>
    <row r="145706" customFormat="1"/>
    <row r="145707" customFormat="1"/>
    <row r="145708" customFormat="1"/>
    <row r="145709" customFormat="1"/>
    <row r="145710" customFormat="1"/>
    <row r="145711" customFormat="1"/>
    <row r="145712" customFormat="1"/>
    <row r="145713" customFormat="1"/>
    <row r="145714" customFormat="1"/>
    <row r="145715" customFormat="1"/>
    <row r="145716" customFormat="1"/>
    <row r="145717" customFormat="1"/>
    <row r="145718" customFormat="1"/>
    <row r="145719" customFormat="1"/>
    <row r="145720" customFormat="1"/>
    <row r="145721" customFormat="1"/>
    <row r="145722" customFormat="1"/>
    <row r="145723" customFormat="1"/>
    <row r="145724" customFormat="1"/>
    <row r="145725" customFormat="1"/>
    <row r="145726" customFormat="1"/>
    <row r="145727" customFormat="1"/>
    <row r="145728" customFormat="1"/>
    <row r="145729" customFormat="1"/>
    <row r="145730" customFormat="1"/>
    <row r="145731" customFormat="1"/>
    <row r="145732" customFormat="1"/>
    <row r="145733" customFormat="1"/>
    <row r="145734" customFormat="1"/>
    <row r="145735" customFormat="1"/>
    <row r="145736" customFormat="1"/>
    <row r="145737" customFormat="1"/>
    <row r="145738" customFormat="1"/>
    <row r="145739" customFormat="1"/>
    <row r="145740" customFormat="1"/>
    <row r="145741" customFormat="1"/>
    <row r="145742" customFormat="1"/>
    <row r="145743" customFormat="1"/>
    <row r="145744" customFormat="1"/>
    <row r="145745" customFormat="1"/>
    <row r="145746" customFormat="1"/>
    <row r="145747" customFormat="1"/>
    <row r="145748" customFormat="1"/>
    <row r="145749" customFormat="1"/>
    <row r="145750" customFormat="1"/>
    <row r="145751" customFormat="1"/>
    <row r="145752" customFormat="1"/>
    <row r="145753" customFormat="1"/>
    <row r="145754" customFormat="1"/>
    <row r="145755" customFormat="1"/>
    <row r="145756" customFormat="1"/>
    <row r="145757" customFormat="1"/>
    <row r="145758" customFormat="1"/>
    <row r="145759" customFormat="1"/>
    <row r="145760" customFormat="1"/>
    <row r="145761" customFormat="1"/>
    <row r="145762" customFormat="1"/>
    <row r="145763" customFormat="1"/>
    <row r="145764" customFormat="1"/>
    <row r="145765" customFormat="1"/>
    <row r="145766" customFormat="1"/>
    <row r="145767" customFormat="1"/>
    <row r="145768" customFormat="1"/>
    <row r="145769" customFormat="1"/>
    <row r="145770" customFormat="1"/>
    <row r="145771" customFormat="1"/>
    <row r="145772" customFormat="1"/>
    <row r="145773" customFormat="1"/>
    <row r="145774" customFormat="1"/>
    <row r="145775" customFormat="1"/>
    <row r="145776" customFormat="1"/>
    <row r="145777" customFormat="1"/>
    <row r="145778" customFormat="1"/>
    <row r="145779" customFormat="1"/>
    <row r="145780" customFormat="1"/>
    <row r="145781" customFormat="1"/>
    <row r="145782" customFormat="1"/>
    <row r="145783" customFormat="1"/>
    <row r="145784" customFormat="1"/>
    <row r="145785" customFormat="1"/>
    <row r="145786" customFormat="1"/>
    <row r="145787" customFormat="1"/>
    <row r="145788" customFormat="1"/>
    <row r="145789" customFormat="1"/>
    <row r="145790" customFormat="1"/>
    <row r="145791" customFormat="1"/>
    <row r="145792" customFormat="1"/>
    <row r="145793" customFormat="1"/>
    <row r="145794" customFormat="1"/>
    <row r="145795" customFormat="1"/>
    <row r="145796" customFormat="1"/>
    <row r="145797" customFormat="1"/>
    <row r="145798" customFormat="1"/>
    <row r="145799" customFormat="1"/>
    <row r="145800" customFormat="1"/>
    <row r="145801" customFormat="1"/>
    <row r="145802" customFormat="1"/>
    <row r="145803" customFormat="1"/>
    <row r="145804" customFormat="1"/>
    <row r="145805" customFormat="1"/>
    <row r="145806" customFormat="1"/>
    <row r="145807" customFormat="1"/>
    <row r="145808" customFormat="1"/>
    <row r="145809" customFormat="1"/>
    <row r="145810" customFormat="1"/>
    <row r="145811" customFormat="1"/>
    <row r="145812" customFormat="1"/>
    <row r="145813" customFormat="1"/>
    <row r="145814" customFormat="1"/>
    <row r="145815" customFormat="1"/>
    <row r="145816" customFormat="1"/>
    <row r="145817" customFormat="1"/>
    <row r="145818" customFormat="1"/>
    <row r="145819" customFormat="1"/>
    <row r="145820" customFormat="1"/>
    <row r="145821" customFormat="1"/>
    <row r="145822" customFormat="1"/>
    <row r="145823" customFormat="1"/>
    <row r="145824" customFormat="1"/>
    <row r="145825" customFormat="1"/>
    <row r="145826" customFormat="1"/>
    <row r="145827" customFormat="1"/>
    <row r="145828" customFormat="1"/>
    <row r="145829" customFormat="1"/>
    <row r="145830" customFormat="1"/>
    <row r="145831" customFormat="1"/>
    <row r="145832" customFormat="1"/>
    <row r="145833" customFormat="1"/>
    <row r="145834" customFormat="1"/>
    <row r="145835" customFormat="1"/>
    <row r="145836" customFormat="1"/>
    <row r="145837" customFormat="1"/>
    <row r="145838" customFormat="1"/>
    <row r="145839" customFormat="1"/>
    <row r="145840" customFormat="1"/>
    <row r="145841" customFormat="1"/>
    <row r="145842" customFormat="1"/>
    <row r="145843" customFormat="1"/>
    <row r="145844" customFormat="1"/>
    <row r="145845" customFormat="1"/>
    <row r="145846" customFormat="1"/>
    <row r="145847" customFormat="1"/>
    <row r="145848" customFormat="1"/>
    <row r="145849" customFormat="1"/>
    <row r="145850" customFormat="1"/>
    <row r="145851" customFormat="1"/>
    <row r="145852" customFormat="1"/>
    <row r="145853" customFormat="1"/>
    <row r="145854" customFormat="1"/>
    <row r="145855" customFormat="1"/>
    <row r="145856" customFormat="1"/>
    <row r="145857" customFormat="1"/>
    <row r="145858" customFormat="1"/>
    <row r="145859" customFormat="1"/>
    <row r="145860" customFormat="1"/>
    <row r="145861" customFormat="1"/>
    <row r="145862" customFormat="1"/>
    <row r="145863" customFormat="1"/>
    <row r="145864" customFormat="1"/>
    <row r="145865" customFormat="1"/>
    <row r="145866" customFormat="1"/>
    <row r="145867" customFormat="1"/>
    <row r="145868" customFormat="1"/>
    <row r="145869" customFormat="1"/>
    <row r="145870" customFormat="1"/>
    <row r="145871" customFormat="1"/>
    <row r="145872" customFormat="1"/>
    <row r="145873" customFormat="1"/>
    <row r="145874" customFormat="1"/>
    <row r="145875" customFormat="1"/>
    <row r="145876" customFormat="1"/>
    <row r="145877" customFormat="1"/>
    <row r="145878" customFormat="1"/>
    <row r="145879" customFormat="1"/>
    <row r="145880" customFormat="1"/>
    <row r="145881" customFormat="1"/>
    <row r="145882" customFormat="1"/>
    <row r="145883" customFormat="1"/>
    <row r="145884" customFormat="1"/>
    <row r="145885" customFormat="1"/>
    <row r="145886" customFormat="1"/>
    <row r="145887" customFormat="1"/>
    <row r="145888" customFormat="1"/>
    <row r="145889" customFormat="1"/>
    <row r="145890" customFormat="1"/>
    <row r="145891" customFormat="1"/>
    <row r="145892" customFormat="1"/>
    <row r="145893" customFormat="1"/>
    <row r="145894" customFormat="1"/>
    <row r="145895" customFormat="1"/>
    <row r="145896" customFormat="1"/>
    <row r="145897" customFormat="1"/>
    <row r="145898" customFormat="1"/>
    <row r="145899" customFormat="1"/>
    <row r="145900" customFormat="1"/>
    <row r="145901" customFormat="1"/>
    <row r="145902" customFormat="1"/>
    <row r="145903" customFormat="1"/>
    <row r="145904" customFormat="1"/>
    <row r="145905" customFormat="1"/>
    <row r="145906" customFormat="1"/>
    <row r="145907" customFormat="1"/>
    <row r="145908" customFormat="1"/>
    <row r="145909" customFormat="1"/>
    <row r="145910" customFormat="1"/>
    <row r="145911" customFormat="1"/>
    <row r="145912" customFormat="1"/>
    <row r="145913" customFormat="1"/>
    <row r="145914" customFormat="1"/>
    <row r="145915" customFormat="1"/>
    <row r="145916" customFormat="1"/>
    <row r="145917" customFormat="1"/>
    <row r="145918" customFormat="1"/>
    <row r="145919" customFormat="1"/>
    <row r="145920" customFormat="1"/>
    <row r="145921" customFormat="1"/>
    <row r="145922" customFormat="1"/>
    <row r="145923" customFormat="1"/>
    <row r="145924" customFormat="1"/>
    <row r="145925" customFormat="1"/>
    <row r="145926" customFormat="1"/>
    <row r="145927" customFormat="1"/>
    <row r="145928" customFormat="1"/>
    <row r="145929" customFormat="1"/>
    <row r="145930" customFormat="1"/>
    <row r="145931" customFormat="1"/>
    <row r="145932" customFormat="1"/>
    <row r="145933" customFormat="1"/>
    <row r="145934" customFormat="1"/>
    <row r="145935" customFormat="1"/>
    <row r="145936" customFormat="1"/>
    <row r="145937" customFormat="1"/>
    <row r="145938" customFormat="1"/>
    <row r="145939" customFormat="1"/>
    <row r="145940" customFormat="1"/>
    <row r="145941" customFormat="1"/>
    <row r="145942" customFormat="1"/>
    <row r="145943" customFormat="1"/>
    <row r="145944" customFormat="1"/>
    <row r="145945" customFormat="1"/>
    <row r="145946" customFormat="1"/>
    <row r="145947" customFormat="1"/>
    <row r="145948" customFormat="1"/>
    <row r="145949" customFormat="1"/>
    <row r="145950" customFormat="1"/>
    <row r="145951" customFormat="1"/>
    <row r="145952" customFormat="1"/>
    <row r="145953" customFormat="1"/>
    <row r="145954" customFormat="1"/>
    <row r="145955" customFormat="1"/>
    <row r="145956" customFormat="1"/>
    <row r="145957" customFormat="1"/>
    <row r="145958" customFormat="1"/>
    <row r="145959" customFormat="1"/>
    <row r="145960" customFormat="1"/>
    <row r="145961" customFormat="1"/>
    <row r="145962" customFormat="1"/>
    <row r="145963" customFormat="1"/>
    <row r="145964" customFormat="1"/>
    <row r="145965" customFormat="1"/>
    <row r="145966" customFormat="1"/>
    <row r="145967" customFormat="1"/>
    <row r="145968" customFormat="1"/>
    <row r="145969" customFormat="1"/>
    <row r="145970" customFormat="1"/>
    <row r="145971" customFormat="1"/>
    <row r="145972" customFormat="1"/>
    <row r="145973" customFormat="1"/>
    <row r="145974" customFormat="1"/>
    <row r="145975" customFormat="1"/>
    <row r="145976" customFormat="1"/>
    <row r="145977" customFormat="1"/>
    <row r="145978" customFormat="1"/>
    <row r="145979" customFormat="1"/>
    <row r="145980" customFormat="1"/>
    <row r="145981" customFormat="1"/>
    <row r="145982" customFormat="1"/>
    <row r="145983" customFormat="1"/>
    <row r="145984" customFormat="1"/>
    <row r="145985" customFormat="1"/>
    <row r="145986" customFormat="1"/>
    <row r="145987" customFormat="1"/>
    <row r="145988" customFormat="1"/>
    <row r="145989" customFormat="1"/>
    <row r="145990" customFormat="1"/>
    <row r="145991" customFormat="1"/>
    <row r="145992" customFormat="1"/>
    <row r="145993" customFormat="1"/>
    <row r="145994" customFormat="1"/>
    <row r="145995" customFormat="1"/>
    <row r="145996" customFormat="1"/>
    <row r="145997" customFormat="1"/>
    <row r="145998" customFormat="1"/>
    <row r="145999" customFormat="1"/>
    <row r="146000" customFormat="1"/>
    <row r="146001" customFormat="1"/>
    <row r="146002" customFormat="1"/>
    <row r="146003" customFormat="1"/>
    <row r="146004" customFormat="1"/>
    <row r="146005" customFormat="1"/>
    <row r="146006" customFormat="1"/>
    <row r="146007" customFormat="1"/>
    <row r="146008" customFormat="1"/>
    <row r="146009" customFormat="1"/>
    <row r="146010" customFormat="1"/>
    <row r="146011" customFormat="1"/>
    <row r="146012" customFormat="1"/>
    <row r="146013" customFormat="1"/>
    <row r="146014" customFormat="1"/>
    <row r="146015" customFormat="1"/>
    <row r="146016" customFormat="1"/>
    <row r="146017" customFormat="1"/>
    <row r="146018" customFormat="1"/>
    <row r="146019" customFormat="1"/>
    <row r="146020" customFormat="1"/>
    <row r="146021" customFormat="1"/>
    <row r="146022" customFormat="1"/>
    <row r="146023" customFormat="1"/>
    <row r="146024" customFormat="1"/>
    <row r="146025" customFormat="1"/>
    <row r="146026" customFormat="1"/>
    <row r="146027" customFormat="1"/>
    <row r="146028" customFormat="1"/>
    <row r="146029" customFormat="1"/>
    <row r="146030" customFormat="1"/>
    <row r="146031" customFormat="1"/>
    <row r="146032" customFormat="1"/>
    <row r="146033" customFormat="1"/>
    <row r="146034" customFormat="1"/>
    <row r="146035" customFormat="1"/>
    <row r="146036" customFormat="1"/>
    <row r="146037" customFormat="1"/>
    <row r="146038" customFormat="1"/>
    <row r="146039" customFormat="1"/>
    <row r="146040" customFormat="1"/>
    <row r="146041" customFormat="1"/>
    <row r="146042" customFormat="1"/>
    <row r="146043" customFormat="1"/>
    <row r="146044" customFormat="1"/>
    <row r="146045" customFormat="1"/>
    <row r="146046" customFormat="1"/>
    <row r="146047" customFormat="1"/>
    <row r="146048" customFormat="1"/>
    <row r="146049" customFormat="1"/>
    <row r="146050" customFormat="1"/>
    <row r="146051" customFormat="1"/>
    <row r="146052" customFormat="1"/>
    <row r="146053" customFormat="1"/>
    <row r="146054" customFormat="1"/>
    <row r="146055" customFormat="1"/>
    <row r="146056" customFormat="1"/>
    <row r="146057" customFormat="1"/>
    <row r="146058" customFormat="1"/>
    <row r="146059" customFormat="1"/>
    <row r="146060" customFormat="1"/>
    <row r="146061" customFormat="1"/>
    <row r="146062" customFormat="1"/>
    <row r="146063" customFormat="1"/>
    <row r="146064" customFormat="1"/>
    <row r="146065" customFormat="1"/>
    <row r="146066" customFormat="1"/>
    <row r="146067" customFormat="1"/>
    <row r="146068" customFormat="1"/>
    <row r="146069" customFormat="1"/>
    <row r="146070" customFormat="1"/>
    <row r="146071" customFormat="1"/>
    <row r="146072" customFormat="1"/>
    <row r="146073" customFormat="1"/>
    <row r="146074" customFormat="1"/>
    <row r="146075" customFormat="1"/>
    <row r="146076" customFormat="1"/>
    <row r="146077" customFormat="1"/>
    <row r="146078" customFormat="1"/>
    <row r="146079" customFormat="1"/>
    <row r="146080" customFormat="1"/>
    <row r="146081" customFormat="1"/>
    <row r="146082" customFormat="1"/>
    <row r="146083" customFormat="1"/>
    <row r="146084" customFormat="1"/>
    <row r="146085" customFormat="1"/>
    <row r="146086" customFormat="1"/>
    <row r="146087" customFormat="1"/>
    <row r="146088" customFormat="1"/>
    <row r="146089" customFormat="1"/>
    <row r="146090" customFormat="1"/>
    <row r="146091" customFormat="1"/>
    <row r="146092" customFormat="1"/>
    <row r="146093" customFormat="1"/>
    <row r="146094" customFormat="1"/>
    <row r="146095" customFormat="1"/>
    <row r="146096" customFormat="1"/>
    <row r="146097" customFormat="1"/>
    <row r="146098" customFormat="1"/>
    <row r="146099" customFormat="1"/>
    <row r="146100" customFormat="1"/>
    <row r="146101" customFormat="1"/>
    <row r="146102" customFormat="1"/>
    <row r="146103" customFormat="1"/>
    <row r="146104" customFormat="1"/>
    <row r="146105" customFormat="1"/>
    <row r="146106" customFormat="1"/>
    <row r="146107" customFormat="1"/>
    <row r="146108" customFormat="1"/>
    <row r="146109" customFormat="1"/>
    <row r="146110" customFormat="1"/>
    <row r="146111" customFormat="1"/>
    <row r="146112" customFormat="1"/>
    <row r="146113" customFormat="1"/>
    <row r="146114" customFormat="1"/>
    <row r="146115" customFormat="1"/>
    <row r="146116" customFormat="1"/>
    <row r="146117" customFormat="1"/>
    <row r="146118" customFormat="1"/>
    <row r="146119" customFormat="1"/>
    <row r="146120" customFormat="1"/>
    <row r="146121" customFormat="1"/>
    <row r="146122" customFormat="1"/>
    <row r="146123" customFormat="1"/>
    <row r="146124" customFormat="1"/>
    <row r="146125" customFormat="1"/>
    <row r="146126" customFormat="1"/>
    <row r="146127" customFormat="1"/>
    <row r="146128" customFormat="1"/>
    <row r="146129" customFormat="1"/>
    <row r="146130" customFormat="1"/>
    <row r="146131" customFormat="1"/>
    <row r="146132" customFormat="1"/>
    <row r="146133" customFormat="1"/>
    <row r="146134" customFormat="1"/>
    <row r="146135" customFormat="1"/>
    <row r="146136" customFormat="1"/>
    <row r="146137" customFormat="1"/>
    <row r="146138" customFormat="1"/>
    <row r="146139" customFormat="1"/>
    <row r="146140" customFormat="1"/>
    <row r="146141" customFormat="1"/>
    <row r="146142" customFormat="1"/>
    <row r="146143" customFormat="1"/>
    <row r="146144" customFormat="1"/>
    <row r="146145" customFormat="1"/>
    <row r="146146" customFormat="1"/>
    <row r="146147" customFormat="1"/>
    <row r="146148" customFormat="1"/>
    <row r="146149" customFormat="1"/>
    <row r="146150" customFormat="1"/>
    <row r="146151" customFormat="1"/>
    <row r="146152" customFormat="1"/>
    <row r="146153" customFormat="1"/>
    <row r="146154" customFormat="1"/>
    <row r="146155" customFormat="1"/>
    <row r="146156" customFormat="1"/>
    <row r="146157" customFormat="1"/>
    <row r="146158" customFormat="1"/>
    <row r="146159" customFormat="1"/>
    <row r="146160" customFormat="1"/>
    <row r="146161" customFormat="1"/>
    <row r="146162" customFormat="1"/>
    <row r="146163" customFormat="1"/>
    <row r="146164" customFormat="1"/>
    <row r="146165" customFormat="1"/>
    <row r="146166" customFormat="1"/>
    <row r="146167" customFormat="1"/>
    <row r="146168" customFormat="1"/>
    <row r="146169" customFormat="1"/>
    <row r="146170" customFormat="1"/>
    <row r="146171" customFormat="1"/>
    <row r="146172" customFormat="1"/>
    <row r="146173" customFormat="1"/>
    <row r="146174" customFormat="1"/>
    <row r="146175" customFormat="1"/>
    <row r="146176" customFormat="1"/>
    <row r="146177" customFormat="1"/>
    <row r="146178" customFormat="1"/>
    <row r="146179" customFormat="1"/>
    <row r="146180" customFormat="1"/>
    <row r="146181" customFormat="1"/>
    <row r="146182" customFormat="1"/>
    <row r="146183" customFormat="1"/>
    <row r="146184" customFormat="1"/>
    <row r="146185" customFormat="1"/>
    <row r="146186" customFormat="1"/>
    <row r="146187" customFormat="1"/>
    <row r="146188" customFormat="1"/>
    <row r="146189" customFormat="1"/>
    <row r="146190" customFormat="1"/>
    <row r="146191" customFormat="1"/>
    <row r="146192" customFormat="1"/>
    <row r="146193" customFormat="1"/>
    <row r="146194" customFormat="1"/>
    <row r="146195" customFormat="1"/>
    <row r="146196" customFormat="1"/>
    <row r="146197" customFormat="1"/>
    <row r="146198" customFormat="1"/>
    <row r="146199" customFormat="1"/>
    <row r="146200" customFormat="1"/>
    <row r="146201" customFormat="1"/>
    <row r="146202" customFormat="1"/>
    <row r="146203" customFormat="1"/>
    <row r="146204" customFormat="1"/>
    <row r="146205" customFormat="1"/>
    <row r="146206" customFormat="1"/>
    <row r="146207" customFormat="1"/>
    <row r="146208" customFormat="1"/>
    <row r="146209" customFormat="1"/>
    <row r="146210" customFormat="1"/>
    <row r="146211" customFormat="1"/>
    <row r="146212" customFormat="1"/>
    <row r="146213" customFormat="1"/>
    <row r="146214" customFormat="1"/>
    <row r="146215" customFormat="1"/>
    <row r="146216" customFormat="1"/>
    <row r="146217" customFormat="1"/>
    <row r="146218" customFormat="1"/>
    <row r="146219" customFormat="1"/>
    <row r="146220" customFormat="1"/>
    <row r="146221" customFormat="1"/>
    <row r="146222" customFormat="1"/>
    <row r="146223" customFormat="1"/>
    <row r="146224" customFormat="1"/>
    <row r="146225" customFormat="1"/>
    <row r="146226" customFormat="1"/>
    <row r="146227" customFormat="1"/>
    <row r="146228" customFormat="1"/>
    <row r="146229" customFormat="1"/>
    <row r="146230" customFormat="1"/>
    <row r="146231" customFormat="1"/>
    <row r="146232" customFormat="1"/>
    <row r="146233" customFormat="1"/>
    <row r="146234" customFormat="1"/>
    <row r="146235" customFormat="1"/>
    <row r="146236" customFormat="1"/>
    <row r="146237" customFormat="1"/>
    <row r="146238" customFormat="1"/>
    <row r="146239" customFormat="1"/>
    <row r="146240" customFormat="1"/>
    <row r="146241" customFormat="1"/>
    <row r="146242" customFormat="1"/>
    <row r="146243" customFormat="1"/>
    <row r="146244" customFormat="1"/>
    <row r="146245" customFormat="1"/>
    <row r="146246" customFormat="1"/>
    <row r="146247" customFormat="1"/>
    <row r="146248" customFormat="1"/>
    <row r="146249" customFormat="1"/>
    <row r="146250" customFormat="1"/>
    <row r="146251" customFormat="1"/>
    <row r="146252" customFormat="1"/>
    <row r="146253" customFormat="1"/>
    <row r="146254" customFormat="1"/>
    <row r="146255" customFormat="1"/>
    <row r="146256" customFormat="1"/>
    <row r="146257" customFormat="1"/>
    <row r="146258" customFormat="1"/>
    <row r="146259" customFormat="1"/>
    <row r="146260" customFormat="1"/>
    <row r="146261" customFormat="1"/>
    <row r="146262" customFormat="1"/>
    <row r="146263" customFormat="1"/>
    <row r="146264" customFormat="1"/>
    <row r="146265" customFormat="1"/>
    <row r="146266" customFormat="1"/>
    <row r="146267" customFormat="1"/>
    <row r="146268" customFormat="1"/>
    <row r="146269" customFormat="1"/>
    <row r="146270" customFormat="1"/>
    <row r="146271" customFormat="1"/>
    <row r="146272" customFormat="1"/>
    <row r="146273" customFormat="1"/>
    <row r="146274" customFormat="1"/>
    <row r="146275" customFormat="1"/>
    <row r="146276" customFormat="1"/>
    <row r="146277" customFormat="1"/>
    <row r="146278" customFormat="1"/>
    <row r="146279" customFormat="1"/>
    <row r="146280" customFormat="1"/>
    <row r="146281" customFormat="1"/>
    <row r="146282" customFormat="1"/>
    <row r="146283" customFormat="1"/>
    <row r="146284" customFormat="1"/>
    <row r="146285" customFormat="1"/>
    <row r="146286" customFormat="1"/>
    <row r="146287" customFormat="1"/>
    <row r="146288" customFormat="1"/>
    <row r="146289" customFormat="1"/>
    <row r="146290" customFormat="1"/>
    <row r="146291" customFormat="1"/>
    <row r="146292" customFormat="1"/>
    <row r="146293" customFormat="1"/>
    <row r="146294" customFormat="1"/>
    <row r="146295" customFormat="1"/>
    <row r="146296" customFormat="1"/>
    <row r="146297" customFormat="1"/>
    <row r="146298" customFormat="1"/>
    <row r="146299" customFormat="1"/>
    <row r="146300" customFormat="1"/>
    <row r="146301" customFormat="1"/>
    <row r="146302" customFormat="1"/>
    <row r="146303" customFormat="1"/>
    <row r="146304" customFormat="1"/>
    <row r="146305" customFormat="1"/>
    <row r="146306" customFormat="1"/>
    <row r="146307" customFormat="1"/>
    <row r="146308" customFormat="1"/>
    <row r="146309" customFormat="1"/>
    <row r="146310" customFormat="1"/>
    <row r="146311" customFormat="1"/>
    <row r="146312" customFormat="1"/>
    <row r="146313" customFormat="1"/>
    <row r="146314" customFormat="1"/>
    <row r="146315" customFormat="1"/>
    <row r="146316" customFormat="1"/>
    <row r="146317" customFormat="1"/>
    <row r="146318" customFormat="1"/>
    <row r="146319" customFormat="1"/>
    <row r="146320" customFormat="1"/>
    <row r="146321" customFormat="1"/>
    <row r="146322" customFormat="1"/>
    <row r="146323" customFormat="1"/>
    <row r="146324" customFormat="1"/>
    <row r="146325" customFormat="1"/>
    <row r="146326" customFormat="1"/>
    <row r="146327" customFormat="1"/>
    <row r="146328" customFormat="1"/>
    <row r="146329" customFormat="1"/>
    <row r="146330" customFormat="1"/>
    <row r="146331" customFormat="1"/>
    <row r="146332" customFormat="1"/>
    <row r="146333" customFormat="1"/>
    <row r="146334" customFormat="1"/>
    <row r="146335" customFormat="1"/>
    <row r="146336" customFormat="1"/>
    <row r="146337" customFormat="1"/>
    <row r="146338" customFormat="1"/>
    <row r="146339" customFormat="1"/>
    <row r="146340" customFormat="1"/>
    <row r="146341" customFormat="1"/>
    <row r="146342" customFormat="1"/>
    <row r="146343" customFormat="1"/>
    <row r="146344" customFormat="1"/>
    <row r="146345" customFormat="1"/>
    <row r="146346" customFormat="1"/>
    <row r="146347" customFormat="1"/>
    <row r="146348" customFormat="1"/>
    <row r="146349" customFormat="1"/>
    <row r="146350" customFormat="1"/>
    <row r="146351" customFormat="1"/>
    <row r="146352" customFormat="1"/>
    <row r="146353" customFormat="1"/>
    <row r="146354" customFormat="1"/>
    <row r="146355" customFormat="1"/>
    <row r="146356" customFormat="1"/>
    <row r="146357" customFormat="1"/>
    <row r="146358" customFormat="1"/>
    <row r="146359" customFormat="1"/>
    <row r="146360" customFormat="1"/>
    <row r="146361" customFormat="1"/>
    <row r="146362" customFormat="1"/>
    <row r="146363" customFormat="1"/>
    <row r="146364" customFormat="1"/>
    <row r="146365" customFormat="1"/>
    <row r="146366" customFormat="1"/>
    <row r="146367" customFormat="1"/>
    <row r="146368" customFormat="1"/>
    <row r="146369" customFormat="1"/>
    <row r="146370" customFormat="1"/>
    <row r="146371" customFormat="1"/>
    <row r="146372" customFormat="1"/>
    <row r="146373" customFormat="1"/>
    <row r="146374" customFormat="1"/>
    <row r="146375" customFormat="1"/>
    <row r="146376" customFormat="1"/>
    <row r="146377" customFormat="1"/>
    <row r="146378" customFormat="1"/>
    <row r="146379" customFormat="1"/>
    <row r="146380" customFormat="1"/>
    <row r="146381" customFormat="1"/>
    <row r="146382" customFormat="1"/>
    <row r="146383" customFormat="1"/>
    <row r="146384" customFormat="1"/>
    <row r="146385" customFormat="1"/>
    <row r="146386" customFormat="1"/>
    <row r="146387" customFormat="1"/>
    <row r="146388" customFormat="1"/>
    <row r="146389" customFormat="1"/>
    <row r="146390" customFormat="1"/>
    <row r="146391" customFormat="1"/>
    <row r="146392" customFormat="1"/>
    <row r="146393" customFormat="1"/>
    <row r="146394" customFormat="1"/>
    <row r="146395" customFormat="1"/>
    <row r="146396" customFormat="1"/>
    <row r="146397" customFormat="1"/>
    <row r="146398" customFormat="1"/>
    <row r="146399" customFormat="1"/>
    <row r="146400" customFormat="1"/>
    <row r="146401" customFormat="1"/>
    <row r="146402" customFormat="1"/>
    <row r="146403" customFormat="1"/>
    <row r="146404" customFormat="1"/>
    <row r="146405" customFormat="1"/>
    <row r="146406" customFormat="1"/>
    <row r="146407" customFormat="1"/>
    <row r="146408" customFormat="1"/>
    <row r="146409" customFormat="1"/>
    <row r="146410" customFormat="1"/>
    <row r="146411" customFormat="1"/>
    <row r="146412" customFormat="1"/>
    <row r="146413" customFormat="1"/>
    <row r="146414" customFormat="1"/>
    <row r="146415" customFormat="1"/>
    <row r="146416" customFormat="1"/>
    <row r="146417" customFormat="1"/>
    <row r="146418" customFormat="1"/>
    <row r="146419" customFormat="1"/>
    <row r="146420" customFormat="1"/>
    <row r="146421" customFormat="1"/>
    <row r="146422" customFormat="1"/>
    <row r="146423" customFormat="1"/>
    <row r="146424" customFormat="1"/>
    <row r="146425" customFormat="1"/>
    <row r="146426" customFormat="1"/>
    <row r="146427" customFormat="1"/>
    <row r="146428" customFormat="1"/>
    <row r="146429" customFormat="1"/>
    <row r="146430" customFormat="1"/>
    <row r="146431" customFormat="1"/>
    <row r="146432" customFormat="1"/>
    <row r="146433" customFormat="1"/>
    <row r="146434" customFormat="1"/>
    <row r="146435" customFormat="1"/>
    <row r="146436" customFormat="1"/>
    <row r="146437" customFormat="1"/>
    <row r="146438" customFormat="1"/>
    <row r="146439" customFormat="1"/>
    <row r="146440" customFormat="1"/>
    <row r="146441" customFormat="1"/>
    <row r="146442" customFormat="1"/>
    <row r="146443" customFormat="1"/>
    <row r="146444" customFormat="1"/>
    <row r="146445" customFormat="1"/>
    <row r="146446" customFormat="1"/>
    <row r="146447" customFormat="1"/>
    <row r="146448" customFormat="1"/>
    <row r="146449" customFormat="1"/>
    <row r="146450" customFormat="1"/>
    <row r="146451" customFormat="1"/>
    <row r="146452" customFormat="1"/>
    <row r="146453" customFormat="1"/>
    <row r="146454" customFormat="1"/>
    <row r="146455" customFormat="1"/>
    <row r="146456" customFormat="1"/>
    <row r="146457" customFormat="1"/>
    <row r="146458" customFormat="1"/>
    <row r="146459" customFormat="1"/>
    <row r="146460" customFormat="1"/>
    <row r="146461" customFormat="1"/>
    <row r="146462" customFormat="1"/>
    <row r="146463" customFormat="1"/>
    <row r="146464" customFormat="1"/>
    <row r="146465" customFormat="1"/>
    <row r="146466" customFormat="1"/>
    <row r="146467" customFormat="1"/>
    <row r="146468" customFormat="1"/>
    <row r="146469" customFormat="1"/>
    <row r="146470" customFormat="1"/>
    <row r="146471" customFormat="1"/>
    <row r="146472" customFormat="1"/>
    <row r="146473" customFormat="1"/>
    <row r="146474" customFormat="1"/>
    <row r="146475" customFormat="1"/>
    <row r="146476" customFormat="1"/>
    <row r="146477" customFormat="1"/>
    <row r="146478" customFormat="1"/>
    <row r="146479" customFormat="1"/>
    <row r="146480" customFormat="1"/>
    <row r="146481" customFormat="1"/>
    <row r="146482" customFormat="1"/>
    <row r="146483" customFormat="1"/>
    <row r="146484" customFormat="1"/>
    <row r="146485" customFormat="1"/>
    <row r="146486" customFormat="1"/>
    <row r="146487" customFormat="1"/>
    <row r="146488" customFormat="1"/>
    <row r="146489" customFormat="1"/>
    <row r="146490" customFormat="1"/>
    <row r="146491" customFormat="1"/>
    <row r="146492" customFormat="1"/>
    <row r="146493" customFormat="1"/>
    <row r="146494" customFormat="1"/>
    <row r="146495" customFormat="1"/>
    <row r="146496" customFormat="1"/>
    <row r="146497" customFormat="1"/>
    <row r="146498" customFormat="1"/>
    <row r="146499" customFormat="1"/>
    <row r="146500" customFormat="1"/>
    <row r="146501" customFormat="1"/>
    <row r="146502" customFormat="1"/>
    <row r="146503" customFormat="1"/>
    <row r="146504" customFormat="1"/>
    <row r="146505" customFormat="1"/>
    <row r="146506" customFormat="1"/>
    <row r="146507" customFormat="1"/>
    <row r="146508" customFormat="1"/>
    <row r="146509" customFormat="1"/>
    <row r="146510" customFormat="1"/>
    <row r="146511" customFormat="1"/>
    <row r="146512" customFormat="1"/>
    <row r="146513" customFormat="1"/>
    <row r="146514" customFormat="1"/>
    <row r="146515" customFormat="1"/>
    <row r="146516" customFormat="1"/>
    <row r="146517" customFormat="1"/>
    <row r="146518" customFormat="1"/>
    <row r="146519" customFormat="1"/>
    <row r="146520" customFormat="1"/>
    <row r="146521" customFormat="1"/>
    <row r="146522" customFormat="1"/>
    <row r="146523" customFormat="1"/>
    <row r="146524" customFormat="1"/>
    <row r="146525" customFormat="1"/>
    <row r="146526" customFormat="1"/>
    <row r="146527" customFormat="1"/>
    <row r="146528" customFormat="1"/>
    <row r="146529" customFormat="1"/>
    <row r="146530" customFormat="1"/>
    <row r="146531" customFormat="1"/>
    <row r="146532" customFormat="1"/>
    <row r="146533" customFormat="1"/>
    <row r="146534" customFormat="1"/>
    <row r="146535" customFormat="1"/>
    <row r="146536" customFormat="1"/>
    <row r="146537" customFormat="1"/>
    <row r="146538" customFormat="1"/>
    <row r="146539" customFormat="1"/>
    <row r="146540" customFormat="1"/>
    <row r="146541" customFormat="1"/>
    <row r="146542" customFormat="1"/>
    <row r="146543" customFormat="1"/>
    <row r="146544" customFormat="1"/>
    <row r="146545" customFormat="1"/>
    <row r="146546" customFormat="1"/>
    <row r="146547" customFormat="1"/>
    <row r="146548" customFormat="1"/>
    <row r="146549" customFormat="1"/>
    <row r="146550" customFormat="1"/>
    <row r="146551" customFormat="1"/>
    <row r="146552" customFormat="1"/>
    <row r="146553" customFormat="1"/>
    <row r="146554" customFormat="1"/>
    <row r="146555" customFormat="1"/>
    <row r="146556" customFormat="1"/>
    <row r="146557" customFormat="1"/>
    <row r="146558" customFormat="1"/>
    <row r="146559" customFormat="1"/>
    <row r="146560" customFormat="1"/>
    <row r="146561" customFormat="1"/>
    <row r="146562" customFormat="1"/>
    <row r="146563" customFormat="1"/>
    <row r="146564" customFormat="1"/>
    <row r="146565" customFormat="1"/>
    <row r="146566" customFormat="1"/>
    <row r="146567" customFormat="1"/>
    <row r="146568" customFormat="1"/>
    <row r="146569" customFormat="1"/>
    <row r="146570" customFormat="1"/>
    <row r="146571" customFormat="1"/>
    <row r="146572" customFormat="1"/>
    <row r="146573" customFormat="1"/>
    <row r="146574" customFormat="1"/>
    <row r="146575" customFormat="1"/>
    <row r="146576" customFormat="1"/>
    <row r="146577" customFormat="1"/>
    <row r="146578" customFormat="1"/>
    <row r="146579" customFormat="1"/>
    <row r="146580" customFormat="1"/>
    <row r="146581" customFormat="1"/>
    <row r="146582" customFormat="1"/>
    <row r="146583" customFormat="1"/>
    <row r="146584" customFormat="1"/>
    <row r="146585" customFormat="1"/>
    <row r="146586" customFormat="1"/>
    <row r="146587" customFormat="1"/>
    <row r="146588" customFormat="1"/>
    <row r="146589" customFormat="1"/>
    <row r="146590" customFormat="1"/>
    <row r="146591" customFormat="1"/>
    <row r="146592" customFormat="1"/>
    <row r="146593" customFormat="1"/>
    <row r="146594" customFormat="1"/>
    <row r="146595" customFormat="1"/>
    <row r="146596" customFormat="1"/>
    <row r="146597" customFormat="1"/>
    <row r="146598" customFormat="1"/>
    <row r="146599" customFormat="1"/>
    <row r="146600" customFormat="1"/>
    <row r="146601" customFormat="1"/>
    <row r="146602" customFormat="1"/>
    <row r="146603" customFormat="1"/>
    <row r="146604" customFormat="1"/>
    <row r="146605" customFormat="1"/>
    <row r="146606" customFormat="1"/>
    <row r="146607" customFormat="1"/>
    <row r="146608" customFormat="1"/>
    <row r="146609" customFormat="1"/>
    <row r="146610" customFormat="1"/>
    <row r="146611" customFormat="1"/>
    <row r="146612" customFormat="1"/>
    <row r="146613" customFormat="1"/>
    <row r="146614" customFormat="1"/>
    <row r="146615" customFormat="1"/>
    <row r="146616" customFormat="1"/>
    <row r="146617" customFormat="1"/>
    <row r="146618" customFormat="1"/>
    <row r="146619" customFormat="1"/>
    <row r="146620" customFormat="1"/>
    <row r="146621" customFormat="1"/>
    <row r="146622" customFormat="1"/>
    <row r="146623" customFormat="1"/>
    <row r="146624" customFormat="1"/>
    <row r="146625" customFormat="1"/>
    <row r="146626" customFormat="1"/>
    <row r="146627" customFormat="1"/>
    <row r="146628" customFormat="1"/>
    <row r="146629" customFormat="1"/>
    <row r="146630" customFormat="1"/>
    <row r="146631" customFormat="1"/>
    <row r="146632" customFormat="1"/>
    <row r="146633" customFormat="1"/>
    <row r="146634" customFormat="1"/>
    <row r="146635" customFormat="1"/>
    <row r="146636" customFormat="1"/>
    <row r="146637" customFormat="1"/>
    <row r="146638" customFormat="1"/>
    <row r="146639" customFormat="1"/>
    <row r="146640" customFormat="1"/>
    <row r="146641" customFormat="1"/>
    <row r="146642" customFormat="1"/>
    <row r="146643" customFormat="1"/>
    <row r="146644" customFormat="1"/>
    <row r="146645" customFormat="1"/>
    <row r="146646" customFormat="1"/>
    <row r="146647" customFormat="1"/>
    <row r="146648" customFormat="1"/>
    <row r="146649" customFormat="1"/>
    <row r="146650" customFormat="1"/>
    <row r="146651" customFormat="1"/>
    <row r="146652" customFormat="1"/>
    <row r="146653" customFormat="1"/>
    <row r="146654" customFormat="1"/>
    <row r="146655" customFormat="1"/>
    <row r="146656" customFormat="1"/>
    <row r="146657" customFormat="1"/>
    <row r="146658" customFormat="1"/>
    <row r="146659" customFormat="1"/>
    <row r="146660" customFormat="1"/>
    <row r="146661" customFormat="1"/>
    <row r="146662" customFormat="1"/>
    <row r="146663" customFormat="1"/>
    <row r="146664" customFormat="1"/>
    <row r="146665" customFormat="1"/>
    <row r="146666" customFormat="1"/>
    <row r="146667" customFormat="1"/>
    <row r="146668" customFormat="1"/>
    <row r="146669" customFormat="1"/>
    <row r="146670" customFormat="1"/>
    <row r="146671" customFormat="1"/>
    <row r="146672" customFormat="1"/>
    <row r="146673" customFormat="1"/>
    <row r="146674" customFormat="1"/>
    <row r="146675" customFormat="1"/>
    <row r="146676" customFormat="1"/>
    <row r="146677" customFormat="1"/>
    <row r="146678" customFormat="1"/>
    <row r="146679" customFormat="1"/>
    <row r="146680" customFormat="1"/>
    <row r="146681" customFormat="1"/>
    <row r="146682" customFormat="1"/>
    <row r="146683" customFormat="1"/>
    <row r="146684" customFormat="1"/>
    <row r="146685" customFormat="1"/>
    <row r="146686" customFormat="1"/>
    <row r="146687" customFormat="1"/>
    <row r="146688" customFormat="1"/>
    <row r="146689" customFormat="1"/>
    <row r="146690" customFormat="1"/>
    <row r="146691" customFormat="1"/>
    <row r="146692" customFormat="1"/>
    <row r="146693" customFormat="1"/>
    <row r="146694" customFormat="1"/>
    <row r="146695" customFormat="1"/>
    <row r="146696" customFormat="1"/>
    <row r="146697" customFormat="1"/>
    <row r="146698" customFormat="1"/>
    <row r="146699" customFormat="1"/>
    <row r="146700" customFormat="1"/>
    <row r="146701" customFormat="1"/>
    <row r="146702" customFormat="1"/>
    <row r="146703" customFormat="1"/>
    <row r="146704" customFormat="1"/>
    <row r="146705" customFormat="1"/>
    <row r="146706" customFormat="1"/>
    <row r="146707" customFormat="1"/>
    <row r="146708" customFormat="1"/>
    <row r="146709" customFormat="1"/>
    <row r="146710" customFormat="1"/>
    <row r="146711" customFormat="1"/>
    <row r="146712" customFormat="1"/>
    <row r="146713" customFormat="1"/>
    <row r="146714" customFormat="1"/>
    <row r="146715" customFormat="1"/>
    <row r="146716" customFormat="1"/>
    <row r="146717" customFormat="1"/>
    <row r="146718" customFormat="1"/>
    <row r="146719" customFormat="1"/>
    <row r="146720" customFormat="1"/>
    <row r="146721" customFormat="1"/>
    <row r="146722" customFormat="1"/>
    <row r="146723" customFormat="1"/>
    <row r="146724" customFormat="1"/>
    <row r="146725" customFormat="1"/>
    <row r="146726" customFormat="1"/>
    <row r="146727" customFormat="1"/>
    <row r="146728" customFormat="1"/>
    <row r="146729" customFormat="1"/>
    <row r="146730" customFormat="1"/>
    <row r="146731" customFormat="1"/>
    <row r="146732" customFormat="1"/>
    <row r="146733" customFormat="1"/>
    <row r="146734" customFormat="1"/>
    <row r="146735" customFormat="1"/>
    <row r="146736" customFormat="1"/>
    <row r="146737" customFormat="1"/>
    <row r="146738" customFormat="1"/>
    <row r="146739" customFormat="1"/>
    <row r="146740" customFormat="1"/>
    <row r="146741" customFormat="1"/>
    <row r="146742" customFormat="1"/>
    <row r="146743" customFormat="1"/>
    <row r="146744" customFormat="1"/>
    <row r="146745" customFormat="1"/>
    <row r="146746" customFormat="1"/>
    <row r="146747" customFormat="1"/>
    <row r="146748" customFormat="1"/>
    <row r="146749" customFormat="1"/>
    <row r="146750" customFormat="1"/>
    <row r="146751" customFormat="1"/>
    <row r="146752" customFormat="1"/>
    <row r="146753" customFormat="1"/>
    <row r="146754" customFormat="1"/>
    <row r="146755" customFormat="1"/>
    <row r="146756" customFormat="1"/>
    <row r="146757" customFormat="1"/>
    <row r="146758" customFormat="1"/>
    <row r="146759" customFormat="1"/>
    <row r="146760" customFormat="1"/>
    <row r="146761" customFormat="1"/>
    <row r="146762" customFormat="1"/>
    <row r="146763" customFormat="1"/>
    <row r="146764" customFormat="1"/>
    <row r="146765" customFormat="1"/>
    <row r="146766" customFormat="1"/>
    <row r="146767" customFormat="1"/>
    <row r="146768" customFormat="1"/>
    <row r="146769" customFormat="1"/>
    <row r="146770" customFormat="1"/>
    <row r="146771" customFormat="1"/>
    <row r="146772" customFormat="1"/>
    <row r="146773" customFormat="1"/>
    <row r="146774" customFormat="1"/>
    <row r="146775" customFormat="1"/>
    <row r="146776" customFormat="1"/>
    <row r="146777" customFormat="1"/>
    <row r="146778" customFormat="1"/>
    <row r="146779" customFormat="1"/>
    <row r="146780" customFormat="1"/>
    <row r="146781" customFormat="1"/>
    <row r="146782" customFormat="1"/>
    <row r="146783" customFormat="1"/>
    <row r="146784" customFormat="1"/>
    <row r="146785" customFormat="1"/>
    <row r="146786" customFormat="1"/>
    <row r="146787" customFormat="1"/>
    <row r="146788" customFormat="1"/>
    <row r="146789" customFormat="1"/>
    <row r="146790" customFormat="1"/>
    <row r="146791" customFormat="1"/>
    <row r="146792" customFormat="1"/>
    <row r="146793" customFormat="1"/>
    <row r="146794" customFormat="1"/>
    <row r="146795" customFormat="1"/>
    <row r="146796" customFormat="1"/>
    <row r="146797" customFormat="1"/>
    <row r="146798" customFormat="1"/>
    <row r="146799" customFormat="1"/>
    <row r="146800" customFormat="1"/>
    <row r="146801" customFormat="1"/>
    <row r="146802" customFormat="1"/>
    <row r="146803" customFormat="1"/>
    <row r="146804" customFormat="1"/>
    <row r="146805" customFormat="1"/>
    <row r="146806" customFormat="1"/>
    <row r="146807" customFormat="1"/>
    <row r="146808" customFormat="1"/>
    <row r="146809" customFormat="1"/>
    <row r="146810" customFormat="1"/>
    <row r="146811" customFormat="1"/>
    <row r="146812" customFormat="1"/>
    <row r="146813" customFormat="1"/>
    <row r="146814" customFormat="1"/>
    <row r="146815" customFormat="1"/>
    <row r="146816" customFormat="1"/>
    <row r="146817" customFormat="1"/>
    <row r="146818" customFormat="1"/>
    <row r="146819" customFormat="1"/>
    <row r="146820" customFormat="1"/>
    <row r="146821" customFormat="1"/>
    <row r="146822" customFormat="1"/>
    <row r="146823" customFormat="1"/>
    <row r="146824" customFormat="1"/>
    <row r="146825" customFormat="1"/>
    <row r="146826" customFormat="1"/>
    <row r="146827" customFormat="1"/>
    <row r="146828" customFormat="1"/>
    <row r="146829" customFormat="1"/>
    <row r="146830" customFormat="1"/>
    <row r="146831" customFormat="1"/>
    <row r="146832" customFormat="1"/>
    <row r="146833" customFormat="1"/>
    <row r="146834" customFormat="1"/>
    <row r="146835" customFormat="1"/>
    <row r="146836" customFormat="1"/>
    <row r="146837" customFormat="1"/>
    <row r="146838" customFormat="1"/>
    <row r="146839" customFormat="1"/>
    <row r="146840" customFormat="1"/>
    <row r="146841" customFormat="1"/>
    <row r="146842" customFormat="1"/>
    <row r="146843" customFormat="1"/>
    <row r="146844" customFormat="1"/>
    <row r="146845" customFormat="1"/>
    <row r="146846" customFormat="1"/>
    <row r="146847" customFormat="1"/>
    <row r="146848" customFormat="1"/>
    <row r="146849" customFormat="1"/>
    <row r="146850" customFormat="1"/>
    <row r="146851" customFormat="1"/>
    <row r="146852" customFormat="1"/>
    <row r="146853" customFormat="1"/>
    <row r="146854" customFormat="1"/>
    <row r="146855" customFormat="1"/>
    <row r="146856" customFormat="1"/>
    <row r="146857" customFormat="1"/>
    <row r="146858" customFormat="1"/>
    <row r="146859" customFormat="1"/>
    <row r="146860" customFormat="1"/>
    <row r="146861" customFormat="1"/>
    <row r="146862" customFormat="1"/>
    <row r="146863" customFormat="1"/>
    <row r="146864" customFormat="1"/>
    <row r="146865" customFormat="1"/>
    <row r="146866" customFormat="1"/>
    <row r="146867" customFormat="1"/>
    <row r="146868" customFormat="1"/>
    <row r="146869" customFormat="1"/>
    <row r="146870" customFormat="1"/>
    <row r="146871" customFormat="1"/>
    <row r="146872" customFormat="1"/>
    <row r="146873" customFormat="1"/>
    <row r="146874" customFormat="1"/>
    <row r="146875" customFormat="1"/>
    <row r="146876" customFormat="1"/>
    <row r="146877" customFormat="1"/>
    <row r="146878" customFormat="1"/>
    <row r="146879" customFormat="1"/>
    <row r="146880" customFormat="1"/>
    <row r="146881" customFormat="1"/>
    <row r="146882" customFormat="1"/>
    <row r="146883" customFormat="1"/>
    <row r="146884" customFormat="1"/>
    <row r="146885" customFormat="1"/>
    <row r="146886" customFormat="1"/>
    <row r="146887" customFormat="1"/>
    <row r="146888" customFormat="1"/>
    <row r="146889" customFormat="1"/>
    <row r="146890" customFormat="1"/>
    <row r="146891" customFormat="1"/>
    <row r="146892" customFormat="1"/>
    <row r="146893" customFormat="1"/>
    <row r="146894" customFormat="1"/>
    <row r="146895" customFormat="1"/>
    <row r="146896" customFormat="1"/>
    <row r="146897" customFormat="1"/>
    <row r="146898" customFormat="1"/>
    <row r="146899" customFormat="1"/>
    <row r="146900" customFormat="1"/>
    <row r="146901" customFormat="1"/>
    <row r="146902" customFormat="1"/>
    <row r="146903" customFormat="1"/>
    <row r="146904" customFormat="1"/>
    <row r="146905" customFormat="1"/>
    <row r="146906" customFormat="1"/>
    <row r="146907" customFormat="1"/>
    <row r="146908" customFormat="1"/>
    <row r="146909" customFormat="1"/>
    <row r="146910" customFormat="1"/>
    <row r="146911" customFormat="1"/>
    <row r="146912" customFormat="1"/>
    <row r="146913" customFormat="1"/>
    <row r="146914" customFormat="1"/>
    <row r="146915" customFormat="1"/>
    <row r="146916" customFormat="1"/>
    <row r="146917" customFormat="1"/>
    <row r="146918" customFormat="1"/>
    <row r="146919" customFormat="1"/>
    <row r="146920" customFormat="1"/>
    <row r="146921" customFormat="1"/>
    <row r="146922" customFormat="1"/>
    <row r="146923" customFormat="1"/>
    <row r="146924" customFormat="1"/>
    <row r="146925" customFormat="1"/>
    <row r="146926" customFormat="1"/>
    <row r="146927" customFormat="1"/>
    <row r="146928" customFormat="1"/>
    <row r="146929" customFormat="1"/>
    <row r="146930" customFormat="1"/>
    <row r="146931" customFormat="1"/>
    <row r="146932" customFormat="1"/>
    <row r="146933" customFormat="1"/>
    <row r="146934" customFormat="1"/>
    <row r="146935" customFormat="1"/>
    <row r="146936" customFormat="1"/>
    <row r="146937" customFormat="1"/>
    <row r="146938" customFormat="1"/>
    <row r="146939" customFormat="1"/>
    <row r="146940" customFormat="1"/>
    <row r="146941" customFormat="1"/>
    <row r="146942" customFormat="1"/>
    <row r="146943" customFormat="1"/>
    <row r="146944" customFormat="1"/>
    <row r="146945" customFormat="1"/>
    <row r="146946" customFormat="1"/>
    <row r="146947" customFormat="1"/>
    <row r="146948" customFormat="1"/>
    <row r="146949" customFormat="1"/>
    <row r="146950" customFormat="1"/>
    <row r="146951" customFormat="1"/>
    <row r="146952" customFormat="1"/>
    <row r="146953" customFormat="1"/>
    <row r="146954" customFormat="1"/>
    <row r="146955" customFormat="1"/>
    <row r="146956" customFormat="1"/>
    <row r="146957" customFormat="1"/>
    <row r="146958" customFormat="1"/>
    <row r="146959" customFormat="1"/>
    <row r="146960" customFormat="1"/>
    <row r="146961" customFormat="1"/>
    <row r="146962" customFormat="1"/>
    <row r="146963" customFormat="1"/>
    <row r="146964" customFormat="1"/>
    <row r="146965" customFormat="1"/>
    <row r="146966" customFormat="1"/>
    <row r="146967" customFormat="1"/>
    <row r="146968" customFormat="1"/>
    <row r="146969" customFormat="1"/>
    <row r="146970" customFormat="1"/>
    <row r="146971" customFormat="1"/>
    <row r="146972" customFormat="1"/>
    <row r="146973" customFormat="1"/>
    <row r="146974" customFormat="1"/>
    <row r="146975" customFormat="1"/>
    <row r="146976" customFormat="1"/>
    <row r="146977" customFormat="1"/>
    <row r="146978" customFormat="1"/>
    <row r="146979" customFormat="1"/>
    <row r="146980" customFormat="1"/>
    <row r="146981" customFormat="1"/>
    <row r="146982" customFormat="1"/>
    <row r="146983" customFormat="1"/>
    <row r="146984" customFormat="1"/>
    <row r="146985" customFormat="1"/>
    <row r="146986" customFormat="1"/>
    <row r="146987" customFormat="1"/>
    <row r="146988" customFormat="1"/>
    <row r="146989" customFormat="1"/>
    <row r="146990" customFormat="1"/>
    <row r="146991" customFormat="1"/>
    <row r="146992" customFormat="1"/>
    <row r="146993" customFormat="1"/>
    <row r="146994" customFormat="1"/>
    <row r="146995" customFormat="1"/>
    <row r="146996" customFormat="1"/>
    <row r="146997" customFormat="1"/>
    <row r="146998" customFormat="1"/>
    <row r="146999" customFormat="1"/>
    <row r="147000" customFormat="1"/>
    <row r="147001" customFormat="1"/>
    <row r="147002" customFormat="1"/>
    <row r="147003" customFormat="1"/>
    <row r="147004" customFormat="1"/>
    <row r="147005" customFormat="1"/>
    <row r="147006" customFormat="1"/>
    <row r="147007" customFormat="1"/>
    <row r="147008" customFormat="1"/>
    <row r="147009" customFormat="1"/>
    <row r="147010" customFormat="1"/>
    <row r="147011" customFormat="1"/>
    <row r="147012" customFormat="1"/>
    <row r="147013" customFormat="1"/>
    <row r="147014" customFormat="1"/>
    <row r="147015" customFormat="1"/>
    <row r="147016" customFormat="1"/>
    <row r="147017" customFormat="1"/>
    <row r="147018" customFormat="1"/>
    <row r="147019" customFormat="1"/>
    <row r="147020" customFormat="1"/>
    <row r="147021" customFormat="1"/>
    <row r="147022" customFormat="1"/>
    <row r="147023" customFormat="1"/>
    <row r="147024" customFormat="1"/>
    <row r="147025" customFormat="1"/>
    <row r="147026" customFormat="1"/>
    <row r="147027" customFormat="1"/>
    <row r="147028" customFormat="1"/>
    <row r="147029" customFormat="1"/>
    <row r="147030" customFormat="1"/>
    <row r="147031" customFormat="1"/>
    <row r="147032" customFormat="1"/>
    <row r="147033" customFormat="1"/>
    <row r="147034" customFormat="1"/>
    <row r="147035" customFormat="1"/>
    <row r="147036" customFormat="1"/>
    <row r="147037" customFormat="1"/>
    <row r="147038" customFormat="1"/>
    <row r="147039" customFormat="1"/>
    <row r="147040" customFormat="1"/>
    <row r="147041" customFormat="1"/>
    <row r="147042" customFormat="1"/>
    <row r="147043" customFormat="1"/>
    <row r="147044" customFormat="1"/>
    <row r="147045" customFormat="1"/>
    <row r="147046" customFormat="1"/>
    <row r="147047" customFormat="1"/>
    <row r="147048" customFormat="1"/>
    <row r="147049" customFormat="1"/>
    <row r="147050" customFormat="1"/>
    <row r="147051" customFormat="1"/>
    <row r="147052" customFormat="1"/>
    <row r="147053" customFormat="1"/>
    <row r="147054" customFormat="1"/>
    <row r="147055" customFormat="1"/>
    <row r="147056" customFormat="1"/>
    <row r="147057" customFormat="1"/>
    <row r="147058" customFormat="1"/>
    <row r="147059" customFormat="1"/>
    <row r="147060" customFormat="1"/>
    <row r="147061" customFormat="1"/>
    <row r="147062" customFormat="1"/>
    <row r="147063" customFormat="1"/>
    <row r="147064" customFormat="1"/>
    <row r="147065" customFormat="1"/>
    <row r="147066" customFormat="1"/>
    <row r="147067" customFormat="1"/>
    <row r="147068" customFormat="1"/>
    <row r="147069" customFormat="1"/>
    <row r="147070" customFormat="1"/>
    <row r="147071" customFormat="1"/>
    <row r="147072" customFormat="1"/>
    <row r="147073" customFormat="1"/>
    <row r="147074" customFormat="1"/>
    <row r="147075" customFormat="1"/>
    <row r="147076" customFormat="1"/>
    <row r="147077" customFormat="1"/>
    <row r="147078" customFormat="1"/>
    <row r="147079" customFormat="1"/>
    <row r="147080" customFormat="1"/>
    <row r="147081" customFormat="1"/>
    <row r="147082" customFormat="1"/>
    <row r="147083" customFormat="1"/>
    <row r="147084" customFormat="1"/>
    <row r="147085" customFormat="1"/>
    <row r="147086" customFormat="1"/>
    <row r="147087" customFormat="1"/>
    <row r="147088" customFormat="1"/>
    <row r="147089" customFormat="1"/>
    <row r="147090" customFormat="1"/>
    <row r="147091" customFormat="1"/>
    <row r="147092" customFormat="1"/>
    <row r="147093" customFormat="1"/>
    <row r="147094" customFormat="1"/>
    <row r="147095" customFormat="1"/>
    <row r="147096" customFormat="1"/>
    <row r="147097" customFormat="1"/>
    <row r="147098" customFormat="1"/>
    <row r="147099" customFormat="1"/>
    <row r="147100" customFormat="1"/>
    <row r="147101" customFormat="1"/>
    <row r="147102" customFormat="1"/>
    <row r="147103" customFormat="1"/>
    <row r="147104" customFormat="1"/>
    <row r="147105" customFormat="1"/>
    <row r="147106" customFormat="1"/>
    <row r="147107" customFormat="1"/>
    <row r="147108" customFormat="1"/>
    <row r="147109" customFormat="1"/>
    <row r="147110" customFormat="1"/>
    <row r="147111" customFormat="1"/>
    <row r="147112" customFormat="1"/>
    <row r="147113" customFormat="1"/>
    <row r="147114" customFormat="1"/>
    <row r="147115" customFormat="1"/>
    <row r="147116" customFormat="1"/>
    <row r="147117" customFormat="1"/>
    <row r="147118" customFormat="1"/>
    <row r="147119" customFormat="1"/>
    <row r="147120" customFormat="1"/>
    <row r="147121" customFormat="1"/>
    <row r="147122" customFormat="1"/>
    <row r="147123" customFormat="1"/>
    <row r="147124" customFormat="1"/>
    <row r="147125" customFormat="1"/>
    <row r="147126" customFormat="1"/>
    <row r="147127" customFormat="1"/>
    <row r="147128" customFormat="1"/>
    <row r="147129" customFormat="1"/>
    <row r="147130" customFormat="1"/>
    <row r="147131" customFormat="1"/>
    <row r="147132" customFormat="1"/>
    <row r="147133" customFormat="1"/>
    <row r="147134" customFormat="1"/>
    <row r="147135" customFormat="1"/>
    <row r="147136" customFormat="1"/>
    <row r="147137" customFormat="1"/>
    <row r="147138" customFormat="1"/>
    <row r="147139" customFormat="1"/>
    <row r="147140" customFormat="1"/>
    <row r="147141" customFormat="1"/>
    <row r="147142" customFormat="1"/>
    <row r="147143" customFormat="1"/>
    <row r="147144" customFormat="1"/>
    <row r="147145" customFormat="1"/>
    <row r="147146" customFormat="1"/>
    <row r="147147" customFormat="1"/>
    <row r="147148" customFormat="1"/>
    <row r="147149" customFormat="1"/>
    <row r="147150" customFormat="1"/>
    <row r="147151" customFormat="1"/>
    <row r="147152" customFormat="1"/>
    <row r="147153" customFormat="1"/>
    <row r="147154" customFormat="1"/>
    <row r="147155" customFormat="1"/>
    <row r="147156" customFormat="1"/>
    <row r="147157" customFormat="1"/>
    <row r="147158" customFormat="1"/>
    <row r="147159" customFormat="1"/>
    <row r="147160" customFormat="1"/>
    <row r="147161" customFormat="1"/>
    <row r="147162" customFormat="1"/>
    <row r="147163" customFormat="1"/>
    <row r="147164" customFormat="1"/>
    <row r="147165" customFormat="1"/>
    <row r="147166" customFormat="1"/>
    <row r="147167" customFormat="1"/>
    <row r="147168" customFormat="1"/>
    <row r="147169" customFormat="1"/>
    <row r="147170" customFormat="1"/>
    <row r="147171" customFormat="1"/>
    <row r="147172" customFormat="1"/>
    <row r="147173" customFormat="1"/>
    <row r="147174" customFormat="1"/>
    <row r="147175" customFormat="1"/>
    <row r="147176" customFormat="1"/>
    <row r="147177" customFormat="1"/>
    <row r="147178" customFormat="1"/>
    <row r="147179" customFormat="1"/>
    <row r="147180" customFormat="1"/>
    <row r="147181" customFormat="1"/>
    <row r="147182" customFormat="1"/>
    <row r="147183" customFormat="1"/>
    <row r="147184" customFormat="1"/>
    <row r="147185" customFormat="1"/>
    <row r="147186" customFormat="1"/>
    <row r="147187" customFormat="1"/>
    <row r="147188" customFormat="1"/>
    <row r="147189" customFormat="1"/>
    <row r="147190" customFormat="1"/>
    <row r="147191" customFormat="1"/>
    <row r="147192" customFormat="1"/>
    <row r="147193" customFormat="1"/>
    <row r="147194" customFormat="1"/>
    <row r="147195" customFormat="1"/>
    <row r="147196" customFormat="1"/>
    <row r="147197" customFormat="1"/>
    <row r="147198" customFormat="1"/>
    <row r="147199" customFormat="1"/>
    <row r="147200" customFormat="1"/>
    <row r="147201" customFormat="1"/>
    <row r="147202" customFormat="1"/>
    <row r="147203" customFormat="1"/>
    <row r="147204" customFormat="1"/>
    <row r="147205" customFormat="1"/>
    <row r="147206" customFormat="1"/>
    <row r="147207" customFormat="1"/>
    <row r="147208" customFormat="1"/>
    <row r="147209" customFormat="1"/>
    <row r="147210" customFormat="1"/>
    <row r="147211" customFormat="1"/>
    <row r="147212" customFormat="1"/>
    <row r="147213" customFormat="1"/>
    <row r="147214" customFormat="1"/>
    <row r="147215" customFormat="1"/>
    <row r="147216" customFormat="1"/>
    <row r="147217" customFormat="1"/>
    <row r="147218" customFormat="1"/>
    <row r="147219" customFormat="1"/>
    <row r="147220" customFormat="1"/>
    <row r="147221" customFormat="1"/>
    <row r="147222" customFormat="1"/>
    <row r="147223" customFormat="1"/>
    <row r="147224" customFormat="1"/>
    <row r="147225" customFormat="1"/>
    <row r="147226" customFormat="1"/>
    <row r="147227" customFormat="1"/>
    <row r="147228" customFormat="1"/>
    <row r="147229" customFormat="1"/>
    <row r="147230" customFormat="1"/>
    <row r="147231" customFormat="1"/>
    <row r="147232" customFormat="1"/>
    <row r="147233" customFormat="1"/>
    <row r="147234" customFormat="1"/>
    <row r="147235" customFormat="1"/>
    <row r="147236" customFormat="1"/>
    <row r="147237" customFormat="1"/>
    <row r="147238" customFormat="1"/>
    <row r="147239" customFormat="1"/>
    <row r="147240" customFormat="1"/>
    <row r="147241" customFormat="1"/>
    <row r="147242" customFormat="1"/>
    <row r="147243" customFormat="1"/>
    <row r="147244" customFormat="1"/>
    <row r="147245" customFormat="1"/>
    <row r="147246" customFormat="1"/>
    <row r="147247" customFormat="1"/>
    <row r="147248" customFormat="1"/>
    <row r="147249" customFormat="1"/>
    <row r="147250" customFormat="1"/>
    <row r="147251" customFormat="1"/>
    <row r="147252" customFormat="1"/>
    <row r="147253" customFormat="1"/>
    <row r="147254" customFormat="1"/>
    <row r="147255" customFormat="1"/>
    <row r="147256" customFormat="1"/>
    <row r="147257" customFormat="1"/>
    <row r="147258" customFormat="1"/>
    <row r="147259" customFormat="1"/>
    <row r="147260" customFormat="1"/>
    <row r="147261" customFormat="1"/>
    <row r="147262" customFormat="1"/>
    <row r="147263" customFormat="1"/>
    <row r="147264" customFormat="1"/>
    <row r="147265" customFormat="1"/>
    <row r="147266" customFormat="1"/>
    <row r="147267" customFormat="1"/>
    <row r="147268" customFormat="1"/>
    <row r="147269" customFormat="1"/>
    <row r="147270" customFormat="1"/>
    <row r="147271" customFormat="1"/>
    <row r="147272" customFormat="1"/>
    <row r="147273" customFormat="1"/>
    <row r="147274" customFormat="1"/>
    <row r="147275" customFormat="1"/>
    <row r="147276" customFormat="1"/>
    <row r="147277" customFormat="1"/>
    <row r="147278" customFormat="1"/>
    <row r="147279" customFormat="1"/>
    <row r="147280" customFormat="1"/>
    <row r="147281" customFormat="1"/>
    <row r="147282" customFormat="1"/>
    <row r="147283" customFormat="1"/>
    <row r="147284" customFormat="1"/>
    <row r="147285" customFormat="1"/>
    <row r="147286" customFormat="1"/>
    <row r="147287" customFormat="1"/>
    <row r="147288" customFormat="1"/>
    <row r="147289" customFormat="1"/>
    <row r="147290" customFormat="1"/>
    <row r="147291" customFormat="1"/>
    <row r="147292" customFormat="1"/>
    <row r="147293" customFormat="1"/>
    <row r="147294" customFormat="1"/>
    <row r="147295" customFormat="1"/>
    <row r="147296" customFormat="1"/>
    <row r="147297" customFormat="1"/>
    <row r="147298" customFormat="1"/>
    <row r="147299" customFormat="1"/>
    <row r="147300" customFormat="1"/>
    <row r="147301" customFormat="1"/>
    <row r="147302" customFormat="1"/>
    <row r="147303" customFormat="1"/>
    <row r="147304" customFormat="1"/>
    <row r="147305" customFormat="1"/>
    <row r="147306" customFormat="1"/>
    <row r="147307" customFormat="1"/>
    <row r="147308" customFormat="1"/>
    <row r="147309" customFormat="1"/>
    <row r="147310" customFormat="1"/>
    <row r="147311" customFormat="1"/>
    <row r="147312" customFormat="1"/>
    <row r="147313" customFormat="1"/>
    <row r="147314" customFormat="1"/>
    <row r="147315" customFormat="1"/>
    <row r="147316" customFormat="1"/>
    <row r="147317" customFormat="1"/>
    <row r="147318" customFormat="1"/>
    <row r="147319" customFormat="1"/>
    <row r="147320" customFormat="1"/>
    <row r="147321" customFormat="1"/>
    <row r="147322" customFormat="1"/>
    <row r="147323" customFormat="1"/>
    <row r="147324" customFormat="1"/>
    <row r="147325" customFormat="1"/>
    <row r="147326" customFormat="1"/>
    <row r="147327" customFormat="1"/>
    <row r="147328" customFormat="1"/>
    <row r="147329" customFormat="1"/>
    <row r="147330" customFormat="1"/>
    <row r="147331" customFormat="1"/>
    <row r="147332" customFormat="1"/>
    <row r="147333" customFormat="1"/>
    <row r="147334" customFormat="1"/>
    <row r="147335" customFormat="1"/>
    <row r="147336" customFormat="1"/>
    <row r="147337" customFormat="1"/>
    <row r="147338" customFormat="1"/>
    <row r="147339" customFormat="1"/>
    <row r="147340" customFormat="1"/>
    <row r="147341" customFormat="1"/>
    <row r="147342" customFormat="1"/>
    <row r="147343" customFormat="1"/>
    <row r="147344" customFormat="1"/>
    <row r="147345" customFormat="1"/>
    <row r="147346" customFormat="1"/>
    <row r="147347" customFormat="1"/>
    <row r="147348" customFormat="1"/>
    <row r="147349" customFormat="1"/>
    <row r="147350" customFormat="1"/>
    <row r="147351" customFormat="1"/>
    <row r="147352" customFormat="1"/>
    <row r="147353" customFormat="1"/>
    <row r="147354" customFormat="1"/>
    <row r="147355" customFormat="1"/>
    <row r="147356" customFormat="1"/>
    <row r="147357" customFormat="1"/>
    <row r="147358" customFormat="1"/>
    <row r="147359" customFormat="1"/>
    <row r="147360" customFormat="1"/>
    <row r="147361" customFormat="1"/>
    <row r="147362" customFormat="1"/>
    <row r="147363" customFormat="1"/>
    <row r="147364" customFormat="1"/>
    <row r="147365" customFormat="1"/>
    <row r="147366" customFormat="1"/>
    <row r="147367" customFormat="1"/>
    <row r="147368" customFormat="1"/>
    <row r="147369" customFormat="1"/>
    <row r="147370" customFormat="1"/>
    <row r="147371" customFormat="1"/>
    <row r="147372" customFormat="1"/>
    <row r="147373" customFormat="1"/>
    <row r="147374" customFormat="1"/>
    <row r="147375" customFormat="1"/>
    <row r="147376" customFormat="1"/>
    <row r="147377" customFormat="1"/>
    <row r="147378" customFormat="1"/>
    <row r="147379" customFormat="1"/>
    <row r="147380" customFormat="1"/>
    <row r="147381" customFormat="1"/>
    <row r="147382" customFormat="1"/>
    <row r="147383" customFormat="1"/>
    <row r="147384" customFormat="1"/>
    <row r="147385" customFormat="1"/>
    <row r="147386" customFormat="1"/>
    <row r="147387" customFormat="1"/>
    <row r="147388" customFormat="1"/>
    <row r="147389" customFormat="1"/>
    <row r="147390" customFormat="1"/>
    <row r="147391" customFormat="1"/>
    <row r="147392" customFormat="1"/>
    <row r="147393" customFormat="1"/>
    <row r="147394" customFormat="1"/>
    <row r="147395" customFormat="1"/>
    <row r="147396" customFormat="1"/>
    <row r="147397" customFormat="1"/>
    <row r="147398" customFormat="1"/>
    <row r="147399" customFormat="1"/>
    <row r="147400" customFormat="1"/>
    <row r="147401" customFormat="1"/>
    <row r="147402" customFormat="1"/>
    <row r="147403" customFormat="1"/>
    <row r="147404" customFormat="1"/>
    <row r="147405" customFormat="1"/>
    <row r="147406" customFormat="1"/>
    <row r="147407" customFormat="1"/>
    <row r="147408" customFormat="1"/>
    <row r="147409" customFormat="1"/>
    <row r="147410" customFormat="1"/>
    <row r="147411" customFormat="1"/>
    <row r="147412" customFormat="1"/>
    <row r="147413" customFormat="1"/>
    <row r="147414" customFormat="1"/>
    <row r="147415" customFormat="1"/>
    <row r="147416" customFormat="1"/>
    <row r="147417" customFormat="1"/>
    <row r="147418" customFormat="1"/>
    <row r="147419" customFormat="1"/>
    <row r="147420" customFormat="1"/>
    <row r="147421" customFormat="1"/>
    <row r="147422" customFormat="1"/>
    <row r="147423" customFormat="1"/>
    <row r="147424" customFormat="1"/>
    <row r="147425" customFormat="1"/>
    <row r="147426" customFormat="1"/>
    <row r="147427" customFormat="1"/>
    <row r="147428" customFormat="1"/>
    <row r="147429" customFormat="1"/>
    <row r="147430" customFormat="1"/>
    <row r="147431" customFormat="1"/>
    <row r="147432" customFormat="1"/>
    <row r="147433" customFormat="1"/>
    <row r="147434" customFormat="1"/>
    <row r="147435" customFormat="1"/>
    <row r="147436" customFormat="1"/>
    <row r="147437" customFormat="1"/>
    <row r="147438" customFormat="1"/>
    <row r="147439" customFormat="1"/>
    <row r="147440" customFormat="1"/>
    <row r="147441" customFormat="1"/>
    <row r="147442" customFormat="1"/>
    <row r="147443" customFormat="1"/>
    <row r="147444" customFormat="1"/>
    <row r="147445" customFormat="1"/>
    <row r="147446" customFormat="1"/>
    <row r="147447" customFormat="1"/>
    <row r="147448" customFormat="1"/>
    <row r="147449" customFormat="1"/>
    <row r="147450" customFormat="1"/>
    <row r="147451" customFormat="1"/>
    <row r="147452" customFormat="1"/>
    <row r="147453" customFormat="1"/>
    <row r="147454" customFormat="1"/>
    <row r="147455" customFormat="1"/>
    <row r="147456" customFormat="1"/>
    <row r="147457" customFormat="1"/>
    <row r="147458" customFormat="1"/>
    <row r="147459" customFormat="1"/>
    <row r="147460" customFormat="1"/>
    <row r="147461" customFormat="1"/>
    <row r="147462" customFormat="1"/>
    <row r="147463" customFormat="1"/>
    <row r="147464" customFormat="1"/>
    <row r="147465" customFormat="1"/>
    <row r="147466" customFormat="1"/>
    <row r="147467" customFormat="1"/>
    <row r="147468" customFormat="1"/>
    <row r="147469" customFormat="1"/>
    <row r="147470" customFormat="1"/>
    <row r="147471" customFormat="1"/>
    <row r="147472" customFormat="1"/>
    <row r="147473" customFormat="1"/>
    <row r="147474" customFormat="1"/>
    <row r="147475" customFormat="1"/>
    <row r="147476" customFormat="1"/>
    <row r="147477" customFormat="1"/>
    <row r="147478" customFormat="1"/>
    <row r="147479" customFormat="1"/>
    <row r="147480" customFormat="1"/>
    <row r="147481" customFormat="1"/>
    <row r="147482" customFormat="1"/>
    <row r="147483" customFormat="1"/>
    <row r="147484" customFormat="1"/>
    <row r="147485" customFormat="1"/>
    <row r="147486" customFormat="1"/>
    <row r="147487" customFormat="1"/>
    <row r="147488" customFormat="1"/>
    <row r="147489" customFormat="1"/>
    <row r="147490" customFormat="1"/>
    <row r="147491" customFormat="1"/>
    <row r="147492" customFormat="1"/>
    <row r="147493" customFormat="1"/>
    <row r="147494" customFormat="1"/>
    <row r="147495" customFormat="1"/>
    <row r="147496" customFormat="1"/>
    <row r="147497" customFormat="1"/>
    <row r="147498" customFormat="1"/>
    <row r="147499" customFormat="1"/>
    <row r="147500" customFormat="1"/>
    <row r="147501" customFormat="1"/>
    <row r="147502" customFormat="1"/>
    <row r="147503" customFormat="1"/>
    <row r="147504" customFormat="1"/>
    <row r="147505" customFormat="1"/>
    <row r="147506" customFormat="1"/>
    <row r="147507" customFormat="1"/>
    <row r="147508" customFormat="1"/>
    <row r="147509" customFormat="1"/>
    <row r="147510" customFormat="1"/>
    <row r="147511" customFormat="1"/>
    <row r="147512" customFormat="1"/>
    <row r="147513" customFormat="1"/>
    <row r="147514" customFormat="1"/>
    <row r="147515" customFormat="1"/>
    <row r="147516" customFormat="1"/>
    <row r="147517" customFormat="1"/>
    <row r="147518" customFormat="1"/>
    <row r="147519" customFormat="1"/>
    <row r="147520" customFormat="1"/>
    <row r="147521" customFormat="1"/>
    <row r="147522" customFormat="1"/>
    <row r="147523" customFormat="1"/>
    <row r="147524" customFormat="1"/>
    <row r="147525" customFormat="1"/>
    <row r="147526" customFormat="1"/>
    <row r="147527" customFormat="1"/>
    <row r="147528" customFormat="1"/>
    <row r="147529" customFormat="1"/>
    <row r="147530" customFormat="1"/>
    <row r="147531" customFormat="1"/>
    <row r="147532" customFormat="1"/>
    <row r="147533" customFormat="1"/>
    <row r="147534" customFormat="1"/>
    <row r="147535" customFormat="1"/>
    <row r="147536" customFormat="1"/>
    <row r="147537" customFormat="1"/>
    <row r="147538" customFormat="1"/>
    <row r="147539" customFormat="1"/>
    <row r="147540" customFormat="1"/>
    <row r="147541" customFormat="1"/>
    <row r="147542" customFormat="1"/>
    <row r="147543" customFormat="1"/>
    <row r="147544" customFormat="1"/>
    <row r="147545" customFormat="1"/>
    <row r="147546" customFormat="1"/>
    <row r="147547" customFormat="1"/>
    <row r="147548" customFormat="1"/>
    <row r="147549" customFormat="1"/>
    <row r="147550" customFormat="1"/>
    <row r="147551" customFormat="1"/>
    <row r="147552" customFormat="1"/>
    <row r="147553" customFormat="1"/>
    <row r="147554" customFormat="1"/>
    <row r="147555" customFormat="1"/>
    <row r="147556" customFormat="1"/>
    <row r="147557" customFormat="1"/>
    <row r="147558" customFormat="1"/>
    <row r="147559" customFormat="1"/>
    <row r="147560" customFormat="1"/>
    <row r="147561" customFormat="1"/>
    <row r="147562" customFormat="1"/>
    <row r="147563" customFormat="1"/>
    <row r="147564" customFormat="1"/>
    <row r="147565" customFormat="1"/>
    <row r="147566" customFormat="1"/>
    <row r="147567" customFormat="1"/>
    <row r="147568" customFormat="1"/>
    <row r="147569" customFormat="1"/>
    <row r="147570" customFormat="1"/>
    <row r="147571" customFormat="1"/>
    <row r="147572" customFormat="1"/>
    <row r="147573" customFormat="1"/>
    <row r="147574" customFormat="1"/>
    <row r="147575" customFormat="1"/>
    <row r="147576" customFormat="1"/>
    <row r="147577" customFormat="1"/>
    <row r="147578" customFormat="1"/>
    <row r="147579" customFormat="1"/>
    <row r="147580" customFormat="1"/>
    <row r="147581" customFormat="1"/>
    <row r="147582" customFormat="1"/>
    <row r="147583" customFormat="1"/>
    <row r="147584" customFormat="1"/>
    <row r="147585" customFormat="1"/>
    <row r="147586" customFormat="1"/>
    <row r="147587" customFormat="1"/>
    <row r="147588" customFormat="1"/>
    <row r="147589" customFormat="1"/>
    <row r="147590" customFormat="1"/>
    <row r="147591" customFormat="1"/>
    <row r="147592" customFormat="1"/>
    <row r="147593" customFormat="1"/>
    <row r="147594" customFormat="1"/>
    <row r="147595" customFormat="1"/>
    <row r="147596" customFormat="1"/>
    <row r="147597" customFormat="1"/>
    <row r="147598" customFormat="1"/>
    <row r="147599" customFormat="1"/>
    <row r="147600" customFormat="1"/>
    <row r="147601" customFormat="1"/>
    <row r="147602" customFormat="1"/>
    <row r="147603" customFormat="1"/>
    <row r="147604" customFormat="1"/>
    <row r="147605" customFormat="1"/>
    <row r="147606" customFormat="1"/>
    <row r="147607" customFormat="1"/>
    <row r="147608" customFormat="1"/>
    <row r="147609" customFormat="1"/>
    <row r="147610" customFormat="1"/>
    <row r="147611" customFormat="1"/>
    <row r="147612" customFormat="1"/>
    <row r="147613" customFormat="1"/>
    <row r="147614" customFormat="1"/>
    <row r="147615" customFormat="1"/>
    <row r="147616" customFormat="1"/>
    <row r="147617" customFormat="1"/>
    <row r="147618" customFormat="1"/>
    <row r="147619" customFormat="1"/>
    <row r="147620" customFormat="1"/>
    <row r="147621" customFormat="1"/>
    <row r="147622" customFormat="1"/>
    <row r="147623" customFormat="1"/>
    <row r="147624" customFormat="1"/>
    <row r="147625" customFormat="1"/>
    <row r="147626" customFormat="1"/>
    <row r="147627" customFormat="1"/>
    <row r="147628" customFormat="1"/>
    <row r="147629" customFormat="1"/>
    <row r="147630" customFormat="1"/>
    <row r="147631" customFormat="1"/>
    <row r="147632" customFormat="1"/>
    <row r="147633" customFormat="1"/>
    <row r="147634" customFormat="1"/>
    <row r="147635" customFormat="1"/>
    <row r="147636" customFormat="1"/>
    <row r="147637" customFormat="1"/>
    <row r="147638" customFormat="1"/>
    <row r="147639" customFormat="1"/>
    <row r="147640" customFormat="1"/>
    <row r="147641" customFormat="1"/>
    <row r="147642" customFormat="1"/>
    <row r="147643" customFormat="1"/>
    <row r="147644" customFormat="1"/>
    <row r="147645" customFormat="1"/>
    <row r="147646" customFormat="1"/>
    <row r="147647" customFormat="1"/>
    <row r="147648" customFormat="1"/>
    <row r="147649" customFormat="1"/>
    <row r="147650" customFormat="1"/>
    <row r="147651" customFormat="1"/>
    <row r="147652" customFormat="1"/>
    <row r="147653" customFormat="1"/>
    <row r="147654" customFormat="1"/>
    <row r="147655" customFormat="1"/>
    <row r="147656" customFormat="1"/>
    <row r="147657" customFormat="1"/>
    <row r="147658" customFormat="1"/>
    <row r="147659" customFormat="1"/>
    <row r="147660" customFormat="1"/>
    <row r="147661" customFormat="1"/>
    <row r="147662" customFormat="1"/>
    <row r="147663" customFormat="1"/>
    <row r="147664" customFormat="1"/>
    <row r="147665" customFormat="1"/>
    <row r="147666" customFormat="1"/>
    <row r="147667" customFormat="1"/>
    <row r="147668" customFormat="1"/>
    <row r="147669" customFormat="1"/>
    <row r="147670" customFormat="1"/>
    <row r="147671" customFormat="1"/>
    <row r="147672" customFormat="1"/>
    <row r="147673" customFormat="1"/>
    <row r="147674" customFormat="1"/>
    <row r="147675" customFormat="1"/>
    <row r="147676" customFormat="1"/>
    <row r="147677" customFormat="1"/>
    <row r="147678" customFormat="1"/>
    <row r="147679" customFormat="1"/>
    <row r="147680" customFormat="1"/>
    <row r="147681" customFormat="1"/>
    <row r="147682" customFormat="1"/>
    <row r="147683" customFormat="1"/>
    <row r="147684" customFormat="1"/>
    <row r="147685" customFormat="1"/>
    <row r="147686" customFormat="1"/>
    <row r="147687" customFormat="1"/>
    <row r="147688" customFormat="1"/>
    <row r="147689" customFormat="1"/>
    <row r="147690" customFormat="1"/>
    <row r="147691" customFormat="1"/>
    <row r="147692" customFormat="1"/>
    <row r="147693" customFormat="1"/>
    <row r="147694" customFormat="1"/>
    <row r="147695" customFormat="1"/>
    <row r="147696" customFormat="1"/>
    <row r="147697" customFormat="1"/>
    <row r="147698" customFormat="1"/>
    <row r="147699" customFormat="1"/>
    <row r="147700" customFormat="1"/>
    <row r="147701" customFormat="1"/>
    <row r="147702" customFormat="1"/>
    <row r="147703" customFormat="1"/>
    <row r="147704" customFormat="1"/>
    <row r="147705" customFormat="1"/>
    <row r="147706" customFormat="1"/>
    <row r="147707" customFormat="1"/>
    <row r="147708" customFormat="1"/>
    <row r="147709" customFormat="1"/>
    <row r="147710" customFormat="1"/>
    <row r="147711" customFormat="1"/>
    <row r="147712" customFormat="1"/>
    <row r="147713" customFormat="1"/>
    <row r="147714" customFormat="1"/>
    <row r="147715" customFormat="1"/>
    <row r="147716" customFormat="1"/>
    <row r="147717" customFormat="1"/>
    <row r="147718" customFormat="1"/>
    <row r="147719" customFormat="1"/>
    <row r="147720" customFormat="1"/>
    <row r="147721" customFormat="1"/>
    <row r="147722" customFormat="1"/>
    <row r="147723" customFormat="1"/>
    <row r="147724" customFormat="1"/>
    <row r="147725" customFormat="1"/>
    <row r="147726" customFormat="1"/>
    <row r="147727" customFormat="1"/>
    <row r="147728" customFormat="1"/>
    <row r="147729" customFormat="1"/>
    <row r="147730" customFormat="1"/>
    <row r="147731" customFormat="1"/>
    <row r="147732" customFormat="1"/>
    <row r="147733" customFormat="1"/>
    <row r="147734" customFormat="1"/>
    <row r="147735" customFormat="1"/>
    <row r="147736" customFormat="1"/>
    <row r="147737" customFormat="1"/>
    <row r="147738" customFormat="1"/>
    <row r="147739" customFormat="1"/>
    <row r="147740" customFormat="1"/>
    <row r="147741" customFormat="1"/>
    <row r="147742" customFormat="1"/>
    <row r="147743" customFormat="1"/>
    <row r="147744" customFormat="1"/>
    <row r="147745" customFormat="1"/>
    <row r="147746" customFormat="1"/>
    <row r="147747" customFormat="1"/>
    <row r="147748" customFormat="1"/>
    <row r="147749" customFormat="1"/>
    <row r="147750" customFormat="1"/>
    <row r="147751" customFormat="1"/>
    <row r="147752" customFormat="1"/>
    <row r="147753" customFormat="1"/>
    <row r="147754" customFormat="1"/>
    <row r="147755" customFormat="1"/>
    <row r="147756" customFormat="1"/>
    <row r="147757" customFormat="1"/>
    <row r="147758" customFormat="1"/>
    <row r="147759" customFormat="1"/>
    <row r="147760" customFormat="1"/>
    <row r="147761" customFormat="1"/>
    <row r="147762" customFormat="1"/>
    <row r="147763" customFormat="1"/>
    <row r="147764" customFormat="1"/>
    <row r="147765" customFormat="1"/>
    <row r="147766" customFormat="1"/>
    <row r="147767" customFormat="1"/>
    <row r="147768" customFormat="1"/>
    <row r="147769" customFormat="1"/>
    <row r="147770" customFormat="1"/>
    <row r="147771" customFormat="1"/>
    <row r="147772" customFormat="1"/>
    <row r="147773" customFormat="1"/>
    <row r="147774" customFormat="1"/>
    <row r="147775" customFormat="1"/>
    <row r="147776" customFormat="1"/>
    <row r="147777" customFormat="1"/>
    <row r="147778" customFormat="1"/>
    <row r="147779" customFormat="1"/>
    <row r="147780" customFormat="1"/>
    <row r="147781" customFormat="1"/>
    <row r="147782" customFormat="1"/>
    <row r="147783" customFormat="1"/>
    <row r="147784" customFormat="1"/>
    <row r="147785" customFormat="1"/>
    <row r="147786" customFormat="1"/>
    <row r="147787" customFormat="1"/>
    <row r="147788" customFormat="1"/>
    <row r="147789" customFormat="1"/>
    <row r="147790" customFormat="1"/>
    <row r="147791" customFormat="1"/>
    <row r="147792" customFormat="1"/>
    <row r="147793" customFormat="1"/>
    <row r="147794" customFormat="1"/>
    <row r="147795" customFormat="1"/>
    <row r="147796" customFormat="1"/>
    <row r="147797" customFormat="1"/>
    <row r="147798" customFormat="1"/>
    <row r="147799" customFormat="1"/>
    <row r="147800" customFormat="1"/>
    <row r="147801" customFormat="1"/>
    <row r="147802" customFormat="1"/>
    <row r="147803" customFormat="1"/>
    <row r="147804" customFormat="1"/>
    <row r="147805" customFormat="1"/>
    <row r="147806" customFormat="1"/>
    <row r="147807" customFormat="1"/>
    <row r="147808" customFormat="1"/>
    <row r="147809" customFormat="1"/>
    <row r="147810" customFormat="1"/>
    <row r="147811" customFormat="1"/>
    <row r="147812" customFormat="1"/>
    <row r="147813" customFormat="1"/>
    <row r="147814" customFormat="1"/>
    <row r="147815" customFormat="1"/>
    <row r="147816" customFormat="1"/>
    <row r="147817" customFormat="1"/>
    <row r="147818" customFormat="1"/>
    <row r="147819" customFormat="1"/>
    <row r="147820" customFormat="1"/>
    <row r="147821" customFormat="1"/>
    <row r="147822" customFormat="1"/>
    <row r="147823" customFormat="1"/>
    <row r="147824" customFormat="1"/>
    <row r="147825" customFormat="1"/>
    <row r="147826" customFormat="1"/>
    <row r="147827" customFormat="1"/>
    <row r="147828" customFormat="1"/>
    <row r="147829" customFormat="1"/>
    <row r="147830" customFormat="1"/>
    <row r="147831" customFormat="1"/>
    <row r="147832" customFormat="1"/>
    <row r="147833" customFormat="1"/>
    <row r="147834" customFormat="1"/>
    <row r="147835" customFormat="1"/>
    <row r="147836" customFormat="1"/>
    <row r="147837" customFormat="1"/>
    <row r="147838" customFormat="1"/>
    <row r="147839" customFormat="1"/>
    <row r="147840" customFormat="1"/>
    <row r="147841" customFormat="1"/>
    <row r="147842" customFormat="1"/>
    <row r="147843" customFormat="1"/>
    <row r="147844" customFormat="1"/>
    <row r="147845" customFormat="1"/>
    <row r="147846" customFormat="1"/>
    <row r="147847" customFormat="1"/>
    <row r="147848" customFormat="1"/>
    <row r="147849" customFormat="1"/>
    <row r="147850" customFormat="1"/>
    <row r="147851" customFormat="1"/>
    <row r="147852" customFormat="1"/>
    <row r="147853" customFormat="1"/>
    <row r="147854" customFormat="1"/>
    <row r="147855" customFormat="1"/>
    <row r="147856" customFormat="1"/>
    <row r="147857" customFormat="1"/>
    <row r="147858" customFormat="1"/>
    <row r="147859" customFormat="1"/>
    <row r="147860" customFormat="1"/>
    <row r="147861" customFormat="1"/>
    <row r="147862" customFormat="1"/>
    <row r="147863" customFormat="1"/>
    <row r="147864" customFormat="1"/>
    <row r="147865" customFormat="1"/>
    <row r="147866" customFormat="1"/>
    <row r="147867" customFormat="1"/>
    <row r="147868" customFormat="1"/>
    <row r="147869" customFormat="1"/>
    <row r="147870" customFormat="1"/>
    <row r="147871" customFormat="1"/>
    <row r="147872" customFormat="1"/>
    <row r="147873" customFormat="1"/>
    <row r="147874" customFormat="1"/>
    <row r="147875" customFormat="1"/>
    <row r="147876" customFormat="1"/>
    <row r="147877" customFormat="1"/>
    <row r="147878" customFormat="1"/>
    <row r="147879" customFormat="1"/>
    <row r="147880" customFormat="1"/>
    <row r="147881" customFormat="1"/>
    <row r="147882" customFormat="1"/>
    <row r="147883" customFormat="1"/>
    <row r="147884" customFormat="1"/>
    <row r="147885" customFormat="1"/>
    <row r="147886" customFormat="1"/>
    <row r="147887" customFormat="1"/>
    <row r="147888" customFormat="1"/>
    <row r="147889" customFormat="1"/>
    <row r="147890" customFormat="1"/>
    <row r="147891" customFormat="1"/>
    <row r="147892" customFormat="1"/>
    <row r="147893" customFormat="1"/>
    <row r="147894" customFormat="1"/>
    <row r="147895" customFormat="1"/>
    <row r="147896" customFormat="1"/>
    <row r="147897" customFormat="1"/>
    <row r="147898" customFormat="1"/>
    <row r="147899" customFormat="1"/>
    <row r="147900" customFormat="1"/>
    <row r="147901" customFormat="1"/>
    <row r="147902" customFormat="1"/>
    <row r="147903" customFormat="1"/>
    <row r="147904" customFormat="1"/>
    <row r="147905" customFormat="1"/>
    <row r="147906" customFormat="1"/>
    <row r="147907" customFormat="1"/>
    <row r="147908" customFormat="1"/>
    <row r="147909" customFormat="1"/>
    <row r="147910" customFormat="1"/>
    <row r="147911" customFormat="1"/>
    <row r="147912" customFormat="1"/>
    <row r="147913" customFormat="1"/>
    <row r="147914" customFormat="1"/>
    <row r="147915" customFormat="1"/>
    <row r="147916" customFormat="1"/>
    <row r="147917" customFormat="1"/>
    <row r="147918" customFormat="1"/>
    <row r="147919" customFormat="1"/>
    <row r="147920" customFormat="1"/>
    <row r="147921" customFormat="1"/>
    <row r="147922" customFormat="1"/>
    <row r="147923" customFormat="1"/>
    <row r="147924" customFormat="1"/>
    <row r="147925" customFormat="1"/>
    <row r="147926" customFormat="1"/>
    <row r="147927" customFormat="1"/>
    <row r="147928" customFormat="1"/>
    <row r="147929" customFormat="1"/>
    <row r="147930" customFormat="1"/>
    <row r="147931" customFormat="1"/>
    <row r="147932" customFormat="1"/>
    <row r="147933" customFormat="1"/>
    <row r="147934" customFormat="1"/>
    <row r="147935" customFormat="1"/>
    <row r="147936" customFormat="1"/>
    <row r="147937" customFormat="1"/>
    <row r="147938" customFormat="1"/>
    <row r="147939" customFormat="1"/>
    <row r="147940" customFormat="1"/>
    <row r="147941" customFormat="1"/>
    <row r="147942" customFormat="1"/>
    <row r="147943" customFormat="1"/>
    <row r="147944" customFormat="1"/>
    <row r="147945" customFormat="1"/>
    <row r="147946" customFormat="1"/>
    <row r="147947" customFormat="1"/>
    <row r="147948" customFormat="1"/>
    <row r="147949" customFormat="1"/>
    <row r="147950" customFormat="1"/>
    <row r="147951" customFormat="1"/>
    <row r="147952" customFormat="1"/>
    <row r="147953" customFormat="1"/>
    <row r="147954" customFormat="1"/>
    <row r="147955" customFormat="1"/>
    <row r="147956" customFormat="1"/>
    <row r="147957" customFormat="1"/>
    <row r="147958" customFormat="1"/>
    <row r="147959" customFormat="1"/>
    <row r="147960" customFormat="1"/>
    <row r="147961" customFormat="1"/>
    <row r="147962" customFormat="1"/>
    <row r="147963" customFormat="1"/>
    <row r="147964" customFormat="1"/>
    <row r="147965" customFormat="1"/>
    <row r="147966" customFormat="1"/>
    <row r="147967" customFormat="1"/>
    <row r="147968" customFormat="1"/>
    <row r="147969" customFormat="1"/>
    <row r="147970" customFormat="1"/>
    <row r="147971" customFormat="1"/>
    <row r="147972" customFormat="1"/>
    <row r="147973" customFormat="1"/>
    <row r="147974" customFormat="1"/>
    <row r="147975" customFormat="1"/>
    <row r="147976" customFormat="1"/>
    <row r="147977" customFormat="1"/>
    <row r="147978" customFormat="1"/>
    <row r="147979" customFormat="1"/>
    <row r="147980" customFormat="1"/>
    <row r="147981" customFormat="1"/>
    <row r="147982" customFormat="1"/>
    <row r="147983" customFormat="1"/>
    <row r="147984" customFormat="1"/>
    <row r="147985" customFormat="1"/>
    <row r="147986" customFormat="1"/>
    <row r="147987" customFormat="1"/>
    <row r="147988" customFormat="1"/>
    <row r="147989" customFormat="1"/>
    <row r="147990" customFormat="1"/>
    <row r="147991" customFormat="1"/>
    <row r="147992" customFormat="1"/>
    <row r="147993" customFormat="1"/>
    <row r="147994" customFormat="1"/>
    <row r="147995" customFormat="1"/>
    <row r="147996" customFormat="1"/>
    <row r="147997" customFormat="1"/>
    <row r="147998" customFormat="1"/>
    <row r="147999" customFormat="1"/>
    <row r="148000" customFormat="1"/>
    <row r="148001" customFormat="1"/>
    <row r="148002" customFormat="1"/>
    <row r="148003" customFormat="1"/>
    <row r="148004" customFormat="1"/>
    <row r="148005" customFormat="1"/>
    <row r="148006" customFormat="1"/>
    <row r="148007" customFormat="1"/>
    <row r="148008" customFormat="1"/>
    <row r="148009" customFormat="1"/>
    <row r="148010" customFormat="1"/>
    <row r="148011" customFormat="1"/>
    <row r="148012" customFormat="1"/>
    <row r="148013" customFormat="1"/>
    <row r="148014" customFormat="1"/>
    <row r="148015" customFormat="1"/>
    <row r="148016" customFormat="1"/>
    <row r="148017" customFormat="1"/>
    <row r="148018" customFormat="1"/>
    <row r="148019" customFormat="1"/>
    <row r="148020" customFormat="1"/>
    <row r="148021" customFormat="1"/>
    <row r="148022" customFormat="1"/>
    <row r="148023" customFormat="1"/>
    <row r="148024" customFormat="1"/>
    <row r="148025" customFormat="1"/>
    <row r="148026" customFormat="1"/>
    <row r="148027" customFormat="1"/>
    <row r="148028" customFormat="1"/>
    <row r="148029" customFormat="1"/>
    <row r="148030" customFormat="1"/>
    <row r="148031" customFormat="1"/>
    <row r="148032" customFormat="1"/>
    <row r="148033" customFormat="1"/>
    <row r="148034" customFormat="1"/>
    <row r="148035" customFormat="1"/>
    <row r="148036" customFormat="1"/>
    <row r="148037" customFormat="1"/>
    <row r="148038" customFormat="1"/>
    <row r="148039" customFormat="1"/>
    <row r="148040" customFormat="1"/>
    <row r="148041" customFormat="1"/>
    <row r="148042" customFormat="1"/>
    <row r="148043" customFormat="1"/>
    <row r="148044" customFormat="1"/>
    <row r="148045" customFormat="1"/>
    <row r="148046" customFormat="1"/>
    <row r="148047" customFormat="1"/>
    <row r="148048" customFormat="1"/>
    <row r="148049" customFormat="1"/>
    <row r="148050" customFormat="1"/>
    <row r="148051" customFormat="1"/>
    <row r="148052" customFormat="1"/>
    <row r="148053" customFormat="1"/>
    <row r="148054" customFormat="1"/>
    <row r="148055" customFormat="1"/>
    <row r="148056" customFormat="1"/>
    <row r="148057" customFormat="1"/>
    <row r="148058" customFormat="1"/>
    <row r="148059" customFormat="1"/>
    <row r="148060" customFormat="1"/>
    <row r="148061" customFormat="1"/>
    <row r="148062" customFormat="1"/>
    <row r="148063" customFormat="1"/>
    <row r="148064" customFormat="1"/>
    <row r="148065" customFormat="1"/>
    <row r="148066" customFormat="1"/>
    <row r="148067" customFormat="1"/>
    <row r="148068" customFormat="1"/>
    <row r="148069" customFormat="1"/>
    <row r="148070" customFormat="1"/>
    <row r="148071" customFormat="1"/>
    <row r="148072" customFormat="1"/>
    <row r="148073" customFormat="1"/>
    <row r="148074" customFormat="1"/>
    <row r="148075" customFormat="1"/>
    <row r="148076" customFormat="1"/>
    <row r="148077" customFormat="1"/>
    <row r="148078" customFormat="1"/>
    <row r="148079" customFormat="1"/>
    <row r="148080" customFormat="1"/>
    <row r="148081" customFormat="1"/>
    <row r="148082" customFormat="1"/>
    <row r="148083" customFormat="1"/>
    <row r="148084" customFormat="1"/>
    <row r="148085" customFormat="1"/>
    <row r="148086" customFormat="1"/>
    <row r="148087" customFormat="1"/>
    <row r="148088" customFormat="1"/>
    <row r="148089" customFormat="1"/>
    <row r="148090" customFormat="1"/>
    <row r="148091" customFormat="1"/>
    <row r="148092" customFormat="1"/>
    <row r="148093" customFormat="1"/>
    <row r="148094" customFormat="1"/>
    <row r="148095" customFormat="1"/>
    <row r="148096" customFormat="1"/>
    <row r="148097" customFormat="1"/>
    <row r="148098" customFormat="1"/>
    <row r="148099" customFormat="1"/>
    <row r="148100" customFormat="1"/>
    <row r="148101" customFormat="1"/>
    <row r="148102" customFormat="1"/>
    <row r="148103" customFormat="1"/>
    <row r="148104" customFormat="1"/>
    <row r="148105" customFormat="1"/>
    <row r="148106" customFormat="1"/>
    <row r="148107" customFormat="1"/>
    <row r="148108" customFormat="1"/>
    <row r="148109" customFormat="1"/>
    <row r="148110" customFormat="1"/>
    <row r="148111" customFormat="1"/>
    <row r="148112" customFormat="1"/>
    <row r="148113" customFormat="1"/>
    <row r="148114" customFormat="1"/>
    <row r="148115" customFormat="1"/>
    <row r="148116" customFormat="1"/>
    <row r="148117" customFormat="1"/>
    <row r="148118" customFormat="1"/>
    <row r="148119" customFormat="1"/>
    <row r="148120" customFormat="1"/>
    <row r="148121" customFormat="1"/>
    <row r="148122" customFormat="1"/>
    <row r="148123" customFormat="1"/>
    <row r="148124" customFormat="1"/>
    <row r="148125" customFormat="1"/>
    <row r="148126" customFormat="1"/>
    <row r="148127" customFormat="1"/>
    <row r="148128" customFormat="1"/>
    <row r="148129" customFormat="1"/>
    <row r="148130" customFormat="1"/>
    <row r="148131" customFormat="1"/>
    <row r="148132" customFormat="1"/>
    <row r="148133" customFormat="1"/>
    <row r="148134" customFormat="1"/>
    <row r="148135" customFormat="1"/>
    <row r="148136" customFormat="1"/>
    <row r="148137" customFormat="1"/>
    <row r="148138" customFormat="1"/>
    <row r="148139" customFormat="1"/>
    <row r="148140" customFormat="1"/>
    <row r="148141" customFormat="1"/>
    <row r="148142" customFormat="1"/>
    <row r="148143" customFormat="1"/>
    <row r="148144" customFormat="1"/>
    <row r="148145" customFormat="1"/>
    <row r="148146" customFormat="1"/>
    <row r="148147" customFormat="1"/>
    <row r="148148" customFormat="1"/>
    <row r="148149" customFormat="1"/>
    <row r="148150" customFormat="1"/>
    <row r="148151" customFormat="1"/>
    <row r="148152" customFormat="1"/>
    <row r="148153" customFormat="1"/>
    <row r="148154" customFormat="1"/>
    <row r="148155" customFormat="1"/>
    <row r="148156" customFormat="1"/>
    <row r="148157" customFormat="1"/>
    <row r="148158" customFormat="1"/>
    <row r="148159" customFormat="1"/>
    <row r="148160" customFormat="1"/>
    <row r="148161" customFormat="1"/>
    <row r="148162" customFormat="1"/>
    <row r="148163" customFormat="1"/>
    <row r="148164" customFormat="1"/>
    <row r="148165" customFormat="1"/>
    <row r="148166" customFormat="1"/>
    <row r="148167" customFormat="1"/>
    <row r="148168" customFormat="1"/>
    <row r="148169" customFormat="1"/>
    <row r="148170" customFormat="1"/>
    <row r="148171" customFormat="1"/>
    <row r="148172" customFormat="1"/>
    <row r="148173" customFormat="1"/>
    <row r="148174" customFormat="1"/>
    <row r="148175" customFormat="1"/>
    <row r="148176" customFormat="1"/>
    <row r="148177" customFormat="1"/>
    <row r="148178" customFormat="1"/>
    <row r="148179" customFormat="1"/>
    <row r="148180" customFormat="1"/>
    <row r="148181" customFormat="1"/>
    <row r="148182" customFormat="1"/>
    <row r="148183" customFormat="1"/>
    <row r="148184" customFormat="1"/>
    <row r="148185" customFormat="1"/>
    <row r="148186" customFormat="1"/>
    <row r="148187" customFormat="1"/>
    <row r="148188" customFormat="1"/>
    <row r="148189" customFormat="1"/>
    <row r="148190" customFormat="1"/>
    <row r="148191" customFormat="1"/>
    <row r="148192" customFormat="1"/>
    <row r="148193" customFormat="1"/>
    <row r="148194" customFormat="1"/>
    <row r="148195" customFormat="1"/>
    <row r="148196" customFormat="1"/>
    <row r="148197" customFormat="1"/>
    <row r="148198" customFormat="1"/>
    <row r="148199" customFormat="1"/>
    <row r="148200" customFormat="1"/>
    <row r="148201" customFormat="1"/>
    <row r="148202" customFormat="1"/>
    <row r="148203" customFormat="1"/>
    <row r="148204" customFormat="1"/>
    <row r="148205" customFormat="1"/>
    <row r="148206" customFormat="1"/>
    <row r="148207" customFormat="1"/>
    <row r="148208" customFormat="1"/>
    <row r="148209" customFormat="1"/>
    <row r="148210" customFormat="1"/>
    <row r="148211" customFormat="1"/>
    <row r="148212" customFormat="1"/>
    <row r="148213" customFormat="1"/>
    <row r="148214" customFormat="1"/>
    <row r="148215" customFormat="1"/>
    <row r="148216" customFormat="1"/>
    <row r="148217" customFormat="1"/>
    <row r="148218" customFormat="1"/>
    <row r="148219" customFormat="1"/>
    <row r="148220" customFormat="1"/>
    <row r="148221" customFormat="1"/>
    <row r="148222" customFormat="1"/>
    <row r="148223" customFormat="1"/>
    <row r="148224" customFormat="1"/>
    <row r="148225" customFormat="1"/>
    <row r="148226" customFormat="1"/>
    <row r="148227" customFormat="1"/>
    <row r="148228" customFormat="1"/>
    <row r="148229" customFormat="1"/>
    <row r="148230" customFormat="1"/>
    <row r="148231" customFormat="1"/>
    <row r="148232" customFormat="1"/>
    <row r="148233" customFormat="1"/>
    <row r="148234" customFormat="1"/>
    <row r="148235" customFormat="1"/>
    <row r="148236" customFormat="1"/>
    <row r="148237" customFormat="1"/>
    <row r="148238" customFormat="1"/>
    <row r="148239" customFormat="1"/>
    <row r="148240" customFormat="1"/>
    <row r="148241" customFormat="1"/>
    <row r="148242" customFormat="1"/>
    <row r="148243" customFormat="1"/>
    <row r="148244" customFormat="1"/>
    <row r="148245" customFormat="1"/>
    <row r="148246" customFormat="1"/>
    <row r="148247" customFormat="1"/>
    <row r="148248" customFormat="1"/>
    <row r="148249" customFormat="1"/>
    <row r="148250" customFormat="1"/>
    <row r="148251" customFormat="1"/>
    <row r="148252" customFormat="1"/>
    <row r="148253" customFormat="1"/>
    <row r="148254" customFormat="1"/>
    <row r="148255" customFormat="1"/>
    <row r="148256" customFormat="1"/>
    <row r="148257" customFormat="1"/>
    <row r="148258" customFormat="1"/>
    <row r="148259" customFormat="1"/>
    <row r="148260" customFormat="1"/>
    <row r="148261" customFormat="1"/>
    <row r="148262" customFormat="1"/>
    <row r="148263" customFormat="1"/>
    <row r="148264" customFormat="1"/>
    <row r="148265" customFormat="1"/>
    <row r="148266" customFormat="1"/>
    <row r="148267" customFormat="1"/>
    <row r="148268" customFormat="1"/>
    <row r="148269" customFormat="1"/>
    <row r="148270" customFormat="1"/>
    <row r="148271" customFormat="1"/>
    <row r="148272" customFormat="1"/>
    <row r="148273" customFormat="1"/>
    <row r="148274" customFormat="1"/>
    <row r="148275" customFormat="1"/>
    <row r="148276" customFormat="1"/>
    <row r="148277" customFormat="1"/>
    <row r="148278" customFormat="1"/>
    <row r="148279" customFormat="1"/>
    <row r="148280" customFormat="1"/>
    <row r="148281" customFormat="1"/>
    <row r="148282" customFormat="1"/>
    <row r="148283" customFormat="1"/>
    <row r="148284" customFormat="1"/>
    <row r="148285" customFormat="1"/>
    <row r="148286" customFormat="1"/>
    <row r="148287" customFormat="1"/>
    <row r="148288" customFormat="1"/>
    <row r="148289" customFormat="1"/>
    <row r="148290" customFormat="1"/>
    <row r="148291" customFormat="1"/>
    <row r="148292" customFormat="1"/>
    <row r="148293" customFormat="1"/>
    <row r="148294" customFormat="1"/>
    <row r="148295" customFormat="1"/>
    <row r="148296" customFormat="1"/>
    <row r="148297" customFormat="1"/>
    <row r="148298" customFormat="1"/>
    <row r="148299" customFormat="1"/>
    <row r="148300" customFormat="1"/>
    <row r="148301" customFormat="1"/>
    <row r="148302" customFormat="1"/>
    <row r="148303" customFormat="1"/>
    <row r="148304" customFormat="1"/>
    <row r="148305" customFormat="1"/>
    <row r="148306" customFormat="1"/>
    <row r="148307" customFormat="1"/>
    <row r="148308" customFormat="1"/>
    <row r="148309" customFormat="1"/>
    <row r="148310" customFormat="1"/>
    <row r="148311" customFormat="1"/>
    <row r="148312" customFormat="1"/>
    <row r="148313" customFormat="1"/>
    <row r="148314" customFormat="1"/>
    <row r="148315" customFormat="1"/>
    <row r="148316" customFormat="1"/>
    <row r="148317" customFormat="1"/>
    <row r="148318" customFormat="1"/>
    <row r="148319" customFormat="1"/>
    <row r="148320" customFormat="1"/>
    <row r="148321" customFormat="1"/>
    <row r="148322" customFormat="1"/>
    <row r="148323" customFormat="1"/>
    <row r="148324" customFormat="1"/>
    <row r="148325" customFormat="1"/>
    <row r="148326" customFormat="1"/>
    <row r="148327" customFormat="1"/>
    <row r="148328" customFormat="1"/>
    <row r="148329" customFormat="1"/>
    <row r="148330" customFormat="1"/>
    <row r="148331" customFormat="1"/>
    <row r="148332" customFormat="1"/>
    <row r="148333" customFormat="1"/>
    <row r="148334" customFormat="1"/>
    <row r="148335" customFormat="1"/>
    <row r="148336" customFormat="1"/>
    <row r="148337" customFormat="1"/>
    <row r="148338" customFormat="1"/>
    <row r="148339" customFormat="1"/>
    <row r="148340" customFormat="1"/>
    <row r="148341" customFormat="1"/>
    <row r="148342" customFormat="1"/>
    <row r="148343" customFormat="1"/>
    <row r="148344" customFormat="1"/>
    <row r="148345" customFormat="1"/>
    <row r="148346" customFormat="1"/>
    <row r="148347" customFormat="1"/>
    <row r="148348" customFormat="1"/>
    <row r="148349" customFormat="1"/>
    <row r="148350" customFormat="1"/>
    <row r="148351" customFormat="1"/>
    <row r="148352" customFormat="1"/>
    <row r="148353" customFormat="1"/>
    <row r="148354" customFormat="1"/>
    <row r="148355" customFormat="1"/>
    <row r="148356" customFormat="1"/>
    <row r="148357" customFormat="1"/>
    <row r="148358" customFormat="1"/>
    <row r="148359" customFormat="1"/>
    <row r="148360" customFormat="1"/>
    <row r="148361" customFormat="1"/>
    <row r="148362" customFormat="1"/>
    <row r="148363" customFormat="1"/>
    <row r="148364" customFormat="1"/>
    <row r="148365" customFormat="1"/>
    <row r="148366" customFormat="1"/>
    <row r="148367" customFormat="1"/>
    <row r="148368" customFormat="1"/>
    <row r="148369" customFormat="1"/>
    <row r="148370" customFormat="1"/>
    <row r="148371" customFormat="1"/>
    <row r="148372" customFormat="1"/>
    <row r="148373" customFormat="1"/>
    <row r="148374" customFormat="1"/>
    <row r="148375" customFormat="1"/>
    <row r="148376" customFormat="1"/>
    <row r="148377" customFormat="1"/>
    <row r="148378" customFormat="1"/>
    <row r="148379" customFormat="1"/>
    <row r="148380" customFormat="1"/>
    <row r="148381" customFormat="1"/>
    <row r="148382" customFormat="1"/>
    <row r="148383" customFormat="1"/>
    <row r="148384" customFormat="1"/>
    <row r="148385" customFormat="1"/>
    <row r="148386" customFormat="1"/>
    <row r="148387" customFormat="1"/>
    <row r="148388" customFormat="1"/>
    <row r="148389" customFormat="1"/>
    <row r="148390" customFormat="1"/>
    <row r="148391" customFormat="1"/>
    <row r="148392" customFormat="1"/>
    <row r="148393" customFormat="1"/>
    <row r="148394" customFormat="1"/>
    <row r="148395" customFormat="1"/>
    <row r="148396" customFormat="1"/>
    <row r="148397" customFormat="1"/>
    <row r="148398" customFormat="1"/>
    <row r="148399" customFormat="1"/>
    <row r="148400" customFormat="1"/>
    <row r="148401" customFormat="1"/>
    <row r="148402" customFormat="1"/>
    <row r="148403" customFormat="1"/>
    <row r="148404" customFormat="1"/>
    <row r="148405" customFormat="1"/>
    <row r="148406" customFormat="1"/>
    <row r="148407" customFormat="1"/>
    <row r="148408" customFormat="1"/>
    <row r="148409" customFormat="1"/>
    <row r="148410" customFormat="1"/>
    <row r="148411" customFormat="1"/>
    <row r="148412" customFormat="1"/>
    <row r="148413" customFormat="1"/>
    <row r="148414" customFormat="1"/>
    <row r="148415" customFormat="1"/>
    <row r="148416" customFormat="1"/>
    <row r="148417" customFormat="1"/>
    <row r="148418" customFormat="1"/>
    <row r="148419" customFormat="1"/>
    <row r="148420" customFormat="1"/>
    <row r="148421" customFormat="1"/>
    <row r="148422" customFormat="1"/>
    <row r="148423" customFormat="1"/>
    <row r="148424" customFormat="1"/>
    <row r="148425" customFormat="1"/>
    <row r="148426" customFormat="1"/>
    <row r="148427" customFormat="1"/>
    <row r="148428" customFormat="1"/>
    <row r="148429" customFormat="1"/>
    <row r="148430" customFormat="1"/>
    <row r="148431" customFormat="1"/>
    <row r="148432" customFormat="1"/>
    <row r="148433" customFormat="1"/>
    <row r="148434" customFormat="1"/>
    <row r="148435" customFormat="1"/>
    <row r="148436" customFormat="1"/>
    <row r="148437" customFormat="1"/>
    <row r="148438" customFormat="1"/>
    <row r="148439" customFormat="1"/>
    <row r="148440" customFormat="1"/>
    <row r="148441" customFormat="1"/>
    <row r="148442" customFormat="1"/>
    <row r="148443" customFormat="1"/>
    <row r="148444" customFormat="1"/>
    <row r="148445" customFormat="1"/>
    <row r="148446" customFormat="1"/>
    <row r="148447" customFormat="1"/>
    <row r="148448" customFormat="1"/>
    <row r="148449" customFormat="1"/>
    <row r="148450" customFormat="1"/>
    <row r="148451" customFormat="1"/>
    <row r="148452" customFormat="1"/>
    <row r="148453" customFormat="1"/>
    <row r="148454" customFormat="1"/>
    <row r="148455" customFormat="1"/>
    <row r="148456" customFormat="1"/>
    <row r="148457" customFormat="1"/>
    <row r="148458" customFormat="1"/>
    <row r="148459" customFormat="1"/>
    <row r="148460" customFormat="1"/>
    <row r="148461" customFormat="1"/>
    <row r="148462" customFormat="1"/>
    <row r="148463" customFormat="1"/>
    <row r="148464" customFormat="1"/>
    <row r="148465" customFormat="1"/>
    <row r="148466" customFormat="1"/>
    <row r="148467" customFormat="1"/>
    <row r="148468" customFormat="1"/>
    <row r="148469" customFormat="1"/>
    <row r="148470" customFormat="1"/>
    <row r="148471" customFormat="1"/>
    <row r="148472" customFormat="1"/>
    <row r="148473" customFormat="1"/>
    <row r="148474" customFormat="1"/>
    <row r="148475" customFormat="1"/>
    <row r="148476" customFormat="1"/>
    <row r="148477" customFormat="1"/>
    <row r="148478" customFormat="1"/>
    <row r="148479" customFormat="1"/>
    <row r="148480" customFormat="1"/>
    <row r="148481" customFormat="1"/>
    <row r="148482" customFormat="1"/>
    <row r="148483" customFormat="1"/>
    <row r="148484" customFormat="1"/>
    <row r="148485" customFormat="1"/>
    <row r="148486" customFormat="1"/>
    <row r="148487" customFormat="1"/>
    <row r="148488" customFormat="1"/>
    <row r="148489" customFormat="1"/>
    <row r="148490" customFormat="1"/>
    <row r="148491" customFormat="1"/>
    <row r="148492" customFormat="1"/>
    <row r="148493" customFormat="1"/>
    <row r="148494" customFormat="1"/>
    <row r="148495" customFormat="1"/>
    <row r="148496" customFormat="1"/>
    <row r="148497" customFormat="1"/>
    <row r="148498" customFormat="1"/>
    <row r="148499" customFormat="1"/>
    <row r="148500" customFormat="1"/>
    <row r="148501" customFormat="1"/>
    <row r="148502" customFormat="1"/>
    <row r="148503" customFormat="1"/>
    <row r="148504" customFormat="1"/>
    <row r="148505" customFormat="1"/>
    <row r="148506" customFormat="1"/>
    <row r="148507" customFormat="1"/>
    <row r="148508" customFormat="1"/>
    <row r="148509" customFormat="1"/>
    <row r="148510" customFormat="1"/>
    <row r="148511" customFormat="1"/>
    <row r="148512" customFormat="1"/>
    <row r="148513" customFormat="1"/>
    <row r="148514" customFormat="1"/>
    <row r="148515" customFormat="1"/>
    <row r="148516" customFormat="1"/>
    <row r="148517" customFormat="1"/>
    <row r="148518" customFormat="1"/>
    <row r="148519" customFormat="1"/>
    <row r="148520" customFormat="1"/>
    <row r="148521" customFormat="1"/>
    <row r="148522" customFormat="1"/>
    <row r="148523" customFormat="1"/>
    <row r="148524" customFormat="1"/>
    <row r="148525" customFormat="1"/>
    <row r="148526" customFormat="1"/>
    <row r="148527" customFormat="1"/>
    <row r="148528" customFormat="1"/>
    <row r="148529" customFormat="1"/>
    <row r="148530" customFormat="1"/>
    <row r="148531" customFormat="1"/>
    <row r="148532" customFormat="1"/>
    <row r="148533" customFormat="1"/>
    <row r="148534" customFormat="1"/>
    <row r="148535" customFormat="1"/>
    <row r="148536" customFormat="1"/>
    <row r="148537" customFormat="1"/>
    <row r="148538" customFormat="1"/>
    <row r="148539" customFormat="1"/>
    <row r="148540" customFormat="1"/>
    <row r="148541" customFormat="1"/>
    <row r="148542" customFormat="1"/>
    <row r="148543" customFormat="1"/>
    <row r="148544" customFormat="1"/>
    <row r="148545" customFormat="1"/>
    <row r="148546" customFormat="1"/>
    <row r="148547" customFormat="1"/>
    <row r="148548" customFormat="1"/>
    <row r="148549" customFormat="1"/>
    <row r="148550" customFormat="1"/>
    <row r="148551" customFormat="1"/>
    <row r="148552" customFormat="1"/>
    <row r="148553" customFormat="1"/>
    <row r="148554" customFormat="1"/>
    <row r="148555" customFormat="1"/>
    <row r="148556" customFormat="1"/>
    <row r="148557" customFormat="1"/>
    <row r="148558" customFormat="1"/>
    <row r="148559" customFormat="1"/>
    <row r="148560" customFormat="1"/>
    <row r="148561" customFormat="1"/>
    <row r="148562" customFormat="1"/>
    <row r="148563" customFormat="1"/>
    <row r="148564" customFormat="1"/>
    <row r="148565" customFormat="1"/>
    <row r="148566" customFormat="1"/>
    <row r="148567" customFormat="1"/>
    <row r="148568" customFormat="1"/>
    <row r="148569" customFormat="1"/>
    <row r="148570" customFormat="1"/>
    <row r="148571" customFormat="1"/>
    <row r="148572" customFormat="1"/>
    <row r="148573" customFormat="1"/>
    <row r="148574" customFormat="1"/>
    <row r="148575" customFormat="1"/>
    <row r="148576" customFormat="1"/>
    <row r="148577" customFormat="1"/>
    <row r="148578" customFormat="1"/>
    <row r="148579" customFormat="1"/>
    <row r="148580" customFormat="1"/>
    <row r="148581" customFormat="1"/>
    <row r="148582" customFormat="1"/>
    <row r="148583" customFormat="1"/>
    <row r="148584" customFormat="1"/>
    <row r="148585" customFormat="1"/>
    <row r="148586" customFormat="1"/>
    <row r="148587" customFormat="1"/>
    <row r="148588" customFormat="1"/>
    <row r="148589" customFormat="1"/>
    <row r="148590" customFormat="1"/>
    <row r="148591" customFormat="1"/>
    <row r="148592" customFormat="1"/>
    <row r="148593" customFormat="1"/>
    <row r="148594" customFormat="1"/>
    <row r="148595" customFormat="1"/>
    <row r="148596" customFormat="1"/>
    <row r="148597" customFormat="1"/>
    <row r="148598" customFormat="1"/>
    <row r="148599" customFormat="1"/>
    <row r="148600" customFormat="1"/>
    <row r="148601" customFormat="1"/>
    <row r="148602" customFormat="1"/>
    <row r="148603" customFormat="1"/>
    <row r="148604" customFormat="1"/>
    <row r="148605" customFormat="1"/>
    <row r="148606" customFormat="1"/>
    <row r="148607" customFormat="1"/>
    <row r="148608" customFormat="1"/>
    <row r="148609" customFormat="1"/>
    <row r="148610" customFormat="1"/>
    <row r="148611" customFormat="1"/>
    <row r="148612" customFormat="1"/>
    <row r="148613" customFormat="1"/>
    <row r="148614" customFormat="1"/>
    <row r="148615" customFormat="1"/>
    <row r="148616" customFormat="1"/>
    <row r="148617" customFormat="1"/>
    <row r="148618" customFormat="1"/>
    <row r="148619" customFormat="1"/>
    <row r="148620" customFormat="1"/>
    <row r="148621" customFormat="1"/>
    <row r="148622" customFormat="1"/>
    <row r="148623" customFormat="1"/>
    <row r="148624" customFormat="1"/>
    <row r="148625" customFormat="1"/>
    <row r="148626" customFormat="1"/>
    <row r="148627" customFormat="1"/>
    <row r="148628" customFormat="1"/>
    <row r="148629" customFormat="1"/>
    <row r="148630" customFormat="1"/>
    <row r="148631" customFormat="1"/>
    <row r="148632" customFormat="1"/>
    <row r="148633" customFormat="1"/>
    <row r="148634" customFormat="1"/>
    <row r="148635" customFormat="1"/>
    <row r="148636" customFormat="1"/>
    <row r="148637" customFormat="1"/>
    <row r="148638" customFormat="1"/>
    <row r="148639" customFormat="1"/>
    <row r="148640" customFormat="1"/>
    <row r="148641" customFormat="1"/>
    <row r="148642" customFormat="1"/>
    <row r="148643" customFormat="1"/>
    <row r="148644" customFormat="1"/>
    <row r="148645" customFormat="1"/>
    <row r="148646" customFormat="1"/>
    <row r="148647" customFormat="1"/>
    <row r="148648" customFormat="1"/>
    <row r="148649" customFormat="1"/>
    <row r="148650" customFormat="1"/>
    <row r="148651" customFormat="1"/>
    <row r="148652" customFormat="1"/>
    <row r="148653" customFormat="1"/>
    <row r="148654" customFormat="1"/>
    <row r="148655" customFormat="1"/>
    <row r="148656" customFormat="1"/>
    <row r="148657" customFormat="1"/>
    <row r="148658" customFormat="1"/>
    <row r="148659" customFormat="1"/>
    <row r="148660" customFormat="1"/>
    <row r="148661" customFormat="1"/>
    <row r="148662" customFormat="1"/>
    <row r="148663" customFormat="1"/>
    <row r="148664" customFormat="1"/>
    <row r="148665" customFormat="1"/>
    <row r="148666" customFormat="1"/>
    <row r="148667" customFormat="1"/>
    <row r="148668" customFormat="1"/>
    <row r="148669" customFormat="1"/>
    <row r="148670" customFormat="1"/>
    <row r="148671" customFormat="1"/>
    <row r="148672" customFormat="1"/>
    <row r="148673" customFormat="1"/>
    <row r="148674" customFormat="1"/>
    <row r="148675" customFormat="1"/>
    <row r="148676" customFormat="1"/>
    <row r="148677" customFormat="1"/>
    <row r="148678" customFormat="1"/>
    <row r="148679" customFormat="1"/>
    <row r="148680" customFormat="1"/>
    <row r="148681" customFormat="1"/>
    <row r="148682" customFormat="1"/>
    <row r="148683" customFormat="1"/>
    <row r="148684" customFormat="1"/>
    <row r="148685" customFormat="1"/>
    <row r="148686" customFormat="1"/>
    <row r="148687" customFormat="1"/>
    <row r="148688" customFormat="1"/>
    <row r="148689" customFormat="1"/>
    <row r="148690" customFormat="1"/>
    <row r="148691" customFormat="1"/>
    <row r="148692" customFormat="1"/>
    <row r="148693" customFormat="1"/>
    <row r="148694" customFormat="1"/>
    <row r="148695" customFormat="1"/>
    <row r="148696" customFormat="1"/>
    <row r="148697" customFormat="1"/>
    <row r="148698" customFormat="1"/>
    <row r="148699" customFormat="1"/>
    <row r="148700" customFormat="1"/>
    <row r="148701" customFormat="1"/>
    <row r="148702" customFormat="1"/>
    <row r="148703" customFormat="1"/>
    <row r="148704" customFormat="1"/>
    <row r="148705" customFormat="1"/>
    <row r="148706" customFormat="1"/>
    <row r="148707" customFormat="1"/>
    <row r="148708" customFormat="1"/>
    <row r="148709" customFormat="1"/>
    <row r="148710" customFormat="1"/>
    <row r="148711" customFormat="1"/>
    <row r="148712" customFormat="1"/>
    <row r="148713" customFormat="1"/>
    <row r="148714" customFormat="1"/>
    <row r="148715" customFormat="1"/>
    <row r="148716" customFormat="1"/>
    <row r="148717" customFormat="1"/>
    <row r="148718" customFormat="1"/>
    <row r="148719" customFormat="1"/>
    <row r="148720" customFormat="1"/>
    <row r="148721" customFormat="1"/>
    <row r="148722" customFormat="1"/>
    <row r="148723" customFormat="1"/>
    <row r="148724" customFormat="1"/>
    <row r="148725" customFormat="1"/>
    <row r="148726" customFormat="1"/>
    <row r="148727" customFormat="1"/>
    <row r="148728" customFormat="1"/>
    <row r="148729" customFormat="1"/>
    <row r="148730" customFormat="1"/>
    <row r="148731" customFormat="1"/>
    <row r="148732" customFormat="1"/>
    <row r="148733" customFormat="1"/>
    <row r="148734" customFormat="1"/>
    <row r="148735" customFormat="1"/>
    <row r="148736" customFormat="1"/>
    <row r="148737" customFormat="1"/>
    <row r="148738" customFormat="1"/>
    <row r="148739" customFormat="1"/>
    <row r="148740" customFormat="1"/>
    <row r="148741" customFormat="1"/>
    <row r="148742" customFormat="1"/>
    <row r="148743" customFormat="1"/>
    <row r="148744" customFormat="1"/>
    <row r="148745" customFormat="1"/>
    <row r="148746" customFormat="1"/>
    <row r="148747" customFormat="1"/>
    <row r="148748" customFormat="1"/>
    <row r="148749" customFormat="1"/>
    <row r="148750" customFormat="1"/>
    <row r="148751" customFormat="1"/>
    <row r="148752" customFormat="1"/>
    <row r="148753" customFormat="1"/>
    <row r="148754" customFormat="1"/>
    <row r="148755" customFormat="1"/>
    <row r="148756" customFormat="1"/>
    <row r="148757" customFormat="1"/>
    <row r="148758" customFormat="1"/>
    <row r="148759" customFormat="1"/>
    <row r="148760" customFormat="1"/>
    <row r="148761" customFormat="1"/>
    <row r="148762" customFormat="1"/>
    <row r="148763" customFormat="1"/>
    <row r="148764" customFormat="1"/>
    <row r="148765" customFormat="1"/>
    <row r="148766" customFormat="1"/>
    <row r="148767" customFormat="1"/>
    <row r="148768" customFormat="1"/>
    <row r="148769" customFormat="1"/>
    <row r="148770" customFormat="1"/>
    <row r="148771" customFormat="1"/>
    <row r="148772" customFormat="1"/>
    <row r="148773" customFormat="1"/>
    <row r="148774" customFormat="1"/>
    <row r="148775" customFormat="1"/>
    <row r="148776" customFormat="1"/>
    <row r="148777" customFormat="1"/>
    <row r="148778" customFormat="1"/>
    <row r="148779" customFormat="1"/>
    <row r="148780" customFormat="1"/>
    <row r="148781" customFormat="1"/>
    <row r="148782" customFormat="1"/>
    <row r="148783" customFormat="1"/>
    <row r="148784" customFormat="1"/>
    <row r="148785" customFormat="1"/>
    <row r="148786" customFormat="1"/>
    <row r="148787" customFormat="1"/>
    <row r="148788" customFormat="1"/>
    <row r="148789" customFormat="1"/>
    <row r="148790" customFormat="1"/>
    <row r="148791" customFormat="1"/>
    <row r="148792" customFormat="1"/>
    <row r="148793" customFormat="1"/>
    <row r="148794" customFormat="1"/>
    <row r="148795" customFormat="1"/>
    <row r="148796" customFormat="1"/>
    <row r="148797" customFormat="1"/>
    <row r="148798" customFormat="1"/>
    <row r="148799" customFormat="1"/>
    <row r="148800" customFormat="1"/>
    <row r="148801" customFormat="1"/>
    <row r="148802" customFormat="1"/>
    <row r="148803" customFormat="1"/>
    <row r="148804" customFormat="1"/>
    <row r="148805" customFormat="1"/>
    <row r="148806" customFormat="1"/>
    <row r="148807" customFormat="1"/>
    <row r="148808" customFormat="1"/>
    <row r="148809" customFormat="1"/>
    <row r="148810" customFormat="1"/>
    <row r="148811" customFormat="1"/>
    <row r="148812" customFormat="1"/>
    <row r="148813" customFormat="1"/>
    <row r="148814" customFormat="1"/>
    <row r="148815" customFormat="1"/>
    <row r="148816" customFormat="1"/>
    <row r="148817" customFormat="1"/>
    <row r="148818" customFormat="1"/>
    <row r="148819" customFormat="1"/>
    <row r="148820" customFormat="1"/>
    <row r="148821" customFormat="1"/>
    <row r="148822" customFormat="1"/>
    <row r="148823" customFormat="1"/>
    <row r="148824" customFormat="1"/>
    <row r="148825" customFormat="1"/>
    <row r="148826" customFormat="1"/>
    <row r="148827" customFormat="1"/>
    <row r="148828" customFormat="1"/>
    <row r="148829" customFormat="1"/>
    <row r="148830" customFormat="1"/>
    <row r="148831" customFormat="1"/>
    <row r="148832" customFormat="1"/>
    <row r="148833" customFormat="1"/>
    <row r="148834" customFormat="1"/>
    <row r="148835" customFormat="1"/>
    <row r="148836" customFormat="1"/>
    <row r="148837" customFormat="1"/>
    <row r="148838" customFormat="1"/>
    <row r="148839" customFormat="1"/>
    <row r="148840" customFormat="1"/>
    <row r="148841" customFormat="1"/>
    <row r="148842" customFormat="1"/>
    <row r="148843" customFormat="1"/>
    <row r="148844" customFormat="1"/>
    <row r="148845" customFormat="1"/>
    <row r="148846" customFormat="1"/>
    <row r="148847" customFormat="1"/>
    <row r="148848" customFormat="1"/>
    <row r="148849" customFormat="1"/>
    <row r="148850" customFormat="1"/>
    <row r="148851" customFormat="1"/>
    <row r="148852" customFormat="1"/>
    <row r="148853" customFormat="1"/>
    <row r="148854" customFormat="1"/>
    <row r="148855" customFormat="1"/>
    <row r="148856" customFormat="1"/>
    <row r="148857" customFormat="1"/>
    <row r="148858" customFormat="1"/>
    <row r="148859" customFormat="1"/>
    <row r="148860" customFormat="1"/>
    <row r="148861" customFormat="1"/>
    <row r="148862" customFormat="1"/>
    <row r="148863" customFormat="1"/>
    <row r="148864" customFormat="1"/>
    <row r="148865" customFormat="1"/>
    <row r="148866" customFormat="1"/>
    <row r="148867" customFormat="1"/>
    <row r="148868" customFormat="1"/>
    <row r="148869" customFormat="1"/>
    <row r="148870" customFormat="1"/>
    <row r="148871" customFormat="1"/>
    <row r="148872" customFormat="1"/>
    <row r="148873" customFormat="1"/>
    <row r="148874" customFormat="1"/>
    <row r="148875" customFormat="1"/>
    <row r="148876" customFormat="1"/>
    <row r="148877" customFormat="1"/>
    <row r="148878" customFormat="1"/>
    <row r="148879" customFormat="1"/>
    <row r="148880" customFormat="1"/>
    <row r="148881" customFormat="1"/>
    <row r="148882" customFormat="1"/>
    <row r="148883" customFormat="1"/>
    <row r="148884" customFormat="1"/>
    <row r="148885" customFormat="1"/>
    <row r="148886" customFormat="1"/>
    <row r="148887" customFormat="1"/>
    <row r="148888" customFormat="1"/>
    <row r="148889" customFormat="1"/>
    <row r="148890" customFormat="1"/>
    <row r="148891" customFormat="1"/>
    <row r="148892" customFormat="1"/>
    <row r="148893" customFormat="1"/>
    <row r="148894" customFormat="1"/>
    <row r="148895" customFormat="1"/>
    <row r="148896" customFormat="1"/>
    <row r="148897" customFormat="1"/>
    <row r="148898" customFormat="1"/>
    <row r="148899" customFormat="1"/>
    <row r="148900" customFormat="1"/>
    <row r="148901" customFormat="1"/>
    <row r="148902" customFormat="1"/>
    <row r="148903" customFormat="1"/>
    <row r="148904" customFormat="1"/>
    <row r="148905" customFormat="1"/>
    <row r="148906" customFormat="1"/>
    <row r="148907" customFormat="1"/>
    <row r="148908" customFormat="1"/>
    <row r="148909" customFormat="1"/>
    <row r="148910" customFormat="1"/>
    <row r="148911" customFormat="1"/>
    <row r="148912" customFormat="1"/>
    <row r="148913" customFormat="1"/>
    <row r="148914" customFormat="1"/>
    <row r="148915" customFormat="1"/>
    <row r="148916" customFormat="1"/>
    <row r="148917" customFormat="1"/>
    <row r="148918" customFormat="1"/>
    <row r="148919" customFormat="1"/>
    <row r="148920" customFormat="1"/>
    <row r="148921" customFormat="1"/>
    <row r="148922" customFormat="1"/>
    <row r="148923" customFormat="1"/>
    <row r="148924" customFormat="1"/>
    <row r="148925" customFormat="1"/>
    <row r="148926" customFormat="1"/>
    <row r="148927" customFormat="1"/>
    <row r="148928" customFormat="1"/>
    <row r="148929" customFormat="1"/>
    <row r="148930" customFormat="1"/>
    <row r="148931" customFormat="1"/>
    <row r="148932" customFormat="1"/>
    <row r="148933" customFormat="1"/>
    <row r="148934" customFormat="1"/>
    <row r="148935" customFormat="1"/>
    <row r="148936" customFormat="1"/>
    <row r="148937" customFormat="1"/>
    <row r="148938" customFormat="1"/>
    <row r="148939" customFormat="1"/>
    <row r="148940" customFormat="1"/>
    <row r="148941" customFormat="1"/>
    <row r="148942" customFormat="1"/>
    <row r="148943" customFormat="1"/>
    <row r="148944" customFormat="1"/>
    <row r="148945" customFormat="1"/>
    <row r="148946" customFormat="1"/>
    <row r="148947" customFormat="1"/>
    <row r="148948" customFormat="1"/>
    <row r="148949" customFormat="1"/>
    <row r="148950" customFormat="1"/>
    <row r="148951" customFormat="1"/>
    <row r="148952" customFormat="1"/>
    <row r="148953" customFormat="1"/>
    <row r="148954" customFormat="1"/>
    <row r="148955" customFormat="1"/>
    <row r="148956" customFormat="1"/>
    <row r="148957" customFormat="1"/>
    <row r="148958" customFormat="1"/>
    <row r="148959" customFormat="1"/>
    <row r="148960" customFormat="1"/>
    <row r="148961" customFormat="1"/>
    <row r="148962" customFormat="1"/>
    <row r="148963" customFormat="1"/>
    <row r="148964" customFormat="1"/>
    <row r="148965" customFormat="1"/>
    <row r="148966" customFormat="1"/>
    <row r="148967" customFormat="1"/>
    <row r="148968" customFormat="1"/>
    <row r="148969" customFormat="1"/>
    <row r="148970" customFormat="1"/>
    <row r="148971" customFormat="1"/>
    <row r="148972" customFormat="1"/>
    <row r="148973" customFormat="1"/>
    <row r="148974" customFormat="1"/>
    <row r="148975" customFormat="1"/>
    <row r="148976" customFormat="1"/>
    <row r="148977" customFormat="1"/>
    <row r="148978" customFormat="1"/>
    <row r="148979" customFormat="1"/>
    <row r="148980" customFormat="1"/>
    <row r="148981" customFormat="1"/>
    <row r="148982" customFormat="1"/>
    <row r="148983" customFormat="1"/>
    <row r="148984" customFormat="1"/>
    <row r="148985" customFormat="1"/>
    <row r="148986" customFormat="1"/>
    <row r="148987" customFormat="1"/>
    <row r="148988" customFormat="1"/>
    <row r="148989" customFormat="1"/>
    <row r="148990" customFormat="1"/>
    <row r="148991" customFormat="1"/>
    <row r="148992" customFormat="1"/>
    <row r="148993" customFormat="1"/>
    <row r="148994" customFormat="1"/>
    <row r="148995" customFormat="1"/>
    <row r="148996" customFormat="1"/>
    <row r="148997" customFormat="1"/>
    <row r="148998" customFormat="1"/>
    <row r="148999" customFormat="1"/>
    <row r="149000" customFormat="1"/>
    <row r="149001" customFormat="1"/>
    <row r="149002" customFormat="1"/>
    <row r="149003" customFormat="1"/>
    <row r="149004" customFormat="1"/>
    <row r="149005" customFormat="1"/>
    <row r="149006" customFormat="1"/>
    <row r="149007" customFormat="1"/>
    <row r="149008" customFormat="1"/>
    <row r="149009" customFormat="1"/>
    <row r="149010" customFormat="1"/>
    <row r="149011" customFormat="1"/>
    <row r="149012" customFormat="1"/>
    <row r="149013" customFormat="1"/>
    <row r="149014" customFormat="1"/>
    <row r="149015" customFormat="1"/>
    <row r="149016" customFormat="1"/>
    <row r="149017" customFormat="1"/>
    <row r="149018" customFormat="1"/>
    <row r="149019" customFormat="1"/>
    <row r="149020" customFormat="1"/>
    <row r="149021" customFormat="1"/>
    <row r="149022" customFormat="1"/>
    <row r="149023" customFormat="1"/>
    <row r="149024" customFormat="1"/>
    <row r="149025" customFormat="1"/>
    <row r="149026" customFormat="1"/>
    <row r="149027" customFormat="1"/>
    <row r="149028" customFormat="1"/>
    <row r="149029" customFormat="1"/>
    <row r="149030" customFormat="1"/>
    <row r="149031" customFormat="1"/>
    <row r="149032" customFormat="1"/>
    <row r="149033" customFormat="1"/>
    <row r="149034" customFormat="1"/>
    <row r="149035" customFormat="1"/>
    <row r="149036" customFormat="1"/>
    <row r="149037" customFormat="1"/>
    <row r="149038" customFormat="1"/>
    <row r="149039" customFormat="1"/>
    <row r="149040" customFormat="1"/>
    <row r="149041" customFormat="1"/>
    <row r="149042" customFormat="1"/>
    <row r="149043" customFormat="1"/>
    <row r="149044" customFormat="1"/>
    <row r="149045" customFormat="1"/>
    <row r="149046" customFormat="1"/>
    <row r="149047" customFormat="1"/>
    <row r="149048" customFormat="1"/>
    <row r="149049" customFormat="1"/>
    <row r="149050" customFormat="1"/>
    <row r="149051" customFormat="1"/>
    <row r="149052" customFormat="1"/>
    <row r="149053" customFormat="1"/>
    <row r="149054" customFormat="1"/>
    <row r="149055" customFormat="1"/>
    <row r="149056" customFormat="1"/>
    <row r="149057" customFormat="1"/>
    <row r="149058" customFormat="1"/>
    <row r="149059" customFormat="1"/>
    <row r="149060" customFormat="1"/>
    <row r="149061" customFormat="1"/>
    <row r="149062" customFormat="1"/>
    <row r="149063" customFormat="1"/>
    <row r="149064" customFormat="1"/>
    <row r="149065" customFormat="1"/>
    <row r="149066" customFormat="1"/>
    <row r="149067" customFormat="1"/>
    <row r="149068" customFormat="1"/>
    <row r="149069" customFormat="1"/>
    <row r="149070" customFormat="1"/>
    <row r="149071" customFormat="1"/>
    <row r="149072" customFormat="1"/>
    <row r="149073" customFormat="1"/>
    <row r="149074" customFormat="1"/>
    <row r="149075" customFormat="1"/>
    <row r="149076" customFormat="1"/>
    <row r="149077" customFormat="1"/>
    <row r="149078" customFormat="1"/>
    <row r="149079" customFormat="1"/>
    <row r="149080" customFormat="1"/>
    <row r="149081" customFormat="1"/>
    <row r="149082" customFormat="1"/>
    <row r="149083" customFormat="1"/>
    <row r="149084" customFormat="1"/>
    <row r="149085" customFormat="1"/>
    <row r="149086" customFormat="1"/>
    <row r="149087" customFormat="1"/>
    <row r="149088" customFormat="1"/>
    <row r="149089" customFormat="1"/>
    <row r="149090" customFormat="1"/>
    <row r="149091" customFormat="1"/>
    <row r="149092" customFormat="1"/>
    <row r="149093" customFormat="1"/>
    <row r="149094" customFormat="1"/>
    <row r="149095" customFormat="1"/>
    <row r="149096" customFormat="1"/>
    <row r="149097" customFormat="1"/>
    <row r="149098" customFormat="1"/>
    <row r="149099" customFormat="1"/>
    <row r="149100" customFormat="1"/>
    <row r="149101" customFormat="1"/>
    <row r="149102" customFormat="1"/>
    <row r="149103" customFormat="1"/>
    <row r="149104" customFormat="1"/>
    <row r="149105" customFormat="1"/>
    <row r="149106" customFormat="1"/>
    <row r="149107" customFormat="1"/>
    <row r="149108" customFormat="1"/>
    <row r="149109" customFormat="1"/>
    <row r="149110" customFormat="1"/>
    <row r="149111" customFormat="1"/>
    <row r="149112" customFormat="1"/>
    <row r="149113" customFormat="1"/>
    <row r="149114" customFormat="1"/>
    <row r="149115" customFormat="1"/>
    <row r="149116" customFormat="1"/>
    <row r="149117" customFormat="1"/>
    <row r="149118" customFormat="1"/>
    <row r="149119" customFormat="1"/>
    <row r="149120" customFormat="1"/>
    <row r="149121" customFormat="1"/>
    <row r="149122" customFormat="1"/>
    <row r="149123" customFormat="1"/>
    <row r="149124" customFormat="1"/>
    <row r="149125" customFormat="1"/>
    <row r="149126" customFormat="1"/>
    <row r="149127" customFormat="1"/>
    <row r="149128" customFormat="1"/>
    <row r="149129" customFormat="1"/>
    <row r="149130" customFormat="1"/>
    <row r="149131" customFormat="1"/>
    <row r="149132" customFormat="1"/>
    <row r="149133" customFormat="1"/>
    <row r="149134" customFormat="1"/>
    <row r="149135" customFormat="1"/>
    <row r="149136" customFormat="1"/>
    <row r="149137" customFormat="1"/>
    <row r="149138" customFormat="1"/>
    <row r="149139" customFormat="1"/>
    <row r="149140" customFormat="1"/>
    <row r="149141" customFormat="1"/>
    <row r="149142" customFormat="1"/>
    <row r="149143" customFormat="1"/>
    <row r="149144" customFormat="1"/>
    <row r="149145" customFormat="1"/>
    <row r="149146" customFormat="1"/>
    <row r="149147" customFormat="1"/>
    <row r="149148" customFormat="1"/>
    <row r="149149" customFormat="1"/>
    <row r="149150" customFormat="1"/>
    <row r="149151" customFormat="1"/>
    <row r="149152" customFormat="1"/>
    <row r="149153" customFormat="1"/>
    <row r="149154" customFormat="1"/>
    <row r="149155" customFormat="1"/>
    <row r="149156" customFormat="1"/>
    <row r="149157" customFormat="1"/>
    <row r="149158" customFormat="1"/>
    <row r="149159" customFormat="1"/>
    <row r="149160" customFormat="1"/>
    <row r="149161" customFormat="1"/>
    <row r="149162" customFormat="1"/>
    <row r="149163" customFormat="1"/>
    <row r="149164" customFormat="1"/>
    <row r="149165" customFormat="1"/>
    <row r="149166" customFormat="1"/>
    <row r="149167" customFormat="1"/>
    <row r="149168" customFormat="1"/>
    <row r="149169" customFormat="1"/>
    <row r="149170" customFormat="1"/>
    <row r="149171" customFormat="1"/>
    <row r="149172" customFormat="1"/>
    <row r="149173" customFormat="1"/>
    <row r="149174" customFormat="1"/>
    <row r="149175" customFormat="1"/>
    <row r="149176" customFormat="1"/>
    <row r="149177" customFormat="1"/>
    <row r="149178" customFormat="1"/>
    <row r="149179" customFormat="1"/>
    <row r="149180" customFormat="1"/>
    <row r="149181" customFormat="1"/>
    <row r="149182" customFormat="1"/>
    <row r="149183" customFormat="1"/>
    <row r="149184" customFormat="1"/>
    <row r="149185" customFormat="1"/>
    <row r="149186" customFormat="1"/>
    <row r="149187" customFormat="1"/>
    <row r="149188" customFormat="1"/>
    <row r="149189" customFormat="1"/>
    <row r="149190" customFormat="1"/>
    <row r="149191" customFormat="1"/>
    <row r="149192" customFormat="1"/>
    <row r="149193" customFormat="1"/>
    <row r="149194" customFormat="1"/>
    <row r="149195" customFormat="1"/>
    <row r="149196" customFormat="1"/>
    <row r="149197" customFormat="1"/>
    <row r="149198" customFormat="1"/>
    <row r="149199" customFormat="1"/>
    <row r="149200" customFormat="1"/>
    <row r="149201" customFormat="1"/>
    <row r="149202" customFormat="1"/>
    <row r="149203" customFormat="1"/>
    <row r="149204" customFormat="1"/>
    <row r="149205" customFormat="1"/>
    <row r="149206" customFormat="1"/>
    <row r="149207" customFormat="1"/>
    <row r="149208" customFormat="1"/>
    <row r="149209" customFormat="1"/>
    <row r="149210" customFormat="1"/>
    <row r="149211" customFormat="1"/>
    <row r="149212" customFormat="1"/>
    <row r="149213" customFormat="1"/>
    <row r="149214" customFormat="1"/>
    <row r="149215" customFormat="1"/>
    <row r="149216" customFormat="1"/>
    <row r="149217" customFormat="1"/>
    <row r="149218" customFormat="1"/>
    <row r="149219" customFormat="1"/>
    <row r="149220" customFormat="1"/>
    <row r="149221" customFormat="1"/>
    <row r="149222" customFormat="1"/>
    <row r="149223" customFormat="1"/>
    <row r="149224" customFormat="1"/>
    <row r="149225" customFormat="1"/>
    <row r="149226" customFormat="1"/>
    <row r="149227" customFormat="1"/>
    <row r="149228" customFormat="1"/>
    <row r="149229" customFormat="1"/>
    <row r="149230" customFormat="1"/>
    <row r="149231" customFormat="1"/>
    <row r="149232" customFormat="1"/>
    <row r="149233" customFormat="1"/>
    <row r="149234" customFormat="1"/>
    <row r="149235" customFormat="1"/>
    <row r="149236" customFormat="1"/>
    <row r="149237" customFormat="1"/>
    <row r="149238" customFormat="1"/>
    <row r="149239" customFormat="1"/>
    <row r="149240" customFormat="1"/>
    <row r="149241" customFormat="1"/>
    <row r="149242" customFormat="1"/>
    <row r="149243" customFormat="1"/>
    <row r="149244" customFormat="1"/>
    <row r="149245" customFormat="1"/>
    <row r="149246" customFormat="1"/>
    <row r="149247" customFormat="1"/>
    <row r="149248" customFormat="1"/>
    <row r="149249" customFormat="1"/>
    <row r="149250" customFormat="1"/>
    <row r="149251" customFormat="1"/>
    <row r="149252" customFormat="1"/>
    <row r="149253" customFormat="1"/>
    <row r="149254" customFormat="1"/>
    <row r="149255" customFormat="1"/>
    <row r="149256" customFormat="1"/>
    <row r="149257" customFormat="1"/>
    <row r="149258" customFormat="1"/>
    <row r="149259" customFormat="1"/>
    <row r="149260" customFormat="1"/>
    <row r="149261" customFormat="1"/>
    <row r="149262" customFormat="1"/>
    <row r="149263" customFormat="1"/>
    <row r="149264" customFormat="1"/>
    <row r="149265" customFormat="1"/>
    <row r="149266" customFormat="1"/>
    <row r="149267" customFormat="1"/>
    <row r="149268" customFormat="1"/>
    <row r="149269" customFormat="1"/>
    <row r="149270" customFormat="1"/>
    <row r="149271" customFormat="1"/>
    <row r="149272" customFormat="1"/>
    <row r="149273" customFormat="1"/>
    <row r="149274" customFormat="1"/>
    <row r="149275" customFormat="1"/>
    <row r="149276" customFormat="1"/>
    <row r="149277" customFormat="1"/>
    <row r="149278" customFormat="1"/>
    <row r="149279" customFormat="1"/>
    <row r="149280" customFormat="1"/>
    <row r="149281" customFormat="1"/>
    <row r="149282" customFormat="1"/>
    <row r="149283" customFormat="1"/>
    <row r="149284" customFormat="1"/>
    <row r="149285" customFormat="1"/>
    <row r="149286" customFormat="1"/>
    <row r="149287" customFormat="1"/>
    <row r="149288" customFormat="1"/>
    <row r="149289" customFormat="1"/>
    <row r="149290" customFormat="1"/>
    <row r="149291" customFormat="1"/>
    <row r="149292" customFormat="1"/>
    <row r="149293" customFormat="1"/>
    <row r="149294" customFormat="1"/>
    <row r="149295" customFormat="1"/>
    <row r="149296" customFormat="1"/>
    <row r="149297" customFormat="1"/>
    <row r="149298" customFormat="1"/>
    <row r="149299" customFormat="1"/>
    <row r="149300" customFormat="1"/>
    <row r="149301" customFormat="1"/>
    <row r="149302" customFormat="1"/>
    <row r="149303" customFormat="1"/>
    <row r="149304" customFormat="1"/>
    <row r="149305" customFormat="1"/>
    <row r="149306" customFormat="1"/>
    <row r="149307" customFormat="1"/>
    <row r="149308" customFormat="1"/>
    <row r="149309" customFormat="1"/>
    <row r="149310" customFormat="1"/>
    <row r="149311" customFormat="1"/>
    <row r="149312" customFormat="1"/>
    <row r="149313" customFormat="1"/>
    <row r="149314" customFormat="1"/>
    <row r="149315" customFormat="1"/>
    <row r="149316" customFormat="1"/>
    <row r="149317" customFormat="1"/>
    <row r="149318" customFormat="1"/>
    <row r="149319" customFormat="1"/>
    <row r="149320" customFormat="1"/>
    <row r="149321" customFormat="1"/>
    <row r="149322" customFormat="1"/>
    <row r="149323" customFormat="1"/>
    <row r="149324" customFormat="1"/>
    <row r="149325" customFormat="1"/>
    <row r="149326" customFormat="1"/>
    <row r="149327" customFormat="1"/>
    <row r="149328" customFormat="1"/>
    <row r="149329" customFormat="1"/>
    <row r="149330" customFormat="1"/>
    <row r="149331" customFormat="1"/>
    <row r="149332" customFormat="1"/>
    <row r="149333" customFormat="1"/>
    <row r="149334" customFormat="1"/>
    <row r="149335" customFormat="1"/>
    <row r="149336" customFormat="1"/>
    <row r="149337" customFormat="1"/>
    <row r="149338" customFormat="1"/>
    <row r="149339" customFormat="1"/>
    <row r="149340" customFormat="1"/>
    <row r="149341" customFormat="1"/>
    <row r="149342" customFormat="1"/>
    <row r="149343" customFormat="1"/>
    <row r="149344" customFormat="1"/>
    <row r="149345" customFormat="1"/>
    <row r="149346" customFormat="1"/>
    <row r="149347" customFormat="1"/>
    <row r="149348" customFormat="1"/>
    <row r="149349" customFormat="1"/>
    <row r="149350" customFormat="1"/>
    <row r="149351" customFormat="1"/>
    <row r="149352" customFormat="1"/>
    <row r="149353" customFormat="1"/>
    <row r="149354" customFormat="1"/>
    <row r="149355" customFormat="1"/>
    <row r="149356" customFormat="1"/>
    <row r="149357" customFormat="1"/>
    <row r="149358" customFormat="1"/>
    <row r="149359" customFormat="1"/>
    <row r="149360" customFormat="1"/>
    <row r="149361" customFormat="1"/>
    <row r="149362" customFormat="1"/>
    <row r="149363" customFormat="1"/>
    <row r="149364" customFormat="1"/>
    <row r="149365" customFormat="1"/>
    <row r="149366" customFormat="1"/>
    <row r="149367" customFormat="1"/>
    <row r="149368" customFormat="1"/>
    <row r="149369" customFormat="1"/>
    <row r="149370" customFormat="1"/>
    <row r="149371" customFormat="1"/>
    <row r="149372" customFormat="1"/>
    <row r="149373" customFormat="1"/>
    <row r="149374" customFormat="1"/>
    <row r="149375" customFormat="1"/>
    <row r="149376" customFormat="1"/>
    <row r="149377" customFormat="1"/>
    <row r="149378" customFormat="1"/>
    <row r="149379" customFormat="1"/>
    <row r="149380" customFormat="1"/>
    <row r="149381" customFormat="1"/>
    <row r="149382" customFormat="1"/>
    <row r="149383" customFormat="1"/>
    <row r="149384" customFormat="1"/>
    <row r="149385" customFormat="1"/>
    <row r="149386" customFormat="1"/>
    <row r="149387" customFormat="1"/>
    <row r="149388" customFormat="1"/>
    <row r="149389" customFormat="1"/>
    <row r="149390" customFormat="1"/>
    <row r="149391" customFormat="1"/>
    <row r="149392" customFormat="1"/>
    <row r="149393" customFormat="1"/>
    <row r="149394" customFormat="1"/>
    <row r="149395" customFormat="1"/>
    <row r="149396" customFormat="1"/>
    <row r="149397" customFormat="1"/>
    <row r="149398" customFormat="1"/>
    <row r="149399" customFormat="1"/>
    <row r="149400" customFormat="1"/>
    <row r="149401" customFormat="1"/>
    <row r="149402" customFormat="1"/>
    <row r="149403" customFormat="1"/>
    <row r="149404" customFormat="1"/>
    <row r="149405" customFormat="1"/>
    <row r="149406" customFormat="1"/>
    <row r="149407" customFormat="1"/>
    <row r="149408" customFormat="1"/>
    <row r="149409" customFormat="1"/>
    <row r="149410" customFormat="1"/>
    <row r="149411" customFormat="1"/>
    <row r="149412" customFormat="1"/>
    <row r="149413" customFormat="1"/>
    <row r="149414" customFormat="1"/>
    <row r="149415" customFormat="1"/>
    <row r="149416" customFormat="1"/>
    <row r="149417" customFormat="1"/>
    <row r="149418" customFormat="1"/>
    <row r="149419" customFormat="1"/>
    <row r="149420" customFormat="1"/>
    <row r="149421" customFormat="1"/>
    <row r="149422" customFormat="1"/>
    <row r="149423" customFormat="1"/>
    <row r="149424" customFormat="1"/>
    <row r="149425" customFormat="1"/>
    <row r="149426" customFormat="1"/>
    <row r="149427" customFormat="1"/>
    <row r="149428" customFormat="1"/>
    <row r="149429" customFormat="1"/>
    <row r="149430" customFormat="1"/>
    <row r="149431" customFormat="1"/>
    <row r="149432" customFormat="1"/>
    <row r="149433" customFormat="1"/>
    <row r="149434" customFormat="1"/>
    <row r="149435" customFormat="1"/>
    <row r="149436" customFormat="1"/>
    <row r="149437" customFormat="1"/>
    <row r="149438" customFormat="1"/>
    <row r="149439" customFormat="1"/>
    <row r="149440" customFormat="1"/>
    <row r="149441" customFormat="1"/>
    <row r="149442" customFormat="1"/>
    <row r="149443" customFormat="1"/>
    <row r="149444" customFormat="1"/>
    <row r="149445" customFormat="1"/>
    <row r="149446" customFormat="1"/>
    <row r="149447" customFormat="1"/>
    <row r="149448" customFormat="1"/>
    <row r="149449" customFormat="1"/>
    <row r="149450" customFormat="1"/>
    <row r="149451" customFormat="1"/>
    <row r="149452" customFormat="1"/>
    <row r="149453" customFormat="1"/>
    <row r="149454" customFormat="1"/>
    <row r="149455" customFormat="1"/>
    <row r="149456" customFormat="1"/>
    <row r="149457" customFormat="1"/>
    <row r="149458" customFormat="1"/>
    <row r="149459" customFormat="1"/>
    <row r="149460" customFormat="1"/>
    <row r="149461" customFormat="1"/>
    <row r="149462" customFormat="1"/>
    <row r="149463" customFormat="1"/>
    <row r="149464" customFormat="1"/>
    <row r="149465" customFormat="1"/>
    <row r="149466" customFormat="1"/>
    <row r="149467" customFormat="1"/>
    <row r="149468" customFormat="1"/>
    <row r="149469" customFormat="1"/>
    <row r="149470" customFormat="1"/>
    <row r="149471" customFormat="1"/>
    <row r="149472" customFormat="1"/>
    <row r="149473" customFormat="1"/>
    <row r="149474" customFormat="1"/>
    <row r="149475" customFormat="1"/>
    <row r="149476" customFormat="1"/>
    <row r="149477" customFormat="1"/>
    <row r="149478" customFormat="1"/>
    <row r="149479" customFormat="1"/>
    <row r="149480" customFormat="1"/>
    <row r="149481" customFormat="1"/>
    <row r="149482" customFormat="1"/>
    <row r="149483" customFormat="1"/>
    <row r="149484" customFormat="1"/>
    <row r="149485" customFormat="1"/>
    <row r="149486" customFormat="1"/>
    <row r="149487" customFormat="1"/>
    <row r="149488" customFormat="1"/>
    <row r="149489" customFormat="1"/>
    <row r="149490" customFormat="1"/>
    <row r="149491" customFormat="1"/>
    <row r="149492" customFormat="1"/>
    <row r="149493" customFormat="1"/>
    <row r="149494" customFormat="1"/>
    <row r="149495" customFormat="1"/>
    <row r="149496" customFormat="1"/>
    <row r="149497" customFormat="1"/>
    <row r="149498" customFormat="1"/>
    <row r="149499" customFormat="1"/>
    <row r="149500" customFormat="1"/>
    <row r="149501" customFormat="1"/>
    <row r="149502" customFormat="1"/>
    <row r="149503" customFormat="1"/>
    <row r="149504" customFormat="1"/>
    <row r="149505" customFormat="1"/>
    <row r="149506" customFormat="1"/>
    <row r="149507" customFormat="1"/>
    <row r="149508" customFormat="1"/>
    <row r="149509" customFormat="1"/>
    <row r="149510" customFormat="1"/>
    <row r="149511" customFormat="1"/>
    <row r="149512" customFormat="1"/>
    <row r="149513" customFormat="1"/>
    <row r="149514" customFormat="1"/>
    <row r="149515" customFormat="1"/>
    <row r="149516" customFormat="1"/>
    <row r="149517" customFormat="1"/>
    <row r="149518" customFormat="1"/>
    <row r="149519" customFormat="1"/>
    <row r="149520" customFormat="1"/>
    <row r="149521" customFormat="1"/>
    <row r="149522" customFormat="1"/>
    <row r="149523" customFormat="1"/>
    <row r="149524" customFormat="1"/>
    <row r="149525" customFormat="1"/>
    <row r="149526" customFormat="1"/>
    <row r="149527" customFormat="1"/>
    <row r="149528" customFormat="1"/>
    <row r="149529" customFormat="1"/>
    <row r="149530" customFormat="1"/>
    <row r="149531" customFormat="1"/>
    <row r="149532" customFormat="1"/>
    <row r="149533" customFormat="1"/>
    <row r="149534" customFormat="1"/>
    <row r="149535" customFormat="1"/>
    <row r="149536" customFormat="1"/>
    <row r="149537" customFormat="1"/>
    <row r="149538" customFormat="1"/>
    <row r="149539" customFormat="1"/>
    <row r="149540" customFormat="1"/>
    <row r="149541" customFormat="1"/>
    <row r="149542" customFormat="1"/>
    <row r="149543" customFormat="1"/>
    <row r="149544" customFormat="1"/>
    <row r="149545" customFormat="1"/>
    <row r="149546" customFormat="1"/>
    <row r="149547" customFormat="1"/>
    <row r="149548" customFormat="1"/>
    <row r="149549" customFormat="1"/>
    <row r="149550" customFormat="1"/>
    <row r="149551" customFormat="1"/>
    <row r="149552" customFormat="1"/>
    <row r="149553" customFormat="1"/>
    <row r="149554" customFormat="1"/>
    <row r="149555" customFormat="1"/>
    <row r="149556" customFormat="1"/>
    <row r="149557" customFormat="1"/>
    <row r="149558" customFormat="1"/>
    <row r="149559" customFormat="1"/>
    <row r="149560" customFormat="1"/>
    <row r="149561" customFormat="1"/>
    <row r="149562" customFormat="1"/>
    <row r="149563" customFormat="1"/>
    <row r="149564" customFormat="1"/>
    <row r="149565" customFormat="1"/>
    <row r="149566" customFormat="1"/>
    <row r="149567" customFormat="1"/>
    <row r="149568" customFormat="1"/>
    <row r="149569" customFormat="1"/>
    <row r="149570" customFormat="1"/>
    <row r="149571" customFormat="1"/>
    <row r="149572" customFormat="1"/>
    <row r="149573" customFormat="1"/>
    <row r="149574" customFormat="1"/>
    <row r="149575" customFormat="1"/>
    <row r="149576" customFormat="1"/>
    <row r="149577" customFormat="1"/>
    <row r="149578" customFormat="1"/>
    <row r="149579" customFormat="1"/>
    <row r="149580" customFormat="1"/>
    <row r="149581" customFormat="1"/>
    <row r="149582" customFormat="1"/>
    <row r="149583" customFormat="1"/>
    <row r="149584" customFormat="1"/>
    <row r="149585" customFormat="1"/>
    <row r="149586" customFormat="1"/>
    <row r="149587" customFormat="1"/>
    <row r="149588" customFormat="1"/>
    <row r="149589" customFormat="1"/>
    <row r="149590" customFormat="1"/>
    <row r="149591" customFormat="1"/>
    <row r="149592" customFormat="1"/>
    <row r="149593" customFormat="1"/>
    <row r="149594" customFormat="1"/>
    <row r="149595" customFormat="1"/>
    <row r="149596" customFormat="1"/>
    <row r="149597" customFormat="1"/>
    <row r="149598" customFormat="1"/>
    <row r="149599" customFormat="1"/>
    <row r="149600" customFormat="1"/>
    <row r="149601" customFormat="1"/>
    <row r="149602" customFormat="1"/>
    <row r="149603" customFormat="1"/>
    <row r="149604" customFormat="1"/>
    <row r="149605" customFormat="1"/>
    <row r="149606" customFormat="1"/>
    <row r="149607" customFormat="1"/>
    <row r="149608" customFormat="1"/>
    <row r="149609" customFormat="1"/>
    <row r="149610" customFormat="1"/>
    <row r="149611" customFormat="1"/>
    <row r="149612" customFormat="1"/>
    <row r="149613" customFormat="1"/>
    <row r="149614" customFormat="1"/>
    <row r="149615" customFormat="1"/>
    <row r="149616" customFormat="1"/>
    <row r="149617" customFormat="1"/>
    <row r="149618" customFormat="1"/>
    <row r="149619" customFormat="1"/>
    <row r="149620" customFormat="1"/>
    <row r="149621" customFormat="1"/>
    <row r="149622" customFormat="1"/>
    <row r="149623" customFormat="1"/>
    <row r="149624" customFormat="1"/>
    <row r="149625" customFormat="1"/>
    <row r="149626" customFormat="1"/>
    <row r="149627" customFormat="1"/>
    <row r="149628" customFormat="1"/>
    <row r="149629" customFormat="1"/>
    <row r="149630" customFormat="1"/>
    <row r="149631" customFormat="1"/>
    <row r="149632" customFormat="1"/>
    <row r="149633" customFormat="1"/>
    <row r="149634" customFormat="1"/>
    <row r="149635" customFormat="1"/>
    <row r="149636" customFormat="1"/>
    <row r="149637" customFormat="1"/>
    <row r="149638" customFormat="1"/>
    <row r="149639" customFormat="1"/>
    <row r="149640" customFormat="1"/>
    <row r="149641" customFormat="1"/>
    <row r="149642" customFormat="1"/>
    <row r="149643" customFormat="1"/>
    <row r="149644" customFormat="1"/>
    <row r="149645" customFormat="1"/>
    <row r="149646" customFormat="1"/>
    <row r="149647" customFormat="1"/>
    <row r="149648" customFormat="1"/>
    <row r="149649" customFormat="1"/>
    <row r="149650" customFormat="1"/>
    <row r="149651" customFormat="1"/>
    <row r="149652" customFormat="1"/>
    <row r="149653" customFormat="1"/>
    <row r="149654" customFormat="1"/>
    <row r="149655" customFormat="1"/>
    <row r="149656" customFormat="1"/>
    <row r="149657" customFormat="1"/>
    <row r="149658" customFormat="1"/>
    <row r="149659" customFormat="1"/>
    <row r="149660" customFormat="1"/>
    <row r="149661" customFormat="1"/>
    <row r="149662" customFormat="1"/>
    <row r="149663" customFormat="1"/>
    <row r="149664" customFormat="1"/>
    <row r="149665" customFormat="1"/>
    <row r="149666" customFormat="1"/>
    <row r="149667" customFormat="1"/>
    <row r="149668" customFormat="1"/>
    <row r="149669" customFormat="1"/>
    <row r="149670" customFormat="1"/>
    <row r="149671" customFormat="1"/>
    <row r="149672" customFormat="1"/>
    <row r="149673" customFormat="1"/>
    <row r="149674" customFormat="1"/>
    <row r="149675" customFormat="1"/>
    <row r="149676" customFormat="1"/>
    <row r="149677" customFormat="1"/>
    <row r="149678" customFormat="1"/>
    <row r="149679" customFormat="1"/>
    <row r="149680" customFormat="1"/>
    <row r="149681" customFormat="1"/>
    <row r="149682" customFormat="1"/>
    <row r="149683" customFormat="1"/>
    <row r="149684" customFormat="1"/>
    <row r="149685" customFormat="1"/>
    <row r="149686" customFormat="1"/>
    <row r="149687" customFormat="1"/>
    <row r="149688" customFormat="1"/>
    <row r="149689" customFormat="1"/>
    <row r="149690" customFormat="1"/>
    <row r="149691" customFormat="1"/>
    <row r="149692" customFormat="1"/>
    <row r="149693" customFormat="1"/>
    <row r="149694" customFormat="1"/>
    <row r="149695" customFormat="1"/>
    <row r="149696" customFormat="1"/>
    <row r="149697" customFormat="1"/>
    <row r="149698" customFormat="1"/>
    <row r="149699" customFormat="1"/>
    <row r="149700" customFormat="1"/>
    <row r="149701" customFormat="1"/>
    <row r="149702" customFormat="1"/>
    <row r="149703" customFormat="1"/>
    <row r="149704" customFormat="1"/>
    <row r="149705" customFormat="1"/>
    <row r="149706" customFormat="1"/>
    <row r="149707" customFormat="1"/>
    <row r="149708" customFormat="1"/>
    <row r="149709" customFormat="1"/>
    <row r="149710" customFormat="1"/>
    <row r="149711" customFormat="1"/>
    <row r="149712" customFormat="1"/>
    <row r="149713" customFormat="1"/>
    <row r="149714" customFormat="1"/>
    <row r="149715" customFormat="1"/>
    <row r="149716" customFormat="1"/>
    <row r="149717" customFormat="1"/>
    <row r="149718" customFormat="1"/>
    <row r="149719" customFormat="1"/>
    <row r="149720" customFormat="1"/>
    <row r="149721" customFormat="1"/>
    <row r="149722" customFormat="1"/>
    <row r="149723" customFormat="1"/>
    <row r="149724" customFormat="1"/>
    <row r="149725" customFormat="1"/>
    <row r="149726" customFormat="1"/>
    <row r="149727" customFormat="1"/>
    <row r="149728" customFormat="1"/>
    <row r="149729" customFormat="1"/>
    <row r="149730" customFormat="1"/>
    <row r="149731" customFormat="1"/>
    <row r="149732" customFormat="1"/>
    <row r="149733" customFormat="1"/>
    <row r="149734" customFormat="1"/>
    <row r="149735" customFormat="1"/>
    <row r="149736" customFormat="1"/>
    <row r="149737" customFormat="1"/>
    <row r="149738" customFormat="1"/>
    <row r="149739" customFormat="1"/>
    <row r="149740" customFormat="1"/>
    <row r="149741" customFormat="1"/>
    <row r="149742" customFormat="1"/>
    <row r="149743" customFormat="1"/>
    <row r="149744" customFormat="1"/>
    <row r="149745" customFormat="1"/>
    <row r="149746" customFormat="1"/>
    <row r="149747" customFormat="1"/>
    <row r="149748" customFormat="1"/>
    <row r="149749" customFormat="1"/>
    <row r="149750" customFormat="1"/>
    <row r="149751" customFormat="1"/>
    <row r="149752" customFormat="1"/>
    <row r="149753" customFormat="1"/>
    <row r="149754" customFormat="1"/>
    <row r="149755" customFormat="1"/>
    <row r="149756" customFormat="1"/>
    <row r="149757" customFormat="1"/>
    <row r="149758" customFormat="1"/>
    <row r="149759" customFormat="1"/>
    <row r="149760" customFormat="1"/>
    <row r="149761" customFormat="1"/>
    <row r="149762" customFormat="1"/>
    <row r="149763" customFormat="1"/>
    <row r="149764" customFormat="1"/>
    <row r="149765" customFormat="1"/>
    <row r="149766" customFormat="1"/>
    <row r="149767" customFormat="1"/>
    <row r="149768" customFormat="1"/>
    <row r="149769" customFormat="1"/>
    <row r="149770" customFormat="1"/>
    <row r="149771" customFormat="1"/>
    <row r="149772" customFormat="1"/>
    <row r="149773" customFormat="1"/>
    <row r="149774" customFormat="1"/>
    <row r="149775" customFormat="1"/>
    <row r="149776" customFormat="1"/>
    <row r="149777" customFormat="1"/>
    <row r="149778" customFormat="1"/>
    <row r="149779" customFormat="1"/>
    <row r="149780" customFormat="1"/>
    <row r="149781" customFormat="1"/>
    <row r="149782" customFormat="1"/>
    <row r="149783" customFormat="1"/>
    <row r="149784" customFormat="1"/>
    <row r="149785" customFormat="1"/>
    <row r="149786" customFormat="1"/>
    <row r="149787" customFormat="1"/>
    <row r="149788" customFormat="1"/>
    <row r="149789" customFormat="1"/>
    <row r="149790" customFormat="1"/>
    <row r="149791" customFormat="1"/>
    <row r="149792" customFormat="1"/>
    <row r="149793" customFormat="1"/>
    <row r="149794" customFormat="1"/>
    <row r="149795" customFormat="1"/>
    <row r="149796" customFormat="1"/>
    <row r="149797" customFormat="1"/>
    <row r="149798" customFormat="1"/>
    <row r="149799" customFormat="1"/>
    <row r="149800" customFormat="1"/>
    <row r="149801" customFormat="1"/>
    <row r="149802" customFormat="1"/>
    <row r="149803" customFormat="1"/>
    <row r="149804" customFormat="1"/>
    <row r="149805" customFormat="1"/>
    <row r="149806" customFormat="1"/>
    <row r="149807" customFormat="1"/>
    <row r="149808" customFormat="1"/>
    <row r="149809" customFormat="1"/>
    <row r="149810" customFormat="1"/>
    <row r="149811" customFormat="1"/>
    <row r="149812" customFormat="1"/>
    <row r="149813" customFormat="1"/>
    <row r="149814" customFormat="1"/>
    <row r="149815" customFormat="1"/>
    <row r="149816" customFormat="1"/>
    <row r="149817" customFormat="1"/>
    <row r="149818" customFormat="1"/>
    <row r="149819" customFormat="1"/>
    <row r="149820" customFormat="1"/>
    <row r="149821" customFormat="1"/>
    <row r="149822" customFormat="1"/>
    <row r="149823" customFormat="1"/>
    <row r="149824" customFormat="1"/>
    <row r="149825" customFormat="1"/>
    <row r="149826" customFormat="1"/>
    <row r="149827" customFormat="1"/>
    <row r="149828" customFormat="1"/>
    <row r="149829" customFormat="1"/>
    <row r="149830" customFormat="1"/>
    <row r="149831" customFormat="1"/>
    <row r="149832" customFormat="1"/>
    <row r="149833" customFormat="1"/>
    <row r="149834" customFormat="1"/>
    <row r="149835" customFormat="1"/>
    <row r="149836" customFormat="1"/>
    <row r="149837" customFormat="1"/>
    <row r="149838" customFormat="1"/>
    <row r="149839" customFormat="1"/>
    <row r="149840" customFormat="1"/>
    <row r="149841" customFormat="1"/>
    <row r="149842" customFormat="1"/>
    <row r="149843" customFormat="1"/>
    <row r="149844" customFormat="1"/>
    <row r="149845" customFormat="1"/>
    <row r="149846" customFormat="1"/>
    <row r="149847" customFormat="1"/>
    <row r="149848" customFormat="1"/>
    <row r="149849" customFormat="1"/>
    <row r="149850" customFormat="1"/>
    <row r="149851" customFormat="1"/>
    <row r="149852" customFormat="1"/>
    <row r="149853" customFormat="1"/>
    <row r="149854" customFormat="1"/>
    <row r="149855" customFormat="1"/>
    <row r="149856" customFormat="1"/>
    <row r="149857" customFormat="1"/>
    <row r="149858" customFormat="1"/>
    <row r="149859" customFormat="1"/>
    <row r="149860" customFormat="1"/>
    <row r="149861" customFormat="1"/>
    <row r="149862" customFormat="1"/>
    <row r="149863" customFormat="1"/>
    <row r="149864" customFormat="1"/>
    <row r="149865" customFormat="1"/>
    <row r="149866" customFormat="1"/>
    <row r="149867" customFormat="1"/>
    <row r="149868" customFormat="1"/>
    <row r="149869" customFormat="1"/>
    <row r="149870" customFormat="1"/>
    <row r="149871" customFormat="1"/>
    <row r="149872" customFormat="1"/>
    <row r="149873" customFormat="1"/>
    <row r="149874" customFormat="1"/>
    <row r="149875" customFormat="1"/>
    <row r="149876" customFormat="1"/>
    <row r="149877" customFormat="1"/>
    <row r="149878" customFormat="1"/>
    <row r="149879" customFormat="1"/>
    <row r="149880" customFormat="1"/>
    <row r="149881" customFormat="1"/>
    <row r="149882" customFormat="1"/>
    <row r="149883" customFormat="1"/>
    <row r="149884" customFormat="1"/>
    <row r="149885" customFormat="1"/>
    <row r="149886" customFormat="1"/>
    <row r="149887" customFormat="1"/>
    <row r="149888" customFormat="1"/>
    <row r="149889" customFormat="1"/>
    <row r="149890" customFormat="1"/>
    <row r="149891" customFormat="1"/>
    <row r="149892" customFormat="1"/>
    <row r="149893" customFormat="1"/>
    <row r="149894" customFormat="1"/>
    <row r="149895" customFormat="1"/>
    <row r="149896" customFormat="1"/>
    <row r="149897" customFormat="1"/>
    <row r="149898" customFormat="1"/>
    <row r="149899" customFormat="1"/>
    <row r="149900" customFormat="1"/>
    <row r="149901" customFormat="1"/>
    <row r="149902" customFormat="1"/>
    <row r="149903" customFormat="1"/>
    <row r="149904" customFormat="1"/>
    <row r="149905" customFormat="1"/>
    <row r="149906" customFormat="1"/>
    <row r="149907" customFormat="1"/>
    <row r="149908" customFormat="1"/>
    <row r="149909" customFormat="1"/>
    <row r="149910" customFormat="1"/>
    <row r="149911" customFormat="1"/>
    <row r="149912" customFormat="1"/>
    <row r="149913" customFormat="1"/>
    <row r="149914" customFormat="1"/>
    <row r="149915" customFormat="1"/>
    <row r="149916" customFormat="1"/>
    <row r="149917" customFormat="1"/>
    <row r="149918" customFormat="1"/>
    <row r="149919" customFormat="1"/>
    <row r="149920" customFormat="1"/>
    <row r="149921" customFormat="1"/>
    <row r="149922" customFormat="1"/>
    <row r="149923" customFormat="1"/>
    <row r="149924" customFormat="1"/>
    <row r="149925" customFormat="1"/>
    <row r="149926" customFormat="1"/>
    <row r="149927" customFormat="1"/>
    <row r="149928" customFormat="1"/>
    <row r="149929" customFormat="1"/>
    <row r="149930" customFormat="1"/>
    <row r="149931" customFormat="1"/>
    <row r="149932" customFormat="1"/>
    <row r="149933" customFormat="1"/>
    <row r="149934" customFormat="1"/>
    <row r="149935" customFormat="1"/>
    <row r="149936" customFormat="1"/>
    <row r="149937" customFormat="1"/>
    <row r="149938" customFormat="1"/>
    <row r="149939" customFormat="1"/>
    <row r="149940" customFormat="1"/>
    <row r="149941" customFormat="1"/>
    <row r="149942" customFormat="1"/>
    <row r="149943" customFormat="1"/>
    <row r="149944" customFormat="1"/>
    <row r="149945" customFormat="1"/>
    <row r="149946" customFormat="1"/>
    <row r="149947" customFormat="1"/>
    <row r="149948" customFormat="1"/>
    <row r="149949" customFormat="1"/>
    <row r="149950" customFormat="1"/>
    <row r="149951" customFormat="1"/>
    <row r="149952" customFormat="1"/>
    <row r="149953" customFormat="1"/>
    <row r="149954" customFormat="1"/>
    <row r="149955" customFormat="1"/>
    <row r="149956" customFormat="1"/>
    <row r="149957" customFormat="1"/>
    <row r="149958" customFormat="1"/>
    <row r="149959" customFormat="1"/>
    <row r="149960" customFormat="1"/>
    <row r="149961" customFormat="1"/>
    <row r="149962" customFormat="1"/>
    <row r="149963" customFormat="1"/>
    <row r="149964" customFormat="1"/>
    <row r="149965" customFormat="1"/>
    <row r="149966" customFormat="1"/>
    <row r="149967" customFormat="1"/>
    <row r="149968" customFormat="1"/>
    <row r="149969" customFormat="1"/>
    <row r="149970" customFormat="1"/>
    <row r="149971" customFormat="1"/>
    <row r="149972" customFormat="1"/>
    <row r="149973" customFormat="1"/>
    <row r="149974" customFormat="1"/>
    <row r="149975" customFormat="1"/>
    <row r="149976" customFormat="1"/>
    <row r="149977" customFormat="1"/>
    <row r="149978" customFormat="1"/>
    <row r="149979" customFormat="1"/>
    <row r="149980" customFormat="1"/>
    <row r="149981" customFormat="1"/>
    <row r="149982" customFormat="1"/>
    <row r="149983" customFormat="1"/>
    <row r="149984" customFormat="1"/>
    <row r="149985" customFormat="1"/>
    <row r="149986" customFormat="1"/>
    <row r="149987" customFormat="1"/>
    <row r="149988" customFormat="1"/>
    <row r="149989" customFormat="1"/>
    <row r="149990" customFormat="1"/>
    <row r="149991" customFormat="1"/>
    <row r="149992" customFormat="1"/>
    <row r="149993" customFormat="1"/>
    <row r="149994" customFormat="1"/>
    <row r="149995" customFormat="1"/>
    <row r="149996" customFormat="1"/>
    <row r="149997" customFormat="1"/>
    <row r="149998" customFormat="1"/>
    <row r="149999" customFormat="1"/>
    <row r="150000" customFormat="1"/>
    <row r="150001" customFormat="1"/>
    <row r="150002" customFormat="1"/>
    <row r="150003" customFormat="1"/>
    <row r="150004" customFormat="1"/>
    <row r="150005" customFormat="1"/>
    <row r="150006" customFormat="1"/>
    <row r="150007" customFormat="1"/>
    <row r="150008" customFormat="1"/>
    <row r="150009" customFormat="1"/>
    <row r="150010" customFormat="1"/>
    <row r="150011" customFormat="1"/>
    <row r="150012" customFormat="1"/>
    <row r="150013" customFormat="1"/>
    <row r="150014" customFormat="1"/>
    <row r="150015" customFormat="1"/>
    <row r="150016" customFormat="1"/>
    <row r="150017" customFormat="1"/>
    <row r="150018" customFormat="1"/>
    <row r="150019" customFormat="1"/>
    <row r="150020" customFormat="1"/>
    <row r="150021" customFormat="1"/>
    <row r="150022" customFormat="1"/>
    <row r="150023" customFormat="1"/>
    <row r="150024" customFormat="1"/>
    <row r="150025" customFormat="1"/>
    <row r="150026" customFormat="1"/>
    <row r="150027" customFormat="1"/>
    <row r="150028" customFormat="1"/>
    <row r="150029" customFormat="1"/>
    <row r="150030" customFormat="1"/>
    <row r="150031" customFormat="1"/>
    <row r="150032" customFormat="1"/>
    <row r="150033" customFormat="1"/>
    <row r="150034" customFormat="1"/>
    <row r="150035" customFormat="1"/>
    <row r="150036" customFormat="1"/>
    <row r="150037" customFormat="1"/>
    <row r="150038" customFormat="1"/>
    <row r="150039" customFormat="1"/>
    <row r="150040" customFormat="1"/>
    <row r="150041" customFormat="1"/>
    <row r="150042" customFormat="1"/>
    <row r="150043" customFormat="1"/>
    <row r="150044" customFormat="1"/>
    <row r="150045" customFormat="1"/>
    <row r="150046" customFormat="1"/>
    <row r="150047" customFormat="1"/>
    <row r="150048" customFormat="1"/>
    <row r="150049" customFormat="1"/>
    <row r="150050" customFormat="1"/>
    <row r="150051" customFormat="1"/>
    <row r="150052" customFormat="1"/>
    <row r="150053" customFormat="1"/>
    <row r="150054" customFormat="1"/>
    <row r="150055" customFormat="1"/>
    <row r="150056" customFormat="1"/>
    <row r="150057" customFormat="1"/>
    <row r="150058" customFormat="1"/>
    <row r="150059" customFormat="1"/>
    <row r="150060" customFormat="1"/>
    <row r="150061" customFormat="1"/>
    <row r="150062" customFormat="1"/>
    <row r="150063" customFormat="1"/>
    <row r="150064" customFormat="1"/>
    <row r="150065" customFormat="1"/>
    <row r="150066" customFormat="1"/>
    <row r="150067" customFormat="1"/>
    <row r="150068" customFormat="1"/>
    <row r="150069" customFormat="1"/>
    <row r="150070" customFormat="1"/>
    <row r="150071" customFormat="1"/>
    <row r="150072" customFormat="1"/>
    <row r="150073" customFormat="1"/>
    <row r="150074" customFormat="1"/>
    <row r="150075" customFormat="1"/>
    <row r="150076" customFormat="1"/>
    <row r="150077" customFormat="1"/>
    <row r="150078" customFormat="1"/>
    <row r="150079" customFormat="1"/>
    <row r="150080" customFormat="1"/>
    <row r="150081" customFormat="1"/>
    <row r="150082" customFormat="1"/>
    <row r="150083" customFormat="1"/>
    <row r="150084" customFormat="1"/>
    <row r="150085" customFormat="1"/>
    <row r="150086" customFormat="1"/>
    <row r="150087" customFormat="1"/>
    <row r="150088" customFormat="1"/>
    <row r="150089" customFormat="1"/>
    <row r="150090" customFormat="1"/>
    <row r="150091" customFormat="1"/>
    <row r="150092" customFormat="1"/>
    <row r="150093" customFormat="1"/>
    <row r="150094" customFormat="1"/>
    <row r="150095" customFormat="1"/>
    <row r="150096" customFormat="1"/>
    <row r="150097" customFormat="1"/>
    <row r="150098" customFormat="1"/>
    <row r="150099" customFormat="1"/>
    <row r="150100" customFormat="1"/>
    <row r="150101" customFormat="1"/>
    <row r="150102" customFormat="1"/>
    <row r="150103" customFormat="1"/>
    <row r="150104" customFormat="1"/>
    <row r="150105" customFormat="1"/>
    <row r="150106" customFormat="1"/>
    <row r="150107" customFormat="1"/>
    <row r="150108" customFormat="1"/>
    <row r="150109" customFormat="1"/>
    <row r="150110" customFormat="1"/>
    <row r="150111" customFormat="1"/>
    <row r="150112" customFormat="1"/>
    <row r="150113" customFormat="1"/>
    <row r="150114" customFormat="1"/>
    <row r="150115" customFormat="1"/>
    <row r="150116" customFormat="1"/>
    <row r="150117" customFormat="1"/>
    <row r="150118" customFormat="1"/>
    <row r="150119" customFormat="1"/>
    <row r="150120" customFormat="1"/>
    <row r="150121" customFormat="1"/>
    <row r="150122" customFormat="1"/>
    <row r="150123" customFormat="1"/>
    <row r="150124" customFormat="1"/>
    <row r="150125" customFormat="1"/>
    <row r="150126" customFormat="1"/>
    <row r="150127" customFormat="1"/>
    <row r="150128" customFormat="1"/>
    <row r="150129" customFormat="1"/>
    <row r="150130" customFormat="1"/>
    <row r="150131" customFormat="1"/>
    <row r="150132" customFormat="1"/>
    <row r="150133" customFormat="1"/>
    <row r="150134" customFormat="1"/>
    <row r="150135" customFormat="1"/>
    <row r="150136" customFormat="1"/>
    <row r="150137" customFormat="1"/>
    <row r="150138" customFormat="1"/>
    <row r="150139" customFormat="1"/>
    <row r="150140" customFormat="1"/>
    <row r="150141" customFormat="1"/>
    <row r="150142" customFormat="1"/>
    <row r="150143" customFormat="1"/>
    <row r="150144" customFormat="1"/>
    <row r="150145" customFormat="1"/>
    <row r="150146" customFormat="1"/>
    <row r="150147" customFormat="1"/>
    <row r="150148" customFormat="1"/>
    <row r="150149" customFormat="1"/>
    <row r="150150" customFormat="1"/>
    <row r="150151" customFormat="1"/>
    <row r="150152" customFormat="1"/>
    <row r="150153" customFormat="1"/>
    <row r="150154" customFormat="1"/>
    <row r="150155" customFormat="1"/>
    <row r="150156" customFormat="1"/>
    <row r="150157" customFormat="1"/>
    <row r="150158" customFormat="1"/>
    <row r="150159" customFormat="1"/>
    <row r="150160" customFormat="1"/>
    <row r="150161" customFormat="1"/>
    <row r="150162" customFormat="1"/>
    <row r="150163" customFormat="1"/>
    <row r="150164" customFormat="1"/>
    <row r="150165" customFormat="1"/>
    <row r="150166" customFormat="1"/>
    <row r="150167" customFormat="1"/>
    <row r="150168" customFormat="1"/>
    <row r="150169" customFormat="1"/>
    <row r="150170" customFormat="1"/>
    <row r="150171" customFormat="1"/>
    <row r="150172" customFormat="1"/>
    <row r="150173" customFormat="1"/>
    <row r="150174" customFormat="1"/>
    <row r="150175" customFormat="1"/>
    <row r="150176" customFormat="1"/>
    <row r="150177" customFormat="1"/>
    <row r="150178" customFormat="1"/>
    <row r="150179" customFormat="1"/>
    <row r="150180" customFormat="1"/>
    <row r="150181" customFormat="1"/>
    <row r="150182" customFormat="1"/>
    <row r="150183" customFormat="1"/>
    <row r="150184" customFormat="1"/>
    <row r="150185" customFormat="1"/>
    <row r="150186" customFormat="1"/>
    <row r="150187" customFormat="1"/>
    <row r="150188" customFormat="1"/>
    <row r="150189" customFormat="1"/>
    <row r="150190" customFormat="1"/>
    <row r="150191" customFormat="1"/>
    <row r="150192" customFormat="1"/>
    <row r="150193" customFormat="1"/>
    <row r="150194" customFormat="1"/>
    <row r="150195" customFormat="1"/>
    <row r="150196" customFormat="1"/>
    <row r="150197" customFormat="1"/>
    <row r="150198" customFormat="1"/>
    <row r="150199" customFormat="1"/>
    <row r="150200" customFormat="1"/>
    <row r="150201" customFormat="1"/>
    <row r="150202" customFormat="1"/>
    <row r="150203" customFormat="1"/>
    <row r="150204" customFormat="1"/>
    <row r="150205" customFormat="1"/>
    <row r="150206" customFormat="1"/>
    <row r="150207" customFormat="1"/>
    <row r="150208" customFormat="1"/>
    <row r="150209" customFormat="1"/>
    <row r="150210" customFormat="1"/>
    <row r="150211" customFormat="1"/>
    <row r="150212" customFormat="1"/>
    <row r="150213" customFormat="1"/>
    <row r="150214" customFormat="1"/>
    <row r="150215" customFormat="1"/>
    <row r="150216" customFormat="1"/>
    <row r="150217" customFormat="1"/>
    <row r="150218" customFormat="1"/>
    <row r="150219" customFormat="1"/>
    <row r="150220" customFormat="1"/>
    <row r="150221" customFormat="1"/>
    <row r="150222" customFormat="1"/>
    <row r="150223" customFormat="1"/>
    <row r="150224" customFormat="1"/>
    <row r="150225" customFormat="1"/>
    <row r="150226" customFormat="1"/>
    <row r="150227" customFormat="1"/>
    <row r="150228" customFormat="1"/>
    <row r="150229" customFormat="1"/>
    <row r="150230" customFormat="1"/>
    <row r="150231" customFormat="1"/>
    <row r="150232" customFormat="1"/>
    <row r="150233" customFormat="1"/>
    <row r="150234" customFormat="1"/>
    <row r="150235" customFormat="1"/>
    <row r="150236" customFormat="1"/>
    <row r="150237" customFormat="1"/>
    <row r="150238" customFormat="1"/>
    <row r="150239" customFormat="1"/>
    <row r="150240" customFormat="1"/>
    <row r="150241" customFormat="1"/>
    <row r="150242" customFormat="1"/>
    <row r="150243" customFormat="1"/>
    <row r="150244" customFormat="1"/>
    <row r="150245" customFormat="1"/>
    <row r="150246" customFormat="1"/>
    <row r="150247" customFormat="1"/>
    <row r="150248" customFormat="1"/>
    <row r="150249" customFormat="1"/>
    <row r="150250" customFormat="1"/>
    <row r="150251" customFormat="1"/>
    <row r="150252" customFormat="1"/>
    <row r="150253" customFormat="1"/>
    <row r="150254" customFormat="1"/>
    <row r="150255" customFormat="1"/>
    <row r="150256" customFormat="1"/>
    <row r="150257" customFormat="1"/>
    <row r="150258" customFormat="1"/>
    <row r="150259" customFormat="1"/>
    <row r="150260" customFormat="1"/>
    <row r="150261" customFormat="1"/>
    <row r="150262" customFormat="1"/>
    <row r="150263" customFormat="1"/>
    <row r="150264" customFormat="1"/>
    <row r="150265" customFormat="1"/>
    <row r="150266" customFormat="1"/>
    <row r="150267" customFormat="1"/>
    <row r="150268" customFormat="1"/>
    <row r="150269" customFormat="1"/>
    <row r="150270" customFormat="1"/>
    <row r="150271" customFormat="1"/>
    <row r="150272" customFormat="1"/>
    <row r="150273" customFormat="1"/>
    <row r="150274" customFormat="1"/>
    <row r="150275" customFormat="1"/>
    <row r="150276" customFormat="1"/>
    <row r="150277" customFormat="1"/>
    <row r="150278" customFormat="1"/>
    <row r="150279" customFormat="1"/>
    <row r="150280" customFormat="1"/>
    <row r="150281" customFormat="1"/>
    <row r="150282" customFormat="1"/>
    <row r="150283" customFormat="1"/>
    <row r="150284" customFormat="1"/>
    <row r="150285" customFormat="1"/>
    <row r="150286" customFormat="1"/>
    <row r="150287" customFormat="1"/>
    <row r="150288" customFormat="1"/>
    <row r="150289" customFormat="1"/>
    <row r="150290" customFormat="1"/>
    <row r="150291" customFormat="1"/>
    <row r="150292" customFormat="1"/>
    <row r="150293" customFormat="1"/>
    <row r="150294" customFormat="1"/>
    <row r="150295" customFormat="1"/>
    <row r="150296" customFormat="1"/>
    <row r="150297" customFormat="1"/>
    <row r="150298" customFormat="1"/>
    <row r="150299" customFormat="1"/>
    <row r="150300" customFormat="1"/>
    <row r="150301" customFormat="1"/>
    <row r="150302" customFormat="1"/>
    <row r="150303" customFormat="1"/>
    <row r="150304" customFormat="1"/>
    <row r="150305" customFormat="1"/>
    <row r="150306" customFormat="1"/>
    <row r="150307" customFormat="1"/>
    <row r="150308" customFormat="1"/>
    <row r="150309" customFormat="1"/>
    <row r="150310" customFormat="1"/>
    <row r="150311" customFormat="1"/>
    <row r="150312" customFormat="1"/>
    <row r="150313" customFormat="1"/>
    <row r="150314" customFormat="1"/>
    <row r="150315" customFormat="1"/>
    <row r="150316" customFormat="1"/>
    <row r="150317" customFormat="1"/>
    <row r="150318" customFormat="1"/>
    <row r="150319" customFormat="1"/>
    <row r="150320" customFormat="1"/>
    <row r="150321" customFormat="1"/>
    <row r="150322" customFormat="1"/>
    <row r="150323" customFormat="1"/>
    <row r="150324" customFormat="1"/>
    <row r="150325" customFormat="1"/>
    <row r="150326" customFormat="1"/>
    <row r="150327" customFormat="1"/>
    <row r="150328" customFormat="1"/>
    <row r="150329" customFormat="1"/>
    <row r="150330" customFormat="1"/>
    <row r="150331" customFormat="1"/>
    <row r="150332" customFormat="1"/>
    <row r="150333" customFormat="1"/>
    <row r="150334" customFormat="1"/>
    <row r="150335" customFormat="1"/>
    <row r="150336" customFormat="1"/>
    <row r="150337" customFormat="1"/>
    <row r="150338" customFormat="1"/>
    <row r="150339" customFormat="1"/>
    <row r="150340" customFormat="1"/>
    <row r="150341" customFormat="1"/>
    <row r="150342" customFormat="1"/>
    <row r="150343" customFormat="1"/>
    <row r="150344" customFormat="1"/>
    <row r="150345" customFormat="1"/>
    <row r="150346" customFormat="1"/>
    <row r="150347" customFormat="1"/>
    <row r="150348" customFormat="1"/>
    <row r="150349" customFormat="1"/>
    <row r="150350" customFormat="1"/>
    <row r="150351" customFormat="1"/>
    <row r="150352" customFormat="1"/>
    <row r="150353" customFormat="1"/>
    <row r="150354" customFormat="1"/>
    <row r="150355" customFormat="1"/>
    <row r="150356" customFormat="1"/>
    <row r="150357" customFormat="1"/>
    <row r="150358" customFormat="1"/>
    <row r="150359" customFormat="1"/>
    <row r="150360" customFormat="1"/>
    <row r="150361" customFormat="1"/>
    <row r="150362" customFormat="1"/>
    <row r="150363" customFormat="1"/>
    <row r="150364" customFormat="1"/>
    <row r="150365" customFormat="1"/>
    <row r="150366" customFormat="1"/>
    <row r="150367" customFormat="1"/>
    <row r="150368" customFormat="1"/>
    <row r="150369" customFormat="1"/>
    <row r="150370" customFormat="1"/>
    <row r="150371" customFormat="1"/>
    <row r="150372" customFormat="1"/>
    <row r="150373" customFormat="1"/>
    <row r="150374" customFormat="1"/>
    <row r="150375" customFormat="1"/>
    <row r="150376" customFormat="1"/>
    <row r="150377" customFormat="1"/>
    <row r="150378" customFormat="1"/>
    <row r="150379" customFormat="1"/>
    <row r="150380" customFormat="1"/>
    <row r="150381" customFormat="1"/>
    <row r="150382" customFormat="1"/>
    <row r="150383" customFormat="1"/>
    <row r="150384" customFormat="1"/>
    <row r="150385" customFormat="1"/>
    <row r="150386" customFormat="1"/>
    <row r="150387" customFormat="1"/>
    <row r="150388" customFormat="1"/>
    <row r="150389" customFormat="1"/>
    <row r="150390" customFormat="1"/>
    <row r="150391" customFormat="1"/>
    <row r="150392" customFormat="1"/>
    <row r="150393" customFormat="1"/>
    <row r="150394" customFormat="1"/>
    <row r="150395" customFormat="1"/>
    <row r="150396" customFormat="1"/>
    <row r="150397" customFormat="1"/>
    <row r="150398" customFormat="1"/>
    <row r="150399" customFormat="1"/>
    <row r="150400" customFormat="1"/>
    <row r="150401" customFormat="1"/>
    <row r="150402" customFormat="1"/>
    <row r="150403" customFormat="1"/>
    <row r="150404" customFormat="1"/>
    <row r="150405" customFormat="1"/>
    <row r="150406" customFormat="1"/>
    <row r="150407" customFormat="1"/>
    <row r="150408" customFormat="1"/>
    <row r="150409" customFormat="1"/>
    <row r="150410" customFormat="1"/>
    <row r="150411" customFormat="1"/>
    <row r="150412" customFormat="1"/>
    <row r="150413" customFormat="1"/>
    <row r="150414" customFormat="1"/>
    <row r="150415" customFormat="1"/>
    <row r="150416" customFormat="1"/>
    <row r="150417" customFormat="1"/>
    <row r="150418" customFormat="1"/>
    <row r="150419" customFormat="1"/>
    <row r="150420" customFormat="1"/>
    <row r="150421" customFormat="1"/>
    <row r="150422" customFormat="1"/>
    <row r="150423" customFormat="1"/>
    <row r="150424" customFormat="1"/>
    <row r="150425" customFormat="1"/>
    <row r="150426" customFormat="1"/>
    <row r="150427" customFormat="1"/>
    <row r="150428" customFormat="1"/>
    <row r="150429" customFormat="1"/>
    <row r="150430" customFormat="1"/>
    <row r="150431" customFormat="1"/>
    <row r="150432" customFormat="1"/>
    <row r="150433" customFormat="1"/>
    <row r="150434" customFormat="1"/>
    <row r="150435" customFormat="1"/>
    <row r="150436" customFormat="1"/>
    <row r="150437" customFormat="1"/>
    <row r="150438" customFormat="1"/>
    <row r="150439" customFormat="1"/>
    <row r="150440" customFormat="1"/>
    <row r="150441" customFormat="1"/>
    <row r="150442" customFormat="1"/>
    <row r="150443" customFormat="1"/>
    <row r="150444" customFormat="1"/>
    <row r="150445" customFormat="1"/>
    <row r="150446" customFormat="1"/>
    <row r="150447" customFormat="1"/>
    <row r="150448" customFormat="1"/>
    <row r="150449" customFormat="1"/>
    <row r="150450" customFormat="1"/>
    <row r="150451" customFormat="1"/>
    <row r="150452" customFormat="1"/>
    <row r="150453" customFormat="1"/>
    <row r="150454" customFormat="1"/>
    <row r="150455" customFormat="1"/>
    <row r="150456" customFormat="1"/>
    <row r="150457" customFormat="1"/>
    <row r="150458" customFormat="1"/>
    <row r="150459" customFormat="1"/>
    <row r="150460" customFormat="1"/>
    <row r="150461" customFormat="1"/>
    <row r="150462" customFormat="1"/>
    <row r="150463" customFormat="1"/>
    <row r="150464" customFormat="1"/>
    <row r="150465" customFormat="1"/>
    <row r="150466" customFormat="1"/>
    <row r="150467" customFormat="1"/>
    <row r="150468" customFormat="1"/>
    <row r="150469" customFormat="1"/>
    <row r="150470" customFormat="1"/>
    <row r="150471" customFormat="1"/>
    <row r="150472" customFormat="1"/>
    <row r="150473" customFormat="1"/>
    <row r="150474" customFormat="1"/>
    <row r="150475" customFormat="1"/>
    <row r="150476" customFormat="1"/>
    <row r="150477" customFormat="1"/>
    <row r="150478" customFormat="1"/>
    <row r="150479" customFormat="1"/>
    <row r="150480" customFormat="1"/>
    <row r="150481" customFormat="1"/>
    <row r="150482" customFormat="1"/>
    <row r="150483" customFormat="1"/>
    <row r="150484" customFormat="1"/>
    <row r="150485" customFormat="1"/>
    <row r="150486" customFormat="1"/>
    <row r="150487" customFormat="1"/>
    <row r="150488" customFormat="1"/>
    <row r="150489" customFormat="1"/>
    <row r="150490" customFormat="1"/>
    <row r="150491" customFormat="1"/>
    <row r="150492" customFormat="1"/>
    <row r="150493" customFormat="1"/>
    <row r="150494" customFormat="1"/>
    <row r="150495" customFormat="1"/>
    <row r="150496" customFormat="1"/>
    <row r="150497" customFormat="1"/>
    <row r="150498" customFormat="1"/>
    <row r="150499" customFormat="1"/>
    <row r="150500" customFormat="1"/>
    <row r="150501" customFormat="1"/>
    <row r="150502" customFormat="1"/>
    <row r="150503" customFormat="1"/>
    <row r="150504" customFormat="1"/>
    <row r="150505" customFormat="1"/>
    <row r="150506" customFormat="1"/>
    <row r="150507" customFormat="1"/>
    <row r="150508" customFormat="1"/>
    <row r="150509" customFormat="1"/>
    <row r="150510" customFormat="1"/>
    <row r="150511" customFormat="1"/>
    <row r="150512" customFormat="1"/>
    <row r="150513" customFormat="1"/>
    <row r="150514" customFormat="1"/>
    <row r="150515" customFormat="1"/>
    <row r="150516" customFormat="1"/>
    <row r="150517" customFormat="1"/>
    <row r="150518" customFormat="1"/>
    <row r="150519" customFormat="1"/>
    <row r="150520" customFormat="1"/>
    <row r="150521" customFormat="1"/>
    <row r="150522" customFormat="1"/>
    <row r="150523" customFormat="1"/>
    <row r="150524" customFormat="1"/>
    <row r="150525" customFormat="1"/>
    <row r="150526" customFormat="1"/>
    <row r="150527" customFormat="1"/>
    <row r="150528" customFormat="1"/>
    <row r="150529" customFormat="1"/>
    <row r="150530" customFormat="1"/>
    <row r="150531" customFormat="1"/>
    <row r="150532" customFormat="1"/>
    <row r="150533" customFormat="1"/>
    <row r="150534" customFormat="1"/>
    <row r="150535" customFormat="1"/>
    <row r="150536" customFormat="1"/>
    <row r="150537" customFormat="1"/>
    <row r="150538" customFormat="1"/>
    <row r="150539" customFormat="1"/>
    <row r="150540" customFormat="1"/>
    <row r="150541" customFormat="1"/>
    <row r="150542" customFormat="1"/>
    <row r="150543" customFormat="1"/>
    <row r="150544" customFormat="1"/>
    <row r="150545" customFormat="1"/>
    <row r="150546" customFormat="1"/>
    <row r="150547" customFormat="1"/>
    <row r="150548" customFormat="1"/>
    <row r="150549" customFormat="1"/>
    <row r="150550" customFormat="1"/>
    <row r="150551" customFormat="1"/>
    <row r="150552" customFormat="1"/>
    <row r="150553" customFormat="1"/>
    <row r="150554" customFormat="1"/>
    <row r="150555" customFormat="1"/>
    <row r="150556" customFormat="1"/>
    <row r="150557" customFormat="1"/>
    <row r="150558" customFormat="1"/>
    <row r="150559" customFormat="1"/>
    <row r="150560" customFormat="1"/>
    <row r="150561" customFormat="1"/>
    <row r="150562" customFormat="1"/>
    <row r="150563" customFormat="1"/>
    <row r="150564" customFormat="1"/>
    <row r="150565" customFormat="1"/>
    <row r="150566" customFormat="1"/>
    <row r="150567" customFormat="1"/>
    <row r="150568" customFormat="1"/>
    <row r="150569" customFormat="1"/>
    <row r="150570" customFormat="1"/>
    <row r="150571" customFormat="1"/>
    <row r="150572" customFormat="1"/>
    <row r="150573" customFormat="1"/>
    <row r="150574" customFormat="1"/>
    <row r="150575" customFormat="1"/>
    <row r="150576" customFormat="1"/>
    <row r="150577" customFormat="1"/>
    <row r="150578" customFormat="1"/>
    <row r="150579" customFormat="1"/>
    <row r="150580" customFormat="1"/>
    <row r="150581" customFormat="1"/>
    <row r="150582" customFormat="1"/>
    <row r="150583" customFormat="1"/>
    <row r="150584" customFormat="1"/>
    <row r="150585" customFormat="1"/>
    <row r="150586" customFormat="1"/>
    <row r="150587" customFormat="1"/>
    <row r="150588" customFormat="1"/>
    <row r="150589" customFormat="1"/>
    <row r="150590" customFormat="1"/>
    <row r="150591" customFormat="1"/>
    <row r="150592" customFormat="1"/>
    <row r="150593" customFormat="1"/>
    <row r="150594" customFormat="1"/>
    <row r="150595" customFormat="1"/>
    <row r="150596" customFormat="1"/>
    <row r="150597" customFormat="1"/>
    <row r="150598" customFormat="1"/>
    <row r="150599" customFormat="1"/>
    <row r="150600" customFormat="1"/>
    <row r="150601" customFormat="1"/>
    <row r="150602" customFormat="1"/>
    <row r="150603" customFormat="1"/>
    <row r="150604" customFormat="1"/>
    <row r="150605" customFormat="1"/>
    <row r="150606" customFormat="1"/>
    <row r="150607" customFormat="1"/>
    <row r="150608" customFormat="1"/>
    <row r="150609" customFormat="1"/>
    <row r="150610" customFormat="1"/>
    <row r="150611" customFormat="1"/>
    <row r="150612" customFormat="1"/>
    <row r="150613" customFormat="1"/>
    <row r="150614" customFormat="1"/>
    <row r="150615" customFormat="1"/>
    <row r="150616" customFormat="1"/>
    <row r="150617" customFormat="1"/>
    <row r="150618" customFormat="1"/>
    <row r="150619" customFormat="1"/>
    <row r="150620" customFormat="1"/>
    <row r="150621" customFormat="1"/>
    <row r="150622" customFormat="1"/>
    <row r="150623" customFormat="1"/>
    <row r="150624" customFormat="1"/>
    <row r="150625" customFormat="1"/>
    <row r="150626" customFormat="1"/>
    <row r="150627" customFormat="1"/>
    <row r="150628" customFormat="1"/>
    <row r="150629" customFormat="1"/>
    <row r="150630" customFormat="1"/>
    <row r="150631" customFormat="1"/>
    <row r="150632" customFormat="1"/>
    <row r="150633" customFormat="1"/>
    <row r="150634" customFormat="1"/>
    <row r="150635" customFormat="1"/>
    <row r="150636" customFormat="1"/>
    <row r="150637" customFormat="1"/>
    <row r="150638" customFormat="1"/>
    <row r="150639" customFormat="1"/>
    <row r="150640" customFormat="1"/>
    <row r="150641" customFormat="1"/>
    <row r="150642" customFormat="1"/>
    <row r="150643" customFormat="1"/>
    <row r="150644" customFormat="1"/>
    <row r="150645" customFormat="1"/>
    <row r="150646" customFormat="1"/>
    <row r="150647" customFormat="1"/>
    <row r="150648" customFormat="1"/>
    <row r="150649" customFormat="1"/>
    <row r="150650" customFormat="1"/>
    <row r="150651" customFormat="1"/>
    <row r="150652" customFormat="1"/>
    <row r="150653" customFormat="1"/>
    <row r="150654" customFormat="1"/>
    <row r="150655" customFormat="1"/>
    <row r="150656" customFormat="1"/>
    <row r="150657" customFormat="1"/>
    <row r="150658" customFormat="1"/>
    <row r="150659" customFormat="1"/>
    <row r="150660" customFormat="1"/>
    <row r="150661" customFormat="1"/>
    <row r="150662" customFormat="1"/>
    <row r="150663" customFormat="1"/>
    <row r="150664" customFormat="1"/>
    <row r="150665" customFormat="1"/>
    <row r="150666" customFormat="1"/>
    <row r="150667" customFormat="1"/>
    <row r="150668" customFormat="1"/>
    <row r="150669" customFormat="1"/>
    <row r="150670" customFormat="1"/>
    <row r="150671" customFormat="1"/>
    <row r="150672" customFormat="1"/>
    <row r="150673" customFormat="1"/>
    <row r="150674" customFormat="1"/>
    <row r="150675" customFormat="1"/>
    <row r="150676" customFormat="1"/>
    <row r="150677" customFormat="1"/>
    <row r="150678" customFormat="1"/>
    <row r="150679" customFormat="1"/>
    <row r="150680" customFormat="1"/>
    <row r="150681" customFormat="1"/>
    <row r="150682" customFormat="1"/>
    <row r="150683" customFormat="1"/>
    <row r="150684" customFormat="1"/>
    <row r="150685" customFormat="1"/>
    <row r="150686" customFormat="1"/>
    <row r="150687" customFormat="1"/>
    <row r="150688" customFormat="1"/>
    <row r="150689" customFormat="1"/>
    <row r="150690" customFormat="1"/>
    <row r="150691" customFormat="1"/>
    <row r="150692" customFormat="1"/>
    <row r="150693" customFormat="1"/>
    <row r="150694" customFormat="1"/>
    <row r="150695" customFormat="1"/>
    <row r="150696" customFormat="1"/>
    <row r="150697" customFormat="1"/>
    <row r="150698" customFormat="1"/>
    <row r="150699" customFormat="1"/>
    <row r="150700" customFormat="1"/>
    <row r="150701" customFormat="1"/>
    <row r="150702" customFormat="1"/>
    <row r="150703" customFormat="1"/>
    <row r="150704" customFormat="1"/>
    <row r="150705" customFormat="1"/>
    <row r="150706" customFormat="1"/>
    <row r="150707" customFormat="1"/>
    <row r="150708" customFormat="1"/>
    <row r="150709" customFormat="1"/>
    <row r="150710" customFormat="1"/>
    <row r="150711" customFormat="1"/>
    <row r="150712" customFormat="1"/>
    <row r="150713" customFormat="1"/>
    <row r="150714" customFormat="1"/>
    <row r="150715" customFormat="1"/>
    <row r="150716" customFormat="1"/>
    <row r="150717" customFormat="1"/>
    <row r="150718" customFormat="1"/>
    <row r="150719" customFormat="1"/>
    <row r="150720" customFormat="1"/>
    <row r="150721" customFormat="1"/>
    <row r="150722" customFormat="1"/>
    <row r="150723" customFormat="1"/>
    <row r="150724" customFormat="1"/>
    <row r="150725" customFormat="1"/>
    <row r="150726" customFormat="1"/>
    <row r="150727" customFormat="1"/>
    <row r="150728" customFormat="1"/>
    <row r="150729" customFormat="1"/>
    <row r="150730" customFormat="1"/>
    <row r="150731" customFormat="1"/>
    <row r="150732" customFormat="1"/>
    <row r="150733" customFormat="1"/>
    <row r="150734" customFormat="1"/>
    <row r="150735" customFormat="1"/>
    <row r="150736" customFormat="1"/>
    <row r="150737" customFormat="1"/>
    <row r="150738" customFormat="1"/>
    <row r="150739" customFormat="1"/>
    <row r="150740" customFormat="1"/>
    <row r="150741" customFormat="1"/>
    <row r="150742" customFormat="1"/>
    <row r="150743" customFormat="1"/>
    <row r="150744" customFormat="1"/>
    <row r="150745" customFormat="1"/>
    <row r="150746" customFormat="1"/>
    <row r="150747" customFormat="1"/>
    <row r="150748" customFormat="1"/>
    <row r="150749" customFormat="1"/>
    <row r="150750" customFormat="1"/>
    <row r="150751" customFormat="1"/>
    <row r="150752" customFormat="1"/>
    <row r="150753" customFormat="1"/>
    <row r="150754" customFormat="1"/>
    <row r="150755" customFormat="1"/>
    <row r="150756" customFormat="1"/>
    <row r="150757" customFormat="1"/>
    <row r="150758" customFormat="1"/>
    <row r="150759" customFormat="1"/>
    <row r="150760" customFormat="1"/>
    <row r="150761" customFormat="1"/>
    <row r="150762" customFormat="1"/>
    <row r="150763" customFormat="1"/>
    <row r="150764" customFormat="1"/>
    <row r="150765" customFormat="1"/>
    <row r="150766" customFormat="1"/>
    <row r="150767" customFormat="1"/>
    <row r="150768" customFormat="1"/>
    <row r="150769" customFormat="1"/>
    <row r="150770" customFormat="1"/>
    <row r="150771" customFormat="1"/>
    <row r="150772" customFormat="1"/>
    <row r="150773" customFormat="1"/>
    <row r="150774" customFormat="1"/>
    <row r="150775" customFormat="1"/>
    <row r="150776" customFormat="1"/>
    <row r="150777" customFormat="1"/>
    <row r="150778" customFormat="1"/>
    <row r="150779" customFormat="1"/>
    <row r="150780" customFormat="1"/>
    <row r="150781" customFormat="1"/>
    <row r="150782" customFormat="1"/>
    <row r="150783" customFormat="1"/>
    <row r="150784" customFormat="1"/>
    <row r="150785" customFormat="1"/>
    <row r="150786" customFormat="1"/>
    <row r="150787" customFormat="1"/>
    <row r="150788" customFormat="1"/>
    <row r="150789" customFormat="1"/>
    <row r="150790" customFormat="1"/>
    <row r="150791" customFormat="1"/>
    <row r="150792" customFormat="1"/>
    <row r="150793" customFormat="1"/>
    <row r="150794" customFormat="1"/>
    <row r="150795" customFormat="1"/>
    <row r="150796" customFormat="1"/>
    <row r="150797" customFormat="1"/>
    <row r="150798" customFormat="1"/>
    <row r="150799" customFormat="1"/>
    <row r="150800" customFormat="1"/>
    <row r="150801" customFormat="1"/>
    <row r="150802" customFormat="1"/>
    <row r="150803" customFormat="1"/>
    <row r="150804" customFormat="1"/>
    <row r="150805" customFormat="1"/>
    <row r="150806" customFormat="1"/>
    <row r="150807" customFormat="1"/>
    <row r="150808" customFormat="1"/>
    <row r="150809" customFormat="1"/>
    <row r="150810" customFormat="1"/>
    <row r="150811" customFormat="1"/>
    <row r="150812" customFormat="1"/>
    <row r="150813" customFormat="1"/>
    <row r="150814" customFormat="1"/>
    <row r="150815" customFormat="1"/>
    <row r="150816" customFormat="1"/>
    <row r="150817" customFormat="1"/>
    <row r="150818" customFormat="1"/>
    <row r="150819" customFormat="1"/>
    <row r="150820" customFormat="1"/>
    <row r="150821" customFormat="1"/>
    <row r="150822" customFormat="1"/>
    <row r="150823" customFormat="1"/>
    <row r="150824" customFormat="1"/>
    <row r="150825" customFormat="1"/>
    <row r="150826" customFormat="1"/>
    <row r="150827" customFormat="1"/>
    <row r="150828" customFormat="1"/>
    <row r="150829" customFormat="1"/>
    <row r="150830" customFormat="1"/>
    <row r="150831" customFormat="1"/>
    <row r="150832" customFormat="1"/>
    <row r="150833" customFormat="1"/>
    <row r="150834" customFormat="1"/>
    <row r="150835" customFormat="1"/>
    <row r="150836" customFormat="1"/>
    <row r="150837" customFormat="1"/>
    <row r="150838" customFormat="1"/>
    <row r="150839" customFormat="1"/>
    <row r="150840" customFormat="1"/>
    <row r="150841" customFormat="1"/>
    <row r="150842" customFormat="1"/>
    <row r="150843" customFormat="1"/>
    <row r="150844" customFormat="1"/>
    <row r="150845" customFormat="1"/>
    <row r="150846" customFormat="1"/>
    <row r="150847" customFormat="1"/>
    <row r="150848" customFormat="1"/>
    <row r="150849" customFormat="1"/>
    <row r="150850" customFormat="1"/>
    <row r="150851" customFormat="1"/>
    <row r="150852" customFormat="1"/>
    <row r="150853" customFormat="1"/>
    <row r="150854" customFormat="1"/>
    <row r="150855" customFormat="1"/>
    <row r="150856" customFormat="1"/>
    <row r="150857" customFormat="1"/>
    <row r="150858" customFormat="1"/>
    <row r="150859" customFormat="1"/>
    <row r="150860" customFormat="1"/>
    <row r="150861" customFormat="1"/>
    <row r="150862" customFormat="1"/>
    <row r="150863" customFormat="1"/>
    <row r="150864" customFormat="1"/>
    <row r="150865" customFormat="1"/>
    <row r="150866" customFormat="1"/>
    <row r="150867" customFormat="1"/>
    <row r="150868" customFormat="1"/>
    <row r="150869" customFormat="1"/>
    <row r="150870" customFormat="1"/>
    <row r="150871" customFormat="1"/>
    <row r="150872" customFormat="1"/>
    <row r="150873" customFormat="1"/>
    <row r="150874" customFormat="1"/>
    <row r="150875" customFormat="1"/>
    <row r="150876" customFormat="1"/>
    <row r="150877" customFormat="1"/>
    <row r="150878" customFormat="1"/>
    <row r="150879" customFormat="1"/>
    <row r="150880" customFormat="1"/>
    <row r="150881" customFormat="1"/>
    <row r="150882" customFormat="1"/>
    <row r="150883" customFormat="1"/>
    <row r="150884" customFormat="1"/>
    <row r="150885" customFormat="1"/>
    <row r="150886" customFormat="1"/>
    <row r="150887" customFormat="1"/>
    <row r="150888" customFormat="1"/>
    <row r="150889" customFormat="1"/>
    <row r="150890" customFormat="1"/>
    <row r="150891" customFormat="1"/>
    <row r="150892" customFormat="1"/>
    <row r="150893" customFormat="1"/>
    <row r="150894" customFormat="1"/>
    <row r="150895" customFormat="1"/>
    <row r="150896" customFormat="1"/>
    <row r="150897" customFormat="1"/>
    <row r="150898" customFormat="1"/>
    <row r="150899" customFormat="1"/>
    <row r="150900" customFormat="1"/>
    <row r="150901" customFormat="1"/>
    <row r="150902" customFormat="1"/>
    <row r="150903" customFormat="1"/>
    <row r="150904" customFormat="1"/>
    <row r="150905" customFormat="1"/>
    <row r="150906" customFormat="1"/>
    <row r="150907" customFormat="1"/>
    <row r="150908" customFormat="1"/>
    <row r="150909" customFormat="1"/>
    <row r="150910" customFormat="1"/>
    <row r="150911" customFormat="1"/>
    <row r="150912" customFormat="1"/>
    <row r="150913" customFormat="1"/>
    <row r="150914" customFormat="1"/>
    <row r="150915" customFormat="1"/>
    <row r="150916" customFormat="1"/>
    <row r="150917" customFormat="1"/>
    <row r="150918" customFormat="1"/>
    <row r="150919" customFormat="1"/>
    <row r="150920" customFormat="1"/>
    <row r="150921" customFormat="1"/>
    <row r="150922" customFormat="1"/>
    <row r="150923" customFormat="1"/>
    <row r="150924" customFormat="1"/>
    <row r="150925" customFormat="1"/>
    <row r="150926" customFormat="1"/>
    <row r="150927" customFormat="1"/>
    <row r="150928" customFormat="1"/>
    <row r="150929" customFormat="1"/>
    <row r="150930" customFormat="1"/>
    <row r="150931" customFormat="1"/>
    <row r="150932" customFormat="1"/>
    <row r="150933" customFormat="1"/>
    <row r="150934" customFormat="1"/>
    <row r="150935" customFormat="1"/>
    <row r="150936" customFormat="1"/>
    <row r="150937" customFormat="1"/>
    <row r="150938" customFormat="1"/>
    <row r="150939" customFormat="1"/>
    <row r="150940" customFormat="1"/>
    <row r="150941" customFormat="1"/>
    <row r="150942" customFormat="1"/>
    <row r="150943" customFormat="1"/>
    <row r="150944" customFormat="1"/>
    <row r="150945" customFormat="1"/>
    <row r="150946" customFormat="1"/>
    <row r="150947" customFormat="1"/>
    <row r="150948" customFormat="1"/>
    <row r="150949" customFormat="1"/>
    <row r="150950" customFormat="1"/>
    <row r="150951" customFormat="1"/>
    <row r="150952" customFormat="1"/>
    <row r="150953" customFormat="1"/>
    <row r="150954" customFormat="1"/>
    <row r="150955" customFormat="1"/>
    <row r="150956" customFormat="1"/>
    <row r="150957" customFormat="1"/>
    <row r="150958" customFormat="1"/>
    <row r="150959" customFormat="1"/>
    <row r="150960" customFormat="1"/>
    <row r="150961" customFormat="1"/>
    <row r="150962" customFormat="1"/>
    <row r="150963" customFormat="1"/>
    <row r="150964" customFormat="1"/>
    <row r="150965" customFormat="1"/>
    <row r="150966" customFormat="1"/>
    <row r="150967" customFormat="1"/>
    <row r="150968" customFormat="1"/>
    <row r="150969" customFormat="1"/>
    <row r="150970" customFormat="1"/>
    <row r="150971" customFormat="1"/>
    <row r="150972" customFormat="1"/>
    <row r="150973" customFormat="1"/>
    <row r="150974" customFormat="1"/>
    <row r="150975" customFormat="1"/>
    <row r="150976" customFormat="1"/>
    <row r="150977" customFormat="1"/>
    <row r="150978" customFormat="1"/>
    <row r="150979" customFormat="1"/>
    <row r="150980" customFormat="1"/>
    <row r="150981" customFormat="1"/>
    <row r="150982" customFormat="1"/>
    <row r="150983" customFormat="1"/>
    <row r="150984" customFormat="1"/>
    <row r="150985" customFormat="1"/>
    <row r="150986" customFormat="1"/>
    <row r="150987" customFormat="1"/>
    <row r="150988" customFormat="1"/>
    <row r="150989" customFormat="1"/>
    <row r="150990" customFormat="1"/>
    <row r="150991" customFormat="1"/>
    <row r="150992" customFormat="1"/>
    <row r="150993" customFormat="1"/>
    <row r="150994" customFormat="1"/>
    <row r="150995" customFormat="1"/>
    <row r="150996" customFormat="1"/>
    <row r="150997" customFormat="1"/>
    <row r="150998" customFormat="1"/>
    <row r="150999" customFormat="1"/>
    <row r="151000" customFormat="1"/>
    <row r="151001" customFormat="1"/>
    <row r="151002" customFormat="1"/>
    <row r="151003" customFormat="1"/>
    <row r="151004" customFormat="1"/>
    <row r="151005" customFormat="1"/>
    <row r="151006" customFormat="1"/>
    <row r="151007" customFormat="1"/>
    <row r="151008" customFormat="1"/>
    <row r="151009" customFormat="1"/>
    <row r="151010" customFormat="1"/>
    <row r="151011" customFormat="1"/>
    <row r="151012" customFormat="1"/>
    <row r="151013" customFormat="1"/>
    <row r="151014" customFormat="1"/>
    <row r="151015" customFormat="1"/>
    <row r="151016" customFormat="1"/>
    <row r="151017" customFormat="1"/>
    <row r="151018" customFormat="1"/>
    <row r="151019" customFormat="1"/>
    <row r="151020" customFormat="1"/>
    <row r="151021" customFormat="1"/>
    <row r="151022" customFormat="1"/>
    <row r="151023" customFormat="1"/>
    <row r="151024" customFormat="1"/>
    <row r="151025" customFormat="1"/>
    <row r="151026" customFormat="1"/>
    <row r="151027" customFormat="1"/>
    <row r="151028" customFormat="1"/>
    <row r="151029" customFormat="1"/>
    <row r="151030" customFormat="1"/>
    <row r="151031" customFormat="1"/>
    <row r="151032" customFormat="1"/>
    <row r="151033" customFormat="1"/>
    <row r="151034" customFormat="1"/>
    <row r="151035" customFormat="1"/>
    <row r="151036" customFormat="1"/>
    <row r="151037" customFormat="1"/>
    <row r="151038" customFormat="1"/>
    <row r="151039" customFormat="1"/>
    <row r="151040" customFormat="1"/>
    <row r="151041" customFormat="1"/>
    <row r="151042" customFormat="1"/>
    <row r="151043" customFormat="1"/>
    <row r="151044" customFormat="1"/>
    <row r="151045" customFormat="1"/>
    <row r="151046" customFormat="1"/>
    <row r="151047" customFormat="1"/>
    <row r="151048" customFormat="1"/>
    <row r="151049" customFormat="1"/>
    <row r="151050" customFormat="1"/>
    <row r="151051" customFormat="1"/>
    <row r="151052" customFormat="1"/>
    <row r="151053" customFormat="1"/>
    <row r="151054" customFormat="1"/>
    <row r="151055" customFormat="1"/>
    <row r="151056" customFormat="1"/>
    <row r="151057" customFormat="1"/>
    <row r="151058" customFormat="1"/>
    <row r="151059" customFormat="1"/>
    <row r="151060" customFormat="1"/>
    <row r="151061" customFormat="1"/>
    <row r="151062" customFormat="1"/>
    <row r="151063" customFormat="1"/>
    <row r="151064" customFormat="1"/>
    <row r="151065" customFormat="1"/>
    <row r="151066" customFormat="1"/>
    <row r="151067" customFormat="1"/>
    <row r="151068" customFormat="1"/>
    <row r="151069" customFormat="1"/>
    <row r="151070" customFormat="1"/>
    <row r="151071" customFormat="1"/>
    <row r="151072" customFormat="1"/>
    <row r="151073" customFormat="1"/>
    <row r="151074" customFormat="1"/>
    <row r="151075" customFormat="1"/>
    <row r="151076" customFormat="1"/>
    <row r="151077" customFormat="1"/>
    <row r="151078" customFormat="1"/>
    <row r="151079" customFormat="1"/>
    <row r="151080" customFormat="1"/>
    <row r="151081" customFormat="1"/>
    <row r="151082" customFormat="1"/>
    <row r="151083" customFormat="1"/>
    <row r="151084" customFormat="1"/>
    <row r="151085" customFormat="1"/>
    <row r="151086" customFormat="1"/>
    <row r="151087" customFormat="1"/>
    <row r="151088" customFormat="1"/>
    <row r="151089" customFormat="1"/>
    <row r="151090" customFormat="1"/>
    <row r="151091" customFormat="1"/>
    <row r="151092" customFormat="1"/>
    <row r="151093" customFormat="1"/>
    <row r="151094" customFormat="1"/>
    <row r="151095" customFormat="1"/>
    <row r="151096" customFormat="1"/>
    <row r="151097" customFormat="1"/>
    <row r="151098" customFormat="1"/>
    <row r="151099" customFormat="1"/>
    <row r="151100" customFormat="1"/>
    <row r="151101" customFormat="1"/>
    <row r="151102" customFormat="1"/>
    <row r="151103" customFormat="1"/>
    <row r="151104" customFormat="1"/>
    <row r="151105" customFormat="1"/>
    <row r="151106" customFormat="1"/>
    <row r="151107" customFormat="1"/>
    <row r="151108" customFormat="1"/>
    <row r="151109" customFormat="1"/>
    <row r="151110" customFormat="1"/>
    <row r="151111" customFormat="1"/>
    <row r="151112" customFormat="1"/>
    <row r="151113" customFormat="1"/>
    <row r="151114" customFormat="1"/>
    <row r="151115" customFormat="1"/>
    <row r="151116" customFormat="1"/>
    <row r="151117" customFormat="1"/>
    <row r="151118" customFormat="1"/>
    <row r="151119" customFormat="1"/>
    <row r="151120" customFormat="1"/>
    <row r="151121" customFormat="1"/>
    <row r="151122" customFormat="1"/>
    <row r="151123" customFormat="1"/>
    <row r="151124" customFormat="1"/>
    <row r="151125" customFormat="1"/>
    <row r="151126" customFormat="1"/>
    <row r="151127" customFormat="1"/>
    <row r="151128" customFormat="1"/>
    <row r="151129" customFormat="1"/>
    <row r="151130" customFormat="1"/>
    <row r="151131" customFormat="1"/>
    <row r="151132" customFormat="1"/>
    <row r="151133" customFormat="1"/>
    <row r="151134" customFormat="1"/>
    <row r="151135" customFormat="1"/>
    <row r="151136" customFormat="1"/>
    <row r="151137" customFormat="1"/>
    <row r="151138" customFormat="1"/>
    <row r="151139" customFormat="1"/>
    <row r="151140" customFormat="1"/>
    <row r="151141" customFormat="1"/>
    <row r="151142" customFormat="1"/>
    <row r="151143" customFormat="1"/>
    <row r="151144" customFormat="1"/>
    <row r="151145" customFormat="1"/>
    <row r="151146" customFormat="1"/>
    <row r="151147" customFormat="1"/>
    <row r="151148" customFormat="1"/>
    <row r="151149" customFormat="1"/>
    <row r="151150" customFormat="1"/>
    <row r="151151" customFormat="1"/>
    <row r="151152" customFormat="1"/>
    <row r="151153" customFormat="1"/>
    <row r="151154" customFormat="1"/>
    <row r="151155" customFormat="1"/>
    <row r="151156" customFormat="1"/>
    <row r="151157" customFormat="1"/>
    <row r="151158" customFormat="1"/>
    <row r="151159" customFormat="1"/>
    <row r="151160" customFormat="1"/>
    <row r="151161" customFormat="1"/>
    <row r="151162" customFormat="1"/>
    <row r="151163" customFormat="1"/>
    <row r="151164" customFormat="1"/>
    <row r="151165" customFormat="1"/>
    <row r="151166" customFormat="1"/>
    <row r="151167" customFormat="1"/>
    <row r="151168" customFormat="1"/>
    <row r="151169" customFormat="1"/>
    <row r="151170" customFormat="1"/>
    <row r="151171" customFormat="1"/>
    <row r="151172" customFormat="1"/>
    <row r="151173" customFormat="1"/>
    <row r="151174" customFormat="1"/>
    <row r="151175" customFormat="1"/>
    <row r="151176" customFormat="1"/>
    <row r="151177" customFormat="1"/>
    <row r="151178" customFormat="1"/>
    <row r="151179" customFormat="1"/>
    <row r="151180" customFormat="1"/>
    <row r="151181" customFormat="1"/>
    <row r="151182" customFormat="1"/>
    <row r="151183" customFormat="1"/>
    <row r="151184" customFormat="1"/>
    <row r="151185" customFormat="1"/>
    <row r="151186" customFormat="1"/>
    <row r="151187" customFormat="1"/>
    <row r="151188" customFormat="1"/>
    <row r="151189" customFormat="1"/>
    <row r="151190" customFormat="1"/>
    <row r="151191" customFormat="1"/>
    <row r="151192" customFormat="1"/>
    <row r="151193" customFormat="1"/>
    <row r="151194" customFormat="1"/>
    <row r="151195" customFormat="1"/>
    <row r="151196" customFormat="1"/>
    <row r="151197" customFormat="1"/>
    <row r="151198" customFormat="1"/>
    <row r="151199" customFormat="1"/>
    <row r="151200" customFormat="1"/>
    <row r="151201" customFormat="1"/>
    <row r="151202" customFormat="1"/>
    <row r="151203" customFormat="1"/>
    <row r="151204" customFormat="1"/>
    <row r="151205" customFormat="1"/>
    <row r="151206" customFormat="1"/>
    <row r="151207" customFormat="1"/>
    <row r="151208" customFormat="1"/>
    <row r="151209" customFormat="1"/>
    <row r="151210" customFormat="1"/>
    <row r="151211" customFormat="1"/>
    <row r="151212" customFormat="1"/>
    <row r="151213" customFormat="1"/>
    <row r="151214" customFormat="1"/>
    <row r="151215" customFormat="1"/>
    <row r="151216" customFormat="1"/>
    <row r="151217" customFormat="1"/>
    <row r="151218" customFormat="1"/>
    <row r="151219" customFormat="1"/>
    <row r="151220" customFormat="1"/>
    <row r="151221" customFormat="1"/>
    <row r="151222" customFormat="1"/>
    <row r="151223" customFormat="1"/>
    <row r="151224" customFormat="1"/>
    <row r="151225" customFormat="1"/>
    <row r="151226" customFormat="1"/>
    <row r="151227" customFormat="1"/>
    <row r="151228" customFormat="1"/>
    <row r="151229" customFormat="1"/>
    <row r="151230" customFormat="1"/>
    <row r="151231" customFormat="1"/>
    <row r="151232" customFormat="1"/>
    <row r="151233" customFormat="1"/>
    <row r="151234" customFormat="1"/>
    <row r="151235" customFormat="1"/>
    <row r="151236" customFormat="1"/>
    <row r="151237" customFormat="1"/>
    <row r="151238" customFormat="1"/>
    <row r="151239" customFormat="1"/>
    <row r="151240" customFormat="1"/>
    <row r="151241" customFormat="1"/>
    <row r="151242" customFormat="1"/>
    <row r="151243" customFormat="1"/>
    <row r="151244" customFormat="1"/>
    <row r="151245" customFormat="1"/>
    <row r="151246" customFormat="1"/>
    <row r="151247" customFormat="1"/>
    <row r="151248" customFormat="1"/>
    <row r="151249" customFormat="1"/>
    <row r="151250" customFormat="1"/>
    <row r="151251" customFormat="1"/>
    <row r="151252" customFormat="1"/>
    <row r="151253" customFormat="1"/>
    <row r="151254" customFormat="1"/>
    <row r="151255" customFormat="1"/>
    <row r="151256" customFormat="1"/>
    <row r="151257" customFormat="1"/>
    <row r="151258" customFormat="1"/>
    <row r="151259" customFormat="1"/>
    <row r="151260" customFormat="1"/>
    <row r="151261" customFormat="1"/>
    <row r="151262" customFormat="1"/>
    <row r="151263" customFormat="1"/>
    <row r="151264" customFormat="1"/>
    <row r="151265" customFormat="1"/>
    <row r="151266" customFormat="1"/>
    <row r="151267" customFormat="1"/>
    <row r="151268" customFormat="1"/>
    <row r="151269" customFormat="1"/>
    <row r="151270" customFormat="1"/>
    <row r="151271" customFormat="1"/>
    <row r="151272" customFormat="1"/>
    <row r="151273" customFormat="1"/>
    <row r="151274" customFormat="1"/>
    <row r="151275" customFormat="1"/>
    <row r="151276" customFormat="1"/>
    <row r="151277" customFormat="1"/>
    <row r="151278" customFormat="1"/>
    <row r="151279" customFormat="1"/>
    <row r="151280" customFormat="1"/>
    <row r="151281" customFormat="1"/>
    <row r="151282" customFormat="1"/>
    <row r="151283" customFormat="1"/>
    <row r="151284" customFormat="1"/>
    <row r="151285" customFormat="1"/>
    <row r="151286" customFormat="1"/>
    <row r="151287" customFormat="1"/>
    <row r="151288" customFormat="1"/>
    <row r="151289" customFormat="1"/>
    <row r="151290" customFormat="1"/>
    <row r="151291" customFormat="1"/>
    <row r="151292" customFormat="1"/>
    <row r="151293" customFormat="1"/>
    <row r="151294" customFormat="1"/>
    <row r="151295" customFormat="1"/>
    <row r="151296" customFormat="1"/>
    <row r="151297" customFormat="1"/>
    <row r="151298" customFormat="1"/>
    <row r="151299" customFormat="1"/>
    <row r="151300" customFormat="1"/>
    <row r="151301" customFormat="1"/>
    <row r="151302" customFormat="1"/>
    <row r="151303" customFormat="1"/>
    <row r="151304" customFormat="1"/>
    <row r="151305" customFormat="1"/>
    <row r="151306" customFormat="1"/>
    <row r="151307" customFormat="1"/>
    <row r="151308" customFormat="1"/>
    <row r="151309" customFormat="1"/>
    <row r="151310" customFormat="1"/>
    <row r="151311" customFormat="1"/>
    <row r="151312" customFormat="1"/>
    <row r="151313" customFormat="1"/>
    <row r="151314" customFormat="1"/>
    <row r="151315" customFormat="1"/>
    <row r="151316" customFormat="1"/>
    <row r="151317" customFormat="1"/>
    <row r="151318" customFormat="1"/>
    <row r="151319" customFormat="1"/>
    <row r="151320" customFormat="1"/>
    <row r="151321" customFormat="1"/>
    <row r="151322" customFormat="1"/>
    <row r="151323" customFormat="1"/>
    <row r="151324" customFormat="1"/>
    <row r="151325" customFormat="1"/>
    <row r="151326" customFormat="1"/>
    <row r="151327" customFormat="1"/>
    <row r="151328" customFormat="1"/>
    <row r="151329" customFormat="1"/>
    <row r="151330" customFormat="1"/>
    <row r="151331" customFormat="1"/>
    <row r="151332" customFormat="1"/>
    <row r="151333" customFormat="1"/>
    <row r="151334" customFormat="1"/>
    <row r="151335" customFormat="1"/>
    <row r="151336" customFormat="1"/>
    <row r="151337" customFormat="1"/>
    <row r="151338" customFormat="1"/>
    <row r="151339" customFormat="1"/>
    <row r="151340" customFormat="1"/>
    <row r="151341" customFormat="1"/>
    <row r="151342" customFormat="1"/>
    <row r="151343" customFormat="1"/>
    <row r="151344" customFormat="1"/>
    <row r="151345" customFormat="1"/>
    <row r="151346" customFormat="1"/>
    <row r="151347" customFormat="1"/>
    <row r="151348" customFormat="1"/>
    <row r="151349" customFormat="1"/>
    <row r="151350" customFormat="1"/>
    <row r="151351" customFormat="1"/>
    <row r="151352" customFormat="1"/>
    <row r="151353" customFormat="1"/>
    <row r="151354" customFormat="1"/>
    <row r="151355" customFormat="1"/>
    <row r="151356" customFormat="1"/>
    <row r="151357" customFormat="1"/>
    <row r="151358" customFormat="1"/>
    <row r="151359" customFormat="1"/>
    <row r="151360" customFormat="1"/>
    <row r="151361" customFormat="1"/>
    <row r="151362" customFormat="1"/>
    <row r="151363" customFormat="1"/>
    <row r="151364" customFormat="1"/>
    <row r="151365" customFormat="1"/>
    <row r="151366" customFormat="1"/>
    <row r="151367" customFormat="1"/>
    <row r="151368" customFormat="1"/>
    <row r="151369" customFormat="1"/>
    <row r="151370" customFormat="1"/>
    <row r="151371" customFormat="1"/>
    <row r="151372" customFormat="1"/>
    <row r="151373" customFormat="1"/>
    <row r="151374" customFormat="1"/>
    <row r="151375" customFormat="1"/>
    <row r="151376" customFormat="1"/>
    <row r="151377" customFormat="1"/>
    <row r="151378" customFormat="1"/>
    <row r="151379" customFormat="1"/>
    <row r="151380" customFormat="1"/>
    <row r="151381" customFormat="1"/>
    <row r="151382" customFormat="1"/>
    <row r="151383" customFormat="1"/>
    <row r="151384" customFormat="1"/>
    <row r="151385" customFormat="1"/>
    <row r="151386" customFormat="1"/>
    <row r="151387" customFormat="1"/>
    <row r="151388" customFormat="1"/>
    <row r="151389" customFormat="1"/>
    <row r="151390" customFormat="1"/>
    <row r="151391" customFormat="1"/>
    <row r="151392" customFormat="1"/>
    <row r="151393" customFormat="1"/>
    <row r="151394" customFormat="1"/>
    <row r="151395" customFormat="1"/>
    <row r="151396" customFormat="1"/>
    <row r="151397" customFormat="1"/>
    <row r="151398" customFormat="1"/>
    <row r="151399" customFormat="1"/>
    <row r="151400" customFormat="1"/>
    <row r="151401" customFormat="1"/>
    <row r="151402" customFormat="1"/>
    <row r="151403" customFormat="1"/>
    <row r="151404" customFormat="1"/>
    <row r="151405" customFormat="1"/>
    <row r="151406" customFormat="1"/>
    <row r="151407" customFormat="1"/>
    <row r="151408" customFormat="1"/>
    <row r="151409" customFormat="1"/>
    <row r="151410" customFormat="1"/>
    <row r="151411" customFormat="1"/>
    <row r="151412" customFormat="1"/>
    <row r="151413" customFormat="1"/>
    <row r="151414" customFormat="1"/>
    <row r="151415" customFormat="1"/>
    <row r="151416" customFormat="1"/>
    <row r="151417" customFormat="1"/>
    <row r="151418" customFormat="1"/>
    <row r="151419" customFormat="1"/>
    <row r="151420" customFormat="1"/>
    <row r="151421" customFormat="1"/>
    <row r="151422" customFormat="1"/>
    <row r="151423" customFormat="1"/>
    <row r="151424" customFormat="1"/>
    <row r="151425" customFormat="1"/>
    <row r="151426" customFormat="1"/>
    <row r="151427" customFormat="1"/>
    <row r="151428" customFormat="1"/>
    <row r="151429" customFormat="1"/>
    <row r="151430" customFormat="1"/>
    <row r="151431" customFormat="1"/>
    <row r="151432" customFormat="1"/>
    <row r="151433" customFormat="1"/>
    <row r="151434" customFormat="1"/>
    <row r="151435" customFormat="1"/>
    <row r="151436" customFormat="1"/>
    <row r="151437" customFormat="1"/>
    <row r="151438" customFormat="1"/>
    <row r="151439" customFormat="1"/>
    <row r="151440" customFormat="1"/>
    <row r="151441" customFormat="1"/>
    <row r="151442" customFormat="1"/>
    <row r="151443" customFormat="1"/>
    <row r="151444" customFormat="1"/>
    <row r="151445" customFormat="1"/>
    <row r="151446" customFormat="1"/>
    <row r="151447" customFormat="1"/>
    <row r="151448" customFormat="1"/>
    <row r="151449" customFormat="1"/>
    <row r="151450" customFormat="1"/>
    <row r="151451" customFormat="1"/>
    <row r="151452" customFormat="1"/>
    <row r="151453" customFormat="1"/>
    <row r="151454" customFormat="1"/>
    <row r="151455" customFormat="1"/>
    <row r="151456" customFormat="1"/>
    <row r="151457" customFormat="1"/>
    <row r="151458" customFormat="1"/>
    <row r="151459" customFormat="1"/>
    <row r="151460" customFormat="1"/>
    <row r="151461" customFormat="1"/>
    <row r="151462" customFormat="1"/>
    <row r="151463" customFormat="1"/>
    <row r="151464" customFormat="1"/>
    <row r="151465" customFormat="1"/>
    <row r="151466" customFormat="1"/>
    <row r="151467" customFormat="1"/>
    <row r="151468" customFormat="1"/>
    <row r="151469" customFormat="1"/>
    <row r="151470" customFormat="1"/>
    <row r="151471" customFormat="1"/>
    <row r="151472" customFormat="1"/>
    <row r="151473" customFormat="1"/>
    <row r="151474" customFormat="1"/>
    <row r="151475" customFormat="1"/>
    <row r="151476" customFormat="1"/>
    <row r="151477" customFormat="1"/>
    <row r="151478" customFormat="1"/>
    <row r="151479" customFormat="1"/>
    <row r="151480" customFormat="1"/>
    <row r="151481" customFormat="1"/>
    <row r="151482" customFormat="1"/>
    <row r="151483" customFormat="1"/>
    <row r="151484" customFormat="1"/>
    <row r="151485" customFormat="1"/>
    <row r="151486" customFormat="1"/>
    <row r="151487" customFormat="1"/>
    <row r="151488" customFormat="1"/>
    <row r="151489" customFormat="1"/>
    <row r="151490" customFormat="1"/>
    <row r="151491" customFormat="1"/>
    <row r="151492" customFormat="1"/>
    <row r="151493" customFormat="1"/>
    <row r="151494" customFormat="1"/>
    <row r="151495" customFormat="1"/>
    <row r="151496" customFormat="1"/>
    <row r="151497" customFormat="1"/>
    <row r="151498" customFormat="1"/>
    <row r="151499" customFormat="1"/>
    <row r="151500" customFormat="1"/>
    <row r="151501" customFormat="1"/>
    <row r="151502" customFormat="1"/>
    <row r="151503" customFormat="1"/>
    <row r="151504" customFormat="1"/>
    <row r="151505" customFormat="1"/>
    <row r="151506" customFormat="1"/>
    <row r="151507" customFormat="1"/>
    <row r="151508" customFormat="1"/>
    <row r="151509" customFormat="1"/>
    <row r="151510" customFormat="1"/>
    <row r="151511" customFormat="1"/>
    <row r="151512" customFormat="1"/>
    <row r="151513" customFormat="1"/>
    <row r="151514" customFormat="1"/>
    <row r="151515" customFormat="1"/>
    <row r="151516" customFormat="1"/>
    <row r="151517" customFormat="1"/>
    <row r="151518" customFormat="1"/>
    <row r="151519" customFormat="1"/>
    <row r="151520" customFormat="1"/>
    <row r="151521" customFormat="1"/>
    <row r="151522" customFormat="1"/>
    <row r="151523" customFormat="1"/>
    <row r="151524" customFormat="1"/>
    <row r="151525" customFormat="1"/>
    <row r="151526" customFormat="1"/>
    <row r="151527" customFormat="1"/>
    <row r="151528" customFormat="1"/>
    <row r="151529" customFormat="1"/>
    <row r="151530" customFormat="1"/>
    <row r="151531" customFormat="1"/>
    <row r="151532" customFormat="1"/>
    <row r="151533" customFormat="1"/>
    <row r="151534" customFormat="1"/>
    <row r="151535" customFormat="1"/>
    <row r="151536" customFormat="1"/>
    <row r="151537" customFormat="1"/>
    <row r="151538" customFormat="1"/>
    <row r="151539" customFormat="1"/>
    <row r="151540" customFormat="1"/>
    <row r="151541" customFormat="1"/>
    <row r="151542" customFormat="1"/>
    <row r="151543" customFormat="1"/>
    <row r="151544" customFormat="1"/>
    <row r="151545" customFormat="1"/>
    <row r="151546" customFormat="1"/>
    <row r="151547" customFormat="1"/>
    <row r="151548" customFormat="1"/>
    <row r="151549" customFormat="1"/>
    <row r="151550" customFormat="1"/>
    <row r="151551" customFormat="1"/>
    <row r="151552" customFormat="1"/>
    <row r="151553" customFormat="1"/>
    <row r="151554" customFormat="1"/>
    <row r="151555" customFormat="1"/>
    <row r="151556" customFormat="1"/>
    <row r="151557" customFormat="1"/>
    <row r="151558" customFormat="1"/>
    <row r="151559" customFormat="1"/>
    <row r="151560" customFormat="1"/>
    <row r="151561" customFormat="1"/>
    <row r="151562" customFormat="1"/>
    <row r="151563" customFormat="1"/>
    <row r="151564" customFormat="1"/>
    <row r="151565" customFormat="1"/>
    <row r="151566" customFormat="1"/>
    <row r="151567" customFormat="1"/>
    <row r="151568" customFormat="1"/>
    <row r="151569" customFormat="1"/>
    <row r="151570" customFormat="1"/>
    <row r="151571" customFormat="1"/>
    <row r="151572" customFormat="1"/>
    <row r="151573" customFormat="1"/>
    <row r="151574" customFormat="1"/>
    <row r="151575" customFormat="1"/>
    <row r="151576" customFormat="1"/>
    <row r="151577" customFormat="1"/>
    <row r="151578" customFormat="1"/>
    <row r="151579" customFormat="1"/>
    <row r="151580" customFormat="1"/>
    <row r="151581" customFormat="1"/>
    <row r="151582" customFormat="1"/>
    <row r="151583" customFormat="1"/>
    <row r="151584" customFormat="1"/>
    <row r="151585" customFormat="1"/>
    <row r="151586" customFormat="1"/>
    <row r="151587" customFormat="1"/>
    <row r="151588" customFormat="1"/>
    <row r="151589" customFormat="1"/>
    <row r="151590" customFormat="1"/>
    <row r="151591" customFormat="1"/>
    <row r="151592" customFormat="1"/>
    <row r="151593" customFormat="1"/>
    <row r="151594" customFormat="1"/>
    <row r="151595" customFormat="1"/>
    <row r="151596" customFormat="1"/>
    <row r="151597" customFormat="1"/>
    <row r="151598" customFormat="1"/>
    <row r="151599" customFormat="1"/>
    <row r="151600" customFormat="1"/>
    <row r="151601" customFormat="1"/>
    <row r="151602" customFormat="1"/>
    <row r="151603" customFormat="1"/>
    <row r="151604" customFormat="1"/>
    <row r="151605" customFormat="1"/>
    <row r="151606" customFormat="1"/>
    <row r="151607" customFormat="1"/>
    <row r="151608" customFormat="1"/>
    <row r="151609" customFormat="1"/>
    <row r="151610" customFormat="1"/>
    <row r="151611" customFormat="1"/>
    <row r="151612" customFormat="1"/>
    <row r="151613" customFormat="1"/>
    <row r="151614" customFormat="1"/>
    <row r="151615" customFormat="1"/>
    <row r="151616" customFormat="1"/>
    <row r="151617" customFormat="1"/>
    <row r="151618" customFormat="1"/>
    <row r="151619" customFormat="1"/>
    <row r="151620" customFormat="1"/>
    <row r="151621" customFormat="1"/>
    <row r="151622" customFormat="1"/>
    <row r="151623" customFormat="1"/>
    <row r="151624" customFormat="1"/>
    <row r="151625" customFormat="1"/>
    <row r="151626" customFormat="1"/>
    <row r="151627" customFormat="1"/>
    <row r="151628" customFormat="1"/>
    <row r="151629" customFormat="1"/>
    <row r="151630" customFormat="1"/>
    <row r="151631" customFormat="1"/>
    <row r="151632" customFormat="1"/>
    <row r="151633" customFormat="1"/>
    <row r="151634" customFormat="1"/>
    <row r="151635" customFormat="1"/>
    <row r="151636" customFormat="1"/>
    <row r="151637" customFormat="1"/>
    <row r="151638" customFormat="1"/>
    <row r="151639" customFormat="1"/>
    <row r="151640" customFormat="1"/>
    <row r="151641" customFormat="1"/>
    <row r="151642" customFormat="1"/>
    <row r="151643" customFormat="1"/>
    <row r="151644" customFormat="1"/>
    <row r="151645" customFormat="1"/>
    <row r="151646" customFormat="1"/>
    <row r="151647" customFormat="1"/>
    <row r="151648" customFormat="1"/>
    <row r="151649" customFormat="1"/>
    <row r="151650" customFormat="1"/>
    <row r="151651" customFormat="1"/>
    <row r="151652" customFormat="1"/>
    <row r="151653" customFormat="1"/>
    <row r="151654" customFormat="1"/>
    <row r="151655" customFormat="1"/>
    <row r="151656" customFormat="1"/>
    <row r="151657" customFormat="1"/>
    <row r="151658" customFormat="1"/>
    <row r="151659" customFormat="1"/>
    <row r="151660" customFormat="1"/>
    <row r="151661" customFormat="1"/>
    <row r="151662" customFormat="1"/>
    <row r="151663" customFormat="1"/>
    <row r="151664" customFormat="1"/>
    <row r="151665" customFormat="1"/>
    <row r="151666" customFormat="1"/>
    <row r="151667" customFormat="1"/>
    <row r="151668" customFormat="1"/>
    <row r="151669" customFormat="1"/>
    <row r="151670" customFormat="1"/>
    <row r="151671" customFormat="1"/>
    <row r="151672" customFormat="1"/>
    <row r="151673" customFormat="1"/>
    <row r="151674" customFormat="1"/>
    <row r="151675" customFormat="1"/>
    <row r="151676" customFormat="1"/>
    <row r="151677" customFormat="1"/>
    <row r="151678" customFormat="1"/>
    <row r="151679" customFormat="1"/>
    <row r="151680" customFormat="1"/>
    <row r="151681" customFormat="1"/>
    <row r="151682" customFormat="1"/>
    <row r="151683" customFormat="1"/>
    <row r="151684" customFormat="1"/>
    <row r="151685" customFormat="1"/>
    <row r="151686" customFormat="1"/>
    <row r="151687" customFormat="1"/>
    <row r="151688" customFormat="1"/>
    <row r="151689" customFormat="1"/>
    <row r="151690" customFormat="1"/>
    <row r="151691" customFormat="1"/>
    <row r="151692" customFormat="1"/>
    <row r="151693" customFormat="1"/>
    <row r="151694" customFormat="1"/>
    <row r="151695" customFormat="1"/>
    <row r="151696" customFormat="1"/>
    <row r="151697" customFormat="1"/>
    <row r="151698" customFormat="1"/>
    <row r="151699" customFormat="1"/>
    <row r="151700" customFormat="1"/>
    <row r="151701" customFormat="1"/>
    <row r="151702" customFormat="1"/>
    <row r="151703" customFormat="1"/>
    <row r="151704" customFormat="1"/>
    <row r="151705" customFormat="1"/>
    <row r="151706" customFormat="1"/>
    <row r="151707" customFormat="1"/>
    <row r="151708" customFormat="1"/>
    <row r="151709" customFormat="1"/>
    <row r="151710" customFormat="1"/>
    <row r="151711" customFormat="1"/>
    <row r="151712" customFormat="1"/>
    <row r="151713" customFormat="1"/>
    <row r="151714" customFormat="1"/>
    <row r="151715" customFormat="1"/>
    <row r="151716" customFormat="1"/>
    <row r="151717" customFormat="1"/>
    <row r="151718" customFormat="1"/>
    <row r="151719" customFormat="1"/>
    <row r="151720" customFormat="1"/>
    <row r="151721" customFormat="1"/>
    <row r="151722" customFormat="1"/>
    <row r="151723" customFormat="1"/>
    <row r="151724" customFormat="1"/>
    <row r="151725" customFormat="1"/>
    <row r="151726" customFormat="1"/>
    <row r="151727" customFormat="1"/>
    <row r="151728" customFormat="1"/>
    <row r="151729" customFormat="1"/>
    <row r="151730" customFormat="1"/>
    <row r="151731" customFormat="1"/>
    <row r="151732" customFormat="1"/>
    <row r="151733" customFormat="1"/>
    <row r="151734" customFormat="1"/>
    <row r="151735" customFormat="1"/>
    <row r="151736" customFormat="1"/>
    <row r="151737" customFormat="1"/>
    <row r="151738" customFormat="1"/>
    <row r="151739" customFormat="1"/>
    <row r="151740" customFormat="1"/>
    <row r="151741" customFormat="1"/>
    <row r="151742" customFormat="1"/>
    <row r="151743" customFormat="1"/>
    <row r="151744" customFormat="1"/>
    <row r="151745" customFormat="1"/>
    <row r="151746" customFormat="1"/>
    <row r="151747" customFormat="1"/>
    <row r="151748" customFormat="1"/>
    <row r="151749" customFormat="1"/>
    <row r="151750" customFormat="1"/>
    <row r="151751" customFormat="1"/>
    <row r="151752" customFormat="1"/>
    <row r="151753" customFormat="1"/>
    <row r="151754" customFormat="1"/>
    <row r="151755" customFormat="1"/>
    <row r="151756" customFormat="1"/>
    <row r="151757" customFormat="1"/>
    <row r="151758" customFormat="1"/>
    <row r="151759" customFormat="1"/>
    <row r="151760" customFormat="1"/>
    <row r="151761" customFormat="1"/>
    <row r="151762" customFormat="1"/>
    <row r="151763" customFormat="1"/>
    <row r="151764" customFormat="1"/>
    <row r="151765" customFormat="1"/>
    <row r="151766" customFormat="1"/>
    <row r="151767" customFormat="1"/>
    <row r="151768" customFormat="1"/>
    <row r="151769" customFormat="1"/>
    <row r="151770" customFormat="1"/>
    <row r="151771" customFormat="1"/>
    <row r="151772" customFormat="1"/>
    <row r="151773" customFormat="1"/>
    <row r="151774" customFormat="1"/>
    <row r="151775" customFormat="1"/>
    <row r="151776" customFormat="1"/>
    <row r="151777" customFormat="1"/>
    <row r="151778" customFormat="1"/>
    <row r="151779" customFormat="1"/>
    <row r="151780" customFormat="1"/>
    <row r="151781" customFormat="1"/>
    <row r="151782" customFormat="1"/>
    <row r="151783" customFormat="1"/>
    <row r="151784" customFormat="1"/>
    <row r="151785" customFormat="1"/>
    <row r="151786" customFormat="1"/>
    <row r="151787" customFormat="1"/>
    <row r="151788" customFormat="1"/>
    <row r="151789" customFormat="1"/>
    <row r="151790" customFormat="1"/>
    <row r="151791" customFormat="1"/>
    <row r="151792" customFormat="1"/>
    <row r="151793" customFormat="1"/>
    <row r="151794" customFormat="1"/>
    <row r="151795" customFormat="1"/>
    <row r="151796" customFormat="1"/>
    <row r="151797" customFormat="1"/>
    <row r="151798" customFormat="1"/>
    <row r="151799" customFormat="1"/>
    <row r="151800" customFormat="1"/>
    <row r="151801" customFormat="1"/>
    <row r="151802" customFormat="1"/>
    <row r="151803" customFormat="1"/>
    <row r="151804" customFormat="1"/>
    <row r="151805" customFormat="1"/>
    <row r="151806" customFormat="1"/>
    <row r="151807" customFormat="1"/>
    <row r="151808" customFormat="1"/>
    <row r="151809" customFormat="1"/>
    <row r="151810" customFormat="1"/>
    <row r="151811" customFormat="1"/>
    <row r="151812" customFormat="1"/>
    <row r="151813" customFormat="1"/>
    <row r="151814" customFormat="1"/>
    <row r="151815" customFormat="1"/>
    <row r="151816" customFormat="1"/>
    <row r="151817" customFormat="1"/>
    <row r="151818" customFormat="1"/>
    <row r="151819" customFormat="1"/>
    <row r="151820" customFormat="1"/>
    <row r="151821" customFormat="1"/>
    <row r="151822" customFormat="1"/>
    <row r="151823" customFormat="1"/>
    <row r="151824" customFormat="1"/>
    <row r="151825" customFormat="1"/>
    <row r="151826" customFormat="1"/>
    <row r="151827" customFormat="1"/>
    <row r="151828" customFormat="1"/>
    <row r="151829" customFormat="1"/>
    <row r="151830" customFormat="1"/>
    <row r="151831" customFormat="1"/>
    <row r="151832" customFormat="1"/>
    <row r="151833" customFormat="1"/>
    <row r="151834" customFormat="1"/>
    <row r="151835" customFormat="1"/>
    <row r="151836" customFormat="1"/>
    <row r="151837" customFormat="1"/>
    <row r="151838" customFormat="1"/>
    <row r="151839" customFormat="1"/>
    <row r="151840" customFormat="1"/>
    <row r="151841" customFormat="1"/>
    <row r="151842" customFormat="1"/>
    <row r="151843" customFormat="1"/>
    <row r="151844" customFormat="1"/>
    <row r="151845" customFormat="1"/>
    <row r="151846" customFormat="1"/>
    <row r="151847" customFormat="1"/>
    <row r="151848" customFormat="1"/>
    <row r="151849" customFormat="1"/>
    <row r="151850" customFormat="1"/>
    <row r="151851" customFormat="1"/>
    <row r="151852" customFormat="1"/>
    <row r="151853" customFormat="1"/>
    <row r="151854" customFormat="1"/>
    <row r="151855" customFormat="1"/>
    <row r="151856" customFormat="1"/>
    <row r="151857" customFormat="1"/>
    <row r="151858" customFormat="1"/>
    <row r="151859" customFormat="1"/>
    <row r="151860" customFormat="1"/>
    <row r="151861" customFormat="1"/>
    <row r="151862" customFormat="1"/>
    <row r="151863" customFormat="1"/>
    <row r="151864" customFormat="1"/>
    <row r="151865" customFormat="1"/>
    <row r="151866" customFormat="1"/>
    <row r="151867" customFormat="1"/>
    <row r="151868" customFormat="1"/>
    <row r="151869" customFormat="1"/>
    <row r="151870" customFormat="1"/>
    <row r="151871" customFormat="1"/>
    <row r="151872" customFormat="1"/>
    <row r="151873" customFormat="1"/>
    <row r="151874" customFormat="1"/>
    <row r="151875" customFormat="1"/>
    <row r="151876" customFormat="1"/>
    <row r="151877" customFormat="1"/>
    <row r="151878" customFormat="1"/>
    <row r="151879" customFormat="1"/>
    <row r="151880" customFormat="1"/>
    <row r="151881" customFormat="1"/>
    <row r="151882" customFormat="1"/>
    <row r="151883" customFormat="1"/>
    <row r="151884" customFormat="1"/>
    <row r="151885" customFormat="1"/>
    <row r="151886" customFormat="1"/>
    <row r="151887" customFormat="1"/>
    <row r="151888" customFormat="1"/>
    <row r="151889" customFormat="1"/>
    <row r="151890" customFormat="1"/>
    <row r="151891" customFormat="1"/>
    <row r="151892" customFormat="1"/>
    <row r="151893" customFormat="1"/>
    <row r="151894" customFormat="1"/>
    <row r="151895" customFormat="1"/>
    <row r="151896" customFormat="1"/>
    <row r="151897" customFormat="1"/>
    <row r="151898" customFormat="1"/>
    <row r="151899" customFormat="1"/>
    <row r="151900" customFormat="1"/>
    <row r="151901" customFormat="1"/>
    <row r="151902" customFormat="1"/>
    <row r="151903" customFormat="1"/>
    <row r="151904" customFormat="1"/>
    <row r="151905" customFormat="1"/>
    <row r="151906" customFormat="1"/>
    <row r="151907" customFormat="1"/>
    <row r="151908" customFormat="1"/>
    <row r="151909" customFormat="1"/>
    <row r="151910" customFormat="1"/>
    <row r="151911" customFormat="1"/>
    <row r="151912" customFormat="1"/>
    <row r="151913" customFormat="1"/>
    <row r="151914" customFormat="1"/>
    <row r="151915" customFormat="1"/>
    <row r="151916" customFormat="1"/>
    <row r="151917" customFormat="1"/>
    <row r="151918" customFormat="1"/>
    <row r="151919" customFormat="1"/>
    <row r="151920" customFormat="1"/>
    <row r="151921" customFormat="1"/>
    <row r="151922" customFormat="1"/>
    <row r="151923" customFormat="1"/>
    <row r="151924" customFormat="1"/>
    <row r="151925" customFormat="1"/>
    <row r="151926" customFormat="1"/>
    <row r="151927" customFormat="1"/>
    <row r="151928" customFormat="1"/>
    <row r="151929" customFormat="1"/>
    <row r="151930" customFormat="1"/>
    <row r="151931" customFormat="1"/>
    <row r="151932" customFormat="1"/>
    <row r="151933" customFormat="1"/>
    <row r="151934" customFormat="1"/>
    <row r="151935" customFormat="1"/>
    <row r="151936" customFormat="1"/>
    <row r="151937" customFormat="1"/>
    <row r="151938" customFormat="1"/>
    <row r="151939" customFormat="1"/>
    <row r="151940" customFormat="1"/>
    <row r="151941" customFormat="1"/>
    <row r="151942" customFormat="1"/>
    <row r="151943" customFormat="1"/>
    <row r="151944" customFormat="1"/>
    <row r="151945" customFormat="1"/>
    <row r="151946" customFormat="1"/>
    <row r="151947" customFormat="1"/>
    <row r="151948" customFormat="1"/>
    <row r="151949" customFormat="1"/>
    <row r="151950" customFormat="1"/>
    <row r="151951" customFormat="1"/>
    <row r="151952" customFormat="1"/>
    <row r="151953" customFormat="1"/>
    <row r="151954" customFormat="1"/>
    <row r="151955" customFormat="1"/>
    <row r="151956" customFormat="1"/>
    <row r="151957" customFormat="1"/>
    <row r="151958" customFormat="1"/>
    <row r="151959" customFormat="1"/>
    <row r="151960" customFormat="1"/>
    <row r="151961" customFormat="1"/>
    <row r="151962" customFormat="1"/>
    <row r="151963" customFormat="1"/>
    <row r="151964" customFormat="1"/>
    <row r="151965" customFormat="1"/>
    <row r="151966" customFormat="1"/>
    <row r="151967" customFormat="1"/>
    <row r="151968" customFormat="1"/>
    <row r="151969" customFormat="1"/>
    <row r="151970" customFormat="1"/>
    <row r="151971" customFormat="1"/>
    <row r="151972" customFormat="1"/>
    <row r="151973" customFormat="1"/>
    <row r="151974" customFormat="1"/>
    <row r="151975" customFormat="1"/>
    <row r="151976" customFormat="1"/>
    <row r="151977" customFormat="1"/>
    <row r="151978" customFormat="1"/>
    <row r="151979" customFormat="1"/>
    <row r="151980" customFormat="1"/>
    <row r="151981" customFormat="1"/>
    <row r="151982" customFormat="1"/>
    <row r="151983" customFormat="1"/>
    <row r="151984" customFormat="1"/>
    <row r="151985" customFormat="1"/>
    <row r="151986" customFormat="1"/>
    <row r="151987" customFormat="1"/>
    <row r="151988" customFormat="1"/>
    <row r="151989" customFormat="1"/>
    <row r="151990" customFormat="1"/>
    <row r="151991" customFormat="1"/>
    <row r="151992" customFormat="1"/>
    <row r="151993" customFormat="1"/>
    <row r="151994" customFormat="1"/>
    <row r="151995" customFormat="1"/>
    <row r="151996" customFormat="1"/>
    <row r="151997" customFormat="1"/>
    <row r="151998" customFormat="1"/>
    <row r="151999" customFormat="1"/>
    <row r="152000" customFormat="1"/>
    <row r="152001" customFormat="1"/>
    <row r="152002" customFormat="1"/>
    <row r="152003" customFormat="1"/>
    <row r="152004" customFormat="1"/>
    <row r="152005" customFormat="1"/>
    <row r="152006" customFormat="1"/>
    <row r="152007" customFormat="1"/>
    <row r="152008" customFormat="1"/>
    <row r="152009" customFormat="1"/>
    <row r="152010" customFormat="1"/>
    <row r="152011" customFormat="1"/>
    <row r="152012" customFormat="1"/>
    <row r="152013" customFormat="1"/>
    <row r="152014" customFormat="1"/>
    <row r="152015" customFormat="1"/>
    <row r="152016" customFormat="1"/>
    <row r="152017" customFormat="1"/>
    <row r="152018" customFormat="1"/>
    <row r="152019" customFormat="1"/>
    <row r="152020" customFormat="1"/>
    <row r="152021" customFormat="1"/>
    <row r="152022" customFormat="1"/>
    <row r="152023" customFormat="1"/>
    <row r="152024" customFormat="1"/>
    <row r="152025" customFormat="1"/>
    <row r="152026" customFormat="1"/>
    <row r="152027" customFormat="1"/>
    <row r="152028" customFormat="1"/>
    <row r="152029" customFormat="1"/>
    <row r="152030" customFormat="1"/>
    <row r="152031" customFormat="1"/>
    <row r="152032" customFormat="1"/>
    <row r="152033" customFormat="1"/>
    <row r="152034" customFormat="1"/>
    <row r="152035" customFormat="1"/>
    <row r="152036" customFormat="1"/>
    <row r="152037" customFormat="1"/>
    <row r="152038" customFormat="1"/>
    <row r="152039" customFormat="1"/>
    <row r="152040" customFormat="1"/>
    <row r="152041" customFormat="1"/>
    <row r="152042" customFormat="1"/>
    <row r="152043" customFormat="1"/>
    <row r="152044" customFormat="1"/>
    <row r="152045" customFormat="1"/>
    <row r="152046" customFormat="1"/>
    <row r="152047" customFormat="1"/>
    <row r="152048" customFormat="1"/>
    <row r="152049" customFormat="1"/>
    <row r="152050" customFormat="1"/>
    <row r="152051" customFormat="1"/>
    <row r="152052" customFormat="1"/>
    <row r="152053" customFormat="1"/>
    <row r="152054" customFormat="1"/>
    <row r="152055" customFormat="1"/>
    <row r="152056" customFormat="1"/>
    <row r="152057" customFormat="1"/>
    <row r="152058" customFormat="1"/>
    <row r="152059" customFormat="1"/>
    <row r="152060" customFormat="1"/>
    <row r="152061" customFormat="1"/>
    <row r="152062" customFormat="1"/>
    <row r="152063" customFormat="1"/>
    <row r="152064" customFormat="1"/>
    <row r="152065" customFormat="1"/>
    <row r="152066" customFormat="1"/>
    <row r="152067" customFormat="1"/>
    <row r="152068" customFormat="1"/>
    <row r="152069" customFormat="1"/>
    <row r="152070" customFormat="1"/>
    <row r="152071" customFormat="1"/>
    <row r="152072" customFormat="1"/>
    <row r="152073" customFormat="1"/>
    <row r="152074" customFormat="1"/>
    <row r="152075" customFormat="1"/>
    <row r="152076" customFormat="1"/>
    <row r="152077" customFormat="1"/>
    <row r="152078" customFormat="1"/>
    <row r="152079" customFormat="1"/>
    <row r="152080" customFormat="1"/>
    <row r="152081" customFormat="1"/>
    <row r="152082" customFormat="1"/>
    <row r="152083" customFormat="1"/>
    <row r="152084" customFormat="1"/>
    <row r="152085" customFormat="1"/>
    <row r="152086" customFormat="1"/>
    <row r="152087" customFormat="1"/>
    <row r="152088" customFormat="1"/>
    <row r="152089" customFormat="1"/>
    <row r="152090" customFormat="1"/>
    <row r="152091" customFormat="1"/>
    <row r="152092" customFormat="1"/>
    <row r="152093" customFormat="1"/>
    <row r="152094" customFormat="1"/>
    <row r="152095" customFormat="1"/>
    <row r="152096" customFormat="1"/>
    <row r="152097" customFormat="1"/>
    <row r="152098" customFormat="1"/>
    <row r="152099" customFormat="1"/>
    <row r="152100" customFormat="1"/>
    <row r="152101" customFormat="1"/>
    <row r="152102" customFormat="1"/>
    <row r="152103" customFormat="1"/>
    <row r="152104" customFormat="1"/>
    <row r="152105" customFormat="1"/>
    <row r="152106" customFormat="1"/>
    <row r="152107" customFormat="1"/>
    <row r="152108" customFormat="1"/>
    <row r="152109" customFormat="1"/>
    <row r="152110" customFormat="1"/>
    <row r="152111" customFormat="1"/>
    <row r="152112" customFormat="1"/>
    <row r="152113" customFormat="1"/>
    <row r="152114" customFormat="1"/>
    <row r="152115" customFormat="1"/>
    <row r="152116" customFormat="1"/>
    <row r="152117" customFormat="1"/>
    <row r="152118" customFormat="1"/>
    <row r="152119" customFormat="1"/>
    <row r="152120" customFormat="1"/>
    <row r="152121" customFormat="1"/>
    <row r="152122" customFormat="1"/>
    <row r="152123" customFormat="1"/>
    <row r="152124" customFormat="1"/>
    <row r="152125" customFormat="1"/>
    <row r="152126" customFormat="1"/>
    <row r="152127" customFormat="1"/>
    <row r="152128" customFormat="1"/>
    <row r="152129" customFormat="1"/>
    <row r="152130" customFormat="1"/>
    <row r="152131" customFormat="1"/>
    <row r="152132" customFormat="1"/>
    <row r="152133" customFormat="1"/>
    <row r="152134" customFormat="1"/>
    <row r="152135" customFormat="1"/>
    <row r="152136" customFormat="1"/>
    <row r="152137" customFormat="1"/>
    <row r="152138" customFormat="1"/>
    <row r="152139" customFormat="1"/>
    <row r="152140" customFormat="1"/>
    <row r="152141" customFormat="1"/>
    <row r="152142" customFormat="1"/>
    <row r="152143" customFormat="1"/>
    <row r="152144" customFormat="1"/>
    <row r="152145" customFormat="1"/>
    <row r="152146" customFormat="1"/>
    <row r="152147" customFormat="1"/>
    <row r="152148" customFormat="1"/>
    <row r="152149" customFormat="1"/>
    <row r="152150" customFormat="1"/>
    <row r="152151" customFormat="1"/>
    <row r="152152" customFormat="1"/>
    <row r="152153" customFormat="1"/>
    <row r="152154" customFormat="1"/>
    <row r="152155" customFormat="1"/>
    <row r="152156" customFormat="1"/>
    <row r="152157" customFormat="1"/>
    <row r="152158" customFormat="1"/>
    <row r="152159" customFormat="1"/>
    <row r="152160" customFormat="1"/>
    <row r="152161" customFormat="1"/>
    <row r="152162" customFormat="1"/>
    <row r="152163" customFormat="1"/>
    <row r="152164" customFormat="1"/>
    <row r="152165" customFormat="1"/>
    <row r="152166" customFormat="1"/>
    <row r="152167" customFormat="1"/>
    <row r="152168" customFormat="1"/>
    <row r="152169" customFormat="1"/>
    <row r="152170" customFormat="1"/>
    <row r="152171" customFormat="1"/>
    <row r="152172" customFormat="1"/>
    <row r="152173" customFormat="1"/>
    <row r="152174" customFormat="1"/>
    <row r="152175" customFormat="1"/>
    <row r="152176" customFormat="1"/>
    <row r="152177" customFormat="1"/>
    <row r="152178" customFormat="1"/>
    <row r="152179" customFormat="1"/>
    <row r="152180" customFormat="1"/>
    <row r="152181" customFormat="1"/>
    <row r="152182" customFormat="1"/>
    <row r="152183" customFormat="1"/>
    <row r="152184" customFormat="1"/>
    <row r="152185" customFormat="1"/>
    <row r="152186" customFormat="1"/>
    <row r="152187" customFormat="1"/>
    <row r="152188" customFormat="1"/>
    <row r="152189" customFormat="1"/>
    <row r="152190" customFormat="1"/>
    <row r="152191" customFormat="1"/>
    <row r="152192" customFormat="1"/>
    <row r="152193" customFormat="1"/>
    <row r="152194" customFormat="1"/>
    <row r="152195" customFormat="1"/>
    <row r="152196" customFormat="1"/>
    <row r="152197" customFormat="1"/>
    <row r="152198" customFormat="1"/>
    <row r="152199" customFormat="1"/>
    <row r="152200" customFormat="1"/>
    <row r="152201" customFormat="1"/>
    <row r="152202" customFormat="1"/>
    <row r="152203" customFormat="1"/>
    <row r="152204" customFormat="1"/>
    <row r="152205" customFormat="1"/>
    <row r="152206" customFormat="1"/>
    <row r="152207" customFormat="1"/>
    <row r="152208" customFormat="1"/>
    <row r="152209" customFormat="1"/>
    <row r="152210" customFormat="1"/>
    <row r="152211" customFormat="1"/>
    <row r="152212" customFormat="1"/>
    <row r="152213" customFormat="1"/>
    <row r="152214" customFormat="1"/>
    <row r="152215" customFormat="1"/>
    <row r="152216" customFormat="1"/>
    <row r="152217" customFormat="1"/>
    <row r="152218" customFormat="1"/>
    <row r="152219" customFormat="1"/>
    <row r="152220" customFormat="1"/>
    <row r="152221" customFormat="1"/>
    <row r="152222" customFormat="1"/>
    <row r="152223" customFormat="1"/>
    <row r="152224" customFormat="1"/>
    <row r="152225" customFormat="1"/>
    <row r="152226" customFormat="1"/>
    <row r="152227" customFormat="1"/>
    <row r="152228" customFormat="1"/>
    <row r="152229" customFormat="1"/>
    <row r="152230" customFormat="1"/>
    <row r="152231" customFormat="1"/>
    <row r="152232" customFormat="1"/>
    <row r="152233" customFormat="1"/>
    <row r="152234" customFormat="1"/>
    <row r="152235" customFormat="1"/>
    <row r="152236" customFormat="1"/>
    <row r="152237" customFormat="1"/>
    <row r="152238" customFormat="1"/>
    <row r="152239" customFormat="1"/>
    <row r="152240" customFormat="1"/>
    <row r="152241" customFormat="1"/>
    <row r="152242" customFormat="1"/>
    <row r="152243" customFormat="1"/>
    <row r="152244" customFormat="1"/>
    <row r="152245" customFormat="1"/>
    <row r="152246" customFormat="1"/>
    <row r="152247" customFormat="1"/>
    <row r="152248" customFormat="1"/>
    <row r="152249" customFormat="1"/>
    <row r="152250" customFormat="1"/>
    <row r="152251" customFormat="1"/>
    <row r="152252" customFormat="1"/>
    <row r="152253" customFormat="1"/>
    <row r="152254" customFormat="1"/>
    <row r="152255" customFormat="1"/>
    <row r="152256" customFormat="1"/>
    <row r="152257" customFormat="1"/>
    <row r="152258" customFormat="1"/>
    <row r="152259" customFormat="1"/>
    <row r="152260" customFormat="1"/>
    <row r="152261" customFormat="1"/>
    <row r="152262" customFormat="1"/>
    <row r="152263" customFormat="1"/>
    <row r="152264" customFormat="1"/>
    <row r="152265" customFormat="1"/>
    <row r="152266" customFormat="1"/>
    <row r="152267" customFormat="1"/>
    <row r="152268" customFormat="1"/>
    <row r="152269" customFormat="1"/>
    <row r="152270" customFormat="1"/>
    <row r="152271" customFormat="1"/>
    <row r="152272" customFormat="1"/>
    <row r="152273" customFormat="1"/>
    <row r="152274" customFormat="1"/>
    <row r="152275" customFormat="1"/>
    <row r="152276" customFormat="1"/>
    <row r="152277" customFormat="1"/>
    <row r="152278" customFormat="1"/>
    <row r="152279" customFormat="1"/>
    <row r="152280" customFormat="1"/>
    <row r="152281" customFormat="1"/>
    <row r="152282" customFormat="1"/>
    <row r="152283" customFormat="1"/>
    <row r="152284" customFormat="1"/>
    <row r="152285" customFormat="1"/>
    <row r="152286" customFormat="1"/>
    <row r="152287" customFormat="1"/>
    <row r="152288" customFormat="1"/>
    <row r="152289" customFormat="1"/>
    <row r="152290" customFormat="1"/>
    <row r="152291" customFormat="1"/>
    <row r="152292" customFormat="1"/>
    <row r="152293" customFormat="1"/>
    <row r="152294" customFormat="1"/>
    <row r="152295" customFormat="1"/>
    <row r="152296" customFormat="1"/>
    <row r="152297" customFormat="1"/>
    <row r="152298" customFormat="1"/>
    <row r="152299" customFormat="1"/>
    <row r="152300" customFormat="1"/>
    <row r="152301" customFormat="1"/>
    <row r="152302" customFormat="1"/>
    <row r="152303" customFormat="1"/>
    <row r="152304" customFormat="1"/>
    <row r="152305" customFormat="1"/>
    <row r="152306" customFormat="1"/>
    <row r="152307" customFormat="1"/>
    <row r="152308" customFormat="1"/>
    <row r="152309" customFormat="1"/>
    <row r="152310" customFormat="1"/>
    <row r="152311" customFormat="1"/>
    <row r="152312" customFormat="1"/>
    <row r="152313" customFormat="1"/>
    <row r="152314" customFormat="1"/>
    <row r="152315" customFormat="1"/>
    <row r="152316" customFormat="1"/>
    <row r="152317" customFormat="1"/>
    <row r="152318" customFormat="1"/>
    <row r="152319" customFormat="1"/>
    <row r="152320" customFormat="1"/>
    <row r="152321" customFormat="1"/>
    <row r="152322" customFormat="1"/>
    <row r="152323" customFormat="1"/>
    <row r="152324" customFormat="1"/>
    <row r="152325" customFormat="1"/>
    <row r="152326" customFormat="1"/>
    <row r="152327" customFormat="1"/>
    <row r="152328" customFormat="1"/>
    <row r="152329" customFormat="1"/>
    <row r="152330" customFormat="1"/>
    <row r="152331" customFormat="1"/>
    <row r="152332" customFormat="1"/>
    <row r="152333" customFormat="1"/>
    <row r="152334" customFormat="1"/>
    <row r="152335" customFormat="1"/>
    <row r="152336" customFormat="1"/>
    <row r="152337" customFormat="1"/>
    <row r="152338" customFormat="1"/>
    <row r="152339" customFormat="1"/>
    <row r="152340" customFormat="1"/>
    <row r="152341" customFormat="1"/>
    <row r="152342" customFormat="1"/>
    <row r="152343" customFormat="1"/>
    <row r="152344" customFormat="1"/>
    <row r="152345" customFormat="1"/>
    <row r="152346" customFormat="1"/>
    <row r="152347" customFormat="1"/>
    <row r="152348" customFormat="1"/>
    <row r="152349" customFormat="1"/>
    <row r="152350" customFormat="1"/>
    <row r="152351" customFormat="1"/>
    <row r="152352" customFormat="1"/>
    <row r="152353" customFormat="1"/>
    <row r="152354" customFormat="1"/>
    <row r="152355" customFormat="1"/>
    <row r="152356" customFormat="1"/>
    <row r="152357" customFormat="1"/>
    <row r="152358" customFormat="1"/>
    <row r="152359" customFormat="1"/>
    <row r="152360" customFormat="1"/>
    <row r="152361" customFormat="1"/>
    <row r="152362" customFormat="1"/>
    <row r="152363" customFormat="1"/>
    <row r="152364" customFormat="1"/>
    <row r="152365" customFormat="1"/>
    <row r="152366" customFormat="1"/>
    <row r="152367" customFormat="1"/>
    <row r="152368" customFormat="1"/>
    <row r="152369" customFormat="1"/>
    <row r="152370" customFormat="1"/>
    <row r="152371" customFormat="1"/>
    <row r="152372" customFormat="1"/>
    <row r="152373" customFormat="1"/>
    <row r="152374" customFormat="1"/>
    <row r="152375" customFormat="1"/>
    <row r="152376" customFormat="1"/>
    <row r="152377" customFormat="1"/>
    <row r="152378" customFormat="1"/>
    <row r="152379" customFormat="1"/>
    <row r="152380" customFormat="1"/>
    <row r="152381" customFormat="1"/>
    <row r="152382" customFormat="1"/>
    <row r="152383" customFormat="1"/>
    <row r="152384" customFormat="1"/>
    <row r="152385" customFormat="1"/>
    <row r="152386" customFormat="1"/>
    <row r="152387" customFormat="1"/>
    <row r="152388" customFormat="1"/>
    <row r="152389" customFormat="1"/>
    <row r="152390" customFormat="1"/>
    <row r="152391" customFormat="1"/>
    <row r="152392" customFormat="1"/>
    <row r="152393" customFormat="1"/>
    <row r="152394" customFormat="1"/>
    <row r="152395" customFormat="1"/>
    <row r="152396" customFormat="1"/>
    <row r="152397" customFormat="1"/>
    <row r="152398" customFormat="1"/>
    <row r="152399" customFormat="1"/>
    <row r="152400" customFormat="1"/>
    <row r="152401" customFormat="1"/>
    <row r="152402" customFormat="1"/>
    <row r="152403" customFormat="1"/>
    <row r="152404" customFormat="1"/>
    <row r="152405" customFormat="1"/>
    <row r="152406" customFormat="1"/>
    <row r="152407" customFormat="1"/>
    <row r="152408" customFormat="1"/>
    <row r="152409" customFormat="1"/>
    <row r="152410" customFormat="1"/>
    <row r="152411" customFormat="1"/>
    <row r="152412" customFormat="1"/>
    <row r="152413" customFormat="1"/>
    <row r="152414" customFormat="1"/>
    <row r="152415" customFormat="1"/>
    <row r="152416" customFormat="1"/>
    <row r="152417" customFormat="1"/>
    <row r="152418" customFormat="1"/>
    <row r="152419" customFormat="1"/>
    <row r="152420" customFormat="1"/>
    <row r="152421" customFormat="1"/>
    <row r="152422" customFormat="1"/>
    <row r="152423" customFormat="1"/>
    <row r="152424" customFormat="1"/>
    <row r="152425" customFormat="1"/>
    <row r="152426" customFormat="1"/>
    <row r="152427" customFormat="1"/>
    <row r="152428" customFormat="1"/>
    <row r="152429" customFormat="1"/>
    <row r="152430" customFormat="1"/>
    <row r="152431" customFormat="1"/>
    <row r="152432" customFormat="1"/>
    <row r="152433" customFormat="1"/>
    <row r="152434" customFormat="1"/>
    <row r="152435" customFormat="1"/>
    <row r="152436" customFormat="1"/>
    <row r="152437" customFormat="1"/>
    <row r="152438" customFormat="1"/>
    <row r="152439" customFormat="1"/>
    <row r="152440" customFormat="1"/>
    <row r="152441" customFormat="1"/>
    <row r="152442" customFormat="1"/>
    <row r="152443" customFormat="1"/>
    <row r="152444" customFormat="1"/>
    <row r="152445" customFormat="1"/>
    <row r="152446" customFormat="1"/>
    <row r="152447" customFormat="1"/>
    <row r="152448" customFormat="1"/>
    <row r="152449" customFormat="1"/>
    <row r="152450" customFormat="1"/>
    <row r="152451" customFormat="1"/>
    <row r="152452" customFormat="1"/>
    <row r="152453" customFormat="1"/>
    <row r="152454" customFormat="1"/>
    <row r="152455" customFormat="1"/>
    <row r="152456" customFormat="1"/>
    <row r="152457" customFormat="1"/>
    <row r="152458" customFormat="1"/>
    <row r="152459" customFormat="1"/>
    <row r="152460" customFormat="1"/>
    <row r="152461" customFormat="1"/>
    <row r="152462" customFormat="1"/>
    <row r="152463" customFormat="1"/>
    <row r="152464" customFormat="1"/>
    <row r="152465" customFormat="1"/>
    <row r="152466" customFormat="1"/>
    <row r="152467" customFormat="1"/>
    <row r="152468" customFormat="1"/>
    <row r="152469" customFormat="1"/>
    <row r="152470" customFormat="1"/>
    <row r="152471" customFormat="1"/>
    <row r="152472" customFormat="1"/>
    <row r="152473" customFormat="1"/>
    <row r="152474" customFormat="1"/>
    <row r="152475" customFormat="1"/>
    <row r="152476" customFormat="1"/>
    <row r="152477" customFormat="1"/>
    <row r="152478" customFormat="1"/>
    <row r="152479" customFormat="1"/>
    <row r="152480" customFormat="1"/>
    <row r="152481" customFormat="1"/>
    <row r="152482" customFormat="1"/>
    <row r="152483" customFormat="1"/>
    <row r="152484" customFormat="1"/>
    <row r="152485" customFormat="1"/>
    <row r="152486" customFormat="1"/>
    <row r="152487" customFormat="1"/>
    <row r="152488" customFormat="1"/>
    <row r="152489" customFormat="1"/>
    <row r="152490" customFormat="1"/>
    <row r="152491" customFormat="1"/>
    <row r="152492" customFormat="1"/>
    <row r="152493" customFormat="1"/>
    <row r="152494" customFormat="1"/>
    <row r="152495" customFormat="1"/>
    <row r="152496" customFormat="1"/>
    <row r="152497" customFormat="1"/>
    <row r="152498" customFormat="1"/>
    <row r="152499" customFormat="1"/>
    <row r="152500" customFormat="1"/>
    <row r="152501" customFormat="1"/>
    <row r="152502" customFormat="1"/>
    <row r="152503" customFormat="1"/>
    <row r="152504" customFormat="1"/>
    <row r="152505" customFormat="1"/>
    <row r="152506" customFormat="1"/>
    <row r="152507" customFormat="1"/>
    <row r="152508" customFormat="1"/>
    <row r="152509" customFormat="1"/>
    <row r="152510" customFormat="1"/>
    <row r="152511" customFormat="1"/>
    <row r="152512" customFormat="1"/>
    <row r="152513" customFormat="1"/>
    <row r="152514" customFormat="1"/>
    <row r="152515" customFormat="1"/>
    <row r="152516" customFormat="1"/>
    <row r="152517" customFormat="1"/>
    <row r="152518" customFormat="1"/>
    <row r="152519" customFormat="1"/>
    <row r="152520" customFormat="1"/>
    <row r="152521" customFormat="1"/>
    <row r="152522" customFormat="1"/>
    <row r="152523" customFormat="1"/>
    <row r="152524" customFormat="1"/>
    <row r="152525" customFormat="1"/>
    <row r="152526" customFormat="1"/>
    <row r="152527" customFormat="1"/>
    <row r="152528" customFormat="1"/>
    <row r="152529" customFormat="1"/>
    <row r="152530" customFormat="1"/>
    <row r="152531" customFormat="1"/>
    <row r="152532" customFormat="1"/>
    <row r="152533" customFormat="1"/>
    <row r="152534" customFormat="1"/>
    <row r="152535" customFormat="1"/>
    <row r="152536" customFormat="1"/>
    <row r="152537" customFormat="1"/>
    <row r="152538" customFormat="1"/>
    <row r="152539" customFormat="1"/>
    <row r="152540" customFormat="1"/>
    <row r="152541" customFormat="1"/>
    <row r="152542" customFormat="1"/>
    <row r="152543" customFormat="1"/>
    <row r="152544" customFormat="1"/>
    <row r="152545" customFormat="1"/>
    <row r="152546" customFormat="1"/>
    <row r="152547" customFormat="1"/>
    <row r="152548" customFormat="1"/>
    <row r="152549" customFormat="1"/>
    <row r="152550" customFormat="1"/>
    <row r="152551" customFormat="1"/>
    <row r="152552" customFormat="1"/>
    <row r="152553" customFormat="1"/>
    <row r="152554" customFormat="1"/>
    <row r="152555" customFormat="1"/>
    <row r="152556" customFormat="1"/>
    <row r="152557" customFormat="1"/>
    <row r="152558" customFormat="1"/>
    <row r="152559" customFormat="1"/>
    <row r="152560" customFormat="1"/>
    <row r="152561" customFormat="1"/>
    <row r="152562" customFormat="1"/>
    <row r="152563" customFormat="1"/>
    <row r="152564" customFormat="1"/>
    <row r="152565" customFormat="1"/>
    <row r="152566" customFormat="1"/>
    <row r="152567" customFormat="1"/>
    <row r="152568" customFormat="1"/>
    <row r="152569" customFormat="1"/>
    <row r="152570" customFormat="1"/>
    <row r="152571" customFormat="1"/>
    <row r="152572" customFormat="1"/>
    <row r="152573" customFormat="1"/>
    <row r="152574" customFormat="1"/>
    <row r="152575" customFormat="1"/>
    <row r="152576" customFormat="1"/>
    <row r="152577" customFormat="1"/>
    <row r="152578" customFormat="1"/>
    <row r="152579" customFormat="1"/>
    <row r="152580" customFormat="1"/>
    <row r="152581" customFormat="1"/>
    <row r="152582" customFormat="1"/>
    <row r="152583" customFormat="1"/>
    <row r="152584" customFormat="1"/>
    <row r="152585" customFormat="1"/>
    <row r="152586" customFormat="1"/>
    <row r="152587" customFormat="1"/>
    <row r="152588" customFormat="1"/>
    <row r="152589" customFormat="1"/>
    <row r="152590" customFormat="1"/>
    <row r="152591" customFormat="1"/>
    <row r="152592" customFormat="1"/>
    <row r="152593" customFormat="1"/>
    <row r="152594" customFormat="1"/>
    <row r="152595" customFormat="1"/>
    <row r="152596" customFormat="1"/>
    <row r="152597" customFormat="1"/>
    <row r="152598" customFormat="1"/>
    <row r="152599" customFormat="1"/>
    <row r="152600" customFormat="1"/>
    <row r="152601" customFormat="1"/>
    <row r="152602" customFormat="1"/>
    <row r="152603" customFormat="1"/>
    <row r="152604" customFormat="1"/>
    <row r="152605" customFormat="1"/>
    <row r="152606" customFormat="1"/>
    <row r="152607" customFormat="1"/>
    <row r="152608" customFormat="1"/>
    <row r="152609" customFormat="1"/>
    <row r="152610" customFormat="1"/>
    <row r="152611" customFormat="1"/>
    <row r="152612" customFormat="1"/>
    <row r="152613" customFormat="1"/>
    <row r="152614" customFormat="1"/>
    <row r="152615" customFormat="1"/>
    <row r="152616" customFormat="1"/>
    <row r="152617" customFormat="1"/>
    <row r="152618" customFormat="1"/>
    <row r="152619" customFormat="1"/>
    <row r="152620" customFormat="1"/>
    <row r="152621" customFormat="1"/>
    <row r="152622" customFormat="1"/>
    <row r="152623" customFormat="1"/>
    <row r="152624" customFormat="1"/>
    <row r="152625" customFormat="1"/>
    <row r="152626" customFormat="1"/>
    <row r="152627" customFormat="1"/>
    <row r="152628" customFormat="1"/>
    <row r="152629" customFormat="1"/>
    <row r="152630" customFormat="1"/>
    <row r="152631" customFormat="1"/>
    <row r="152632" customFormat="1"/>
    <row r="152633" customFormat="1"/>
    <row r="152634" customFormat="1"/>
    <row r="152635" customFormat="1"/>
    <row r="152636" customFormat="1"/>
    <row r="152637" customFormat="1"/>
    <row r="152638" customFormat="1"/>
    <row r="152639" customFormat="1"/>
    <row r="152640" customFormat="1"/>
    <row r="152641" customFormat="1"/>
    <row r="152642" customFormat="1"/>
    <row r="152643" customFormat="1"/>
    <row r="152644" customFormat="1"/>
    <row r="152645" customFormat="1"/>
    <row r="152646" customFormat="1"/>
    <row r="152647" customFormat="1"/>
    <row r="152648" customFormat="1"/>
    <row r="152649" customFormat="1"/>
    <row r="152650" customFormat="1"/>
    <row r="152651" customFormat="1"/>
    <row r="152652" customFormat="1"/>
    <row r="152653" customFormat="1"/>
    <row r="152654" customFormat="1"/>
    <row r="152655" customFormat="1"/>
    <row r="152656" customFormat="1"/>
    <row r="152657" customFormat="1"/>
    <row r="152658" customFormat="1"/>
    <row r="152659" customFormat="1"/>
    <row r="152660" customFormat="1"/>
    <row r="152661" customFormat="1"/>
    <row r="152662" customFormat="1"/>
    <row r="152663" customFormat="1"/>
    <row r="152664" customFormat="1"/>
    <row r="152665" customFormat="1"/>
    <row r="152666" customFormat="1"/>
    <row r="152667" customFormat="1"/>
    <row r="152668" customFormat="1"/>
    <row r="152669" customFormat="1"/>
    <row r="152670" customFormat="1"/>
    <row r="152671" customFormat="1"/>
    <row r="152672" customFormat="1"/>
    <row r="152673" customFormat="1"/>
    <row r="152674" customFormat="1"/>
    <row r="152675" customFormat="1"/>
    <row r="152676" customFormat="1"/>
    <row r="152677" customFormat="1"/>
    <row r="152678" customFormat="1"/>
    <row r="152679" customFormat="1"/>
    <row r="152680" customFormat="1"/>
    <row r="152681" customFormat="1"/>
    <row r="152682" customFormat="1"/>
    <row r="152683" customFormat="1"/>
    <row r="152684" customFormat="1"/>
    <row r="152685" customFormat="1"/>
    <row r="152686" customFormat="1"/>
    <row r="152687" customFormat="1"/>
    <row r="152688" customFormat="1"/>
    <row r="152689" customFormat="1"/>
    <row r="152690" customFormat="1"/>
    <row r="152691" customFormat="1"/>
    <row r="152692" customFormat="1"/>
    <row r="152693" customFormat="1"/>
    <row r="152694" customFormat="1"/>
    <row r="152695" customFormat="1"/>
    <row r="152696" customFormat="1"/>
    <row r="152697" customFormat="1"/>
    <row r="152698" customFormat="1"/>
    <row r="152699" customFormat="1"/>
    <row r="152700" customFormat="1"/>
    <row r="152701" customFormat="1"/>
    <row r="152702" customFormat="1"/>
    <row r="152703" customFormat="1"/>
    <row r="152704" customFormat="1"/>
    <row r="152705" customFormat="1"/>
    <row r="152706" customFormat="1"/>
    <row r="152707" customFormat="1"/>
    <row r="152708" customFormat="1"/>
    <row r="152709" customFormat="1"/>
    <row r="152710" customFormat="1"/>
    <row r="152711" customFormat="1"/>
    <row r="152712" customFormat="1"/>
    <row r="152713" customFormat="1"/>
    <row r="152714" customFormat="1"/>
    <row r="152715" customFormat="1"/>
    <row r="152716" customFormat="1"/>
    <row r="152717" customFormat="1"/>
    <row r="152718" customFormat="1"/>
    <row r="152719" customFormat="1"/>
    <row r="152720" customFormat="1"/>
    <row r="152721" customFormat="1"/>
    <row r="152722" customFormat="1"/>
    <row r="152723" customFormat="1"/>
    <row r="152724" customFormat="1"/>
    <row r="152725" customFormat="1"/>
    <row r="152726" customFormat="1"/>
    <row r="152727" customFormat="1"/>
    <row r="152728" customFormat="1"/>
    <row r="152729" customFormat="1"/>
    <row r="152730" customFormat="1"/>
    <row r="152731" customFormat="1"/>
    <row r="152732" customFormat="1"/>
    <row r="152733" customFormat="1"/>
    <row r="152734" customFormat="1"/>
    <row r="152735" customFormat="1"/>
    <row r="152736" customFormat="1"/>
    <row r="152737" customFormat="1"/>
    <row r="152738" customFormat="1"/>
    <row r="152739" customFormat="1"/>
    <row r="152740" customFormat="1"/>
    <row r="152741" customFormat="1"/>
    <row r="152742" customFormat="1"/>
    <row r="152743" customFormat="1"/>
    <row r="152744" customFormat="1"/>
    <row r="152745" customFormat="1"/>
    <row r="152746" customFormat="1"/>
    <row r="152747" customFormat="1"/>
    <row r="152748" customFormat="1"/>
    <row r="152749" customFormat="1"/>
    <row r="152750" customFormat="1"/>
    <row r="152751" customFormat="1"/>
    <row r="152752" customFormat="1"/>
    <row r="152753" customFormat="1"/>
    <row r="152754" customFormat="1"/>
    <row r="152755" customFormat="1"/>
    <row r="152756" customFormat="1"/>
    <row r="152757" customFormat="1"/>
    <row r="152758" customFormat="1"/>
    <row r="152759" customFormat="1"/>
    <row r="152760" customFormat="1"/>
    <row r="152761" customFormat="1"/>
    <row r="152762" customFormat="1"/>
    <row r="152763" customFormat="1"/>
    <row r="152764" customFormat="1"/>
    <row r="152765" customFormat="1"/>
    <row r="152766" customFormat="1"/>
    <row r="152767" customFormat="1"/>
    <row r="152768" customFormat="1"/>
    <row r="152769" customFormat="1"/>
    <row r="152770" customFormat="1"/>
    <row r="152771" customFormat="1"/>
    <row r="152772" customFormat="1"/>
    <row r="152773" customFormat="1"/>
    <row r="152774" customFormat="1"/>
    <row r="152775" customFormat="1"/>
    <row r="152776" customFormat="1"/>
    <row r="152777" customFormat="1"/>
    <row r="152778" customFormat="1"/>
    <row r="152779" customFormat="1"/>
    <row r="152780" customFormat="1"/>
    <row r="152781" customFormat="1"/>
    <row r="152782" customFormat="1"/>
    <row r="152783" customFormat="1"/>
    <row r="152784" customFormat="1"/>
    <row r="152785" customFormat="1"/>
    <row r="152786" customFormat="1"/>
    <row r="152787" customFormat="1"/>
    <row r="152788" customFormat="1"/>
    <row r="152789" customFormat="1"/>
    <row r="152790" customFormat="1"/>
    <row r="152791" customFormat="1"/>
    <row r="152792" customFormat="1"/>
    <row r="152793" customFormat="1"/>
    <row r="152794" customFormat="1"/>
    <row r="152795" customFormat="1"/>
    <row r="152796" customFormat="1"/>
    <row r="152797" customFormat="1"/>
    <row r="152798" customFormat="1"/>
    <row r="152799" customFormat="1"/>
    <row r="152800" customFormat="1"/>
    <row r="152801" customFormat="1"/>
    <row r="152802" customFormat="1"/>
    <row r="152803" customFormat="1"/>
    <row r="152804" customFormat="1"/>
    <row r="152805" customFormat="1"/>
    <row r="152806" customFormat="1"/>
    <row r="152807" customFormat="1"/>
    <row r="152808" customFormat="1"/>
    <row r="152809" customFormat="1"/>
    <row r="152810" customFormat="1"/>
    <row r="152811" customFormat="1"/>
    <row r="152812" customFormat="1"/>
    <row r="152813" customFormat="1"/>
    <row r="152814" customFormat="1"/>
    <row r="152815" customFormat="1"/>
    <row r="152816" customFormat="1"/>
    <row r="152817" customFormat="1"/>
    <row r="152818" customFormat="1"/>
    <row r="152819" customFormat="1"/>
    <row r="152820" customFormat="1"/>
    <row r="152821" customFormat="1"/>
    <row r="152822" customFormat="1"/>
    <row r="152823" customFormat="1"/>
    <row r="152824" customFormat="1"/>
    <row r="152825" customFormat="1"/>
    <row r="152826" customFormat="1"/>
    <row r="152827" customFormat="1"/>
    <row r="152828" customFormat="1"/>
    <row r="152829" customFormat="1"/>
    <row r="152830" customFormat="1"/>
    <row r="152831" customFormat="1"/>
    <row r="152832" customFormat="1"/>
    <row r="152833" customFormat="1"/>
    <row r="152834" customFormat="1"/>
    <row r="152835" customFormat="1"/>
    <row r="152836" customFormat="1"/>
    <row r="152837" customFormat="1"/>
    <row r="152838" customFormat="1"/>
    <row r="152839" customFormat="1"/>
    <row r="152840" customFormat="1"/>
    <row r="152841" customFormat="1"/>
    <row r="152842" customFormat="1"/>
    <row r="152843" customFormat="1"/>
    <row r="152844" customFormat="1"/>
    <row r="152845" customFormat="1"/>
    <row r="152846" customFormat="1"/>
    <row r="152847" customFormat="1"/>
    <row r="152848" customFormat="1"/>
    <row r="152849" customFormat="1"/>
    <row r="152850" customFormat="1"/>
    <row r="152851" customFormat="1"/>
    <row r="152852" customFormat="1"/>
    <row r="152853" customFormat="1"/>
    <row r="152854" customFormat="1"/>
    <row r="152855" customFormat="1"/>
    <row r="152856" customFormat="1"/>
    <row r="152857" customFormat="1"/>
    <row r="152858" customFormat="1"/>
    <row r="152859" customFormat="1"/>
    <row r="152860" customFormat="1"/>
    <row r="152861" customFormat="1"/>
    <row r="152862" customFormat="1"/>
    <row r="152863" customFormat="1"/>
    <row r="152864" customFormat="1"/>
    <row r="152865" customFormat="1"/>
    <row r="152866" customFormat="1"/>
    <row r="152867" customFormat="1"/>
    <row r="152868" customFormat="1"/>
    <row r="152869" customFormat="1"/>
    <row r="152870" customFormat="1"/>
    <row r="152871" customFormat="1"/>
    <row r="152872" customFormat="1"/>
    <row r="152873" customFormat="1"/>
    <row r="152874" customFormat="1"/>
    <row r="152875" customFormat="1"/>
    <row r="152876" customFormat="1"/>
    <row r="152877" customFormat="1"/>
    <row r="152878" customFormat="1"/>
    <row r="152879" customFormat="1"/>
    <row r="152880" customFormat="1"/>
    <row r="152881" customFormat="1"/>
    <row r="152882" customFormat="1"/>
    <row r="152883" customFormat="1"/>
    <row r="152884" customFormat="1"/>
    <row r="152885" customFormat="1"/>
    <row r="152886" customFormat="1"/>
    <row r="152887" customFormat="1"/>
    <row r="152888" customFormat="1"/>
    <row r="152889" customFormat="1"/>
    <row r="152890" customFormat="1"/>
    <row r="152891" customFormat="1"/>
    <row r="152892" customFormat="1"/>
    <row r="152893" customFormat="1"/>
    <row r="152894" customFormat="1"/>
    <row r="152895" customFormat="1"/>
    <row r="152896" customFormat="1"/>
    <row r="152897" customFormat="1"/>
    <row r="152898" customFormat="1"/>
    <row r="152899" customFormat="1"/>
    <row r="152900" customFormat="1"/>
    <row r="152901" customFormat="1"/>
    <row r="152902" customFormat="1"/>
    <row r="152903" customFormat="1"/>
    <row r="152904" customFormat="1"/>
    <row r="152905" customFormat="1"/>
    <row r="152906" customFormat="1"/>
    <row r="152907" customFormat="1"/>
    <row r="152908" customFormat="1"/>
    <row r="152909" customFormat="1"/>
    <row r="152910" customFormat="1"/>
    <row r="152911" customFormat="1"/>
    <row r="152912" customFormat="1"/>
    <row r="152913" customFormat="1"/>
    <row r="152914" customFormat="1"/>
    <row r="152915" customFormat="1"/>
    <row r="152916" customFormat="1"/>
    <row r="152917" customFormat="1"/>
    <row r="152918" customFormat="1"/>
    <row r="152919" customFormat="1"/>
    <row r="152920" customFormat="1"/>
    <row r="152921" customFormat="1"/>
    <row r="152922" customFormat="1"/>
    <row r="152923" customFormat="1"/>
    <row r="152924" customFormat="1"/>
    <row r="152925" customFormat="1"/>
    <row r="152926" customFormat="1"/>
    <row r="152927" customFormat="1"/>
    <row r="152928" customFormat="1"/>
    <row r="152929" customFormat="1"/>
    <row r="152930" customFormat="1"/>
    <row r="152931" customFormat="1"/>
    <row r="152932" customFormat="1"/>
    <row r="152933" customFormat="1"/>
    <row r="152934" customFormat="1"/>
    <row r="152935" customFormat="1"/>
    <row r="152936" customFormat="1"/>
    <row r="152937" customFormat="1"/>
    <row r="152938" customFormat="1"/>
    <row r="152939" customFormat="1"/>
    <row r="152940" customFormat="1"/>
    <row r="152941" customFormat="1"/>
    <row r="152942" customFormat="1"/>
    <row r="152943" customFormat="1"/>
    <row r="152944" customFormat="1"/>
    <row r="152945" customFormat="1"/>
    <row r="152946" customFormat="1"/>
    <row r="152947" customFormat="1"/>
    <row r="152948" customFormat="1"/>
    <row r="152949" customFormat="1"/>
    <row r="152950" customFormat="1"/>
    <row r="152951" customFormat="1"/>
    <row r="152952" customFormat="1"/>
    <row r="152953" customFormat="1"/>
    <row r="152954" customFormat="1"/>
    <row r="152955" customFormat="1"/>
    <row r="152956" customFormat="1"/>
    <row r="152957" customFormat="1"/>
    <row r="152958" customFormat="1"/>
    <row r="152959" customFormat="1"/>
    <row r="152960" customFormat="1"/>
    <row r="152961" customFormat="1"/>
    <row r="152962" customFormat="1"/>
    <row r="152963" customFormat="1"/>
    <row r="152964" customFormat="1"/>
    <row r="152965" customFormat="1"/>
    <row r="152966" customFormat="1"/>
    <row r="152967" customFormat="1"/>
    <row r="152968" customFormat="1"/>
    <row r="152969" customFormat="1"/>
    <row r="152970" customFormat="1"/>
    <row r="152971" customFormat="1"/>
    <row r="152972" customFormat="1"/>
    <row r="152973" customFormat="1"/>
    <row r="152974" customFormat="1"/>
    <row r="152975" customFormat="1"/>
    <row r="152976" customFormat="1"/>
    <row r="152977" customFormat="1"/>
    <row r="152978" customFormat="1"/>
    <row r="152979" customFormat="1"/>
    <row r="152980" customFormat="1"/>
    <row r="152981" customFormat="1"/>
    <row r="152982" customFormat="1"/>
    <row r="152983" customFormat="1"/>
    <row r="152984" customFormat="1"/>
    <row r="152985" customFormat="1"/>
    <row r="152986" customFormat="1"/>
    <row r="152987" customFormat="1"/>
    <row r="152988" customFormat="1"/>
    <row r="152989" customFormat="1"/>
    <row r="152990" customFormat="1"/>
    <row r="152991" customFormat="1"/>
    <row r="152992" customFormat="1"/>
    <row r="152993" customFormat="1"/>
    <row r="152994" customFormat="1"/>
    <row r="152995" customFormat="1"/>
    <row r="152996" customFormat="1"/>
    <row r="152997" customFormat="1"/>
    <row r="152998" customFormat="1"/>
    <row r="152999" customFormat="1"/>
    <row r="153000" customFormat="1"/>
    <row r="153001" customFormat="1"/>
    <row r="153002" customFormat="1"/>
    <row r="153003" customFormat="1"/>
    <row r="153004" customFormat="1"/>
    <row r="153005" customFormat="1"/>
    <row r="153006" customFormat="1"/>
    <row r="153007" customFormat="1"/>
    <row r="153008" customFormat="1"/>
    <row r="153009" customFormat="1"/>
    <row r="153010" customFormat="1"/>
    <row r="153011" customFormat="1"/>
    <row r="153012" customFormat="1"/>
    <row r="153013" customFormat="1"/>
    <row r="153014" customFormat="1"/>
    <row r="153015" customFormat="1"/>
    <row r="153016" customFormat="1"/>
    <row r="153017" customFormat="1"/>
    <row r="153018" customFormat="1"/>
    <row r="153019" customFormat="1"/>
    <row r="153020" customFormat="1"/>
    <row r="153021" customFormat="1"/>
    <row r="153022" customFormat="1"/>
    <row r="153023" customFormat="1"/>
    <row r="153024" customFormat="1"/>
    <row r="153025" customFormat="1"/>
    <row r="153026" customFormat="1"/>
    <row r="153027" customFormat="1"/>
    <row r="153028" customFormat="1"/>
    <row r="153029" customFormat="1"/>
    <row r="153030" customFormat="1"/>
    <row r="153031" customFormat="1"/>
    <row r="153032" customFormat="1"/>
    <row r="153033" customFormat="1"/>
    <row r="153034" customFormat="1"/>
    <row r="153035" customFormat="1"/>
    <row r="153036" customFormat="1"/>
    <row r="153037" customFormat="1"/>
    <row r="153038" customFormat="1"/>
    <row r="153039" customFormat="1"/>
    <row r="153040" customFormat="1"/>
    <row r="153041" customFormat="1"/>
    <row r="153042" customFormat="1"/>
    <row r="153043" customFormat="1"/>
    <row r="153044" customFormat="1"/>
    <row r="153045" customFormat="1"/>
    <row r="153046" customFormat="1"/>
    <row r="153047" customFormat="1"/>
    <row r="153048" customFormat="1"/>
    <row r="153049" customFormat="1"/>
    <row r="153050" customFormat="1"/>
    <row r="153051" customFormat="1"/>
    <row r="153052" customFormat="1"/>
    <row r="153053" customFormat="1"/>
    <row r="153054" customFormat="1"/>
    <row r="153055" customFormat="1"/>
    <row r="153056" customFormat="1"/>
    <row r="153057" customFormat="1"/>
    <row r="153058" customFormat="1"/>
    <row r="153059" customFormat="1"/>
    <row r="153060" customFormat="1"/>
    <row r="153061" customFormat="1"/>
    <row r="153062" customFormat="1"/>
    <row r="153063" customFormat="1"/>
    <row r="153064" customFormat="1"/>
    <row r="153065" customFormat="1"/>
    <row r="153066" customFormat="1"/>
    <row r="153067" customFormat="1"/>
    <row r="153068" customFormat="1"/>
    <row r="153069" customFormat="1"/>
    <row r="153070" customFormat="1"/>
    <row r="153071" customFormat="1"/>
    <row r="153072" customFormat="1"/>
    <row r="153073" customFormat="1"/>
    <row r="153074" customFormat="1"/>
    <row r="153075" customFormat="1"/>
    <row r="153076" customFormat="1"/>
    <row r="153077" customFormat="1"/>
    <row r="153078" customFormat="1"/>
    <row r="153079" customFormat="1"/>
    <row r="153080" customFormat="1"/>
    <row r="153081" customFormat="1"/>
    <row r="153082" customFormat="1"/>
    <row r="153083" customFormat="1"/>
    <row r="153084" customFormat="1"/>
    <row r="153085" customFormat="1"/>
    <row r="153086" customFormat="1"/>
    <row r="153087" customFormat="1"/>
    <row r="153088" customFormat="1"/>
    <row r="153089" customFormat="1"/>
    <row r="153090" customFormat="1"/>
    <row r="153091" customFormat="1"/>
    <row r="153092" customFormat="1"/>
    <row r="153093" customFormat="1"/>
    <row r="153094" customFormat="1"/>
    <row r="153095" customFormat="1"/>
    <row r="153096" customFormat="1"/>
    <row r="153097" customFormat="1"/>
    <row r="153098" customFormat="1"/>
    <row r="153099" customFormat="1"/>
    <row r="153100" customFormat="1"/>
    <row r="153101" customFormat="1"/>
    <row r="153102" customFormat="1"/>
    <row r="153103" customFormat="1"/>
    <row r="153104" customFormat="1"/>
    <row r="153105" customFormat="1"/>
    <row r="153106" customFormat="1"/>
    <row r="153107" customFormat="1"/>
    <row r="153108" customFormat="1"/>
    <row r="153109" customFormat="1"/>
    <row r="153110" customFormat="1"/>
    <row r="153111" customFormat="1"/>
    <row r="153112" customFormat="1"/>
    <row r="153113" customFormat="1"/>
    <row r="153114" customFormat="1"/>
    <row r="153115" customFormat="1"/>
    <row r="153116" customFormat="1"/>
    <row r="153117" customFormat="1"/>
    <row r="153118" customFormat="1"/>
    <row r="153119" customFormat="1"/>
    <row r="153120" customFormat="1"/>
    <row r="153121" customFormat="1"/>
    <row r="153122" customFormat="1"/>
    <row r="153123" customFormat="1"/>
    <row r="153124" customFormat="1"/>
    <row r="153125" customFormat="1"/>
    <row r="153126" customFormat="1"/>
    <row r="153127" customFormat="1"/>
    <row r="153128" customFormat="1"/>
    <row r="153129" customFormat="1"/>
    <row r="153130" customFormat="1"/>
    <row r="153131" customFormat="1"/>
    <row r="153132" customFormat="1"/>
    <row r="153133" customFormat="1"/>
    <row r="153134" customFormat="1"/>
    <row r="153135" customFormat="1"/>
    <row r="153136" customFormat="1"/>
    <row r="153137" customFormat="1"/>
    <row r="153138" customFormat="1"/>
    <row r="153139" customFormat="1"/>
    <row r="153140" customFormat="1"/>
    <row r="153141" customFormat="1"/>
    <row r="153142" customFormat="1"/>
    <row r="153143" customFormat="1"/>
    <row r="153144" customFormat="1"/>
    <row r="153145" customFormat="1"/>
    <row r="153146" customFormat="1"/>
    <row r="153147" customFormat="1"/>
    <row r="153148" customFormat="1"/>
    <row r="153149" customFormat="1"/>
    <row r="153150" customFormat="1"/>
    <row r="153151" customFormat="1"/>
    <row r="153152" customFormat="1"/>
    <row r="153153" customFormat="1"/>
    <row r="153154" customFormat="1"/>
    <row r="153155" customFormat="1"/>
    <row r="153156" customFormat="1"/>
    <row r="153157" customFormat="1"/>
    <row r="153158" customFormat="1"/>
    <row r="153159" customFormat="1"/>
    <row r="153160" customFormat="1"/>
    <row r="153161" customFormat="1"/>
    <row r="153162" customFormat="1"/>
    <row r="153163" customFormat="1"/>
    <row r="153164" customFormat="1"/>
    <row r="153165" customFormat="1"/>
    <row r="153166" customFormat="1"/>
    <row r="153167" customFormat="1"/>
    <row r="153168" customFormat="1"/>
    <row r="153169" customFormat="1"/>
    <row r="153170" customFormat="1"/>
    <row r="153171" customFormat="1"/>
    <row r="153172" customFormat="1"/>
    <row r="153173" customFormat="1"/>
    <row r="153174" customFormat="1"/>
    <row r="153175" customFormat="1"/>
    <row r="153176" customFormat="1"/>
    <row r="153177" customFormat="1"/>
    <row r="153178" customFormat="1"/>
    <row r="153179" customFormat="1"/>
    <row r="153180" customFormat="1"/>
    <row r="153181" customFormat="1"/>
    <row r="153182" customFormat="1"/>
    <row r="153183" customFormat="1"/>
    <row r="153184" customFormat="1"/>
    <row r="153185" customFormat="1"/>
    <row r="153186" customFormat="1"/>
    <row r="153187" customFormat="1"/>
    <row r="153188" customFormat="1"/>
    <row r="153189" customFormat="1"/>
    <row r="153190" customFormat="1"/>
    <row r="153191" customFormat="1"/>
    <row r="153192" customFormat="1"/>
    <row r="153193" customFormat="1"/>
    <row r="153194" customFormat="1"/>
    <row r="153195" customFormat="1"/>
    <row r="153196" customFormat="1"/>
    <row r="153197" customFormat="1"/>
    <row r="153198" customFormat="1"/>
    <row r="153199" customFormat="1"/>
    <row r="153200" customFormat="1"/>
    <row r="153201" customFormat="1"/>
    <row r="153202" customFormat="1"/>
    <row r="153203" customFormat="1"/>
    <row r="153204" customFormat="1"/>
    <row r="153205" customFormat="1"/>
    <row r="153206" customFormat="1"/>
    <row r="153207" customFormat="1"/>
    <row r="153208" customFormat="1"/>
    <row r="153209" customFormat="1"/>
    <row r="153210" customFormat="1"/>
    <row r="153211" customFormat="1"/>
    <row r="153212" customFormat="1"/>
    <row r="153213" customFormat="1"/>
    <row r="153214" customFormat="1"/>
    <row r="153215" customFormat="1"/>
    <row r="153216" customFormat="1"/>
    <row r="153217" customFormat="1"/>
    <row r="153218" customFormat="1"/>
    <row r="153219" customFormat="1"/>
    <row r="153220" customFormat="1"/>
    <row r="153221" customFormat="1"/>
    <row r="153222" customFormat="1"/>
    <row r="153223" customFormat="1"/>
    <row r="153224" customFormat="1"/>
    <row r="153225" customFormat="1"/>
    <row r="153226" customFormat="1"/>
    <row r="153227" customFormat="1"/>
    <row r="153228" customFormat="1"/>
    <row r="153229" customFormat="1"/>
    <row r="153230" customFormat="1"/>
    <row r="153231" customFormat="1"/>
    <row r="153232" customFormat="1"/>
    <row r="153233" customFormat="1"/>
    <row r="153234" customFormat="1"/>
    <row r="153235" customFormat="1"/>
    <row r="153236" customFormat="1"/>
    <row r="153237" customFormat="1"/>
    <row r="153238" customFormat="1"/>
    <row r="153239" customFormat="1"/>
    <row r="153240" customFormat="1"/>
    <row r="153241" customFormat="1"/>
    <row r="153242" customFormat="1"/>
    <row r="153243" customFormat="1"/>
    <row r="153244" customFormat="1"/>
    <row r="153245" customFormat="1"/>
    <row r="153246" customFormat="1"/>
    <row r="153247" customFormat="1"/>
    <row r="153248" customFormat="1"/>
    <row r="153249" customFormat="1"/>
    <row r="153250" customFormat="1"/>
    <row r="153251" customFormat="1"/>
    <row r="153252" customFormat="1"/>
    <row r="153253" customFormat="1"/>
    <row r="153254" customFormat="1"/>
    <row r="153255" customFormat="1"/>
    <row r="153256" customFormat="1"/>
    <row r="153257" customFormat="1"/>
    <row r="153258" customFormat="1"/>
    <row r="153259" customFormat="1"/>
    <row r="153260" customFormat="1"/>
    <row r="153261" customFormat="1"/>
    <row r="153262" customFormat="1"/>
    <row r="153263" customFormat="1"/>
    <row r="153264" customFormat="1"/>
    <row r="153265" customFormat="1"/>
    <row r="153266" customFormat="1"/>
    <row r="153267" customFormat="1"/>
    <row r="153268" customFormat="1"/>
    <row r="153269" customFormat="1"/>
    <row r="153270" customFormat="1"/>
    <row r="153271" customFormat="1"/>
    <row r="153272" customFormat="1"/>
    <row r="153273" customFormat="1"/>
    <row r="153274" customFormat="1"/>
    <row r="153275" customFormat="1"/>
    <row r="153276" customFormat="1"/>
    <row r="153277" customFormat="1"/>
    <row r="153278" customFormat="1"/>
    <row r="153279" customFormat="1"/>
    <row r="153280" customFormat="1"/>
    <row r="153281" customFormat="1"/>
    <row r="153282" customFormat="1"/>
    <row r="153283" customFormat="1"/>
    <row r="153284" customFormat="1"/>
    <row r="153285" customFormat="1"/>
    <row r="153286" customFormat="1"/>
    <row r="153287" customFormat="1"/>
    <row r="153288" customFormat="1"/>
    <row r="153289" customFormat="1"/>
    <row r="153290" customFormat="1"/>
    <row r="153291" customFormat="1"/>
    <row r="153292" customFormat="1"/>
    <row r="153293" customFormat="1"/>
    <row r="153294" customFormat="1"/>
    <row r="153295" customFormat="1"/>
    <row r="153296" customFormat="1"/>
    <row r="153297" customFormat="1"/>
    <row r="153298" customFormat="1"/>
    <row r="153299" customFormat="1"/>
    <row r="153300" customFormat="1"/>
    <row r="153301" customFormat="1"/>
    <row r="153302" customFormat="1"/>
    <row r="153303" customFormat="1"/>
    <row r="153304" customFormat="1"/>
    <row r="153305" customFormat="1"/>
    <row r="153306" customFormat="1"/>
    <row r="153307" customFormat="1"/>
    <row r="153308" customFormat="1"/>
    <row r="153309" customFormat="1"/>
    <row r="153310" customFormat="1"/>
    <row r="153311" customFormat="1"/>
    <row r="153312" customFormat="1"/>
    <row r="153313" customFormat="1"/>
    <row r="153314" customFormat="1"/>
    <row r="153315" customFormat="1"/>
    <row r="153316" customFormat="1"/>
    <row r="153317" customFormat="1"/>
    <row r="153318" customFormat="1"/>
    <row r="153319" customFormat="1"/>
    <row r="153320" customFormat="1"/>
    <row r="153321" customFormat="1"/>
    <row r="153322" customFormat="1"/>
    <row r="153323" customFormat="1"/>
    <row r="153324" customFormat="1"/>
    <row r="153325" customFormat="1"/>
    <row r="153326" customFormat="1"/>
    <row r="153327" customFormat="1"/>
    <row r="153328" customFormat="1"/>
    <row r="153329" customFormat="1"/>
    <row r="153330" customFormat="1"/>
    <row r="153331" customFormat="1"/>
    <row r="153332" customFormat="1"/>
    <row r="153333" customFormat="1"/>
    <row r="153334" customFormat="1"/>
    <row r="153335" customFormat="1"/>
    <row r="153336" customFormat="1"/>
    <row r="153337" customFormat="1"/>
    <row r="153338" customFormat="1"/>
    <row r="153339" customFormat="1"/>
    <row r="153340" customFormat="1"/>
    <row r="153341" customFormat="1"/>
    <row r="153342" customFormat="1"/>
    <row r="153343" customFormat="1"/>
    <row r="153344" customFormat="1"/>
    <row r="153345" customFormat="1"/>
    <row r="153346" customFormat="1"/>
    <row r="153347" customFormat="1"/>
    <row r="153348" customFormat="1"/>
    <row r="153349" customFormat="1"/>
    <row r="153350" customFormat="1"/>
    <row r="153351" customFormat="1"/>
    <row r="153352" customFormat="1"/>
    <row r="153353" customFormat="1"/>
    <row r="153354" customFormat="1"/>
    <row r="153355" customFormat="1"/>
    <row r="153356" customFormat="1"/>
    <row r="153357" customFormat="1"/>
    <row r="153358" customFormat="1"/>
    <row r="153359" customFormat="1"/>
    <row r="153360" customFormat="1"/>
    <row r="153361" customFormat="1"/>
    <row r="153362" customFormat="1"/>
    <row r="153363" customFormat="1"/>
    <row r="153364" customFormat="1"/>
    <row r="153365" customFormat="1"/>
    <row r="153366" customFormat="1"/>
    <row r="153367" customFormat="1"/>
    <row r="153368" customFormat="1"/>
    <row r="153369" customFormat="1"/>
    <row r="153370" customFormat="1"/>
    <row r="153371" customFormat="1"/>
    <row r="153372" customFormat="1"/>
    <row r="153373" customFormat="1"/>
    <row r="153374" customFormat="1"/>
    <row r="153375" customFormat="1"/>
    <row r="153376" customFormat="1"/>
    <row r="153377" customFormat="1"/>
    <row r="153378" customFormat="1"/>
    <row r="153379" customFormat="1"/>
    <row r="153380" customFormat="1"/>
    <row r="153381" customFormat="1"/>
    <row r="153382" customFormat="1"/>
    <row r="153383" customFormat="1"/>
    <row r="153384" customFormat="1"/>
    <row r="153385" customFormat="1"/>
    <row r="153386" customFormat="1"/>
    <row r="153387" customFormat="1"/>
    <row r="153388" customFormat="1"/>
    <row r="153389" customFormat="1"/>
    <row r="153390" customFormat="1"/>
    <row r="153391" customFormat="1"/>
    <row r="153392" customFormat="1"/>
    <row r="153393" customFormat="1"/>
    <row r="153394" customFormat="1"/>
    <row r="153395" customFormat="1"/>
    <row r="153396" customFormat="1"/>
    <row r="153397" customFormat="1"/>
    <row r="153398" customFormat="1"/>
    <row r="153399" customFormat="1"/>
    <row r="153400" customFormat="1"/>
    <row r="153401" customFormat="1"/>
    <row r="153402" customFormat="1"/>
    <row r="153403" customFormat="1"/>
    <row r="153404" customFormat="1"/>
    <row r="153405" customFormat="1"/>
    <row r="153406" customFormat="1"/>
    <row r="153407" customFormat="1"/>
    <row r="153408" customFormat="1"/>
    <row r="153409" customFormat="1"/>
    <row r="153410" customFormat="1"/>
    <row r="153411" customFormat="1"/>
    <row r="153412" customFormat="1"/>
    <row r="153413" customFormat="1"/>
    <row r="153414" customFormat="1"/>
    <row r="153415" customFormat="1"/>
    <row r="153416" customFormat="1"/>
    <row r="153417" customFormat="1"/>
    <row r="153418" customFormat="1"/>
    <row r="153419" customFormat="1"/>
    <row r="153420" customFormat="1"/>
    <row r="153421" customFormat="1"/>
    <row r="153422" customFormat="1"/>
    <row r="153423" customFormat="1"/>
    <row r="153424" customFormat="1"/>
    <row r="153425" customFormat="1"/>
    <row r="153426" customFormat="1"/>
    <row r="153427" customFormat="1"/>
    <row r="153428" customFormat="1"/>
    <row r="153429" customFormat="1"/>
    <row r="153430" customFormat="1"/>
    <row r="153431" customFormat="1"/>
    <row r="153432" customFormat="1"/>
    <row r="153433" customFormat="1"/>
    <row r="153434" customFormat="1"/>
    <row r="153435" customFormat="1"/>
    <row r="153436" customFormat="1"/>
    <row r="153437" customFormat="1"/>
    <row r="153438" customFormat="1"/>
    <row r="153439" customFormat="1"/>
    <row r="153440" customFormat="1"/>
    <row r="153441" customFormat="1"/>
    <row r="153442" customFormat="1"/>
    <row r="153443" customFormat="1"/>
    <row r="153444" customFormat="1"/>
    <row r="153445" customFormat="1"/>
    <row r="153446" customFormat="1"/>
    <row r="153447" customFormat="1"/>
    <row r="153448" customFormat="1"/>
    <row r="153449" customFormat="1"/>
    <row r="153450" customFormat="1"/>
    <row r="153451" customFormat="1"/>
    <row r="153452" customFormat="1"/>
    <row r="153453" customFormat="1"/>
    <row r="153454" customFormat="1"/>
    <row r="153455" customFormat="1"/>
    <row r="153456" customFormat="1"/>
    <row r="153457" customFormat="1"/>
    <row r="153458" customFormat="1"/>
    <row r="153459" customFormat="1"/>
    <row r="153460" customFormat="1"/>
    <row r="153461" customFormat="1"/>
    <row r="153462" customFormat="1"/>
    <row r="153463" customFormat="1"/>
    <row r="153464" customFormat="1"/>
    <row r="153465" customFormat="1"/>
    <row r="153466" customFormat="1"/>
    <row r="153467" customFormat="1"/>
    <row r="153468" customFormat="1"/>
    <row r="153469" customFormat="1"/>
    <row r="153470" customFormat="1"/>
    <row r="153471" customFormat="1"/>
    <row r="153472" customFormat="1"/>
    <row r="153473" customFormat="1"/>
    <row r="153474" customFormat="1"/>
    <row r="153475" customFormat="1"/>
    <row r="153476" customFormat="1"/>
    <row r="153477" customFormat="1"/>
    <row r="153478" customFormat="1"/>
    <row r="153479" customFormat="1"/>
    <row r="153480" customFormat="1"/>
    <row r="153481" customFormat="1"/>
    <row r="153482" customFormat="1"/>
    <row r="153483" customFormat="1"/>
    <row r="153484" customFormat="1"/>
    <row r="153485" customFormat="1"/>
    <row r="153486" customFormat="1"/>
    <row r="153487" customFormat="1"/>
    <row r="153488" customFormat="1"/>
    <row r="153489" customFormat="1"/>
    <row r="153490" customFormat="1"/>
    <row r="153491" customFormat="1"/>
    <row r="153492" customFormat="1"/>
    <row r="153493" customFormat="1"/>
    <row r="153494" customFormat="1"/>
    <row r="153495" customFormat="1"/>
    <row r="153496" customFormat="1"/>
    <row r="153497" customFormat="1"/>
    <row r="153498" customFormat="1"/>
    <row r="153499" customFormat="1"/>
    <row r="153500" customFormat="1"/>
    <row r="153501" customFormat="1"/>
    <row r="153502" customFormat="1"/>
    <row r="153503" customFormat="1"/>
    <row r="153504" customFormat="1"/>
    <row r="153505" customFormat="1"/>
    <row r="153506" customFormat="1"/>
    <row r="153507" customFormat="1"/>
    <row r="153508" customFormat="1"/>
    <row r="153509" customFormat="1"/>
    <row r="153510" customFormat="1"/>
    <row r="153511" customFormat="1"/>
    <row r="153512" customFormat="1"/>
    <row r="153513" customFormat="1"/>
    <row r="153514" customFormat="1"/>
    <row r="153515" customFormat="1"/>
    <row r="153516" customFormat="1"/>
    <row r="153517" customFormat="1"/>
    <row r="153518" customFormat="1"/>
    <row r="153519" customFormat="1"/>
    <row r="153520" customFormat="1"/>
    <row r="153521" customFormat="1"/>
    <row r="153522" customFormat="1"/>
    <row r="153523" customFormat="1"/>
    <row r="153524" customFormat="1"/>
    <row r="153525" customFormat="1"/>
    <row r="153526" customFormat="1"/>
    <row r="153527" customFormat="1"/>
    <row r="153528" customFormat="1"/>
    <row r="153529" customFormat="1"/>
    <row r="153530" customFormat="1"/>
    <row r="153531" customFormat="1"/>
    <row r="153532" customFormat="1"/>
    <row r="153533" customFormat="1"/>
    <row r="153534" customFormat="1"/>
    <row r="153535" customFormat="1"/>
    <row r="153536" customFormat="1"/>
    <row r="153537" customFormat="1"/>
    <row r="153538" customFormat="1"/>
    <row r="153539" customFormat="1"/>
    <row r="153540" customFormat="1"/>
    <row r="153541" customFormat="1"/>
    <row r="153542" customFormat="1"/>
    <row r="153543" customFormat="1"/>
    <row r="153544" customFormat="1"/>
    <row r="153545" customFormat="1"/>
    <row r="153546" customFormat="1"/>
    <row r="153547" customFormat="1"/>
    <row r="153548" customFormat="1"/>
    <row r="153549" customFormat="1"/>
    <row r="153550" customFormat="1"/>
    <row r="153551" customFormat="1"/>
    <row r="153552" customFormat="1"/>
    <row r="153553" customFormat="1"/>
    <row r="153554" customFormat="1"/>
    <row r="153555" customFormat="1"/>
    <row r="153556" customFormat="1"/>
    <row r="153557" customFormat="1"/>
    <row r="153558" customFormat="1"/>
    <row r="153559" customFormat="1"/>
    <row r="153560" customFormat="1"/>
    <row r="153561" customFormat="1"/>
    <row r="153562" customFormat="1"/>
    <row r="153563" customFormat="1"/>
    <row r="153564" customFormat="1"/>
    <row r="153565" customFormat="1"/>
    <row r="153566" customFormat="1"/>
    <row r="153567" customFormat="1"/>
    <row r="153568" customFormat="1"/>
    <row r="153569" customFormat="1"/>
    <row r="153570" customFormat="1"/>
    <row r="153571" customFormat="1"/>
    <row r="153572" customFormat="1"/>
    <row r="153573" customFormat="1"/>
    <row r="153574" customFormat="1"/>
    <row r="153575" customFormat="1"/>
    <row r="153576" customFormat="1"/>
    <row r="153577" customFormat="1"/>
    <row r="153578" customFormat="1"/>
    <row r="153579" customFormat="1"/>
    <row r="153580" customFormat="1"/>
    <row r="153581" customFormat="1"/>
    <row r="153582" customFormat="1"/>
    <row r="153583" customFormat="1"/>
    <row r="153584" customFormat="1"/>
    <row r="153585" customFormat="1"/>
    <row r="153586" customFormat="1"/>
    <row r="153587" customFormat="1"/>
    <row r="153588" customFormat="1"/>
    <row r="153589" customFormat="1"/>
    <row r="153590" customFormat="1"/>
    <row r="153591" customFormat="1"/>
    <row r="153592" customFormat="1"/>
    <row r="153593" customFormat="1"/>
    <row r="153594" customFormat="1"/>
    <row r="153595" customFormat="1"/>
    <row r="153596" customFormat="1"/>
    <row r="153597" customFormat="1"/>
    <row r="153598" customFormat="1"/>
    <row r="153599" customFormat="1"/>
    <row r="153600" customFormat="1"/>
    <row r="153601" customFormat="1"/>
    <row r="153602" customFormat="1"/>
    <row r="153603" customFormat="1"/>
    <row r="153604" customFormat="1"/>
    <row r="153605" customFormat="1"/>
    <row r="153606" customFormat="1"/>
    <row r="153607" customFormat="1"/>
    <row r="153608" customFormat="1"/>
    <row r="153609" customFormat="1"/>
    <row r="153610" customFormat="1"/>
    <row r="153611" customFormat="1"/>
    <row r="153612" customFormat="1"/>
    <row r="153613" customFormat="1"/>
    <row r="153614" customFormat="1"/>
    <row r="153615" customFormat="1"/>
    <row r="153616" customFormat="1"/>
    <row r="153617" customFormat="1"/>
    <row r="153618" customFormat="1"/>
    <row r="153619" customFormat="1"/>
    <row r="153620" customFormat="1"/>
    <row r="153621" customFormat="1"/>
    <row r="153622" customFormat="1"/>
    <row r="153623" customFormat="1"/>
    <row r="153624" customFormat="1"/>
    <row r="153625" customFormat="1"/>
    <row r="153626" customFormat="1"/>
    <row r="153627" customFormat="1"/>
    <row r="153628" customFormat="1"/>
    <row r="153629" customFormat="1"/>
    <row r="153630" customFormat="1"/>
    <row r="153631" customFormat="1"/>
    <row r="153632" customFormat="1"/>
    <row r="153633" customFormat="1"/>
    <row r="153634" customFormat="1"/>
    <row r="153635" customFormat="1"/>
    <row r="153636" customFormat="1"/>
    <row r="153637" customFormat="1"/>
    <row r="153638" customFormat="1"/>
    <row r="153639" customFormat="1"/>
    <row r="153640" customFormat="1"/>
    <row r="153641" customFormat="1"/>
    <row r="153642" customFormat="1"/>
    <row r="153643" customFormat="1"/>
    <row r="153644" customFormat="1"/>
    <row r="153645" customFormat="1"/>
    <row r="153646" customFormat="1"/>
    <row r="153647" customFormat="1"/>
    <row r="153648" customFormat="1"/>
    <row r="153649" customFormat="1"/>
    <row r="153650" customFormat="1"/>
    <row r="153651" customFormat="1"/>
    <row r="153652" customFormat="1"/>
    <row r="153653" customFormat="1"/>
    <row r="153654" customFormat="1"/>
    <row r="153655" customFormat="1"/>
    <row r="153656" customFormat="1"/>
    <row r="153657" customFormat="1"/>
    <row r="153658" customFormat="1"/>
    <row r="153659" customFormat="1"/>
    <row r="153660" customFormat="1"/>
    <row r="153661" customFormat="1"/>
    <row r="153662" customFormat="1"/>
    <row r="153663" customFormat="1"/>
    <row r="153664" customFormat="1"/>
    <row r="153665" customFormat="1"/>
    <row r="153666" customFormat="1"/>
    <row r="153667" customFormat="1"/>
    <row r="153668" customFormat="1"/>
    <row r="153669" customFormat="1"/>
    <row r="153670" customFormat="1"/>
    <row r="153671" customFormat="1"/>
    <row r="153672" customFormat="1"/>
    <row r="153673" customFormat="1"/>
    <row r="153674" customFormat="1"/>
    <row r="153675" customFormat="1"/>
    <row r="153676" customFormat="1"/>
    <row r="153677" customFormat="1"/>
    <row r="153678" customFormat="1"/>
    <row r="153679" customFormat="1"/>
    <row r="153680" customFormat="1"/>
    <row r="153681" customFormat="1"/>
    <row r="153682" customFormat="1"/>
    <row r="153683" customFormat="1"/>
    <row r="153684" customFormat="1"/>
    <row r="153685" customFormat="1"/>
    <row r="153686" customFormat="1"/>
    <row r="153687" customFormat="1"/>
    <row r="153688" customFormat="1"/>
    <row r="153689" customFormat="1"/>
    <row r="153690" customFormat="1"/>
    <row r="153691" customFormat="1"/>
    <row r="153692" customFormat="1"/>
    <row r="153693" customFormat="1"/>
    <row r="153694" customFormat="1"/>
    <row r="153695" customFormat="1"/>
    <row r="153696" customFormat="1"/>
    <row r="153697" customFormat="1"/>
    <row r="153698" customFormat="1"/>
    <row r="153699" customFormat="1"/>
    <row r="153700" customFormat="1"/>
    <row r="153701" customFormat="1"/>
    <row r="153702" customFormat="1"/>
    <row r="153703" customFormat="1"/>
    <row r="153704" customFormat="1"/>
    <row r="153705" customFormat="1"/>
    <row r="153706" customFormat="1"/>
    <row r="153707" customFormat="1"/>
    <row r="153708" customFormat="1"/>
    <row r="153709" customFormat="1"/>
    <row r="153710" customFormat="1"/>
    <row r="153711" customFormat="1"/>
    <row r="153712" customFormat="1"/>
    <row r="153713" customFormat="1"/>
    <row r="153714" customFormat="1"/>
    <row r="153715" customFormat="1"/>
    <row r="153716" customFormat="1"/>
    <row r="153717" customFormat="1"/>
    <row r="153718" customFormat="1"/>
    <row r="153719" customFormat="1"/>
    <row r="153720" customFormat="1"/>
    <row r="153721" customFormat="1"/>
    <row r="153722" customFormat="1"/>
    <row r="153723" customFormat="1"/>
    <row r="153724" customFormat="1"/>
    <row r="153725" customFormat="1"/>
    <row r="153726" customFormat="1"/>
    <row r="153727" customFormat="1"/>
    <row r="153728" customFormat="1"/>
    <row r="153729" customFormat="1"/>
    <row r="153730" customFormat="1"/>
    <row r="153731" customFormat="1"/>
    <row r="153732" customFormat="1"/>
    <row r="153733" customFormat="1"/>
    <row r="153734" customFormat="1"/>
    <row r="153735" customFormat="1"/>
    <row r="153736" customFormat="1"/>
    <row r="153737" customFormat="1"/>
    <row r="153738" customFormat="1"/>
    <row r="153739" customFormat="1"/>
    <row r="153740" customFormat="1"/>
    <row r="153741" customFormat="1"/>
    <row r="153742" customFormat="1"/>
    <row r="153743" customFormat="1"/>
    <row r="153744" customFormat="1"/>
    <row r="153745" customFormat="1"/>
    <row r="153746" customFormat="1"/>
    <row r="153747" customFormat="1"/>
    <row r="153748" customFormat="1"/>
    <row r="153749" customFormat="1"/>
    <row r="153750" customFormat="1"/>
    <row r="153751" customFormat="1"/>
    <row r="153752" customFormat="1"/>
    <row r="153753" customFormat="1"/>
    <row r="153754" customFormat="1"/>
    <row r="153755" customFormat="1"/>
    <row r="153756" customFormat="1"/>
    <row r="153757" customFormat="1"/>
    <row r="153758" customFormat="1"/>
    <row r="153759" customFormat="1"/>
    <row r="153760" customFormat="1"/>
    <row r="153761" customFormat="1"/>
    <row r="153762" customFormat="1"/>
    <row r="153763" customFormat="1"/>
    <row r="153764" customFormat="1"/>
    <row r="153765" customFormat="1"/>
    <row r="153766" customFormat="1"/>
    <row r="153767" customFormat="1"/>
    <row r="153768" customFormat="1"/>
    <row r="153769" customFormat="1"/>
    <row r="153770" customFormat="1"/>
    <row r="153771" customFormat="1"/>
    <row r="153772" customFormat="1"/>
    <row r="153773" customFormat="1"/>
    <row r="153774" customFormat="1"/>
    <row r="153775" customFormat="1"/>
    <row r="153776" customFormat="1"/>
    <row r="153777" customFormat="1"/>
    <row r="153778" customFormat="1"/>
    <row r="153779" customFormat="1"/>
    <row r="153780" customFormat="1"/>
    <row r="153781" customFormat="1"/>
    <row r="153782" customFormat="1"/>
    <row r="153783" customFormat="1"/>
    <row r="153784" customFormat="1"/>
    <row r="153785" customFormat="1"/>
    <row r="153786" customFormat="1"/>
    <row r="153787" customFormat="1"/>
    <row r="153788" customFormat="1"/>
    <row r="153789" customFormat="1"/>
    <row r="153790" customFormat="1"/>
    <row r="153791" customFormat="1"/>
    <row r="153792" customFormat="1"/>
    <row r="153793" customFormat="1"/>
    <row r="153794" customFormat="1"/>
    <row r="153795" customFormat="1"/>
    <row r="153796" customFormat="1"/>
    <row r="153797" customFormat="1"/>
    <row r="153798" customFormat="1"/>
    <row r="153799" customFormat="1"/>
    <row r="153800" customFormat="1"/>
    <row r="153801" customFormat="1"/>
    <row r="153802" customFormat="1"/>
    <row r="153803" customFormat="1"/>
    <row r="153804" customFormat="1"/>
    <row r="153805" customFormat="1"/>
    <row r="153806" customFormat="1"/>
    <row r="153807" customFormat="1"/>
    <row r="153808" customFormat="1"/>
    <row r="153809" customFormat="1"/>
    <row r="153810" customFormat="1"/>
    <row r="153811" customFormat="1"/>
    <row r="153812" customFormat="1"/>
    <row r="153813" customFormat="1"/>
    <row r="153814" customFormat="1"/>
    <row r="153815" customFormat="1"/>
    <row r="153816" customFormat="1"/>
    <row r="153817" customFormat="1"/>
    <row r="153818" customFormat="1"/>
    <row r="153819" customFormat="1"/>
    <row r="153820" customFormat="1"/>
    <row r="153821" customFormat="1"/>
    <row r="153822" customFormat="1"/>
    <row r="153823" customFormat="1"/>
    <row r="153824" customFormat="1"/>
    <row r="153825" customFormat="1"/>
    <row r="153826" customFormat="1"/>
    <row r="153827" customFormat="1"/>
    <row r="153828" customFormat="1"/>
    <row r="153829" customFormat="1"/>
    <row r="153830" customFormat="1"/>
    <row r="153831" customFormat="1"/>
    <row r="153832" customFormat="1"/>
    <row r="153833" customFormat="1"/>
    <row r="153834" customFormat="1"/>
    <row r="153835" customFormat="1"/>
    <row r="153836" customFormat="1"/>
    <row r="153837" customFormat="1"/>
    <row r="153838" customFormat="1"/>
    <row r="153839" customFormat="1"/>
    <row r="153840" customFormat="1"/>
    <row r="153841" customFormat="1"/>
    <row r="153842" customFormat="1"/>
    <row r="153843" customFormat="1"/>
    <row r="153844" customFormat="1"/>
    <row r="153845" customFormat="1"/>
    <row r="153846" customFormat="1"/>
    <row r="153847" customFormat="1"/>
    <row r="153848" customFormat="1"/>
    <row r="153849" customFormat="1"/>
    <row r="153850" customFormat="1"/>
    <row r="153851" customFormat="1"/>
    <row r="153852" customFormat="1"/>
    <row r="153853" customFormat="1"/>
    <row r="153854" customFormat="1"/>
    <row r="153855" customFormat="1"/>
    <row r="153856" customFormat="1"/>
    <row r="153857" customFormat="1"/>
    <row r="153858" customFormat="1"/>
    <row r="153859" customFormat="1"/>
    <row r="153860" customFormat="1"/>
    <row r="153861" customFormat="1"/>
    <row r="153862" customFormat="1"/>
    <row r="153863" customFormat="1"/>
    <row r="153864" customFormat="1"/>
    <row r="153865" customFormat="1"/>
    <row r="153866" customFormat="1"/>
    <row r="153867" customFormat="1"/>
    <row r="153868" customFormat="1"/>
    <row r="153869" customFormat="1"/>
    <row r="153870" customFormat="1"/>
    <row r="153871" customFormat="1"/>
    <row r="153872" customFormat="1"/>
    <row r="153873" customFormat="1"/>
    <row r="153874" customFormat="1"/>
    <row r="153875" customFormat="1"/>
    <row r="153876" customFormat="1"/>
    <row r="153877" customFormat="1"/>
    <row r="153878" customFormat="1"/>
    <row r="153879" customFormat="1"/>
    <row r="153880" customFormat="1"/>
    <row r="153881" customFormat="1"/>
    <row r="153882" customFormat="1"/>
    <row r="153883" customFormat="1"/>
    <row r="153884" customFormat="1"/>
    <row r="153885" customFormat="1"/>
    <row r="153886" customFormat="1"/>
    <row r="153887" customFormat="1"/>
    <row r="153888" customFormat="1"/>
    <row r="153889" customFormat="1"/>
    <row r="153890" customFormat="1"/>
    <row r="153891" customFormat="1"/>
    <row r="153892" customFormat="1"/>
    <row r="153893" customFormat="1"/>
    <row r="153894" customFormat="1"/>
    <row r="153895" customFormat="1"/>
    <row r="153896" customFormat="1"/>
    <row r="153897" customFormat="1"/>
    <row r="153898" customFormat="1"/>
    <row r="153899" customFormat="1"/>
    <row r="153900" customFormat="1"/>
    <row r="153901" customFormat="1"/>
    <row r="153902" customFormat="1"/>
    <row r="153903" customFormat="1"/>
    <row r="153904" customFormat="1"/>
    <row r="153905" customFormat="1"/>
    <row r="153906" customFormat="1"/>
    <row r="153907" customFormat="1"/>
    <row r="153908" customFormat="1"/>
    <row r="153909" customFormat="1"/>
    <row r="153910" customFormat="1"/>
    <row r="153911" customFormat="1"/>
    <row r="153912" customFormat="1"/>
    <row r="153913" customFormat="1"/>
    <row r="153914" customFormat="1"/>
    <row r="153915" customFormat="1"/>
    <row r="153916" customFormat="1"/>
    <row r="153917" customFormat="1"/>
    <row r="153918" customFormat="1"/>
    <row r="153919" customFormat="1"/>
    <row r="153920" customFormat="1"/>
    <row r="153921" customFormat="1"/>
    <row r="153922" customFormat="1"/>
    <row r="153923" customFormat="1"/>
    <row r="153924" customFormat="1"/>
    <row r="153925" customFormat="1"/>
    <row r="153926" customFormat="1"/>
    <row r="153927" customFormat="1"/>
    <row r="153928" customFormat="1"/>
    <row r="153929" customFormat="1"/>
    <row r="153930" customFormat="1"/>
    <row r="153931" customFormat="1"/>
    <row r="153932" customFormat="1"/>
    <row r="153933" customFormat="1"/>
    <row r="153934" customFormat="1"/>
    <row r="153935" customFormat="1"/>
    <row r="153936" customFormat="1"/>
    <row r="153937" customFormat="1"/>
    <row r="153938" customFormat="1"/>
    <row r="153939" customFormat="1"/>
    <row r="153940" customFormat="1"/>
    <row r="153941" customFormat="1"/>
    <row r="153942" customFormat="1"/>
    <row r="153943" customFormat="1"/>
    <row r="153944" customFormat="1"/>
    <row r="153945" customFormat="1"/>
    <row r="153946" customFormat="1"/>
    <row r="153947" customFormat="1"/>
    <row r="153948" customFormat="1"/>
    <row r="153949" customFormat="1"/>
    <row r="153950" customFormat="1"/>
    <row r="153951" customFormat="1"/>
    <row r="153952" customFormat="1"/>
    <row r="153953" customFormat="1"/>
    <row r="153954" customFormat="1"/>
    <row r="153955" customFormat="1"/>
    <row r="153956" customFormat="1"/>
    <row r="153957" customFormat="1"/>
    <row r="153958" customFormat="1"/>
    <row r="153959" customFormat="1"/>
    <row r="153960" customFormat="1"/>
    <row r="153961" customFormat="1"/>
    <row r="153962" customFormat="1"/>
    <row r="153963" customFormat="1"/>
    <row r="153964" customFormat="1"/>
    <row r="153965" customFormat="1"/>
    <row r="153966" customFormat="1"/>
    <row r="153967" customFormat="1"/>
    <row r="153968" customFormat="1"/>
    <row r="153969" customFormat="1"/>
    <row r="153970" customFormat="1"/>
    <row r="153971" customFormat="1"/>
    <row r="153972" customFormat="1"/>
    <row r="153973" customFormat="1"/>
    <row r="153974" customFormat="1"/>
    <row r="153975" customFormat="1"/>
    <row r="153976" customFormat="1"/>
    <row r="153977" customFormat="1"/>
    <row r="153978" customFormat="1"/>
    <row r="153979" customFormat="1"/>
    <row r="153980" customFormat="1"/>
    <row r="153981" customFormat="1"/>
    <row r="153982" customFormat="1"/>
    <row r="153983" customFormat="1"/>
    <row r="153984" customFormat="1"/>
    <row r="153985" customFormat="1"/>
    <row r="153986" customFormat="1"/>
    <row r="153987" customFormat="1"/>
    <row r="153988" customFormat="1"/>
    <row r="153989" customFormat="1"/>
    <row r="153990" customFormat="1"/>
    <row r="153991" customFormat="1"/>
    <row r="153992" customFormat="1"/>
    <row r="153993" customFormat="1"/>
    <row r="153994" customFormat="1"/>
    <row r="153995" customFormat="1"/>
    <row r="153996" customFormat="1"/>
    <row r="153997" customFormat="1"/>
    <row r="153998" customFormat="1"/>
    <row r="153999" customFormat="1"/>
    <row r="154000" customFormat="1"/>
    <row r="154001" customFormat="1"/>
    <row r="154002" customFormat="1"/>
    <row r="154003" customFormat="1"/>
    <row r="154004" customFormat="1"/>
    <row r="154005" customFormat="1"/>
    <row r="154006" customFormat="1"/>
    <row r="154007" customFormat="1"/>
    <row r="154008" customFormat="1"/>
    <row r="154009" customFormat="1"/>
    <row r="154010" customFormat="1"/>
    <row r="154011" customFormat="1"/>
    <row r="154012" customFormat="1"/>
    <row r="154013" customFormat="1"/>
    <row r="154014" customFormat="1"/>
    <row r="154015" customFormat="1"/>
    <row r="154016" customFormat="1"/>
    <row r="154017" customFormat="1"/>
    <row r="154018" customFormat="1"/>
    <row r="154019" customFormat="1"/>
    <row r="154020" customFormat="1"/>
    <row r="154021" customFormat="1"/>
    <row r="154022" customFormat="1"/>
    <row r="154023" customFormat="1"/>
    <row r="154024" customFormat="1"/>
    <row r="154025" customFormat="1"/>
    <row r="154026" customFormat="1"/>
    <row r="154027" customFormat="1"/>
    <row r="154028" customFormat="1"/>
    <row r="154029" customFormat="1"/>
    <row r="154030" customFormat="1"/>
    <row r="154031" customFormat="1"/>
    <row r="154032" customFormat="1"/>
    <row r="154033" customFormat="1"/>
    <row r="154034" customFormat="1"/>
    <row r="154035" customFormat="1"/>
    <row r="154036" customFormat="1"/>
    <row r="154037" customFormat="1"/>
    <row r="154038" customFormat="1"/>
    <row r="154039" customFormat="1"/>
    <row r="154040" customFormat="1"/>
    <row r="154041" customFormat="1"/>
    <row r="154042" customFormat="1"/>
    <row r="154043" customFormat="1"/>
    <row r="154044" customFormat="1"/>
    <row r="154045" customFormat="1"/>
    <row r="154046" customFormat="1"/>
    <row r="154047" customFormat="1"/>
    <row r="154048" customFormat="1"/>
    <row r="154049" customFormat="1"/>
    <row r="154050" customFormat="1"/>
    <row r="154051" customFormat="1"/>
    <row r="154052" customFormat="1"/>
    <row r="154053" customFormat="1"/>
    <row r="154054" customFormat="1"/>
    <row r="154055" customFormat="1"/>
    <row r="154056" customFormat="1"/>
    <row r="154057" customFormat="1"/>
    <row r="154058" customFormat="1"/>
    <row r="154059" customFormat="1"/>
    <row r="154060" customFormat="1"/>
    <row r="154061" customFormat="1"/>
    <row r="154062" customFormat="1"/>
    <row r="154063" customFormat="1"/>
    <row r="154064" customFormat="1"/>
    <row r="154065" customFormat="1"/>
    <row r="154066" customFormat="1"/>
    <row r="154067" customFormat="1"/>
    <row r="154068" customFormat="1"/>
    <row r="154069" customFormat="1"/>
    <row r="154070" customFormat="1"/>
    <row r="154071" customFormat="1"/>
    <row r="154072" customFormat="1"/>
    <row r="154073" customFormat="1"/>
    <row r="154074" customFormat="1"/>
    <row r="154075" customFormat="1"/>
    <row r="154076" customFormat="1"/>
    <row r="154077" customFormat="1"/>
    <row r="154078" customFormat="1"/>
    <row r="154079" customFormat="1"/>
    <row r="154080" customFormat="1"/>
    <row r="154081" customFormat="1"/>
    <row r="154082" customFormat="1"/>
    <row r="154083" customFormat="1"/>
    <row r="154084" customFormat="1"/>
    <row r="154085" customFormat="1"/>
    <row r="154086" customFormat="1"/>
    <row r="154087" customFormat="1"/>
    <row r="154088" customFormat="1"/>
    <row r="154089" customFormat="1"/>
    <row r="154090" customFormat="1"/>
    <row r="154091" customFormat="1"/>
    <row r="154092" customFormat="1"/>
    <row r="154093" customFormat="1"/>
    <row r="154094" customFormat="1"/>
    <row r="154095" customFormat="1"/>
    <row r="154096" customFormat="1"/>
    <row r="154097" customFormat="1"/>
    <row r="154098" customFormat="1"/>
    <row r="154099" customFormat="1"/>
    <row r="154100" customFormat="1"/>
    <row r="154101" customFormat="1"/>
    <row r="154102" customFormat="1"/>
    <row r="154103" customFormat="1"/>
    <row r="154104" customFormat="1"/>
    <row r="154105" customFormat="1"/>
    <row r="154106" customFormat="1"/>
    <row r="154107" customFormat="1"/>
    <row r="154108" customFormat="1"/>
    <row r="154109" customFormat="1"/>
    <row r="154110" customFormat="1"/>
    <row r="154111" customFormat="1"/>
    <row r="154112" customFormat="1"/>
    <row r="154113" customFormat="1"/>
    <row r="154114" customFormat="1"/>
    <row r="154115" customFormat="1"/>
    <row r="154116" customFormat="1"/>
    <row r="154117" customFormat="1"/>
    <row r="154118" customFormat="1"/>
    <row r="154119" customFormat="1"/>
    <row r="154120" customFormat="1"/>
    <row r="154121" customFormat="1"/>
    <row r="154122" customFormat="1"/>
    <row r="154123" customFormat="1"/>
    <row r="154124" customFormat="1"/>
    <row r="154125" customFormat="1"/>
    <row r="154126" customFormat="1"/>
    <row r="154127" customFormat="1"/>
    <row r="154128" customFormat="1"/>
    <row r="154129" customFormat="1"/>
    <row r="154130" customFormat="1"/>
    <row r="154131" customFormat="1"/>
    <row r="154132" customFormat="1"/>
    <row r="154133" customFormat="1"/>
    <row r="154134" customFormat="1"/>
    <row r="154135" customFormat="1"/>
    <row r="154136" customFormat="1"/>
    <row r="154137" customFormat="1"/>
    <row r="154138" customFormat="1"/>
    <row r="154139" customFormat="1"/>
    <row r="154140" customFormat="1"/>
    <row r="154141" customFormat="1"/>
    <row r="154142" customFormat="1"/>
    <row r="154143" customFormat="1"/>
    <row r="154144" customFormat="1"/>
    <row r="154145" customFormat="1"/>
    <row r="154146" customFormat="1"/>
    <row r="154147" customFormat="1"/>
    <row r="154148" customFormat="1"/>
    <row r="154149" customFormat="1"/>
    <row r="154150" customFormat="1"/>
    <row r="154151" customFormat="1"/>
    <row r="154152" customFormat="1"/>
    <row r="154153" customFormat="1"/>
    <row r="154154" customFormat="1"/>
    <row r="154155" customFormat="1"/>
    <row r="154156" customFormat="1"/>
    <row r="154157" customFormat="1"/>
    <row r="154158" customFormat="1"/>
    <row r="154159" customFormat="1"/>
    <row r="154160" customFormat="1"/>
    <row r="154161" customFormat="1"/>
    <row r="154162" customFormat="1"/>
    <row r="154163" customFormat="1"/>
    <row r="154164" customFormat="1"/>
    <row r="154165" customFormat="1"/>
    <row r="154166" customFormat="1"/>
    <row r="154167" customFormat="1"/>
    <row r="154168" customFormat="1"/>
    <row r="154169" customFormat="1"/>
    <row r="154170" customFormat="1"/>
    <row r="154171" customFormat="1"/>
    <row r="154172" customFormat="1"/>
    <row r="154173" customFormat="1"/>
    <row r="154174" customFormat="1"/>
    <row r="154175" customFormat="1"/>
    <row r="154176" customFormat="1"/>
    <row r="154177" customFormat="1"/>
    <row r="154178" customFormat="1"/>
    <row r="154179" customFormat="1"/>
    <row r="154180" customFormat="1"/>
    <row r="154181" customFormat="1"/>
    <row r="154182" customFormat="1"/>
    <row r="154183" customFormat="1"/>
    <row r="154184" customFormat="1"/>
    <row r="154185" customFormat="1"/>
    <row r="154186" customFormat="1"/>
    <row r="154187" customFormat="1"/>
    <row r="154188" customFormat="1"/>
    <row r="154189" customFormat="1"/>
    <row r="154190" customFormat="1"/>
    <row r="154191" customFormat="1"/>
    <row r="154192" customFormat="1"/>
    <row r="154193" customFormat="1"/>
    <row r="154194" customFormat="1"/>
    <row r="154195" customFormat="1"/>
    <row r="154196" customFormat="1"/>
    <row r="154197" customFormat="1"/>
    <row r="154198" customFormat="1"/>
    <row r="154199" customFormat="1"/>
    <row r="154200" customFormat="1"/>
    <row r="154201" customFormat="1"/>
    <row r="154202" customFormat="1"/>
    <row r="154203" customFormat="1"/>
    <row r="154204" customFormat="1"/>
    <row r="154205" customFormat="1"/>
    <row r="154206" customFormat="1"/>
    <row r="154207" customFormat="1"/>
    <row r="154208" customFormat="1"/>
    <row r="154209" customFormat="1"/>
    <row r="154210" customFormat="1"/>
    <row r="154211" customFormat="1"/>
    <row r="154212" customFormat="1"/>
    <row r="154213" customFormat="1"/>
    <row r="154214" customFormat="1"/>
    <row r="154215" customFormat="1"/>
    <row r="154216" customFormat="1"/>
    <row r="154217" customFormat="1"/>
    <row r="154218" customFormat="1"/>
    <row r="154219" customFormat="1"/>
    <row r="154220" customFormat="1"/>
    <row r="154221" customFormat="1"/>
    <row r="154222" customFormat="1"/>
    <row r="154223" customFormat="1"/>
    <row r="154224" customFormat="1"/>
    <row r="154225" customFormat="1"/>
    <row r="154226" customFormat="1"/>
    <row r="154227" customFormat="1"/>
    <row r="154228" customFormat="1"/>
    <row r="154229" customFormat="1"/>
    <row r="154230" customFormat="1"/>
    <row r="154231" customFormat="1"/>
    <row r="154232" customFormat="1"/>
    <row r="154233" customFormat="1"/>
    <row r="154234" customFormat="1"/>
    <row r="154235" customFormat="1"/>
    <row r="154236" customFormat="1"/>
    <row r="154237" customFormat="1"/>
    <row r="154238" customFormat="1"/>
    <row r="154239" customFormat="1"/>
    <row r="154240" customFormat="1"/>
    <row r="154241" customFormat="1"/>
    <row r="154242" customFormat="1"/>
    <row r="154243" customFormat="1"/>
    <row r="154244" customFormat="1"/>
    <row r="154245" customFormat="1"/>
    <row r="154246" customFormat="1"/>
    <row r="154247" customFormat="1"/>
    <row r="154248" customFormat="1"/>
    <row r="154249" customFormat="1"/>
    <row r="154250" customFormat="1"/>
    <row r="154251" customFormat="1"/>
    <row r="154252" customFormat="1"/>
    <row r="154253" customFormat="1"/>
    <row r="154254" customFormat="1"/>
    <row r="154255" customFormat="1"/>
    <row r="154256" customFormat="1"/>
    <row r="154257" customFormat="1"/>
    <row r="154258" customFormat="1"/>
    <row r="154259" customFormat="1"/>
    <row r="154260" customFormat="1"/>
    <row r="154261" customFormat="1"/>
    <row r="154262" customFormat="1"/>
    <row r="154263" customFormat="1"/>
    <row r="154264" customFormat="1"/>
    <row r="154265" customFormat="1"/>
    <row r="154266" customFormat="1"/>
    <row r="154267" customFormat="1"/>
    <row r="154268" customFormat="1"/>
    <row r="154269" customFormat="1"/>
    <row r="154270" customFormat="1"/>
    <row r="154271" customFormat="1"/>
    <row r="154272" customFormat="1"/>
    <row r="154273" customFormat="1"/>
    <row r="154274" customFormat="1"/>
    <row r="154275" customFormat="1"/>
    <row r="154276" customFormat="1"/>
    <row r="154277" customFormat="1"/>
    <row r="154278" customFormat="1"/>
    <row r="154279" customFormat="1"/>
    <row r="154280" customFormat="1"/>
    <row r="154281" customFormat="1"/>
    <row r="154282" customFormat="1"/>
    <row r="154283" customFormat="1"/>
    <row r="154284" customFormat="1"/>
    <row r="154285" customFormat="1"/>
    <row r="154286" customFormat="1"/>
    <row r="154287" customFormat="1"/>
    <row r="154288" customFormat="1"/>
    <row r="154289" customFormat="1"/>
    <row r="154290" customFormat="1"/>
    <row r="154291" customFormat="1"/>
    <row r="154292" customFormat="1"/>
    <row r="154293" customFormat="1"/>
    <row r="154294" customFormat="1"/>
    <row r="154295" customFormat="1"/>
    <row r="154296" customFormat="1"/>
    <row r="154297" customFormat="1"/>
    <row r="154298" customFormat="1"/>
    <row r="154299" customFormat="1"/>
    <row r="154300" customFormat="1"/>
    <row r="154301" customFormat="1"/>
    <row r="154302" customFormat="1"/>
    <row r="154303" customFormat="1"/>
    <row r="154304" customFormat="1"/>
    <row r="154305" customFormat="1"/>
    <row r="154306" customFormat="1"/>
    <row r="154307" customFormat="1"/>
    <row r="154308" customFormat="1"/>
    <row r="154309" customFormat="1"/>
    <row r="154310" customFormat="1"/>
    <row r="154311" customFormat="1"/>
    <row r="154312" customFormat="1"/>
    <row r="154313" customFormat="1"/>
    <row r="154314" customFormat="1"/>
    <row r="154315" customFormat="1"/>
    <row r="154316" customFormat="1"/>
    <row r="154317" customFormat="1"/>
    <row r="154318" customFormat="1"/>
    <row r="154319" customFormat="1"/>
    <row r="154320" customFormat="1"/>
    <row r="154321" customFormat="1"/>
    <row r="154322" customFormat="1"/>
    <row r="154323" customFormat="1"/>
    <row r="154324" customFormat="1"/>
    <row r="154325" customFormat="1"/>
    <row r="154326" customFormat="1"/>
    <row r="154327" customFormat="1"/>
    <row r="154328" customFormat="1"/>
    <row r="154329" customFormat="1"/>
    <row r="154330" customFormat="1"/>
    <row r="154331" customFormat="1"/>
    <row r="154332" customFormat="1"/>
    <row r="154333" customFormat="1"/>
    <row r="154334" customFormat="1"/>
    <row r="154335" customFormat="1"/>
    <row r="154336" customFormat="1"/>
    <row r="154337" customFormat="1"/>
    <row r="154338" customFormat="1"/>
    <row r="154339" customFormat="1"/>
    <row r="154340" customFormat="1"/>
    <row r="154341" customFormat="1"/>
    <row r="154342" customFormat="1"/>
    <row r="154343" customFormat="1"/>
    <row r="154344" customFormat="1"/>
    <row r="154345" customFormat="1"/>
    <row r="154346" customFormat="1"/>
    <row r="154347" customFormat="1"/>
    <row r="154348" customFormat="1"/>
    <row r="154349" customFormat="1"/>
    <row r="154350" customFormat="1"/>
    <row r="154351" customFormat="1"/>
    <row r="154352" customFormat="1"/>
    <row r="154353" customFormat="1"/>
    <row r="154354" customFormat="1"/>
    <row r="154355" customFormat="1"/>
    <row r="154356" customFormat="1"/>
    <row r="154357" customFormat="1"/>
    <row r="154358" customFormat="1"/>
    <row r="154359" customFormat="1"/>
    <row r="154360" customFormat="1"/>
    <row r="154361" customFormat="1"/>
    <row r="154362" customFormat="1"/>
    <row r="154363" customFormat="1"/>
    <row r="154364" customFormat="1"/>
    <row r="154365" customFormat="1"/>
    <row r="154366" customFormat="1"/>
    <row r="154367" customFormat="1"/>
    <row r="154368" customFormat="1"/>
    <row r="154369" customFormat="1"/>
    <row r="154370" customFormat="1"/>
    <row r="154371" customFormat="1"/>
    <row r="154372" customFormat="1"/>
    <row r="154373" customFormat="1"/>
    <row r="154374" customFormat="1"/>
    <row r="154375" customFormat="1"/>
    <row r="154376" customFormat="1"/>
    <row r="154377" customFormat="1"/>
    <row r="154378" customFormat="1"/>
    <row r="154379" customFormat="1"/>
    <row r="154380" customFormat="1"/>
    <row r="154381" customFormat="1"/>
    <row r="154382" customFormat="1"/>
    <row r="154383" customFormat="1"/>
    <row r="154384" customFormat="1"/>
    <row r="154385" customFormat="1"/>
    <row r="154386" customFormat="1"/>
    <row r="154387" customFormat="1"/>
    <row r="154388" customFormat="1"/>
    <row r="154389" customFormat="1"/>
    <row r="154390" customFormat="1"/>
    <row r="154391" customFormat="1"/>
    <row r="154392" customFormat="1"/>
    <row r="154393" customFormat="1"/>
    <row r="154394" customFormat="1"/>
    <row r="154395" customFormat="1"/>
    <row r="154396" customFormat="1"/>
    <row r="154397" customFormat="1"/>
    <row r="154398" customFormat="1"/>
    <row r="154399" customFormat="1"/>
    <row r="154400" customFormat="1"/>
    <row r="154401" customFormat="1"/>
    <row r="154402" customFormat="1"/>
    <row r="154403" customFormat="1"/>
    <row r="154404" customFormat="1"/>
    <row r="154405" customFormat="1"/>
    <row r="154406" customFormat="1"/>
    <row r="154407" customFormat="1"/>
    <row r="154408" customFormat="1"/>
    <row r="154409" customFormat="1"/>
    <row r="154410" customFormat="1"/>
    <row r="154411" customFormat="1"/>
    <row r="154412" customFormat="1"/>
    <row r="154413" customFormat="1"/>
    <row r="154414" customFormat="1"/>
    <row r="154415" customFormat="1"/>
    <row r="154416" customFormat="1"/>
    <row r="154417" customFormat="1"/>
    <row r="154418" customFormat="1"/>
    <row r="154419" customFormat="1"/>
    <row r="154420" customFormat="1"/>
    <row r="154421" customFormat="1"/>
    <row r="154422" customFormat="1"/>
    <row r="154423" customFormat="1"/>
    <row r="154424" customFormat="1"/>
    <row r="154425" customFormat="1"/>
    <row r="154426" customFormat="1"/>
    <row r="154427" customFormat="1"/>
    <row r="154428" customFormat="1"/>
    <row r="154429" customFormat="1"/>
    <row r="154430" customFormat="1"/>
    <row r="154431" customFormat="1"/>
    <row r="154432" customFormat="1"/>
    <row r="154433" customFormat="1"/>
    <row r="154434" customFormat="1"/>
    <row r="154435" customFormat="1"/>
    <row r="154436" customFormat="1"/>
    <row r="154437" customFormat="1"/>
    <row r="154438" customFormat="1"/>
    <row r="154439" customFormat="1"/>
    <row r="154440" customFormat="1"/>
    <row r="154441" customFormat="1"/>
    <row r="154442" customFormat="1"/>
    <row r="154443" customFormat="1"/>
    <row r="154444" customFormat="1"/>
    <row r="154445" customFormat="1"/>
    <row r="154446" customFormat="1"/>
    <row r="154447" customFormat="1"/>
    <row r="154448" customFormat="1"/>
    <row r="154449" customFormat="1"/>
    <row r="154450" customFormat="1"/>
    <row r="154451" customFormat="1"/>
    <row r="154452" customFormat="1"/>
    <row r="154453" customFormat="1"/>
    <row r="154454" customFormat="1"/>
    <row r="154455" customFormat="1"/>
    <row r="154456" customFormat="1"/>
    <row r="154457" customFormat="1"/>
    <row r="154458" customFormat="1"/>
    <row r="154459" customFormat="1"/>
    <row r="154460" customFormat="1"/>
    <row r="154461" customFormat="1"/>
    <row r="154462" customFormat="1"/>
    <row r="154463" customFormat="1"/>
    <row r="154464" customFormat="1"/>
    <row r="154465" customFormat="1"/>
    <row r="154466" customFormat="1"/>
    <row r="154467" customFormat="1"/>
    <row r="154468" customFormat="1"/>
    <row r="154469" customFormat="1"/>
    <row r="154470" customFormat="1"/>
    <row r="154471" customFormat="1"/>
    <row r="154472" customFormat="1"/>
    <row r="154473" customFormat="1"/>
    <row r="154474" customFormat="1"/>
    <row r="154475" customFormat="1"/>
    <row r="154476" customFormat="1"/>
    <row r="154477" customFormat="1"/>
    <row r="154478" customFormat="1"/>
    <row r="154479" customFormat="1"/>
    <row r="154480" customFormat="1"/>
    <row r="154481" customFormat="1"/>
    <row r="154482" customFormat="1"/>
    <row r="154483" customFormat="1"/>
    <row r="154484" customFormat="1"/>
    <row r="154485" customFormat="1"/>
    <row r="154486" customFormat="1"/>
    <row r="154487" customFormat="1"/>
    <row r="154488" customFormat="1"/>
    <row r="154489" customFormat="1"/>
    <row r="154490" customFormat="1"/>
    <row r="154491" customFormat="1"/>
    <row r="154492" customFormat="1"/>
    <row r="154493" customFormat="1"/>
    <row r="154494" customFormat="1"/>
    <row r="154495" customFormat="1"/>
    <row r="154496" customFormat="1"/>
    <row r="154497" customFormat="1"/>
    <row r="154498" customFormat="1"/>
    <row r="154499" customFormat="1"/>
    <row r="154500" customFormat="1"/>
    <row r="154501" customFormat="1"/>
    <row r="154502" customFormat="1"/>
    <row r="154503" customFormat="1"/>
    <row r="154504" customFormat="1"/>
    <row r="154505" customFormat="1"/>
    <row r="154506" customFormat="1"/>
    <row r="154507" customFormat="1"/>
    <row r="154508" customFormat="1"/>
    <row r="154509" customFormat="1"/>
    <row r="154510" customFormat="1"/>
    <row r="154511" customFormat="1"/>
    <row r="154512" customFormat="1"/>
    <row r="154513" customFormat="1"/>
    <row r="154514" customFormat="1"/>
    <row r="154515" customFormat="1"/>
    <row r="154516" customFormat="1"/>
    <row r="154517" customFormat="1"/>
    <row r="154518" customFormat="1"/>
    <row r="154519" customFormat="1"/>
    <row r="154520" customFormat="1"/>
    <row r="154521" customFormat="1"/>
    <row r="154522" customFormat="1"/>
    <row r="154523" customFormat="1"/>
    <row r="154524" customFormat="1"/>
    <row r="154525" customFormat="1"/>
    <row r="154526" customFormat="1"/>
    <row r="154527" customFormat="1"/>
    <row r="154528" customFormat="1"/>
    <row r="154529" customFormat="1"/>
    <row r="154530" customFormat="1"/>
    <row r="154531" customFormat="1"/>
    <row r="154532" customFormat="1"/>
    <row r="154533" customFormat="1"/>
    <row r="154534" customFormat="1"/>
    <row r="154535" customFormat="1"/>
    <row r="154536" customFormat="1"/>
    <row r="154537" customFormat="1"/>
    <row r="154538" customFormat="1"/>
    <row r="154539" customFormat="1"/>
    <row r="154540" customFormat="1"/>
    <row r="154541" customFormat="1"/>
    <row r="154542" customFormat="1"/>
    <row r="154543" customFormat="1"/>
    <row r="154544" customFormat="1"/>
    <row r="154545" customFormat="1"/>
    <row r="154546" customFormat="1"/>
    <row r="154547" customFormat="1"/>
    <row r="154548" customFormat="1"/>
    <row r="154549" customFormat="1"/>
    <row r="154550" customFormat="1"/>
    <row r="154551" customFormat="1"/>
    <row r="154552" customFormat="1"/>
    <row r="154553" customFormat="1"/>
    <row r="154554" customFormat="1"/>
    <row r="154555" customFormat="1"/>
    <row r="154556" customFormat="1"/>
    <row r="154557" customFormat="1"/>
    <row r="154558" customFormat="1"/>
    <row r="154559" customFormat="1"/>
    <row r="154560" customFormat="1"/>
    <row r="154561" customFormat="1"/>
    <row r="154562" customFormat="1"/>
    <row r="154563" customFormat="1"/>
    <row r="154564" customFormat="1"/>
    <row r="154565" customFormat="1"/>
    <row r="154566" customFormat="1"/>
    <row r="154567" customFormat="1"/>
    <row r="154568" customFormat="1"/>
    <row r="154569" customFormat="1"/>
    <row r="154570" customFormat="1"/>
    <row r="154571" customFormat="1"/>
    <row r="154572" customFormat="1"/>
    <row r="154573" customFormat="1"/>
    <row r="154574" customFormat="1"/>
    <row r="154575" customFormat="1"/>
    <row r="154576" customFormat="1"/>
    <row r="154577" customFormat="1"/>
    <row r="154578" customFormat="1"/>
    <row r="154579" customFormat="1"/>
    <row r="154580" customFormat="1"/>
    <row r="154581" customFormat="1"/>
    <row r="154582" customFormat="1"/>
    <row r="154583" customFormat="1"/>
    <row r="154584" customFormat="1"/>
    <row r="154585" customFormat="1"/>
    <row r="154586" customFormat="1"/>
    <row r="154587" customFormat="1"/>
    <row r="154588" customFormat="1"/>
    <row r="154589" customFormat="1"/>
    <row r="154590" customFormat="1"/>
    <row r="154591" customFormat="1"/>
    <row r="154592" customFormat="1"/>
    <row r="154593" customFormat="1"/>
    <row r="154594" customFormat="1"/>
    <row r="154595" customFormat="1"/>
    <row r="154596" customFormat="1"/>
    <row r="154597" customFormat="1"/>
    <row r="154598" customFormat="1"/>
    <row r="154599" customFormat="1"/>
    <row r="154600" customFormat="1"/>
    <row r="154601" customFormat="1"/>
    <row r="154602" customFormat="1"/>
    <row r="154603" customFormat="1"/>
    <row r="154604" customFormat="1"/>
    <row r="154605" customFormat="1"/>
    <row r="154606" customFormat="1"/>
    <row r="154607" customFormat="1"/>
    <row r="154608" customFormat="1"/>
    <row r="154609" customFormat="1"/>
    <row r="154610" customFormat="1"/>
    <row r="154611" customFormat="1"/>
    <row r="154612" customFormat="1"/>
    <row r="154613" customFormat="1"/>
    <row r="154614" customFormat="1"/>
    <row r="154615" customFormat="1"/>
    <row r="154616" customFormat="1"/>
    <row r="154617" customFormat="1"/>
    <row r="154618" customFormat="1"/>
    <row r="154619" customFormat="1"/>
    <row r="154620" customFormat="1"/>
    <row r="154621" customFormat="1"/>
    <row r="154622" customFormat="1"/>
    <row r="154623" customFormat="1"/>
    <row r="154624" customFormat="1"/>
    <row r="154625" customFormat="1"/>
    <row r="154626" customFormat="1"/>
    <row r="154627" customFormat="1"/>
    <row r="154628" customFormat="1"/>
    <row r="154629" customFormat="1"/>
    <row r="154630" customFormat="1"/>
    <row r="154631" customFormat="1"/>
    <row r="154632" customFormat="1"/>
    <row r="154633" customFormat="1"/>
    <row r="154634" customFormat="1"/>
    <row r="154635" customFormat="1"/>
    <row r="154636" customFormat="1"/>
    <row r="154637" customFormat="1"/>
    <row r="154638" customFormat="1"/>
    <row r="154639" customFormat="1"/>
    <row r="154640" customFormat="1"/>
    <row r="154641" customFormat="1"/>
    <row r="154642" customFormat="1"/>
    <row r="154643" customFormat="1"/>
    <row r="154644" customFormat="1"/>
    <row r="154645" customFormat="1"/>
    <row r="154646" customFormat="1"/>
    <row r="154647" customFormat="1"/>
    <row r="154648" customFormat="1"/>
    <row r="154649" customFormat="1"/>
    <row r="154650" customFormat="1"/>
    <row r="154651" customFormat="1"/>
    <row r="154652" customFormat="1"/>
    <row r="154653" customFormat="1"/>
    <row r="154654" customFormat="1"/>
    <row r="154655" customFormat="1"/>
    <row r="154656" customFormat="1"/>
    <row r="154657" customFormat="1"/>
    <row r="154658" customFormat="1"/>
    <row r="154659" customFormat="1"/>
    <row r="154660" customFormat="1"/>
    <row r="154661" customFormat="1"/>
    <row r="154662" customFormat="1"/>
    <row r="154663" customFormat="1"/>
    <row r="154664" customFormat="1"/>
    <row r="154665" customFormat="1"/>
    <row r="154666" customFormat="1"/>
    <row r="154667" customFormat="1"/>
    <row r="154668" customFormat="1"/>
    <row r="154669" customFormat="1"/>
    <row r="154670" customFormat="1"/>
    <row r="154671" customFormat="1"/>
    <row r="154672" customFormat="1"/>
    <row r="154673" customFormat="1"/>
    <row r="154674" customFormat="1"/>
    <row r="154675" customFormat="1"/>
    <row r="154676" customFormat="1"/>
    <row r="154677" customFormat="1"/>
    <row r="154678" customFormat="1"/>
    <row r="154679" customFormat="1"/>
    <row r="154680" customFormat="1"/>
    <row r="154681" customFormat="1"/>
    <row r="154682" customFormat="1"/>
    <row r="154683" customFormat="1"/>
    <row r="154684" customFormat="1"/>
    <row r="154685" customFormat="1"/>
    <row r="154686" customFormat="1"/>
    <row r="154687" customFormat="1"/>
    <row r="154688" customFormat="1"/>
    <row r="154689" customFormat="1"/>
    <row r="154690" customFormat="1"/>
    <row r="154691" customFormat="1"/>
    <row r="154692" customFormat="1"/>
    <row r="154693" customFormat="1"/>
    <row r="154694" customFormat="1"/>
    <row r="154695" customFormat="1"/>
    <row r="154696" customFormat="1"/>
    <row r="154697" customFormat="1"/>
    <row r="154698" customFormat="1"/>
    <row r="154699" customFormat="1"/>
    <row r="154700" customFormat="1"/>
    <row r="154701" customFormat="1"/>
    <row r="154702" customFormat="1"/>
    <row r="154703" customFormat="1"/>
    <row r="154704" customFormat="1"/>
    <row r="154705" customFormat="1"/>
    <row r="154706" customFormat="1"/>
    <row r="154707" customFormat="1"/>
    <row r="154708" customFormat="1"/>
    <row r="154709" customFormat="1"/>
    <row r="154710" customFormat="1"/>
    <row r="154711" customFormat="1"/>
    <row r="154712" customFormat="1"/>
    <row r="154713" customFormat="1"/>
    <row r="154714" customFormat="1"/>
    <row r="154715" customFormat="1"/>
    <row r="154716" customFormat="1"/>
    <row r="154717" customFormat="1"/>
    <row r="154718" customFormat="1"/>
    <row r="154719" customFormat="1"/>
    <row r="154720" customFormat="1"/>
    <row r="154721" customFormat="1"/>
    <row r="154722" customFormat="1"/>
    <row r="154723" customFormat="1"/>
    <row r="154724" customFormat="1"/>
    <row r="154725" customFormat="1"/>
    <row r="154726" customFormat="1"/>
    <row r="154727" customFormat="1"/>
    <row r="154728" customFormat="1"/>
    <row r="154729" customFormat="1"/>
    <row r="154730" customFormat="1"/>
    <row r="154731" customFormat="1"/>
    <row r="154732" customFormat="1"/>
    <row r="154733" customFormat="1"/>
    <row r="154734" customFormat="1"/>
    <row r="154735" customFormat="1"/>
    <row r="154736" customFormat="1"/>
    <row r="154737" customFormat="1"/>
    <row r="154738" customFormat="1"/>
    <row r="154739" customFormat="1"/>
    <row r="154740" customFormat="1"/>
    <row r="154741" customFormat="1"/>
    <row r="154742" customFormat="1"/>
    <row r="154743" customFormat="1"/>
    <row r="154744" customFormat="1"/>
    <row r="154745" customFormat="1"/>
    <row r="154746" customFormat="1"/>
    <row r="154747" customFormat="1"/>
    <row r="154748" customFormat="1"/>
    <row r="154749" customFormat="1"/>
    <row r="154750" customFormat="1"/>
    <row r="154751" customFormat="1"/>
    <row r="154752" customFormat="1"/>
    <row r="154753" customFormat="1"/>
    <row r="154754" customFormat="1"/>
    <row r="154755" customFormat="1"/>
    <row r="154756" customFormat="1"/>
    <row r="154757" customFormat="1"/>
    <row r="154758" customFormat="1"/>
    <row r="154759" customFormat="1"/>
    <row r="154760" customFormat="1"/>
    <row r="154761" customFormat="1"/>
    <row r="154762" customFormat="1"/>
    <row r="154763" customFormat="1"/>
    <row r="154764" customFormat="1"/>
    <row r="154765" customFormat="1"/>
    <row r="154766" customFormat="1"/>
    <row r="154767" customFormat="1"/>
    <row r="154768" customFormat="1"/>
    <row r="154769" customFormat="1"/>
    <row r="154770" customFormat="1"/>
    <row r="154771" customFormat="1"/>
    <row r="154772" customFormat="1"/>
    <row r="154773" customFormat="1"/>
    <row r="154774" customFormat="1"/>
    <row r="154775" customFormat="1"/>
    <row r="154776" customFormat="1"/>
    <row r="154777" customFormat="1"/>
    <row r="154778" customFormat="1"/>
    <row r="154779" customFormat="1"/>
    <row r="154780" customFormat="1"/>
    <row r="154781" customFormat="1"/>
    <row r="154782" customFormat="1"/>
    <row r="154783" customFormat="1"/>
    <row r="154784" customFormat="1"/>
    <row r="154785" customFormat="1"/>
    <row r="154786" customFormat="1"/>
    <row r="154787" customFormat="1"/>
    <row r="154788" customFormat="1"/>
    <row r="154789" customFormat="1"/>
    <row r="154790" customFormat="1"/>
    <row r="154791" customFormat="1"/>
    <row r="154792" customFormat="1"/>
    <row r="154793" customFormat="1"/>
    <row r="154794" customFormat="1"/>
    <row r="154795" customFormat="1"/>
    <row r="154796" customFormat="1"/>
    <row r="154797" customFormat="1"/>
    <row r="154798" customFormat="1"/>
    <row r="154799" customFormat="1"/>
    <row r="154800" customFormat="1"/>
    <row r="154801" customFormat="1"/>
    <row r="154802" customFormat="1"/>
    <row r="154803" customFormat="1"/>
    <row r="154804" customFormat="1"/>
    <row r="154805" customFormat="1"/>
    <row r="154806" customFormat="1"/>
    <row r="154807" customFormat="1"/>
    <row r="154808" customFormat="1"/>
    <row r="154809" customFormat="1"/>
    <row r="154810" customFormat="1"/>
    <row r="154811" customFormat="1"/>
    <row r="154812" customFormat="1"/>
    <row r="154813" customFormat="1"/>
    <row r="154814" customFormat="1"/>
    <row r="154815" customFormat="1"/>
    <row r="154816" customFormat="1"/>
    <row r="154817" customFormat="1"/>
    <row r="154818" customFormat="1"/>
    <row r="154819" customFormat="1"/>
    <row r="154820" customFormat="1"/>
    <row r="154821" customFormat="1"/>
    <row r="154822" customFormat="1"/>
    <row r="154823" customFormat="1"/>
    <row r="154824" customFormat="1"/>
    <row r="154825" customFormat="1"/>
    <row r="154826" customFormat="1"/>
    <row r="154827" customFormat="1"/>
    <row r="154828" customFormat="1"/>
    <row r="154829" customFormat="1"/>
    <row r="154830" customFormat="1"/>
    <row r="154831" customFormat="1"/>
    <row r="154832" customFormat="1"/>
    <row r="154833" customFormat="1"/>
    <row r="154834" customFormat="1"/>
    <row r="154835" customFormat="1"/>
    <row r="154836" customFormat="1"/>
    <row r="154837" customFormat="1"/>
    <row r="154838" customFormat="1"/>
    <row r="154839" customFormat="1"/>
    <row r="154840" customFormat="1"/>
    <row r="154841" customFormat="1"/>
    <row r="154842" customFormat="1"/>
    <row r="154843" customFormat="1"/>
    <row r="154844" customFormat="1"/>
    <row r="154845" customFormat="1"/>
    <row r="154846" customFormat="1"/>
    <row r="154847" customFormat="1"/>
    <row r="154848" customFormat="1"/>
    <row r="154849" customFormat="1"/>
    <row r="154850" customFormat="1"/>
    <row r="154851" customFormat="1"/>
    <row r="154852" customFormat="1"/>
    <row r="154853" customFormat="1"/>
    <row r="154854" customFormat="1"/>
    <row r="154855" customFormat="1"/>
    <row r="154856" customFormat="1"/>
    <row r="154857" customFormat="1"/>
    <row r="154858" customFormat="1"/>
    <row r="154859" customFormat="1"/>
    <row r="154860" customFormat="1"/>
    <row r="154861" customFormat="1"/>
    <row r="154862" customFormat="1"/>
    <row r="154863" customFormat="1"/>
    <row r="154864" customFormat="1"/>
    <row r="154865" customFormat="1"/>
    <row r="154866" customFormat="1"/>
    <row r="154867" customFormat="1"/>
    <row r="154868" customFormat="1"/>
    <row r="154869" customFormat="1"/>
    <row r="154870" customFormat="1"/>
    <row r="154871" customFormat="1"/>
    <row r="154872" customFormat="1"/>
    <row r="154873" customFormat="1"/>
    <row r="154874" customFormat="1"/>
    <row r="154875" customFormat="1"/>
    <row r="154876" customFormat="1"/>
    <row r="154877" customFormat="1"/>
    <row r="154878" customFormat="1"/>
    <row r="154879" customFormat="1"/>
    <row r="154880" customFormat="1"/>
    <row r="154881" customFormat="1"/>
    <row r="154882" customFormat="1"/>
    <row r="154883" customFormat="1"/>
    <row r="154884" customFormat="1"/>
    <row r="154885" customFormat="1"/>
    <row r="154886" customFormat="1"/>
    <row r="154887" customFormat="1"/>
    <row r="154888" customFormat="1"/>
    <row r="154889" customFormat="1"/>
    <row r="154890" customFormat="1"/>
    <row r="154891" customFormat="1"/>
    <row r="154892" customFormat="1"/>
    <row r="154893" customFormat="1"/>
    <row r="154894" customFormat="1"/>
    <row r="154895" customFormat="1"/>
    <row r="154896" customFormat="1"/>
    <row r="154897" customFormat="1"/>
    <row r="154898" customFormat="1"/>
    <row r="154899" customFormat="1"/>
    <row r="154900" customFormat="1"/>
    <row r="154901" customFormat="1"/>
    <row r="154902" customFormat="1"/>
    <row r="154903" customFormat="1"/>
    <row r="154904" customFormat="1"/>
    <row r="154905" customFormat="1"/>
    <row r="154906" customFormat="1"/>
    <row r="154907" customFormat="1"/>
    <row r="154908" customFormat="1"/>
    <row r="154909" customFormat="1"/>
    <row r="154910" customFormat="1"/>
    <row r="154911" customFormat="1"/>
    <row r="154912" customFormat="1"/>
    <row r="154913" customFormat="1"/>
    <row r="154914" customFormat="1"/>
    <row r="154915" customFormat="1"/>
    <row r="154916" customFormat="1"/>
    <row r="154917" customFormat="1"/>
    <row r="154918" customFormat="1"/>
    <row r="154919" customFormat="1"/>
    <row r="154920" customFormat="1"/>
    <row r="154921" customFormat="1"/>
    <row r="154922" customFormat="1"/>
    <row r="154923" customFormat="1"/>
    <row r="154924" customFormat="1"/>
    <row r="154925" customFormat="1"/>
    <row r="154926" customFormat="1"/>
    <row r="154927" customFormat="1"/>
    <row r="154928" customFormat="1"/>
    <row r="154929" customFormat="1"/>
    <row r="154930" customFormat="1"/>
    <row r="154931" customFormat="1"/>
    <row r="154932" customFormat="1"/>
    <row r="154933" customFormat="1"/>
    <row r="154934" customFormat="1"/>
    <row r="154935" customFormat="1"/>
    <row r="154936" customFormat="1"/>
    <row r="154937" customFormat="1"/>
    <row r="154938" customFormat="1"/>
    <row r="154939" customFormat="1"/>
    <row r="154940" customFormat="1"/>
    <row r="154941" customFormat="1"/>
    <row r="154942" customFormat="1"/>
    <row r="154943" customFormat="1"/>
    <row r="154944" customFormat="1"/>
    <row r="154945" customFormat="1"/>
    <row r="154946" customFormat="1"/>
    <row r="154947" customFormat="1"/>
    <row r="154948" customFormat="1"/>
    <row r="154949" customFormat="1"/>
    <row r="154950" customFormat="1"/>
    <row r="154951" customFormat="1"/>
    <row r="154952" customFormat="1"/>
    <row r="154953" customFormat="1"/>
    <row r="154954" customFormat="1"/>
    <row r="154955" customFormat="1"/>
    <row r="154956" customFormat="1"/>
    <row r="154957" customFormat="1"/>
    <row r="154958" customFormat="1"/>
    <row r="154959" customFormat="1"/>
    <row r="154960" customFormat="1"/>
    <row r="154961" customFormat="1"/>
    <row r="154962" customFormat="1"/>
    <row r="154963" customFormat="1"/>
    <row r="154964" customFormat="1"/>
    <row r="154965" customFormat="1"/>
    <row r="154966" customFormat="1"/>
    <row r="154967" customFormat="1"/>
    <row r="154968" customFormat="1"/>
    <row r="154969" customFormat="1"/>
    <row r="154970" customFormat="1"/>
    <row r="154971" customFormat="1"/>
    <row r="154972" customFormat="1"/>
    <row r="154973" customFormat="1"/>
    <row r="154974" customFormat="1"/>
    <row r="154975" customFormat="1"/>
    <row r="154976" customFormat="1"/>
    <row r="154977" customFormat="1"/>
    <row r="154978" customFormat="1"/>
    <row r="154979" customFormat="1"/>
    <row r="154980" customFormat="1"/>
    <row r="154981" customFormat="1"/>
    <row r="154982" customFormat="1"/>
    <row r="154983" customFormat="1"/>
    <row r="154984" customFormat="1"/>
    <row r="154985" customFormat="1"/>
    <row r="154986" customFormat="1"/>
    <row r="154987" customFormat="1"/>
    <row r="154988" customFormat="1"/>
    <row r="154989" customFormat="1"/>
    <row r="154990" customFormat="1"/>
    <row r="154991" customFormat="1"/>
    <row r="154992" customFormat="1"/>
    <row r="154993" customFormat="1"/>
    <row r="154994" customFormat="1"/>
    <row r="154995" customFormat="1"/>
    <row r="154996" customFormat="1"/>
    <row r="154997" customFormat="1"/>
    <row r="154998" customFormat="1"/>
    <row r="154999" customFormat="1"/>
    <row r="155000" customFormat="1"/>
    <row r="155001" customFormat="1"/>
    <row r="155002" customFormat="1"/>
    <row r="155003" customFormat="1"/>
    <row r="155004" customFormat="1"/>
    <row r="155005" customFormat="1"/>
    <row r="155006" customFormat="1"/>
    <row r="155007" customFormat="1"/>
    <row r="155008" customFormat="1"/>
    <row r="155009" customFormat="1"/>
    <row r="155010" customFormat="1"/>
    <row r="155011" customFormat="1"/>
    <row r="155012" customFormat="1"/>
    <row r="155013" customFormat="1"/>
    <row r="155014" customFormat="1"/>
    <row r="155015" customFormat="1"/>
    <row r="155016" customFormat="1"/>
    <row r="155017" customFormat="1"/>
    <row r="155018" customFormat="1"/>
    <row r="155019" customFormat="1"/>
    <row r="155020" customFormat="1"/>
    <row r="155021" customFormat="1"/>
    <row r="155022" customFormat="1"/>
    <row r="155023" customFormat="1"/>
    <row r="155024" customFormat="1"/>
    <row r="155025" customFormat="1"/>
    <row r="155026" customFormat="1"/>
    <row r="155027" customFormat="1"/>
    <row r="155028" customFormat="1"/>
    <row r="155029" customFormat="1"/>
    <row r="155030" customFormat="1"/>
    <row r="155031" customFormat="1"/>
    <row r="155032" customFormat="1"/>
    <row r="155033" customFormat="1"/>
    <row r="155034" customFormat="1"/>
    <row r="155035" customFormat="1"/>
    <row r="155036" customFormat="1"/>
    <row r="155037" customFormat="1"/>
    <row r="155038" customFormat="1"/>
    <row r="155039" customFormat="1"/>
    <row r="155040" customFormat="1"/>
    <row r="155041" customFormat="1"/>
    <row r="155042" customFormat="1"/>
    <row r="155043" customFormat="1"/>
    <row r="155044" customFormat="1"/>
    <row r="155045" customFormat="1"/>
    <row r="155046" customFormat="1"/>
    <row r="155047" customFormat="1"/>
    <row r="155048" customFormat="1"/>
    <row r="155049" customFormat="1"/>
    <row r="155050" customFormat="1"/>
    <row r="155051" customFormat="1"/>
    <row r="155052" customFormat="1"/>
    <row r="155053" customFormat="1"/>
    <row r="155054" customFormat="1"/>
    <row r="155055" customFormat="1"/>
    <row r="155056" customFormat="1"/>
    <row r="155057" customFormat="1"/>
    <row r="155058" customFormat="1"/>
    <row r="155059" customFormat="1"/>
    <row r="155060" customFormat="1"/>
    <row r="155061" customFormat="1"/>
    <row r="155062" customFormat="1"/>
    <row r="155063" customFormat="1"/>
    <row r="155064" customFormat="1"/>
    <row r="155065" customFormat="1"/>
    <row r="155066" customFormat="1"/>
    <row r="155067" customFormat="1"/>
    <row r="155068" customFormat="1"/>
    <row r="155069" customFormat="1"/>
    <row r="155070" customFormat="1"/>
    <row r="155071" customFormat="1"/>
    <row r="155072" customFormat="1"/>
    <row r="155073" customFormat="1"/>
    <row r="155074" customFormat="1"/>
    <row r="155075" customFormat="1"/>
    <row r="155076" customFormat="1"/>
    <row r="155077" customFormat="1"/>
    <row r="155078" customFormat="1"/>
    <row r="155079" customFormat="1"/>
    <row r="155080" customFormat="1"/>
    <row r="155081" customFormat="1"/>
    <row r="155082" customFormat="1"/>
    <row r="155083" customFormat="1"/>
    <row r="155084" customFormat="1"/>
    <row r="155085" customFormat="1"/>
    <row r="155086" customFormat="1"/>
    <row r="155087" customFormat="1"/>
    <row r="155088" customFormat="1"/>
    <row r="155089" customFormat="1"/>
    <row r="155090" customFormat="1"/>
    <row r="155091" customFormat="1"/>
    <row r="155092" customFormat="1"/>
    <row r="155093" customFormat="1"/>
    <row r="155094" customFormat="1"/>
    <row r="155095" customFormat="1"/>
    <row r="155096" customFormat="1"/>
    <row r="155097" customFormat="1"/>
    <row r="155098" customFormat="1"/>
    <row r="155099" customFormat="1"/>
    <row r="155100" customFormat="1"/>
    <row r="155101" customFormat="1"/>
    <row r="155102" customFormat="1"/>
    <row r="155103" customFormat="1"/>
    <row r="155104" customFormat="1"/>
    <row r="155105" customFormat="1"/>
    <row r="155106" customFormat="1"/>
    <row r="155107" customFormat="1"/>
    <row r="155108" customFormat="1"/>
    <row r="155109" customFormat="1"/>
    <row r="155110" customFormat="1"/>
    <row r="155111" customFormat="1"/>
    <row r="155112" customFormat="1"/>
    <row r="155113" customFormat="1"/>
    <row r="155114" customFormat="1"/>
    <row r="155115" customFormat="1"/>
    <row r="155116" customFormat="1"/>
    <row r="155117" customFormat="1"/>
    <row r="155118" customFormat="1"/>
    <row r="155119" customFormat="1"/>
    <row r="155120" customFormat="1"/>
    <row r="155121" customFormat="1"/>
    <row r="155122" customFormat="1"/>
    <row r="155123" customFormat="1"/>
    <row r="155124" customFormat="1"/>
    <row r="155125" customFormat="1"/>
    <row r="155126" customFormat="1"/>
    <row r="155127" customFormat="1"/>
    <row r="155128" customFormat="1"/>
    <row r="155129" customFormat="1"/>
    <row r="155130" customFormat="1"/>
    <row r="155131" customFormat="1"/>
    <row r="155132" customFormat="1"/>
    <row r="155133" customFormat="1"/>
    <row r="155134" customFormat="1"/>
    <row r="155135" customFormat="1"/>
    <row r="155136" customFormat="1"/>
    <row r="155137" customFormat="1"/>
    <row r="155138" customFormat="1"/>
    <row r="155139" customFormat="1"/>
    <row r="155140" customFormat="1"/>
    <row r="155141" customFormat="1"/>
    <row r="155142" customFormat="1"/>
    <row r="155143" customFormat="1"/>
    <row r="155144" customFormat="1"/>
    <row r="155145" customFormat="1"/>
    <row r="155146" customFormat="1"/>
    <row r="155147" customFormat="1"/>
    <row r="155148" customFormat="1"/>
    <row r="155149" customFormat="1"/>
    <row r="155150" customFormat="1"/>
    <row r="155151" customFormat="1"/>
    <row r="155152" customFormat="1"/>
    <row r="155153" customFormat="1"/>
    <row r="155154" customFormat="1"/>
    <row r="155155" customFormat="1"/>
    <row r="155156" customFormat="1"/>
    <row r="155157" customFormat="1"/>
    <row r="155158" customFormat="1"/>
    <row r="155159" customFormat="1"/>
    <row r="155160" customFormat="1"/>
    <row r="155161" customFormat="1"/>
    <row r="155162" customFormat="1"/>
    <row r="155163" customFormat="1"/>
    <row r="155164" customFormat="1"/>
    <row r="155165" customFormat="1"/>
    <row r="155166" customFormat="1"/>
    <row r="155167" customFormat="1"/>
    <row r="155168" customFormat="1"/>
    <row r="155169" customFormat="1"/>
    <row r="155170" customFormat="1"/>
    <row r="155171" customFormat="1"/>
    <row r="155172" customFormat="1"/>
    <row r="155173" customFormat="1"/>
    <row r="155174" customFormat="1"/>
    <row r="155175" customFormat="1"/>
    <row r="155176" customFormat="1"/>
    <row r="155177" customFormat="1"/>
    <row r="155178" customFormat="1"/>
    <row r="155179" customFormat="1"/>
    <row r="155180" customFormat="1"/>
    <row r="155181" customFormat="1"/>
    <row r="155182" customFormat="1"/>
    <row r="155183" customFormat="1"/>
    <row r="155184" customFormat="1"/>
    <row r="155185" customFormat="1"/>
    <row r="155186" customFormat="1"/>
    <row r="155187" customFormat="1"/>
    <row r="155188" customFormat="1"/>
    <row r="155189" customFormat="1"/>
    <row r="155190" customFormat="1"/>
    <row r="155191" customFormat="1"/>
    <row r="155192" customFormat="1"/>
    <row r="155193" customFormat="1"/>
    <row r="155194" customFormat="1"/>
    <row r="155195" customFormat="1"/>
    <row r="155196" customFormat="1"/>
    <row r="155197" customFormat="1"/>
    <row r="155198" customFormat="1"/>
    <row r="155199" customFormat="1"/>
    <row r="155200" customFormat="1"/>
    <row r="155201" customFormat="1"/>
    <row r="155202" customFormat="1"/>
    <row r="155203" customFormat="1"/>
    <row r="155204" customFormat="1"/>
    <row r="155205" customFormat="1"/>
    <row r="155206" customFormat="1"/>
    <row r="155207" customFormat="1"/>
    <row r="155208" customFormat="1"/>
    <row r="155209" customFormat="1"/>
    <row r="155210" customFormat="1"/>
    <row r="155211" customFormat="1"/>
    <row r="155212" customFormat="1"/>
    <row r="155213" customFormat="1"/>
    <row r="155214" customFormat="1"/>
    <row r="155215" customFormat="1"/>
    <row r="155216" customFormat="1"/>
    <row r="155217" customFormat="1"/>
    <row r="155218" customFormat="1"/>
    <row r="155219" customFormat="1"/>
    <row r="155220" customFormat="1"/>
    <row r="155221" customFormat="1"/>
    <row r="155222" customFormat="1"/>
    <row r="155223" customFormat="1"/>
    <row r="155224" customFormat="1"/>
    <row r="155225" customFormat="1"/>
    <row r="155226" customFormat="1"/>
    <row r="155227" customFormat="1"/>
    <row r="155228" customFormat="1"/>
    <row r="155229" customFormat="1"/>
    <row r="155230" customFormat="1"/>
    <row r="155231" customFormat="1"/>
    <row r="155232" customFormat="1"/>
    <row r="155233" customFormat="1"/>
    <row r="155234" customFormat="1"/>
    <row r="155235" customFormat="1"/>
    <row r="155236" customFormat="1"/>
    <row r="155237" customFormat="1"/>
    <row r="155238" customFormat="1"/>
    <row r="155239" customFormat="1"/>
    <row r="155240" customFormat="1"/>
    <row r="155241" customFormat="1"/>
    <row r="155242" customFormat="1"/>
    <row r="155243" customFormat="1"/>
    <row r="155244" customFormat="1"/>
    <row r="155245" customFormat="1"/>
    <row r="155246" customFormat="1"/>
    <row r="155247" customFormat="1"/>
    <row r="155248" customFormat="1"/>
    <row r="155249" customFormat="1"/>
    <row r="155250" customFormat="1"/>
    <row r="155251" customFormat="1"/>
    <row r="155252" customFormat="1"/>
    <row r="155253" customFormat="1"/>
    <row r="155254" customFormat="1"/>
    <row r="155255" customFormat="1"/>
    <row r="155256" customFormat="1"/>
    <row r="155257" customFormat="1"/>
    <row r="155258" customFormat="1"/>
    <row r="155259" customFormat="1"/>
    <row r="155260" customFormat="1"/>
    <row r="155261" customFormat="1"/>
    <row r="155262" customFormat="1"/>
    <row r="155263" customFormat="1"/>
    <row r="155264" customFormat="1"/>
    <row r="155265" customFormat="1"/>
    <row r="155266" customFormat="1"/>
    <row r="155267" customFormat="1"/>
    <row r="155268" customFormat="1"/>
    <row r="155269" customFormat="1"/>
    <row r="155270" customFormat="1"/>
    <row r="155271" customFormat="1"/>
    <row r="155272" customFormat="1"/>
    <row r="155273" customFormat="1"/>
    <row r="155274" customFormat="1"/>
    <row r="155275" customFormat="1"/>
    <row r="155276" customFormat="1"/>
    <row r="155277" customFormat="1"/>
    <row r="155278" customFormat="1"/>
    <row r="155279" customFormat="1"/>
    <row r="155280" customFormat="1"/>
    <row r="155281" customFormat="1"/>
    <row r="155282" customFormat="1"/>
    <row r="155283" customFormat="1"/>
    <row r="155284" customFormat="1"/>
    <row r="155285" customFormat="1"/>
    <row r="155286" customFormat="1"/>
    <row r="155287" customFormat="1"/>
    <row r="155288" customFormat="1"/>
    <row r="155289" customFormat="1"/>
    <row r="155290" customFormat="1"/>
    <row r="155291" customFormat="1"/>
    <row r="155292" customFormat="1"/>
    <row r="155293" customFormat="1"/>
    <row r="155294" customFormat="1"/>
    <row r="155295" customFormat="1"/>
    <row r="155296" customFormat="1"/>
    <row r="155297" customFormat="1"/>
    <row r="155298" customFormat="1"/>
    <row r="155299" customFormat="1"/>
    <row r="155300" customFormat="1"/>
    <row r="155301" customFormat="1"/>
    <row r="155302" customFormat="1"/>
    <row r="155303" customFormat="1"/>
    <row r="155304" customFormat="1"/>
    <row r="155305" customFormat="1"/>
    <row r="155306" customFormat="1"/>
    <row r="155307" customFormat="1"/>
    <row r="155308" customFormat="1"/>
    <row r="155309" customFormat="1"/>
    <row r="155310" customFormat="1"/>
    <row r="155311" customFormat="1"/>
    <row r="155312" customFormat="1"/>
    <row r="155313" customFormat="1"/>
    <row r="155314" customFormat="1"/>
    <row r="155315" customFormat="1"/>
    <row r="155316" customFormat="1"/>
    <row r="155317" customFormat="1"/>
    <row r="155318" customFormat="1"/>
    <row r="155319" customFormat="1"/>
    <row r="155320" customFormat="1"/>
    <row r="155321" customFormat="1"/>
    <row r="155322" customFormat="1"/>
    <row r="155323" customFormat="1"/>
    <row r="155324" customFormat="1"/>
    <row r="155325" customFormat="1"/>
    <row r="155326" customFormat="1"/>
    <row r="155327" customFormat="1"/>
    <row r="155328" customFormat="1"/>
    <row r="155329" customFormat="1"/>
    <row r="155330" customFormat="1"/>
    <row r="155331" customFormat="1"/>
    <row r="155332" customFormat="1"/>
    <row r="155333" customFormat="1"/>
    <row r="155334" customFormat="1"/>
    <row r="155335" customFormat="1"/>
    <row r="155336" customFormat="1"/>
    <row r="155337" customFormat="1"/>
    <row r="155338" customFormat="1"/>
    <row r="155339" customFormat="1"/>
    <row r="155340" customFormat="1"/>
    <row r="155341" customFormat="1"/>
    <row r="155342" customFormat="1"/>
    <row r="155343" customFormat="1"/>
    <row r="155344" customFormat="1"/>
    <row r="155345" customFormat="1"/>
    <row r="155346" customFormat="1"/>
    <row r="155347" customFormat="1"/>
    <row r="155348" customFormat="1"/>
    <row r="155349" customFormat="1"/>
    <row r="155350" customFormat="1"/>
    <row r="155351" customFormat="1"/>
    <row r="155352" customFormat="1"/>
    <row r="155353" customFormat="1"/>
    <row r="155354" customFormat="1"/>
    <row r="155355" customFormat="1"/>
    <row r="155356" customFormat="1"/>
    <row r="155357" customFormat="1"/>
    <row r="155358" customFormat="1"/>
    <row r="155359" customFormat="1"/>
    <row r="155360" customFormat="1"/>
    <row r="155361" customFormat="1"/>
    <row r="155362" customFormat="1"/>
    <row r="155363" customFormat="1"/>
    <row r="155364" customFormat="1"/>
    <row r="155365" customFormat="1"/>
    <row r="155366" customFormat="1"/>
    <row r="155367" customFormat="1"/>
    <row r="155368" customFormat="1"/>
    <row r="155369" customFormat="1"/>
    <row r="155370" customFormat="1"/>
    <row r="155371" customFormat="1"/>
    <row r="155372" customFormat="1"/>
    <row r="155373" customFormat="1"/>
    <row r="155374" customFormat="1"/>
    <row r="155375" customFormat="1"/>
    <row r="155376" customFormat="1"/>
    <row r="155377" customFormat="1"/>
    <row r="155378" customFormat="1"/>
    <row r="155379" customFormat="1"/>
    <row r="155380" customFormat="1"/>
    <row r="155381" customFormat="1"/>
    <row r="155382" customFormat="1"/>
    <row r="155383" customFormat="1"/>
    <row r="155384" customFormat="1"/>
    <row r="155385" customFormat="1"/>
    <row r="155386" customFormat="1"/>
    <row r="155387" customFormat="1"/>
    <row r="155388" customFormat="1"/>
    <row r="155389" customFormat="1"/>
    <row r="155390" customFormat="1"/>
    <row r="155391" customFormat="1"/>
    <row r="155392" customFormat="1"/>
    <row r="155393" customFormat="1"/>
    <row r="155394" customFormat="1"/>
    <row r="155395" customFormat="1"/>
    <row r="155396" customFormat="1"/>
    <row r="155397" customFormat="1"/>
    <row r="155398" customFormat="1"/>
    <row r="155399" customFormat="1"/>
    <row r="155400" customFormat="1"/>
    <row r="155401" customFormat="1"/>
    <row r="155402" customFormat="1"/>
    <row r="155403" customFormat="1"/>
    <row r="155404" customFormat="1"/>
    <row r="155405" customFormat="1"/>
    <row r="155406" customFormat="1"/>
    <row r="155407" customFormat="1"/>
    <row r="155408" customFormat="1"/>
    <row r="155409" customFormat="1"/>
    <row r="155410" customFormat="1"/>
    <row r="155411" customFormat="1"/>
    <row r="155412" customFormat="1"/>
    <row r="155413" customFormat="1"/>
    <row r="155414" customFormat="1"/>
    <row r="155415" customFormat="1"/>
    <row r="155416" customFormat="1"/>
    <row r="155417" customFormat="1"/>
    <row r="155418" customFormat="1"/>
    <row r="155419" customFormat="1"/>
    <row r="155420" customFormat="1"/>
    <row r="155421" customFormat="1"/>
    <row r="155422" customFormat="1"/>
    <row r="155423" customFormat="1"/>
    <row r="155424" customFormat="1"/>
    <row r="155425" customFormat="1"/>
    <row r="155426" customFormat="1"/>
    <row r="155427" customFormat="1"/>
    <row r="155428" customFormat="1"/>
    <row r="155429" customFormat="1"/>
    <row r="155430" customFormat="1"/>
    <row r="155431" customFormat="1"/>
    <row r="155432" customFormat="1"/>
    <row r="155433" customFormat="1"/>
    <row r="155434" customFormat="1"/>
    <row r="155435" customFormat="1"/>
    <row r="155436" customFormat="1"/>
    <row r="155437" customFormat="1"/>
    <row r="155438" customFormat="1"/>
    <row r="155439" customFormat="1"/>
    <row r="155440" customFormat="1"/>
    <row r="155441" customFormat="1"/>
    <row r="155442" customFormat="1"/>
    <row r="155443" customFormat="1"/>
    <row r="155444" customFormat="1"/>
    <row r="155445" customFormat="1"/>
    <row r="155446" customFormat="1"/>
    <row r="155447" customFormat="1"/>
    <row r="155448" customFormat="1"/>
    <row r="155449" customFormat="1"/>
    <row r="155450" customFormat="1"/>
    <row r="155451" customFormat="1"/>
    <row r="155452" customFormat="1"/>
    <row r="155453" customFormat="1"/>
    <row r="155454" customFormat="1"/>
    <row r="155455" customFormat="1"/>
    <row r="155456" customFormat="1"/>
    <row r="155457" customFormat="1"/>
    <row r="155458" customFormat="1"/>
    <row r="155459" customFormat="1"/>
    <row r="155460" customFormat="1"/>
    <row r="155461" customFormat="1"/>
    <row r="155462" customFormat="1"/>
    <row r="155463" customFormat="1"/>
    <row r="155464" customFormat="1"/>
    <row r="155465" customFormat="1"/>
    <row r="155466" customFormat="1"/>
    <row r="155467" customFormat="1"/>
    <row r="155468" customFormat="1"/>
    <row r="155469" customFormat="1"/>
    <row r="155470" customFormat="1"/>
    <row r="155471" customFormat="1"/>
    <row r="155472" customFormat="1"/>
    <row r="155473" customFormat="1"/>
    <row r="155474" customFormat="1"/>
    <row r="155475" customFormat="1"/>
    <row r="155476" customFormat="1"/>
    <row r="155477" customFormat="1"/>
    <row r="155478" customFormat="1"/>
    <row r="155479" customFormat="1"/>
    <row r="155480" customFormat="1"/>
    <row r="155481" customFormat="1"/>
    <row r="155482" customFormat="1"/>
    <row r="155483" customFormat="1"/>
    <row r="155484" customFormat="1"/>
    <row r="155485" customFormat="1"/>
    <row r="155486" customFormat="1"/>
    <row r="155487" customFormat="1"/>
    <row r="155488" customFormat="1"/>
    <row r="155489" customFormat="1"/>
    <row r="155490" customFormat="1"/>
    <row r="155491" customFormat="1"/>
    <row r="155492" customFormat="1"/>
    <row r="155493" customFormat="1"/>
    <row r="155494" customFormat="1"/>
    <row r="155495" customFormat="1"/>
    <row r="155496" customFormat="1"/>
    <row r="155497" customFormat="1"/>
    <row r="155498" customFormat="1"/>
    <row r="155499" customFormat="1"/>
    <row r="155500" customFormat="1"/>
    <row r="155501" customFormat="1"/>
    <row r="155502" customFormat="1"/>
    <row r="155503" customFormat="1"/>
    <row r="155504" customFormat="1"/>
    <row r="155505" customFormat="1"/>
    <row r="155506" customFormat="1"/>
    <row r="155507" customFormat="1"/>
    <row r="155508" customFormat="1"/>
    <row r="155509" customFormat="1"/>
    <row r="155510" customFormat="1"/>
    <row r="155511" customFormat="1"/>
    <row r="155512" customFormat="1"/>
    <row r="155513" customFormat="1"/>
    <row r="155514" customFormat="1"/>
    <row r="155515" customFormat="1"/>
    <row r="155516" customFormat="1"/>
    <row r="155517" customFormat="1"/>
    <row r="155518" customFormat="1"/>
    <row r="155519" customFormat="1"/>
    <row r="155520" customFormat="1"/>
    <row r="155521" customFormat="1"/>
    <row r="155522" customFormat="1"/>
    <row r="155523" customFormat="1"/>
    <row r="155524" customFormat="1"/>
    <row r="155525" customFormat="1"/>
    <row r="155526" customFormat="1"/>
    <row r="155527" customFormat="1"/>
    <row r="155528" customFormat="1"/>
    <row r="155529" customFormat="1"/>
    <row r="155530" customFormat="1"/>
    <row r="155531" customFormat="1"/>
    <row r="155532" customFormat="1"/>
    <row r="155533" customFormat="1"/>
    <row r="155534" customFormat="1"/>
    <row r="155535" customFormat="1"/>
    <row r="155536" customFormat="1"/>
    <row r="155537" customFormat="1"/>
    <row r="155538" customFormat="1"/>
    <row r="155539" customFormat="1"/>
    <row r="155540" customFormat="1"/>
    <row r="155541" customFormat="1"/>
    <row r="155542" customFormat="1"/>
    <row r="155543" customFormat="1"/>
    <row r="155544" customFormat="1"/>
    <row r="155545" customFormat="1"/>
    <row r="155546" customFormat="1"/>
    <row r="155547" customFormat="1"/>
    <row r="155548" customFormat="1"/>
    <row r="155549" customFormat="1"/>
    <row r="155550" customFormat="1"/>
    <row r="155551" customFormat="1"/>
    <row r="155552" customFormat="1"/>
    <row r="155553" customFormat="1"/>
    <row r="155554" customFormat="1"/>
    <row r="155555" customFormat="1"/>
    <row r="155556" customFormat="1"/>
    <row r="155557" customFormat="1"/>
    <row r="155558" customFormat="1"/>
    <row r="155559" customFormat="1"/>
    <row r="155560" customFormat="1"/>
    <row r="155561" customFormat="1"/>
    <row r="155562" customFormat="1"/>
    <row r="155563" customFormat="1"/>
    <row r="155564" customFormat="1"/>
    <row r="155565" customFormat="1"/>
    <row r="155566" customFormat="1"/>
    <row r="155567" customFormat="1"/>
    <row r="155568" customFormat="1"/>
    <row r="155569" customFormat="1"/>
    <row r="155570" customFormat="1"/>
    <row r="155571" customFormat="1"/>
    <row r="155572" customFormat="1"/>
    <row r="155573" customFormat="1"/>
    <row r="155574" customFormat="1"/>
    <row r="155575" customFormat="1"/>
    <row r="155576" customFormat="1"/>
    <row r="155577" customFormat="1"/>
    <row r="155578" customFormat="1"/>
    <row r="155579" customFormat="1"/>
    <row r="155580" customFormat="1"/>
    <row r="155581" customFormat="1"/>
    <row r="155582" customFormat="1"/>
    <row r="155583" customFormat="1"/>
    <row r="155584" customFormat="1"/>
    <row r="155585" customFormat="1"/>
    <row r="155586" customFormat="1"/>
    <row r="155587" customFormat="1"/>
    <row r="155588" customFormat="1"/>
    <row r="155589" customFormat="1"/>
    <row r="155590" customFormat="1"/>
    <row r="155591" customFormat="1"/>
    <row r="155592" customFormat="1"/>
    <row r="155593" customFormat="1"/>
    <row r="155594" customFormat="1"/>
    <row r="155595" customFormat="1"/>
    <row r="155596" customFormat="1"/>
    <row r="155597" customFormat="1"/>
    <row r="155598" customFormat="1"/>
    <row r="155599" customFormat="1"/>
    <row r="155600" customFormat="1"/>
    <row r="155601" customFormat="1"/>
    <row r="155602" customFormat="1"/>
    <row r="155603" customFormat="1"/>
    <row r="155604" customFormat="1"/>
    <row r="155605" customFormat="1"/>
    <row r="155606" customFormat="1"/>
    <row r="155607" customFormat="1"/>
    <row r="155608" customFormat="1"/>
    <row r="155609" customFormat="1"/>
    <row r="155610" customFormat="1"/>
    <row r="155611" customFormat="1"/>
    <row r="155612" customFormat="1"/>
    <row r="155613" customFormat="1"/>
    <row r="155614" customFormat="1"/>
    <row r="155615" customFormat="1"/>
    <row r="155616" customFormat="1"/>
    <row r="155617" customFormat="1"/>
    <row r="155618" customFormat="1"/>
    <row r="155619" customFormat="1"/>
    <row r="155620" customFormat="1"/>
    <row r="155621" customFormat="1"/>
    <row r="155622" customFormat="1"/>
    <row r="155623" customFormat="1"/>
    <row r="155624" customFormat="1"/>
    <row r="155625" customFormat="1"/>
    <row r="155626" customFormat="1"/>
    <row r="155627" customFormat="1"/>
    <row r="155628" customFormat="1"/>
    <row r="155629" customFormat="1"/>
    <row r="155630" customFormat="1"/>
    <row r="155631" customFormat="1"/>
    <row r="155632" customFormat="1"/>
    <row r="155633" customFormat="1"/>
    <row r="155634" customFormat="1"/>
    <row r="155635" customFormat="1"/>
    <row r="155636" customFormat="1"/>
    <row r="155637" customFormat="1"/>
    <row r="155638" customFormat="1"/>
    <row r="155639" customFormat="1"/>
    <row r="155640" customFormat="1"/>
    <row r="155641" customFormat="1"/>
    <row r="155642" customFormat="1"/>
    <row r="155643" customFormat="1"/>
    <row r="155644" customFormat="1"/>
    <row r="155645" customFormat="1"/>
    <row r="155646" customFormat="1"/>
    <row r="155647" customFormat="1"/>
    <row r="155648" customFormat="1"/>
    <row r="155649" customFormat="1"/>
    <row r="155650" customFormat="1"/>
    <row r="155651" customFormat="1"/>
    <row r="155652" customFormat="1"/>
    <row r="155653" customFormat="1"/>
    <row r="155654" customFormat="1"/>
    <row r="155655" customFormat="1"/>
    <row r="155656" customFormat="1"/>
    <row r="155657" customFormat="1"/>
    <row r="155658" customFormat="1"/>
    <row r="155659" customFormat="1"/>
    <row r="155660" customFormat="1"/>
    <row r="155661" customFormat="1"/>
    <row r="155662" customFormat="1"/>
    <row r="155663" customFormat="1"/>
    <row r="155664" customFormat="1"/>
    <row r="155665" customFormat="1"/>
    <row r="155666" customFormat="1"/>
    <row r="155667" customFormat="1"/>
    <row r="155668" customFormat="1"/>
    <row r="155669" customFormat="1"/>
    <row r="155670" customFormat="1"/>
    <row r="155671" customFormat="1"/>
    <row r="155672" customFormat="1"/>
    <row r="155673" customFormat="1"/>
    <row r="155674" customFormat="1"/>
    <row r="155675" customFormat="1"/>
    <row r="155676" customFormat="1"/>
    <row r="155677" customFormat="1"/>
    <row r="155678" customFormat="1"/>
    <row r="155679" customFormat="1"/>
    <row r="155680" customFormat="1"/>
    <row r="155681" customFormat="1"/>
    <row r="155682" customFormat="1"/>
    <row r="155683" customFormat="1"/>
    <row r="155684" customFormat="1"/>
    <row r="155685" customFormat="1"/>
    <row r="155686" customFormat="1"/>
    <row r="155687" customFormat="1"/>
    <row r="155688" customFormat="1"/>
    <row r="155689" customFormat="1"/>
    <row r="155690" customFormat="1"/>
    <row r="155691" customFormat="1"/>
    <row r="155692" customFormat="1"/>
    <row r="155693" customFormat="1"/>
    <row r="155694" customFormat="1"/>
    <row r="155695" customFormat="1"/>
    <row r="155696" customFormat="1"/>
    <row r="155697" customFormat="1"/>
    <row r="155698" customFormat="1"/>
    <row r="155699" customFormat="1"/>
    <row r="155700" customFormat="1"/>
    <row r="155701" customFormat="1"/>
    <row r="155702" customFormat="1"/>
    <row r="155703" customFormat="1"/>
    <row r="155704" customFormat="1"/>
    <row r="155705" customFormat="1"/>
    <row r="155706" customFormat="1"/>
    <row r="155707" customFormat="1"/>
    <row r="155708" customFormat="1"/>
    <row r="155709" customFormat="1"/>
    <row r="155710" customFormat="1"/>
    <row r="155711" customFormat="1"/>
    <row r="155712" customFormat="1"/>
    <row r="155713" customFormat="1"/>
    <row r="155714" customFormat="1"/>
    <row r="155715" customFormat="1"/>
    <row r="155716" customFormat="1"/>
    <row r="155717" customFormat="1"/>
    <row r="155718" customFormat="1"/>
    <row r="155719" customFormat="1"/>
    <row r="155720" customFormat="1"/>
    <row r="155721" customFormat="1"/>
    <row r="155722" customFormat="1"/>
    <row r="155723" customFormat="1"/>
    <row r="155724" customFormat="1"/>
    <row r="155725" customFormat="1"/>
    <row r="155726" customFormat="1"/>
    <row r="155727" customFormat="1"/>
    <row r="155728" customFormat="1"/>
    <row r="155729" customFormat="1"/>
    <row r="155730" customFormat="1"/>
    <row r="155731" customFormat="1"/>
    <row r="155732" customFormat="1"/>
    <row r="155733" customFormat="1"/>
    <row r="155734" customFormat="1"/>
    <row r="155735" customFormat="1"/>
    <row r="155736" customFormat="1"/>
    <row r="155737" customFormat="1"/>
    <row r="155738" customFormat="1"/>
    <row r="155739" customFormat="1"/>
    <row r="155740" customFormat="1"/>
    <row r="155741" customFormat="1"/>
    <row r="155742" customFormat="1"/>
    <row r="155743" customFormat="1"/>
    <row r="155744" customFormat="1"/>
    <row r="155745" customFormat="1"/>
    <row r="155746" customFormat="1"/>
    <row r="155747" customFormat="1"/>
    <row r="155748" customFormat="1"/>
    <row r="155749" customFormat="1"/>
    <row r="155750" customFormat="1"/>
    <row r="155751" customFormat="1"/>
    <row r="155752" customFormat="1"/>
    <row r="155753" customFormat="1"/>
    <row r="155754" customFormat="1"/>
    <row r="155755" customFormat="1"/>
    <row r="155756" customFormat="1"/>
    <row r="155757" customFormat="1"/>
    <row r="155758" customFormat="1"/>
    <row r="155759" customFormat="1"/>
    <row r="155760" customFormat="1"/>
    <row r="155761" customFormat="1"/>
    <row r="155762" customFormat="1"/>
    <row r="155763" customFormat="1"/>
    <row r="155764" customFormat="1"/>
    <row r="155765" customFormat="1"/>
    <row r="155766" customFormat="1"/>
    <row r="155767" customFormat="1"/>
    <row r="155768" customFormat="1"/>
    <row r="155769" customFormat="1"/>
    <row r="155770" customFormat="1"/>
    <row r="155771" customFormat="1"/>
    <row r="155772" customFormat="1"/>
    <row r="155773" customFormat="1"/>
    <row r="155774" customFormat="1"/>
    <row r="155775" customFormat="1"/>
    <row r="155776" customFormat="1"/>
    <row r="155777" customFormat="1"/>
    <row r="155778" customFormat="1"/>
    <row r="155779" customFormat="1"/>
    <row r="155780" customFormat="1"/>
    <row r="155781" customFormat="1"/>
    <row r="155782" customFormat="1"/>
    <row r="155783" customFormat="1"/>
    <row r="155784" customFormat="1"/>
    <row r="155785" customFormat="1"/>
    <row r="155786" customFormat="1"/>
    <row r="155787" customFormat="1"/>
    <row r="155788" customFormat="1"/>
    <row r="155789" customFormat="1"/>
    <row r="155790" customFormat="1"/>
    <row r="155791" customFormat="1"/>
    <row r="155792" customFormat="1"/>
    <row r="155793" customFormat="1"/>
    <row r="155794" customFormat="1"/>
    <row r="155795" customFormat="1"/>
    <row r="155796" customFormat="1"/>
    <row r="155797" customFormat="1"/>
    <row r="155798" customFormat="1"/>
    <row r="155799" customFormat="1"/>
    <row r="155800" customFormat="1"/>
    <row r="155801" customFormat="1"/>
    <row r="155802" customFormat="1"/>
    <row r="155803" customFormat="1"/>
    <row r="155804" customFormat="1"/>
    <row r="155805" customFormat="1"/>
    <row r="155806" customFormat="1"/>
    <row r="155807" customFormat="1"/>
    <row r="155808" customFormat="1"/>
    <row r="155809" customFormat="1"/>
    <row r="155810" customFormat="1"/>
    <row r="155811" customFormat="1"/>
    <row r="155812" customFormat="1"/>
    <row r="155813" customFormat="1"/>
    <row r="155814" customFormat="1"/>
    <row r="155815" customFormat="1"/>
    <row r="155816" customFormat="1"/>
    <row r="155817" customFormat="1"/>
    <row r="155818" customFormat="1"/>
    <row r="155819" customFormat="1"/>
    <row r="155820" customFormat="1"/>
    <row r="155821" customFormat="1"/>
    <row r="155822" customFormat="1"/>
    <row r="155823" customFormat="1"/>
    <row r="155824" customFormat="1"/>
    <row r="155825" customFormat="1"/>
    <row r="155826" customFormat="1"/>
    <row r="155827" customFormat="1"/>
    <row r="155828" customFormat="1"/>
    <row r="155829" customFormat="1"/>
    <row r="155830" customFormat="1"/>
    <row r="155831" customFormat="1"/>
    <row r="155832" customFormat="1"/>
    <row r="155833" customFormat="1"/>
    <row r="155834" customFormat="1"/>
    <row r="155835" customFormat="1"/>
    <row r="155836" customFormat="1"/>
    <row r="155837" customFormat="1"/>
    <row r="155838" customFormat="1"/>
    <row r="155839" customFormat="1"/>
    <row r="155840" customFormat="1"/>
    <row r="155841" customFormat="1"/>
    <row r="155842" customFormat="1"/>
    <row r="155843" customFormat="1"/>
    <row r="155844" customFormat="1"/>
    <row r="155845" customFormat="1"/>
    <row r="155846" customFormat="1"/>
    <row r="155847" customFormat="1"/>
    <row r="155848" customFormat="1"/>
    <row r="155849" customFormat="1"/>
    <row r="155850" customFormat="1"/>
    <row r="155851" customFormat="1"/>
    <row r="155852" customFormat="1"/>
    <row r="155853" customFormat="1"/>
    <row r="155854" customFormat="1"/>
    <row r="155855" customFormat="1"/>
    <row r="155856" customFormat="1"/>
    <row r="155857" customFormat="1"/>
    <row r="155858" customFormat="1"/>
    <row r="155859" customFormat="1"/>
    <row r="155860" customFormat="1"/>
    <row r="155861" customFormat="1"/>
    <row r="155862" customFormat="1"/>
    <row r="155863" customFormat="1"/>
    <row r="155864" customFormat="1"/>
    <row r="155865" customFormat="1"/>
    <row r="155866" customFormat="1"/>
    <row r="155867" customFormat="1"/>
    <row r="155868" customFormat="1"/>
    <row r="155869" customFormat="1"/>
    <row r="155870" customFormat="1"/>
    <row r="155871" customFormat="1"/>
    <row r="155872" customFormat="1"/>
    <row r="155873" customFormat="1"/>
    <row r="155874" customFormat="1"/>
    <row r="155875" customFormat="1"/>
    <row r="155876" customFormat="1"/>
    <row r="155877" customFormat="1"/>
    <row r="155878" customFormat="1"/>
    <row r="155879" customFormat="1"/>
    <row r="155880" customFormat="1"/>
    <row r="155881" customFormat="1"/>
    <row r="155882" customFormat="1"/>
    <row r="155883" customFormat="1"/>
    <row r="155884" customFormat="1"/>
    <row r="155885" customFormat="1"/>
    <row r="155886" customFormat="1"/>
    <row r="155887" customFormat="1"/>
    <row r="155888" customFormat="1"/>
    <row r="155889" customFormat="1"/>
    <row r="155890" customFormat="1"/>
    <row r="155891" customFormat="1"/>
    <row r="155892" customFormat="1"/>
    <row r="155893" customFormat="1"/>
    <row r="155894" customFormat="1"/>
    <row r="155895" customFormat="1"/>
    <row r="155896" customFormat="1"/>
    <row r="155897" customFormat="1"/>
    <row r="155898" customFormat="1"/>
    <row r="155899" customFormat="1"/>
    <row r="155900" customFormat="1"/>
    <row r="155901" customFormat="1"/>
    <row r="155902" customFormat="1"/>
    <row r="155903" customFormat="1"/>
    <row r="155904" customFormat="1"/>
    <row r="155905" customFormat="1"/>
    <row r="155906" customFormat="1"/>
    <row r="155907" customFormat="1"/>
    <row r="155908" customFormat="1"/>
    <row r="155909" customFormat="1"/>
    <row r="155910" customFormat="1"/>
    <row r="155911" customFormat="1"/>
    <row r="155912" customFormat="1"/>
    <row r="155913" customFormat="1"/>
    <row r="155914" customFormat="1"/>
    <row r="155915" customFormat="1"/>
    <row r="155916" customFormat="1"/>
    <row r="155917" customFormat="1"/>
    <row r="155918" customFormat="1"/>
    <row r="155919" customFormat="1"/>
    <row r="155920" customFormat="1"/>
    <row r="155921" customFormat="1"/>
    <row r="155922" customFormat="1"/>
    <row r="155923" customFormat="1"/>
    <row r="155924" customFormat="1"/>
    <row r="155925" customFormat="1"/>
    <row r="155926" customFormat="1"/>
    <row r="155927" customFormat="1"/>
    <row r="155928" customFormat="1"/>
    <row r="155929" customFormat="1"/>
    <row r="155930" customFormat="1"/>
    <row r="155931" customFormat="1"/>
    <row r="155932" customFormat="1"/>
    <row r="155933" customFormat="1"/>
    <row r="155934" customFormat="1"/>
    <row r="155935" customFormat="1"/>
    <row r="155936" customFormat="1"/>
    <row r="155937" customFormat="1"/>
    <row r="155938" customFormat="1"/>
    <row r="155939" customFormat="1"/>
    <row r="155940" customFormat="1"/>
    <row r="155941" customFormat="1"/>
    <row r="155942" customFormat="1"/>
    <row r="155943" customFormat="1"/>
    <row r="155944" customFormat="1"/>
    <row r="155945" customFormat="1"/>
    <row r="155946" customFormat="1"/>
    <row r="155947" customFormat="1"/>
    <row r="155948" customFormat="1"/>
    <row r="155949" customFormat="1"/>
    <row r="155950" customFormat="1"/>
    <row r="155951" customFormat="1"/>
    <row r="155952" customFormat="1"/>
    <row r="155953" customFormat="1"/>
    <row r="155954" customFormat="1"/>
    <row r="155955" customFormat="1"/>
    <row r="155956" customFormat="1"/>
    <row r="155957" customFormat="1"/>
    <row r="155958" customFormat="1"/>
    <row r="155959" customFormat="1"/>
    <row r="155960" customFormat="1"/>
    <row r="155961" customFormat="1"/>
    <row r="155962" customFormat="1"/>
    <row r="155963" customFormat="1"/>
    <row r="155964" customFormat="1"/>
    <row r="155965" customFormat="1"/>
    <row r="155966" customFormat="1"/>
    <row r="155967" customFormat="1"/>
    <row r="155968" customFormat="1"/>
    <row r="155969" customFormat="1"/>
    <row r="155970" customFormat="1"/>
    <row r="155971" customFormat="1"/>
    <row r="155972" customFormat="1"/>
    <row r="155973" customFormat="1"/>
    <row r="155974" customFormat="1"/>
    <row r="155975" customFormat="1"/>
    <row r="155976" customFormat="1"/>
    <row r="155977" customFormat="1"/>
    <row r="155978" customFormat="1"/>
    <row r="155979" customFormat="1"/>
    <row r="155980" customFormat="1"/>
    <row r="155981" customFormat="1"/>
    <row r="155982" customFormat="1"/>
    <row r="155983" customFormat="1"/>
    <row r="155984" customFormat="1"/>
    <row r="155985" customFormat="1"/>
    <row r="155986" customFormat="1"/>
    <row r="155987" customFormat="1"/>
    <row r="155988" customFormat="1"/>
    <row r="155989" customFormat="1"/>
    <row r="155990" customFormat="1"/>
    <row r="155991" customFormat="1"/>
    <row r="155992" customFormat="1"/>
    <row r="155993" customFormat="1"/>
    <row r="155994" customFormat="1"/>
    <row r="155995" customFormat="1"/>
    <row r="155996" customFormat="1"/>
    <row r="155997" customFormat="1"/>
    <row r="155998" customFormat="1"/>
    <row r="155999" customFormat="1"/>
    <row r="156000" customFormat="1"/>
    <row r="156001" customFormat="1"/>
    <row r="156002" customFormat="1"/>
    <row r="156003" customFormat="1"/>
    <row r="156004" customFormat="1"/>
    <row r="156005" customFormat="1"/>
    <row r="156006" customFormat="1"/>
    <row r="156007" customFormat="1"/>
    <row r="156008" customFormat="1"/>
    <row r="156009" customFormat="1"/>
    <row r="156010" customFormat="1"/>
    <row r="156011" customFormat="1"/>
    <row r="156012" customFormat="1"/>
    <row r="156013" customFormat="1"/>
    <row r="156014" customFormat="1"/>
    <row r="156015" customFormat="1"/>
    <row r="156016" customFormat="1"/>
    <row r="156017" customFormat="1"/>
    <row r="156018" customFormat="1"/>
    <row r="156019" customFormat="1"/>
    <row r="156020" customFormat="1"/>
    <row r="156021" customFormat="1"/>
    <row r="156022" customFormat="1"/>
    <row r="156023" customFormat="1"/>
    <row r="156024" customFormat="1"/>
    <row r="156025" customFormat="1"/>
    <row r="156026" customFormat="1"/>
    <row r="156027" customFormat="1"/>
    <row r="156028" customFormat="1"/>
    <row r="156029" customFormat="1"/>
    <row r="156030" customFormat="1"/>
    <row r="156031" customFormat="1"/>
    <row r="156032" customFormat="1"/>
    <row r="156033" customFormat="1"/>
    <row r="156034" customFormat="1"/>
    <row r="156035" customFormat="1"/>
    <row r="156036" customFormat="1"/>
    <row r="156037" customFormat="1"/>
    <row r="156038" customFormat="1"/>
    <row r="156039" customFormat="1"/>
    <row r="156040" customFormat="1"/>
    <row r="156041" customFormat="1"/>
    <row r="156042" customFormat="1"/>
    <row r="156043" customFormat="1"/>
    <row r="156044" customFormat="1"/>
    <row r="156045" customFormat="1"/>
    <row r="156046" customFormat="1"/>
    <row r="156047" customFormat="1"/>
    <row r="156048" customFormat="1"/>
    <row r="156049" customFormat="1"/>
    <row r="156050" customFormat="1"/>
    <row r="156051" customFormat="1"/>
    <row r="156052" customFormat="1"/>
    <row r="156053" customFormat="1"/>
    <row r="156054" customFormat="1"/>
    <row r="156055" customFormat="1"/>
    <row r="156056" customFormat="1"/>
    <row r="156057" customFormat="1"/>
    <row r="156058" customFormat="1"/>
    <row r="156059" customFormat="1"/>
    <row r="156060" customFormat="1"/>
    <row r="156061" customFormat="1"/>
    <row r="156062" customFormat="1"/>
    <row r="156063" customFormat="1"/>
    <row r="156064" customFormat="1"/>
    <row r="156065" customFormat="1"/>
    <row r="156066" customFormat="1"/>
    <row r="156067" customFormat="1"/>
    <row r="156068" customFormat="1"/>
    <row r="156069" customFormat="1"/>
    <row r="156070" customFormat="1"/>
    <row r="156071" customFormat="1"/>
    <row r="156072" customFormat="1"/>
    <row r="156073" customFormat="1"/>
    <row r="156074" customFormat="1"/>
    <row r="156075" customFormat="1"/>
    <row r="156076" customFormat="1"/>
    <row r="156077" customFormat="1"/>
    <row r="156078" customFormat="1"/>
    <row r="156079" customFormat="1"/>
    <row r="156080" customFormat="1"/>
    <row r="156081" customFormat="1"/>
    <row r="156082" customFormat="1"/>
    <row r="156083" customFormat="1"/>
    <row r="156084" customFormat="1"/>
    <row r="156085" customFormat="1"/>
    <row r="156086" customFormat="1"/>
    <row r="156087" customFormat="1"/>
    <row r="156088" customFormat="1"/>
    <row r="156089" customFormat="1"/>
    <row r="156090" customFormat="1"/>
    <row r="156091" customFormat="1"/>
    <row r="156092" customFormat="1"/>
    <row r="156093" customFormat="1"/>
    <row r="156094" customFormat="1"/>
    <row r="156095" customFormat="1"/>
    <row r="156096" customFormat="1"/>
    <row r="156097" customFormat="1"/>
    <row r="156098" customFormat="1"/>
    <row r="156099" customFormat="1"/>
    <row r="156100" customFormat="1"/>
    <row r="156101" customFormat="1"/>
    <row r="156102" customFormat="1"/>
    <row r="156103" customFormat="1"/>
    <row r="156104" customFormat="1"/>
    <row r="156105" customFormat="1"/>
    <row r="156106" customFormat="1"/>
    <row r="156107" customFormat="1"/>
    <row r="156108" customFormat="1"/>
    <row r="156109" customFormat="1"/>
    <row r="156110" customFormat="1"/>
    <row r="156111" customFormat="1"/>
    <row r="156112" customFormat="1"/>
    <row r="156113" customFormat="1"/>
    <row r="156114" customFormat="1"/>
    <row r="156115" customFormat="1"/>
    <row r="156116" customFormat="1"/>
    <row r="156117" customFormat="1"/>
    <row r="156118" customFormat="1"/>
    <row r="156119" customFormat="1"/>
    <row r="156120" customFormat="1"/>
    <row r="156121" customFormat="1"/>
    <row r="156122" customFormat="1"/>
    <row r="156123" customFormat="1"/>
    <row r="156124" customFormat="1"/>
    <row r="156125" customFormat="1"/>
    <row r="156126" customFormat="1"/>
    <row r="156127" customFormat="1"/>
    <row r="156128" customFormat="1"/>
    <row r="156129" customFormat="1"/>
    <row r="156130" customFormat="1"/>
    <row r="156131" customFormat="1"/>
    <row r="156132" customFormat="1"/>
    <row r="156133" customFormat="1"/>
    <row r="156134" customFormat="1"/>
    <row r="156135" customFormat="1"/>
    <row r="156136" customFormat="1"/>
    <row r="156137" customFormat="1"/>
    <row r="156138" customFormat="1"/>
    <row r="156139" customFormat="1"/>
    <row r="156140" customFormat="1"/>
    <row r="156141" customFormat="1"/>
    <row r="156142" customFormat="1"/>
    <row r="156143" customFormat="1"/>
    <row r="156144" customFormat="1"/>
    <row r="156145" customFormat="1"/>
    <row r="156146" customFormat="1"/>
    <row r="156147" customFormat="1"/>
    <row r="156148" customFormat="1"/>
    <row r="156149" customFormat="1"/>
    <row r="156150" customFormat="1"/>
    <row r="156151" customFormat="1"/>
    <row r="156152" customFormat="1"/>
    <row r="156153" customFormat="1"/>
    <row r="156154" customFormat="1"/>
    <row r="156155" customFormat="1"/>
    <row r="156156" customFormat="1"/>
    <row r="156157" customFormat="1"/>
    <row r="156158" customFormat="1"/>
    <row r="156159" customFormat="1"/>
    <row r="156160" customFormat="1"/>
    <row r="156161" customFormat="1"/>
    <row r="156162" customFormat="1"/>
    <row r="156163" customFormat="1"/>
    <row r="156164" customFormat="1"/>
    <row r="156165" customFormat="1"/>
    <row r="156166" customFormat="1"/>
    <row r="156167" customFormat="1"/>
    <row r="156168" customFormat="1"/>
    <row r="156169" customFormat="1"/>
    <row r="156170" customFormat="1"/>
    <row r="156171" customFormat="1"/>
    <row r="156172" customFormat="1"/>
    <row r="156173" customFormat="1"/>
    <row r="156174" customFormat="1"/>
    <row r="156175" customFormat="1"/>
    <row r="156176" customFormat="1"/>
    <row r="156177" customFormat="1"/>
    <row r="156178" customFormat="1"/>
    <row r="156179" customFormat="1"/>
    <row r="156180" customFormat="1"/>
    <row r="156181" customFormat="1"/>
    <row r="156182" customFormat="1"/>
    <row r="156183" customFormat="1"/>
    <row r="156184" customFormat="1"/>
    <row r="156185" customFormat="1"/>
    <row r="156186" customFormat="1"/>
    <row r="156187" customFormat="1"/>
    <row r="156188" customFormat="1"/>
    <row r="156189" customFormat="1"/>
    <row r="156190" customFormat="1"/>
    <row r="156191" customFormat="1"/>
    <row r="156192" customFormat="1"/>
    <row r="156193" customFormat="1"/>
    <row r="156194" customFormat="1"/>
    <row r="156195" customFormat="1"/>
    <row r="156196" customFormat="1"/>
    <row r="156197" customFormat="1"/>
    <row r="156198" customFormat="1"/>
    <row r="156199" customFormat="1"/>
    <row r="156200" customFormat="1"/>
    <row r="156201" customFormat="1"/>
    <row r="156202" customFormat="1"/>
    <row r="156203" customFormat="1"/>
    <row r="156204" customFormat="1"/>
    <row r="156205" customFormat="1"/>
    <row r="156206" customFormat="1"/>
    <row r="156207" customFormat="1"/>
    <row r="156208" customFormat="1"/>
    <row r="156209" customFormat="1"/>
    <row r="156210" customFormat="1"/>
    <row r="156211" customFormat="1"/>
    <row r="156212" customFormat="1"/>
    <row r="156213" customFormat="1"/>
    <row r="156214" customFormat="1"/>
    <row r="156215" customFormat="1"/>
    <row r="156216" customFormat="1"/>
    <row r="156217" customFormat="1"/>
    <row r="156218" customFormat="1"/>
    <row r="156219" customFormat="1"/>
    <row r="156220" customFormat="1"/>
    <row r="156221" customFormat="1"/>
    <row r="156222" customFormat="1"/>
    <row r="156223" customFormat="1"/>
    <row r="156224" customFormat="1"/>
    <row r="156225" customFormat="1"/>
    <row r="156226" customFormat="1"/>
    <row r="156227" customFormat="1"/>
    <row r="156228" customFormat="1"/>
    <row r="156229" customFormat="1"/>
    <row r="156230" customFormat="1"/>
    <row r="156231" customFormat="1"/>
    <row r="156232" customFormat="1"/>
    <row r="156233" customFormat="1"/>
    <row r="156234" customFormat="1"/>
    <row r="156235" customFormat="1"/>
    <row r="156236" customFormat="1"/>
    <row r="156237" customFormat="1"/>
    <row r="156238" customFormat="1"/>
    <row r="156239" customFormat="1"/>
    <row r="156240" customFormat="1"/>
    <row r="156241" customFormat="1"/>
    <row r="156242" customFormat="1"/>
    <row r="156243" customFormat="1"/>
    <row r="156244" customFormat="1"/>
    <row r="156245" customFormat="1"/>
    <row r="156246" customFormat="1"/>
    <row r="156247" customFormat="1"/>
    <row r="156248" customFormat="1"/>
    <row r="156249" customFormat="1"/>
    <row r="156250" customFormat="1"/>
    <row r="156251" customFormat="1"/>
    <row r="156252" customFormat="1"/>
    <row r="156253" customFormat="1"/>
    <row r="156254" customFormat="1"/>
    <row r="156255" customFormat="1"/>
    <row r="156256" customFormat="1"/>
    <row r="156257" customFormat="1"/>
    <row r="156258" customFormat="1"/>
    <row r="156259" customFormat="1"/>
    <row r="156260" customFormat="1"/>
    <row r="156261" customFormat="1"/>
    <row r="156262" customFormat="1"/>
    <row r="156263" customFormat="1"/>
    <row r="156264" customFormat="1"/>
    <row r="156265" customFormat="1"/>
    <row r="156266" customFormat="1"/>
    <row r="156267" customFormat="1"/>
    <row r="156268" customFormat="1"/>
    <row r="156269" customFormat="1"/>
    <row r="156270" customFormat="1"/>
    <row r="156271" customFormat="1"/>
    <row r="156272" customFormat="1"/>
    <row r="156273" customFormat="1"/>
    <row r="156274" customFormat="1"/>
    <row r="156275" customFormat="1"/>
    <row r="156276" customFormat="1"/>
    <row r="156277" customFormat="1"/>
    <row r="156278" customFormat="1"/>
    <row r="156279" customFormat="1"/>
    <row r="156280" customFormat="1"/>
    <row r="156281" customFormat="1"/>
    <row r="156282" customFormat="1"/>
    <row r="156283" customFormat="1"/>
    <row r="156284" customFormat="1"/>
    <row r="156285" customFormat="1"/>
    <row r="156286" customFormat="1"/>
    <row r="156287" customFormat="1"/>
    <row r="156288" customFormat="1"/>
    <row r="156289" customFormat="1"/>
    <row r="156290" customFormat="1"/>
    <row r="156291" customFormat="1"/>
    <row r="156292" customFormat="1"/>
    <row r="156293" customFormat="1"/>
    <row r="156294" customFormat="1"/>
    <row r="156295" customFormat="1"/>
    <row r="156296" customFormat="1"/>
    <row r="156297" customFormat="1"/>
    <row r="156298" customFormat="1"/>
    <row r="156299" customFormat="1"/>
    <row r="156300" customFormat="1"/>
    <row r="156301" customFormat="1"/>
    <row r="156302" customFormat="1"/>
    <row r="156303" customFormat="1"/>
    <row r="156304" customFormat="1"/>
    <row r="156305" customFormat="1"/>
    <row r="156306" customFormat="1"/>
    <row r="156307" customFormat="1"/>
    <row r="156308" customFormat="1"/>
    <row r="156309" customFormat="1"/>
    <row r="156310" customFormat="1"/>
    <row r="156311" customFormat="1"/>
    <row r="156312" customFormat="1"/>
    <row r="156313" customFormat="1"/>
    <row r="156314" customFormat="1"/>
    <row r="156315" customFormat="1"/>
    <row r="156316" customFormat="1"/>
    <row r="156317" customFormat="1"/>
    <row r="156318" customFormat="1"/>
    <row r="156319" customFormat="1"/>
    <row r="156320" customFormat="1"/>
    <row r="156321" customFormat="1"/>
    <row r="156322" customFormat="1"/>
    <row r="156323" customFormat="1"/>
    <row r="156324" customFormat="1"/>
    <row r="156325" customFormat="1"/>
    <row r="156326" customFormat="1"/>
    <row r="156327" customFormat="1"/>
    <row r="156328" customFormat="1"/>
    <row r="156329" customFormat="1"/>
    <row r="156330" customFormat="1"/>
    <row r="156331" customFormat="1"/>
    <row r="156332" customFormat="1"/>
    <row r="156333" customFormat="1"/>
    <row r="156334" customFormat="1"/>
    <row r="156335" customFormat="1"/>
    <row r="156336" customFormat="1"/>
    <row r="156337" customFormat="1"/>
    <row r="156338" customFormat="1"/>
    <row r="156339" customFormat="1"/>
    <row r="156340" customFormat="1"/>
    <row r="156341" customFormat="1"/>
    <row r="156342" customFormat="1"/>
    <row r="156343" customFormat="1"/>
    <row r="156344" customFormat="1"/>
    <row r="156345" customFormat="1"/>
    <row r="156346" customFormat="1"/>
    <row r="156347" customFormat="1"/>
    <row r="156348" customFormat="1"/>
    <row r="156349" customFormat="1"/>
    <row r="156350" customFormat="1"/>
    <row r="156351" customFormat="1"/>
    <row r="156352" customFormat="1"/>
    <row r="156353" customFormat="1"/>
    <row r="156354" customFormat="1"/>
    <row r="156355" customFormat="1"/>
    <row r="156356" customFormat="1"/>
    <row r="156357" customFormat="1"/>
    <row r="156358" customFormat="1"/>
    <row r="156359" customFormat="1"/>
    <row r="156360" customFormat="1"/>
    <row r="156361" customFormat="1"/>
    <row r="156362" customFormat="1"/>
    <row r="156363" customFormat="1"/>
    <row r="156364" customFormat="1"/>
    <row r="156365" customFormat="1"/>
    <row r="156366" customFormat="1"/>
    <row r="156367" customFormat="1"/>
    <row r="156368" customFormat="1"/>
    <row r="156369" customFormat="1"/>
    <row r="156370" customFormat="1"/>
    <row r="156371" customFormat="1"/>
    <row r="156372" customFormat="1"/>
    <row r="156373" customFormat="1"/>
    <row r="156374" customFormat="1"/>
    <row r="156375" customFormat="1"/>
    <row r="156376" customFormat="1"/>
    <row r="156377" customFormat="1"/>
    <row r="156378" customFormat="1"/>
    <row r="156379" customFormat="1"/>
    <row r="156380" customFormat="1"/>
    <row r="156381" customFormat="1"/>
    <row r="156382" customFormat="1"/>
    <row r="156383" customFormat="1"/>
    <row r="156384" customFormat="1"/>
    <row r="156385" customFormat="1"/>
    <row r="156386" customFormat="1"/>
    <row r="156387" customFormat="1"/>
    <row r="156388" customFormat="1"/>
    <row r="156389" customFormat="1"/>
    <row r="156390" customFormat="1"/>
    <row r="156391" customFormat="1"/>
    <row r="156392" customFormat="1"/>
    <row r="156393" customFormat="1"/>
    <row r="156394" customFormat="1"/>
    <row r="156395" customFormat="1"/>
    <row r="156396" customFormat="1"/>
    <row r="156397" customFormat="1"/>
    <row r="156398" customFormat="1"/>
    <row r="156399" customFormat="1"/>
    <row r="156400" customFormat="1"/>
    <row r="156401" customFormat="1"/>
    <row r="156402" customFormat="1"/>
    <row r="156403" customFormat="1"/>
    <row r="156404" customFormat="1"/>
    <row r="156405" customFormat="1"/>
    <row r="156406" customFormat="1"/>
    <row r="156407" customFormat="1"/>
    <row r="156408" customFormat="1"/>
    <row r="156409" customFormat="1"/>
    <row r="156410" customFormat="1"/>
    <row r="156411" customFormat="1"/>
    <row r="156412" customFormat="1"/>
    <row r="156413" customFormat="1"/>
    <row r="156414" customFormat="1"/>
    <row r="156415" customFormat="1"/>
    <row r="156416" customFormat="1"/>
    <row r="156417" customFormat="1"/>
    <row r="156418" customFormat="1"/>
    <row r="156419" customFormat="1"/>
    <row r="156420" customFormat="1"/>
    <row r="156421" customFormat="1"/>
    <row r="156422" customFormat="1"/>
    <row r="156423" customFormat="1"/>
    <row r="156424" customFormat="1"/>
    <row r="156425" customFormat="1"/>
    <row r="156426" customFormat="1"/>
    <row r="156427" customFormat="1"/>
    <row r="156428" customFormat="1"/>
    <row r="156429" customFormat="1"/>
    <row r="156430" customFormat="1"/>
    <row r="156431" customFormat="1"/>
    <row r="156432" customFormat="1"/>
    <row r="156433" customFormat="1"/>
    <row r="156434" customFormat="1"/>
    <row r="156435" customFormat="1"/>
    <row r="156436" customFormat="1"/>
    <row r="156437" customFormat="1"/>
    <row r="156438" customFormat="1"/>
    <row r="156439" customFormat="1"/>
    <row r="156440" customFormat="1"/>
    <row r="156441" customFormat="1"/>
    <row r="156442" customFormat="1"/>
    <row r="156443" customFormat="1"/>
    <row r="156444" customFormat="1"/>
    <row r="156445" customFormat="1"/>
    <row r="156446" customFormat="1"/>
    <row r="156447" customFormat="1"/>
    <row r="156448" customFormat="1"/>
    <row r="156449" customFormat="1"/>
    <row r="156450" customFormat="1"/>
    <row r="156451" customFormat="1"/>
    <row r="156452" customFormat="1"/>
    <row r="156453" customFormat="1"/>
    <row r="156454" customFormat="1"/>
    <row r="156455" customFormat="1"/>
    <row r="156456" customFormat="1"/>
    <row r="156457" customFormat="1"/>
    <row r="156458" customFormat="1"/>
    <row r="156459" customFormat="1"/>
    <row r="156460" customFormat="1"/>
    <row r="156461" customFormat="1"/>
    <row r="156462" customFormat="1"/>
    <row r="156463" customFormat="1"/>
    <row r="156464" customFormat="1"/>
    <row r="156465" customFormat="1"/>
    <row r="156466" customFormat="1"/>
    <row r="156467" customFormat="1"/>
    <row r="156468" customFormat="1"/>
    <row r="156469" customFormat="1"/>
    <row r="156470" customFormat="1"/>
    <row r="156471" customFormat="1"/>
    <row r="156472" customFormat="1"/>
    <row r="156473" customFormat="1"/>
    <row r="156474" customFormat="1"/>
    <row r="156475" customFormat="1"/>
    <row r="156476" customFormat="1"/>
    <row r="156477" customFormat="1"/>
    <row r="156478" customFormat="1"/>
    <row r="156479" customFormat="1"/>
    <row r="156480" customFormat="1"/>
    <row r="156481" customFormat="1"/>
    <row r="156482" customFormat="1"/>
    <row r="156483" customFormat="1"/>
    <row r="156484" customFormat="1"/>
    <row r="156485" customFormat="1"/>
    <row r="156486" customFormat="1"/>
    <row r="156487" customFormat="1"/>
    <row r="156488" customFormat="1"/>
    <row r="156489" customFormat="1"/>
    <row r="156490" customFormat="1"/>
    <row r="156491" customFormat="1"/>
    <row r="156492" customFormat="1"/>
    <row r="156493" customFormat="1"/>
    <row r="156494" customFormat="1"/>
    <row r="156495" customFormat="1"/>
    <row r="156496" customFormat="1"/>
    <row r="156497" customFormat="1"/>
    <row r="156498" customFormat="1"/>
    <row r="156499" customFormat="1"/>
    <row r="156500" customFormat="1"/>
    <row r="156501" customFormat="1"/>
    <row r="156502" customFormat="1"/>
    <row r="156503" customFormat="1"/>
    <row r="156504" customFormat="1"/>
    <row r="156505" customFormat="1"/>
    <row r="156506" customFormat="1"/>
    <row r="156507" customFormat="1"/>
    <row r="156508" customFormat="1"/>
    <row r="156509" customFormat="1"/>
    <row r="156510" customFormat="1"/>
    <row r="156511" customFormat="1"/>
    <row r="156512" customFormat="1"/>
    <row r="156513" customFormat="1"/>
    <row r="156514" customFormat="1"/>
    <row r="156515" customFormat="1"/>
    <row r="156516" customFormat="1"/>
    <row r="156517" customFormat="1"/>
    <row r="156518" customFormat="1"/>
    <row r="156519" customFormat="1"/>
    <row r="156520" customFormat="1"/>
    <row r="156521" customFormat="1"/>
    <row r="156522" customFormat="1"/>
    <row r="156523" customFormat="1"/>
    <row r="156524" customFormat="1"/>
    <row r="156525" customFormat="1"/>
    <row r="156526" customFormat="1"/>
    <row r="156527" customFormat="1"/>
    <row r="156528" customFormat="1"/>
    <row r="156529" customFormat="1"/>
    <row r="156530" customFormat="1"/>
    <row r="156531" customFormat="1"/>
    <row r="156532" customFormat="1"/>
    <row r="156533" customFormat="1"/>
    <row r="156534" customFormat="1"/>
    <row r="156535" customFormat="1"/>
    <row r="156536" customFormat="1"/>
    <row r="156537" customFormat="1"/>
    <row r="156538" customFormat="1"/>
    <row r="156539" customFormat="1"/>
    <row r="156540" customFormat="1"/>
    <row r="156541" customFormat="1"/>
    <row r="156542" customFormat="1"/>
    <row r="156543" customFormat="1"/>
    <row r="156544" customFormat="1"/>
    <row r="156545" customFormat="1"/>
    <row r="156546" customFormat="1"/>
    <row r="156547" customFormat="1"/>
    <row r="156548" customFormat="1"/>
    <row r="156549" customFormat="1"/>
    <row r="156550" customFormat="1"/>
    <row r="156551" customFormat="1"/>
    <row r="156552" customFormat="1"/>
    <row r="156553" customFormat="1"/>
    <row r="156554" customFormat="1"/>
    <row r="156555" customFormat="1"/>
    <row r="156556" customFormat="1"/>
    <row r="156557" customFormat="1"/>
    <row r="156558" customFormat="1"/>
    <row r="156559" customFormat="1"/>
    <row r="156560" customFormat="1"/>
    <row r="156561" customFormat="1"/>
    <row r="156562" customFormat="1"/>
    <row r="156563" customFormat="1"/>
    <row r="156564" customFormat="1"/>
    <row r="156565" customFormat="1"/>
    <row r="156566" customFormat="1"/>
    <row r="156567" customFormat="1"/>
    <row r="156568" customFormat="1"/>
    <row r="156569" customFormat="1"/>
    <row r="156570" customFormat="1"/>
    <row r="156571" customFormat="1"/>
    <row r="156572" customFormat="1"/>
    <row r="156573" customFormat="1"/>
    <row r="156574" customFormat="1"/>
    <row r="156575" customFormat="1"/>
    <row r="156576" customFormat="1"/>
    <row r="156577" customFormat="1"/>
    <row r="156578" customFormat="1"/>
    <row r="156579" customFormat="1"/>
    <row r="156580" customFormat="1"/>
    <row r="156581" customFormat="1"/>
    <row r="156582" customFormat="1"/>
    <row r="156583" customFormat="1"/>
    <row r="156584" customFormat="1"/>
    <row r="156585" customFormat="1"/>
    <row r="156586" customFormat="1"/>
    <row r="156587" customFormat="1"/>
    <row r="156588" customFormat="1"/>
    <row r="156589" customFormat="1"/>
    <row r="156590" customFormat="1"/>
    <row r="156591" customFormat="1"/>
    <row r="156592" customFormat="1"/>
    <row r="156593" customFormat="1"/>
    <row r="156594" customFormat="1"/>
    <row r="156595" customFormat="1"/>
    <row r="156596" customFormat="1"/>
    <row r="156597" customFormat="1"/>
    <row r="156598" customFormat="1"/>
    <row r="156599" customFormat="1"/>
    <row r="156600" customFormat="1"/>
    <row r="156601" customFormat="1"/>
    <row r="156602" customFormat="1"/>
    <row r="156603" customFormat="1"/>
    <row r="156604" customFormat="1"/>
    <row r="156605" customFormat="1"/>
    <row r="156606" customFormat="1"/>
    <row r="156607" customFormat="1"/>
    <row r="156608" customFormat="1"/>
    <row r="156609" customFormat="1"/>
    <row r="156610" customFormat="1"/>
    <row r="156611" customFormat="1"/>
    <row r="156612" customFormat="1"/>
    <row r="156613" customFormat="1"/>
    <row r="156614" customFormat="1"/>
    <row r="156615" customFormat="1"/>
    <row r="156616" customFormat="1"/>
    <row r="156617" customFormat="1"/>
    <row r="156618" customFormat="1"/>
    <row r="156619" customFormat="1"/>
    <row r="156620" customFormat="1"/>
    <row r="156621" customFormat="1"/>
    <row r="156622" customFormat="1"/>
    <row r="156623" customFormat="1"/>
    <row r="156624" customFormat="1"/>
    <row r="156625" customFormat="1"/>
    <row r="156626" customFormat="1"/>
    <row r="156627" customFormat="1"/>
    <row r="156628" customFormat="1"/>
    <row r="156629" customFormat="1"/>
    <row r="156630" customFormat="1"/>
    <row r="156631" customFormat="1"/>
    <row r="156632" customFormat="1"/>
    <row r="156633" customFormat="1"/>
    <row r="156634" customFormat="1"/>
    <row r="156635" customFormat="1"/>
    <row r="156636" customFormat="1"/>
    <row r="156637" customFormat="1"/>
    <row r="156638" customFormat="1"/>
    <row r="156639" customFormat="1"/>
    <row r="156640" customFormat="1"/>
    <row r="156641" customFormat="1"/>
    <row r="156642" customFormat="1"/>
    <row r="156643" customFormat="1"/>
    <row r="156644" customFormat="1"/>
    <row r="156645" customFormat="1"/>
    <row r="156646" customFormat="1"/>
    <row r="156647" customFormat="1"/>
    <row r="156648" customFormat="1"/>
    <row r="156649" customFormat="1"/>
    <row r="156650" customFormat="1"/>
    <row r="156651" customFormat="1"/>
    <row r="156652" customFormat="1"/>
    <row r="156653" customFormat="1"/>
    <row r="156654" customFormat="1"/>
    <row r="156655" customFormat="1"/>
    <row r="156656" customFormat="1"/>
    <row r="156657" customFormat="1"/>
    <row r="156658" customFormat="1"/>
    <row r="156659" customFormat="1"/>
    <row r="156660" customFormat="1"/>
    <row r="156661" customFormat="1"/>
    <row r="156662" customFormat="1"/>
    <row r="156663" customFormat="1"/>
    <row r="156664" customFormat="1"/>
    <row r="156665" customFormat="1"/>
    <row r="156666" customFormat="1"/>
    <row r="156667" customFormat="1"/>
    <row r="156668" customFormat="1"/>
    <row r="156669" customFormat="1"/>
    <row r="156670" customFormat="1"/>
    <row r="156671" customFormat="1"/>
    <row r="156672" customFormat="1"/>
    <row r="156673" customFormat="1"/>
    <row r="156674" customFormat="1"/>
    <row r="156675" customFormat="1"/>
    <row r="156676" customFormat="1"/>
    <row r="156677" customFormat="1"/>
    <row r="156678" customFormat="1"/>
    <row r="156679" customFormat="1"/>
    <row r="156680" customFormat="1"/>
    <row r="156681" customFormat="1"/>
    <row r="156682" customFormat="1"/>
    <row r="156683" customFormat="1"/>
    <row r="156684" customFormat="1"/>
    <row r="156685" customFormat="1"/>
    <row r="156686" customFormat="1"/>
    <row r="156687" customFormat="1"/>
    <row r="156688" customFormat="1"/>
    <row r="156689" customFormat="1"/>
    <row r="156690" customFormat="1"/>
    <row r="156691" customFormat="1"/>
    <row r="156692" customFormat="1"/>
    <row r="156693" customFormat="1"/>
    <row r="156694" customFormat="1"/>
    <row r="156695" customFormat="1"/>
    <row r="156696" customFormat="1"/>
    <row r="156697" customFormat="1"/>
    <row r="156698" customFormat="1"/>
    <row r="156699" customFormat="1"/>
    <row r="156700" customFormat="1"/>
    <row r="156701" customFormat="1"/>
    <row r="156702" customFormat="1"/>
    <row r="156703" customFormat="1"/>
    <row r="156704" customFormat="1"/>
    <row r="156705" customFormat="1"/>
    <row r="156706" customFormat="1"/>
    <row r="156707" customFormat="1"/>
    <row r="156708" customFormat="1"/>
    <row r="156709" customFormat="1"/>
    <row r="156710" customFormat="1"/>
    <row r="156711" customFormat="1"/>
    <row r="156712" customFormat="1"/>
    <row r="156713" customFormat="1"/>
    <row r="156714" customFormat="1"/>
    <row r="156715" customFormat="1"/>
    <row r="156716" customFormat="1"/>
    <row r="156717" customFormat="1"/>
    <row r="156718" customFormat="1"/>
    <row r="156719" customFormat="1"/>
    <row r="156720" customFormat="1"/>
    <row r="156721" customFormat="1"/>
    <row r="156722" customFormat="1"/>
    <row r="156723" customFormat="1"/>
    <row r="156724" customFormat="1"/>
    <row r="156725" customFormat="1"/>
    <row r="156726" customFormat="1"/>
    <row r="156727" customFormat="1"/>
    <row r="156728" customFormat="1"/>
    <row r="156729" customFormat="1"/>
    <row r="156730" customFormat="1"/>
    <row r="156731" customFormat="1"/>
    <row r="156732" customFormat="1"/>
    <row r="156733" customFormat="1"/>
    <row r="156734" customFormat="1"/>
    <row r="156735" customFormat="1"/>
    <row r="156736" customFormat="1"/>
    <row r="156737" customFormat="1"/>
    <row r="156738" customFormat="1"/>
    <row r="156739" customFormat="1"/>
    <row r="156740" customFormat="1"/>
    <row r="156741" customFormat="1"/>
    <row r="156742" customFormat="1"/>
    <row r="156743" customFormat="1"/>
    <row r="156744" customFormat="1"/>
    <row r="156745" customFormat="1"/>
    <row r="156746" customFormat="1"/>
    <row r="156747" customFormat="1"/>
    <row r="156748" customFormat="1"/>
    <row r="156749" customFormat="1"/>
    <row r="156750" customFormat="1"/>
    <row r="156751" customFormat="1"/>
    <row r="156752" customFormat="1"/>
    <row r="156753" customFormat="1"/>
    <row r="156754" customFormat="1"/>
    <row r="156755" customFormat="1"/>
    <row r="156756" customFormat="1"/>
    <row r="156757" customFormat="1"/>
    <row r="156758" customFormat="1"/>
    <row r="156759" customFormat="1"/>
    <row r="156760" customFormat="1"/>
    <row r="156761" customFormat="1"/>
    <row r="156762" customFormat="1"/>
    <row r="156763" customFormat="1"/>
    <row r="156764" customFormat="1"/>
    <row r="156765" customFormat="1"/>
    <row r="156766" customFormat="1"/>
    <row r="156767" customFormat="1"/>
    <row r="156768" customFormat="1"/>
    <row r="156769" customFormat="1"/>
    <row r="156770" customFormat="1"/>
    <row r="156771" customFormat="1"/>
    <row r="156772" customFormat="1"/>
    <row r="156773" customFormat="1"/>
    <row r="156774" customFormat="1"/>
    <row r="156775" customFormat="1"/>
    <row r="156776" customFormat="1"/>
    <row r="156777" customFormat="1"/>
    <row r="156778" customFormat="1"/>
    <row r="156779" customFormat="1"/>
    <row r="156780" customFormat="1"/>
    <row r="156781" customFormat="1"/>
    <row r="156782" customFormat="1"/>
    <row r="156783" customFormat="1"/>
    <row r="156784" customFormat="1"/>
    <row r="156785" customFormat="1"/>
    <row r="156786" customFormat="1"/>
    <row r="156787" customFormat="1"/>
    <row r="156788" customFormat="1"/>
    <row r="156789" customFormat="1"/>
    <row r="156790" customFormat="1"/>
    <row r="156791" customFormat="1"/>
    <row r="156792" customFormat="1"/>
    <row r="156793" customFormat="1"/>
    <row r="156794" customFormat="1"/>
    <row r="156795" customFormat="1"/>
    <row r="156796" customFormat="1"/>
    <row r="156797" customFormat="1"/>
    <row r="156798" customFormat="1"/>
    <row r="156799" customFormat="1"/>
    <row r="156800" customFormat="1"/>
    <row r="156801" customFormat="1"/>
    <row r="156802" customFormat="1"/>
    <row r="156803" customFormat="1"/>
    <row r="156804" customFormat="1"/>
    <row r="156805" customFormat="1"/>
    <row r="156806" customFormat="1"/>
    <row r="156807" customFormat="1"/>
    <row r="156808" customFormat="1"/>
    <row r="156809" customFormat="1"/>
    <row r="156810" customFormat="1"/>
    <row r="156811" customFormat="1"/>
    <row r="156812" customFormat="1"/>
    <row r="156813" customFormat="1"/>
    <row r="156814" customFormat="1"/>
    <row r="156815" customFormat="1"/>
    <row r="156816" customFormat="1"/>
    <row r="156817" customFormat="1"/>
    <row r="156818" customFormat="1"/>
    <row r="156819" customFormat="1"/>
    <row r="156820" customFormat="1"/>
    <row r="156821" customFormat="1"/>
    <row r="156822" customFormat="1"/>
    <row r="156823" customFormat="1"/>
    <row r="156824" customFormat="1"/>
    <row r="156825" customFormat="1"/>
    <row r="156826" customFormat="1"/>
    <row r="156827" customFormat="1"/>
    <row r="156828" customFormat="1"/>
    <row r="156829" customFormat="1"/>
    <row r="156830" customFormat="1"/>
    <row r="156831" customFormat="1"/>
    <row r="156832" customFormat="1"/>
    <row r="156833" customFormat="1"/>
    <row r="156834" customFormat="1"/>
    <row r="156835" customFormat="1"/>
    <row r="156836" customFormat="1"/>
    <row r="156837" customFormat="1"/>
    <row r="156838" customFormat="1"/>
    <row r="156839" customFormat="1"/>
    <row r="156840" customFormat="1"/>
    <row r="156841" customFormat="1"/>
    <row r="156842" customFormat="1"/>
    <row r="156843" customFormat="1"/>
    <row r="156844" customFormat="1"/>
    <row r="156845" customFormat="1"/>
    <row r="156846" customFormat="1"/>
    <row r="156847" customFormat="1"/>
    <row r="156848" customFormat="1"/>
    <row r="156849" customFormat="1"/>
    <row r="156850" customFormat="1"/>
    <row r="156851" customFormat="1"/>
    <row r="156852" customFormat="1"/>
    <row r="156853" customFormat="1"/>
    <row r="156854" customFormat="1"/>
    <row r="156855" customFormat="1"/>
    <row r="156856" customFormat="1"/>
    <row r="156857" customFormat="1"/>
    <row r="156858" customFormat="1"/>
    <row r="156859" customFormat="1"/>
    <row r="156860" customFormat="1"/>
    <row r="156861" customFormat="1"/>
    <row r="156862" customFormat="1"/>
    <row r="156863" customFormat="1"/>
    <row r="156864" customFormat="1"/>
    <row r="156865" customFormat="1"/>
    <row r="156866" customFormat="1"/>
    <row r="156867" customFormat="1"/>
    <row r="156868" customFormat="1"/>
    <row r="156869" customFormat="1"/>
    <row r="156870" customFormat="1"/>
    <row r="156871" customFormat="1"/>
    <row r="156872" customFormat="1"/>
    <row r="156873" customFormat="1"/>
    <row r="156874" customFormat="1"/>
    <row r="156875" customFormat="1"/>
    <row r="156876" customFormat="1"/>
    <row r="156877" customFormat="1"/>
    <row r="156878" customFormat="1"/>
    <row r="156879" customFormat="1"/>
    <row r="156880" customFormat="1"/>
    <row r="156881" customFormat="1"/>
    <row r="156882" customFormat="1"/>
    <row r="156883" customFormat="1"/>
    <row r="156884" customFormat="1"/>
    <row r="156885" customFormat="1"/>
    <row r="156886" customFormat="1"/>
    <row r="156887" customFormat="1"/>
    <row r="156888" customFormat="1"/>
    <row r="156889" customFormat="1"/>
    <row r="156890" customFormat="1"/>
    <row r="156891" customFormat="1"/>
    <row r="156892" customFormat="1"/>
    <row r="156893" customFormat="1"/>
    <row r="156894" customFormat="1"/>
    <row r="156895" customFormat="1"/>
    <row r="156896" customFormat="1"/>
    <row r="156897" customFormat="1"/>
    <row r="156898" customFormat="1"/>
    <row r="156899" customFormat="1"/>
    <row r="156900" customFormat="1"/>
    <row r="156901" customFormat="1"/>
    <row r="156902" customFormat="1"/>
    <row r="156903" customFormat="1"/>
    <row r="156904" customFormat="1"/>
    <row r="156905" customFormat="1"/>
    <row r="156906" customFormat="1"/>
    <row r="156907" customFormat="1"/>
    <row r="156908" customFormat="1"/>
    <row r="156909" customFormat="1"/>
    <row r="156910" customFormat="1"/>
    <row r="156911" customFormat="1"/>
    <row r="156912" customFormat="1"/>
    <row r="156913" customFormat="1"/>
    <row r="156914" customFormat="1"/>
    <row r="156915" customFormat="1"/>
    <row r="156916" customFormat="1"/>
    <row r="156917" customFormat="1"/>
    <row r="156918" customFormat="1"/>
    <row r="156919" customFormat="1"/>
    <row r="156920" customFormat="1"/>
    <row r="156921" customFormat="1"/>
    <row r="156922" customFormat="1"/>
    <row r="156923" customFormat="1"/>
    <row r="156924" customFormat="1"/>
    <row r="156925" customFormat="1"/>
    <row r="156926" customFormat="1"/>
    <row r="156927" customFormat="1"/>
    <row r="156928" customFormat="1"/>
    <row r="156929" customFormat="1"/>
    <row r="156930" customFormat="1"/>
    <row r="156931" customFormat="1"/>
    <row r="156932" customFormat="1"/>
    <row r="156933" customFormat="1"/>
    <row r="156934" customFormat="1"/>
    <row r="156935" customFormat="1"/>
    <row r="156936" customFormat="1"/>
    <row r="156937" customFormat="1"/>
    <row r="156938" customFormat="1"/>
    <row r="156939" customFormat="1"/>
    <row r="156940" customFormat="1"/>
    <row r="156941" customFormat="1"/>
    <row r="156942" customFormat="1"/>
    <row r="156943" customFormat="1"/>
    <row r="156944" customFormat="1"/>
    <row r="156945" customFormat="1"/>
    <row r="156946" customFormat="1"/>
    <row r="156947" customFormat="1"/>
    <row r="156948" customFormat="1"/>
    <row r="156949" customFormat="1"/>
    <row r="156950" customFormat="1"/>
    <row r="156951" customFormat="1"/>
    <row r="156952" customFormat="1"/>
    <row r="156953" customFormat="1"/>
    <row r="156954" customFormat="1"/>
    <row r="156955" customFormat="1"/>
    <row r="156956" customFormat="1"/>
    <row r="156957" customFormat="1"/>
    <row r="156958" customFormat="1"/>
    <row r="156959" customFormat="1"/>
    <row r="156960" customFormat="1"/>
    <row r="156961" customFormat="1"/>
    <row r="156962" customFormat="1"/>
    <row r="156963" customFormat="1"/>
    <row r="156964" customFormat="1"/>
    <row r="156965" customFormat="1"/>
    <row r="156966" customFormat="1"/>
    <row r="156967" customFormat="1"/>
    <row r="156968" customFormat="1"/>
    <row r="156969" customFormat="1"/>
    <row r="156970" customFormat="1"/>
    <row r="156971" customFormat="1"/>
    <row r="156972" customFormat="1"/>
    <row r="156973" customFormat="1"/>
    <row r="156974" customFormat="1"/>
    <row r="156975" customFormat="1"/>
    <row r="156976" customFormat="1"/>
    <row r="156977" customFormat="1"/>
    <row r="156978" customFormat="1"/>
    <row r="156979" customFormat="1"/>
    <row r="156980" customFormat="1"/>
    <row r="156981" customFormat="1"/>
    <row r="156982" customFormat="1"/>
    <row r="156983" customFormat="1"/>
    <row r="156984" customFormat="1"/>
    <row r="156985" customFormat="1"/>
    <row r="156986" customFormat="1"/>
    <row r="156987" customFormat="1"/>
    <row r="156988" customFormat="1"/>
    <row r="156989" customFormat="1"/>
    <row r="156990" customFormat="1"/>
    <row r="156991" customFormat="1"/>
    <row r="156992" customFormat="1"/>
    <row r="156993" customFormat="1"/>
    <row r="156994" customFormat="1"/>
    <row r="156995" customFormat="1"/>
    <row r="156996" customFormat="1"/>
    <row r="156997" customFormat="1"/>
    <row r="156998" customFormat="1"/>
    <row r="156999" customFormat="1"/>
    <row r="157000" customFormat="1"/>
    <row r="157001" customFormat="1"/>
    <row r="157002" customFormat="1"/>
    <row r="157003" customFormat="1"/>
    <row r="157004" customFormat="1"/>
    <row r="157005" customFormat="1"/>
    <row r="157006" customFormat="1"/>
    <row r="157007" customFormat="1"/>
    <row r="157008" customFormat="1"/>
    <row r="157009" customFormat="1"/>
    <row r="157010" customFormat="1"/>
    <row r="157011" customFormat="1"/>
    <row r="157012" customFormat="1"/>
    <row r="157013" customFormat="1"/>
    <row r="157014" customFormat="1"/>
    <row r="157015" customFormat="1"/>
    <row r="157016" customFormat="1"/>
    <row r="157017" customFormat="1"/>
    <row r="157018" customFormat="1"/>
    <row r="157019" customFormat="1"/>
    <row r="157020" customFormat="1"/>
    <row r="157021" customFormat="1"/>
    <row r="157022" customFormat="1"/>
    <row r="157023" customFormat="1"/>
    <row r="157024" customFormat="1"/>
    <row r="157025" customFormat="1"/>
    <row r="157026" customFormat="1"/>
    <row r="157027" customFormat="1"/>
    <row r="157028" customFormat="1"/>
    <row r="157029" customFormat="1"/>
    <row r="157030" customFormat="1"/>
    <row r="157031" customFormat="1"/>
    <row r="157032" customFormat="1"/>
    <row r="157033" customFormat="1"/>
    <row r="157034" customFormat="1"/>
    <row r="157035" customFormat="1"/>
    <row r="157036" customFormat="1"/>
    <row r="157037" customFormat="1"/>
    <row r="157038" customFormat="1"/>
    <row r="157039" customFormat="1"/>
    <row r="157040" customFormat="1"/>
    <row r="157041" customFormat="1"/>
    <row r="157042" customFormat="1"/>
    <row r="157043" customFormat="1"/>
    <row r="157044" customFormat="1"/>
    <row r="157045" customFormat="1"/>
    <row r="157046" customFormat="1"/>
    <row r="157047" customFormat="1"/>
    <row r="157048" customFormat="1"/>
    <row r="157049" customFormat="1"/>
    <row r="157050" customFormat="1"/>
    <row r="157051" customFormat="1"/>
    <row r="157052" customFormat="1"/>
    <row r="157053" customFormat="1"/>
    <row r="157054" customFormat="1"/>
    <row r="157055" customFormat="1"/>
    <row r="157056" customFormat="1"/>
    <row r="157057" customFormat="1"/>
    <row r="157058" customFormat="1"/>
    <row r="157059" customFormat="1"/>
    <row r="157060" customFormat="1"/>
    <row r="157061" customFormat="1"/>
    <row r="157062" customFormat="1"/>
    <row r="157063" customFormat="1"/>
    <row r="157064" customFormat="1"/>
    <row r="157065" customFormat="1"/>
    <row r="157066" customFormat="1"/>
    <row r="157067" customFormat="1"/>
    <row r="157068" customFormat="1"/>
    <row r="157069" customFormat="1"/>
    <row r="157070" customFormat="1"/>
    <row r="157071" customFormat="1"/>
    <row r="157072" customFormat="1"/>
    <row r="157073" customFormat="1"/>
    <row r="157074" customFormat="1"/>
    <row r="157075" customFormat="1"/>
    <row r="157076" customFormat="1"/>
    <row r="157077" customFormat="1"/>
    <row r="157078" customFormat="1"/>
    <row r="157079" customFormat="1"/>
    <row r="157080" customFormat="1"/>
    <row r="157081" customFormat="1"/>
    <row r="157082" customFormat="1"/>
    <row r="157083" customFormat="1"/>
    <row r="157084" customFormat="1"/>
    <row r="157085" customFormat="1"/>
    <row r="157086" customFormat="1"/>
    <row r="157087" customFormat="1"/>
    <row r="157088" customFormat="1"/>
    <row r="157089" customFormat="1"/>
    <row r="157090" customFormat="1"/>
    <row r="157091" customFormat="1"/>
    <row r="157092" customFormat="1"/>
    <row r="157093" customFormat="1"/>
    <row r="157094" customFormat="1"/>
    <row r="157095" customFormat="1"/>
    <row r="157096" customFormat="1"/>
    <row r="157097" customFormat="1"/>
    <row r="157098" customFormat="1"/>
    <row r="157099" customFormat="1"/>
    <row r="157100" customFormat="1"/>
    <row r="157101" customFormat="1"/>
    <row r="157102" customFormat="1"/>
    <row r="157103" customFormat="1"/>
    <row r="157104" customFormat="1"/>
    <row r="157105" customFormat="1"/>
    <row r="157106" customFormat="1"/>
    <row r="157107" customFormat="1"/>
    <row r="157108" customFormat="1"/>
    <row r="157109" customFormat="1"/>
    <row r="157110" customFormat="1"/>
    <row r="157111" customFormat="1"/>
    <row r="157112" customFormat="1"/>
    <row r="157113" customFormat="1"/>
    <row r="157114" customFormat="1"/>
    <row r="157115" customFormat="1"/>
    <row r="157116" customFormat="1"/>
    <row r="157117" customFormat="1"/>
    <row r="157118" customFormat="1"/>
    <row r="157119" customFormat="1"/>
    <row r="157120" customFormat="1"/>
    <row r="157121" customFormat="1"/>
    <row r="157122" customFormat="1"/>
    <row r="157123" customFormat="1"/>
    <row r="157124" customFormat="1"/>
    <row r="157125" customFormat="1"/>
    <row r="157126" customFormat="1"/>
    <row r="157127" customFormat="1"/>
    <row r="157128" customFormat="1"/>
    <row r="157129" customFormat="1"/>
    <row r="157130" customFormat="1"/>
    <row r="157131" customFormat="1"/>
    <row r="157132" customFormat="1"/>
    <row r="157133" customFormat="1"/>
    <row r="157134" customFormat="1"/>
    <row r="157135" customFormat="1"/>
    <row r="157136" customFormat="1"/>
    <row r="157137" customFormat="1"/>
    <row r="157138" customFormat="1"/>
    <row r="157139" customFormat="1"/>
    <row r="157140" customFormat="1"/>
    <row r="157141" customFormat="1"/>
    <row r="157142" customFormat="1"/>
    <row r="157143" customFormat="1"/>
    <row r="157144" customFormat="1"/>
    <row r="157145" customFormat="1"/>
    <row r="157146" customFormat="1"/>
    <row r="157147" customFormat="1"/>
    <row r="157148" customFormat="1"/>
    <row r="157149" customFormat="1"/>
    <row r="157150" customFormat="1"/>
    <row r="157151" customFormat="1"/>
    <row r="157152" customFormat="1"/>
    <row r="157153" customFormat="1"/>
    <row r="157154" customFormat="1"/>
    <row r="157155" customFormat="1"/>
    <row r="157156" customFormat="1"/>
    <row r="157157" customFormat="1"/>
    <row r="157158" customFormat="1"/>
    <row r="157159" customFormat="1"/>
    <row r="157160" customFormat="1"/>
    <row r="157161" customFormat="1"/>
    <row r="157162" customFormat="1"/>
    <row r="157163" customFormat="1"/>
    <row r="157164" customFormat="1"/>
    <row r="157165" customFormat="1"/>
    <row r="157166" customFormat="1"/>
    <row r="157167" customFormat="1"/>
    <row r="157168" customFormat="1"/>
    <row r="157169" customFormat="1"/>
    <row r="157170" customFormat="1"/>
    <row r="157171" customFormat="1"/>
    <row r="157172" customFormat="1"/>
    <row r="157173" customFormat="1"/>
    <row r="157174" customFormat="1"/>
    <row r="157175" customFormat="1"/>
    <row r="157176" customFormat="1"/>
    <row r="157177" customFormat="1"/>
    <row r="157178" customFormat="1"/>
    <row r="157179" customFormat="1"/>
    <row r="157180" customFormat="1"/>
    <row r="157181" customFormat="1"/>
    <row r="157182" customFormat="1"/>
    <row r="157183" customFormat="1"/>
    <row r="157184" customFormat="1"/>
    <row r="157185" customFormat="1"/>
    <row r="157186" customFormat="1"/>
    <row r="157187" customFormat="1"/>
    <row r="157188" customFormat="1"/>
    <row r="157189" customFormat="1"/>
    <row r="157190" customFormat="1"/>
    <row r="157191" customFormat="1"/>
    <row r="157192" customFormat="1"/>
    <row r="157193" customFormat="1"/>
    <row r="157194" customFormat="1"/>
    <row r="157195" customFormat="1"/>
    <row r="157196" customFormat="1"/>
    <row r="157197" customFormat="1"/>
    <row r="157198" customFormat="1"/>
    <row r="157199" customFormat="1"/>
    <row r="157200" customFormat="1"/>
    <row r="157201" customFormat="1"/>
    <row r="157202" customFormat="1"/>
    <row r="157203" customFormat="1"/>
    <row r="157204" customFormat="1"/>
    <row r="157205" customFormat="1"/>
    <row r="157206" customFormat="1"/>
    <row r="157207" customFormat="1"/>
    <row r="157208" customFormat="1"/>
    <row r="157209" customFormat="1"/>
    <row r="157210" customFormat="1"/>
    <row r="157211" customFormat="1"/>
    <row r="157212" customFormat="1"/>
    <row r="157213" customFormat="1"/>
    <row r="157214" customFormat="1"/>
    <row r="157215" customFormat="1"/>
    <row r="157216" customFormat="1"/>
    <row r="157217" customFormat="1"/>
    <row r="157218" customFormat="1"/>
    <row r="157219" customFormat="1"/>
    <row r="157220" customFormat="1"/>
    <row r="157221" customFormat="1"/>
    <row r="157222" customFormat="1"/>
    <row r="157223" customFormat="1"/>
    <row r="157224" customFormat="1"/>
    <row r="157225" customFormat="1"/>
    <row r="157226" customFormat="1"/>
    <row r="157227" customFormat="1"/>
    <row r="157228" customFormat="1"/>
    <row r="157229" customFormat="1"/>
    <row r="157230" customFormat="1"/>
    <row r="157231" customFormat="1"/>
    <row r="157232" customFormat="1"/>
    <row r="157233" customFormat="1"/>
    <row r="157234" customFormat="1"/>
    <row r="157235" customFormat="1"/>
    <row r="157236" customFormat="1"/>
    <row r="157237" customFormat="1"/>
    <row r="157238" customFormat="1"/>
    <row r="157239" customFormat="1"/>
    <row r="157240" customFormat="1"/>
    <row r="157241" customFormat="1"/>
    <row r="157242" customFormat="1"/>
    <row r="157243" customFormat="1"/>
    <row r="157244" customFormat="1"/>
    <row r="157245" customFormat="1"/>
    <row r="157246" customFormat="1"/>
    <row r="157247" customFormat="1"/>
    <row r="157248" customFormat="1"/>
    <row r="157249" customFormat="1"/>
    <row r="157250" customFormat="1"/>
    <row r="157251" customFormat="1"/>
    <row r="157252" customFormat="1"/>
    <row r="157253" customFormat="1"/>
    <row r="157254" customFormat="1"/>
    <row r="157255" customFormat="1"/>
    <row r="157256" customFormat="1"/>
    <row r="157257" customFormat="1"/>
    <row r="157258" customFormat="1"/>
    <row r="157259" customFormat="1"/>
    <row r="157260" customFormat="1"/>
    <row r="157261" customFormat="1"/>
    <row r="157262" customFormat="1"/>
    <row r="157263" customFormat="1"/>
    <row r="157264" customFormat="1"/>
    <row r="157265" customFormat="1"/>
    <row r="157266" customFormat="1"/>
    <row r="157267" customFormat="1"/>
    <row r="157268" customFormat="1"/>
    <row r="157269" customFormat="1"/>
    <row r="157270" customFormat="1"/>
    <row r="157271" customFormat="1"/>
    <row r="157272" customFormat="1"/>
    <row r="157273" customFormat="1"/>
    <row r="157274" customFormat="1"/>
    <row r="157275" customFormat="1"/>
    <row r="157276" customFormat="1"/>
    <row r="157277" customFormat="1"/>
    <row r="157278" customFormat="1"/>
    <row r="157279" customFormat="1"/>
    <row r="157280" customFormat="1"/>
    <row r="157281" customFormat="1"/>
    <row r="157282" customFormat="1"/>
    <row r="157283" customFormat="1"/>
    <row r="157284" customFormat="1"/>
    <row r="157285" customFormat="1"/>
    <row r="157286" customFormat="1"/>
    <row r="157287" customFormat="1"/>
    <row r="157288" customFormat="1"/>
    <row r="157289" customFormat="1"/>
    <row r="157290" customFormat="1"/>
    <row r="157291" customFormat="1"/>
    <row r="157292" customFormat="1"/>
    <row r="157293" customFormat="1"/>
    <row r="157294" customFormat="1"/>
    <row r="157295" customFormat="1"/>
    <row r="157296" customFormat="1"/>
    <row r="157297" customFormat="1"/>
    <row r="157298" customFormat="1"/>
    <row r="157299" customFormat="1"/>
    <row r="157300" customFormat="1"/>
    <row r="157301" customFormat="1"/>
    <row r="157302" customFormat="1"/>
    <row r="157303" customFormat="1"/>
    <row r="157304" customFormat="1"/>
    <row r="157305" customFormat="1"/>
    <row r="157306" customFormat="1"/>
    <row r="157307" customFormat="1"/>
    <row r="157308" customFormat="1"/>
    <row r="157309" customFormat="1"/>
    <row r="157310" customFormat="1"/>
    <row r="157311" customFormat="1"/>
    <row r="157312" customFormat="1"/>
    <row r="157313" customFormat="1"/>
    <row r="157314" customFormat="1"/>
    <row r="157315" customFormat="1"/>
    <row r="157316" customFormat="1"/>
    <row r="157317" customFormat="1"/>
    <row r="157318" customFormat="1"/>
    <row r="157319" customFormat="1"/>
    <row r="157320" customFormat="1"/>
    <row r="157321" customFormat="1"/>
    <row r="157322" customFormat="1"/>
    <row r="157323" customFormat="1"/>
    <row r="157324" customFormat="1"/>
    <row r="157325" customFormat="1"/>
    <row r="157326" customFormat="1"/>
    <row r="157327" customFormat="1"/>
    <row r="157328" customFormat="1"/>
    <row r="157329" customFormat="1"/>
    <row r="157330" customFormat="1"/>
    <row r="157331" customFormat="1"/>
    <row r="157332" customFormat="1"/>
    <row r="157333" customFormat="1"/>
    <row r="157334" customFormat="1"/>
    <row r="157335" customFormat="1"/>
    <row r="157336" customFormat="1"/>
    <row r="157337" customFormat="1"/>
    <row r="157338" customFormat="1"/>
    <row r="157339" customFormat="1"/>
    <row r="157340" customFormat="1"/>
    <row r="157341" customFormat="1"/>
    <row r="157342" customFormat="1"/>
    <row r="157343" customFormat="1"/>
    <row r="157344" customFormat="1"/>
    <row r="157345" customFormat="1"/>
    <row r="157346" customFormat="1"/>
    <row r="157347" customFormat="1"/>
    <row r="157348" customFormat="1"/>
    <row r="157349" customFormat="1"/>
    <row r="157350" customFormat="1"/>
    <row r="157351" customFormat="1"/>
    <row r="157352" customFormat="1"/>
    <row r="157353" customFormat="1"/>
    <row r="157354" customFormat="1"/>
    <row r="157355" customFormat="1"/>
    <row r="157356" customFormat="1"/>
    <row r="157357" customFormat="1"/>
    <row r="157358" customFormat="1"/>
    <row r="157359" customFormat="1"/>
    <row r="157360" customFormat="1"/>
    <row r="157361" customFormat="1"/>
    <row r="157362" customFormat="1"/>
    <row r="157363" customFormat="1"/>
    <row r="157364" customFormat="1"/>
    <row r="157365" customFormat="1"/>
    <row r="157366" customFormat="1"/>
    <row r="157367" customFormat="1"/>
    <row r="157368" customFormat="1"/>
    <row r="157369" customFormat="1"/>
    <row r="157370" customFormat="1"/>
    <row r="157371" customFormat="1"/>
    <row r="157372" customFormat="1"/>
    <row r="157373" customFormat="1"/>
    <row r="157374" customFormat="1"/>
    <row r="157375" customFormat="1"/>
    <row r="157376" customFormat="1"/>
    <row r="157377" customFormat="1"/>
    <row r="157378" customFormat="1"/>
    <row r="157379" customFormat="1"/>
    <row r="157380" customFormat="1"/>
    <row r="157381" customFormat="1"/>
    <row r="157382" customFormat="1"/>
    <row r="157383" customFormat="1"/>
    <row r="157384" customFormat="1"/>
    <row r="157385" customFormat="1"/>
    <row r="157386" customFormat="1"/>
    <row r="157387" customFormat="1"/>
    <row r="157388" customFormat="1"/>
    <row r="157389" customFormat="1"/>
    <row r="157390" customFormat="1"/>
    <row r="157391" customFormat="1"/>
    <row r="157392" customFormat="1"/>
    <row r="157393" customFormat="1"/>
    <row r="157394" customFormat="1"/>
    <row r="157395" customFormat="1"/>
    <row r="157396" customFormat="1"/>
    <row r="157397" customFormat="1"/>
    <row r="157398" customFormat="1"/>
    <row r="157399" customFormat="1"/>
    <row r="157400" customFormat="1"/>
    <row r="157401" customFormat="1"/>
    <row r="157402" customFormat="1"/>
    <row r="157403" customFormat="1"/>
    <row r="157404" customFormat="1"/>
    <row r="157405" customFormat="1"/>
    <row r="157406" customFormat="1"/>
    <row r="157407" customFormat="1"/>
    <row r="157408" customFormat="1"/>
    <row r="157409" customFormat="1"/>
    <row r="157410" customFormat="1"/>
    <row r="157411" customFormat="1"/>
    <row r="157412" customFormat="1"/>
    <row r="157413" customFormat="1"/>
    <row r="157414" customFormat="1"/>
    <row r="157415" customFormat="1"/>
    <row r="157416" customFormat="1"/>
    <row r="157417" customFormat="1"/>
    <row r="157418" customFormat="1"/>
    <row r="157419" customFormat="1"/>
    <row r="157420" customFormat="1"/>
    <row r="157421" customFormat="1"/>
    <row r="157422" customFormat="1"/>
    <row r="157423" customFormat="1"/>
    <row r="157424" customFormat="1"/>
    <row r="157425" customFormat="1"/>
    <row r="157426" customFormat="1"/>
    <row r="157427" customFormat="1"/>
    <row r="157428" customFormat="1"/>
    <row r="157429" customFormat="1"/>
    <row r="157430" customFormat="1"/>
    <row r="157431" customFormat="1"/>
    <row r="157432" customFormat="1"/>
    <row r="157433" customFormat="1"/>
    <row r="157434" customFormat="1"/>
    <row r="157435" customFormat="1"/>
    <row r="157436" customFormat="1"/>
    <row r="157437" customFormat="1"/>
    <row r="157438" customFormat="1"/>
    <row r="157439" customFormat="1"/>
    <row r="157440" customFormat="1"/>
    <row r="157441" customFormat="1"/>
    <row r="157442" customFormat="1"/>
    <row r="157443" customFormat="1"/>
    <row r="157444" customFormat="1"/>
    <row r="157445" customFormat="1"/>
    <row r="157446" customFormat="1"/>
    <row r="157447" customFormat="1"/>
    <row r="157448" customFormat="1"/>
    <row r="157449" customFormat="1"/>
    <row r="157450" customFormat="1"/>
    <row r="157451" customFormat="1"/>
    <row r="157452" customFormat="1"/>
    <row r="157453" customFormat="1"/>
    <row r="157454" customFormat="1"/>
    <row r="157455" customFormat="1"/>
    <row r="157456" customFormat="1"/>
    <row r="157457" customFormat="1"/>
    <row r="157458" customFormat="1"/>
    <row r="157459" customFormat="1"/>
    <row r="157460" customFormat="1"/>
    <row r="157461" customFormat="1"/>
    <row r="157462" customFormat="1"/>
    <row r="157463" customFormat="1"/>
    <row r="157464" customFormat="1"/>
    <row r="157465" customFormat="1"/>
    <row r="157466" customFormat="1"/>
    <row r="157467" customFormat="1"/>
    <row r="157468" customFormat="1"/>
    <row r="157469" customFormat="1"/>
    <row r="157470" customFormat="1"/>
    <row r="157471" customFormat="1"/>
    <row r="157472" customFormat="1"/>
    <row r="157473" customFormat="1"/>
    <row r="157474" customFormat="1"/>
    <row r="157475" customFormat="1"/>
    <row r="157476" customFormat="1"/>
    <row r="157477" customFormat="1"/>
    <row r="157478" customFormat="1"/>
    <row r="157479" customFormat="1"/>
    <row r="157480" customFormat="1"/>
    <row r="157481" customFormat="1"/>
    <row r="157482" customFormat="1"/>
    <row r="157483" customFormat="1"/>
    <row r="157484" customFormat="1"/>
    <row r="157485" customFormat="1"/>
    <row r="157486" customFormat="1"/>
    <row r="157487" customFormat="1"/>
    <row r="157488" customFormat="1"/>
    <row r="157489" customFormat="1"/>
    <row r="157490" customFormat="1"/>
    <row r="157491" customFormat="1"/>
    <row r="157492" customFormat="1"/>
    <row r="157493" customFormat="1"/>
    <row r="157494" customFormat="1"/>
    <row r="157495" customFormat="1"/>
    <row r="157496" customFormat="1"/>
    <row r="157497" customFormat="1"/>
    <row r="157498" customFormat="1"/>
    <row r="157499" customFormat="1"/>
    <row r="157500" customFormat="1"/>
    <row r="157501" customFormat="1"/>
    <row r="157502" customFormat="1"/>
    <row r="157503" customFormat="1"/>
    <row r="157504" customFormat="1"/>
    <row r="157505" customFormat="1"/>
    <row r="157506" customFormat="1"/>
    <row r="157507" customFormat="1"/>
    <row r="157508" customFormat="1"/>
    <row r="157509" customFormat="1"/>
    <row r="157510" customFormat="1"/>
    <row r="157511" customFormat="1"/>
    <row r="157512" customFormat="1"/>
    <row r="157513" customFormat="1"/>
    <row r="157514" customFormat="1"/>
    <row r="157515" customFormat="1"/>
    <row r="157516" customFormat="1"/>
    <row r="157517" customFormat="1"/>
    <row r="157518" customFormat="1"/>
    <row r="157519" customFormat="1"/>
    <row r="157520" customFormat="1"/>
    <row r="157521" customFormat="1"/>
    <row r="157522" customFormat="1"/>
    <row r="157523" customFormat="1"/>
    <row r="157524" customFormat="1"/>
    <row r="157525" customFormat="1"/>
    <row r="157526" customFormat="1"/>
    <row r="157527" customFormat="1"/>
    <row r="157528" customFormat="1"/>
    <row r="157529" customFormat="1"/>
    <row r="157530" customFormat="1"/>
    <row r="157531" customFormat="1"/>
    <row r="157532" customFormat="1"/>
    <row r="157533" customFormat="1"/>
    <row r="157534" customFormat="1"/>
    <row r="157535" customFormat="1"/>
    <row r="157536" customFormat="1"/>
    <row r="157537" customFormat="1"/>
    <row r="157538" customFormat="1"/>
    <row r="157539" customFormat="1"/>
    <row r="157540" customFormat="1"/>
    <row r="157541" customFormat="1"/>
    <row r="157542" customFormat="1"/>
    <row r="157543" customFormat="1"/>
    <row r="157544" customFormat="1"/>
    <row r="157545" customFormat="1"/>
    <row r="157546" customFormat="1"/>
    <row r="157547" customFormat="1"/>
    <row r="157548" customFormat="1"/>
    <row r="157549" customFormat="1"/>
    <row r="157550" customFormat="1"/>
    <row r="157551" customFormat="1"/>
    <row r="157552" customFormat="1"/>
    <row r="157553" customFormat="1"/>
    <row r="157554" customFormat="1"/>
    <row r="157555" customFormat="1"/>
    <row r="157556" customFormat="1"/>
    <row r="157557" customFormat="1"/>
    <row r="157558" customFormat="1"/>
    <row r="157559" customFormat="1"/>
    <row r="157560" customFormat="1"/>
    <row r="157561" customFormat="1"/>
    <row r="157562" customFormat="1"/>
    <row r="157563" customFormat="1"/>
    <row r="157564" customFormat="1"/>
    <row r="157565" customFormat="1"/>
    <row r="157566" customFormat="1"/>
    <row r="157567" customFormat="1"/>
    <row r="157568" customFormat="1"/>
    <row r="157569" customFormat="1"/>
    <row r="157570" customFormat="1"/>
    <row r="157571" customFormat="1"/>
    <row r="157572" customFormat="1"/>
    <row r="157573" customFormat="1"/>
    <row r="157574" customFormat="1"/>
    <row r="157575" customFormat="1"/>
    <row r="157576" customFormat="1"/>
    <row r="157577" customFormat="1"/>
    <row r="157578" customFormat="1"/>
    <row r="157579" customFormat="1"/>
    <row r="157580" customFormat="1"/>
    <row r="157581" customFormat="1"/>
    <row r="157582" customFormat="1"/>
    <row r="157583" customFormat="1"/>
    <row r="157584" customFormat="1"/>
    <row r="157585" customFormat="1"/>
    <row r="157586" customFormat="1"/>
    <row r="157587" customFormat="1"/>
    <row r="157588" customFormat="1"/>
    <row r="157589" customFormat="1"/>
    <row r="157590" customFormat="1"/>
    <row r="157591" customFormat="1"/>
    <row r="157592" customFormat="1"/>
    <row r="157593" customFormat="1"/>
    <row r="157594" customFormat="1"/>
    <row r="157595" customFormat="1"/>
    <row r="157596" customFormat="1"/>
    <row r="157597" customFormat="1"/>
    <row r="157598" customFormat="1"/>
    <row r="157599" customFormat="1"/>
    <row r="157600" customFormat="1"/>
    <row r="157601" customFormat="1"/>
    <row r="157602" customFormat="1"/>
    <row r="157603" customFormat="1"/>
    <row r="157604" customFormat="1"/>
    <row r="157605" customFormat="1"/>
    <row r="157606" customFormat="1"/>
    <row r="157607" customFormat="1"/>
    <row r="157608" customFormat="1"/>
    <row r="157609" customFormat="1"/>
    <row r="157610" customFormat="1"/>
    <row r="157611" customFormat="1"/>
    <row r="157612" customFormat="1"/>
    <row r="157613" customFormat="1"/>
    <row r="157614" customFormat="1"/>
    <row r="157615" customFormat="1"/>
    <row r="157616" customFormat="1"/>
    <row r="157617" customFormat="1"/>
    <row r="157618" customFormat="1"/>
    <row r="157619" customFormat="1"/>
    <row r="157620" customFormat="1"/>
    <row r="157621" customFormat="1"/>
    <row r="157622" customFormat="1"/>
    <row r="157623" customFormat="1"/>
    <row r="157624" customFormat="1"/>
    <row r="157625" customFormat="1"/>
    <row r="157626" customFormat="1"/>
    <row r="157627" customFormat="1"/>
    <row r="157628" customFormat="1"/>
    <row r="157629" customFormat="1"/>
    <row r="157630" customFormat="1"/>
    <row r="157631" customFormat="1"/>
    <row r="157632" customFormat="1"/>
    <row r="157633" customFormat="1"/>
    <row r="157634" customFormat="1"/>
    <row r="157635" customFormat="1"/>
    <row r="157636" customFormat="1"/>
    <row r="157637" customFormat="1"/>
    <row r="157638" customFormat="1"/>
    <row r="157639" customFormat="1"/>
    <row r="157640" customFormat="1"/>
    <row r="157641" customFormat="1"/>
    <row r="157642" customFormat="1"/>
    <row r="157643" customFormat="1"/>
    <row r="157644" customFormat="1"/>
    <row r="157645" customFormat="1"/>
    <row r="157646" customFormat="1"/>
    <row r="157647" customFormat="1"/>
    <row r="157648" customFormat="1"/>
    <row r="157649" customFormat="1"/>
    <row r="157650" customFormat="1"/>
    <row r="157651" customFormat="1"/>
    <row r="157652" customFormat="1"/>
    <row r="157653" customFormat="1"/>
    <row r="157654" customFormat="1"/>
    <row r="157655" customFormat="1"/>
    <row r="157656" customFormat="1"/>
    <row r="157657" customFormat="1"/>
    <row r="157658" customFormat="1"/>
    <row r="157659" customFormat="1"/>
    <row r="157660" customFormat="1"/>
    <row r="157661" customFormat="1"/>
    <row r="157662" customFormat="1"/>
    <row r="157663" customFormat="1"/>
    <row r="157664" customFormat="1"/>
    <row r="157665" customFormat="1"/>
    <row r="157666" customFormat="1"/>
    <row r="157667" customFormat="1"/>
    <row r="157668" customFormat="1"/>
    <row r="157669" customFormat="1"/>
    <row r="157670" customFormat="1"/>
    <row r="157671" customFormat="1"/>
    <row r="157672" customFormat="1"/>
    <row r="157673" customFormat="1"/>
    <row r="157674" customFormat="1"/>
    <row r="157675" customFormat="1"/>
    <row r="157676" customFormat="1"/>
    <row r="157677" customFormat="1"/>
    <row r="157678" customFormat="1"/>
    <row r="157679" customFormat="1"/>
    <row r="157680" customFormat="1"/>
    <row r="157681" customFormat="1"/>
    <row r="157682" customFormat="1"/>
    <row r="157683" customFormat="1"/>
    <row r="157684" customFormat="1"/>
    <row r="157685" customFormat="1"/>
    <row r="157686" customFormat="1"/>
    <row r="157687" customFormat="1"/>
    <row r="157688" customFormat="1"/>
    <row r="157689" customFormat="1"/>
    <row r="157690" customFormat="1"/>
    <row r="157691" customFormat="1"/>
    <row r="157692" customFormat="1"/>
    <row r="157693" customFormat="1"/>
    <row r="157694" customFormat="1"/>
    <row r="157695" customFormat="1"/>
    <row r="157696" customFormat="1"/>
    <row r="157697" customFormat="1"/>
    <row r="157698" customFormat="1"/>
    <row r="157699" customFormat="1"/>
    <row r="157700" customFormat="1"/>
    <row r="157701" customFormat="1"/>
    <row r="157702" customFormat="1"/>
    <row r="157703" customFormat="1"/>
    <row r="157704" customFormat="1"/>
    <row r="157705" customFormat="1"/>
    <row r="157706" customFormat="1"/>
    <row r="157707" customFormat="1"/>
    <row r="157708" customFormat="1"/>
    <row r="157709" customFormat="1"/>
    <row r="157710" customFormat="1"/>
    <row r="157711" customFormat="1"/>
    <row r="157712" customFormat="1"/>
    <row r="157713" customFormat="1"/>
    <row r="157714" customFormat="1"/>
    <row r="157715" customFormat="1"/>
    <row r="157716" customFormat="1"/>
    <row r="157717" customFormat="1"/>
    <row r="157718" customFormat="1"/>
    <row r="157719" customFormat="1"/>
    <row r="157720" customFormat="1"/>
    <row r="157721" customFormat="1"/>
    <row r="157722" customFormat="1"/>
    <row r="157723" customFormat="1"/>
    <row r="157724" customFormat="1"/>
    <row r="157725" customFormat="1"/>
    <row r="157726" customFormat="1"/>
    <row r="157727" customFormat="1"/>
    <row r="157728" customFormat="1"/>
    <row r="157729" customFormat="1"/>
    <row r="157730" customFormat="1"/>
    <row r="157731" customFormat="1"/>
    <row r="157732" customFormat="1"/>
    <row r="157733" customFormat="1"/>
    <row r="157734" customFormat="1"/>
    <row r="157735" customFormat="1"/>
    <row r="157736" customFormat="1"/>
    <row r="157737" customFormat="1"/>
    <row r="157738" customFormat="1"/>
    <row r="157739" customFormat="1"/>
    <row r="157740" customFormat="1"/>
    <row r="157741" customFormat="1"/>
    <row r="157742" customFormat="1"/>
    <row r="157743" customFormat="1"/>
    <row r="157744" customFormat="1"/>
    <row r="157745" customFormat="1"/>
    <row r="157746" customFormat="1"/>
    <row r="157747" customFormat="1"/>
    <row r="157748" customFormat="1"/>
    <row r="157749" customFormat="1"/>
    <row r="157750" customFormat="1"/>
    <row r="157751" customFormat="1"/>
    <row r="157752" customFormat="1"/>
    <row r="157753" customFormat="1"/>
    <row r="157754" customFormat="1"/>
    <row r="157755" customFormat="1"/>
    <row r="157756" customFormat="1"/>
    <row r="157757" customFormat="1"/>
    <row r="157758" customFormat="1"/>
    <row r="157759" customFormat="1"/>
    <row r="157760" customFormat="1"/>
    <row r="157761" customFormat="1"/>
    <row r="157762" customFormat="1"/>
    <row r="157763" customFormat="1"/>
    <row r="157764" customFormat="1"/>
    <row r="157765" customFormat="1"/>
    <row r="157766" customFormat="1"/>
    <row r="157767" customFormat="1"/>
    <row r="157768" customFormat="1"/>
    <row r="157769" customFormat="1"/>
    <row r="157770" customFormat="1"/>
    <row r="157771" customFormat="1"/>
    <row r="157772" customFormat="1"/>
    <row r="157773" customFormat="1"/>
    <row r="157774" customFormat="1"/>
    <row r="157775" customFormat="1"/>
    <row r="157776" customFormat="1"/>
    <row r="157777" customFormat="1"/>
    <row r="157778" customFormat="1"/>
    <row r="157779" customFormat="1"/>
    <row r="157780" customFormat="1"/>
    <row r="157781" customFormat="1"/>
    <row r="157782" customFormat="1"/>
    <row r="157783" customFormat="1"/>
    <row r="157784" customFormat="1"/>
    <row r="157785" customFormat="1"/>
    <row r="157786" customFormat="1"/>
    <row r="157787" customFormat="1"/>
    <row r="157788" customFormat="1"/>
    <row r="157789" customFormat="1"/>
    <row r="157790" customFormat="1"/>
    <row r="157791" customFormat="1"/>
    <row r="157792" customFormat="1"/>
    <row r="157793" customFormat="1"/>
    <row r="157794" customFormat="1"/>
    <row r="157795" customFormat="1"/>
    <row r="157796" customFormat="1"/>
    <row r="157797" customFormat="1"/>
    <row r="157798" customFormat="1"/>
    <row r="157799" customFormat="1"/>
    <row r="157800" customFormat="1"/>
    <row r="157801" customFormat="1"/>
    <row r="157802" customFormat="1"/>
    <row r="157803" customFormat="1"/>
    <row r="157804" customFormat="1"/>
    <row r="157805" customFormat="1"/>
    <row r="157806" customFormat="1"/>
    <row r="157807" customFormat="1"/>
    <row r="157808" customFormat="1"/>
    <row r="157809" customFormat="1"/>
    <row r="157810" customFormat="1"/>
    <row r="157811" customFormat="1"/>
    <row r="157812" customFormat="1"/>
    <row r="157813" customFormat="1"/>
    <row r="157814" customFormat="1"/>
    <row r="157815" customFormat="1"/>
    <row r="157816" customFormat="1"/>
    <row r="157817" customFormat="1"/>
    <row r="157818" customFormat="1"/>
    <row r="157819" customFormat="1"/>
    <row r="157820" customFormat="1"/>
    <row r="157821" customFormat="1"/>
    <row r="157822" customFormat="1"/>
    <row r="157823" customFormat="1"/>
    <row r="157824" customFormat="1"/>
    <row r="157825" customFormat="1"/>
    <row r="157826" customFormat="1"/>
    <row r="157827" customFormat="1"/>
    <row r="157828" customFormat="1"/>
    <row r="157829" customFormat="1"/>
    <row r="157830" customFormat="1"/>
    <row r="157831" customFormat="1"/>
    <row r="157832" customFormat="1"/>
    <row r="157833" customFormat="1"/>
    <row r="157834" customFormat="1"/>
    <row r="157835" customFormat="1"/>
    <row r="157836" customFormat="1"/>
    <row r="157837" customFormat="1"/>
    <row r="157838" customFormat="1"/>
    <row r="157839" customFormat="1"/>
    <row r="157840" customFormat="1"/>
    <row r="157841" customFormat="1"/>
    <row r="157842" customFormat="1"/>
    <row r="157843" customFormat="1"/>
    <row r="157844" customFormat="1"/>
    <row r="157845" customFormat="1"/>
    <row r="157846" customFormat="1"/>
    <row r="157847" customFormat="1"/>
    <row r="157848" customFormat="1"/>
    <row r="157849" customFormat="1"/>
    <row r="157850" customFormat="1"/>
    <row r="157851" customFormat="1"/>
    <row r="157852" customFormat="1"/>
    <row r="157853" customFormat="1"/>
    <row r="157854" customFormat="1"/>
    <row r="157855" customFormat="1"/>
    <row r="157856" customFormat="1"/>
    <row r="157857" customFormat="1"/>
    <row r="157858" customFormat="1"/>
    <row r="157859" customFormat="1"/>
    <row r="157860" customFormat="1"/>
    <row r="157861" customFormat="1"/>
    <row r="157862" customFormat="1"/>
    <row r="157863" customFormat="1"/>
    <row r="157864" customFormat="1"/>
    <row r="157865" customFormat="1"/>
    <row r="157866" customFormat="1"/>
    <row r="157867" customFormat="1"/>
    <row r="157868" customFormat="1"/>
    <row r="157869" customFormat="1"/>
    <row r="157870" customFormat="1"/>
    <row r="157871" customFormat="1"/>
    <row r="157872" customFormat="1"/>
    <row r="157873" customFormat="1"/>
    <row r="157874" customFormat="1"/>
    <row r="157875" customFormat="1"/>
    <row r="157876" customFormat="1"/>
    <row r="157877" customFormat="1"/>
    <row r="157878" customFormat="1"/>
    <row r="157879" customFormat="1"/>
    <row r="157880" customFormat="1"/>
    <row r="157881" customFormat="1"/>
    <row r="157882" customFormat="1"/>
    <row r="157883" customFormat="1"/>
    <row r="157884" customFormat="1"/>
    <row r="157885" customFormat="1"/>
    <row r="157886" customFormat="1"/>
    <row r="157887" customFormat="1"/>
    <row r="157888" customFormat="1"/>
    <row r="157889" customFormat="1"/>
    <row r="157890" customFormat="1"/>
    <row r="157891" customFormat="1"/>
    <row r="157892" customFormat="1"/>
    <row r="157893" customFormat="1"/>
    <row r="157894" customFormat="1"/>
    <row r="157895" customFormat="1"/>
    <row r="157896" customFormat="1"/>
    <row r="157897" customFormat="1"/>
    <row r="157898" customFormat="1"/>
    <row r="157899" customFormat="1"/>
    <row r="157900" customFormat="1"/>
    <row r="157901" customFormat="1"/>
    <row r="157902" customFormat="1"/>
    <row r="157903" customFormat="1"/>
    <row r="157904" customFormat="1"/>
    <row r="157905" customFormat="1"/>
    <row r="157906" customFormat="1"/>
    <row r="157907" customFormat="1"/>
    <row r="157908" customFormat="1"/>
    <row r="157909" customFormat="1"/>
    <row r="157910" customFormat="1"/>
    <row r="157911" customFormat="1"/>
    <row r="157912" customFormat="1"/>
    <row r="157913" customFormat="1"/>
    <row r="157914" customFormat="1"/>
    <row r="157915" customFormat="1"/>
    <row r="157916" customFormat="1"/>
    <row r="157917" customFormat="1"/>
    <row r="157918" customFormat="1"/>
    <row r="157919" customFormat="1"/>
    <row r="157920" customFormat="1"/>
    <row r="157921" customFormat="1"/>
    <row r="157922" customFormat="1"/>
    <row r="157923" customFormat="1"/>
    <row r="157924" customFormat="1"/>
    <row r="157925" customFormat="1"/>
    <row r="157926" customFormat="1"/>
    <row r="157927" customFormat="1"/>
    <row r="157928" customFormat="1"/>
    <row r="157929" customFormat="1"/>
    <row r="157930" customFormat="1"/>
    <row r="157931" customFormat="1"/>
    <row r="157932" customFormat="1"/>
    <row r="157933" customFormat="1"/>
    <row r="157934" customFormat="1"/>
    <row r="157935" customFormat="1"/>
    <row r="157936" customFormat="1"/>
    <row r="157937" customFormat="1"/>
    <row r="157938" customFormat="1"/>
    <row r="157939" customFormat="1"/>
    <row r="157940" customFormat="1"/>
    <row r="157941" customFormat="1"/>
    <row r="157942" customFormat="1"/>
    <row r="157943" customFormat="1"/>
    <row r="157944" customFormat="1"/>
    <row r="157945" customFormat="1"/>
    <row r="157946" customFormat="1"/>
    <row r="157947" customFormat="1"/>
    <row r="157948" customFormat="1"/>
    <row r="157949" customFormat="1"/>
    <row r="157950" customFormat="1"/>
    <row r="157951" customFormat="1"/>
    <row r="157952" customFormat="1"/>
    <row r="157953" customFormat="1"/>
    <row r="157954" customFormat="1"/>
    <row r="157955" customFormat="1"/>
    <row r="157956" customFormat="1"/>
    <row r="157957" customFormat="1"/>
    <row r="157958" customFormat="1"/>
    <row r="157959" customFormat="1"/>
    <row r="157960" customFormat="1"/>
    <row r="157961" customFormat="1"/>
    <row r="157962" customFormat="1"/>
    <row r="157963" customFormat="1"/>
    <row r="157964" customFormat="1"/>
    <row r="157965" customFormat="1"/>
    <row r="157966" customFormat="1"/>
    <row r="157967" customFormat="1"/>
    <row r="157968" customFormat="1"/>
    <row r="157969" customFormat="1"/>
    <row r="157970" customFormat="1"/>
    <row r="157971" customFormat="1"/>
    <row r="157972" customFormat="1"/>
    <row r="157973" customFormat="1"/>
    <row r="157974" customFormat="1"/>
    <row r="157975" customFormat="1"/>
    <row r="157976" customFormat="1"/>
    <row r="157977" customFormat="1"/>
    <row r="157978" customFormat="1"/>
    <row r="157979" customFormat="1"/>
    <row r="157980" customFormat="1"/>
    <row r="157981" customFormat="1"/>
    <row r="157982" customFormat="1"/>
    <row r="157983" customFormat="1"/>
    <row r="157984" customFormat="1"/>
    <row r="157985" customFormat="1"/>
    <row r="157986" customFormat="1"/>
    <row r="157987" customFormat="1"/>
    <row r="157988" customFormat="1"/>
    <row r="157989" customFormat="1"/>
    <row r="157990" customFormat="1"/>
    <row r="157991" customFormat="1"/>
    <row r="157992" customFormat="1"/>
    <row r="157993" customFormat="1"/>
    <row r="157994" customFormat="1"/>
    <row r="157995" customFormat="1"/>
    <row r="157996" customFormat="1"/>
    <row r="157997" customFormat="1"/>
    <row r="157998" customFormat="1"/>
    <row r="157999" customFormat="1"/>
    <row r="158000" customFormat="1"/>
    <row r="158001" customFormat="1"/>
    <row r="158002" customFormat="1"/>
    <row r="158003" customFormat="1"/>
    <row r="158004" customFormat="1"/>
    <row r="158005" customFormat="1"/>
    <row r="158006" customFormat="1"/>
    <row r="158007" customFormat="1"/>
    <row r="158008" customFormat="1"/>
    <row r="158009" customFormat="1"/>
    <row r="158010" customFormat="1"/>
    <row r="158011" customFormat="1"/>
    <row r="158012" customFormat="1"/>
    <row r="158013" customFormat="1"/>
    <row r="158014" customFormat="1"/>
    <row r="158015" customFormat="1"/>
    <row r="158016" customFormat="1"/>
    <row r="158017" customFormat="1"/>
    <row r="158018" customFormat="1"/>
    <row r="158019" customFormat="1"/>
    <row r="158020" customFormat="1"/>
    <row r="158021" customFormat="1"/>
    <row r="158022" customFormat="1"/>
    <row r="158023" customFormat="1"/>
    <row r="158024" customFormat="1"/>
    <row r="158025" customFormat="1"/>
    <row r="158026" customFormat="1"/>
    <row r="158027" customFormat="1"/>
    <row r="158028" customFormat="1"/>
    <row r="158029" customFormat="1"/>
    <row r="158030" customFormat="1"/>
    <row r="158031" customFormat="1"/>
    <row r="158032" customFormat="1"/>
    <row r="158033" customFormat="1"/>
    <row r="158034" customFormat="1"/>
    <row r="158035" customFormat="1"/>
    <row r="158036" customFormat="1"/>
    <row r="158037" customFormat="1"/>
    <row r="158038" customFormat="1"/>
    <row r="158039" customFormat="1"/>
    <row r="158040" customFormat="1"/>
    <row r="158041" customFormat="1"/>
    <row r="158042" customFormat="1"/>
    <row r="158043" customFormat="1"/>
    <row r="158044" customFormat="1"/>
    <row r="158045" customFormat="1"/>
    <row r="158046" customFormat="1"/>
    <row r="158047" customFormat="1"/>
    <row r="158048" customFormat="1"/>
    <row r="158049" customFormat="1"/>
    <row r="158050" customFormat="1"/>
    <row r="158051" customFormat="1"/>
    <row r="158052" customFormat="1"/>
    <row r="158053" customFormat="1"/>
    <row r="158054" customFormat="1"/>
    <row r="158055" customFormat="1"/>
    <row r="158056" customFormat="1"/>
    <row r="158057" customFormat="1"/>
    <row r="158058" customFormat="1"/>
    <row r="158059" customFormat="1"/>
    <row r="158060" customFormat="1"/>
    <row r="158061" customFormat="1"/>
    <row r="158062" customFormat="1"/>
    <row r="158063" customFormat="1"/>
    <row r="158064" customFormat="1"/>
    <row r="158065" customFormat="1"/>
    <row r="158066" customFormat="1"/>
    <row r="158067" customFormat="1"/>
    <row r="158068" customFormat="1"/>
    <row r="158069" customFormat="1"/>
    <row r="158070" customFormat="1"/>
    <row r="158071" customFormat="1"/>
    <row r="158072" customFormat="1"/>
    <row r="158073" customFormat="1"/>
    <row r="158074" customFormat="1"/>
    <row r="158075" customFormat="1"/>
    <row r="158076" customFormat="1"/>
    <row r="158077" customFormat="1"/>
    <row r="158078" customFormat="1"/>
    <row r="158079" customFormat="1"/>
    <row r="158080" customFormat="1"/>
    <row r="158081" customFormat="1"/>
    <row r="158082" customFormat="1"/>
    <row r="158083" customFormat="1"/>
    <row r="158084" customFormat="1"/>
    <row r="158085" customFormat="1"/>
    <row r="158086" customFormat="1"/>
    <row r="158087" customFormat="1"/>
    <row r="158088" customFormat="1"/>
    <row r="158089" customFormat="1"/>
    <row r="158090" customFormat="1"/>
    <row r="158091" customFormat="1"/>
    <row r="158092" customFormat="1"/>
    <row r="158093" customFormat="1"/>
    <row r="158094" customFormat="1"/>
    <row r="158095" customFormat="1"/>
    <row r="158096" customFormat="1"/>
    <row r="158097" customFormat="1"/>
    <row r="158098" customFormat="1"/>
    <row r="158099" customFormat="1"/>
    <row r="158100" customFormat="1"/>
    <row r="158101" customFormat="1"/>
    <row r="158102" customFormat="1"/>
    <row r="158103" customFormat="1"/>
    <row r="158104" customFormat="1"/>
    <row r="158105" customFormat="1"/>
    <row r="158106" customFormat="1"/>
    <row r="158107" customFormat="1"/>
    <row r="158108" customFormat="1"/>
    <row r="158109" customFormat="1"/>
    <row r="158110" customFormat="1"/>
    <row r="158111" customFormat="1"/>
    <row r="158112" customFormat="1"/>
    <row r="158113" customFormat="1"/>
    <row r="158114" customFormat="1"/>
    <row r="158115" customFormat="1"/>
    <row r="158116" customFormat="1"/>
    <row r="158117" customFormat="1"/>
    <row r="158118" customFormat="1"/>
    <row r="158119" customFormat="1"/>
    <row r="158120" customFormat="1"/>
    <row r="158121" customFormat="1"/>
    <row r="158122" customFormat="1"/>
    <row r="158123" customFormat="1"/>
    <row r="158124" customFormat="1"/>
    <row r="158125" customFormat="1"/>
    <row r="158126" customFormat="1"/>
    <row r="158127" customFormat="1"/>
    <row r="158128" customFormat="1"/>
    <row r="158129" customFormat="1"/>
    <row r="158130" customFormat="1"/>
    <row r="158131" customFormat="1"/>
    <row r="158132" customFormat="1"/>
    <row r="158133" customFormat="1"/>
    <row r="158134" customFormat="1"/>
    <row r="158135" customFormat="1"/>
    <row r="158136" customFormat="1"/>
    <row r="158137" customFormat="1"/>
    <row r="158138" customFormat="1"/>
    <row r="158139" customFormat="1"/>
    <row r="158140" customFormat="1"/>
    <row r="158141" customFormat="1"/>
    <row r="158142" customFormat="1"/>
    <row r="158143" customFormat="1"/>
    <row r="158144" customFormat="1"/>
    <row r="158145" customFormat="1"/>
    <row r="158146" customFormat="1"/>
    <row r="158147" customFormat="1"/>
    <row r="158148" customFormat="1"/>
    <row r="158149" customFormat="1"/>
    <row r="158150" customFormat="1"/>
    <row r="158151" customFormat="1"/>
    <row r="158152" customFormat="1"/>
    <row r="158153" customFormat="1"/>
    <row r="158154" customFormat="1"/>
    <row r="158155" customFormat="1"/>
    <row r="158156" customFormat="1"/>
    <row r="158157" customFormat="1"/>
    <row r="158158" customFormat="1"/>
    <row r="158159" customFormat="1"/>
    <row r="158160" customFormat="1"/>
    <row r="158161" customFormat="1"/>
    <row r="158162" customFormat="1"/>
    <row r="158163" customFormat="1"/>
    <row r="158164" customFormat="1"/>
    <row r="158165" customFormat="1"/>
    <row r="158166" customFormat="1"/>
    <row r="158167" customFormat="1"/>
    <row r="158168" customFormat="1"/>
    <row r="158169" customFormat="1"/>
    <row r="158170" customFormat="1"/>
    <row r="158171" customFormat="1"/>
    <row r="158172" customFormat="1"/>
    <row r="158173" customFormat="1"/>
    <row r="158174" customFormat="1"/>
    <row r="158175" customFormat="1"/>
    <row r="158176" customFormat="1"/>
    <row r="158177" customFormat="1"/>
    <row r="158178" customFormat="1"/>
    <row r="158179" customFormat="1"/>
    <row r="158180" customFormat="1"/>
    <row r="158181" customFormat="1"/>
    <row r="158182" customFormat="1"/>
    <row r="158183" customFormat="1"/>
    <row r="158184" customFormat="1"/>
    <row r="158185" customFormat="1"/>
    <row r="158186" customFormat="1"/>
    <row r="158187" customFormat="1"/>
    <row r="158188" customFormat="1"/>
    <row r="158189" customFormat="1"/>
    <row r="158190" customFormat="1"/>
    <row r="158191" customFormat="1"/>
    <row r="158192" customFormat="1"/>
    <row r="158193" customFormat="1"/>
    <row r="158194" customFormat="1"/>
    <row r="158195" customFormat="1"/>
    <row r="158196" customFormat="1"/>
    <row r="158197" customFormat="1"/>
    <row r="158198" customFormat="1"/>
    <row r="158199" customFormat="1"/>
    <row r="158200" customFormat="1"/>
    <row r="158201" customFormat="1"/>
    <row r="158202" customFormat="1"/>
    <row r="158203" customFormat="1"/>
    <row r="158204" customFormat="1"/>
    <row r="158205" customFormat="1"/>
    <row r="158206" customFormat="1"/>
    <row r="158207" customFormat="1"/>
    <row r="158208" customFormat="1"/>
    <row r="158209" customFormat="1"/>
    <row r="158210" customFormat="1"/>
    <row r="158211" customFormat="1"/>
    <row r="158212" customFormat="1"/>
    <row r="158213" customFormat="1"/>
    <row r="158214" customFormat="1"/>
    <row r="158215" customFormat="1"/>
    <row r="158216" customFormat="1"/>
    <row r="158217" customFormat="1"/>
    <row r="158218" customFormat="1"/>
    <row r="158219" customFormat="1"/>
    <row r="158220" customFormat="1"/>
    <row r="158221" customFormat="1"/>
    <row r="158222" customFormat="1"/>
    <row r="158223" customFormat="1"/>
    <row r="158224" customFormat="1"/>
    <row r="158225" customFormat="1"/>
    <row r="158226" customFormat="1"/>
    <row r="158227" customFormat="1"/>
    <row r="158228" customFormat="1"/>
    <row r="158229" customFormat="1"/>
    <row r="158230" customFormat="1"/>
    <row r="158231" customFormat="1"/>
    <row r="158232" customFormat="1"/>
    <row r="158233" customFormat="1"/>
    <row r="158234" customFormat="1"/>
    <row r="158235" customFormat="1"/>
    <row r="158236" customFormat="1"/>
    <row r="158237" customFormat="1"/>
    <row r="158238" customFormat="1"/>
    <row r="158239" customFormat="1"/>
    <row r="158240" customFormat="1"/>
    <row r="158241" customFormat="1"/>
    <row r="158242" customFormat="1"/>
    <row r="158243" customFormat="1"/>
    <row r="158244" customFormat="1"/>
    <row r="158245" customFormat="1"/>
    <row r="158246" customFormat="1"/>
    <row r="158247" customFormat="1"/>
    <row r="158248" customFormat="1"/>
    <row r="158249" customFormat="1"/>
    <row r="158250" customFormat="1"/>
    <row r="158251" customFormat="1"/>
    <row r="158252" customFormat="1"/>
    <row r="158253" customFormat="1"/>
    <row r="158254" customFormat="1"/>
    <row r="158255" customFormat="1"/>
    <row r="158256" customFormat="1"/>
    <row r="158257" customFormat="1"/>
    <row r="158258" customFormat="1"/>
    <row r="158259" customFormat="1"/>
    <row r="158260" customFormat="1"/>
    <row r="158261" customFormat="1"/>
    <row r="158262" customFormat="1"/>
    <row r="158263" customFormat="1"/>
    <row r="158264" customFormat="1"/>
    <row r="158265" customFormat="1"/>
    <row r="158266" customFormat="1"/>
    <row r="158267" customFormat="1"/>
    <row r="158268" customFormat="1"/>
    <row r="158269" customFormat="1"/>
    <row r="158270" customFormat="1"/>
    <row r="158271" customFormat="1"/>
    <row r="158272" customFormat="1"/>
    <row r="158273" customFormat="1"/>
    <row r="158274" customFormat="1"/>
    <row r="158275" customFormat="1"/>
    <row r="158276" customFormat="1"/>
    <row r="158277" customFormat="1"/>
    <row r="158278" customFormat="1"/>
    <row r="158279" customFormat="1"/>
    <row r="158280" customFormat="1"/>
    <row r="158281" customFormat="1"/>
    <row r="158282" customFormat="1"/>
    <row r="158283" customFormat="1"/>
    <row r="158284" customFormat="1"/>
    <row r="158285" customFormat="1"/>
    <row r="158286" customFormat="1"/>
    <row r="158287" customFormat="1"/>
    <row r="158288" customFormat="1"/>
    <row r="158289" customFormat="1"/>
    <row r="158290" customFormat="1"/>
    <row r="158291" customFormat="1"/>
    <row r="158292" customFormat="1"/>
    <row r="158293" customFormat="1"/>
    <row r="158294" customFormat="1"/>
    <row r="158295" customFormat="1"/>
    <row r="158296" customFormat="1"/>
    <row r="158297" customFormat="1"/>
    <row r="158298" customFormat="1"/>
    <row r="158299" customFormat="1"/>
    <row r="158300" customFormat="1"/>
    <row r="158301" customFormat="1"/>
    <row r="158302" customFormat="1"/>
    <row r="158303" customFormat="1"/>
    <row r="158304" customFormat="1"/>
    <row r="158305" customFormat="1"/>
    <row r="158306" customFormat="1"/>
    <row r="158307" customFormat="1"/>
    <row r="158308" customFormat="1"/>
    <row r="158309" customFormat="1"/>
    <row r="158310" customFormat="1"/>
    <row r="158311" customFormat="1"/>
    <row r="158312" customFormat="1"/>
    <row r="158313" customFormat="1"/>
    <row r="158314" customFormat="1"/>
    <row r="158315" customFormat="1"/>
    <row r="158316" customFormat="1"/>
    <row r="158317" customFormat="1"/>
    <row r="158318" customFormat="1"/>
    <row r="158319" customFormat="1"/>
    <row r="158320" customFormat="1"/>
    <row r="158321" customFormat="1"/>
    <row r="158322" customFormat="1"/>
    <row r="158323" customFormat="1"/>
    <row r="158324" customFormat="1"/>
    <row r="158325" customFormat="1"/>
    <row r="158326" customFormat="1"/>
    <row r="158327" customFormat="1"/>
    <row r="158328" customFormat="1"/>
    <row r="158329" customFormat="1"/>
    <row r="158330" customFormat="1"/>
    <row r="158331" customFormat="1"/>
    <row r="158332" customFormat="1"/>
    <row r="158333" customFormat="1"/>
    <row r="158334" customFormat="1"/>
    <row r="158335" customFormat="1"/>
    <row r="158336" customFormat="1"/>
    <row r="158337" customFormat="1"/>
    <row r="158338" customFormat="1"/>
    <row r="158339" customFormat="1"/>
    <row r="158340" customFormat="1"/>
    <row r="158341" customFormat="1"/>
    <row r="158342" customFormat="1"/>
    <row r="158343" customFormat="1"/>
    <row r="158344" customFormat="1"/>
    <row r="158345" customFormat="1"/>
    <row r="158346" customFormat="1"/>
    <row r="158347" customFormat="1"/>
    <row r="158348" customFormat="1"/>
    <row r="158349" customFormat="1"/>
    <row r="158350" customFormat="1"/>
    <row r="158351" customFormat="1"/>
    <row r="158352" customFormat="1"/>
    <row r="158353" customFormat="1"/>
    <row r="158354" customFormat="1"/>
    <row r="158355" customFormat="1"/>
    <row r="158356" customFormat="1"/>
    <row r="158357" customFormat="1"/>
    <row r="158358" customFormat="1"/>
    <row r="158359" customFormat="1"/>
    <row r="158360" customFormat="1"/>
    <row r="158361" customFormat="1"/>
    <row r="158362" customFormat="1"/>
    <row r="158363" customFormat="1"/>
    <row r="158364" customFormat="1"/>
    <row r="158365" customFormat="1"/>
    <row r="158366" customFormat="1"/>
    <row r="158367" customFormat="1"/>
    <row r="158368" customFormat="1"/>
    <row r="158369" customFormat="1"/>
    <row r="158370" customFormat="1"/>
    <row r="158371" customFormat="1"/>
    <row r="158372" customFormat="1"/>
    <row r="158373" customFormat="1"/>
    <row r="158374" customFormat="1"/>
    <row r="158375" customFormat="1"/>
    <row r="158376" customFormat="1"/>
    <row r="158377" customFormat="1"/>
    <row r="158378" customFormat="1"/>
    <row r="158379" customFormat="1"/>
    <row r="158380" customFormat="1"/>
    <row r="158381" customFormat="1"/>
    <row r="158382" customFormat="1"/>
    <row r="158383" customFormat="1"/>
    <row r="158384" customFormat="1"/>
    <row r="158385" customFormat="1"/>
    <row r="158386" customFormat="1"/>
    <row r="158387" customFormat="1"/>
    <row r="158388" customFormat="1"/>
    <row r="158389" customFormat="1"/>
    <row r="158390" customFormat="1"/>
    <row r="158391" customFormat="1"/>
    <row r="158392" customFormat="1"/>
    <row r="158393" customFormat="1"/>
    <row r="158394" customFormat="1"/>
    <row r="158395" customFormat="1"/>
    <row r="158396" customFormat="1"/>
    <row r="158397" customFormat="1"/>
    <row r="158398" customFormat="1"/>
    <row r="158399" customFormat="1"/>
    <row r="158400" customFormat="1"/>
    <row r="158401" customFormat="1"/>
    <row r="158402" customFormat="1"/>
    <row r="158403" customFormat="1"/>
    <row r="158404" customFormat="1"/>
    <row r="158405" customFormat="1"/>
    <row r="158406" customFormat="1"/>
    <row r="158407" customFormat="1"/>
    <row r="158408" customFormat="1"/>
    <row r="158409" customFormat="1"/>
    <row r="158410" customFormat="1"/>
    <row r="158411" customFormat="1"/>
    <row r="158412" customFormat="1"/>
    <row r="158413" customFormat="1"/>
    <row r="158414" customFormat="1"/>
    <row r="158415" customFormat="1"/>
    <row r="158416" customFormat="1"/>
    <row r="158417" customFormat="1"/>
    <row r="158418" customFormat="1"/>
    <row r="158419" customFormat="1"/>
    <row r="158420" customFormat="1"/>
    <row r="158421" customFormat="1"/>
    <row r="158422" customFormat="1"/>
    <row r="158423" customFormat="1"/>
    <row r="158424" customFormat="1"/>
    <row r="158425" customFormat="1"/>
    <row r="158426" customFormat="1"/>
    <row r="158427" customFormat="1"/>
    <row r="158428" customFormat="1"/>
    <row r="158429" customFormat="1"/>
    <row r="158430" customFormat="1"/>
    <row r="158431" customFormat="1"/>
    <row r="158432" customFormat="1"/>
    <row r="158433" customFormat="1"/>
    <row r="158434" customFormat="1"/>
    <row r="158435" customFormat="1"/>
    <row r="158436" customFormat="1"/>
    <row r="158437" customFormat="1"/>
    <row r="158438" customFormat="1"/>
    <row r="158439" customFormat="1"/>
    <row r="158440" customFormat="1"/>
    <row r="158441" customFormat="1"/>
    <row r="158442" customFormat="1"/>
    <row r="158443" customFormat="1"/>
    <row r="158444" customFormat="1"/>
    <row r="158445" customFormat="1"/>
    <row r="158446" customFormat="1"/>
    <row r="158447" customFormat="1"/>
    <row r="158448" customFormat="1"/>
    <row r="158449" customFormat="1"/>
    <row r="158450" customFormat="1"/>
    <row r="158451" customFormat="1"/>
    <row r="158452" customFormat="1"/>
    <row r="158453" customFormat="1"/>
    <row r="158454" customFormat="1"/>
    <row r="158455" customFormat="1"/>
    <row r="158456" customFormat="1"/>
    <row r="158457" customFormat="1"/>
    <row r="158458" customFormat="1"/>
    <row r="158459" customFormat="1"/>
    <row r="158460" customFormat="1"/>
    <row r="158461" customFormat="1"/>
    <row r="158462" customFormat="1"/>
    <row r="158463" customFormat="1"/>
    <row r="158464" customFormat="1"/>
    <row r="158465" customFormat="1"/>
    <row r="158466" customFormat="1"/>
    <row r="158467" customFormat="1"/>
    <row r="158468" customFormat="1"/>
    <row r="158469" customFormat="1"/>
    <row r="158470" customFormat="1"/>
    <row r="158471" customFormat="1"/>
    <row r="158472" customFormat="1"/>
    <row r="158473" customFormat="1"/>
    <row r="158474" customFormat="1"/>
    <row r="158475" customFormat="1"/>
    <row r="158476" customFormat="1"/>
    <row r="158477" customFormat="1"/>
    <row r="158478" customFormat="1"/>
    <row r="158479" customFormat="1"/>
    <row r="158480" customFormat="1"/>
    <row r="158481" customFormat="1"/>
    <row r="158482" customFormat="1"/>
    <row r="158483" customFormat="1"/>
    <row r="158484" customFormat="1"/>
    <row r="158485" customFormat="1"/>
    <row r="158486" customFormat="1"/>
    <row r="158487" customFormat="1"/>
    <row r="158488" customFormat="1"/>
    <row r="158489" customFormat="1"/>
    <row r="158490" customFormat="1"/>
    <row r="158491" customFormat="1"/>
    <row r="158492" customFormat="1"/>
    <row r="158493" customFormat="1"/>
    <row r="158494" customFormat="1"/>
    <row r="158495" customFormat="1"/>
    <row r="158496" customFormat="1"/>
    <row r="158497" customFormat="1"/>
    <row r="158498" customFormat="1"/>
    <row r="158499" customFormat="1"/>
    <row r="158500" customFormat="1"/>
    <row r="158501" customFormat="1"/>
    <row r="158502" customFormat="1"/>
    <row r="158503" customFormat="1"/>
    <row r="158504" customFormat="1"/>
    <row r="158505" customFormat="1"/>
    <row r="158506" customFormat="1"/>
    <row r="158507" customFormat="1"/>
    <row r="158508" customFormat="1"/>
    <row r="158509" customFormat="1"/>
    <row r="158510" customFormat="1"/>
    <row r="158511" customFormat="1"/>
    <row r="158512" customFormat="1"/>
    <row r="158513" customFormat="1"/>
    <row r="158514" customFormat="1"/>
    <row r="158515" customFormat="1"/>
    <row r="158516" customFormat="1"/>
    <row r="158517" customFormat="1"/>
    <row r="158518" customFormat="1"/>
    <row r="158519" customFormat="1"/>
    <row r="158520" customFormat="1"/>
    <row r="158521" customFormat="1"/>
    <row r="158522" customFormat="1"/>
    <row r="158523" customFormat="1"/>
    <row r="158524" customFormat="1"/>
    <row r="158525" customFormat="1"/>
    <row r="158526" customFormat="1"/>
    <row r="158527" customFormat="1"/>
    <row r="158528" customFormat="1"/>
    <row r="158529" customFormat="1"/>
    <row r="158530" customFormat="1"/>
    <row r="158531" customFormat="1"/>
    <row r="158532" customFormat="1"/>
    <row r="158533" customFormat="1"/>
    <row r="158534" customFormat="1"/>
    <row r="158535" customFormat="1"/>
    <row r="158536" customFormat="1"/>
    <row r="158537" customFormat="1"/>
    <row r="158538" customFormat="1"/>
    <row r="158539" customFormat="1"/>
    <row r="158540" customFormat="1"/>
    <row r="158541" customFormat="1"/>
    <row r="158542" customFormat="1"/>
    <row r="158543" customFormat="1"/>
    <row r="158544" customFormat="1"/>
    <row r="158545" customFormat="1"/>
    <row r="158546" customFormat="1"/>
    <row r="158547" customFormat="1"/>
    <row r="158548" customFormat="1"/>
    <row r="158549" customFormat="1"/>
    <row r="158550" customFormat="1"/>
    <row r="158551" customFormat="1"/>
    <row r="158552" customFormat="1"/>
    <row r="158553" customFormat="1"/>
    <row r="158554" customFormat="1"/>
    <row r="158555" customFormat="1"/>
    <row r="158556" customFormat="1"/>
    <row r="158557" customFormat="1"/>
    <row r="158558" customFormat="1"/>
    <row r="158559" customFormat="1"/>
    <row r="158560" customFormat="1"/>
    <row r="158561" customFormat="1"/>
    <row r="158562" customFormat="1"/>
    <row r="158563" customFormat="1"/>
    <row r="158564" customFormat="1"/>
    <row r="158565" customFormat="1"/>
    <row r="158566" customFormat="1"/>
    <row r="158567" customFormat="1"/>
    <row r="158568" customFormat="1"/>
    <row r="158569" customFormat="1"/>
    <row r="158570" customFormat="1"/>
    <row r="158571" customFormat="1"/>
    <row r="158572" customFormat="1"/>
    <row r="158573" customFormat="1"/>
    <row r="158574" customFormat="1"/>
    <row r="158575" customFormat="1"/>
    <row r="158576" customFormat="1"/>
    <row r="158577" customFormat="1"/>
    <row r="158578" customFormat="1"/>
    <row r="158579" customFormat="1"/>
    <row r="158580" customFormat="1"/>
    <row r="158581" customFormat="1"/>
    <row r="158582" customFormat="1"/>
    <row r="158583" customFormat="1"/>
    <row r="158584" customFormat="1"/>
    <row r="158585" customFormat="1"/>
    <row r="158586" customFormat="1"/>
    <row r="158587" customFormat="1"/>
    <row r="158588" customFormat="1"/>
    <row r="158589" customFormat="1"/>
    <row r="158590" customFormat="1"/>
    <row r="158591" customFormat="1"/>
    <row r="158592" customFormat="1"/>
    <row r="158593" customFormat="1"/>
    <row r="158594" customFormat="1"/>
    <row r="158595" customFormat="1"/>
    <row r="158596" customFormat="1"/>
    <row r="158597" customFormat="1"/>
    <row r="158598" customFormat="1"/>
    <row r="158599" customFormat="1"/>
    <row r="158600" customFormat="1"/>
    <row r="158601" customFormat="1"/>
    <row r="158602" customFormat="1"/>
    <row r="158603" customFormat="1"/>
    <row r="158604" customFormat="1"/>
    <row r="158605" customFormat="1"/>
    <row r="158606" customFormat="1"/>
    <row r="158607" customFormat="1"/>
    <row r="158608" customFormat="1"/>
    <row r="158609" customFormat="1"/>
    <row r="158610" customFormat="1"/>
    <row r="158611" customFormat="1"/>
    <row r="158612" customFormat="1"/>
    <row r="158613" customFormat="1"/>
    <row r="158614" customFormat="1"/>
    <row r="158615" customFormat="1"/>
    <row r="158616" customFormat="1"/>
    <row r="158617" customFormat="1"/>
    <row r="158618" customFormat="1"/>
    <row r="158619" customFormat="1"/>
    <row r="158620" customFormat="1"/>
    <row r="158621" customFormat="1"/>
    <row r="158622" customFormat="1"/>
    <row r="158623" customFormat="1"/>
    <row r="158624" customFormat="1"/>
    <row r="158625" customFormat="1"/>
    <row r="158626" customFormat="1"/>
    <row r="158627" customFormat="1"/>
    <row r="158628" customFormat="1"/>
    <row r="158629" customFormat="1"/>
    <row r="158630" customFormat="1"/>
    <row r="158631" customFormat="1"/>
    <row r="158632" customFormat="1"/>
    <row r="158633" customFormat="1"/>
    <row r="158634" customFormat="1"/>
    <row r="158635" customFormat="1"/>
    <row r="158636" customFormat="1"/>
    <row r="158637" customFormat="1"/>
    <row r="158638" customFormat="1"/>
    <row r="158639" customFormat="1"/>
    <row r="158640" customFormat="1"/>
    <row r="158641" customFormat="1"/>
    <row r="158642" customFormat="1"/>
    <row r="158643" customFormat="1"/>
    <row r="158644" customFormat="1"/>
    <row r="158645" customFormat="1"/>
    <row r="158646" customFormat="1"/>
    <row r="158647" customFormat="1"/>
    <row r="158648" customFormat="1"/>
    <row r="158649" customFormat="1"/>
    <row r="158650" customFormat="1"/>
    <row r="158651" customFormat="1"/>
    <row r="158652" customFormat="1"/>
    <row r="158653" customFormat="1"/>
    <row r="158654" customFormat="1"/>
    <row r="158655" customFormat="1"/>
    <row r="158656" customFormat="1"/>
    <row r="158657" customFormat="1"/>
    <row r="158658" customFormat="1"/>
    <row r="158659" customFormat="1"/>
    <row r="158660" customFormat="1"/>
    <row r="158661" customFormat="1"/>
    <row r="158662" customFormat="1"/>
    <row r="158663" customFormat="1"/>
    <row r="158664" customFormat="1"/>
    <row r="158665" customFormat="1"/>
    <row r="158666" customFormat="1"/>
    <row r="158667" customFormat="1"/>
    <row r="158668" customFormat="1"/>
    <row r="158669" customFormat="1"/>
    <row r="158670" customFormat="1"/>
    <row r="158671" customFormat="1"/>
    <row r="158672" customFormat="1"/>
    <row r="158673" customFormat="1"/>
    <row r="158674" customFormat="1"/>
    <row r="158675" customFormat="1"/>
    <row r="158676" customFormat="1"/>
    <row r="158677" customFormat="1"/>
    <row r="158678" customFormat="1"/>
    <row r="158679" customFormat="1"/>
    <row r="158680" customFormat="1"/>
    <row r="158681" customFormat="1"/>
    <row r="158682" customFormat="1"/>
    <row r="158683" customFormat="1"/>
    <row r="158684" customFormat="1"/>
    <row r="158685" customFormat="1"/>
    <row r="158686" customFormat="1"/>
    <row r="158687" customFormat="1"/>
    <row r="158688" customFormat="1"/>
    <row r="158689" customFormat="1"/>
    <row r="158690" customFormat="1"/>
    <row r="158691" customFormat="1"/>
    <row r="158692" customFormat="1"/>
    <row r="158693" customFormat="1"/>
    <row r="158694" customFormat="1"/>
    <row r="158695" customFormat="1"/>
    <row r="158696" customFormat="1"/>
    <row r="158697" customFormat="1"/>
    <row r="158698" customFormat="1"/>
    <row r="158699" customFormat="1"/>
    <row r="158700" customFormat="1"/>
    <row r="158701" customFormat="1"/>
    <row r="158702" customFormat="1"/>
    <row r="158703" customFormat="1"/>
    <row r="158704" customFormat="1"/>
    <row r="158705" customFormat="1"/>
    <row r="158706" customFormat="1"/>
    <row r="158707" customFormat="1"/>
    <row r="158708" customFormat="1"/>
    <row r="158709" customFormat="1"/>
    <row r="158710" customFormat="1"/>
    <row r="158711" customFormat="1"/>
    <row r="158712" customFormat="1"/>
    <row r="158713" customFormat="1"/>
    <row r="158714" customFormat="1"/>
    <row r="158715" customFormat="1"/>
    <row r="158716" customFormat="1"/>
    <row r="158717" customFormat="1"/>
    <row r="158718" customFormat="1"/>
    <row r="158719" customFormat="1"/>
    <row r="158720" customFormat="1"/>
    <row r="158721" customFormat="1"/>
    <row r="158722" customFormat="1"/>
    <row r="158723" customFormat="1"/>
    <row r="158724" customFormat="1"/>
    <row r="158725" customFormat="1"/>
    <row r="158726" customFormat="1"/>
    <row r="158727" customFormat="1"/>
    <row r="158728" customFormat="1"/>
    <row r="158729" customFormat="1"/>
    <row r="158730" customFormat="1"/>
    <row r="158731" customFormat="1"/>
    <row r="158732" customFormat="1"/>
    <row r="158733" customFormat="1"/>
    <row r="158734" customFormat="1"/>
    <row r="158735" customFormat="1"/>
    <row r="158736" customFormat="1"/>
    <row r="158737" customFormat="1"/>
    <row r="158738" customFormat="1"/>
    <row r="158739" customFormat="1"/>
    <row r="158740" customFormat="1"/>
    <row r="158741" customFormat="1"/>
    <row r="158742" customFormat="1"/>
    <row r="158743" customFormat="1"/>
    <row r="158744" customFormat="1"/>
    <row r="158745" customFormat="1"/>
    <row r="158746" customFormat="1"/>
    <row r="158747" customFormat="1"/>
    <row r="158748" customFormat="1"/>
    <row r="158749" customFormat="1"/>
    <row r="158750" customFormat="1"/>
    <row r="158751" customFormat="1"/>
    <row r="158752" customFormat="1"/>
    <row r="158753" customFormat="1"/>
    <row r="158754" customFormat="1"/>
    <row r="158755" customFormat="1"/>
    <row r="158756" customFormat="1"/>
    <row r="158757" customFormat="1"/>
    <row r="158758" customFormat="1"/>
    <row r="158759" customFormat="1"/>
    <row r="158760" customFormat="1"/>
    <row r="158761" customFormat="1"/>
    <row r="158762" customFormat="1"/>
    <row r="158763" customFormat="1"/>
    <row r="158764" customFormat="1"/>
    <row r="158765" customFormat="1"/>
    <row r="158766" customFormat="1"/>
    <row r="158767" customFormat="1"/>
    <row r="158768" customFormat="1"/>
    <row r="158769" customFormat="1"/>
    <row r="158770" customFormat="1"/>
    <row r="158771" customFormat="1"/>
    <row r="158772" customFormat="1"/>
    <row r="158773" customFormat="1"/>
    <row r="158774" customFormat="1"/>
    <row r="158775" customFormat="1"/>
    <row r="158776" customFormat="1"/>
    <row r="158777" customFormat="1"/>
    <row r="158778" customFormat="1"/>
    <row r="158779" customFormat="1"/>
    <row r="158780" customFormat="1"/>
    <row r="158781" customFormat="1"/>
    <row r="158782" customFormat="1"/>
    <row r="158783" customFormat="1"/>
    <row r="158784" customFormat="1"/>
    <row r="158785" customFormat="1"/>
    <row r="158786" customFormat="1"/>
    <row r="158787" customFormat="1"/>
    <row r="158788" customFormat="1"/>
    <row r="158789" customFormat="1"/>
    <row r="158790" customFormat="1"/>
    <row r="158791" customFormat="1"/>
    <row r="158792" customFormat="1"/>
    <row r="158793" customFormat="1"/>
    <row r="158794" customFormat="1"/>
    <row r="158795" customFormat="1"/>
    <row r="158796" customFormat="1"/>
    <row r="158797" customFormat="1"/>
    <row r="158798" customFormat="1"/>
    <row r="158799" customFormat="1"/>
    <row r="158800" customFormat="1"/>
    <row r="158801" customFormat="1"/>
    <row r="158802" customFormat="1"/>
    <row r="158803" customFormat="1"/>
    <row r="158804" customFormat="1"/>
    <row r="158805" customFormat="1"/>
    <row r="158806" customFormat="1"/>
    <row r="158807" customFormat="1"/>
    <row r="158808" customFormat="1"/>
    <row r="158809" customFormat="1"/>
    <row r="158810" customFormat="1"/>
    <row r="158811" customFormat="1"/>
    <row r="158812" customFormat="1"/>
    <row r="158813" customFormat="1"/>
    <row r="158814" customFormat="1"/>
    <row r="158815" customFormat="1"/>
    <row r="158816" customFormat="1"/>
    <row r="158817" customFormat="1"/>
    <row r="158818" customFormat="1"/>
    <row r="158819" customFormat="1"/>
    <row r="158820" customFormat="1"/>
    <row r="158821" customFormat="1"/>
    <row r="158822" customFormat="1"/>
    <row r="158823" customFormat="1"/>
    <row r="158824" customFormat="1"/>
    <row r="158825" customFormat="1"/>
    <row r="158826" customFormat="1"/>
    <row r="158827" customFormat="1"/>
    <row r="158828" customFormat="1"/>
    <row r="158829" customFormat="1"/>
    <row r="158830" customFormat="1"/>
    <row r="158831" customFormat="1"/>
    <row r="158832" customFormat="1"/>
    <row r="158833" customFormat="1"/>
    <row r="158834" customFormat="1"/>
    <row r="158835" customFormat="1"/>
    <row r="158836" customFormat="1"/>
    <row r="158837" customFormat="1"/>
    <row r="158838" customFormat="1"/>
    <row r="158839" customFormat="1"/>
    <row r="158840" customFormat="1"/>
    <row r="158841" customFormat="1"/>
    <row r="158842" customFormat="1"/>
    <row r="158843" customFormat="1"/>
    <row r="158844" customFormat="1"/>
    <row r="158845" customFormat="1"/>
    <row r="158846" customFormat="1"/>
    <row r="158847" customFormat="1"/>
    <row r="158848" customFormat="1"/>
    <row r="158849" customFormat="1"/>
    <row r="158850" customFormat="1"/>
    <row r="158851" customFormat="1"/>
    <row r="158852" customFormat="1"/>
    <row r="158853" customFormat="1"/>
    <row r="158854" customFormat="1"/>
    <row r="158855" customFormat="1"/>
    <row r="158856" customFormat="1"/>
    <row r="158857" customFormat="1"/>
    <row r="158858" customFormat="1"/>
    <row r="158859" customFormat="1"/>
    <row r="158860" customFormat="1"/>
    <row r="158861" customFormat="1"/>
    <row r="158862" customFormat="1"/>
    <row r="158863" customFormat="1"/>
    <row r="158864" customFormat="1"/>
    <row r="158865" customFormat="1"/>
    <row r="158866" customFormat="1"/>
    <row r="158867" customFormat="1"/>
    <row r="158868" customFormat="1"/>
    <row r="158869" customFormat="1"/>
    <row r="158870" customFormat="1"/>
    <row r="158871" customFormat="1"/>
    <row r="158872" customFormat="1"/>
    <row r="158873" customFormat="1"/>
    <row r="158874" customFormat="1"/>
    <row r="158875" customFormat="1"/>
    <row r="158876" customFormat="1"/>
    <row r="158877" customFormat="1"/>
    <row r="158878" customFormat="1"/>
    <row r="158879" customFormat="1"/>
    <row r="158880" customFormat="1"/>
    <row r="158881" customFormat="1"/>
    <row r="158882" customFormat="1"/>
    <row r="158883" customFormat="1"/>
    <row r="158884" customFormat="1"/>
    <row r="158885" customFormat="1"/>
    <row r="158886" customFormat="1"/>
    <row r="158887" customFormat="1"/>
    <row r="158888" customFormat="1"/>
    <row r="158889" customFormat="1"/>
    <row r="158890" customFormat="1"/>
    <row r="158891" customFormat="1"/>
    <row r="158892" customFormat="1"/>
    <row r="158893" customFormat="1"/>
    <row r="158894" customFormat="1"/>
    <row r="158895" customFormat="1"/>
    <row r="158896" customFormat="1"/>
    <row r="158897" customFormat="1"/>
    <row r="158898" customFormat="1"/>
    <row r="158899" customFormat="1"/>
    <row r="158900" customFormat="1"/>
    <row r="158901" customFormat="1"/>
    <row r="158902" customFormat="1"/>
    <row r="158903" customFormat="1"/>
    <row r="158904" customFormat="1"/>
    <row r="158905" customFormat="1"/>
    <row r="158906" customFormat="1"/>
    <row r="158907" customFormat="1"/>
    <row r="158908" customFormat="1"/>
    <row r="158909" customFormat="1"/>
    <row r="158910" customFormat="1"/>
    <row r="158911" customFormat="1"/>
    <row r="158912" customFormat="1"/>
    <row r="158913" customFormat="1"/>
    <row r="158914" customFormat="1"/>
    <row r="158915" customFormat="1"/>
    <row r="158916" customFormat="1"/>
    <row r="158917" customFormat="1"/>
    <row r="158918" customFormat="1"/>
    <row r="158919" customFormat="1"/>
    <row r="158920" customFormat="1"/>
    <row r="158921" customFormat="1"/>
    <row r="158922" customFormat="1"/>
    <row r="158923" customFormat="1"/>
    <row r="158924" customFormat="1"/>
    <row r="158925" customFormat="1"/>
    <row r="158926" customFormat="1"/>
    <row r="158927" customFormat="1"/>
    <row r="158928" customFormat="1"/>
    <row r="158929" customFormat="1"/>
    <row r="158930" customFormat="1"/>
    <row r="158931" customFormat="1"/>
    <row r="158932" customFormat="1"/>
    <row r="158933" customFormat="1"/>
    <row r="158934" customFormat="1"/>
    <row r="158935" customFormat="1"/>
    <row r="158936" customFormat="1"/>
    <row r="158937" customFormat="1"/>
    <row r="158938" customFormat="1"/>
    <row r="158939" customFormat="1"/>
    <row r="158940" customFormat="1"/>
    <row r="158941" customFormat="1"/>
    <row r="158942" customFormat="1"/>
    <row r="158943" customFormat="1"/>
    <row r="158944" customFormat="1"/>
    <row r="158945" customFormat="1"/>
    <row r="158946" customFormat="1"/>
    <row r="158947" customFormat="1"/>
    <row r="158948" customFormat="1"/>
    <row r="158949" customFormat="1"/>
    <row r="158950" customFormat="1"/>
    <row r="158951" customFormat="1"/>
    <row r="158952" customFormat="1"/>
    <row r="158953" customFormat="1"/>
    <row r="158954" customFormat="1"/>
    <row r="158955" customFormat="1"/>
    <row r="158956" customFormat="1"/>
    <row r="158957" customFormat="1"/>
    <row r="158958" customFormat="1"/>
    <row r="158959" customFormat="1"/>
    <row r="158960" customFormat="1"/>
    <row r="158961" customFormat="1"/>
    <row r="158962" customFormat="1"/>
    <row r="158963" customFormat="1"/>
    <row r="158964" customFormat="1"/>
    <row r="158965" customFormat="1"/>
    <row r="158966" customFormat="1"/>
    <row r="158967" customFormat="1"/>
    <row r="158968" customFormat="1"/>
    <row r="158969" customFormat="1"/>
    <row r="158970" customFormat="1"/>
    <row r="158971" customFormat="1"/>
    <row r="158972" customFormat="1"/>
    <row r="158973" customFormat="1"/>
    <row r="158974" customFormat="1"/>
    <row r="158975" customFormat="1"/>
    <row r="158976" customFormat="1"/>
    <row r="158977" customFormat="1"/>
    <row r="158978" customFormat="1"/>
    <row r="158979" customFormat="1"/>
    <row r="158980" customFormat="1"/>
    <row r="158981" customFormat="1"/>
    <row r="158982" customFormat="1"/>
    <row r="158983" customFormat="1"/>
    <row r="158984" customFormat="1"/>
    <row r="158985" customFormat="1"/>
    <row r="158986" customFormat="1"/>
    <row r="158987" customFormat="1"/>
    <row r="158988" customFormat="1"/>
    <row r="158989" customFormat="1"/>
    <row r="158990" customFormat="1"/>
    <row r="158991" customFormat="1"/>
    <row r="158992" customFormat="1"/>
    <row r="158993" customFormat="1"/>
    <row r="158994" customFormat="1"/>
    <row r="158995" customFormat="1"/>
    <row r="158996" customFormat="1"/>
    <row r="158997" customFormat="1"/>
    <row r="158998" customFormat="1"/>
    <row r="158999" customFormat="1"/>
    <row r="159000" customFormat="1"/>
    <row r="159001" customFormat="1"/>
    <row r="159002" customFormat="1"/>
    <row r="159003" customFormat="1"/>
    <row r="159004" customFormat="1"/>
    <row r="159005" customFormat="1"/>
    <row r="159006" customFormat="1"/>
    <row r="159007" customFormat="1"/>
    <row r="159008" customFormat="1"/>
    <row r="159009" customFormat="1"/>
    <row r="159010" customFormat="1"/>
    <row r="159011" customFormat="1"/>
    <row r="159012" customFormat="1"/>
    <row r="159013" customFormat="1"/>
    <row r="159014" customFormat="1"/>
    <row r="159015" customFormat="1"/>
    <row r="159016" customFormat="1"/>
    <row r="159017" customFormat="1"/>
    <row r="159018" customFormat="1"/>
    <row r="159019" customFormat="1"/>
    <row r="159020" customFormat="1"/>
    <row r="159021" customFormat="1"/>
    <row r="159022" customFormat="1"/>
    <row r="159023" customFormat="1"/>
    <row r="159024" customFormat="1"/>
    <row r="159025" customFormat="1"/>
    <row r="159026" customFormat="1"/>
    <row r="159027" customFormat="1"/>
    <row r="159028" customFormat="1"/>
    <row r="159029" customFormat="1"/>
    <row r="159030" customFormat="1"/>
    <row r="159031" customFormat="1"/>
    <row r="159032" customFormat="1"/>
    <row r="159033" customFormat="1"/>
    <row r="159034" customFormat="1"/>
    <row r="159035" customFormat="1"/>
    <row r="159036" customFormat="1"/>
    <row r="159037" customFormat="1"/>
    <row r="159038" customFormat="1"/>
    <row r="159039" customFormat="1"/>
    <row r="159040" customFormat="1"/>
    <row r="159041" customFormat="1"/>
    <row r="159042" customFormat="1"/>
    <row r="159043" customFormat="1"/>
    <row r="159044" customFormat="1"/>
    <row r="159045" customFormat="1"/>
    <row r="159046" customFormat="1"/>
    <row r="159047" customFormat="1"/>
    <row r="159048" customFormat="1"/>
    <row r="159049" customFormat="1"/>
    <row r="159050" customFormat="1"/>
    <row r="159051" customFormat="1"/>
    <row r="159052" customFormat="1"/>
    <row r="159053" customFormat="1"/>
    <row r="159054" customFormat="1"/>
    <row r="159055" customFormat="1"/>
    <row r="159056" customFormat="1"/>
    <row r="159057" customFormat="1"/>
    <row r="159058" customFormat="1"/>
    <row r="159059" customFormat="1"/>
    <row r="159060" customFormat="1"/>
    <row r="159061" customFormat="1"/>
    <row r="159062" customFormat="1"/>
    <row r="159063" customFormat="1"/>
    <row r="159064" customFormat="1"/>
    <row r="159065" customFormat="1"/>
    <row r="159066" customFormat="1"/>
    <row r="159067" customFormat="1"/>
    <row r="159068" customFormat="1"/>
    <row r="159069" customFormat="1"/>
    <row r="159070" customFormat="1"/>
    <row r="159071" customFormat="1"/>
    <row r="159072" customFormat="1"/>
    <row r="159073" customFormat="1"/>
    <row r="159074" customFormat="1"/>
    <row r="159075" customFormat="1"/>
    <row r="159076" customFormat="1"/>
    <row r="159077" customFormat="1"/>
    <row r="159078" customFormat="1"/>
    <row r="159079" customFormat="1"/>
    <row r="159080" customFormat="1"/>
    <row r="159081" customFormat="1"/>
    <row r="159082" customFormat="1"/>
    <row r="159083" customFormat="1"/>
    <row r="159084" customFormat="1"/>
    <row r="159085" customFormat="1"/>
    <row r="159086" customFormat="1"/>
    <row r="159087" customFormat="1"/>
    <row r="159088" customFormat="1"/>
    <row r="159089" customFormat="1"/>
    <row r="159090" customFormat="1"/>
    <row r="159091" customFormat="1"/>
    <row r="159092" customFormat="1"/>
    <row r="159093" customFormat="1"/>
    <row r="159094" customFormat="1"/>
    <row r="159095" customFormat="1"/>
    <row r="159096" customFormat="1"/>
    <row r="159097" customFormat="1"/>
    <row r="159098" customFormat="1"/>
    <row r="159099" customFormat="1"/>
    <row r="159100" customFormat="1"/>
    <row r="159101" customFormat="1"/>
    <row r="159102" customFormat="1"/>
    <row r="159103" customFormat="1"/>
    <row r="159104" customFormat="1"/>
    <row r="159105" customFormat="1"/>
    <row r="159106" customFormat="1"/>
    <row r="159107" customFormat="1"/>
    <row r="159108" customFormat="1"/>
    <row r="159109" customFormat="1"/>
    <row r="159110" customFormat="1"/>
    <row r="159111" customFormat="1"/>
    <row r="159112" customFormat="1"/>
    <row r="159113" customFormat="1"/>
    <row r="159114" customFormat="1"/>
    <row r="159115" customFormat="1"/>
    <row r="159116" customFormat="1"/>
    <row r="159117" customFormat="1"/>
    <row r="159118" customFormat="1"/>
    <row r="159119" customFormat="1"/>
    <row r="159120" customFormat="1"/>
    <row r="159121" customFormat="1"/>
    <row r="159122" customFormat="1"/>
    <row r="159123" customFormat="1"/>
    <row r="159124" customFormat="1"/>
    <row r="159125" customFormat="1"/>
    <row r="159126" customFormat="1"/>
    <row r="159127" customFormat="1"/>
    <row r="159128" customFormat="1"/>
    <row r="159129" customFormat="1"/>
    <row r="159130" customFormat="1"/>
    <row r="159131" customFormat="1"/>
    <row r="159132" customFormat="1"/>
    <row r="159133" customFormat="1"/>
    <row r="159134" customFormat="1"/>
    <row r="159135" customFormat="1"/>
    <row r="159136" customFormat="1"/>
    <row r="159137" customFormat="1"/>
    <row r="159138" customFormat="1"/>
    <row r="159139" customFormat="1"/>
    <row r="159140" customFormat="1"/>
    <row r="159141" customFormat="1"/>
    <row r="159142" customFormat="1"/>
    <row r="159143" customFormat="1"/>
    <row r="159144" customFormat="1"/>
    <row r="159145" customFormat="1"/>
    <row r="159146" customFormat="1"/>
    <row r="159147" customFormat="1"/>
    <row r="159148" customFormat="1"/>
    <row r="159149" customFormat="1"/>
    <row r="159150" customFormat="1"/>
    <row r="159151" customFormat="1"/>
    <row r="159152" customFormat="1"/>
    <row r="159153" customFormat="1"/>
    <row r="159154" customFormat="1"/>
    <row r="159155" customFormat="1"/>
    <row r="159156" customFormat="1"/>
    <row r="159157" customFormat="1"/>
    <row r="159158" customFormat="1"/>
    <row r="159159" customFormat="1"/>
    <row r="159160" customFormat="1"/>
    <row r="159161" customFormat="1"/>
    <row r="159162" customFormat="1"/>
    <row r="159163" customFormat="1"/>
    <row r="159164" customFormat="1"/>
    <row r="159165" customFormat="1"/>
    <row r="159166" customFormat="1"/>
    <row r="159167" customFormat="1"/>
    <row r="159168" customFormat="1"/>
    <row r="159169" customFormat="1"/>
    <row r="159170" customFormat="1"/>
    <row r="159171" customFormat="1"/>
    <row r="159172" customFormat="1"/>
    <row r="159173" customFormat="1"/>
    <row r="159174" customFormat="1"/>
    <row r="159175" customFormat="1"/>
    <row r="159176" customFormat="1"/>
    <row r="159177" customFormat="1"/>
    <row r="159178" customFormat="1"/>
    <row r="159179" customFormat="1"/>
    <row r="159180" customFormat="1"/>
    <row r="159181" customFormat="1"/>
    <row r="159182" customFormat="1"/>
    <row r="159183" customFormat="1"/>
    <row r="159184" customFormat="1"/>
    <row r="159185" customFormat="1"/>
    <row r="159186" customFormat="1"/>
    <row r="159187" customFormat="1"/>
    <row r="159188" customFormat="1"/>
    <row r="159189" customFormat="1"/>
    <row r="159190" customFormat="1"/>
    <row r="159191" customFormat="1"/>
    <row r="159192" customFormat="1"/>
    <row r="159193" customFormat="1"/>
    <row r="159194" customFormat="1"/>
    <row r="159195" customFormat="1"/>
    <row r="159196" customFormat="1"/>
    <row r="159197" customFormat="1"/>
    <row r="159198" customFormat="1"/>
    <row r="159199" customFormat="1"/>
    <row r="159200" customFormat="1"/>
    <row r="159201" customFormat="1"/>
    <row r="159202" customFormat="1"/>
    <row r="159203" customFormat="1"/>
    <row r="159204" customFormat="1"/>
    <row r="159205" customFormat="1"/>
    <row r="159206" customFormat="1"/>
    <row r="159207" customFormat="1"/>
    <row r="159208" customFormat="1"/>
    <row r="159209" customFormat="1"/>
    <row r="159210" customFormat="1"/>
    <row r="159211" customFormat="1"/>
    <row r="159212" customFormat="1"/>
    <row r="159213" customFormat="1"/>
    <row r="159214" customFormat="1"/>
    <row r="159215" customFormat="1"/>
    <row r="159216" customFormat="1"/>
    <row r="159217" customFormat="1"/>
    <row r="159218" customFormat="1"/>
    <row r="159219" customFormat="1"/>
    <row r="159220" customFormat="1"/>
    <row r="159221" customFormat="1"/>
    <row r="159222" customFormat="1"/>
    <row r="159223" customFormat="1"/>
    <row r="159224" customFormat="1"/>
    <row r="159225" customFormat="1"/>
    <row r="159226" customFormat="1"/>
    <row r="159227" customFormat="1"/>
    <row r="159228" customFormat="1"/>
    <row r="159229" customFormat="1"/>
    <row r="159230" customFormat="1"/>
    <row r="159231" customFormat="1"/>
    <row r="159232" customFormat="1"/>
    <row r="159233" customFormat="1"/>
    <row r="159234" customFormat="1"/>
    <row r="159235" customFormat="1"/>
    <row r="159236" customFormat="1"/>
    <row r="159237" customFormat="1"/>
    <row r="159238" customFormat="1"/>
    <row r="159239" customFormat="1"/>
    <row r="159240" customFormat="1"/>
    <row r="159241" customFormat="1"/>
    <row r="159242" customFormat="1"/>
    <row r="159243" customFormat="1"/>
    <row r="159244" customFormat="1"/>
    <row r="159245" customFormat="1"/>
    <row r="159246" customFormat="1"/>
    <row r="159247" customFormat="1"/>
    <row r="159248" customFormat="1"/>
    <row r="159249" customFormat="1"/>
    <row r="159250" customFormat="1"/>
    <row r="159251" customFormat="1"/>
    <row r="159252" customFormat="1"/>
    <row r="159253" customFormat="1"/>
    <row r="159254" customFormat="1"/>
    <row r="159255" customFormat="1"/>
    <row r="159256" customFormat="1"/>
    <row r="159257" customFormat="1"/>
    <row r="159258" customFormat="1"/>
    <row r="159259" customFormat="1"/>
    <row r="159260" customFormat="1"/>
    <row r="159261" customFormat="1"/>
    <row r="159262" customFormat="1"/>
    <row r="159263" customFormat="1"/>
    <row r="159264" customFormat="1"/>
    <row r="159265" customFormat="1"/>
    <row r="159266" customFormat="1"/>
    <row r="159267" customFormat="1"/>
    <row r="159268" customFormat="1"/>
    <row r="159269" customFormat="1"/>
    <row r="159270" customFormat="1"/>
    <row r="159271" customFormat="1"/>
    <row r="159272" customFormat="1"/>
    <row r="159273" customFormat="1"/>
    <row r="159274" customFormat="1"/>
    <row r="159275" customFormat="1"/>
    <row r="159276" customFormat="1"/>
    <row r="159277" customFormat="1"/>
    <row r="159278" customFormat="1"/>
    <row r="159279" customFormat="1"/>
    <row r="159280" customFormat="1"/>
    <row r="159281" customFormat="1"/>
    <row r="159282" customFormat="1"/>
    <row r="159283" customFormat="1"/>
    <row r="159284" customFormat="1"/>
    <row r="159285" customFormat="1"/>
    <row r="159286" customFormat="1"/>
    <row r="159287" customFormat="1"/>
    <row r="159288" customFormat="1"/>
    <row r="159289" customFormat="1"/>
    <row r="159290" customFormat="1"/>
    <row r="159291" customFormat="1"/>
    <row r="159292" customFormat="1"/>
    <row r="159293" customFormat="1"/>
    <row r="159294" customFormat="1"/>
    <row r="159295" customFormat="1"/>
    <row r="159296" customFormat="1"/>
    <row r="159297" customFormat="1"/>
    <row r="159298" customFormat="1"/>
    <row r="159299" customFormat="1"/>
    <row r="159300" customFormat="1"/>
    <row r="159301" customFormat="1"/>
    <row r="159302" customFormat="1"/>
    <row r="159303" customFormat="1"/>
    <row r="159304" customFormat="1"/>
    <row r="159305" customFormat="1"/>
    <row r="159306" customFormat="1"/>
    <row r="159307" customFormat="1"/>
    <row r="159308" customFormat="1"/>
    <row r="159309" customFormat="1"/>
    <row r="159310" customFormat="1"/>
    <row r="159311" customFormat="1"/>
    <row r="159312" customFormat="1"/>
    <row r="159313" customFormat="1"/>
    <row r="159314" customFormat="1"/>
    <row r="159315" customFormat="1"/>
    <row r="159316" customFormat="1"/>
    <row r="159317" customFormat="1"/>
    <row r="159318" customFormat="1"/>
    <row r="159319" customFormat="1"/>
    <row r="159320" customFormat="1"/>
    <row r="159321" customFormat="1"/>
    <row r="159322" customFormat="1"/>
    <row r="159323" customFormat="1"/>
    <row r="159324" customFormat="1"/>
    <row r="159325" customFormat="1"/>
    <row r="159326" customFormat="1"/>
    <row r="159327" customFormat="1"/>
    <row r="159328" customFormat="1"/>
    <row r="159329" customFormat="1"/>
    <row r="159330" customFormat="1"/>
    <row r="159331" customFormat="1"/>
    <row r="159332" customFormat="1"/>
    <row r="159333" customFormat="1"/>
    <row r="159334" customFormat="1"/>
    <row r="159335" customFormat="1"/>
    <row r="159336" customFormat="1"/>
    <row r="159337" customFormat="1"/>
    <row r="159338" customFormat="1"/>
    <row r="159339" customFormat="1"/>
    <row r="159340" customFormat="1"/>
    <row r="159341" customFormat="1"/>
    <row r="159342" customFormat="1"/>
    <row r="159343" customFormat="1"/>
    <row r="159344" customFormat="1"/>
    <row r="159345" customFormat="1"/>
    <row r="159346" customFormat="1"/>
    <row r="159347" customFormat="1"/>
    <row r="159348" customFormat="1"/>
    <row r="159349" customFormat="1"/>
    <row r="159350" customFormat="1"/>
    <row r="159351" customFormat="1"/>
    <row r="159352" customFormat="1"/>
    <row r="159353" customFormat="1"/>
    <row r="159354" customFormat="1"/>
    <row r="159355" customFormat="1"/>
    <row r="159356" customFormat="1"/>
    <row r="159357" customFormat="1"/>
    <row r="159358" customFormat="1"/>
    <row r="159359" customFormat="1"/>
    <row r="159360" customFormat="1"/>
    <row r="159361" customFormat="1"/>
    <row r="159362" customFormat="1"/>
    <row r="159363" customFormat="1"/>
    <row r="159364" customFormat="1"/>
    <row r="159365" customFormat="1"/>
    <row r="159366" customFormat="1"/>
    <row r="159367" customFormat="1"/>
    <row r="159368" customFormat="1"/>
    <row r="159369" customFormat="1"/>
    <row r="159370" customFormat="1"/>
    <row r="159371" customFormat="1"/>
    <row r="159372" customFormat="1"/>
    <row r="159373" customFormat="1"/>
    <row r="159374" customFormat="1"/>
    <row r="159375" customFormat="1"/>
    <row r="159376" customFormat="1"/>
    <row r="159377" customFormat="1"/>
    <row r="159378" customFormat="1"/>
    <row r="159379" customFormat="1"/>
    <row r="159380" customFormat="1"/>
    <row r="159381" customFormat="1"/>
    <row r="159382" customFormat="1"/>
    <row r="159383" customFormat="1"/>
    <row r="159384" customFormat="1"/>
    <row r="159385" customFormat="1"/>
    <row r="159386" customFormat="1"/>
    <row r="159387" customFormat="1"/>
    <row r="159388" customFormat="1"/>
    <row r="159389" customFormat="1"/>
    <row r="159390" customFormat="1"/>
    <row r="159391" customFormat="1"/>
    <row r="159392" customFormat="1"/>
    <row r="159393" customFormat="1"/>
    <row r="159394" customFormat="1"/>
    <row r="159395" customFormat="1"/>
    <row r="159396" customFormat="1"/>
    <row r="159397" customFormat="1"/>
    <row r="159398" customFormat="1"/>
    <row r="159399" customFormat="1"/>
    <row r="159400" customFormat="1"/>
    <row r="159401" customFormat="1"/>
    <row r="159402" customFormat="1"/>
    <row r="159403" customFormat="1"/>
    <row r="159404" customFormat="1"/>
    <row r="159405" customFormat="1"/>
    <row r="159406" customFormat="1"/>
    <row r="159407" customFormat="1"/>
    <row r="159408" customFormat="1"/>
    <row r="159409" customFormat="1"/>
    <row r="159410" customFormat="1"/>
    <row r="159411" customFormat="1"/>
    <row r="159412" customFormat="1"/>
    <row r="159413" customFormat="1"/>
    <row r="159414" customFormat="1"/>
    <row r="159415" customFormat="1"/>
    <row r="159416" customFormat="1"/>
    <row r="159417" customFormat="1"/>
    <row r="159418" customFormat="1"/>
    <row r="159419" customFormat="1"/>
    <row r="159420" customFormat="1"/>
    <row r="159421" customFormat="1"/>
    <row r="159422" customFormat="1"/>
    <row r="159423" customFormat="1"/>
    <row r="159424" customFormat="1"/>
    <row r="159425" customFormat="1"/>
    <row r="159426" customFormat="1"/>
    <row r="159427" customFormat="1"/>
    <row r="159428" customFormat="1"/>
    <row r="159429" customFormat="1"/>
    <row r="159430" customFormat="1"/>
    <row r="159431" customFormat="1"/>
    <row r="159432" customFormat="1"/>
    <row r="159433" customFormat="1"/>
    <row r="159434" customFormat="1"/>
    <row r="159435" customFormat="1"/>
    <row r="159436" customFormat="1"/>
    <row r="159437" customFormat="1"/>
    <row r="159438" customFormat="1"/>
    <row r="159439" customFormat="1"/>
    <row r="159440" customFormat="1"/>
    <row r="159441" customFormat="1"/>
    <row r="159442" customFormat="1"/>
    <row r="159443" customFormat="1"/>
    <row r="159444" customFormat="1"/>
    <row r="159445" customFormat="1"/>
    <row r="159446" customFormat="1"/>
    <row r="159447" customFormat="1"/>
    <row r="159448" customFormat="1"/>
    <row r="159449" customFormat="1"/>
    <row r="159450" customFormat="1"/>
    <row r="159451" customFormat="1"/>
    <row r="159452" customFormat="1"/>
    <row r="159453" customFormat="1"/>
    <row r="159454" customFormat="1"/>
    <row r="159455" customFormat="1"/>
    <row r="159456" customFormat="1"/>
    <row r="159457" customFormat="1"/>
    <row r="159458" customFormat="1"/>
    <row r="159459" customFormat="1"/>
    <row r="159460" customFormat="1"/>
    <row r="159461" customFormat="1"/>
    <row r="159462" customFormat="1"/>
    <row r="159463" customFormat="1"/>
    <row r="159464" customFormat="1"/>
    <row r="159465" customFormat="1"/>
    <row r="159466" customFormat="1"/>
    <row r="159467" customFormat="1"/>
    <row r="159468" customFormat="1"/>
    <row r="159469" customFormat="1"/>
    <row r="159470" customFormat="1"/>
    <row r="159471" customFormat="1"/>
    <row r="159472" customFormat="1"/>
    <row r="159473" customFormat="1"/>
    <row r="159474" customFormat="1"/>
    <row r="159475" customFormat="1"/>
    <row r="159476" customFormat="1"/>
    <row r="159477" customFormat="1"/>
    <row r="159478" customFormat="1"/>
    <row r="159479" customFormat="1"/>
    <row r="159480" customFormat="1"/>
    <row r="159481" customFormat="1"/>
    <row r="159482" customFormat="1"/>
    <row r="159483" customFormat="1"/>
    <row r="159484" customFormat="1"/>
    <row r="159485" customFormat="1"/>
    <row r="159486" customFormat="1"/>
    <row r="159487" customFormat="1"/>
    <row r="159488" customFormat="1"/>
    <row r="159489" customFormat="1"/>
    <row r="159490" customFormat="1"/>
    <row r="159491" customFormat="1"/>
    <row r="159492" customFormat="1"/>
    <row r="159493" customFormat="1"/>
    <row r="159494" customFormat="1"/>
    <row r="159495" customFormat="1"/>
    <row r="159496" customFormat="1"/>
    <row r="159497" customFormat="1"/>
    <row r="159498" customFormat="1"/>
    <row r="159499" customFormat="1"/>
    <row r="159500" customFormat="1"/>
    <row r="159501" customFormat="1"/>
    <row r="159502" customFormat="1"/>
    <row r="159503" customFormat="1"/>
    <row r="159504" customFormat="1"/>
    <row r="159505" customFormat="1"/>
    <row r="159506" customFormat="1"/>
    <row r="159507" customFormat="1"/>
    <row r="159508" customFormat="1"/>
    <row r="159509" customFormat="1"/>
    <row r="159510" customFormat="1"/>
    <row r="159511" customFormat="1"/>
    <row r="159512" customFormat="1"/>
    <row r="159513" customFormat="1"/>
    <row r="159514" customFormat="1"/>
    <row r="159515" customFormat="1"/>
    <row r="159516" customFormat="1"/>
    <row r="159517" customFormat="1"/>
    <row r="159518" customFormat="1"/>
    <row r="159519" customFormat="1"/>
    <row r="159520" customFormat="1"/>
    <row r="159521" customFormat="1"/>
    <row r="159522" customFormat="1"/>
    <row r="159523" customFormat="1"/>
    <row r="159524" customFormat="1"/>
    <row r="159525" customFormat="1"/>
    <row r="159526" customFormat="1"/>
    <row r="159527" customFormat="1"/>
    <row r="159528" customFormat="1"/>
    <row r="159529" customFormat="1"/>
    <row r="159530" customFormat="1"/>
    <row r="159531" customFormat="1"/>
    <row r="159532" customFormat="1"/>
    <row r="159533" customFormat="1"/>
    <row r="159534" customFormat="1"/>
    <row r="159535" customFormat="1"/>
    <row r="159536" customFormat="1"/>
    <row r="159537" customFormat="1"/>
    <row r="159538" customFormat="1"/>
    <row r="159539" customFormat="1"/>
    <row r="159540" customFormat="1"/>
    <row r="159541" customFormat="1"/>
    <row r="159542" customFormat="1"/>
    <row r="159543" customFormat="1"/>
    <row r="159544" customFormat="1"/>
    <row r="159545" customFormat="1"/>
    <row r="159546" customFormat="1"/>
    <row r="159547" customFormat="1"/>
    <row r="159548" customFormat="1"/>
    <row r="159549" customFormat="1"/>
    <row r="159550" customFormat="1"/>
    <row r="159551" customFormat="1"/>
    <row r="159552" customFormat="1"/>
    <row r="159553" customFormat="1"/>
    <row r="159554" customFormat="1"/>
    <row r="159555" customFormat="1"/>
    <row r="159556" customFormat="1"/>
    <row r="159557" customFormat="1"/>
    <row r="159558" customFormat="1"/>
    <row r="159559" customFormat="1"/>
    <row r="159560" customFormat="1"/>
    <row r="159561" customFormat="1"/>
    <row r="159562" customFormat="1"/>
    <row r="159563" customFormat="1"/>
    <row r="159564" customFormat="1"/>
    <row r="159565" customFormat="1"/>
    <row r="159566" customFormat="1"/>
    <row r="159567" customFormat="1"/>
    <row r="159568" customFormat="1"/>
    <row r="159569" customFormat="1"/>
    <row r="159570" customFormat="1"/>
    <row r="159571" customFormat="1"/>
    <row r="159572" customFormat="1"/>
    <row r="159573" customFormat="1"/>
    <row r="159574" customFormat="1"/>
    <row r="159575" customFormat="1"/>
    <row r="159576" customFormat="1"/>
    <row r="159577" customFormat="1"/>
    <row r="159578" customFormat="1"/>
    <row r="159579" customFormat="1"/>
    <row r="159580" customFormat="1"/>
    <row r="159581" customFormat="1"/>
    <row r="159582" customFormat="1"/>
    <row r="159583" customFormat="1"/>
    <row r="159584" customFormat="1"/>
    <row r="159585" customFormat="1"/>
    <row r="159586" customFormat="1"/>
    <row r="159587" customFormat="1"/>
    <row r="159588" customFormat="1"/>
    <row r="159589" customFormat="1"/>
    <row r="159590" customFormat="1"/>
    <row r="159591" customFormat="1"/>
    <row r="159592" customFormat="1"/>
    <row r="159593" customFormat="1"/>
    <row r="159594" customFormat="1"/>
    <row r="159595" customFormat="1"/>
    <row r="159596" customFormat="1"/>
    <row r="159597" customFormat="1"/>
    <row r="159598" customFormat="1"/>
    <row r="159599" customFormat="1"/>
    <row r="159600" customFormat="1"/>
    <row r="159601" customFormat="1"/>
    <row r="159602" customFormat="1"/>
    <row r="159603" customFormat="1"/>
    <row r="159604" customFormat="1"/>
    <row r="159605" customFormat="1"/>
    <row r="159606" customFormat="1"/>
    <row r="159607" customFormat="1"/>
    <row r="159608" customFormat="1"/>
    <row r="159609" customFormat="1"/>
    <row r="159610" customFormat="1"/>
    <row r="159611" customFormat="1"/>
    <row r="159612" customFormat="1"/>
    <row r="159613" customFormat="1"/>
    <row r="159614" customFormat="1"/>
    <row r="159615" customFormat="1"/>
    <row r="159616" customFormat="1"/>
    <row r="159617" customFormat="1"/>
    <row r="159618" customFormat="1"/>
    <row r="159619" customFormat="1"/>
    <row r="159620" customFormat="1"/>
    <row r="159621" customFormat="1"/>
    <row r="159622" customFormat="1"/>
    <row r="159623" customFormat="1"/>
    <row r="159624" customFormat="1"/>
    <row r="159625" customFormat="1"/>
    <row r="159626" customFormat="1"/>
    <row r="159627" customFormat="1"/>
    <row r="159628" customFormat="1"/>
    <row r="159629" customFormat="1"/>
    <row r="159630" customFormat="1"/>
    <row r="159631" customFormat="1"/>
    <row r="159632" customFormat="1"/>
    <row r="159633" customFormat="1"/>
    <row r="159634" customFormat="1"/>
    <row r="159635" customFormat="1"/>
    <row r="159636" customFormat="1"/>
    <row r="159637" customFormat="1"/>
    <row r="159638" customFormat="1"/>
    <row r="159639" customFormat="1"/>
    <row r="159640" customFormat="1"/>
    <row r="159641" customFormat="1"/>
    <row r="159642" customFormat="1"/>
    <row r="159643" customFormat="1"/>
    <row r="159644" customFormat="1"/>
    <row r="159645" customFormat="1"/>
    <row r="159646" customFormat="1"/>
    <row r="159647" customFormat="1"/>
    <row r="159648" customFormat="1"/>
    <row r="159649" customFormat="1"/>
    <row r="159650" customFormat="1"/>
    <row r="159651" customFormat="1"/>
    <row r="159652" customFormat="1"/>
    <row r="159653" customFormat="1"/>
    <row r="159654" customFormat="1"/>
    <row r="159655" customFormat="1"/>
    <row r="159656" customFormat="1"/>
    <row r="159657" customFormat="1"/>
    <row r="159658" customFormat="1"/>
    <row r="159659" customFormat="1"/>
    <row r="159660" customFormat="1"/>
    <row r="159661" customFormat="1"/>
    <row r="159662" customFormat="1"/>
    <row r="159663" customFormat="1"/>
    <row r="159664" customFormat="1"/>
    <row r="159665" customFormat="1"/>
    <row r="159666" customFormat="1"/>
    <row r="159667" customFormat="1"/>
    <row r="159668" customFormat="1"/>
    <row r="159669" customFormat="1"/>
    <row r="159670" customFormat="1"/>
    <row r="159671" customFormat="1"/>
    <row r="159672" customFormat="1"/>
    <row r="159673" customFormat="1"/>
    <row r="159674" customFormat="1"/>
    <row r="159675" customFormat="1"/>
    <row r="159676" customFormat="1"/>
    <row r="159677" customFormat="1"/>
    <row r="159678" customFormat="1"/>
    <row r="159679" customFormat="1"/>
    <row r="159680" customFormat="1"/>
    <row r="159681" customFormat="1"/>
    <row r="159682" customFormat="1"/>
    <row r="159683" customFormat="1"/>
    <row r="159684" customFormat="1"/>
    <row r="159685" customFormat="1"/>
    <row r="159686" customFormat="1"/>
    <row r="159687" customFormat="1"/>
    <row r="159688" customFormat="1"/>
    <row r="159689" customFormat="1"/>
    <row r="159690" customFormat="1"/>
    <row r="159691" customFormat="1"/>
    <row r="159692" customFormat="1"/>
    <row r="159693" customFormat="1"/>
    <row r="159694" customFormat="1"/>
    <row r="159695" customFormat="1"/>
    <row r="159696" customFormat="1"/>
    <row r="159697" customFormat="1"/>
    <row r="159698" customFormat="1"/>
    <row r="159699" customFormat="1"/>
    <row r="159700" customFormat="1"/>
    <row r="159701" customFormat="1"/>
    <row r="159702" customFormat="1"/>
    <row r="159703" customFormat="1"/>
    <row r="159704" customFormat="1"/>
    <row r="159705" customFormat="1"/>
    <row r="159706" customFormat="1"/>
    <row r="159707" customFormat="1"/>
    <row r="159708" customFormat="1"/>
    <row r="159709" customFormat="1"/>
    <row r="159710" customFormat="1"/>
    <row r="159711" customFormat="1"/>
    <row r="159712" customFormat="1"/>
    <row r="159713" customFormat="1"/>
    <row r="159714" customFormat="1"/>
    <row r="159715" customFormat="1"/>
    <row r="159716" customFormat="1"/>
    <row r="159717" customFormat="1"/>
    <row r="159718" customFormat="1"/>
    <row r="159719" customFormat="1"/>
    <row r="159720" customFormat="1"/>
    <row r="159721" customFormat="1"/>
    <row r="159722" customFormat="1"/>
    <row r="159723" customFormat="1"/>
    <row r="159724" customFormat="1"/>
    <row r="159725" customFormat="1"/>
    <row r="159726" customFormat="1"/>
    <row r="159727" customFormat="1"/>
    <row r="159728" customFormat="1"/>
    <row r="159729" customFormat="1"/>
    <row r="159730" customFormat="1"/>
    <row r="159731" customFormat="1"/>
    <row r="159732" customFormat="1"/>
    <row r="159733" customFormat="1"/>
    <row r="159734" customFormat="1"/>
    <row r="159735" customFormat="1"/>
    <row r="159736" customFormat="1"/>
    <row r="159737" customFormat="1"/>
    <row r="159738" customFormat="1"/>
    <row r="159739" customFormat="1"/>
    <row r="159740" customFormat="1"/>
    <row r="159741" customFormat="1"/>
    <row r="159742" customFormat="1"/>
    <row r="159743" customFormat="1"/>
    <row r="159744" customFormat="1"/>
    <row r="159745" customFormat="1"/>
    <row r="159746" customFormat="1"/>
    <row r="159747" customFormat="1"/>
    <row r="159748" customFormat="1"/>
    <row r="159749" customFormat="1"/>
    <row r="159750" customFormat="1"/>
    <row r="159751" customFormat="1"/>
    <row r="159752" customFormat="1"/>
    <row r="159753" customFormat="1"/>
    <row r="159754" customFormat="1"/>
    <row r="159755" customFormat="1"/>
    <row r="159756" customFormat="1"/>
    <row r="159757" customFormat="1"/>
    <row r="159758" customFormat="1"/>
    <row r="159759" customFormat="1"/>
    <row r="159760" customFormat="1"/>
    <row r="159761" customFormat="1"/>
    <row r="159762" customFormat="1"/>
    <row r="159763" customFormat="1"/>
    <row r="159764" customFormat="1"/>
    <row r="159765" customFormat="1"/>
    <row r="159766" customFormat="1"/>
    <row r="159767" customFormat="1"/>
    <row r="159768" customFormat="1"/>
    <row r="159769" customFormat="1"/>
    <row r="159770" customFormat="1"/>
    <row r="159771" customFormat="1"/>
    <row r="159772" customFormat="1"/>
    <row r="159773" customFormat="1"/>
    <row r="159774" customFormat="1"/>
    <row r="159775" customFormat="1"/>
    <row r="159776" customFormat="1"/>
    <row r="159777" customFormat="1"/>
    <row r="159778" customFormat="1"/>
    <row r="159779" customFormat="1"/>
    <row r="159780" customFormat="1"/>
    <row r="159781" customFormat="1"/>
    <row r="159782" customFormat="1"/>
    <row r="159783" customFormat="1"/>
    <row r="159784" customFormat="1"/>
    <row r="159785" customFormat="1"/>
    <row r="159786" customFormat="1"/>
    <row r="159787" customFormat="1"/>
    <row r="159788" customFormat="1"/>
    <row r="159789" customFormat="1"/>
    <row r="159790" customFormat="1"/>
    <row r="159791" customFormat="1"/>
    <row r="159792" customFormat="1"/>
    <row r="159793" customFormat="1"/>
    <row r="159794" customFormat="1"/>
    <row r="159795" customFormat="1"/>
    <row r="159796" customFormat="1"/>
    <row r="159797" customFormat="1"/>
    <row r="159798" customFormat="1"/>
    <row r="159799" customFormat="1"/>
    <row r="159800" customFormat="1"/>
    <row r="159801" customFormat="1"/>
    <row r="159802" customFormat="1"/>
    <row r="159803" customFormat="1"/>
    <row r="159804" customFormat="1"/>
    <row r="159805" customFormat="1"/>
    <row r="159806" customFormat="1"/>
    <row r="159807" customFormat="1"/>
    <row r="159808" customFormat="1"/>
    <row r="159809" customFormat="1"/>
    <row r="159810" customFormat="1"/>
    <row r="159811" customFormat="1"/>
    <row r="159812" customFormat="1"/>
    <row r="159813" customFormat="1"/>
    <row r="159814" customFormat="1"/>
    <row r="159815" customFormat="1"/>
    <row r="159816" customFormat="1"/>
    <row r="159817" customFormat="1"/>
    <row r="159818" customFormat="1"/>
    <row r="159819" customFormat="1"/>
    <row r="159820" customFormat="1"/>
    <row r="159821" customFormat="1"/>
    <row r="159822" customFormat="1"/>
    <row r="159823" customFormat="1"/>
    <row r="159824" customFormat="1"/>
    <row r="159825" customFormat="1"/>
    <row r="159826" customFormat="1"/>
    <row r="159827" customFormat="1"/>
    <row r="159828" customFormat="1"/>
    <row r="159829" customFormat="1"/>
    <row r="159830" customFormat="1"/>
    <row r="159831" customFormat="1"/>
    <row r="159832" customFormat="1"/>
    <row r="159833" customFormat="1"/>
    <row r="159834" customFormat="1"/>
    <row r="159835" customFormat="1"/>
    <row r="159836" customFormat="1"/>
    <row r="159837" customFormat="1"/>
    <row r="159838" customFormat="1"/>
    <row r="159839" customFormat="1"/>
    <row r="159840" customFormat="1"/>
    <row r="159841" customFormat="1"/>
    <row r="159842" customFormat="1"/>
    <row r="159843" customFormat="1"/>
    <row r="159844" customFormat="1"/>
    <row r="159845" customFormat="1"/>
    <row r="159846" customFormat="1"/>
    <row r="159847" customFormat="1"/>
    <row r="159848" customFormat="1"/>
    <row r="159849" customFormat="1"/>
    <row r="159850" customFormat="1"/>
    <row r="159851" customFormat="1"/>
    <row r="159852" customFormat="1"/>
    <row r="159853" customFormat="1"/>
    <row r="159854" customFormat="1"/>
    <row r="159855" customFormat="1"/>
    <row r="159856" customFormat="1"/>
    <row r="159857" customFormat="1"/>
    <row r="159858" customFormat="1"/>
    <row r="159859" customFormat="1"/>
    <row r="159860" customFormat="1"/>
    <row r="159861" customFormat="1"/>
    <row r="159862" customFormat="1"/>
    <row r="159863" customFormat="1"/>
    <row r="159864" customFormat="1"/>
    <row r="159865" customFormat="1"/>
    <row r="159866" customFormat="1"/>
    <row r="159867" customFormat="1"/>
    <row r="159868" customFormat="1"/>
    <row r="159869" customFormat="1"/>
    <row r="159870" customFormat="1"/>
    <row r="159871" customFormat="1"/>
    <row r="159872" customFormat="1"/>
    <row r="159873" customFormat="1"/>
    <row r="159874" customFormat="1"/>
    <row r="159875" customFormat="1"/>
    <row r="159876" customFormat="1"/>
    <row r="159877" customFormat="1"/>
    <row r="159878" customFormat="1"/>
    <row r="159879" customFormat="1"/>
    <row r="159880" customFormat="1"/>
    <row r="159881" customFormat="1"/>
    <row r="159882" customFormat="1"/>
    <row r="159883" customFormat="1"/>
    <row r="159884" customFormat="1"/>
    <row r="159885" customFormat="1"/>
    <row r="159886" customFormat="1"/>
    <row r="159887" customFormat="1"/>
    <row r="159888" customFormat="1"/>
    <row r="159889" customFormat="1"/>
    <row r="159890" customFormat="1"/>
    <row r="159891" customFormat="1"/>
    <row r="159892" customFormat="1"/>
    <row r="159893" customFormat="1"/>
    <row r="159894" customFormat="1"/>
    <row r="159895" customFormat="1"/>
    <row r="159896" customFormat="1"/>
    <row r="159897" customFormat="1"/>
    <row r="159898" customFormat="1"/>
    <row r="159899" customFormat="1"/>
    <row r="159900" customFormat="1"/>
    <row r="159901" customFormat="1"/>
    <row r="159902" customFormat="1"/>
    <row r="159903" customFormat="1"/>
    <row r="159904" customFormat="1"/>
    <row r="159905" customFormat="1"/>
    <row r="159906" customFormat="1"/>
    <row r="159907" customFormat="1"/>
    <row r="159908" customFormat="1"/>
    <row r="159909" customFormat="1"/>
    <row r="159910" customFormat="1"/>
    <row r="159911" customFormat="1"/>
    <row r="159912" customFormat="1"/>
    <row r="159913" customFormat="1"/>
    <row r="159914" customFormat="1"/>
    <row r="159915" customFormat="1"/>
    <row r="159916" customFormat="1"/>
    <row r="159917" customFormat="1"/>
    <row r="159918" customFormat="1"/>
    <row r="159919" customFormat="1"/>
    <row r="159920" customFormat="1"/>
    <row r="159921" customFormat="1"/>
    <row r="159922" customFormat="1"/>
    <row r="159923" customFormat="1"/>
    <row r="159924" customFormat="1"/>
    <row r="159925" customFormat="1"/>
    <row r="159926" customFormat="1"/>
    <row r="159927" customFormat="1"/>
    <row r="159928" customFormat="1"/>
    <row r="159929" customFormat="1"/>
    <row r="159930" customFormat="1"/>
    <row r="159931" customFormat="1"/>
    <row r="159932" customFormat="1"/>
    <row r="159933" customFormat="1"/>
    <row r="159934" customFormat="1"/>
    <row r="159935" customFormat="1"/>
    <row r="159936" customFormat="1"/>
    <row r="159937" customFormat="1"/>
    <row r="159938" customFormat="1"/>
    <row r="159939" customFormat="1"/>
    <row r="159940" customFormat="1"/>
    <row r="159941" customFormat="1"/>
    <row r="159942" customFormat="1"/>
    <row r="159943" customFormat="1"/>
    <row r="159944" customFormat="1"/>
    <row r="159945" customFormat="1"/>
    <row r="159946" customFormat="1"/>
    <row r="159947" customFormat="1"/>
    <row r="159948" customFormat="1"/>
    <row r="159949" customFormat="1"/>
    <row r="159950" customFormat="1"/>
    <row r="159951" customFormat="1"/>
    <row r="159952" customFormat="1"/>
    <row r="159953" customFormat="1"/>
    <row r="159954" customFormat="1"/>
    <row r="159955" customFormat="1"/>
    <row r="159956" customFormat="1"/>
    <row r="159957" customFormat="1"/>
    <row r="159958" customFormat="1"/>
    <row r="159959" customFormat="1"/>
    <row r="159960" customFormat="1"/>
    <row r="159961" customFormat="1"/>
    <row r="159962" customFormat="1"/>
    <row r="159963" customFormat="1"/>
    <row r="159964" customFormat="1"/>
    <row r="159965" customFormat="1"/>
    <row r="159966" customFormat="1"/>
    <row r="159967" customFormat="1"/>
    <row r="159968" customFormat="1"/>
    <row r="159969" customFormat="1"/>
    <row r="159970" customFormat="1"/>
    <row r="159971" customFormat="1"/>
    <row r="159972" customFormat="1"/>
    <row r="159973" customFormat="1"/>
    <row r="159974" customFormat="1"/>
    <row r="159975" customFormat="1"/>
    <row r="159976" customFormat="1"/>
    <row r="159977" customFormat="1"/>
    <row r="159978" customFormat="1"/>
    <row r="159979" customFormat="1"/>
    <row r="159980" customFormat="1"/>
    <row r="159981" customFormat="1"/>
    <row r="159982" customFormat="1"/>
    <row r="159983" customFormat="1"/>
    <row r="159984" customFormat="1"/>
    <row r="159985" customFormat="1"/>
    <row r="159986" customFormat="1"/>
    <row r="159987" customFormat="1"/>
    <row r="159988" customFormat="1"/>
    <row r="159989" customFormat="1"/>
    <row r="159990" customFormat="1"/>
    <row r="159991" customFormat="1"/>
    <row r="159992" customFormat="1"/>
    <row r="159993" customFormat="1"/>
    <row r="159994" customFormat="1"/>
    <row r="159995" customFormat="1"/>
    <row r="159996" customFormat="1"/>
    <row r="159997" customFormat="1"/>
    <row r="159998" customFormat="1"/>
    <row r="159999" customFormat="1"/>
    <row r="160000" customFormat="1"/>
    <row r="160001" customFormat="1"/>
    <row r="160002" customFormat="1"/>
    <row r="160003" customFormat="1"/>
    <row r="160004" customFormat="1"/>
    <row r="160005" customFormat="1"/>
    <row r="160006" customFormat="1"/>
    <row r="160007" customFormat="1"/>
    <row r="160008" customFormat="1"/>
    <row r="160009" customFormat="1"/>
    <row r="160010" customFormat="1"/>
    <row r="160011" customFormat="1"/>
    <row r="160012" customFormat="1"/>
    <row r="160013" customFormat="1"/>
    <row r="160014" customFormat="1"/>
    <row r="160015" customFormat="1"/>
    <row r="160016" customFormat="1"/>
    <row r="160017" customFormat="1"/>
    <row r="160018" customFormat="1"/>
    <row r="160019" customFormat="1"/>
    <row r="160020" customFormat="1"/>
    <row r="160021" customFormat="1"/>
    <row r="160022" customFormat="1"/>
    <row r="160023" customFormat="1"/>
    <row r="160024" customFormat="1"/>
    <row r="160025" customFormat="1"/>
    <row r="160026" customFormat="1"/>
    <row r="160027" customFormat="1"/>
    <row r="160028" customFormat="1"/>
    <row r="160029" customFormat="1"/>
    <row r="160030" customFormat="1"/>
    <row r="160031" customFormat="1"/>
    <row r="160032" customFormat="1"/>
    <row r="160033" customFormat="1"/>
    <row r="160034" customFormat="1"/>
    <row r="160035" customFormat="1"/>
    <row r="160036" customFormat="1"/>
    <row r="160037" customFormat="1"/>
    <row r="160038" customFormat="1"/>
    <row r="160039" customFormat="1"/>
    <row r="160040" customFormat="1"/>
    <row r="160041" customFormat="1"/>
    <row r="160042" customFormat="1"/>
    <row r="160043" customFormat="1"/>
    <row r="160044" customFormat="1"/>
    <row r="160045" customFormat="1"/>
    <row r="160046" customFormat="1"/>
    <row r="160047" customFormat="1"/>
    <row r="160048" customFormat="1"/>
    <row r="160049" customFormat="1"/>
    <row r="160050" customFormat="1"/>
    <row r="160051" customFormat="1"/>
    <row r="160052" customFormat="1"/>
    <row r="160053" customFormat="1"/>
    <row r="160054" customFormat="1"/>
    <row r="160055" customFormat="1"/>
    <row r="160056" customFormat="1"/>
    <row r="160057" customFormat="1"/>
    <row r="160058" customFormat="1"/>
    <row r="160059" customFormat="1"/>
    <row r="160060" customFormat="1"/>
    <row r="160061" customFormat="1"/>
    <row r="160062" customFormat="1"/>
    <row r="160063" customFormat="1"/>
    <row r="160064" customFormat="1"/>
    <row r="160065" customFormat="1"/>
    <row r="160066" customFormat="1"/>
    <row r="160067" customFormat="1"/>
    <row r="160068" customFormat="1"/>
    <row r="160069" customFormat="1"/>
    <row r="160070" customFormat="1"/>
    <row r="160071" customFormat="1"/>
    <row r="160072" customFormat="1"/>
    <row r="160073" customFormat="1"/>
    <row r="160074" customFormat="1"/>
    <row r="160075" customFormat="1"/>
    <row r="160076" customFormat="1"/>
    <row r="160077" customFormat="1"/>
    <row r="160078" customFormat="1"/>
    <row r="160079" customFormat="1"/>
    <row r="160080" customFormat="1"/>
    <row r="160081" customFormat="1"/>
    <row r="160082" customFormat="1"/>
    <row r="160083" customFormat="1"/>
    <row r="160084" customFormat="1"/>
    <row r="160085" customFormat="1"/>
    <row r="160086" customFormat="1"/>
    <row r="160087" customFormat="1"/>
    <row r="160088" customFormat="1"/>
    <row r="160089" customFormat="1"/>
    <row r="160090" customFormat="1"/>
    <row r="160091" customFormat="1"/>
    <row r="160092" customFormat="1"/>
    <row r="160093" customFormat="1"/>
    <row r="160094" customFormat="1"/>
    <row r="160095" customFormat="1"/>
    <row r="160096" customFormat="1"/>
    <row r="160097" customFormat="1"/>
    <row r="160098" customFormat="1"/>
    <row r="160099" customFormat="1"/>
    <row r="160100" customFormat="1"/>
    <row r="160101" customFormat="1"/>
    <row r="160102" customFormat="1"/>
    <row r="160103" customFormat="1"/>
    <row r="160104" customFormat="1"/>
    <row r="160105" customFormat="1"/>
    <row r="160106" customFormat="1"/>
    <row r="160107" customFormat="1"/>
    <row r="160108" customFormat="1"/>
    <row r="160109" customFormat="1"/>
    <row r="160110" customFormat="1"/>
    <row r="160111" customFormat="1"/>
    <row r="160112" customFormat="1"/>
    <row r="160113" customFormat="1"/>
    <row r="160114" customFormat="1"/>
    <row r="160115" customFormat="1"/>
    <row r="160116" customFormat="1"/>
    <row r="160117" customFormat="1"/>
    <row r="160118" customFormat="1"/>
    <row r="160119" customFormat="1"/>
    <row r="160120" customFormat="1"/>
    <row r="160121" customFormat="1"/>
    <row r="160122" customFormat="1"/>
    <row r="160123" customFormat="1"/>
    <row r="160124" customFormat="1"/>
    <row r="160125" customFormat="1"/>
    <row r="160126" customFormat="1"/>
    <row r="160127" customFormat="1"/>
    <row r="160128" customFormat="1"/>
    <row r="160129" customFormat="1"/>
    <row r="160130" customFormat="1"/>
    <row r="160131" customFormat="1"/>
    <row r="160132" customFormat="1"/>
    <row r="160133" customFormat="1"/>
    <row r="160134" customFormat="1"/>
    <row r="160135" customFormat="1"/>
    <row r="160136" customFormat="1"/>
    <row r="160137" customFormat="1"/>
    <row r="160138" customFormat="1"/>
    <row r="160139" customFormat="1"/>
    <row r="160140" customFormat="1"/>
    <row r="160141" customFormat="1"/>
    <row r="160142" customFormat="1"/>
    <row r="160143" customFormat="1"/>
    <row r="160144" customFormat="1"/>
    <row r="160145" customFormat="1"/>
    <row r="160146" customFormat="1"/>
    <row r="160147" customFormat="1"/>
    <row r="160148" customFormat="1"/>
    <row r="160149" customFormat="1"/>
    <row r="160150" customFormat="1"/>
    <row r="160151" customFormat="1"/>
    <row r="160152" customFormat="1"/>
    <row r="160153" customFormat="1"/>
    <row r="160154" customFormat="1"/>
    <row r="160155" customFormat="1"/>
    <row r="160156" customFormat="1"/>
    <row r="160157" customFormat="1"/>
    <row r="160158" customFormat="1"/>
    <row r="160159" customFormat="1"/>
    <row r="160160" customFormat="1"/>
    <row r="160161" customFormat="1"/>
    <row r="160162" customFormat="1"/>
    <row r="160163" customFormat="1"/>
    <row r="160164" customFormat="1"/>
    <row r="160165" customFormat="1"/>
    <row r="160166" customFormat="1"/>
    <row r="160167" customFormat="1"/>
    <row r="160168" customFormat="1"/>
    <row r="160169" customFormat="1"/>
    <row r="160170" customFormat="1"/>
    <row r="160171" customFormat="1"/>
    <row r="160172" customFormat="1"/>
    <row r="160173" customFormat="1"/>
    <row r="160174" customFormat="1"/>
    <row r="160175" customFormat="1"/>
    <row r="160176" customFormat="1"/>
    <row r="160177" customFormat="1"/>
    <row r="160178" customFormat="1"/>
    <row r="160179" customFormat="1"/>
    <row r="160180" customFormat="1"/>
    <row r="160181" customFormat="1"/>
    <row r="160182" customFormat="1"/>
    <row r="160183" customFormat="1"/>
    <row r="160184" customFormat="1"/>
    <row r="160185" customFormat="1"/>
    <row r="160186" customFormat="1"/>
    <row r="160187" customFormat="1"/>
    <row r="160188" customFormat="1"/>
    <row r="160189" customFormat="1"/>
    <row r="160190" customFormat="1"/>
    <row r="160191" customFormat="1"/>
    <row r="160192" customFormat="1"/>
    <row r="160193" customFormat="1"/>
    <row r="160194" customFormat="1"/>
    <row r="160195" customFormat="1"/>
    <row r="160196" customFormat="1"/>
    <row r="160197" customFormat="1"/>
    <row r="160198" customFormat="1"/>
    <row r="160199" customFormat="1"/>
    <row r="160200" customFormat="1"/>
    <row r="160201" customFormat="1"/>
    <row r="160202" customFormat="1"/>
    <row r="160203" customFormat="1"/>
    <row r="160204" customFormat="1"/>
    <row r="160205" customFormat="1"/>
    <row r="160206" customFormat="1"/>
    <row r="160207" customFormat="1"/>
    <row r="160208" customFormat="1"/>
    <row r="160209" customFormat="1"/>
    <row r="160210" customFormat="1"/>
    <row r="160211" customFormat="1"/>
    <row r="160212" customFormat="1"/>
    <row r="160213" customFormat="1"/>
    <row r="160214" customFormat="1"/>
    <row r="160215" customFormat="1"/>
    <row r="160216" customFormat="1"/>
    <row r="160217" customFormat="1"/>
    <row r="160218" customFormat="1"/>
    <row r="160219" customFormat="1"/>
    <row r="160220" customFormat="1"/>
    <row r="160221" customFormat="1"/>
    <row r="160222" customFormat="1"/>
    <row r="160223" customFormat="1"/>
    <row r="160224" customFormat="1"/>
    <row r="160225" customFormat="1"/>
    <row r="160226" customFormat="1"/>
    <row r="160227" customFormat="1"/>
    <row r="160228" customFormat="1"/>
    <row r="160229" customFormat="1"/>
    <row r="160230" customFormat="1"/>
    <row r="160231" customFormat="1"/>
    <row r="160232" customFormat="1"/>
    <row r="160233" customFormat="1"/>
    <row r="160234" customFormat="1"/>
    <row r="160235" customFormat="1"/>
    <row r="160236" customFormat="1"/>
    <row r="160237" customFormat="1"/>
    <row r="160238" customFormat="1"/>
    <row r="160239" customFormat="1"/>
    <row r="160240" customFormat="1"/>
    <row r="160241" customFormat="1"/>
    <row r="160242" customFormat="1"/>
    <row r="160243" customFormat="1"/>
    <row r="160244" customFormat="1"/>
    <row r="160245" customFormat="1"/>
    <row r="160246" customFormat="1"/>
    <row r="160247" customFormat="1"/>
    <row r="160248" customFormat="1"/>
    <row r="160249" customFormat="1"/>
    <row r="160250" customFormat="1"/>
    <row r="160251" customFormat="1"/>
    <row r="160252" customFormat="1"/>
    <row r="160253" customFormat="1"/>
    <row r="160254" customFormat="1"/>
    <row r="160255" customFormat="1"/>
    <row r="160256" customFormat="1"/>
    <row r="160257" customFormat="1"/>
    <row r="160258" customFormat="1"/>
    <row r="160259" customFormat="1"/>
    <row r="160260" customFormat="1"/>
    <row r="160261" customFormat="1"/>
    <row r="160262" customFormat="1"/>
    <row r="160263" customFormat="1"/>
    <row r="160264" customFormat="1"/>
    <row r="160265" customFormat="1"/>
    <row r="160266" customFormat="1"/>
    <row r="160267" customFormat="1"/>
    <row r="160268" customFormat="1"/>
    <row r="160269" customFormat="1"/>
    <row r="160270" customFormat="1"/>
    <row r="160271" customFormat="1"/>
    <row r="160272" customFormat="1"/>
    <row r="160273" customFormat="1"/>
    <row r="160274" customFormat="1"/>
    <row r="160275" customFormat="1"/>
    <row r="160276" customFormat="1"/>
    <row r="160277" customFormat="1"/>
    <row r="160278" customFormat="1"/>
    <row r="160279" customFormat="1"/>
    <row r="160280" customFormat="1"/>
    <row r="160281" customFormat="1"/>
    <row r="160282" customFormat="1"/>
    <row r="160283" customFormat="1"/>
    <row r="160284" customFormat="1"/>
    <row r="160285" customFormat="1"/>
    <row r="160286" customFormat="1"/>
    <row r="160287" customFormat="1"/>
    <row r="160288" customFormat="1"/>
    <row r="160289" customFormat="1"/>
    <row r="160290" customFormat="1"/>
    <row r="160291" customFormat="1"/>
    <row r="160292" customFormat="1"/>
    <row r="160293" customFormat="1"/>
    <row r="160294" customFormat="1"/>
    <row r="160295" customFormat="1"/>
    <row r="160296" customFormat="1"/>
    <row r="160297" customFormat="1"/>
    <row r="160298" customFormat="1"/>
    <row r="160299" customFormat="1"/>
    <row r="160300" customFormat="1"/>
    <row r="160301" customFormat="1"/>
    <row r="160302" customFormat="1"/>
    <row r="160303" customFormat="1"/>
    <row r="160304" customFormat="1"/>
    <row r="160305" customFormat="1"/>
    <row r="160306" customFormat="1"/>
    <row r="160307" customFormat="1"/>
    <row r="160308" customFormat="1"/>
    <row r="160309" customFormat="1"/>
    <row r="160310" customFormat="1"/>
    <row r="160311" customFormat="1"/>
    <row r="160312" customFormat="1"/>
    <row r="160313" customFormat="1"/>
    <row r="160314" customFormat="1"/>
    <row r="160315" customFormat="1"/>
    <row r="160316" customFormat="1"/>
    <row r="160317" customFormat="1"/>
    <row r="160318" customFormat="1"/>
    <row r="160319" customFormat="1"/>
    <row r="160320" customFormat="1"/>
    <row r="160321" customFormat="1"/>
    <row r="160322" customFormat="1"/>
    <row r="160323" customFormat="1"/>
    <row r="160324" customFormat="1"/>
    <row r="160325" customFormat="1"/>
    <row r="160326" customFormat="1"/>
    <row r="160327" customFormat="1"/>
    <row r="160328" customFormat="1"/>
    <row r="160329" customFormat="1"/>
    <row r="160330" customFormat="1"/>
    <row r="160331" customFormat="1"/>
    <row r="160332" customFormat="1"/>
    <row r="160333" customFormat="1"/>
    <row r="160334" customFormat="1"/>
    <row r="160335" customFormat="1"/>
    <row r="160336" customFormat="1"/>
    <row r="160337" customFormat="1"/>
    <row r="160338" customFormat="1"/>
    <row r="160339" customFormat="1"/>
    <row r="160340" customFormat="1"/>
    <row r="160341" customFormat="1"/>
    <row r="160342" customFormat="1"/>
    <row r="160343" customFormat="1"/>
    <row r="160344" customFormat="1"/>
    <row r="160345" customFormat="1"/>
    <row r="160346" customFormat="1"/>
    <row r="160347" customFormat="1"/>
    <row r="160348" customFormat="1"/>
    <row r="160349" customFormat="1"/>
    <row r="160350" customFormat="1"/>
    <row r="160351" customFormat="1"/>
    <row r="160352" customFormat="1"/>
    <row r="160353" customFormat="1"/>
    <row r="160354" customFormat="1"/>
    <row r="160355" customFormat="1"/>
    <row r="160356" customFormat="1"/>
    <row r="160357" customFormat="1"/>
    <row r="160358" customFormat="1"/>
    <row r="160359" customFormat="1"/>
    <row r="160360" customFormat="1"/>
    <row r="160361" customFormat="1"/>
    <row r="160362" customFormat="1"/>
    <row r="160363" customFormat="1"/>
    <row r="160364" customFormat="1"/>
    <row r="160365" customFormat="1"/>
    <row r="160366" customFormat="1"/>
    <row r="160367" customFormat="1"/>
    <row r="160368" customFormat="1"/>
    <row r="160369" customFormat="1"/>
    <row r="160370" customFormat="1"/>
    <row r="160371" customFormat="1"/>
    <row r="160372" customFormat="1"/>
    <row r="160373" customFormat="1"/>
    <row r="160374" customFormat="1"/>
    <row r="160375" customFormat="1"/>
    <row r="160376" customFormat="1"/>
    <row r="160377" customFormat="1"/>
    <row r="160378" customFormat="1"/>
    <row r="160379" customFormat="1"/>
    <row r="160380" customFormat="1"/>
    <row r="160381" customFormat="1"/>
    <row r="160382" customFormat="1"/>
    <row r="160383" customFormat="1"/>
    <row r="160384" customFormat="1"/>
    <row r="160385" customFormat="1"/>
    <row r="160386" customFormat="1"/>
    <row r="160387" customFormat="1"/>
    <row r="160388" customFormat="1"/>
    <row r="160389" customFormat="1"/>
    <row r="160390" customFormat="1"/>
    <row r="160391" customFormat="1"/>
    <row r="160392" customFormat="1"/>
    <row r="160393" customFormat="1"/>
    <row r="160394" customFormat="1"/>
    <row r="160395" customFormat="1"/>
    <row r="160396" customFormat="1"/>
    <row r="160397" customFormat="1"/>
    <row r="160398" customFormat="1"/>
    <row r="160399" customFormat="1"/>
    <row r="160400" customFormat="1"/>
    <row r="160401" customFormat="1"/>
    <row r="160402" customFormat="1"/>
    <row r="160403" customFormat="1"/>
    <row r="160404" customFormat="1"/>
    <row r="160405" customFormat="1"/>
    <row r="160406" customFormat="1"/>
    <row r="160407" customFormat="1"/>
    <row r="160408" customFormat="1"/>
    <row r="160409" customFormat="1"/>
    <row r="160410" customFormat="1"/>
    <row r="160411" customFormat="1"/>
    <row r="160412" customFormat="1"/>
    <row r="160413" customFormat="1"/>
    <row r="160414" customFormat="1"/>
    <row r="160415" customFormat="1"/>
    <row r="160416" customFormat="1"/>
    <row r="160417" customFormat="1"/>
    <row r="160418" customFormat="1"/>
    <row r="160419" customFormat="1"/>
    <row r="160420" customFormat="1"/>
    <row r="160421" customFormat="1"/>
    <row r="160422" customFormat="1"/>
    <row r="160423" customFormat="1"/>
    <row r="160424" customFormat="1"/>
    <row r="160425" customFormat="1"/>
    <row r="160426" customFormat="1"/>
    <row r="160427" customFormat="1"/>
    <row r="160428" customFormat="1"/>
    <row r="160429" customFormat="1"/>
    <row r="160430" customFormat="1"/>
    <row r="160431" customFormat="1"/>
    <row r="160432" customFormat="1"/>
    <row r="160433" customFormat="1"/>
    <row r="160434" customFormat="1"/>
    <row r="160435" customFormat="1"/>
    <row r="160436" customFormat="1"/>
    <row r="160437" customFormat="1"/>
    <row r="160438" customFormat="1"/>
    <row r="160439" customFormat="1"/>
    <row r="160440" customFormat="1"/>
    <row r="160441" customFormat="1"/>
    <row r="160442" customFormat="1"/>
    <row r="160443" customFormat="1"/>
    <row r="160444" customFormat="1"/>
    <row r="160445" customFormat="1"/>
    <row r="160446" customFormat="1"/>
    <row r="160447" customFormat="1"/>
    <row r="160448" customFormat="1"/>
    <row r="160449" customFormat="1"/>
    <row r="160450" customFormat="1"/>
    <row r="160451" customFormat="1"/>
    <row r="160452" customFormat="1"/>
    <row r="160453" customFormat="1"/>
    <row r="160454" customFormat="1"/>
    <row r="160455" customFormat="1"/>
    <row r="160456" customFormat="1"/>
    <row r="160457" customFormat="1"/>
    <row r="160458" customFormat="1"/>
    <row r="160459" customFormat="1"/>
    <row r="160460" customFormat="1"/>
    <row r="160461" customFormat="1"/>
    <row r="160462" customFormat="1"/>
    <row r="160463" customFormat="1"/>
    <row r="160464" customFormat="1"/>
    <row r="160465" customFormat="1"/>
    <row r="160466" customFormat="1"/>
    <row r="160467" customFormat="1"/>
    <row r="160468" customFormat="1"/>
    <row r="160469" customFormat="1"/>
    <row r="160470" customFormat="1"/>
    <row r="160471" customFormat="1"/>
    <row r="160472" customFormat="1"/>
    <row r="160473" customFormat="1"/>
    <row r="160474" customFormat="1"/>
    <row r="160475" customFormat="1"/>
    <row r="160476" customFormat="1"/>
    <row r="160477" customFormat="1"/>
    <row r="160478" customFormat="1"/>
    <row r="160479" customFormat="1"/>
    <row r="160480" customFormat="1"/>
    <row r="160481" customFormat="1"/>
    <row r="160482" customFormat="1"/>
    <row r="160483" customFormat="1"/>
    <row r="160484" customFormat="1"/>
    <row r="160485" customFormat="1"/>
    <row r="160486" customFormat="1"/>
    <row r="160487" customFormat="1"/>
    <row r="160488" customFormat="1"/>
    <row r="160489" customFormat="1"/>
    <row r="160490" customFormat="1"/>
    <row r="160491" customFormat="1"/>
    <row r="160492" customFormat="1"/>
    <row r="160493" customFormat="1"/>
    <row r="160494" customFormat="1"/>
    <row r="160495" customFormat="1"/>
    <row r="160496" customFormat="1"/>
    <row r="160497" customFormat="1"/>
    <row r="160498" customFormat="1"/>
    <row r="160499" customFormat="1"/>
    <row r="160500" customFormat="1"/>
    <row r="160501" customFormat="1"/>
    <row r="160502" customFormat="1"/>
    <row r="160503" customFormat="1"/>
    <row r="160504" customFormat="1"/>
    <row r="160505" customFormat="1"/>
    <row r="160506" customFormat="1"/>
    <row r="160507" customFormat="1"/>
    <row r="160508" customFormat="1"/>
    <row r="160509" customFormat="1"/>
    <row r="160510" customFormat="1"/>
    <row r="160511" customFormat="1"/>
    <row r="160512" customFormat="1"/>
    <row r="160513" customFormat="1"/>
    <row r="160514" customFormat="1"/>
    <row r="160515" customFormat="1"/>
    <row r="160516" customFormat="1"/>
    <row r="160517" customFormat="1"/>
    <row r="160518" customFormat="1"/>
    <row r="160519" customFormat="1"/>
    <row r="160520" customFormat="1"/>
    <row r="160521" customFormat="1"/>
    <row r="160522" customFormat="1"/>
    <row r="160523" customFormat="1"/>
    <row r="160524" customFormat="1"/>
    <row r="160525" customFormat="1"/>
    <row r="160526" customFormat="1"/>
    <row r="160527" customFormat="1"/>
    <row r="160528" customFormat="1"/>
    <row r="160529" customFormat="1"/>
    <row r="160530" customFormat="1"/>
    <row r="160531" customFormat="1"/>
    <row r="160532" customFormat="1"/>
    <row r="160533" customFormat="1"/>
    <row r="160534" customFormat="1"/>
    <row r="160535" customFormat="1"/>
    <row r="160536" customFormat="1"/>
    <row r="160537" customFormat="1"/>
    <row r="160538" customFormat="1"/>
    <row r="160539" customFormat="1"/>
    <row r="160540" customFormat="1"/>
    <row r="160541" customFormat="1"/>
    <row r="160542" customFormat="1"/>
    <row r="160543" customFormat="1"/>
    <row r="160544" customFormat="1"/>
    <row r="160545" customFormat="1"/>
    <row r="160546" customFormat="1"/>
    <row r="160547" customFormat="1"/>
    <row r="160548" customFormat="1"/>
    <row r="160549" customFormat="1"/>
    <row r="160550" customFormat="1"/>
    <row r="160551" customFormat="1"/>
    <row r="160552" customFormat="1"/>
    <row r="160553" customFormat="1"/>
    <row r="160554" customFormat="1"/>
    <row r="160555" customFormat="1"/>
    <row r="160556" customFormat="1"/>
    <row r="160557" customFormat="1"/>
    <row r="160558" customFormat="1"/>
    <row r="160559" customFormat="1"/>
    <row r="160560" customFormat="1"/>
    <row r="160561" customFormat="1"/>
    <row r="160562" customFormat="1"/>
    <row r="160563" customFormat="1"/>
    <row r="160564" customFormat="1"/>
    <row r="160565" customFormat="1"/>
    <row r="160566" customFormat="1"/>
    <row r="160567" customFormat="1"/>
    <row r="160568" customFormat="1"/>
    <row r="160569" customFormat="1"/>
    <row r="160570" customFormat="1"/>
    <row r="160571" customFormat="1"/>
    <row r="160572" customFormat="1"/>
    <row r="160573" customFormat="1"/>
    <row r="160574" customFormat="1"/>
    <row r="160575" customFormat="1"/>
    <row r="160576" customFormat="1"/>
    <row r="160577" customFormat="1"/>
    <row r="160578" customFormat="1"/>
    <row r="160579" customFormat="1"/>
    <row r="160580" customFormat="1"/>
    <row r="160581" customFormat="1"/>
    <row r="160582" customFormat="1"/>
    <row r="160583" customFormat="1"/>
    <row r="160584" customFormat="1"/>
    <row r="160585" customFormat="1"/>
    <row r="160586" customFormat="1"/>
    <row r="160587" customFormat="1"/>
    <row r="160588" customFormat="1"/>
    <row r="160589" customFormat="1"/>
    <row r="160590" customFormat="1"/>
    <row r="160591" customFormat="1"/>
    <row r="160592" customFormat="1"/>
    <row r="160593" customFormat="1"/>
    <row r="160594" customFormat="1"/>
    <row r="160595" customFormat="1"/>
    <row r="160596" customFormat="1"/>
    <row r="160597" customFormat="1"/>
    <row r="160598" customFormat="1"/>
    <row r="160599" customFormat="1"/>
    <row r="160600" customFormat="1"/>
    <row r="160601" customFormat="1"/>
    <row r="160602" customFormat="1"/>
    <row r="160603" customFormat="1"/>
    <row r="160604" customFormat="1"/>
    <row r="160605" customFormat="1"/>
    <row r="160606" customFormat="1"/>
    <row r="160607" customFormat="1"/>
    <row r="160608" customFormat="1"/>
    <row r="160609" customFormat="1"/>
    <row r="160610" customFormat="1"/>
    <row r="160611" customFormat="1"/>
    <row r="160612" customFormat="1"/>
    <row r="160613" customFormat="1"/>
    <row r="160614" customFormat="1"/>
    <row r="160615" customFormat="1"/>
    <row r="160616" customFormat="1"/>
    <row r="160617" customFormat="1"/>
    <row r="160618" customFormat="1"/>
    <row r="160619" customFormat="1"/>
    <row r="160620" customFormat="1"/>
    <row r="160621" customFormat="1"/>
    <row r="160622" customFormat="1"/>
    <row r="160623" customFormat="1"/>
    <row r="160624" customFormat="1"/>
    <row r="160625" customFormat="1"/>
    <row r="160626" customFormat="1"/>
    <row r="160627" customFormat="1"/>
    <row r="160628" customFormat="1"/>
    <row r="160629" customFormat="1"/>
    <row r="160630" customFormat="1"/>
    <row r="160631" customFormat="1"/>
    <row r="160632" customFormat="1"/>
    <row r="160633" customFormat="1"/>
    <row r="160634" customFormat="1"/>
    <row r="160635" customFormat="1"/>
    <row r="160636" customFormat="1"/>
    <row r="160637" customFormat="1"/>
    <row r="160638" customFormat="1"/>
    <row r="160639" customFormat="1"/>
    <row r="160640" customFormat="1"/>
    <row r="160641" customFormat="1"/>
    <row r="160642" customFormat="1"/>
    <row r="160643" customFormat="1"/>
    <row r="160644" customFormat="1"/>
    <row r="160645" customFormat="1"/>
    <row r="160646" customFormat="1"/>
    <row r="160647" customFormat="1"/>
    <row r="160648" customFormat="1"/>
    <row r="160649" customFormat="1"/>
    <row r="160650" customFormat="1"/>
    <row r="160651" customFormat="1"/>
    <row r="160652" customFormat="1"/>
    <row r="160653" customFormat="1"/>
    <row r="160654" customFormat="1"/>
    <row r="160655" customFormat="1"/>
    <row r="160656" customFormat="1"/>
    <row r="160657" customFormat="1"/>
    <row r="160658" customFormat="1"/>
    <row r="160659" customFormat="1"/>
    <row r="160660" customFormat="1"/>
    <row r="160661" customFormat="1"/>
    <row r="160662" customFormat="1"/>
    <row r="160663" customFormat="1"/>
    <row r="160664" customFormat="1"/>
    <row r="160665" customFormat="1"/>
    <row r="160666" customFormat="1"/>
    <row r="160667" customFormat="1"/>
    <row r="160668" customFormat="1"/>
    <row r="160669" customFormat="1"/>
    <row r="160670" customFormat="1"/>
    <row r="160671" customFormat="1"/>
    <row r="160672" customFormat="1"/>
    <row r="160673" customFormat="1"/>
    <row r="160674" customFormat="1"/>
    <row r="160675" customFormat="1"/>
    <row r="160676" customFormat="1"/>
    <row r="160677" customFormat="1"/>
    <row r="160678" customFormat="1"/>
    <row r="160679" customFormat="1"/>
    <row r="160680" customFormat="1"/>
    <row r="160681" customFormat="1"/>
    <row r="160682" customFormat="1"/>
    <row r="160683" customFormat="1"/>
    <row r="160684" customFormat="1"/>
    <row r="160685" customFormat="1"/>
    <row r="160686" customFormat="1"/>
    <row r="160687" customFormat="1"/>
    <row r="160688" customFormat="1"/>
    <row r="160689" customFormat="1"/>
    <row r="160690" customFormat="1"/>
    <row r="160691" customFormat="1"/>
    <row r="160692" customFormat="1"/>
    <row r="160693" customFormat="1"/>
    <row r="160694" customFormat="1"/>
    <row r="160695" customFormat="1"/>
    <row r="160696" customFormat="1"/>
    <row r="160697" customFormat="1"/>
    <row r="160698" customFormat="1"/>
    <row r="160699" customFormat="1"/>
    <row r="160700" customFormat="1"/>
    <row r="160701" customFormat="1"/>
    <row r="160702" customFormat="1"/>
    <row r="160703" customFormat="1"/>
    <row r="160704" customFormat="1"/>
    <row r="160705" customFormat="1"/>
    <row r="160706" customFormat="1"/>
    <row r="160707" customFormat="1"/>
    <row r="160708" customFormat="1"/>
    <row r="160709" customFormat="1"/>
    <row r="160710" customFormat="1"/>
    <row r="160711" customFormat="1"/>
    <row r="160712" customFormat="1"/>
    <row r="160713" customFormat="1"/>
    <row r="160714" customFormat="1"/>
    <row r="160715" customFormat="1"/>
    <row r="160716" customFormat="1"/>
    <row r="160717" customFormat="1"/>
    <row r="160718" customFormat="1"/>
    <row r="160719" customFormat="1"/>
    <row r="160720" customFormat="1"/>
    <row r="160721" customFormat="1"/>
    <row r="160722" customFormat="1"/>
    <row r="160723" customFormat="1"/>
    <row r="160724" customFormat="1"/>
    <row r="160725" customFormat="1"/>
    <row r="160726" customFormat="1"/>
    <row r="160727" customFormat="1"/>
    <row r="160728" customFormat="1"/>
    <row r="160729" customFormat="1"/>
    <row r="160730" customFormat="1"/>
    <row r="160731" customFormat="1"/>
    <row r="160732" customFormat="1"/>
    <row r="160733" customFormat="1"/>
    <row r="160734" customFormat="1"/>
    <row r="160735" customFormat="1"/>
    <row r="160736" customFormat="1"/>
    <row r="160737" customFormat="1"/>
    <row r="160738" customFormat="1"/>
    <row r="160739" customFormat="1"/>
    <row r="160740" customFormat="1"/>
    <row r="160741" customFormat="1"/>
    <row r="160742" customFormat="1"/>
    <row r="160743" customFormat="1"/>
    <row r="160744" customFormat="1"/>
    <row r="160745" customFormat="1"/>
    <row r="160746" customFormat="1"/>
    <row r="160747" customFormat="1"/>
    <row r="160748" customFormat="1"/>
    <row r="160749" customFormat="1"/>
    <row r="160750" customFormat="1"/>
    <row r="160751" customFormat="1"/>
    <row r="160752" customFormat="1"/>
    <row r="160753" customFormat="1"/>
    <row r="160754" customFormat="1"/>
    <row r="160755" customFormat="1"/>
    <row r="160756" customFormat="1"/>
    <row r="160757" customFormat="1"/>
    <row r="160758" customFormat="1"/>
    <row r="160759" customFormat="1"/>
    <row r="160760" customFormat="1"/>
    <row r="160761" customFormat="1"/>
    <row r="160762" customFormat="1"/>
    <row r="160763" customFormat="1"/>
    <row r="160764" customFormat="1"/>
    <row r="160765" customFormat="1"/>
    <row r="160766" customFormat="1"/>
    <row r="160767" customFormat="1"/>
    <row r="160768" customFormat="1"/>
    <row r="160769" customFormat="1"/>
    <row r="160770" customFormat="1"/>
    <row r="160771" customFormat="1"/>
    <row r="160772" customFormat="1"/>
    <row r="160773" customFormat="1"/>
    <row r="160774" customFormat="1"/>
    <row r="160775" customFormat="1"/>
    <row r="160776" customFormat="1"/>
    <row r="160777" customFormat="1"/>
    <row r="160778" customFormat="1"/>
    <row r="160779" customFormat="1"/>
    <row r="160780" customFormat="1"/>
    <row r="160781" customFormat="1"/>
    <row r="160782" customFormat="1"/>
    <row r="160783" customFormat="1"/>
    <row r="160784" customFormat="1"/>
    <row r="160785" customFormat="1"/>
    <row r="160786" customFormat="1"/>
    <row r="160787" customFormat="1"/>
    <row r="160788" customFormat="1"/>
    <row r="160789" customFormat="1"/>
    <row r="160790" customFormat="1"/>
    <row r="160791" customFormat="1"/>
    <row r="160792" customFormat="1"/>
    <row r="160793" customFormat="1"/>
    <row r="160794" customFormat="1"/>
    <row r="160795" customFormat="1"/>
    <row r="160796" customFormat="1"/>
    <row r="160797" customFormat="1"/>
    <row r="160798" customFormat="1"/>
    <row r="160799" customFormat="1"/>
    <row r="160800" customFormat="1"/>
    <row r="160801" customFormat="1"/>
    <row r="160802" customFormat="1"/>
    <row r="160803" customFormat="1"/>
    <row r="160804" customFormat="1"/>
    <row r="160805" customFormat="1"/>
    <row r="160806" customFormat="1"/>
    <row r="160807" customFormat="1"/>
    <row r="160808" customFormat="1"/>
    <row r="160809" customFormat="1"/>
    <row r="160810" customFormat="1"/>
    <row r="160811" customFormat="1"/>
    <row r="160812" customFormat="1"/>
    <row r="160813" customFormat="1"/>
    <row r="160814" customFormat="1"/>
    <row r="160815" customFormat="1"/>
    <row r="160816" customFormat="1"/>
    <row r="160817" customFormat="1"/>
    <row r="160818" customFormat="1"/>
    <row r="160819" customFormat="1"/>
    <row r="160820" customFormat="1"/>
    <row r="160821" customFormat="1"/>
    <row r="160822" customFormat="1"/>
    <row r="160823" customFormat="1"/>
    <row r="160824" customFormat="1"/>
    <row r="160825" customFormat="1"/>
    <row r="160826" customFormat="1"/>
    <row r="160827" customFormat="1"/>
    <row r="160828" customFormat="1"/>
    <row r="160829" customFormat="1"/>
    <row r="160830" customFormat="1"/>
    <row r="160831" customFormat="1"/>
    <row r="160832" customFormat="1"/>
    <row r="160833" customFormat="1"/>
    <row r="160834" customFormat="1"/>
    <row r="160835" customFormat="1"/>
    <row r="160836" customFormat="1"/>
    <row r="160837" customFormat="1"/>
    <row r="160838" customFormat="1"/>
    <row r="160839" customFormat="1"/>
    <row r="160840" customFormat="1"/>
    <row r="160841" customFormat="1"/>
    <row r="160842" customFormat="1"/>
    <row r="160843" customFormat="1"/>
    <row r="160844" customFormat="1"/>
    <row r="160845" customFormat="1"/>
    <row r="160846" customFormat="1"/>
    <row r="160847" customFormat="1"/>
    <row r="160848" customFormat="1"/>
    <row r="160849" customFormat="1"/>
    <row r="160850" customFormat="1"/>
    <row r="160851" customFormat="1"/>
    <row r="160852" customFormat="1"/>
    <row r="160853" customFormat="1"/>
    <row r="160854" customFormat="1"/>
    <row r="160855" customFormat="1"/>
    <row r="160856" customFormat="1"/>
    <row r="160857" customFormat="1"/>
    <row r="160858" customFormat="1"/>
    <row r="160859" customFormat="1"/>
    <row r="160860" customFormat="1"/>
    <row r="160861" customFormat="1"/>
    <row r="160862" customFormat="1"/>
    <row r="160863" customFormat="1"/>
    <row r="160864" customFormat="1"/>
    <row r="160865" customFormat="1"/>
    <row r="160866" customFormat="1"/>
    <row r="160867" customFormat="1"/>
    <row r="160868" customFormat="1"/>
    <row r="160869" customFormat="1"/>
    <row r="160870" customFormat="1"/>
    <row r="160871" customFormat="1"/>
    <row r="160872" customFormat="1"/>
    <row r="160873" customFormat="1"/>
    <row r="160874" customFormat="1"/>
    <row r="160875" customFormat="1"/>
    <row r="160876" customFormat="1"/>
    <row r="160877" customFormat="1"/>
    <row r="160878" customFormat="1"/>
    <row r="160879" customFormat="1"/>
    <row r="160880" customFormat="1"/>
    <row r="160881" customFormat="1"/>
    <row r="160882" customFormat="1"/>
    <row r="160883" customFormat="1"/>
    <row r="160884" customFormat="1"/>
    <row r="160885" customFormat="1"/>
    <row r="160886" customFormat="1"/>
    <row r="160887" customFormat="1"/>
    <row r="160888" customFormat="1"/>
    <row r="160889" customFormat="1"/>
    <row r="160890" customFormat="1"/>
    <row r="160891" customFormat="1"/>
    <row r="160892" customFormat="1"/>
    <row r="160893" customFormat="1"/>
    <row r="160894" customFormat="1"/>
    <row r="160895" customFormat="1"/>
    <row r="160896" customFormat="1"/>
    <row r="160897" customFormat="1"/>
    <row r="160898" customFormat="1"/>
    <row r="160899" customFormat="1"/>
    <row r="160900" customFormat="1"/>
    <row r="160901" customFormat="1"/>
    <row r="160902" customFormat="1"/>
    <row r="160903" customFormat="1"/>
    <row r="160904" customFormat="1"/>
    <row r="160905" customFormat="1"/>
    <row r="160906" customFormat="1"/>
    <row r="160907" customFormat="1"/>
    <row r="160908" customFormat="1"/>
    <row r="160909" customFormat="1"/>
    <row r="160910" customFormat="1"/>
    <row r="160911" customFormat="1"/>
    <row r="160912" customFormat="1"/>
    <row r="160913" customFormat="1"/>
    <row r="160914" customFormat="1"/>
    <row r="160915" customFormat="1"/>
    <row r="160916" customFormat="1"/>
    <row r="160917" customFormat="1"/>
    <row r="160918" customFormat="1"/>
    <row r="160919" customFormat="1"/>
    <row r="160920" customFormat="1"/>
    <row r="160921" customFormat="1"/>
    <row r="160922" customFormat="1"/>
    <row r="160923" customFormat="1"/>
    <row r="160924" customFormat="1"/>
    <row r="160925" customFormat="1"/>
    <row r="160926" customFormat="1"/>
    <row r="160927" customFormat="1"/>
    <row r="160928" customFormat="1"/>
    <row r="160929" customFormat="1"/>
    <row r="160930" customFormat="1"/>
    <row r="160931" customFormat="1"/>
    <row r="160932" customFormat="1"/>
    <row r="160933" customFormat="1"/>
    <row r="160934" customFormat="1"/>
    <row r="160935" customFormat="1"/>
    <row r="160936" customFormat="1"/>
    <row r="160937" customFormat="1"/>
    <row r="160938" customFormat="1"/>
    <row r="160939" customFormat="1"/>
    <row r="160940" customFormat="1"/>
    <row r="160941" customFormat="1"/>
    <row r="160942" customFormat="1"/>
    <row r="160943" customFormat="1"/>
    <row r="160944" customFormat="1"/>
    <row r="160945" customFormat="1"/>
    <row r="160946" customFormat="1"/>
    <row r="160947" customFormat="1"/>
    <row r="160948" customFormat="1"/>
    <row r="160949" customFormat="1"/>
    <row r="160950" customFormat="1"/>
    <row r="160951" customFormat="1"/>
    <row r="160952" customFormat="1"/>
    <row r="160953" customFormat="1"/>
    <row r="160954" customFormat="1"/>
    <row r="160955" customFormat="1"/>
    <row r="160956" customFormat="1"/>
    <row r="160957" customFormat="1"/>
    <row r="160958" customFormat="1"/>
    <row r="160959" customFormat="1"/>
    <row r="160960" customFormat="1"/>
    <row r="160961" customFormat="1"/>
    <row r="160962" customFormat="1"/>
    <row r="160963" customFormat="1"/>
    <row r="160964" customFormat="1"/>
    <row r="160965" customFormat="1"/>
    <row r="160966" customFormat="1"/>
    <row r="160967" customFormat="1"/>
    <row r="160968" customFormat="1"/>
    <row r="160969" customFormat="1"/>
    <row r="160970" customFormat="1"/>
    <row r="160971" customFormat="1"/>
    <row r="160972" customFormat="1"/>
    <row r="160973" customFormat="1"/>
    <row r="160974" customFormat="1"/>
    <row r="160975" customFormat="1"/>
    <row r="160976" customFormat="1"/>
    <row r="160977" customFormat="1"/>
    <row r="160978" customFormat="1"/>
    <row r="160979" customFormat="1"/>
    <row r="160980" customFormat="1"/>
    <row r="160981" customFormat="1"/>
    <row r="160982" customFormat="1"/>
    <row r="160983" customFormat="1"/>
    <row r="160984" customFormat="1"/>
    <row r="160985" customFormat="1"/>
    <row r="160986" customFormat="1"/>
    <row r="160987" customFormat="1"/>
    <row r="160988" customFormat="1"/>
    <row r="160989" customFormat="1"/>
    <row r="160990" customFormat="1"/>
    <row r="160991" customFormat="1"/>
    <row r="160992" customFormat="1"/>
    <row r="160993" customFormat="1"/>
    <row r="160994" customFormat="1"/>
    <row r="160995" customFormat="1"/>
    <row r="160996" customFormat="1"/>
    <row r="160997" customFormat="1"/>
    <row r="160998" customFormat="1"/>
    <row r="160999" customFormat="1"/>
    <row r="161000" customFormat="1"/>
    <row r="161001" customFormat="1"/>
    <row r="161002" customFormat="1"/>
    <row r="161003" customFormat="1"/>
    <row r="161004" customFormat="1"/>
    <row r="161005" customFormat="1"/>
    <row r="161006" customFormat="1"/>
    <row r="161007" customFormat="1"/>
    <row r="161008" customFormat="1"/>
    <row r="161009" customFormat="1"/>
    <row r="161010" customFormat="1"/>
    <row r="161011" customFormat="1"/>
    <row r="161012" customFormat="1"/>
    <row r="161013" customFormat="1"/>
    <row r="161014" customFormat="1"/>
    <row r="161015" customFormat="1"/>
    <row r="161016" customFormat="1"/>
    <row r="161017" customFormat="1"/>
    <row r="161018" customFormat="1"/>
    <row r="161019" customFormat="1"/>
    <row r="161020" customFormat="1"/>
    <row r="161021" customFormat="1"/>
    <row r="161022" customFormat="1"/>
    <row r="161023" customFormat="1"/>
    <row r="161024" customFormat="1"/>
    <row r="161025" customFormat="1"/>
    <row r="161026" customFormat="1"/>
    <row r="161027" customFormat="1"/>
    <row r="161028" customFormat="1"/>
    <row r="161029" customFormat="1"/>
    <row r="161030" customFormat="1"/>
    <row r="161031" customFormat="1"/>
    <row r="161032" customFormat="1"/>
    <row r="161033" customFormat="1"/>
    <row r="161034" customFormat="1"/>
    <row r="161035" customFormat="1"/>
    <row r="161036" customFormat="1"/>
    <row r="161037" customFormat="1"/>
    <row r="161038" customFormat="1"/>
    <row r="161039" customFormat="1"/>
    <row r="161040" customFormat="1"/>
    <row r="161041" customFormat="1"/>
    <row r="161042" customFormat="1"/>
    <row r="161043" customFormat="1"/>
    <row r="161044" customFormat="1"/>
    <row r="161045" customFormat="1"/>
    <row r="161046" customFormat="1"/>
    <row r="161047" customFormat="1"/>
    <row r="161048" customFormat="1"/>
    <row r="161049" customFormat="1"/>
    <row r="161050" customFormat="1"/>
    <row r="161051" customFormat="1"/>
    <row r="161052" customFormat="1"/>
    <row r="161053" customFormat="1"/>
    <row r="161054" customFormat="1"/>
    <row r="161055" customFormat="1"/>
    <row r="161056" customFormat="1"/>
    <row r="161057" customFormat="1"/>
    <row r="161058" customFormat="1"/>
    <row r="161059" customFormat="1"/>
    <row r="161060" customFormat="1"/>
    <row r="161061" customFormat="1"/>
    <row r="161062" customFormat="1"/>
    <row r="161063" customFormat="1"/>
    <row r="161064" customFormat="1"/>
    <row r="161065" customFormat="1"/>
    <row r="161066" customFormat="1"/>
    <row r="161067" customFormat="1"/>
    <row r="161068" customFormat="1"/>
    <row r="161069" customFormat="1"/>
    <row r="161070" customFormat="1"/>
    <row r="161071" customFormat="1"/>
    <row r="161072" customFormat="1"/>
    <row r="161073" customFormat="1"/>
    <row r="161074" customFormat="1"/>
    <row r="161075" customFormat="1"/>
    <row r="161076" customFormat="1"/>
    <row r="161077" customFormat="1"/>
    <row r="161078" customFormat="1"/>
    <row r="161079" customFormat="1"/>
    <row r="161080" customFormat="1"/>
    <row r="161081" customFormat="1"/>
    <row r="161082" customFormat="1"/>
    <row r="161083" customFormat="1"/>
    <row r="161084" customFormat="1"/>
    <row r="161085" customFormat="1"/>
    <row r="161086" customFormat="1"/>
    <row r="161087" customFormat="1"/>
    <row r="161088" customFormat="1"/>
    <row r="161089" customFormat="1"/>
    <row r="161090" customFormat="1"/>
    <row r="161091" customFormat="1"/>
    <row r="161092" customFormat="1"/>
    <row r="161093" customFormat="1"/>
    <row r="161094" customFormat="1"/>
    <row r="161095" customFormat="1"/>
    <row r="161096" customFormat="1"/>
    <row r="161097" customFormat="1"/>
    <row r="161098" customFormat="1"/>
    <row r="161099" customFormat="1"/>
    <row r="161100" customFormat="1"/>
    <row r="161101" customFormat="1"/>
    <row r="161102" customFormat="1"/>
    <row r="161103" customFormat="1"/>
    <row r="161104" customFormat="1"/>
    <row r="161105" customFormat="1"/>
    <row r="161106" customFormat="1"/>
    <row r="161107" customFormat="1"/>
    <row r="161108" customFormat="1"/>
    <row r="161109" customFormat="1"/>
    <row r="161110" customFormat="1"/>
    <row r="161111" customFormat="1"/>
    <row r="161112" customFormat="1"/>
    <row r="161113" customFormat="1"/>
    <row r="161114" customFormat="1"/>
    <row r="161115" customFormat="1"/>
    <row r="161116" customFormat="1"/>
    <row r="161117" customFormat="1"/>
    <row r="161118" customFormat="1"/>
    <row r="161119" customFormat="1"/>
    <row r="161120" customFormat="1"/>
    <row r="161121" customFormat="1"/>
    <row r="161122" customFormat="1"/>
    <row r="161123" customFormat="1"/>
    <row r="161124" customFormat="1"/>
    <row r="161125" customFormat="1"/>
    <row r="161126" customFormat="1"/>
    <row r="161127" customFormat="1"/>
    <row r="161128" customFormat="1"/>
    <row r="161129" customFormat="1"/>
    <row r="161130" customFormat="1"/>
    <row r="161131" customFormat="1"/>
    <row r="161132" customFormat="1"/>
    <row r="161133" customFormat="1"/>
    <row r="161134" customFormat="1"/>
    <row r="161135" customFormat="1"/>
    <row r="161136" customFormat="1"/>
    <row r="161137" customFormat="1"/>
    <row r="161138" customFormat="1"/>
    <row r="161139" customFormat="1"/>
    <row r="161140" customFormat="1"/>
    <row r="161141" customFormat="1"/>
    <row r="161142" customFormat="1"/>
    <row r="161143" customFormat="1"/>
    <row r="161144" customFormat="1"/>
    <row r="161145" customFormat="1"/>
    <row r="161146" customFormat="1"/>
    <row r="161147" customFormat="1"/>
    <row r="161148" customFormat="1"/>
    <row r="161149" customFormat="1"/>
    <row r="161150" customFormat="1"/>
    <row r="161151" customFormat="1"/>
    <row r="161152" customFormat="1"/>
    <row r="161153" customFormat="1"/>
    <row r="161154" customFormat="1"/>
    <row r="161155" customFormat="1"/>
    <row r="161156" customFormat="1"/>
    <row r="161157" customFormat="1"/>
    <row r="161158" customFormat="1"/>
    <row r="161159" customFormat="1"/>
    <row r="161160" customFormat="1"/>
    <row r="161161" customFormat="1"/>
    <row r="161162" customFormat="1"/>
    <row r="161163" customFormat="1"/>
    <row r="161164" customFormat="1"/>
    <row r="161165" customFormat="1"/>
    <row r="161166" customFormat="1"/>
    <row r="161167" customFormat="1"/>
    <row r="161168" customFormat="1"/>
    <row r="161169" customFormat="1"/>
    <row r="161170" customFormat="1"/>
    <row r="161171" customFormat="1"/>
    <row r="161172" customFormat="1"/>
    <row r="161173" customFormat="1"/>
    <row r="161174" customFormat="1"/>
    <row r="161175" customFormat="1"/>
    <row r="161176" customFormat="1"/>
    <row r="161177" customFormat="1"/>
    <row r="161178" customFormat="1"/>
    <row r="161179" customFormat="1"/>
    <row r="161180" customFormat="1"/>
    <row r="161181" customFormat="1"/>
    <row r="161182" customFormat="1"/>
    <row r="161183" customFormat="1"/>
    <row r="161184" customFormat="1"/>
    <row r="161185" customFormat="1"/>
    <row r="161186" customFormat="1"/>
    <row r="161187" customFormat="1"/>
    <row r="161188" customFormat="1"/>
    <row r="161189" customFormat="1"/>
    <row r="161190" customFormat="1"/>
    <row r="161191" customFormat="1"/>
    <row r="161192" customFormat="1"/>
    <row r="161193" customFormat="1"/>
    <row r="161194" customFormat="1"/>
    <row r="161195" customFormat="1"/>
    <row r="161196" customFormat="1"/>
    <row r="161197" customFormat="1"/>
    <row r="161198" customFormat="1"/>
    <row r="161199" customFormat="1"/>
    <row r="161200" customFormat="1"/>
    <row r="161201" customFormat="1"/>
    <row r="161202" customFormat="1"/>
    <row r="161203" customFormat="1"/>
    <row r="161204" customFormat="1"/>
    <row r="161205" customFormat="1"/>
    <row r="161206" customFormat="1"/>
    <row r="161207" customFormat="1"/>
    <row r="161208" customFormat="1"/>
    <row r="161209" customFormat="1"/>
    <row r="161210" customFormat="1"/>
    <row r="161211" customFormat="1"/>
    <row r="161212" customFormat="1"/>
    <row r="161213" customFormat="1"/>
    <row r="161214" customFormat="1"/>
    <row r="161215" customFormat="1"/>
    <row r="161216" customFormat="1"/>
    <row r="161217" customFormat="1"/>
    <row r="161218" customFormat="1"/>
    <row r="161219" customFormat="1"/>
    <row r="161220" customFormat="1"/>
    <row r="161221" customFormat="1"/>
    <row r="161222" customFormat="1"/>
    <row r="161223" customFormat="1"/>
    <row r="161224" customFormat="1"/>
    <row r="161225" customFormat="1"/>
    <row r="161226" customFormat="1"/>
    <row r="161227" customFormat="1"/>
    <row r="161228" customFormat="1"/>
    <row r="161229" customFormat="1"/>
    <row r="161230" customFormat="1"/>
    <row r="161231" customFormat="1"/>
    <row r="161232" customFormat="1"/>
    <row r="161233" customFormat="1"/>
    <row r="161234" customFormat="1"/>
    <row r="161235" customFormat="1"/>
    <row r="161236" customFormat="1"/>
    <row r="161237" customFormat="1"/>
    <row r="161238" customFormat="1"/>
    <row r="161239" customFormat="1"/>
    <row r="161240" customFormat="1"/>
    <row r="161241" customFormat="1"/>
    <row r="161242" customFormat="1"/>
    <row r="161243" customFormat="1"/>
    <row r="161244" customFormat="1"/>
    <row r="161245" customFormat="1"/>
    <row r="161246" customFormat="1"/>
    <row r="161247" customFormat="1"/>
    <row r="161248" customFormat="1"/>
    <row r="161249" customFormat="1"/>
    <row r="161250" customFormat="1"/>
    <row r="161251" customFormat="1"/>
    <row r="161252" customFormat="1"/>
    <row r="161253" customFormat="1"/>
    <row r="161254" customFormat="1"/>
    <row r="161255" customFormat="1"/>
    <row r="161256" customFormat="1"/>
    <row r="161257" customFormat="1"/>
    <row r="161258" customFormat="1"/>
    <row r="161259" customFormat="1"/>
    <row r="161260" customFormat="1"/>
    <row r="161261" customFormat="1"/>
    <row r="161262" customFormat="1"/>
    <row r="161263" customFormat="1"/>
    <row r="161264" customFormat="1"/>
    <row r="161265" customFormat="1"/>
    <row r="161266" customFormat="1"/>
    <row r="161267" customFormat="1"/>
    <row r="161268" customFormat="1"/>
    <row r="161269" customFormat="1"/>
    <row r="161270" customFormat="1"/>
    <row r="161271" customFormat="1"/>
    <row r="161272" customFormat="1"/>
    <row r="161273" customFormat="1"/>
    <row r="161274" customFormat="1"/>
    <row r="161275" customFormat="1"/>
    <row r="161276" customFormat="1"/>
    <row r="161277" customFormat="1"/>
    <row r="161278" customFormat="1"/>
    <row r="161279" customFormat="1"/>
    <row r="161280" customFormat="1"/>
    <row r="161281" customFormat="1"/>
    <row r="161282" customFormat="1"/>
    <row r="161283" customFormat="1"/>
    <row r="161284" customFormat="1"/>
    <row r="161285" customFormat="1"/>
    <row r="161286" customFormat="1"/>
    <row r="161287" customFormat="1"/>
    <row r="161288" customFormat="1"/>
    <row r="161289" customFormat="1"/>
    <row r="161290" customFormat="1"/>
    <row r="161291" customFormat="1"/>
    <row r="161292" customFormat="1"/>
    <row r="161293" customFormat="1"/>
    <row r="161294" customFormat="1"/>
    <row r="161295" customFormat="1"/>
    <row r="161296" customFormat="1"/>
    <row r="161297" customFormat="1"/>
    <row r="161298" customFormat="1"/>
    <row r="161299" customFormat="1"/>
    <row r="161300" customFormat="1"/>
    <row r="161301" customFormat="1"/>
    <row r="161302" customFormat="1"/>
    <row r="161303" customFormat="1"/>
    <row r="161304" customFormat="1"/>
    <row r="161305" customFormat="1"/>
    <row r="161306" customFormat="1"/>
    <row r="161307" customFormat="1"/>
    <row r="161308" customFormat="1"/>
    <row r="161309" customFormat="1"/>
    <row r="161310" customFormat="1"/>
    <row r="161311" customFormat="1"/>
    <row r="161312" customFormat="1"/>
    <row r="161313" customFormat="1"/>
    <row r="161314" customFormat="1"/>
    <row r="161315" customFormat="1"/>
    <row r="161316" customFormat="1"/>
    <row r="161317" customFormat="1"/>
    <row r="161318" customFormat="1"/>
    <row r="161319" customFormat="1"/>
    <row r="161320" customFormat="1"/>
    <row r="161321" customFormat="1"/>
    <row r="161322" customFormat="1"/>
    <row r="161323" customFormat="1"/>
    <row r="161324" customFormat="1"/>
    <row r="161325" customFormat="1"/>
    <row r="161326" customFormat="1"/>
    <row r="161327" customFormat="1"/>
    <row r="161328" customFormat="1"/>
    <row r="161329" customFormat="1"/>
    <row r="161330" customFormat="1"/>
    <row r="161331" customFormat="1"/>
    <row r="161332" customFormat="1"/>
    <row r="161333" customFormat="1"/>
    <row r="161334" customFormat="1"/>
    <row r="161335" customFormat="1"/>
    <row r="161336" customFormat="1"/>
    <row r="161337" customFormat="1"/>
    <row r="161338" customFormat="1"/>
    <row r="161339" customFormat="1"/>
    <row r="161340" customFormat="1"/>
    <row r="161341" customFormat="1"/>
    <row r="161342" customFormat="1"/>
    <row r="161343" customFormat="1"/>
    <row r="161344" customFormat="1"/>
    <row r="161345" customFormat="1"/>
    <row r="161346" customFormat="1"/>
    <row r="161347" customFormat="1"/>
    <row r="161348" customFormat="1"/>
    <row r="161349" customFormat="1"/>
    <row r="161350" customFormat="1"/>
    <row r="161351" customFormat="1"/>
    <row r="161352" customFormat="1"/>
    <row r="161353" customFormat="1"/>
    <row r="161354" customFormat="1"/>
    <row r="161355" customFormat="1"/>
    <row r="161356" customFormat="1"/>
    <row r="161357" customFormat="1"/>
    <row r="161358" customFormat="1"/>
    <row r="161359" customFormat="1"/>
    <row r="161360" customFormat="1"/>
    <row r="161361" customFormat="1"/>
    <row r="161362" customFormat="1"/>
    <row r="161363" customFormat="1"/>
    <row r="161364" customFormat="1"/>
    <row r="161365" customFormat="1"/>
    <row r="161366" customFormat="1"/>
    <row r="161367" customFormat="1"/>
    <row r="161368" customFormat="1"/>
    <row r="161369" customFormat="1"/>
    <row r="161370" customFormat="1"/>
    <row r="161371" customFormat="1"/>
    <row r="161372" customFormat="1"/>
    <row r="161373" customFormat="1"/>
    <row r="161374" customFormat="1"/>
    <row r="161375" customFormat="1"/>
    <row r="161376" customFormat="1"/>
    <row r="161377" customFormat="1"/>
    <row r="161378" customFormat="1"/>
    <row r="161379" customFormat="1"/>
    <row r="161380" customFormat="1"/>
    <row r="161381" customFormat="1"/>
    <row r="161382" customFormat="1"/>
    <row r="161383" customFormat="1"/>
    <row r="161384" customFormat="1"/>
    <row r="161385" customFormat="1"/>
    <row r="161386" customFormat="1"/>
    <row r="161387" customFormat="1"/>
    <row r="161388" customFormat="1"/>
    <row r="161389" customFormat="1"/>
    <row r="161390" customFormat="1"/>
    <row r="161391" customFormat="1"/>
    <row r="161392" customFormat="1"/>
    <row r="161393" customFormat="1"/>
    <row r="161394" customFormat="1"/>
    <row r="161395" customFormat="1"/>
    <row r="161396" customFormat="1"/>
    <row r="161397" customFormat="1"/>
    <row r="161398" customFormat="1"/>
    <row r="161399" customFormat="1"/>
    <row r="161400" customFormat="1"/>
    <row r="161401" customFormat="1"/>
    <row r="161402" customFormat="1"/>
    <row r="161403" customFormat="1"/>
    <row r="161404" customFormat="1"/>
    <row r="161405" customFormat="1"/>
    <row r="161406" customFormat="1"/>
    <row r="161407" customFormat="1"/>
    <row r="161408" customFormat="1"/>
    <row r="161409" customFormat="1"/>
    <row r="161410" customFormat="1"/>
    <row r="161411" customFormat="1"/>
    <row r="161412" customFormat="1"/>
    <row r="161413" customFormat="1"/>
    <row r="161414" customFormat="1"/>
    <row r="161415" customFormat="1"/>
    <row r="161416" customFormat="1"/>
    <row r="161417" customFormat="1"/>
    <row r="161418" customFormat="1"/>
    <row r="161419" customFormat="1"/>
    <row r="161420" customFormat="1"/>
    <row r="161421" customFormat="1"/>
    <row r="161422" customFormat="1"/>
    <row r="161423" customFormat="1"/>
    <row r="161424" customFormat="1"/>
    <row r="161425" customFormat="1"/>
    <row r="161426" customFormat="1"/>
    <row r="161427" customFormat="1"/>
    <row r="161428" customFormat="1"/>
    <row r="161429" customFormat="1"/>
    <row r="161430" customFormat="1"/>
    <row r="161431" customFormat="1"/>
    <row r="161432" customFormat="1"/>
    <row r="161433" customFormat="1"/>
    <row r="161434" customFormat="1"/>
    <row r="161435" customFormat="1"/>
    <row r="161436" customFormat="1"/>
    <row r="161437" customFormat="1"/>
    <row r="161438" customFormat="1"/>
    <row r="161439" customFormat="1"/>
    <row r="161440" customFormat="1"/>
    <row r="161441" customFormat="1"/>
    <row r="161442" customFormat="1"/>
    <row r="161443" customFormat="1"/>
    <row r="161444" customFormat="1"/>
    <row r="161445" customFormat="1"/>
    <row r="161446" customFormat="1"/>
    <row r="161447" customFormat="1"/>
    <row r="161448" customFormat="1"/>
    <row r="161449" customFormat="1"/>
    <row r="161450" customFormat="1"/>
    <row r="161451" customFormat="1"/>
    <row r="161452" customFormat="1"/>
    <row r="161453" customFormat="1"/>
    <row r="161454" customFormat="1"/>
    <row r="161455" customFormat="1"/>
    <row r="161456" customFormat="1"/>
    <row r="161457" customFormat="1"/>
    <row r="161458" customFormat="1"/>
    <row r="161459" customFormat="1"/>
    <row r="161460" customFormat="1"/>
    <row r="161461" customFormat="1"/>
    <row r="161462" customFormat="1"/>
    <row r="161463" customFormat="1"/>
    <row r="161464" customFormat="1"/>
    <row r="161465" customFormat="1"/>
    <row r="161466" customFormat="1"/>
    <row r="161467" customFormat="1"/>
    <row r="161468" customFormat="1"/>
    <row r="161469" customFormat="1"/>
    <row r="161470" customFormat="1"/>
    <row r="161471" customFormat="1"/>
    <row r="161472" customFormat="1"/>
    <row r="161473" customFormat="1"/>
    <row r="161474" customFormat="1"/>
    <row r="161475" customFormat="1"/>
    <row r="161476" customFormat="1"/>
    <row r="161477" customFormat="1"/>
    <row r="161478" customFormat="1"/>
    <row r="161479" customFormat="1"/>
    <row r="161480" customFormat="1"/>
    <row r="161481" customFormat="1"/>
    <row r="161482" customFormat="1"/>
    <row r="161483" customFormat="1"/>
    <row r="161484" customFormat="1"/>
    <row r="161485" customFormat="1"/>
    <row r="161486" customFormat="1"/>
    <row r="161487" customFormat="1"/>
    <row r="161488" customFormat="1"/>
    <row r="161489" customFormat="1"/>
    <row r="161490" customFormat="1"/>
    <row r="161491" customFormat="1"/>
    <row r="161492" customFormat="1"/>
    <row r="161493" customFormat="1"/>
    <row r="161494" customFormat="1"/>
    <row r="161495" customFormat="1"/>
    <row r="161496" customFormat="1"/>
    <row r="161497" customFormat="1"/>
    <row r="161498" customFormat="1"/>
    <row r="161499" customFormat="1"/>
    <row r="161500" customFormat="1"/>
    <row r="161501" customFormat="1"/>
    <row r="161502" customFormat="1"/>
    <row r="161503" customFormat="1"/>
    <row r="161504" customFormat="1"/>
    <row r="161505" customFormat="1"/>
    <row r="161506" customFormat="1"/>
    <row r="161507" customFormat="1"/>
    <row r="161508" customFormat="1"/>
    <row r="161509" customFormat="1"/>
    <row r="161510" customFormat="1"/>
    <row r="161511" customFormat="1"/>
    <row r="161512" customFormat="1"/>
    <row r="161513" customFormat="1"/>
    <row r="161514" customFormat="1"/>
    <row r="161515" customFormat="1"/>
    <row r="161516" customFormat="1"/>
    <row r="161517" customFormat="1"/>
    <row r="161518" customFormat="1"/>
    <row r="161519" customFormat="1"/>
    <row r="161520" customFormat="1"/>
    <row r="161521" customFormat="1"/>
    <row r="161522" customFormat="1"/>
    <row r="161523" customFormat="1"/>
    <row r="161524" customFormat="1"/>
    <row r="161525" customFormat="1"/>
    <row r="161526" customFormat="1"/>
    <row r="161527" customFormat="1"/>
    <row r="161528" customFormat="1"/>
    <row r="161529" customFormat="1"/>
    <row r="161530" customFormat="1"/>
    <row r="161531" customFormat="1"/>
    <row r="161532" customFormat="1"/>
    <row r="161533" customFormat="1"/>
    <row r="161534" customFormat="1"/>
    <row r="161535" customFormat="1"/>
    <row r="161536" customFormat="1"/>
    <row r="161537" customFormat="1"/>
    <row r="161538" customFormat="1"/>
    <row r="161539" customFormat="1"/>
    <row r="161540" customFormat="1"/>
    <row r="161541" customFormat="1"/>
    <row r="161542" customFormat="1"/>
    <row r="161543" customFormat="1"/>
    <row r="161544" customFormat="1"/>
    <row r="161545" customFormat="1"/>
    <row r="161546" customFormat="1"/>
    <row r="161547" customFormat="1"/>
    <row r="161548" customFormat="1"/>
    <row r="161549" customFormat="1"/>
    <row r="161550" customFormat="1"/>
    <row r="161551" customFormat="1"/>
    <row r="161552" customFormat="1"/>
    <row r="161553" customFormat="1"/>
    <row r="161554" customFormat="1"/>
    <row r="161555" customFormat="1"/>
    <row r="161556" customFormat="1"/>
    <row r="161557" customFormat="1"/>
    <row r="161558" customFormat="1"/>
    <row r="161559" customFormat="1"/>
    <row r="161560" customFormat="1"/>
    <row r="161561" customFormat="1"/>
    <row r="161562" customFormat="1"/>
    <row r="161563" customFormat="1"/>
    <row r="161564" customFormat="1"/>
    <row r="161565" customFormat="1"/>
    <row r="161566" customFormat="1"/>
    <row r="161567" customFormat="1"/>
    <row r="161568" customFormat="1"/>
    <row r="161569" customFormat="1"/>
    <row r="161570" customFormat="1"/>
    <row r="161571" customFormat="1"/>
    <row r="161572" customFormat="1"/>
    <row r="161573" customFormat="1"/>
    <row r="161574" customFormat="1"/>
    <row r="161575" customFormat="1"/>
    <row r="161576" customFormat="1"/>
    <row r="161577" customFormat="1"/>
    <row r="161578" customFormat="1"/>
    <row r="161579" customFormat="1"/>
    <row r="161580" customFormat="1"/>
    <row r="161581" customFormat="1"/>
    <row r="161582" customFormat="1"/>
    <row r="161583" customFormat="1"/>
    <row r="161584" customFormat="1"/>
    <row r="161585" customFormat="1"/>
    <row r="161586" customFormat="1"/>
    <row r="161587" customFormat="1"/>
    <row r="161588" customFormat="1"/>
    <row r="161589" customFormat="1"/>
    <row r="161590" customFormat="1"/>
    <row r="161591" customFormat="1"/>
    <row r="161592" customFormat="1"/>
    <row r="161593" customFormat="1"/>
    <row r="161594" customFormat="1"/>
    <row r="161595" customFormat="1"/>
    <row r="161596" customFormat="1"/>
    <row r="161597" customFormat="1"/>
    <row r="161598" customFormat="1"/>
    <row r="161599" customFormat="1"/>
    <row r="161600" customFormat="1"/>
    <row r="161601" customFormat="1"/>
    <row r="161602" customFormat="1"/>
    <row r="161603" customFormat="1"/>
    <row r="161604" customFormat="1"/>
    <row r="161605" customFormat="1"/>
    <row r="161606" customFormat="1"/>
    <row r="161607" customFormat="1"/>
    <row r="161608" customFormat="1"/>
    <row r="161609" customFormat="1"/>
    <row r="161610" customFormat="1"/>
    <row r="161611" customFormat="1"/>
    <row r="161612" customFormat="1"/>
    <row r="161613" customFormat="1"/>
    <row r="161614" customFormat="1"/>
    <row r="161615" customFormat="1"/>
    <row r="161616" customFormat="1"/>
    <row r="161617" customFormat="1"/>
    <row r="161618" customFormat="1"/>
    <row r="161619" customFormat="1"/>
    <row r="161620" customFormat="1"/>
    <row r="161621" customFormat="1"/>
    <row r="161622" customFormat="1"/>
    <row r="161623" customFormat="1"/>
    <row r="161624" customFormat="1"/>
    <row r="161625" customFormat="1"/>
    <row r="161626" customFormat="1"/>
    <row r="161627" customFormat="1"/>
    <row r="161628" customFormat="1"/>
    <row r="161629" customFormat="1"/>
    <row r="161630" customFormat="1"/>
    <row r="161631" customFormat="1"/>
    <row r="161632" customFormat="1"/>
    <row r="161633" customFormat="1"/>
    <row r="161634" customFormat="1"/>
    <row r="161635" customFormat="1"/>
    <row r="161636" customFormat="1"/>
    <row r="161637" customFormat="1"/>
    <row r="161638" customFormat="1"/>
    <row r="161639" customFormat="1"/>
    <row r="161640" customFormat="1"/>
    <row r="161641" customFormat="1"/>
    <row r="161642" customFormat="1"/>
    <row r="161643" customFormat="1"/>
    <row r="161644" customFormat="1"/>
    <row r="161645" customFormat="1"/>
    <row r="161646" customFormat="1"/>
    <row r="161647" customFormat="1"/>
    <row r="161648" customFormat="1"/>
    <row r="161649" customFormat="1"/>
    <row r="161650" customFormat="1"/>
    <row r="161651" customFormat="1"/>
    <row r="161652" customFormat="1"/>
    <row r="161653" customFormat="1"/>
    <row r="161654" customFormat="1"/>
    <row r="161655" customFormat="1"/>
    <row r="161656" customFormat="1"/>
    <row r="161657" customFormat="1"/>
    <row r="161658" customFormat="1"/>
    <row r="161659" customFormat="1"/>
    <row r="161660" customFormat="1"/>
    <row r="161661" customFormat="1"/>
    <row r="161662" customFormat="1"/>
    <row r="161663" customFormat="1"/>
    <row r="161664" customFormat="1"/>
    <row r="161665" customFormat="1"/>
    <row r="161666" customFormat="1"/>
    <row r="161667" customFormat="1"/>
    <row r="161668" customFormat="1"/>
    <row r="161669" customFormat="1"/>
    <row r="161670" customFormat="1"/>
    <row r="161671" customFormat="1"/>
    <row r="161672" customFormat="1"/>
    <row r="161673" customFormat="1"/>
    <row r="161674" customFormat="1"/>
    <row r="161675" customFormat="1"/>
    <row r="161676" customFormat="1"/>
    <row r="161677" customFormat="1"/>
    <row r="161678" customFormat="1"/>
    <row r="161679" customFormat="1"/>
    <row r="161680" customFormat="1"/>
    <row r="161681" customFormat="1"/>
    <row r="161682" customFormat="1"/>
    <row r="161683" customFormat="1"/>
    <row r="161684" customFormat="1"/>
    <row r="161685" customFormat="1"/>
    <row r="161686" customFormat="1"/>
    <row r="161687" customFormat="1"/>
    <row r="161688" customFormat="1"/>
    <row r="161689" customFormat="1"/>
    <row r="161690" customFormat="1"/>
    <row r="161691" customFormat="1"/>
    <row r="161692" customFormat="1"/>
    <row r="161693" customFormat="1"/>
    <row r="161694" customFormat="1"/>
    <row r="161695" customFormat="1"/>
    <row r="161696" customFormat="1"/>
    <row r="161697" customFormat="1"/>
    <row r="161698" customFormat="1"/>
    <row r="161699" customFormat="1"/>
    <row r="161700" customFormat="1"/>
    <row r="161701" customFormat="1"/>
    <row r="161702" customFormat="1"/>
    <row r="161703" customFormat="1"/>
    <row r="161704" customFormat="1"/>
    <row r="161705" customFormat="1"/>
    <row r="161706" customFormat="1"/>
    <row r="161707" customFormat="1"/>
    <row r="161708" customFormat="1"/>
    <row r="161709" customFormat="1"/>
    <row r="161710" customFormat="1"/>
    <row r="161711" customFormat="1"/>
    <row r="161712" customFormat="1"/>
    <row r="161713" customFormat="1"/>
    <row r="161714" customFormat="1"/>
    <row r="161715" customFormat="1"/>
    <row r="161716" customFormat="1"/>
    <row r="161717" customFormat="1"/>
    <row r="161718" customFormat="1"/>
    <row r="161719" customFormat="1"/>
    <row r="161720" customFormat="1"/>
    <row r="161721" customFormat="1"/>
    <row r="161722" customFormat="1"/>
    <row r="161723" customFormat="1"/>
    <row r="161724" customFormat="1"/>
    <row r="161725" customFormat="1"/>
    <row r="161726" customFormat="1"/>
    <row r="161727" customFormat="1"/>
    <row r="161728" customFormat="1"/>
    <row r="161729" customFormat="1"/>
    <row r="161730" customFormat="1"/>
    <row r="161731" customFormat="1"/>
    <row r="161732" customFormat="1"/>
    <row r="161733" customFormat="1"/>
    <row r="161734" customFormat="1"/>
    <row r="161735" customFormat="1"/>
    <row r="161736" customFormat="1"/>
    <row r="161737" customFormat="1"/>
    <row r="161738" customFormat="1"/>
    <row r="161739" customFormat="1"/>
    <row r="161740" customFormat="1"/>
    <row r="161741" customFormat="1"/>
    <row r="161742" customFormat="1"/>
    <row r="161743" customFormat="1"/>
    <row r="161744" customFormat="1"/>
    <row r="161745" customFormat="1"/>
    <row r="161746" customFormat="1"/>
    <row r="161747" customFormat="1"/>
    <row r="161748" customFormat="1"/>
    <row r="161749" customFormat="1"/>
    <row r="161750" customFormat="1"/>
    <row r="161751" customFormat="1"/>
    <row r="161752" customFormat="1"/>
    <row r="161753" customFormat="1"/>
    <row r="161754" customFormat="1"/>
    <row r="161755" customFormat="1"/>
    <row r="161756" customFormat="1"/>
    <row r="161757" customFormat="1"/>
    <row r="161758" customFormat="1"/>
    <row r="161759" customFormat="1"/>
    <row r="161760" customFormat="1"/>
    <row r="161761" customFormat="1"/>
    <row r="161762" customFormat="1"/>
    <row r="161763" customFormat="1"/>
    <row r="161764" customFormat="1"/>
    <row r="161765" customFormat="1"/>
    <row r="161766" customFormat="1"/>
    <row r="161767" customFormat="1"/>
    <row r="161768" customFormat="1"/>
    <row r="161769" customFormat="1"/>
    <row r="161770" customFormat="1"/>
    <row r="161771" customFormat="1"/>
    <row r="161772" customFormat="1"/>
    <row r="161773" customFormat="1"/>
    <row r="161774" customFormat="1"/>
    <row r="161775" customFormat="1"/>
    <row r="161776" customFormat="1"/>
    <row r="161777" customFormat="1"/>
    <row r="161778" customFormat="1"/>
    <row r="161779" customFormat="1"/>
    <row r="161780" customFormat="1"/>
    <row r="161781" customFormat="1"/>
    <row r="161782" customFormat="1"/>
    <row r="161783" customFormat="1"/>
    <row r="161784" customFormat="1"/>
    <row r="161785" customFormat="1"/>
    <row r="161786" customFormat="1"/>
    <row r="161787" customFormat="1"/>
    <row r="161788" customFormat="1"/>
    <row r="161789" customFormat="1"/>
    <row r="161790" customFormat="1"/>
    <row r="161791" customFormat="1"/>
    <row r="161792" customFormat="1"/>
    <row r="161793" customFormat="1"/>
    <row r="161794" customFormat="1"/>
    <row r="161795" customFormat="1"/>
    <row r="161796" customFormat="1"/>
    <row r="161797" customFormat="1"/>
    <row r="161798" customFormat="1"/>
    <row r="161799" customFormat="1"/>
    <row r="161800" customFormat="1"/>
    <row r="161801" customFormat="1"/>
    <row r="161802" customFormat="1"/>
    <row r="161803" customFormat="1"/>
    <row r="161804" customFormat="1"/>
    <row r="161805" customFormat="1"/>
    <row r="161806" customFormat="1"/>
    <row r="161807" customFormat="1"/>
    <row r="161808" customFormat="1"/>
    <row r="161809" customFormat="1"/>
    <row r="161810" customFormat="1"/>
    <row r="161811" customFormat="1"/>
    <row r="161812" customFormat="1"/>
    <row r="161813" customFormat="1"/>
    <row r="161814" customFormat="1"/>
    <row r="161815" customFormat="1"/>
    <row r="161816" customFormat="1"/>
    <row r="161817" customFormat="1"/>
    <row r="161818" customFormat="1"/>
    <row r="161819" customFormat="1"/>
    <row r="161820" customFormat="1"/>
    <row r="161821" customFormat="1"/>
    <row r="161822" customFormat="1"/>
    <row r="161823" customFormat="1"/>
    <row r="161824" customFormat="1"/>
    <row r="161825" customFormat="1"/>
    <row r="161826" customFormat="1"/>
    <row r="161827" customFormat="1"/>
    <row r="161828" customFormat="1"/>
    <row r="161829" customFormat="1"/>
    <row r="161830" customFormat="1"/>
    <row r="161831" customFormat="1"/>
    <row r="161832" customFormat="1"/>
    <row r="161833" customFormat="1"/>
    <row r="161834" customFormat="1"/>
    <row r="161835" customFormat="1"/>
    <row r="161836" customFormat="1"/>
    <row r="161837" customFormat="1"/>
    <row r="161838" customFormat="1"/>
    <row r="161839" customFormat="1"/>
    <row r="161840" customFormat="1"/>
    <row r="161841" customFormat="1"/>
    <row r="161842" customFormat="1"/>
    <row r="161843" customFormat="1"/>
    <row r="161844" customFormat="1"/>
    <row r="161845" customFormat="1"/>
    <row r="161846" customFormat="1"/>
    <row r="161847" customFormat="1"/>
    <row r="161848" customFormat="1"/>
    <row r="161849" customFormat="1"/>
    <row r="161850" customFormat="1"/>
    <row r="161851" customFormat="1"/>
    <row r="161852" customFormat="1"/>
    <row r="161853" customFormat="1"/>
    <row r="161854" customFormat="1"/>
    <row r="161855" customFormat="1"/>
    <row r="161856" customFormat="1"/>
    <row r="161857" customFormat="1"/>
    <row r="161858" customFormat="1"/>
    <row r="161859" customFormat="1"/>
    <row r="161860" customFormat="1"/>
    <row r="161861" customFormat="1"/>
    <row r="161862" customFormat="1"/>
    <row r="161863" customFormat="1"/>
    <row r="161864" customFormat="1"/>
    <row r="161865" customFormat="1"/>
    <row r="161866" customFormat="1"/>
    <row r="161867" customFormat="1"/>
    <row r="161868" customFormat="1"/>
    <row r="161869" customFormat="1"/>
    <row r="161870" customFormat="1"/>
    <row r="161871" customFormat="1"/>
    <row r="161872" customFormat="1"/>
    <row r="161873" customFormat="1"/>
    <row r="161874" customFormat="1"/>
    <row r="161875" customFormat="1"/>
    <row r="161876" customFormat="1"/>
    <row r="161877" customFormat="1"/>
    <row r="161878" customFormat="1"/>
    <row r="161879" customFormat="1"/>
    <row r="161880" customFormat="1"/>
    <row r="161881" customFormat="1"/>
    <row r="161882" customFormat="1"/>
    <row r="161883" customFormat="1"/>
    <row r="161884" customFormat="1"/>
    <row r="161885" customFormat="1"/>
    <row r="161886" customFormat="1"/>
    <row r="161887" customFormat="1"/>
    <row r="161888" customFormat="1"/>
    <row r="161889" customFormat="1"/>
    <row r="161890" customFormat="1"/>
    <row r="161891" customFormat="1"/>
    <row r="161892" customFormat="1"/>
    <row r="161893" customFormat="1"/>
    <row r="161894" customFormat="1"/>
    <row r="161895" customFormat="1"/>
    <row r="161896" customFormat="1"/>
    <row r="161897" customFormat="1"/>
    <row r="161898" customFormat="1"/>
    <row r="161899" customFormat="1"/>
    <row r="161900" customFormat="1"/>
    <row r="161901" customFormat="1"/>
    <row r="161902" customFormat="1"/>
    <row r="161903" customFormat="1"/>
    <row r="161904" customFormat="1"/>
    <row r="161905" customFormat="1"/>
    <row r="161906" customFormat="1"/>
    <row r="161907" customFormat="1"/>
    <row r="161908" customFormat="1"/>
    <row r="161909" customFormat="1"/>
    <row r="161910" customFormat="1"/>
    <row r="161911" customFormat="1"/>
    <row r="161912" customFormat="1"/>
    <row r="161913" customFormat="1"/>
    <row r="161914" customFormat="1"/>
    <row r="161915" customFormat="1"/>
    <row r="161916" customFormat="1"/>
    <row r="161917" customFormat="1"/>
    <row r="161918" customFormat="1"/>
    <row r="161919" customFormat="1"/>
    <row r="161920" customFormat="1"/>
    <row r="161921" customFormat="1"/>
    <row r="161922" customFormat="1"/>
    <row r="161923" customFormat="1"/>
    <row r="161924" customFormat="1"/>
    <row r="161925" customFormat="1"/>
    <row r="161926" customFormat="1"/>
    <row r="161927" customFormat="1"/>
    <row r="161928" customFormat="1"/>
    <row r="161929" customFormat="1"/>
    <row r="161930" customFormat="1"/>
    <row r="161931" customFormat="1"/>
    <row r="161932" customFormat="1"/>
    <row r="161933" customFormat="1"/>
    <row r="161934" customFormat="1"/>
    <row r="161935" customFormat="1"/>
    <row r="161936" customFormat="1"/>
    <row r="161937" customFormat="1"/>
    <row r="161938" customFormat="1"/>
    <row r="161939" customFormat="1"/>
    <row r="161940" customFormat="1"/>
    <row r="161941" customFormat="1"/>
    <row r="161942" customFormat="1"/>
    <row r="161943" customFormat="1"/>
    <row r="161944" customFormat="1"/>
    <row r="161945" customFormat="1"/>
    <row r="161946" customFormat="1"/>
    <row r="161947" customFormat="1"/>
    <row r="161948" customFormat="1"/>
    <row r="161949" customFormat="1"/>
    <row r="161950" customFormat="1"/>
    <row r="161951" customFormat="1"/>
    <row r="161952" customFormat="1"/>
    <row r="161953" customFormat="1"/>
    <row r="161954" customFormat="1"/>
    <row r="161955" customFormat="1"/>
    <row r="161956" customFormat="1"/>
    <row r="161957" customFormat="1"/>
    <row r="161958" customFormat="1"/>
    <row r="161959" customFormat="1"/>
    <row r="161960" customFormat="1"/>
    <row r="161961" customFormat="1"/>
    <row r="161962" customFormat="1"/>
    <row r="161963" customFormat="1"/>
    <row r="161964" customFormat="1"/>
    <row r="161965" customFormat="1"/>
    <row r="161966" customFormat="1"/>
    <row r="161967" customFormat="1"/>
    <row r="161968" customFormat="1"/>
    <row r="161969" customFormat="1"/>
    <row r="161970" customFormat="1"/>
    <row r="161971" customFormat="1"/>
    <row r="161972" customFormat="1"/>
    <row r="161973" customFormat="1"/>
    <row r="161974" customFormat="1"/>
    <row r="161975" customFormat="1"/>
    <row r="161976" customFormat="1"/>
    <row r="161977" customFormat="1"/>
    <row r="161978" customFormat="1"/>
    <row r="161979" customFormat="1"/>
    <row r="161980" customFormat="1"/>
    <row r="161981" customFormat="1"/>
    <row r="161982" customFormat="1"/>
    <row r="161983" customFormat="1"/>
    <row r="161984" customFormat="1"/>
    <row r="161985" customFormat="1"/>
    <row r="161986" customFormat="1"/>
    <row r="161987" customFormat="1"/>
    <row r="161988" customFormat="1"/>
    <row r="161989" customFormat="1"/>
    <row r="161990" customFormat="1"/>
    <row r="161991" customFormat="1"/>
    <row r="161992" customFormat="1"/>
    <row r="161993" customFormat="1"/>
    <row r="161994" customFormat="1"/>
    <row r="161995" customFormat="1"/>
    <row r="161996" customFormat="1"/>
    <row r="161997" customFormat="1"/>
    <row r="161998" customFormat="1"/>
    <row r="161999" customFormat="1"/>
    <row r="162000" customFormat="1"/>
    <row r="162001" customFormat="1"/>
    <row r="162002" customFormat="1"/>
    <row r="162003" customFormat="1"/>
    <row r="162004" customFormat="1"/>
    <row r="162005" customFormat="1"/>
    <row r="162006" customFormat="1"/>
    <row r="162007" customFormat="1"/>
    <row r="162008" customFormat="1"/>
    <row r="162009" customFormat="1"/>
    <row r="162010" customFormat="1"/>
    <row r="162011" customFormat="1"/>
    <row r="162012" customFormat="1"/>
    <row r="162013" customFormat="1"/>
    <row r="162014" customFormat="1"/>
    <row r="162015" customFormat="1"/>
    <row r="162016" customFormat="1"/>
    <row r="162017" customFormat="1"/>
    <row r="162018" customFormat="1"/>
    <row r="162019" customFormat="1"/>
    <row r="162020" customFormat="1"/>
    <row r="162021" customFormat="1"/>
    <row r="162022" customFormat="1"/>
    <row r="162023" customFormat="1"/>
    <row r="162024" customFormat="1"/>
    <row r="162025" customFormat="1"/>
    <row r="162026" customFormat="1"/>
    <row r="162027" customFormat="1"/>
    <row r="162028" customFormat="1"/>
    <row r="162029" customFormat="1"/>
    <row r="162030" customFormat="1"/>
    <row r="162031" customFormat="1"/>
    <row r="162032" customFormat="1"/>
    <row r="162033" customFormat="1"/>
    <row r="162034" customFormat="1"/>
    <row r="162035" customFormat="1"/>
    <row r="162036" customFormat="1"/>
    <row r="162037" customFormat="1"/>
    <row r="162038" customFormat="1"/>
    <row r="162039" customFormat="1"/>
    <row r="162040" customFormat="1"/>
    <row r="162041" customFormat="1"/>
    <row r="162042" customFormat="1"/>
    <row r="162043" customFormat="1"/>
    <row r="162044" customFormat="1"/>
    <row r="162045" customFormat="1"/>
    <row r="162046" customFormat="1"/>
    <row r="162047" customFormat="1"/>
    <row r="162048" customFormat="1"/>
    <row r="162049" customFormat="1"/>
    <row r="162050" customFormat="1"/>
    <row r="162051" customFormat="1"/>
    <row r="162052" customFormat="1"/>
    <row r="162053" customFormat="1"/>
    <row r="162054" customFormat="1"/>
    <row r="162055" customFormat="1"/>
    <row r="162056" customFormat="1"/>
    <row r="162057" customFormat="1"/>
    <row r="162058" customFormat="1"/>
    <row r="162059" customFormat="1"/>
    <row r="162060" customFormat="1"/>
    <row r="162061" customFormat="1"/>
    <row r="162062" customFormat="1"/>
    <row r="162063" customFormat="1"/>
    <row r="162064" customFormat="1"/>
    <row r="162065" customFormat="1"/>
    <row r="162066" customFormat="1"/>
    <row r="162067" customFormat="1"/>
    <row r="162068" customFormat="1"/>
    <row r="162069" customFormat="1"/>
    <row r="162070" customFormat="1"/>
    <row r="162071" customFormat="1"/>
    <row r="162072" customFormat="1"/>
    <row r="162073" customFormat="1"/>
    <row r="162074" customFormat="1"/>
    <row r="162075" customFormat="1"/>
    <row r="162076" customFormat="1"/>
    <row r="162077" customFormat="1"/>
    <row r="162078" customFormat="1"/>
    <row r="162079" customFormat="1"/>
    <row r="162080" customFormat="1"/>
    <row r="162081" customFormat="1"/>
    <row r="162082" customFormat="1"/>
    <row r="162083" customFormat="1"/>
    <row r="162084" customFormat="1"/>
    <row r="162085" customFormat="1"/>
    <row r="162086" customFormat="1"/>
    <row r="162087" customFormat="1"/>
    <row r="162088" customFormat="1"/>
    <row r="162089" customFormat="1"/>
    <row r="162090" customFormat="1"/>
    <row r="162091" customFormat="1"/>
    <row r="162092" customFormat="1"/>
    <row r="162093" customFormat="1"/>
    <row r="162094" customFormat="1"/>
    <row r="162095" customFormat="1"/>
    <row r="162096" customFormat="1"/>
    <row r="162097" customFormat="1"/>
    <row r="162098" customFormat="1"/>
    <row r="162099" customFormat="1"/>
    <row r="162100" customFormat="1"/>
    <row r="162101" customFormat="1"/>
    <row r="162102" customFormat="1"/>
    <row r="162103" customFormat="1"/>
    <row r="162104" customFormat="1"/>
    <row r="162105" customFormat="1"/>
    <row r="162106" customFormat="1"/>
    <row r="162107" customFormat="1"/>
    <row r="162108" customFormat="1"/>
    <row r="162109" customFormat="1"/>
    <row r="162110" customFormat="1"/>
    <row r="162111" customFormat="1"/>
    <row r="162112" customFormat="1"/>
    <row r="162113" customFormat="1"/>
    <row r="162114" customFormat="1"/>
    <row r="162115" customFormat="1"/>
    <row r="162116" customFormat="1"/>
    <row r="162117" customFormat="1"/>
    <row r="162118" customFormat="1"/>
    <row r="162119" customFormat="1"/>
    <row r="162120" customFormat="1"/>
    <row r="162121" customFormat="1"/>
    <row r="162122" customFormat="1"/>
    <row r="162123" customFormat="1"/>
    <row r="162124" customFormat="1"/>
    <row r="162125" customFormat="1"/>
    <row r="162126" customFormat="1"/>
    <row r="162127" customFormat="1"/>
    <row r="162128" customFormat="1"/>
    <row r="162129" customFormat="1"/>
    <row r="162130" customFormat="1"/>
    <row r="162131" customFormat="1"/>
    <row r="162132" customFormat="1"/>
    <row r="162133" customFormat="1"/>
    <row r="162134" customFormat="1"/>
    <row r="162135" customFormat="1"/>
    <row r="162136" customFormat="1"/>
    <row r="162137" customFormat="1"/>
    <row r="162138" customFormat="1"/>
    <row r="162139" customFormat="1"/>
    <row r="162140" customFormat="1"/>
    <row r="162141" customFormat="1"/>
    <row r="162142" customFormat="1"/>
    <row r="162143" customFormat="1"/>
    <row r="162144" customFormat="1"/>
    <row r="162145" customFormat="1"/>
    <row r="162146" customFormat="1"/>
    <row r="162147" customFormat="1"/>
    <row r="162148" customFormat="1"/>
    <row r="162149" customFormat="1"/>
    <row r="162150" customFormat="1"/>
    <row r="162151" customFormat="1"/>
    <row r="162152" customFormat="1"/>
    <row r="162153" customFormat="1"/>
    <row r="162154" customFormat="1"/>
    <row r="162155" customFormat="1"/>
    <row r="162156" customFormat="1"/>
    <row r="162157" customFormat="1"/>
    <row r="162158" customFormat="1"/>
    <row r="162159" customFormat="1"/>
    <row r="162160" customFormat="1"/>
    <row r="162161" customFormat="1"/>
    <row r="162162" customFormat="1"/>
    <row r="162163" customFormat="1"/>
    <row r="162164" customFormat="1"/>
    <row r="162165" customFormat="1"/>
    <row r="162166" customFormat="1"/>
    <row r="162167" customFormat="1"/>
    <row r="162168" customFormat="1"/>
    <row r="162169" customFormat="1"/>
    <row r="162170" customFormat="1"/>
    <row r="162171" customFormat="1"/>
    <row r="162172" customFormat="1"/>
    <row r="162173" customFormat="1"/>
    <row r="162174" customFormat="1"/>
    <row r="162175" customFormat="1"/>
    <row r="162176" customFormat="1"/>
    <row r="162177" customFormat="1"/>
    <row r="162178" customFormat="1"/>
    <row r="162179" customFormat="1"/>
    <row r="162180" customFormat="1"/>
    <row r="162181" customFormat="1"/>
    <row r="162182" customFormat="1"/>
    <row r="162183" customFormat="1"/>
    <row r="162184" customFormat="1"/>
    <row r="162185" customFormat="1"/>
    <row r="162186" customFormat="1"/>
    <row r="162187" customFormat="1"/>
    <row r="162188" customFormat="1"/>
    <row r="162189" customFormat="1"/>
    <row r="162190" customFormat="1"/>
    <row r="162191" customFormat="1"/>
    <row r="162192" customFormat="1"/>
    <row r="162193" customFormat="1"/>
    <row r="162194" customFormat="1"/>
    <row r="162195" customFormat="1"/>
    <row r="162196" customFormat="1"/>
    <row r="162197" customFormat="1"/>
    <row r="162198" customFormat="1"/>
    <row r="162199" customFormat="1"/>
    <row r="162200" customFormat="1"/>
    <row r="162201" customFormat="1"/>
    <row r="162202" customFormat="1"/>
    <row r="162203" customFormat="1"/>
    <row r="162204" customFormat="1"/>
    <row r="162205" customFormat="1"/>
    <row r="162206" customFormat="1"/>
    <row r="162207" customFormat="1"/>
    <row r="162208" customFormat="1"/>
    <row r="162209" customFormat="1"/>
    <row r="162210" customFormat="1"/>
    <row r="162211" customFormat="1"/>
    <row r="162212" customFormat="1"/>
    <row r="162213" customFormat="1"/>
    <row r="162214" customFormat="1"/>
    <row r="162215" customFormat="1"/>
    <row r="162216" customFormat="1"/>
    <row r="162217" customFormat="1"/>
    <row r="162218" customFormat="1"/>
    <row r="162219" customFormat="1"/>
    <row r="162220" customFormat="1"/>
    <row r="162221" customFormat="1"/>
    <row r="162222" customFormat="1"/>
    <row r="162223" customFormat="1"/>
    <row r="162224" customFormat="1"/>
    <row r="162225" customFormat="1"/>
    <row r="162226" customFormat="1"/>
    <row r="162227" customFormat="1"/>
    <row r="162228" customFormat="1"/>
    <row r="162229" customFormat="1"/>
    <row r="162230" customFormat="1"/>
    <row r="162231" customFormat="1"/>
    <row r="162232" customFormat="1"/>
    <row r="162233" customFormat="1"/>
    <row r="162234" customFormat="1"/>
    <row r="162235" customFormat="1"/>
    <row r="162236" customFormat="1"/>
    <row r="162237" customFormat="1"/>
    <row r="162238" customFormat="1"/>
    <row r="162239" customFormat="1"/>
    <row r="162240" customFormat="1"/>
    <row r="162241" customFormat="1"/>
    <row r="162242" customFormat="1"/>
    <row r="162243" customFormat="1"/>
    <row r="162244" customFormat="1"/>
    <row r="162245" customFormat="1"/>
    <row r="162246" customFormat="1"/>
    <row r="162247" customFormat="1"/>
    <row r="162248" customFormat="1"/>
    <row r="162249" customFormat="1"/>
    <row r="162250" customFormat="1"/>
    <row r="162251" customFormat="1"/>
    <row r="162252" customFormat="1"/>
    <row r="162253" customFormat="1"/>
    <row r="162254" customFormat="1"/>
    <row r="162255" customFormat="1"/>
    <row r="162256" customFormat="1"/>
    <row r="162257" customFormat="1"/>
    <row r="162258" customFormat="1"/>
    <row r="162259" customFormat="1"/>
    <row r="162260" customFormat="1"/>
    <row r="162261" customFormat="1"/>
    <row r="162262" customFormat="1"/>
    <row r="162263" customFormat="1"/>
    <row r="162264" customFormat="1"/>
    <row r="162265" customFormat="1"/>
    <row r="162266" customFormat="1"/>
    <row r="162267" customFormat="1"/>
    <row r="162268" customFormat="1"/>
    <row r="162269" customFormat="1"/>
    <row r="162270" customFormat="1"/>
    <row r="162271" customFormat="1"/>
    <row r="162272" customFormat="1"/>
    <row r="162273" customFormat="1"/>
    <row r="162274" customFormat="1"/>
    <row r="162275" customFormat="1"/>
    <row r="162276" customFormat="1"/>
    <row r="162277" customFormat="1"/>
    <row r="162278" customFormat="1"/>
    <row r="162279" customFormat="1"/>
    <row r="162280" customFormat="1"/>
    <row r="162281" customFormat="1"/>
    <row r="162282" customFormat="1"/>
    <row r="162283" customFormat="1"/>
    <row r="162284" customFormat="1"/>
    <row r="162285" customFormat="1"/>
    <row r="162286" customFormat="1"/>
    <row r="162287" customFormat="1"/>
    <row r="162288" customFormat="1"/>
    <row r="162289" customFormat="1"/>
    <row r="162290" customFormat="1"/>
    <row r="162291" customFormat="1"/>
    <row r="162292" customFormat="1"/>
    <row r="162293" customFormat="1"/>
    <row r="162294" customFormat="1"/>
    <row r="162295" customFormat="1"/>
    <row r="162296" customFormat="1"/>
    <row r="162297" customFormat="1"/>
    <row r="162298" customFormat="1"/>
    <row r="162299" customFormat="1"/>
    <row r="162300" customFormat="1"/>
    <row r="162301" customFormat="1"/>
    <row r="162302" customFormat="1"/>
    <row r="162303" customFormat="1"/>
    <row r="162304" customFormat="1"/>
    <row r="162305" customFormat="1"/>
    <row r="162306" customFormat="1"/>
    <row r="162307" customFormat="1"/>
    <row r="162308" customFormat="1"/>
    <row r="162309" customFormat="1"/>
    <row r="162310" customFormat="1"/>
    <row r="162311" customFormat="1"/>
    <row r="162312" customFormat="1"/>
    <row r="162313" customFormat="1"/>
    <row r="162314" customFormat="1"/>
    <row r="162315" customFormat="1"/>
    <row r="162316" customFormat="1"/>
    <row r="162317" customFormat="1"/>
    <row r="162318" customFormat="1"/>
    <row r="162319" customFormat="1"/>
    <row r="162320" customFormat="1"/>
    <row r="162321" customFormat="1"/>
    <row r="162322" customFormat="1"/>
    <row r="162323" customFormat="1"/>
    <row r="162324" customFormat="1"/>
    <row r="162325" customFormat="1"/>
    <row r="162326" customFormat="1"/>
    <row r="162327" customFormat="1"/>
    <row r="162328" customFormat="1"/>
    <row r="162329" customFormat="1"/>
    <row r="162330" customFormat="1"/>
    <row r="162331" customFormat="1"/>
    <row r="162332" customFormat="1"/>
    <row r="162333" customFormat="1"/>
    <row r="162334" customFormat="1"/>
    <row r="162335" customFormat="1"/>
    <row r="162336" customFormat="1"/>
    <row r="162337" customFormat="1"/>
    <row r="162338" customFormat="1"/>
    <row r="162339" customFormat="1"/>
    <row r="162340" customFormat="1"/>
    <row r="162341" customFormat="1"/>
    <row r="162342" customFormat="1"/>
    <row r="162343" customFormat="1"/>
    <row r="162344" customFormat="1"/>
    <row r="162345" customFormat="1"/>
    <row r="162346" customFormat="1"/>
    <row r="162347" customFormat="1"/>
    <row r="162348" customFormat="1"/>
    <row r="162349" customFormat="1"/>
    <row r="162350" customFormat="1"/>
    <row r="162351" customFormat="1"/>
    <row r="162352" customFormat="1"/>
    <row r="162353" customFormat="1"/>
    <row r="162354" customFormat="1"/>
    <row r="162355" customFormat="1"/>
    <row r="162356" customFormat="1"/>
    <row r="162357" customFormat="1"/>
    <row r="162358" customFormat="1"/>
    <row r="162359" customFormat="1"/>
    <row r="162360" customFormat="1"/>
    <row r="162361" customFormat="1"/>
    <row r="162362" customFormat="1"/>
    <row r="162363" customFormat="1"/>
    <row r="162364" customFormat="1"/>
    <row r="162365" customFormat="1"/>
    <row r="162366" customFormat="1"/>
    <row r="162367" customFormat="1"/>
    <row r="162368" customFormat="1"/>
    <row r="162369" customFormat="1"/>
    <row r="162370" customFormat="1"/>
    <row r="162371" customFormat="1"/>
    <row r="162372" customFormat="1"/>
    <row r="162373" customFormat="1"/>
    <row r="162374" customFormat="1"/>
    <row r="162375" customFormat="1"/>
    <row r="162376" customFormat="1"/>
    <row r="162377" customFormat="1"/>
    <row r="162378" customFormat="1"/>
    <row r="162379" customFormat="1"/>
    <row r="162380" customFormat="1"/>
    <row r="162381" customFormat="1"/>
    <row r="162382" customFormat="1"/>
    <row r="162383" customFormat="1"/>
    <row r="162384" customFormat="1"/>
    <row r="162385" customFormat="1"/>
    <row r="162386" customFormat="1"/>
    <row r="162387" customFormat="1"/>
    <row r="162388" customFormat="1"/>
    <row r="162389" customFormat="1"/>
    <row r="162390" customFormat="1"/>
    <row r="162391" customFormat="1"/>
    <row r="162392" customFormat="1"/>
    <row r="162393" customFormat="1"/>
    <row r="162394" customFormat="1"/>
    <row r="162395" customFormat="1"/>
    <row r="162396" customFormat="1"/>
    <row r="162397" customFormat="1"/>
    <row r="162398" customFormat="1"/>
    <row r="162399" customFormat="1"/>
    <row r="162400" customFormat="1"/>
    <row r="162401" customFormat="1"/>
    <row r="162402" customFormat="1"/>
    <row r="162403" customFormat="1"/>
    <row r="162404" customFormat="1"/>
    <row r="162405" customFormat="1"/>
    <row r="162406" customFormat="1"/>
    <row r="162407" customFormat="1"/>
    <row r="162408" customFormat="1"/>
    <row r="162409" customFormat="1"/>
    <row r="162410" customFormat="1"/>
    <row r="162411" customFormat="1"/>
    <row r="162412" customFormat="1"/>
    <row r="162413" customFormat="1"/>
    <row r="162414" customFormat="1"/>
    <row r="162415" customFormat="1"/>
    <row r="162416" customFormat="1"/>
    <row r="162417" customFormat="1"/>
    <row r="162418" customFormat="1"/>
    <row r="162419" customFormat="1"/>
    <row r="162420" customFormat="1"/>
    <row r="162421" customFormat="1"/>
    <row r="162422" customFormat="1"/>
    <row r="162423" customFormat="1"/>
    <row r="162424" customFormat="1"/>
    <row r="162425" customFormat="1"/>
    <row r="162426" customFormat="1"/>
    <row r="162427" customFormat="1"/>
    <row r="162428" customFormat="1"/>
    <row r="162429" customFormat="1"/>
    <row r="162430" customFormat="1"/>
    <row r="162431" customFormat="1"/>
    <row r="162432" customFormat="1"/>
    <row r="162433" customFormat="1"/>
    <row r="162434" customFormat="1"/>
    <row r="162435" customFormat="1"/>
    <row r="162436" customFormat="1"/>
    <row r="162437" customFormat="1"/>
    <row r="162438" customFormat="1"/>
    <row r="162439" customFormat="1"/>
    <row r="162440" customFormat="1"/>
    <row r="162441" customFormat="1"/>
    <row r="162442" customFormat="1"/>
    <row r="162443" customFormat="1"/>
    <row r="162444" customFormat="1"/>
    <row r="162445" customFormat="1"/>
    <row r="162446" customFormat="1"/>
    <row r="162447" customFormat="1"/>
    <row r="162448" customFormat="1"/>
    <row r="162449" customFormat="1"/>
    <row r="162450" customFormat="1"/>
    <row r="162451" customFormat="1"/>
    <row r="162452" customFormat="1"/>
    <row r="162453" customFormat="1"/>
    <row r="162454" customFormat="1"/>
    <row r="162455" customFormat="1"/>
    <row r="162456" customFormat="1"/>
    <row r="162457" customFormat="1"/>
    <row r="162458" customFormat="1"/>
    <row r="162459" customFormat="1"/>
    <row r="162460" customFormat="1"/>
    <row r="162461" customFormat="1"/>
    <row r="162462" customFormat="1"/>
    <row r="162463" customFormat="1"/>
    <row r="162464" customFormat="1"/>
    <row r="162465" customFormat="1"/>
    <row r="162466" customFormat="1"/>
    <row r="162467" customFormat="1"/>
    <row r="162468" customFormat="1"/>
    <row r="162469" customFormat="1"/>
    <row r="162470" customFormat="1"/>
    <row r="162471" customFormat="1"/>
    <row r="162472" customFormat="1"/>
    <row r="162473" customFormat="1"/>
    <row r="162474" customFormat="1"/>
    <row r="162475" customFormat="1"/>
    <row r="162476" customFormat="1"/>
    <row r="162477" customFormat="1"/>
    <row r="162478" customFormat="1"/>
    <row r="162479" customFormat="1"/>
    <row r="162480" customFormat="1"/>
    <row r="162481" customFormat="1"/>
    <row r="162482" customFormat="1"/>
    <row r="162483" customFormat="1"/>
    <row r="162484" customFormat="1"/>
    <row r="162485" customFormat="1"/>
    <row r="162486" customFormat="1"/>
    <row r="162487" customFormat="1"/>
    <row r="162488" customFormat="1"/>
    <row r="162489" customFormat="1"/>
    <row r="162490" customFormat="1"/>
    <row r="162491" customFormat="1"/>
    <row r="162492" customFormat="1"/>
    <row r="162493" customFormat="1"/>
    <row r="162494" customFormat="1"/>
    <row r="162495" customFormat="1"/>
    <row r="162496" customFormat="1"/>
    <row r="162497" customFormat="1"/>
    <row r="162498" customFormat="1"/>
    <row r="162499" customFormat="1"/>
    <row r="162500" customFormat="1"/>
    <row r="162501" customFormat="1"/>
    <row r="162502" customFormat="1"/>
    <row r="162503" customFormat="1"/>
    <row r="162504" customFormat="1"/>
    <row r="162505" customFormat="1"/>
    <row r="162506" customFormat="1"/>
    <row r="162507" customFormat="1"/>
    <row r="162508" customFormat="1"/>
    <row r="162509" customFormat="1"/>
    <row r="162510" customFormat="1"/>
    <row r="162511" customFormat="1"/>
    <row r="162512" customFormat="1"/>
    <row r="162513" customFormat="1"/>
    <row r="162514" customFormat="1"/>
    <row r="162515" customFormat="1"/>
    <row r="162516" customFormat="1"/>
    <row r="162517" customFormat="1"/>
    <row r="162518" customFormat="1"/>
    <row r="162519" customFormat="1"/>
    <row r="162520" customFormat="1"/>
    <row r="162521" customFormat="1"/>
    <row r="162522" customFormat="1"/>
    <row r="162523" customFormat="1"/>
    <row r="162524" customFormat="1"/>
    <row r="162525" customFormat="1"/>
    <row r="162526" customFormat="1"/>
    <row r="162527" customFormat="1"/>
    <row r="162528" customFormat="1"/>
    <row r="162529" customFormat="1"/>
    <row r="162530" customFormat="1"/>
    <row r="162531" customFormat="1"/>
    <row r="162532" customFormat="1"/>
    <row r="162533" customFormat="1"/>
    <row r="162534" customFormat="1"/>
    <row r="162535" customFormat="1"/>
    <row r="162536" customFormat="1"/>
    <row r="162537" customFormat="1"/>
    <row r="162538" customFormat="1"/>
    <row r="162539" customFormat="1"/>
    <row r="162540" customFormat="1"/>
    <row r="162541" customFormat="1"/>
    <row r="162542" customFormat="1"/>
    <row r="162543" customFormat="1"/>
    <row r="162544" customFormat="1"/>
    <row r="162545" customFormat="1"/>
    <row r="162546" customFormat="1"/>
    <row r="162547" customFormat="1"/>
    <row r="162548" customFormat="1"/>
    <row r="162549" customFormat="1"/>
    <row r="162550" customFormat="1"/>
    <row r="162551" customFormat="1"/>
    <row r="162552" customFormat="1"/>
    <row r="162553" customFormat="1"/>
    <row r="162554" customFormat="1"/>
    <row r="162555" customFormat="1"/>
    <row r="162556" customFormat="1"/>
    <row r="162557" customFormat="1"/>
    <row r="162558" customFormat="1"/>
    <row r="162559" customFormat="1"/>
    <row r="162560" customFormat="1"/>
    <row r="162561" customFormat="1"/>
    <row r="162562" customFormat="1"/>
    <row r="162563" customFormat="1"/>
    <row r="162564" customFormat="1"/>
    <row r="162565" customFormat="1"/>
    <row r="162566" customFormat="1"/>
    <row r="162567" customFormat="1"/>
    <row r="162568" customFormat="1"/>
    <row r="162569" customFormat="1"/>
    <row r="162570" customFormat="1"/>
    <row r="162571" customFormat="1"/>
    <row r="162572" customFormat="1"/>
    <row r="162573" customFormat="1"/>
    <row r="162574" customFormat="1"/>
    <row r="162575" customFormat="1"/>
    <row r="162576" customFormat="1"/>
    <row r="162577" customFormat="1"/>
    <row r="162578" customFormat="1"/>
    <row r="162579" customFormat="1"/>
    <row r="162580" customFormat="1"/>
    <row r="162581" customFormat="1"/>
    <row r="162582" customFormat="1"/>
    <row r="162583" customFormat="1"/>
    <row r="162584" customFormat="1"/>
    <row r="162585" customFormat="1"/>
    <row r="162586" customFormat="1"/>
    <row r="162587" customFormat="1"/>
    <row r="162588" customFormat="1"/>
    <row r="162589" customFormat="1"/>
    <row r="162590" customFormat="1"/>
    <row r="162591" customFormat="1"/>
    <row r="162592" customFormat="1"/>
    <row r="162593" customFormat="1"/>
    <row r="162594" customFormat="1"/>
    <row r="162595" customFormat="1"/>
    <row r="162596" customFormat="1"/>
    <row r="162597" customFormat="1"/>
    <row r="162598" customFormat="1"/>
    <row r="162599" customFormat="1"/>
    <row r="162600" customFormat="1"/>
    <row r="162601" customFormat="1"/>
    <row r="162602" customFormat="1"/>
    <row r="162603" customFormat="1"/>
    <row r="162604" customFormat="1"/>
    <row r="162605" customFormat="1"/>
    <row r="162606" customFormat="1"/>
    <row r="162607" customFormat="1"/>
    <row r="162608" customFormat="1"/>
    <row r="162609" customFormat="1"/>
    <row r="162610" customFormat="1"/>
    <row r="162611" customFormat="1"/>
    <row r="162612" customFormat="1"/>
    <row r="162613" customFormat="1"/>
    <row r="162614" customFormat="1"/>
    <row r="162615" customFormat="1"/>
    <row r="162616" customFormat="1"/>
    <row r="162617" customFormat="1"/>
    <row r="162618" customFormat="1"/>
    <row r="162619" customFormat="1"/>
    <row r="162620" customFormat="1"/>
    <row r="162621" customFormat="1"/>
    <row r="162622" customFormat="1"/>
    <row r="162623" customFormat="1"/>
    <row r="162624" customFormat="1"/>
    <row r="162625" customFormat="1"/>
    <row r="162626" customFormat="1"/>
    <row r="162627" customFormat="1"/>
    <row r="162628" customFormat="1"/>
    <row r="162629" customFormat="1"/>
    <row r="162630" customFormat="1"/>
    <row r="162631" customFormat="1"/>
    <row r="162632" customFormat="1"/>
    <row r="162633" customFormat="1"/>
    <row r="162634" customFormat="1"/>
    <row r="162635" customFormat="1"/>
    <row r="162636" customFormat="1"/>
    <row r="162637" customFormat="1"/>
    <row r="162638" customFormat="1"/>
    <row r="162639" customFormat="1"/>
    <row r="162640" customFormat="1"/>
    <row r="162641" customFormat="1"/>
    <row r="162642" customFormat="1"/>
    <row r="162643" customFormat="1"/>
    <row r="162644" customFormat="1"/>
    <row r="162645" customFormat="1"/>
    <row r="162646" customFormat="1"/>
    <row r="162647" customFormat="1"/>
    <row r="162648" customFormat="1"/>
    <row r="162649" customFormat="1"/>
    <row r="162650" customFormat="1"/>
    <row r="162651" customFormat="1"/>
    <row r="162652" customFormat="1"/>
    <row r="162653" customFormat="1"/>
    <row r="162654" customFormat="1"/>
    <row r="162655" customFormat="1"/>
    <row r="162656" customFormat="1"/>
    <row r="162657" customFormat="1"/>
    <row r="162658" customFormat="1"/>
    <row r="162659" customFormat="1"/>
    <row r="162660" customFormat="1"/>
    <row r="162661" customFormat="1"/>
    <row r="162662" customFormat="1"/>
    <row r="162663" customFormat="1"/>
    <row r="162664" customFormat="1"/>
    <row r="162665" customFormat="1"/>
    <row r="162666" customFormat="1"/>
    <row r="162667" customFormat="1"/>
    <row r="162668" customFormat="1"/>
    <row r="162669" customFormat="1"/>
    <row r="162670" customFormat="1"/>
    <row r="162671" customFormat="1"/>
    <row r="162672" customFormat="1"/>
    <row r="162673" customFormat="1"/>
    <row r="162674" customFormat="1"/>
    <row r="162675" customFormat="1"/>
    <row r="162676" customFormat="1"/>
    <row r="162677" customFormat="1"/>
    <row r="162678" customFormat="1"/>
    <row r="162679" customFormat="1"/>
    <row r="162680" customFormat="1"/>
    <row r="162681" customFormat="1"/>
    <row r="162682" customFormat="1"/>
    <row r="162683" customFormat="1"/>
    <row r="162684" customFormat="1"/>
    <row r="162685" customFormat="1"/>
    <row r="162686" customFormat="1"/>
    <row r="162687" customFormat="1"/>
    <row r="162688" customFormat="1"/>
    <row r="162689" customFormat="1"/>
    <row r="162690" customFormat="1"/>
    <row r="162691" customFormat="1"/>
    <row r="162692" customFormat="1"/>
    <row r="162693" customFormat="1"/>
    <row r="162694" customFormat="1"/>
    <row r="162695" customFormat="1"/>
    <row r="162696" customFormat="1"/>
    <row r="162697" customFormat="1"/>
    <row r="162698" customFormat="1"/>
    <row r="162699" customFormat="1"/>
    <row r="162700" customFormat="1"/>
    <row r="162701" customFormat="1"/>
    <row r="162702" customFormat="1"/>
    <row r="162703" customFormat="1"/>
    <row r="162704" customFormat="1"/>
    <row r="162705" customFormat="1"/>
    <row r="162706" customFormat="1"/>
    <row r="162707" customFormat="1"/>
    <row r="162708" customFormat="1"/>
    <row r="162709" customFormat="1"/>
    <row r="162710" customFormat="1"/>
    <row r="162711" customFormat="1"/>
    <row r="162712" customFormat="1"/>
    <row r="162713" customFormat="1"/>
    <row r="162714" customFormat="1"/>
    <row r="162715" customFormat="1"/>
    <row r="162716" customFormat="1"/>
    <row r="162717" customFormat="1"/>
    <row r="162718" customFormat="1"/>
    <row r="162719" customFormat="1"/>
    <row r="162720" customFormat="1"/>
    <row r="162721" customFormat="1"/>
    <row r="162722" customFormat="1"/>
    <row r="162723" customFormat="1"/>
    <row r="162724" customFormat="1"/>
    <row r="162725" customFormat="1"/>
    <row r="162726" customFormat="1"/>
    <row r="162727" customFormat="1"/>
    <row r="162728" customFormat="1"/>
    <row r="162729" customFormat="1"/>
    <row r="162730" customFormat="1"/>
    <row r="162731" customFormat="1"/>
    <row r="162732" customFormat="1"/>
    <row r="162733" customFormat="1"/>
    <row r="162734" customFormat="1"/>
    <row r="162735" customFormat="1"/>
    <row r="162736" customFormat="1"/>
    <row r="162737" customFormat="1"/>
    <row r="162738" customFormat="1"/>
    <row r="162739" customFormat="1"/>
    <row r="162740" customFormat="1"/>
    <row r="162741" customFormat="1"/>
    <row r="162742" customFormat="1"/>
    <row r="162743" customFormat="1"/>
    <row r="162744" customFormat="1"/>
    <row r="162745" customFormat="1"/>
    <row r="162746" customFormat="1"/>
    <row r="162747" customFormat="1"/>
    <row r="162748" customFormat="1"/>
    <row r="162749" customFormat="1"/>
    <row r="162750" customFormat="1"/>
    <row r="162751" customFormat="1"/>
    <row r="162752" customFormat="1"/>
    <row r="162753" customFormat="1"/>
    <row r="162754" customFormat="1"/>
    <row r="162755" customFormat="1"/>
    <row r="162756" customFormat="1"/>
    <row r="162757" customFormat="1"/>
    <row r="162758" customFormat="1"/>
    <row r="162759" customFormat="1"/>
    <row r="162760" customFormat="1"/>
    <row r="162761" customFormat="1"/>
    <row r="162762" customFormat="1"/>
    <row r="162763" customFormat="1"/>
    <row r="162764" customFormat="1"/>
    <row r="162765" customFormat="1"/>
    <row r="162766" customFormat="1"/>
    <row r="162767" customFormat="1"/>
    <row r="162768" customFormat="1"/>
    <row r="162769" customFormat="1"/>
    <row r="162770" customFormat="1"/>
    <row r="162771" customFormat="1"/>
    <row r="162772" customFormat="1"/>
    <row r="162773" customFormat="1"/>
    <row r="162774" customFormat="1"/>
    <row r="162775" customFormat="1"/>
    <row r="162776" customFormat="1"/>
    <row r="162777" customFormat="1"/>
    <row r="162778" customFormat="1"/>
    <row r="162779" customFormat="1"/>
    <row r="162780" customFormat="1"/>
    <row r="162781" customFormat="1"/>
    <row r="162782" customFormat="1"/>
    <row r="162783" customFormat="1"/>
    <row r="162784" customFormat="1"/>
    <row r="162785" customFormat="1"/>
    <row r="162786" customFormat="1"/>
    <row r="162787" customFormat="1"/>
    <row r="162788" customFormat="1"/>
    <row r="162789" customFormat="1"/>
    <row r="162790" customFormat="1"/>
    <row r="162791" customFormat="1"/>
    <row r="162792" customFormat="1"/>
    <row r="162793" customFormat="1"/>
    <row r="162794" customFormat="1"/>
    <row r="162795" customFormat="1"/>
    <row r="162796" customFormat="1"/>
    <row r="162797" customFormat="1"/>
    <row r="162798" customFormat="1"/>
    <row r="162799" customFormat="1"/>
    <row r="162800" customFormat="1"/>
    <row r="162801" customFormat="1"/>
    <row r="162802" customFormat="1"/>
    <row r="162803" customFormat="1"/>
    <row r="162804" customFormat="1"/>
    <row r="162805" customFormat="1"/>
    <row r="162806" customFormat="1"/>
    <row r="162807" customFormat="1"/>
    <row r="162808" customFormat="1"/>
    <row r="162809" customFormat="1"/>
    <row r="162810" customFormat="1"/>
    <row r="162811" customFormat="1"/>
    <row r="162812" customFormat="1"/>
    <row r="162813" customFormat="1"/>
    <row r="162814" customFormat="1"/>
    <row r="162815" customFormat="1"/>
    <row r="162816" customFormat="1"/>
    <row r="162817" customFormat="1"/>
    <row r="162818" customFormat="1"/>
    <row r="162819" customFormat="1"/>
    <row r="162820" customFormat="1"/>
    <row r="162821" customFormat="1"/>
    <row r="162822" customFormat="1"/>
    <row r="162823" customFormat="1"/>
    <row r="162824" customFormat="1"/>
    <row r="162825" customFormat="1"/>
    <row r="162826" customFormat="1"/>
    <row r="162827" customFormat="1"/>
    <row r="162828" customFormat="1"/>
    <row r="162829" customFormat="1"/>
    <row r="162830" customFormat="1"/>
    <row r="162831" customFormat="1"/>
    <row r="162832" customFormat="1"/>
    <row r="162833" customFormat="1"/>
    <row r="162834" customFormat="1"/>
    <row r="162835" customFormat="1"/>
    <row r="162836" customFormat="1"/>
    <row r="162837" customFormat="1"/>
    <row r="162838" customFormat="1"/>
    <row r="162839" customFormat="1"/>
    <row r="162840" customFormat="1"/>
    <row r="162841" customFormat="1"/>
    <row r="162842" customFormat="1"/>
    <row r="162843" customFormat="1"/>
    <row r="162844" customFormat="1"/>
    <row r="162845" customFormat="1"/>
    <row r="162846" customFormat="1"/>
    <row r="162847" customFormat="1"/>
    <row r="162848" customFormat="1"/>
    <row r="162849" customFormat="1"/>
    <row r="162850" customFormat="1"/>
    <row r="162851" customFormat="1"/>
    <row r="162852" customFormat="1"/>
    <row r="162853" customFormat="1"/>
    <row r="162854" customFormat="1"/>
    <row r="162855" customFormat="1"/>
    <row r="162856" customFormat="1"/>
    <row r="162857" customFormat="1"/>
    <row r="162858" customFormat="1"/>
    <row r="162859" customFormat="1"/>
    <row r="162860" customFormat="1"/>
    <row r="162861" customFormat="1"/>
    <row r="162862" customFormat="1"/>
    <row r="162863" customFormat="1"/>
    <row r="162864" customFormat="1"/>
    <row r="162865" customFormat="1"/>
    <row r="162866" customFormat="1"/>
    <row r="162867" customFormat="1"/>
    <row r="162868" customFormat="1"/>
    <row r="162869" customFormat="1"/>
    <row r="162870" customFormat="1"/>
    <row r="162871" customFormat="1"/>
    <row r="162872" customFormat="1"/>
    <row r="162873" customFormat="1"/>
    <row r="162874" customFormat="1"/>
    <row r="162875" customFormat="1"/>
    <row r="162876" customFormat="1"/>
    <row r="162877" customFormat="1"/>
    <row r="162878" customFormat="1"/>
    <row r="162879" customFormat="1"/>
    <row r="162880" customFormat="1"/>
    <row r="162881" customFormat="1"/>
    <row r="162882" customFormat="1"/>
    <row r="162883" customFormat="1"/>
    <row r="162884" customFormat="1"/>
    <row r="162885" customFormat="1"/>
    <row r="162886" customFormat="1"/>
    <row r="162887" customFormat="1"/>
    <row r="162888" customFormat="1"/>
    <row r="162889" customFormat="1"/>
    <row r="162890" customFormat="1"/>
    <row r="162891" customFormat="1"/>
    <row r="162892" customFormat="1"/>
    <row r="162893" customFormat="1"/>
    <row r="162894" customFormat="1"/>
    <row r="162895" customFormat="1"/>
    <row r="162896" customFormat="1"/>
    <row r="162897" customFormat="1"/>
    <row r="162898" customFormat="1"/>
    <row r="162899" customFormat="1"/>
    <row r="162900" customFormat="1"/>
    <row r="162901" customFormat="1"/>
    <row r="162902" customFormat="1"/>
    <row r="162903" customFormat="1"/>
    <row r="162904" customFormat="1"/>
    <row r="162905" customFormat="1"/>
    <row r="162906" customFormat="1"/>
    <row r="162907" customFormat="1"/>
    <row r="162908" customFormat="1"/>
    <row r="162909" customFormat="1"/>
    <row r="162910" customFormat="1"/>
    <row r="162911" customFormat="1"/>
    <row r="162912" customFormat="1"/>
    <row r="162913" customFormat="1"/>
    <row r="162914" customFormat="1"/>
    <row r="162915" customFormat="1"/>
    <row r="162916" customFormat="1"/>
    <row r="162917" customFormat="1"/>
    <row r="162918" customFormat="1"/>
    <row r="162919" customFormat="1"/>
    <row r="162920" customFormat="1"/>
    <row r="162921" customFormat="1"/>
    <row r="162922" customFormat="1"/>
    <row r="162923" customFormat="1"/>
    <row r="162924" customFormat="1"/>
    <row r="162925" customFormat="1"/>
    <row r="162926" customFormat="1"/>
    <row r="162927" customFormat="1"/>
    <row r="162928" customFormat="1"/>
    <row r="162929" customFormat="1"/>
    <row r="162930" customFormat="1"/>
    <row r="162931" customFormat="1"/>
    <row r="162932" customFormat="1"/>
    <row r="162933" customFormat="1"/>
    <row r="162934" customFormat="1"/>
    <row r="162935" customFormat="1"/>
    <row r="162936" customFormat="1"/>
    <row r="162937" customFormat="1"/>
    <row r="162938" customFormat="1"/>
    <row r="162939" customFormat="1"/>
    <row r="162940" customFormat="1"/>
    <row r="162941" customFormat="1"/>
    <row r="162942" customFormat="1"/>
    <row r="162943" customFormat="1"/>
    <row r="162944" customFormat="1"/>
    <row r="162945" customFormat="1"/>
    <row r="162946" customFormat="1"/>
    <row r="162947" customFormat="1"/>
    <row r="162948" customFormat="1"/>
    <row r="162949" customFormat="1"/>
    <row r="162950" customFormat="1"/>
    <row r="162951" customFormat="1"/>
    <row r="162952" customFormat="1"/>
    <row r="162953" customFormat="1"/>
    <row r="162954" customFormat="1"/>
    <row r="162955" customFormat="1"/>
    <row r="162956" customFormat="1"/>
    <row r="162957" customFormat="1"/>
    <row r="162958" customFormat="1"/>
    <row r="162959" customFormat="1"/>
    <row r="162960" customFormat="1"/>
    <row r="162961" customFormat="1"/>
    <row r="162962" customFormat="1"/>
    <row r="162963" customFormat="1"/>
    <row r="162964" customFormat="1"/>
    <row r="162965" customFormat="1"/>
    <row r="162966" customFormat="1"/>
    <row r="162967" customFormat="1"/>
    <row r="162968" customFormat="1"/>
    <row r="162969" customFormat="1"/>
    <row r="162970" customFormat="1"/>
    <row r="162971" customFormat="1"/>
    <row r="162972" customFormat="1"/>
    <row r="162973" customFormat="1"/>
    <row r="162974" customFormat="1"/>
    <row r="162975" customFormat="1"/>
    <row r="162976" customFormat="1"/>
    <row r="162977" customFormat="1"/>
    <row r="162978" customFormat="1"/>
    <row r="162979" customFormat="1"/>
    <row r="162980" customFormat="1"/>
    <row r="162981" customFormat="1"/>
    <row r="162982" customFormat="1"/>
    <row r="162983" customFormat="1"/>
    <row r="162984" customFormat="1"/>
    <row r="162985" customFormat="1"/>
    <row r="162986" customFormat="1"/>
    <row r="162987" customFormat="1"/>
    <row r="162988" customFormat="1"/>
    <row r="162989" customFormat="1"/>
    <row r="162990" customFormat="1"/>
    <row r="162991" customFormat="1"/>
    <row r="162992" customFormat="1"/>
    <row r="162993" customFormat="1"/>
    <row r="162994" customFormat="1"/>
    <row r="162995" customFormat="1"/>
    <row r="162996" customFormat="1"/>
    <row r="162997" customFormat="1"/>
    <row r="162998" customFormat="1"/>
    <row r="162999" customFormat="1"/>
    <row r="163000" customFormat="1"/>
    <row r="163001" customFormat="1"/>
    <row r="163002" customFormat="1"/>
    <row r="163003" customFormat="1"/>
    <row r="163004" customFormat="1"/>
    <row r="163005" customFormat="1"/>
    <row r="163006" customFormat="1"/>
    <row r="163007" customFormat="1"/>
    <row r="163008" customFormat="1"/>
    <row r="163009" customFormat="1"/>
    <row r="163010" customFormat="1"/>
    <row r="163011" customFormat="1"/>
    <row r="163012" customFormat="1"/>
    <row r="163013" customFormat="1"/>
    <row r="163014" customFormat="1"/>
    <row r="163015" customFormat="1"/>
    <row r="163016" customFormat="1"/>
    <row r="163017" customFormat="1"/>
    <row r="163018" customFormat="1"/>
    <row r="163019" customFormat="1"/>
    <row r="163020" customFormat="1"/>
    <row r="163021" customFormat="1"/>
    <row r="163022" customFormat="1"/>
    <row r="163023" customFormat="1"/>
    <row r="163024" customFormat="1"/>
    <row r="163025" customFormat="1"/>
    <row r="163026" customFormat="1"/>
    <row r="163027" customFormat="1"/>
    <row r="163028" customFormat="1"/>
    <row r="163029" customFormat="1"/>
    <row r="163030" customFormat="1"/>
    <row r="163031" customFormat="1"/>
    <row r="163032" customFormat="1"/>
    <row r="163033" customFormat="1"/>
    <row r="163034" customFormat="1"/>
    <row r="163035" customFormat="1"/>
    <row r="163036" customFormat="1"/>
    <row r="163037" customFormat="1"/>
    <row r="163038" customFormat="1"/>
    <row r="163039" customFormat="1"/>
    <row r="163040" customFormat="1"/>
    <row r="163041" customFormat="1"/>
    <row r="163042" customFormat="1"/>
    <row r="163043" customFormat="1"/>
    <row r="163044" customFormat="1"/>
    <row r="163045" customFormat="1"/>
    <row r="163046" customFormat="1"/>
    <row r="163047" customFormat="1"/>
    <row r="163048" customFormat="1"/>
    <row r="163049" customFormat="1"/>
    <row r="163050" customFormat="1"/>
    <row r="163051" customFormat="1"/>
    <row r="163052" customFormat="1"/>
    <row r="163053" customFormat="1"/>
    <row r="163054" customFormat="1"/>
    <row r="163055" customFormat="1"/>
    <row r="163056" customFormat="1"/>
    <row r="163057" customFormat="1"/>
    <row r="163058" customFormat="1"/>
    <row r="163059" customFormat="1"/>
    <row r="163060" customFormat="1"/>
    <row r="163061" customFormat="1"/>
    <row r="163062" customFormat="1"/>
    <row r="163063" customFormat="1"/>
    <row r="163064" customFormat="1"/>
    <row r="163065" customFormat="1"/>
    <row r="163066" customFormat="1"/>
    <row r="163067" customFormat="1"/>
    <row r="163068" customFormat="1"/>
    <row r="163069" customFormat="1"/>
    <row r="163070" customFormat="1"/>
    <row r="163071" customFormat="1"/>
    <row r="163072" customFormat="1"/>
    <row r="163073" customFormat="1"/>
    <row r="163074" customFormat="1"/>
    <row r="163075" customFormat="1"/>
    <row r="163076" customFormat="1"/>
    <row r="163077" customFormat="1"/>
    <row r="163078" customFormat="1"/>
    <row r="163079" customFormat="1"/>
    <row r="163080" customFormat="1"/>
    <row r="163081" customFormat="1"/>
    <row r="163082" customFormat="1"/>
    <row r="163083" customFormat="1"/>
    <row r="163084" customFormat="1"/>
    <row r="163085" customFormat="1"/>
    <row r="163086" customFormat="1"/>
    <row r="163087" customFormat="1"/>
    <row r="163088" customFormat="1"/>
    <row r="163089" customFormat="1"/>
    <row r="163090" customFormat="1"/>
    <row r="163091" customFormat="1"/>
    <row r="163092" customFormat="1"/>
    <row r="163093" customFormat="1"/>
    <row r="163094" customFormat="1"/>
    <row r="163095" customFormat="1"/>
    <row r="163096" customFormat="1"/>
    <row r="163097" customFormat="1"/>
    <row r="163098" customFormat="1"/>
    <row r="163099" customFormat="1"/>
    <row r="163100" customFormat="1"/>
    <row r="163101" customFormat="1"/>
    <row r="163102" customFormat="1"/>
    <row r="163103" customFormat="1"/>
    <row r="163104" customFormat="1"/>
    <row r="163105" customFormat="1"/>
    <row r="163106" customFormat="1"/>
    <row r="163107" customFormat="1"/>
    <row r="163108" customFormat="1"/>
    <row r="163109" customFormat="1"/>
    <row r="163110" customFormat="1"/>
    <row r="163111" customFormat="1"/>
    <row r="163112" customFormat="1"/>
    <row r="163113" customFormat="1"/>
    <row r="163114" customFormat="1"/>
    <row r="163115" customFormat="1"/>
    <row r="163116" customFormat="1"/>
    <row r="163117" customFormat="1"/>
    <row r="163118" customFormat="1"/>
    <row r="163119" customFormat="1"/>
    <row r="163120" customFormat="1"/>
    <row r="163121" customFormat="1"/>
    <row r="163122" customFormat="1"/>
    <row r="163123" customFormat="1"/>
    <row r="163124" customFormat="1"/>
    <row r="163125" customFormat="1"/>
    <row r="163126" customFormat="1"/>
    <row r="163127" customFormat="1"/>
    <row r="163128" customFormat="1"/>
    <row r="163129" customFormat="1"/>
    <row r="163130" customFormat="1"/>
    <row r="163131" customFormat="1"/>
    <row r="163132" customFormat="1"/>
    <row r="163133" customFormat="1"/>
    <row r="163134" customFormat="1"/>
    <row r="163135" customFormat="1"/>
    <row r="163136" customFormat="1"/>
    <row r="163137" customFormat="1"/>
    <row r="163138" customFormat="1"/>
    <row r="163139" customFormat="1"/>
    <row r="163140" customFormat="1"/>
    <row r="163141" customFormat="1"/>
    <row r="163142" customFormat="1"/>
    <row r="163143" customFormat="1"/>
    <row r="163144" customFormat="1"/>
    <row r="163145" customFormat="1"/>
    <row r="163146" customFormat="1"/>
    <row r="163147" customFormat="1"/>
    <row r="163148" customFormat="1"/>
    <row r="163149" customFormat="1"/>
    <row r="163150" customFormat="1"/>
    <row r="163151" customFormat="1"/>
    <row r="163152" customFormat="1"/>
    <row r="163153" customFormat="1"/>
    <row r="163154" customFormat="1"/>
    <row r="163155" customFormat="1"/>
    <row r="163156" customFormat="1"/>
    <row r="163157" customFormat="1"/>
    <row r="163158" customFormat="1"/>
    <row r="163159" customFormat="1"/>
    <row r="163160" customFormat="1"/>
    <row r="163161" customFormat="1"/>
    <row r="163162" customFormat="1"/>
    <row r="163163" customFormat="1"/>
    <row r="163164" customFormat="1"/>
    <row r="163165" customFormat="1"/>
    <row r="163166" customFormat="1"/>
    <row r="163167" customFormat="1"/>
    <row r="163168" customFormat="1"/>
    <row r="163169" customFormat="1"/>
    <row r="163170" customFormat="1"/>
    <row r="163171" customFormat="1"/>
    <row r="163172" customFormat="1"/>
    <row r="163173" customFormat="1"/>
    <row r="163174" customFormat="1"/>
    <row r="163175" customFormat="1"/>
    <row r="163176" customFormat="1"/>
    <row r="163177" customFormat="1"/>
    <row r="163178" customFormat="1"/>
    <row r="163179" customFormat="1"/>
    <row r="163180" customFormat="1"/>
    <row r="163181" customFormat="1"/>
    <row r="163182" customFormat="1"/>
    <row r="163183" customFormat="1"/>
    <row r="163184" customFormat="1"/>
    <row r="163185" customFormat="1"/>
    <row r="163186" customFormat="1"/>
    <row r="163187" customFormat="1"/>
    <row r="163188" customFormat="1"/>
    <row r="163189" customFormat="1"/>
    <row r="163190" customFormat="1"/>
    <row r="163191" customFormat="1"/>
    <row r="163192" customFormat="1"/>
    <row r="163193" customFormat="1"/>
    <row r="163194" customFormat="1"/>
    <row r="163195" customFormat="1"/>
    <row r="163196" customFormat="1"/>
    <row r="163197" customFormat="1"/>
    <row r="163198" customFormat="1"/>
    <row r="163199" customFormat="1"/>
    <row r="163200" customFormat="1"/>
    <row r="163201" customFormat="1"/>
    <row r="163202" customFormat="1"/>
    <row r="163203" customFormat="1"/>
    <row r="163204" customFormat="1"/>
    <row r="163205" customFormat="1"/>
    <row r="163206" customFormat="1"/>
    <row r="163207" customFormat="1"/>
    <row r="163208" customFormat="1"/>
    <row r="163209" customFormat="1"/>
    <row r="163210" customFormat="1"/>
    <row r="163211" customFormat="1"/>
    <row r="163212" customFormat="1"/>
    <row r="163213" customFormat="1"/>
    <row r="163214" customFormat="1"/>
    <row r="163215" customFormat="1"/>
    <row r="163216" customFormat="1"/>
    <row r="163217" customFormat="1"/>
    <row r="163218" customFormat="1"/>
    <row r="163219" customFormat="1"/>
    <row r="163220" customFormat="1"/>
    <row r="163221" customFormat="1"/>
    <row r="163222" customFormat="1"/>
    <row r="163223" customFormat="1"/>
    <row r="163224" customFormat="1"/>
    <row r="163225" customFormat="1"/>
    <row r="163226" customFormat="1"/>
    <row r="163227" customFormat="1"/>
    <row r="163228" customFormat="1"/>
    <row r="163229" customFormat="1"/>
    <row r="163230" customFormat="1"/>
    <row r="163231" customFormat="1"/>
    <row r="163232" customFormat="1"/>
    <row r="163233" customFormat="1"/>
    <row r="163234" customFormat="1"/>
    <row r="163235" customFormat="1"/>
    <row r="163236" customFormat="1"/>
    <row r="163237" customFormat="1"/>
    <row r="163238" customFormat="1"/>
    <row r="163239" customFormat="1"/>
    <row r="163240" customFormat="1"/>
    <row r="163241" customFormat="1"/>
    <row r="163242" customFormat="1"/>
    <row r="163243" customFormat="1"/>
    <row r="163244" customFormat="1"/>
    <row r="163245" customFormat="1"/>
    <row r="163246" customFormat="1"/>
    <row r="163247" customFormat="1"/>
    <row r="163248" customFormat="1"/>
    <row r="163249" customFormat="1"/>
    <row r="163250" customFormat="1"/>
    <row r="163251" customFormat="1"/>
    <row r="163252" customFormat="1"/>
    <row r="163253" customFormat="1"/>
    <row r="163254" customFormat="1"/>
    <row r="163255" customFormat="1"/>
    <row r="163256" customFormat="1"/>
    <row r="163257" customFormat="1"/>
    <row r="163258" customFormat="1"/>
    <row r="163259" customFormat="1"/>
    <row r="163260" customFormat="1"/>
    <row r="163261" customFormat="1"/>
    <row r="163262" customFormat="1"/>
    <row r="163263" customFormat="1"/>
    <row r="163264" customFormat="1"/>
    <row r="163265" customFormat="1"/>
    <row r="163266" customFormat="1"/>
    <row r="163267" customFormat="1"/>
    <row r="163268" customFormat="1"/>
    <row r="163269" customFormat="1"/>
    <row r="163270" customFormat="1"/>
    <row r="163271" customFormat="1"/>
    <row r="163272" customFormat="1"/>
    <row r="163273" customFormat="1"/>
    <row r="163274" customFormat="1"/>
    <row r="163275" customFormat="1"/>
    <row r="163276" customFormat="1"/>
    <row r="163277" customFormat="1"/>
    <row r="163278" customFormat="1"/>
    <row r="163279" customFormat="1"/>
    <row r="163280" customFormat="1"/>
    <row r="163281" customFormat="1"/>
    <row r="163282" customFormat="1"/>
    <row r="163283" customFormat="1"/>
    <row r="163284" customFormat="1"/>
    <row r="163285" customFormat="1"/>
    <row r="163286" customFormat="1"/>
    <row r="163287" customFormat="1"/>
    <row r="163288" customFormat="1"/>
    <row r="163289" customFormat="1"/>
    <row r="163290" customFormat="1"/>
    <row r="163291" customFormat="1"/>
    <row r="163292" customFormat="1"/>
    <row r="163293" customFormat="1"/>
    <row r="163294" customFormat="1"/>
    <row r="163295" customFormat="1"/>
    <row r="163296" customFormat="1"/>
    <row r="163297" customFormat="1"/>
    <row r="163298" customFormat="1"/>
    <row r="163299" customFormat="1"/>
    <row r="163300" customFormat="1"/>
    <row r="163301" customFormat="1"/>
    <row r="163302" customFormat="1"/>
    <row r="163303" customFormat="1"/>
    <row r="163304" customFormat="1"/>
    <row r="163305" customFormat="1"/>
    <row r="163306" customFormat="1"/>
    <row r="163307" customFormat="1"/>
    <row r="163308" customFormat="1"/>
    <row r="163309" customFormat="1"/>
    <row r="163310" customFormat="1"/>
    <row r="163311" customFormat="1"/>
    <row r="163312" customFormat="1"/>
    <row r="163313" customFormat="1"/>
    <row r="163314" customFormat="1"/>
    <row r="163315" customFormat="1"/>
    <row r="163316" customFormat="1"/>
    <row r="163317" customFormat="1"/>
    <row r="163318" customFormat="1"/>
    <row r="163319" customFormat="1"/>
    <row r="163320" customFormat="1"/>
    <row r="163321" customFormat="1"/>
    <row r="163322" customFormat="1"/>
    <row r="163323" customFormat="1"/>
    <row r="163324" customFormat="1"/>
    <row r="163325" customFormat="1"/>
    <row r="163326" customFormat="1"/>
    <row r="163327" customFormat="1"/>
    <row r="163328" customFormat="1"/>
    <row r="163329" customFormat="1"/>
    <row r="163330" customFormat="1"/>
    <row r="163331" customFormat="1"/>
    <row r="163332" customFormat="1"/>
    <row r="163333" customFormat="1"/>
    <row r="163334" customFormat="1"/>
    <row r="163335" customFormat="1"/>
    <row r="163336" customFormat="1"/>
    <row r="163337" customFormat="1"/>
    <row r="163338" customFormat="1"/>
    <row r="163339" customFormat="1"/>
    <row r="163340" customFormat="1"/>
    <row r="163341" customFormat="1"/>
    <row r="163342" customFormat="1"/>
    <row r="163343" customFormat="1"/>
    <row r="163344" customFormat="1"/>
    <row r="163345" customFormat="1"/>
    <row r="163346" customFormat="1"/>
    <row r="163347" customFormat="1"/>
    <row r="163348" customFormat="1"/>
    <row r="163349" customFormat="1"/>
    <row r="163350" customFormat="1"/>
    <row r="163351" customFormat="1"/>
    <row r="163352" customFormat="1"/>
    <row r="163353" customFormat="1"/>
    <row r="163354" customFormat="1"/>
    <row r="163355" customFormat="1"/>
    <row r="163356" customFormat="1"/>
    <row r="163357" customFormat="1"/>
    <row r="163358" customFormat="1"/>
    <row r="163359" customFormat="1"/>
    <row r="163360" customFormat="1"/>
    <row r="163361" customFormat="1"/>
    <row r="163362" customFormat="1"/>
    <row r="163363" customFormat="1"/>
    <row r="163364" customFormat="1"/>
    <row r="163365" customFormat="1"/>
    <row r="163366" customFormat="1"/>
    <row r="163367" customFormat="1"/>
    <row r="163368" customFormat="1"/>
    <row r="163369" customFormat="1"/>
    <row r="163370" customFormat="1"/>
    <row r="163371" customFormat="1"/>
    <row r="163372" customFormat="1"/>
    <row r="163373" customFormat="1"/>
    <row r="163374" customFormat="1"/>
    <row r="163375" customFormat="1"/>
    <row r="163376" customFormat="1"/>
    <row r="163377" customFormat="1"/>
    <row r="163378" customFormat="1"/>
    <row r="163379" customFormat="1"/>
    <row r="163380" customFormat="1"/>
    <row r="163381" customFormat="1"/>
    <row r="163382" customFormat="1"/>
    <row r="163383" customFormat="1"/>
    <row r="163384" customFormat="1"/>
    <row r="163385" customFormat="1"/>
    <row r="163386" customFormat="1"/>
    <row r="163387" customFormat="1"/>
    <row r="163388" customFormat="1"/>
    <row r="163389" customFormat="1"/>
    <row r="163390" customFormat="1"/>
    <row r="163391" customFormat="1"/>
    <row r="163392" customFormat="1"/>
    <row r="163393" customFormat="1"/>
    <row r="163394" customFormat="1"/>
    <row r="163395" customFormat="1"/>
    <row r="163396" customFormat="1"/>
    <row r="163397" customFormat="1"/>
    <row r="163398" customFormat="1"/>
    <row r="163399" customFormat="1"/>
    <row r="163400" customFormat="1"/>
    <row r="163401" customFormat="1"/>
    <row r="163402" customFormat="1"/>
    <row r="163403" customFormat="1"/>
    <row r="163404" customFormat="1"/>
    <row r="163405" customFormat="1"/>
    <row r="163406" customFormat="1"/>
    <row r="163407" customFormat="1"/>
    <row r="163408" customFormat="1"/>
    <row r="163409" customFormat="1"/>
    <row r="163410" customFormat="1"/>
    <row r="163411" customFormat="1"/>
    <row r="163412" customFormat="1"/>
    <row r="163413" customFormat="1"/>
    <row r="163414" customFormat="1"/>
    <row r="163415" customFormat="1"/>
    <row r="163416" customFormat="1"/>
    <row r="163417" customFormat="1"/>
    <row r="163418" customFormat="1"/>
    <row r="163419" customFormat="1"/>
    <row r="163420" customFormat="1"/>
    <row r="163421" customFormat="1"/>
    <row r="163422" customFormat="1"/>
    <row r="163423" customFormat="1"/>
    <row r="163424" customFormat="1"/>
    <row r="163425" customFormat="1"/>
    <row r="163426" customFormat="1"/>
    <row r="163427" customFormat="1"/>
    <row r="163428" customFormat="1"/>
    <row r="163429" customFormat="1"/>
    <row r="163430" customFormat="1"/>
    <row r="163431" customFormat="1"/>
    <row r="163432" customFormat="1"/>
    <row r="163433" customFormat="1"/>
    <row r="163434" customFormat="1"/>
    <row r="163435" customFormat="1"/>
    <row r="163436" customFormat="1"/>
    <row r="163437" customFormat="1"/>
    <row r="163438" customFormat="1"/>
    <row r="163439" customFormat="1"/>
    <row r="163440" customFormat="1"/>
    <row r="163441" customFormat="1"/>
    <row r="163442" customFormat="1"/>
    <row r="163443" customFormat="1"/>
    <row r="163444" customFormat="1"/>
    <row r="163445" customFormat="1"/>
    <row r="163446" customFormat="1"/>
    <row r="163447" customFormat="1"/>
    <row r="163448" customFormat="1"/>
    <row r="163449" customFormat="1"/>
    <row r="163450" customFormat="1"/>
    <row r="163451" customFormat="1"/>
    <row r="163452" customFormat="1"/>
    <row r="163453" customFormat="1"/>
    <row r="163454" customFormat="1"/>
    <row r="163455" customFormat="1"/>
    <row r="163456" customFormat="1"/>
    <row r="163457" customFormat="1"/>
    <row r="163458" customFormat="1"/>
    <row r="163459" customFormat="1"/>
    <row r="163460" customFormat="1"/>
    <row r="163461" customFormat="1"/>
    <row r="163462" customFormat="1"/>
    <row r="163463" customFormat="1"/>
    <row r="163464" customFormat="1"/>
    <row r="163465" customFormat="1"/>
    <row r="163466" customFormat="1"/>
    <row r="163467" customFormat="1"/>
    <row r="163468" customFormat="1"/>
    <row r="163469" customFormat="1"/>
    <row r="163470" customFormat="1"/>
    <row r="163471" customFormat="1"/>
    <row r="163472" customFormat="1"/>
    <row r="163473" customFormat="1"/>
    <row r="163474" customFormat="1"/>
    <row r="163475" customFormat="1"/>
    <row r="163476" customFormat="1"/>
    <row r="163477" customFormat="1"/>
    <row r="163478" customFormat="1"/>
    <row r="163479" customFormat="1"/>
    <row r="163480" customFormat="1"/>
    <row r="163481" customFormat="1"/>
    <row r="163482" customFormat="1"/>
    <row r="163483" customFormat="1"/>
    <row r="163484" customFormat="1"/>
    <row r="163485" customFormat="1"/>
    <row r="163486" customFormat="1"/>
    <row r="163487" customFormat="1"/>
    <row r="163488" customFormat="1"/>
    <row r="163489" customFormat="1"/>
    <row r="163490" customFormat="1"/>
    <row r="163491" customFormat="1"/>
    <row r="163492" customFormat="1"/>
    <row r="163493" customFormat="1"/>
    <row r="163494" customFormat="1"/>
    <row r="163495" customFormat="1"/>
    <row r="163496" customFormat="1"/>
    <row r="163497" customFormat="1"/>
    <row r="163498" customFormat="1"/>
    <row r="163499" customFormat="1"/>
    <row r="163500" customFormat="1"/>
    <row r="163501" customFormat="1"/>
    <row r="163502" customFormat="1"/>
    <row r="163503" customFormat="1"/>
    <row r="163504" customFormat="1"/>
    <row r="163505" customFormat="1"/>
    <row r="163506" customFormat="1"/>
    <row r="163507" customFormat="1"/>
    <row r="163508" customFormat="1"/>
    <row r="163509" customFormat="1"/>
    <row r="163510" customFormat="1"/>
    <row r="163511" customFormat="1"/>
    <row r="163512" customFormat="1"/>
    <row r="163513" customFormat="1"/>
    <row r="163514" customFormat="1"/>
    <row r="163515" customFormat="1"/>
    <row r="163516" customFormat="1"/>
    <row r="163517" customFormat="1"/>
    <row r="163518" customFormat="1"/>
    <row r="163519" customFormat="1"/>
    <row r="163520" customFormat="1"/>
    <row r="163521" customFormat="1"/>
    <row r="163522" customFormat="1"/>
    <row r="163523" customFormat="1"/>
    <row r="163524" customFormat="1"/>
    <row r="163525" customFormat="1"/>
    <row r="163526" customFormat="1"/>
    <row r="163527" customFormat="1"/>
    <row r="163528" customFormat="1"/>
    <row r="163529" customFormat="1"/>
    <row r="163530" customFormat="1"/>
    <row r="163531" customFormat="1"/>
    <row r="163532" customFormat="1"/>
    <row r="163533" customFormat="1"/>
    <row r="163534" customFormat="1"/>
    <row r="163535" customFormat="1"/>
    <row r="163536" customFormat="1"/>
    <row r="163537" customFormat="1"/>
    <row r="163538" customFormat="1"/>
    <row r="163539" customFormat="1"/>
    <row r="163540" customFormat="1"/>
    <row r="163541" customFormat="1"/>
    <row r="163542" customFormat="1"/>
    <row r="163543" customFormat="1"/>
    <row r="163544" customFormat="1"/>
    <row r="163545" customFormat="1"/>
    <row r="163546" customFormat="1"/>
    <row r="163547" customFormat="1"/>
    <row r="163548" customFormat="1"/>
    <row r="163549" customFormat="1"/>
    <row r="163550" customFormat="1"/>
    <row r="163551" customFormat="1"/>
    <row r="163552" customFormat="1"/>
    <row r="163553" customFormat="1"/>
    <row r="163554" customFormat="1"/>
    <row r="163555" customFormat="1"/>
    <row r="163556" customFormat="1"/>
    <row r="163557" customFormat="1"/>
    <row r="163558" customFormat="1"/>
    <row r="163559" customFormat="1"/>
    <row r="163560" customFormat="1"/>
    <row r="163561" customFormat="1"/>
    <row r="163562" customFormat="1"/>
    <row r="163563" customFormat="1"/>
    <row r="163564" customFormat="1"/>
    <row r="163565" customFormat="1"/>
    <row r="163566" customFormat="1"/>
    <row r="163567" customFormat="1"/>
    <row r="163568" customFormat="1"/>
    <row r="163569" customFormat="1"/>
    <row r="163570" customFormat="1"/>
    <row r="163571" customFormat="1"/>
    <row r="163572" customFormat="1"/>
    <row r="163573" customFormat="1"/>
    <row r="163574" customFormat="1"/>
    <row r="163575" customFormat="1"/>
    <row r="163576" customFormat="1"/>
    <row r="163577" customFormat="1"/>
    <row r="163578" customFormat="1"/>
    <row r="163579" customFormat="1"/>
    <row r="163580" customFormat="1"/>
    <row r="163581" customFormat="1"/>
    <row r="163582" customFormat="1"/>
    <row r="163583" customFormat="1"/>
    <row r="163584" customFormat="1"/>
    <row r="163585" customFormat="1"/>
    <row r="163586" customFormat="1"/>
    <row r="163587" customFormat="1"/>
    <row r="163588" customFormat="1"/>
    <row r="163589" customFormat="1"/>
    <row r="163590" customFormat="1"/>
    <row r="163591" customFormat="1"/>
    <row r="163592" customFormat="1"/>
    <row r="163593" customFormat="1"/>
    <row r="163594" customFormat="1"/>
    <row r="163595" customFormat="1"/>
    <row r="163596" customFormat="1"/>
    <row r="163597" customFormat="1"/>
    <row r="163598" customFormat="1"/>
    <row r="163599" customFormat="1"/>
    <row r="163600" customFormat="1"/>
    <row r="163601" customFormat="1"/>
    <row r="163602" customFormat="1"/>
    <row r="163603" customFormat="1"/>
    <row r="163604" customFormat="1"/>
    <row r="163605" customFormat="1"/>
    <row r="163606" customFormat="1"/>
    <row r="163607" customFormat="1"/>
    <row r="163608" customFormat="1"/>
    <row r="163609" customFormat="1"/>
    <row r="163610" customFormat="1"/>
    <row r="163611" customFormat="1"/>
    <row r="163612" customFormat="1"/>
    <row r="163613" customFormat="1"/>
    <row r="163614" customFormat="1"/>
    <row r="163615" customFormat="1"/>
    <row r="163616" customFormat="1"/>
    <row r="163617" customFormat="1"/>
    <row r="163618" customFormat="1"/>
    <row r="163619" customFormat="1"/>
    <row r="163620" customFormat="1"/>
    <row r="163621" customFormat="1"/>
    <row r="163622" customFormat="1"/>
    <row r="163623" customFormat="1"/>
    <row r="163624" customFormat="1"/>
    <row r="163625" customFormat="1"/>
    <row r="163626" customFormat="1"/>
    <row r="163627" customFormat="1"/>
    <row r="163628" customFormat="1"/>
    <row r="163629" customFormat="1"/>
    <row r="163630" customFormat="1"/>
    <row r="163631" customFormat="1"/>
    <row r="163632" customFormat="1"/>
    <row r="163633" customFormat="1"/>
    <row r="163634" customFormat="1"/>
    <row r="163635" customFormat="1"/>
    <row r="163636" customFormat="1"/>
    <row r="163637" customFormat="1"/>
    <row r="163638" customFormat="1"/>
    <row r="163639" customFormat="1"/>
    <row r="163640" customFormat="1"/>
    <row r="163641" customFormat="1"/>
    <row r="163642" customFormat="1"/>
    <row r="163643" customFormat="1"/>
    <row r="163644" customFormat="1"/>
    <row r="163645" customFormat="1"/>
    <row r="163646" customFormat="1"/>
    <row r="163647" customFormat="1"/>
    <row r="163648" customFormat="1"/>
    <row r="163649" customFormat="1"/>
    <row r="163650" customFormat="1"/>
    <row r="163651" customFormat="1"/>
    <row r="163652" customFormat="1"/>
    <row r="163653" customFormat="1"/>
    <row r="163654" customFormat="1"/>
    <row r="163655" customFormat="1"/>
    <row r="163656" customFormat="1"/>
    <row r="163657" customFormat="1"/>
    <row r="163658" customFormat="1"/>
    <row r="163659" customFormat="1"/>
    <row r="163660" customFormat="1"/>
    <row r="163661" customFormat="1"/>
    <row r="163662" customFormat="1"/>
    <row r="163663" customFormat="1"/>
    <row r="163664" customFormat="1"/>
    <row r="163665" customFormat="1"/>
    <row r="163666" customFormat="1"/>
    <row r="163667" customFormat="1"/>
    <row r="163668" customFormat="1"/>
    <row r="163669" customFormat="1"/>
    <row r="163670" customFormat="1"/>
    <row r="163671" customFormat="1"/>
    <row r="163672" customFormat="1"/>
    <row r="163673" customFormat="1"/>
    <row r="163674" customFormat="1"/>
    <row r="163675" customFormat="1"/>
    <row r="163676" customFormat="1"/>
    <row r="163677" customFormat="1"/>
    <row r="163678" customFormat="1"/>
    <row r="163679" customFormat="1"/>
    <row r="163680" customFormat="1"/>
    <row r="163681" customFormat="1"/>
    <row r="163682" customFormat="1"/>
    <row r="163683" customFormat="1"/>
    <row r="163684" customFormat="1"/>
    <row r="163685" customFormat="1"/>
    <row r="163686" customFormat="1"/>
    <row r="163687" customFormat="1"/>
    <row r="163688" customFormat="1"/>
    <row r="163689" customFormat="1"/>
    <row r="163690" customFormat="1"/>
    <row r="163691" customFormat="1"/>
    <row r="163692" customFormat="1"/>
    <row r="163693" customFormat="1"/>
    <row r="163694" customFormat="1"/>
    <row r="163695" customFormat="1"/>
    <row r="163696" customFormat="1"/>
    <row r="163697" customFormat="1"/>
    <row r="163698" customFormat="1"/>
    <row r="163699" customFormat="1"/>
    <row r="163700" customFormat="1"/>
    <row r="163701" customFormat="1"/>
    <row r="163702" customFormat="1"/>
    <row r="163703" customFormat="1"/>
    <row r="163704" customFormat="1"/>
    <row r="163705" customFormat="1"/>
    <row r="163706" customFormat="1"/>
    <row r="163707" customFormat="1"/>
    <row r="163708" customFormat="1"/>
    <row r="163709" customFormat="1"/>
    <row r="163710" customFormat="1"/>
    <row r="163711" customFormat="1"/>
    <row r="163712" customFormat="1"/>
    <row r="163713" customFormat="1"/>
    <row r="163714" customFormat="1"/>
    <row r="163715" customFormat="1"/>
    <row r="163716" customFormat="1"/>
    <row r="163717" customFormat="1"/>
    <row r="163718" customFormat="1"/>
    <row r="163719" customFormat="1"/>
    <row r="163720" customFormat="1"/>
    <row r="163721" customFormat="1"/>
    <row r="163722" customFormat="1"/>
    <row r="163723" customFormat="1"/>
    <row r="163724" customFormat="1"/>
    <row r="163725" customFormat="1"/>
    <row r="163726" customFormat="1"/>
    <row r="163727" customFormat="1"/>
    <row r="163728" customFormat="1"/>
    <row r="163729" customFormat="1"/>
    <row r="163730" customFormat="1"/>
    <row r="163731" customFormat="1"/>
    <row r="163732" customFormat="1"/>
    <row r="163733" customFormat="1"/>
    <row r="163734" customFormat="1"/>
    <row r="163735" customFormat="1"/>
    <row r="163736" customFormat="1"/>
    <row r="163737" customFormat="1"/>
    <row r="163738" customFormat="1"/>
    <row r="163739" customFormat="1"/>
    <row r="163740" customFormat="1"/>
    <row r="163741" customFormat="1"/>
    <row r="163742" customFormat="1"/>
    <row r="163743" customFormat="1"/>
    <row r="163744" customFormat="1"/>
    <row r="163745" customFormat="1"/>
    <row r="163746" customFormat="1"/>
    <row r="163747" customFormat="1"/>
    <row r="163748" customFormat="1"/>
    <row r="163749" customFormat="1"/>
    <row r="163750" customFormat="1"/>
    <row r="163751" customFormat="1"/>
    <row r="163752" customFormat="1"/>
    <row r="163753" customFormat="1"/>
    <row r="163754" customFormat="1"/>
    <row r="163755" customFormat="1"/>
    <row r="163756" customFormat="1"/>
    <row r="163757" customFormat="1"/>
    <row r="163758" customFormat="1"/>
    <row r="163759" customFormat="1"/>
    <row r="163760" customFormat="1"/>
    <row r="163761" customFormat="1"/>
    <row r="163762" customFormat="1"/>
    <row r="163763" customFormat="1"/>
    <row r="163764" customFormat="1"/>
    <row r="163765" customFormat="1"/>
    <row r="163766" customFormat="1"/>
    <row r="163767" customFormat="1"/>
    <row r="163768" customFormat="1"/>
    <row r="163769" customFormat="1"/>
    <row r="163770" customFormat="1"/>
    <row r="163771" customFormat="1"/>
    <row r="163772" customFormat="1"/>
    <row r="163773" customFormat="1"/>
    <row r="163774" customFormat="1"/>
    <row r="163775" customFormat="1"/>
    <row r="163776" customFormat="1"/>
    <row r="163777" customFormat="1"/>
    <row r="163778" customFormat="1"/>
    <row r="163779" customFormat="1"/>
    <row r="163780" customFormat="1"/>
    <row r="163781" customFormat="1"/>
    <row r="163782" customFormat="1"/>
    <row r="163783" customFormat="1"/>
    <row r="163784" customFormat="1"/>
    <row r="163785" customFormat="1"/>
    <row r="163786" customFormat="1"/>
    <row r="163787" customFormat="1"/>
    <row r="163788" customFormat="1"/>
    <row r="163789" customFormat="1"/>
    <row r="163790" customFormat="1"/>
    <row r="163791" customFormat="1"/>
    <row r="163792" customFormat="1"/>
    <row r="163793" customFormat="1"/>
    <row r="163794" customFormat="1"/>
    <row r="163795" customFormat="1"/>
    <row r="163796" customFormat="1"/>
    <row r="163797" customFormat="1"/>
    <row r="163798" customFormat="1"/>
    <row r="163799" customFormat="1"/>
    <row r="163800" customFormat="1"/>
    <row r="163801" customFormat="1"/>
    <row r="163802" customFormat="1"/>
    <row r="163803" customFormat="1"/>
    <row r="163804" customFormat="1"/>
    <row r="163805" customFormat="1"/>
    <row r="163806" customFormat="1"/>
    <row r="163807" customFormat="1"/>
    <row r="163808" customFormat="1"/>
    <row r="163809" customFormat="1"/>
    <row r="163810" customFormat="1"/>
    <row r="163811" customFormat="1"/>
    <row r="163812" customFormat="1"/>
    <row r="163813" customFormat="1"/>
    <row r="163814" customFormat="1"/>
    <row r="163815" customFormat="1"/>
    <row r="163816" customFormat="1"/>
    <row r="163817" customFormat="1"/>
    <row r="163818" customFormat="1"/>
    <row r="163819" customFormat="1"/>
    <row r="163820" customFormat="1"/>
    <row r="163821" customFormat="1"/>
    <row r="163822" customFormat="1"/>
    <row r="163823" customFormat="1"/>
    <row r="163824" customFormat="1"/>
    <row r="163825" customFormat="1"/>
    <row r="163826" customFormat="1"/>
    <row r="163827" customFormat="1"/>
    <row r="163828" customFormat="1"/>
    <row r="163829" customFormat="1"/>
    <row r="163830" customFormat="1"/>
    <row r="163831" customFormat="1"/>
    <row r="163832" customFormat="1"/>
    <row r="163833" customFormat="1"/>
    <row r="163834" customFormat="1"/>
    <row r="163835" customFormat="1"/>
    <row r="163836" customFormat="1"/>
    <row r="163837" customFormat="1"/>
    <row r="163838" customFormat="1"/>
    <row r="163839" customFormat="1"/>
    <row r="163840" customFormat="1"/>
    <row r="163841" customFormat="1"/>
    <row r="163842" customFormat="1"/>
    <row r="163843" customFormat="1"/>
    <row r="163844" customFormat="1"/>
    <row r="163845" customFormat="1"/>
    <row r="163846" customFormat="1"/>
    <row r="163847" customFormat="1"/>
    <row r="163848" customFormat="1"/>
    <row r="163849" customFormat="1"/>
    <row r="163850" customFormat="1"/>
    <row r="163851" customFormat="1"/>
    <row r="163852" customFormat="1"/>
    <row r="163853" customFormat="1"/>
    <row r="163854" customFormat="1"/>
    <row r="163855" customFormat="1"/>
    <row r="163856" customFormat="1"/>
    <row r="163857" customFormat="1"/>
    <row r="163858" customFormat="1"/>
    <row r="163859" customFormat="1"/>
    <row r="163860" customFormat="1"/>
    <row r="163861" customFormat="1"/>
    <row r="163862" customFormat="1"/>
    <row r="163863" customFormat="1"/>
    <row r="163864" customFormat="1"/>
    <row r="163865" customFormat="1"/>
    <row r="163866" customFormat="1"/>
    <row r="163867" customFormat="1"/>
    <row r="163868" customFormat="1"/>
    <row r="163869" customFormat="1"/>
    <row r="163870" customFormat="1"/>
    <row r="163871" customFormat="1"/>
    <row r="163872" customFormat="1"/>
    <row r="163873" customFormat="1"/>
    <row r="163874" customFormat="1"/>
    <row r="163875" customFormat="1"/>
    <row r="163876" customFormat="1"/>
    <row r="163877" customFormat="1"/>
    <row r="163878" customFormat="1"/>
    <row r="163879" customFormat="1"/>
    <row r="163880" customFormat="1"/>
    <row r="163881" customFormat="1"/>
    <row r="163882" customFormat="1"/>
    <row r="163883" customFormat="1"/>
    <row r="163884" customFormat="1"/>
    <row r="163885" customFormat="1"/>
    <row r="163886" customFormat="1"/>
    <row r="163887" customFormat="1"/>
    <row r="163888" customFormat="1"/>
    <row r="163889" customFormat="1"/>
    <row r="163890" customFormat="1"/>
    <row r="163891" customFormat="1"/>
    <row r="163892" customFormat="1"/>
    <row r="163893" customFormat="1"/>
    <row r="163894" customFormat="1"/>
    <row r="163895" customFormat="1"/>
    <row r="163896" customFormat="1"/>
    <row r="163897" customFormat="1"/>
    <row r="163898" customFormat="1"/>
    <row r="163899" customFormat="1"/>
    <row r="163900" customFormat="1"/>
    <row r="163901" customFormat="1"/>
    <row r="163902" customFormat="1"/>
    <row r="163903" customFormat="1"/>
    <row r="163904" customFormat="1"/>
    <row r="163905" customFormat="1"/>
    <row r="163906" customFormat="1"/>
    <row r="163907" customFormat="1"/>
    <row r="163908" customFormat="1"/>
    <row r="163909" customFormat="1"/>
    <row r="163910" customFormat="1"/>
    <row r="163911" customFormat="1"/>
    <row r="163912" customFormat="1"/>
    <row r="163913" customFormat="1"/>
    <row r="163914" customFormat="1"/>
    <row r="163915" customFormat="1"/>
    <row r="163916" customFormat="1"/>
    <row r="163917" customFormat="1"/>
    <row r="163918" customFormat="1"/>
    <row r="163919" customFormat="1"/>
    <row r="163920" customFormat="1"/>
    <row r="163921" customFormat="1"/>
    <row r="163922" customFormat="1"/>
    <row r="163923" customFormat="1"/>
    <row r="163924" customFormat="1"/>
    <row r="163925" customFormat="1"/>
    <row r="163926" customFormat="1"/>
    <row r="163927" customFormat="1"/>
    <row r="163928" customFormat="1"/>
    <row r="163929" customFormat="1"/>
    <row r="163930" customFormat="1"/>
    <row r="163931" customFormat="1"/>
    <row r="163932" customFormat="1"/>
    <row r="163933" customFormat="1"/>
    <row r="163934" customFormat="1"/>
    <row r="163935" customFormat="1"/>
    <row r="163936" customFormat="1"/>
    <row r="163937" customFormat="1"/>
    <row r="163938" customFormat="1"/>
    <row r="163939" customFormat="1"/>
    <row r="163940" customFormat="1"/>
    <row r="163941" customFormat="1"/>
    <row r="163942" customFormat="1"/>
    <row r="163943" customFormat="1"/>
    <row r="163944" customFormat="1"/>
    <row r="163945" customFormat="1"/>
    <row r="163946" customFormat="1"/>
    <row r="163947" customFormat="1"/>
    <row r="163948" customFormat="1"/>
    <row r="163949" customFormat="1"/>
    <row r="163950" customFormat="1"/>
    <row r="163951" customFormat="1"/>
    <row r="163952" customFormat="1"/>
    <row r="163953" customFormat="1"/>
    <row r="163954" customFormat="1"/>
    <row r="163955" customFormat="1"/>
    <row r="163956" customFormat="1"/>
    <row r="163957" customFormat="1"/>
    <row r="163958" customFormat="1"/>
    <row r="163959" customFormat="1"/>
    <row r="163960" customFormat="1"/>
    <row r="163961" customFormat="1"/>
    <row r="163962" customFormat="1"/>
    <row r="163963" customFormat="1"/>
    <row r="163964" customFormat="1"/>
    <row r="163965" customFormat="1"/>
    <row r="163966" customFormat="1"/>
    <row r="163967" customFormat="1"/>
    <row r="163968" customFormat="1"/>
    <row r="163969" customFormat="1"/>
    <row r="163970" customFormat="1"/>
    <row r="163971" customFormat="1"/>
    <row r="163972" customFormat="1"/>
    <row r="163973" customFormat="1"/>
    <row r="163974" customFormat="1"/>
    <row r="163975" customFormat="1"/>
    <row r="163976" customFormat="1"/>
    <row r="163977" customFormat="1"/>
    <row r="163978" customFormat="1"/>
    <row r="163979" customFormat="1"/>
    <row r="163980" customFormat="1"/>
    <row r="163981" customFormat="1"/>
    <row r="163982" customFormat="1"/>
    <row r="163983" customFormat="1"/>
    <row r="163984" customFormat="1"/>
    <row r="163985" customFormat="1"/>
    <row r="163986" customFormat="1"/>
    <row r="163987" customFormat="1"/>
    <row r="163988" customFormat="1"/>
    <row r="163989" customFormat="1"/>
    <row r="163990" customFormat="1"/>
    <row r="163991" customFormat="1"/>
    <row r="163992" customFormat="1"/>
    <row r="163993" customFormat="1"/>
    <row r="163994" customFormat="1"/>
    <row r="163995" customFormat="1"/>
    <row r="163996" customFormat="1"/>
    <row r="163997" customFormat="1"/>
    <row r="163998" customFormat="1"/>
    <row r="163999" customFormat="1"/>
    <row r="164000" customFormat="1"/>
    <row r="164001" customFormat="1"/>
    <row r="164002" customFormat="1"/>
    <row r="164003" customFormat="1"/>
    <row r="164004" customFormat="1"/>
    <row r="164005" customFormat="1"/>
    <row r="164006" customFormat="1"/>
    <row r="164007" customFormat="1"/>
    <row r="164008" customFormat="1"/>
    <row r="164009" customFormat="1"/>
    <row r="164010" customFormat="1"/>
    <row r="164011" customFormat="1"/>
    <row r="164012" customFormat="1"/>
    <row r="164013" customFormat="1"/>
    <row r="164014" customFormat="1"/>
    <row r="164015" customFormat="1"/>
    <row r="164016" customFormat="1"/>
    <row r="164017" customFormat="1"/>
    <row r="164018" customFormat="1"/>
    <row r="164019" customFormat="1"/>
    <row r="164020" customFormat="1"/>
    <row r="164021" customFormat="1"/>
    <row r="164022" customFormat="1"/>
    <row r="164023" customFormat="1"/>
    <row r="164024" customFormat="1"/>
    <row r="164025" customFormat="1"/>
    <row r="164026" customFormat="1"/>
    <row r="164027" customFormat="1"/>
    <row r="164028" customFormat="1"/>
    <row r="164029" customFormat="1"/>
    <row r="164030" customFormat="1"/>
    <row r="164031" customFormat="1"/>
    <row r="164032" customFormat="1"/>
    <row r="164033" customFormat="1"/>
    <row r="164034" customFormat="1"/>
    <row r="164035" customFormat="1"/>
    <row r="164036" customFormat="1"/>
    <row r="164037" customFormat="1"/>
    <row r="164038" customFormat="1"/>
    <row r="164039" customFormat="1"/>
    <row r="164040" customFormat="1"/>
    <row r="164041" customFormat="1"/>
    <row r="164042" customFormat="1"/>
    <row r="164043" customFormat="1"/>
    <row r="164044" customFormat="1"/>
    <row r="164045" customFormat="1"/>
    <row r="164046" customFormat="1"/>
    <row r="164047" customFormat="1"/>
    <row r="164048" customFormat="1"/>
    <row r="164049" customFormat="1"/>
    <row r="164050" customFormat="1"/>
    <row r="164051" customFormat="1"/>
    <row r="164052" customFormat="1"/>
    <row r="164053" customFormat="1"/>
    <row r="164054" customFormat="1"/>
    <row r="164055" customFormat="1"/>
    <row r="164056" customFormat="1"/>
    <row r="164057" customFormat="1"/>
    <row r="164058" customFormat="1"/>
    <row r="164059" customFormat="1"/>
    <row r="164060" customFormat="1"/>
    <row r="164061" customFormat="1"/>
    <row r="164062" customFormat="1"/>
    <row r="164063" customFormat="1"/>
    <row r="164064" customFormat="1"/>
    <row r="164065" customFormat="1"/>
    <row r="164066" customFormat="1"/>
    <row r="164067" customFormat="1"/>
    <row r="164068" customFormat="1"/>
    <row r="164069" customFormat="1"/>
    <row r="164070" customFormat="1"/>
    <row r="164071" customFormat="1"/>
    <row r="164072" customFormat="1"/>
    <row r="164073" customFormat="1"/>
    <row r="164074" customFormat="1"/>
    <row r="164075" customFormat="1"/>
    <row r="164076" customFormat="1"/>
    <row r="164077" customFormat="1"/>
    <row r="164078" customFormat="1"/>
    <row r="164079" customFormat="1"/>
    <row r="164080" customFormat="1"/>
    <row r="164081" customFormat="1"/>
    <row r="164082" customFormat="1"/>
    <row r="164083" customFormat="1"/>
    <row r="164084" customFormat="1"/>
    <row r="164085" customFormat="1"/>
    <row r="164086" customFormat="1"/>
    <row r="164087" customFormat="1"/>
    <row r="164088" customFormat="1"/>
    <row r="164089" customFormat="1"/>
    <row r="164090" customFormat="1"/>
    <row r="164091" customFormat="1"/>
    <row r="164092" customFormat="1"/>
    <row r="164093" customFormat="1"/>
    <row r="164094" customFormat="1"/>
    <row r="164095" customFormat="1"/>
    <row r="164096" customFormat="1"/>
    <row r="164097" customFormat="1"/>
    <row r="164098" customFormat="1"/>
    <row r="164099" customFormat="1"/>
    <row r="164100" customFormat="1"/>
    <row r="164101" customFormat="1"/>
    <row r="164102" customFormat="1"/>
    <row r="164103" customFormat="1"/>
    <row r="164104" customFormat="1"/>
    <row r="164105" customFormat="1"/>
    <row r="164106" customFormat="1"/>
    <row r="164107" customFormat="1"/>
    <row r="164108" customFormat="1"/>
    <row r="164109" customFormat="1"/>
    <row r="164110" customFormat="1"/>
    <row r="164111" customFormat="1"/>
    <row r="164112" customFormat="1"/>
    <row r="164113" customFormat="1"/>
    <row r="164114" customFormat="1"/>
    <row r="164115" customFormat="1"/>
    <row r="164116" customFormat="1"/>
    <row r="164117" customFormat="1"/>
    <row r="164118" customFormat="1"/>
    <row r="164119" customFormat="1"/>
    <row r="164120" customFormat="1"/>
    <row r="164121" customFormat="1"/>
    <row r="164122" customFormat="1"/>
    <row r="164123" customFormat="1"/>
    <row r="164124" customFormat="1"/>
    <row r="164125" customFormat="1"/>
    <row r="164126" customFormat="1"/>
    <row r="164127" customFormat="1"/>
    <row r="164128" customFormat="1"/>
    <row r="164129" customFormat="1"/>
    <row r="164130" customFormat="1"/>
    <row r="164131" customFormat="1"/>
    <row r="164132" customFormat="1"/>
    <row r="164133" customFormat="1"/>
    <row r="164134" customFormat="1"/>
    <row r="164135" customFormat="1"/>
    <row r="164136" customFormat="1"/>
    <row r="164137" customFormat="1"/>
    <row r="164138" customFormat="1"/>
    <row r="164139" customFormat="1"/>
    <row r="164140" customFormat="1"/>
    <row r="164141" customFormat="1"/>
    <row r="164142" customFormat="1"/>
    <row r="164143" customFormat="1"/>
    <row r="164144" customFormat="1"/>
    <row r="164145" customFormat="1"/>
    <row r="164146" customFormat="1"/>
    <row r="164147" customFormat="1"/>
    <row r="164148" customFormat="1"/>
    <row r="164149" customFormat="1"/>
    <row r="164150" customFormat="1"/>
    <row r="164151" customFormat="1"/>
    <row r="164152" customFormat="1"/>
    <row r="164153" customFormat="1"/>
    <row r="164154" customFormat="1"/>
    <row r="164155" customFormat="1"/>
    <row r="164156" customFormat="1"/>
    <row r="164157" customFormat="1"/>
    <row r="164158" customFormat="1"/>
    <row r="164159" customFormat="1"/>
    <row r="164160" customFormat="1"/>
    <row r="164161" customFormat="1"/>
    <row r="164162" customFormat="1"/>
    <row r="164163" customFormat="1"/>
    <row r="164164" customFormat="1"/>
    <row r="164165" customFormat="1"/>
    <row r="164166" customFormat="1"/>
    <row r="164167" customFormat="1"/>
    <row r="164168" customFormat="1"/>
    <row r="164169" customFormat="1"/>
    <row r="164170" customFormat="1"/>
    <row r="164171" customFormat="1"/>
    <row r="164172" customFormat="1"/>
    <row r="164173" customFormat="1"/>
    <row r="164174" customFormat="1"/>
    <row r="164175" customFormat="1"/>
    <row r="164176" customFormat="1"/>
    <row r="164177" customFormat="1"/>
    <row r="164178" customFormat="1"/>
    <row r="164179" customFormat="1"/>
    <row r="164180" customFormat="1"/>
    <row r="164181" customFormat="1"/>
    <row r="164182" customFormat="1"/>
    <row r="164183" customFormat="1"/>
    <row r="164184" customFormat="1"/>
    <row r="164185" customFormat="1"/>
    <row r="164186" customFormat="1"/>
    <row r="164187" customFormat="1"/>
    <row r="164188" customFormat="1"/>
    <row r="164189" customFormat="1"/>
    <row r="164190" customFormat="1"/>
    <row r="164191" customFormat="1"/>
    <row r="164192" customFormat="1"/>
    <row r="164193" customFormat="1"/>
    <row r="164194" customFormat="1"/>
    <row r="164195" customFormat="1"/>
    <row r="164196" customFormat="1"/>
    <row r="164197" customFormat="1"/>
    <row r="164198" customFormat="1"/>
    <row r="164199" customFormat="1"/>
    <row r="164200" customFormat="1"/>
    <row r="164201" customFormat="1"/>
    <row r="164202" customFormat="1"/>
    <row r="164203" customFormat="1"/>
    <row r="164204" customFormat="1"/>
    <row r="164205" customFormat="1"/>
    <row r="164206" customFormat="1"/>
    <row r="164207" customFormat="1"/>
    <row r="164208" customFormat="1"/>
    <row r="164209" customFormat="1"/>
    <row r="164210" customFormat="1"/>
    <row r="164211" customFormat="1"/>
    <row r="164212" customFormat="1"/>
    <row r="164213" customFormat="1"/>
    <row r="164214" customFormat="1"/>
    <row r="164215" customFormat="1"/>
    <row r="164216" customFormat="1"/>
    <row r="164217" customFormat="1"/>
    <row r="164218" customFormat="1"/>
    <row r="164219" customFormat="1"/>
    <row r="164220" customFormat="1"/>
    <row r="164221" customFormat="1"/>
    <row r="164222" customFormat="1"/>
    <row r="164223" customFormat="1"/>
    <row r="164224" customFormat="1"/>
    <row r="164225" customFormat="1"/>
    <row r="164226" customFormat="1"/>
    <row r="164227" customFormat="1"/>
    <row r="164228" customFormat="1"/>
    <row r="164229" customFormat="1"/>
    <row r="164230" customFormat="1"/>
    <row r="164231" customFormat="1"/>
    <row r="164232" customFormat="1"/>
    <row r="164233" customFormat="1"/>
    <row r="164234" customFormat="1"/>
    <row r="164235" customFormat="1"/>
    <row r="164236" customFormat="1"/>
    <row r="164237" customFormat="1"/>
    <row r="164238" customFormat="1"/>
    <row r="164239" customFormat="1"/>
    <row r="164240" customFormat="1"/>
    <row r="164241" customFormat="1"/>
    <row r="164242" customFormat="1"/>
    <row r="164243" customFormat="1"/>
    <row r="164244" customFormat="1"/>
    <row r="164245" customFormat="1"/>
    <row r="164246" customFormat="1"/>
    <row r="164247" customFormat="1"/>
    <row r="164248" customFormat="1"/>
    <row r="164249" customFormat="1"/>
    <row r="164250" customFormat="1"/>
    <row r="164251" customFormat="1"/>
    <row r="164252" customFormat="1"/>
    <row r="164253" customFormat="1"/>
    <row r="164254" customFormat="1"/>
    <row r="164255" customFormat="1"/>
    <row r="164256" customFormat="1"/>
    <row r="164257" customFormat="1"/>
    <row r="164258" customFormat="1"/>
    <row r="164259" customFormat="1"/>
    <row r="164260" customFormat="1"/>
    <row r="164261" customFormat="1"/>
    <row r="164262" customFormat="1"/>
    <row r="164263" customFormat="1"/>
    <row r="164264" customFormat="1"/>
    <row r="164265" customFormat="1"/>
    <row r="164266" customFormat="1"/>
    <row r="164267" customFormat="1"/>
    <row r="164268" customFormat="1"/>
    <row r="164269" customFormat="1"/>
    <row r="164270" customFormat="1"/>
    <row r="164271" customFormat="1"/>
    <row r="164272" customFormat="1"/>
    <row r="164273" customFormat="1"/>
    <row r="164274" customFormat="1"/>
    <row r="164275" customFormat="1"/>
    <row r="164276" customFormat="1"/>
    <row r="164277" customFormat="1"/>
    <row r="164278" customFormat="1"/>
    <row r="164279" customFormat="1"/>
    <row r="164280" customFormat="1"/>
    <row r="164281" customFormat="1"/>
    <row r="164282" customFormat="1"/>
    <row r="164283" customFormat="1"/>
    <row r="164284" customFormat="1"/>
    <row r="164285" customFormat="1"/>
    <row r="164286" customFormat="1"/>
    <row r="164287" customFormat="1"/>
    <row r="164288" customFormat="1"/>
    <row r="164289" customFormat="1"/>
    <row r="164290" customFormat="1"/>
    <row r="164291" customFormat="1"/>
    <row r="164292" customFormat="1"/>
    <row r="164293" customFormat="1"/>
    <row r="164294" customFormat="1"/>
    <row r="164295" customFormat="1"/>
    <row r="164296" customFormat="1"/>
    <row r="164297" customFormat="1"/>
    <row r="164298" customFormat="1"/>
    <row r="164299" customFormat="1"/>
    <row r="164300" customFormat="1"/>
    <row r="164301" customFormat="1"/>
    <row r="164302" customFormat="1"/>
    <row r="164303" customFormat="1"/>
    <row r="164304" customFormat="1"/>
    <row r="164305" customFormat="1"/>
    <row r="164306" customFormat="1"/>
    <row r="164307" customFormat="1"/>
    <row r="164308" customFormat="1"/>
    <row r="164309" customFormat="1"/>
    <row r="164310" customFormat="1"/>
    <row r="164311" customFormat="1"/>
    <row r="164312" customFormat="1"/>
    <row r="164313" customFormat="1"/>
    <row r="164314" customFormat="1"/>
    <row r="164315" customFormat="1"/>
    <row r="164316" customFormat="1"/>
    <row r="164317" customFormat="1"/>
    <row r="164318" customFormat="1"/>
    <row r="164319" customFormat="1"/>
    <row r="164320" customFormat="1"/>
    <row r="164321" customFormat="1"/>
    <row r="164322" customFormat="1"/>
    <row r="164323" customFormat="1"/>
    <row r="164324" customFormat="1"/>
    <row r="164325" customFormat="1"/>
    <row r="164326" customFormat="1"/>
    <row r="164327" customFormat="1"/>
    <row r="164328" customFormat="1"/>
    <row r="164329" customFormat="1"/>
    <row r="164330" customFormat="1"/>
    <row r="164331" customFormat="1"/>
    <row r="164332" customFormat="1"/>
    <row r="164333" customFormat="1"/>
    <row r="164334" customFormat="1"/>
    <row r="164335" customFormat="1"/>
    <row r="164336" customFormat="1"/>
    <row r="164337" customFormat="1"/>
    <row r="164338" customFormat="1"/>
    <row r="164339" customFormat="1"/>
    <row r="164340" customFormat="1"/>
    <row r="164341" customFormat="1"/>
    <row r="164342" customFormat="1"/>
    <row r="164343" customFormat="1"/>
    <row r="164344" customFormat="1"/>
    <row r="164345" customFormat="1"/>
    <row r="164346" customFormat="1"/>
    <row r="164347" customFormat="1"/>
    <row r="164348" customFormat="1"/>
    <row r="164349" customFormat="1"/>
    <row r="164350" customFormat="1"/>
    <row r="164351" customFormat="1"/>
    <row r="164352" customFormat="1"/>
    <row r="164353" customFormat="1"/>
    <row r="164354" customFormat="1"/>
    <row r="164355" customFormat="1"/>
    <row r="164356" customFormat="1"/>
    <row r="164357" customFormat="1"/>
    <row r="164358" customFormat="1"/>
    <row r="164359" customFormat="1"/>
    <row r="164360" customFormat="1"/>
    <row r="164361" customFormat="1"/>
    <row r="164362" customFormat="1"/>
    <row r="164363" customFormat="1"/>
    <row r="164364" customFormat="1"/>
    <row r="164365" customFormat="1"/>
    <row r="164366" customFormat="1"/>
    <row r="164367" customFormat="1"/>
    <row r="164368" customFormat="1"/>
    <row r="164369" customFormat="1"/>
    <row r="164370" customFormat="1"/>
    <row r="164371" customFormat="1"/>
    <row r="164372" customFormat="1"/>
    <row r="164373" customFormat="1"/>
    <row r="164374" customFormat="1"/>
    <row r="164375" customFormat="1"/>
    <row r="164376" customFormat="1"/>
    <row r="164377" customFormat="1"/>
    <row r="164378" customFormat="1"/>
    <row r="164379" customFormat="1"/>
    <row r="164380" customFormat="1"/>
    <row r="164381" customFormat="1"/>
    <row r="164382" customFormat="1"/>
    <row r="164383" customFormat="1"/>
    <row r="164384" customFormat="1"/>
    <row r="164385" customFormat="1"/>
    <row r="164386" customFormat="1"/>
    <row r="164387" customFormat="1"/>
    <row r="164388" customFormat="1"/>
    <row r="164389" customFormat="1"/>
    <row r="164390" customFormat="1"/>
    <row r="164391" customFormat="1"/>
    <row r="164392" customFormat="1"/>
    <row r="164393" customFormat="1"/>
    <row r="164394" customFormat="1"/>
    <row r="164395" customFormat="1"/>
    <row r="164396" customFormat="1"/>
    <row r="164397" customFormat="1"/>
    <row r="164398" customFormat="1"/>
    <row r="164399" customFormat="1"/>
    <row r="164400" customFormat="1"/>
    <row r="164401" customFormat="1"/>
    <row r="164402" customFormat="1"/>
    <row r="164403" customFormat="1"/>
    <row r="164404" customFormat="1"/>
    <row r="164405" customFormat="1"/>
    <row r="164406" customFormat="1"/>
    <row r="164407" customFormat="1"/>
    <row r="164408" customFormat="1"/>
    <row r="164409" customFormat="1"/>
    <row r="164410" customFormat="1"/>
    <row r="164411" customFormat="1"/>
    <row r="164412" customFormat="1"/>
    <row r="164413" customFormat="1"/>
    <row r="164414" customFormat="1"/>
    <row r="164415" customFormat="1"/>
    <row r="164416" customFormat="1"/>
    <row r="164417" customFormat="1"/>
    <row r="164418" customFormat="1"/>
    <row r="164419" customFormat="1"/>
    <row r="164420" customFormat="1"/>
    <row r="164421" customFormat="1"/>
    <row r="164422" customFormat="1"/>
    <row r="164423" customFormat="1"/>
    <row r="164424" customFormat="1"/>
    <row r="164425" customFormat="1"/>
    <row r="164426" customFormat="1"/>
    <row r="164427" customFormat="1"/>
    <row r="164428" customFormat="1"/>
    <row r="164429" customFormat="1"/>
    <row r="164430" customFormat="1"/>
    <row r="164431" customFormat="1"/>
    <row r="164432" customFormat="1"/>
    <row r="164433" customFormat="1"/>
    <row r="164434" customFormat="1"/>
    <row r="164435" customFormat="1"/>
    <row r="164436" customFormat="1"/>
    <row r="164437" customFormat="1"/>
    <row r="164438" customFormat="1"/>
    <row r="164439" customFormat="1"/>
    <row r="164440" customFormat="1"/>
    <row r="164441" customFormat="1"/>
    <row r="164442" customFormat="1"/>
    <row r="164443" customFormat="1"/>
    <row r="164444" customFormat="1"/>
    <row r="164445" customFormat="1"/>
    <row r="164446" customFormat="1"/>
    <row r="164447" customFormat="1"/>
    <row r="164448" customFormat="1"/>
    <row r="164449" customFormat="1"/>
    <row r="164450" customFormat="1"/>
    <row r="164451" customFormat="1"/>
    <row r="164452" customFormat="1"/>
    <row r="164453" customFormat="1"/>
    <row r="164454" customFormat="1"/>
    <row r="164455" customFormat="1"/>
    <row r="164456" customFormat="1"/>
    <row r="164457" customFormat="1"/>
    <row r="164458" customFormat="1"/>
    <row r="164459" customFormat="1"/>
    <row r="164460" customFormat="1"/>
    <row r="164461" customFormat="1"/>
    <row r="164462" customFormat="1"/>
    <row r="164463" customFormat="1"/>
    <row r="164464" customFormat="1"/>
    <row r="164465" customFormat="1"/>
    <row r="164466" customFormat="1"/>
    <row r="164467" customFormat="1"/>
    <row r="164468" customFormat="1"/>
    <row r="164469" customFormat="1"/>
    <row r="164470" customFormat="1"/>
    <row r="164471" customFormat="1"/>
    <row r="164472" customFormat="1"/>
    <row r="164473" customFormat="1"/>
    <row r="164474" customFormat="1"/>
    <row r="164475" customFormat="1"/>
    <row r="164476" customFormat="1"/>
    <row r="164477" customFormat="1"/>
    <row r="164478" customFormat="1"/>
    <row r="164479" customFormat="1"/>
    <row r="164480" customFormat="1"/>
    <row r="164481" customFormat="1"/>
    <row r="164482" customFormat="1"/>
    <row r="164483" customFormat="1"/>
    <row r="164484" customFormat="1"/>
    <row r="164485" customFormat="1"/>
    <row r="164486" customFormat="1"/>
    <row r="164487" customFormat="1"/>
    <row r="164488" customFormat="1"/>
    <row r="164489" customFormat="1"/>
    <row r="164490" customFormat="1"/>
    <row r="164491" customFormat="1"/>
    <row r="164492" customFormat="1"/>
    <row r="164493" customFormat="1"/>
    <row r="164494" customFormat="1"/>
    <row r="164495" customFormat="1"/>
    <row r="164496" customFormat="1"/>
    <row r="164497" customFormat="1"/>
    <row r="164498" customFormat="1"/>
    <row r="164499" customFormat="1"/>
    <row r="164500" customFormat="1"/>
    <row r="164501" customFormat="1"/>
    <row r="164502" customFormat="1"/>
    <row r="164503" customFormat="1"/>
    <row r="164504" customFormat="1"/>
    <row r="164505" customFormat="1"/>
    <row r="164506" customFormat="1"/>
    <row r="164507" customFormat="1"/>
    <row r="164508" customFormat="1"/>
    <row r="164509" customFormat="1"/>
    <row r="164510" customFormat="1"/>
    <row r="164511" customFormat="1"/>
    <row r="164512" customFormat="1"/>
    <row r="164513" customFormat="1"/>
    <row r="164514" customFormat="1"/>
    <row r="164515" customFormat="1"/>
    <row r="164516" customFormat="1"/>
    <row r="164517" customFormat="1"/>
    <row r="164518" customFormat="1"/>
    <row r="164519" customFormat="1"/>
    <row r="164520" customFormat="1"/>
    <row r="164521" customFormat="1"/>
    <row r="164522" customFormat="1"/>
    <row r="164523" customFormat="1"/>
    <row r="164524" customFormat="1"/>
    <row r="164525" customFormat="1"/>
    <row r="164526" customFormat="1"/>
    <row r="164527" customFormat="1"/>
    <row r="164528" customFormat="1"/>
    <row r="164529" customFormat="1"/>
    <row r="164530" customFormat="1"/>
    <row r="164531" customFormat="1"/>
    <row r="164532" customFormat="1"/>
    <row r="164533" customFormat="1"/>
    <row r="164534" customFormat="1"/>
    <row r="164535" customFormat="1"/>
    <row r="164536" customFormat="1"/>
    <row r="164537" customFormat="1"/>
    <row r="164538" customFormat="1"/>
    <row r="164539" customFormat="1"/>
    <row r="164540" customFormat="1"/>
    <row r="164541" customFormat="1"/>
    <row r="164542" customFormat="1"/>
    <row r="164543" customFormat="1"/>
    <row r="164544" customFormat="1"/>
    <row r="164545" customFormat="1"/>
    <row r="164546" customFormat="1"/>
    <row r="164547" customFormat="1"/>
    <row r="164548" customFormat="1"/>
    <row r="164549" customFormat="1"/>
    <row r="164550" customFormat="1"/>
    <row r="164551" customFormat="1"/>
    <row r="164552" customFormat="1"/>
    <row r="164553" customFormat="1"/>
    <row r="164554" customFormat="1"/>
    <row r="164555" customFormat="1"/>
    <row r="164556" customFormat="1"/>
    <row r="164557" customFormat="1"/>
    <row r="164558" customFormat="1"/>
    <row r="164559" customFormat="1"/>
    <row r="164560" customFormat="1"/>
    <row r="164561" customFormat="1"/>
    <row r="164562" customFormat="1"/>
    <row r="164563" customFormat="1"/>
    <row r="164564" customFormat="1"/>
    <row r="164565" customFormat="1"/>
    <row r="164566" customFormat="1"/>
    <row r="164567" customFormat="1"/>
    <row r="164568" customFormat="1"/>
    <row r="164569" customFormat="1"/>
    <row r="164570" customFormat="1"/>
    <row r="164571" customFormat="1"/>
    <row r="164572" customFormat="1"/>
    <row r="164573" customFormat="1"/>
    <row r="164574" customFormat="1"/>
    <row r="164575" customFormat="1"/>
    <row r="164576" customFormat="1"/>
    <row r="164577" customFormat="1"/>
    <row r="164578" customFormat="1"/>
    <row r="164579" customFormat="1"/>
    <row r="164580" customFormat="1"/>
    <row r="164581" customFormat="1"/>
    <row r="164582" customFormat="1"/>
    <row r="164583" customFormat="1"/>
    <row r="164584" customFormat="1"/>
    <row r="164585" customFormat="1"/>
    <row r="164586" customFormat="1"/>
    <row r="164587" customFormat="1"/>
    <row r="164588" customFormat="1"/>
    <row r="164589" customFormat="1"/>
    <row r="164590" customFormat="1"/>
    <row r="164591" customFormat="1"/>
    <row r="164592" customFormat="1"/>
    <row r="164593" customFormat="1"/>
    <row r="164594" customFormat="1"/>
    <row r="164595" customFormat="1"/>
    <row r="164596" customFormat="1"/>
    <row r="164597" customFormat="1"/>
    <row r="164598" customFormat="1"/>
    <row r="164599" customFormat="1"/>
    <row r="164600" customFormat="1"/>
    <row r="164601" customFormat="1"/>
    <row r="164602" customFormat="1"/>
    <row r="164603" customFormat="1"/>
    <row r="164604" customFormat="1"/>
    <row r="164605" customFormat="1"/>
    <row r="164606" customFormat="1"/>
    <row r="164607" customFormat="1"/>
    <row r="164608" customFormat="1"/>
    <row r="164609" customFormat="1"/>
    <row r="164610" customFormat="1"/>
    <row r="164611" customFormat="1"/>
    <row r="164612" customFormat="1"/>
    <row r="164613" customFormat="1"/>
    <row r="164614" customFormat="1"/>
    <row r="164615" customFormat="1"/>
    <row r="164616" customFormat="1"/>
    <row r="164617" customFormat="1"/>
    <row r="164618" customFormat="1"/>
    <row r="164619" customFormat="1"/>
    <row r="164620" customFormat="1"/>
    <row r="164621" customFormat="1"/>
    <row r="164622" customFormat="1"/>
    <row r="164623" customFormat="1"/>
    <row r="164624" customFormat="1"/>
    <row r="164625" customFormat="1"/>
    <row r="164626" customFormat="1"/>
    <row r="164627" customFormat="1"/>
    <row r="164628" customFormat="1"/>
    <row r="164629" customFormat="1"/>
    <row r="164630" customFormat="1"/>
    <row r="164631" customFormat="1"/>
    <row r="164632" customFormat="1"/>
    <row r="164633" customFormat="1"/>
    <row r="164634" customFormat="1"/>
    <row r="164635" customFormat="1"/>
    <row r="164636" customFormat="1"/>
    <row r="164637" customFormat="1"/>
    <row r="164638" customFormat="1"/>
    <row r="164639" customFormat="1"/>
    <row r="164640" customFormat="1"/>
    <row r="164641" customFormat="1"/>
    <row r="164642" customFormat="1"/>
    <row r="164643" customFormat="1"/>
    <row r="164644" customFormat="1"/>
    <row r="164645" customFormat="1"/>
    <row r="164646" customFormat="1"/>
    <row r="164647" customFormat="1"/>
    <row r="164648" customFormat="1"/>
    <row r="164649" customFormat="1"/>
    <row r="164650" customFormat="1"/>
    <row r="164651" customFormat="1"/>
    <row r="164652" customFormat="1"/>
    <row r="164653" customFormat="1"/>
    <row r="164654" customFormat="1"/>
    <row r="164655" customFormat="1"/>
    <row r="164656" customFormat="1"/>
    <row r="164657" customFormat="1"/>
    <row r="164658" customFormat="1"/>
    <row r="164659" customFormat="1"/>
    <row r="164660" customFormat="1"/>
    <row r="164661" customFormat="1"/>
    <row r="164662" customFormat="1"/>
    <row r="164663" customFormat="1"/>
    <row r="164664" customFormat="1"/>
    <row r="164665" customFormat="1"/>
    <row r="164666" customFormat="1"/>
    <row r="164667" customFormat="1"/>
    <row r="164668" customFormat="1"/>
    <row r="164669" customFormat="1"/>
    <row r="164670" customFormat="1"/>
    <row r="164671" customFormat="1"/>
    <row r="164672" customFormat="1"/>
    <row r="164673" customFormat="1"/>
    <row r="164674" customFormat="1"/>
    <row r="164675" customFormat="1"/>
    <row r="164676" customFormat="1"/>
    <row r="164677" customFormat="1"/>
    <row r="164678" customFormat="1"/>
    <row r="164679" customFormat="1"/>
    <row r="164680" customFormat="1"/>
    <row r="164681" customFormat="1"/>
    <row r="164682" customFormat="1"/>
    <row r="164683" customFormat="1"/>
    <row r="164684" customFormat="1"/>
    <row r="164685" customFormat="1"/>
    <row r="164686" customFormat="1"/>
    <row r="164687" customFormat="1"/>
    <row r="164688" customFormat="1"/>
    <row r="164689" customFormat="1"/>
    <row r="164690" customFormat="1"/>
    <row r="164691" customFormat="1"/>
    <row r="164692" customFormat="1"/>
    <row r="164693" customFormat="1"/>
    <row r="164694" customFormat="1"/>
    <row r="164695" customFormat="1"/>
    <row r="164696" customFormat="1"/>
    <row r="164697" customFormat="1"/>
    <row r="164698" customFormat="1"/>
    <row r="164699" customFormat="1"/>
    <row r="164700" customFormat="1"/>
    <row r="164701" customFormat="1"/>
    <row r="164702" customFormat="1"/>
    <row r="164703" customFormat="1"/>
    <row r="164704" customFormat="1"/>
    <row r="164705" customFormat="1"/>
    <row r="164706" customFormat="1"/>
    <row r="164707" customFormat="1"/>
    <row r="164708" customFormat="1"/>
    <row r="164709" customFormat="1"/>
    <row r="164710" customFormat="1"/>
    <row r="164711" customFormat="1"/>
    <row r="164712" customFormat="1"/>
    <row r="164713" customFormat="1"/>
    <row r="164714" customFormat="1"/>
    <row r="164715" customFormat="1"/>
    <row r="164716" customFormat="1"/>
    <row r="164717" customFormat="1"/>
    <row r="164718" customFormat="1"/>
    <row r="164719" customFormat="1"/>
    <row r="164720" customFormat="1"/>
    <row r="164721" customFormat="1"/>
    <row r="164722" customFormat="1"/>
    <row r="164723" customFormat="1"/>
    <row r="164724" customFormat="1"/>
    <row r="164725" customFormat="1"/>
    <row r="164726" customFormat="1"/>
    <row r="164727" customFormat="1"/>
    <row r="164728" customFormat="1"/>
    <row r="164729" customFormat="1"/>
    <row r="164730" customFormat="1"/>
    <row r="164731" customFormat="1"/>
    <row r="164732" customFormat="1"/>
    <row r="164733" customFormat="1"/>
    <row r="164734" customFormat="1"/>
    <row r="164735" customFormat="1"/>
    <row r="164736" customFormat="1"/>
    <row r="164737" customFormat="1"/>
    <row r="164738" customFormat="1"/>
    <row r="164739" customFormat="1"/>
    <row r="164740" customFormat="1"/>
    <row r="164741" customFormat="1"/>
    <row r="164742" customFormat="1"/>
    <row r="164743" customFormat="1"/>
    <row r="164744" customFormat="1"/>
    <row r="164745" customFormat="1"/>
    <row r="164746" customFormat="1"/>
    <row r="164747" customFormat="1"/>
    <row r="164748" customFormat="1"/>
    <row r="164749" customFormat="1"/>
    <row r="164750" customFormat="1"/>
    <row r="164751" customFormat="1"/>
    <row r="164752" customFormat="1"/>
    <row r="164753" customFormat="1"/>
    <row r="164754" customFormat="1"/>
    <row r="164755" customFormat="1"/>
    <row r="164756" customFormat="1"/>
    <row r="164757" customFormat="1"/>
    <row r="164758" customFormat="1"/>
    <row r="164759" customFormat="1"/>
    <row r="164760" customFormat="1"/>
    <row r="164761" customFormat="1"/>
    <row r="164762" customFormat="1"/>
    <row r="164763" customFormat="1"/>
    <row r="164764" customFormat="1"/>
    <row r="164765" customFormat="1"/>
    <row r="164766" customFormat="1"/>
    <row r="164767" customFormat="1"/>
    <row r="164768" customFormat="1"/>
    <row r="164769" customFormat="1"/>
    <row r="164770" customFormat="1"/>
    <row r="164771" customFormat="1"/>
    <row r="164772" customFormat="1"/>
    <row r="164773" customFormat="1"/>
    <row r="164774" customFormat="1"/>
    <row r="164775" customFormat="1"/>
    <row r="164776" customFormat="1"/>
    <row r="164777" customFormat="1"/>
    <row r="164778" customFormat="1"/>
    <row r="164779" customFormat="1"/>
    <row r="164780" customFormat="1"/>
    <row r="164781" customFormat="1"/>
    <row r="164782" customFormat="1"/>
    <row r="164783" customFormat="1"/>
    <row r="164784" customFormat="1"/>
    <row r="164785" customFormat="1"/>
    <row r="164786" customFormat="1"/>
    <row r="164787" customFormat="1"/>
    <row r="164788" customFormat="1"/>
    <row r="164789" customFormat="1"/>
    <row r="164790" customFormat="1"/>
    <row r="164791" customFormat="1"/>
    <row r="164792" customFormat="1"/>
    <row r="164793" customFormat="1"/>
    <row r="164794" customFormat="1"/>
    <row r="164795" customFormat="1"/>
    <row r="164796" customFormat="1"/>
    <row r="164797" customFormat="1"/>
    <row r="164798" customFormat="1"/>
    <row r="164799" customFormat="1"/>
    <row r="164800" customFormat="1"/>
    <row r="164801" customFormat="1"/>
    <row r="164802" customFormat="1"/>
    <row r="164803" customFormat="1"/>
    <row r="164804" customFormat="1"/>
    <row r="164805" customFormat="1"/>
    <row r="164806" customFormat="1"/>
    <row r="164807" customFormat="1"/>
    <row r="164808" customFormat="1"/>
    <row r="164809" customFormat="1"/>
    <row r="164810" customFormat="1"/>
    <row r="164811" customFormat="1"/>
    <row r="164812" customFormat="1"/>
    <row r="164813" customFormat="1"/>
    <row r="164814" customFormat="1"/>
    <row r="164815" customFormat="1"/>
    <row r="164816" customFormat="1"/>
    <row r="164817" customFormat="1"/>
    <row r="164818" customFormat="1"/>
    <row r="164819" customFormat="1"/>
    <row r="164820" customFormat="1"/>
    <row r="164821" customFormat="1"/>
    <row r="164822" customFormat="1"/>
    <row r="164823" customFormat="1"/>
    <row r="164824" customFormat="1"/>
    <row r="164825" customFormat="1"/>
    <row r="164826" customFormat="1"/>
    <row r="164827" customFormat="1"/>
    <row r="164828" customFormat="1"/>
    <row r="164829" customFormat="1"/>
    <row r="164830" customFormat="1"/>
    <row r="164831" customFormat="1"/>
    <row r="164832" customFormat="1"/>
    <row r="164833" customFormat="1"/>
    <row r="164834" customFormat="1"/>
    <row r="164835" customFormat="1"/>
    <row r="164836" customFormat="1"/>
    <row r="164837" customFormat="1"/>
    <row r="164838" customFormat="1"/>
    <row r="164839" customFormat="1"/>
    <row r="164840" customFormat="1"/>
    <row r="164841" customFormat="1"/>
    <row r="164842" customFormat="1"/>
    <row r="164843" customFormat="1"/>
    <row r="164844" customFormat="1"/>
    <row r="164845" customFormat="1"/>
    <row r="164846" customFormat="1"/>
    <row r="164847" customFormat="1"/>
    <row r="164848" customFormat="1"/>
    <row r="164849" customFormat="1"/>
    <row r="164850" customFormat="1"/>
    <row r="164851" customFormat="1"/>
    <row r="164852" customFormat="1"/>
    <row r="164853" customFormat="1"/>
    <row r="164854" customFormat="1"/>
    <row r="164855" customFormat="1"/>
    <row r="164856" customFormat="1"/>
    <row r="164857" customFormat="1"/>
    <row r="164858" customFormat="1"/>
    <row r="164859" customFormat="1"/>
    <row r="164860" customFormat="1"/>
    <row r="164861" customFormat="1"/>
    <row r="164862" customFormat="1"/>
    <row r="164863" customFormat="1"/>
    <row r="164864" customFormat="1"/>
    <row r="164865" customFormat="1"/>
    <row r="164866" customFormat="1"/>
    <row r="164867" customFormat="1"/>
    <row r="164868" customFormat="1"/>
    <row r="164869" customFormat="1"/>
    <row r="164870" customFormat="1"/>
    <row r="164871" customFormat="1"/>
    <row r="164872" customFormat="1"/>
    <row r="164873" customFormat="1"/>
    <row r="164874" customFormat="1"/>
    <row r="164875" customFormat="1"/>
    <row r="164876" customFormat="1"/>
    <row r="164877" customFormat="1"/>
    <row r="164878" customFormat="1"/>
    <row r="164879" customFormat="1"/>
    <row r="164880" customFormat="1"/>
    <row r="164881" customFormat="1"/>
    <row r="164882" customFormat="1"/>
    <row r="164883" customFormat="1"/>
    <row r="164884" customFormat="1"/>
    <row r="164885" customFormat="1"/>
    <row r="164886" customFormat="1"/>
    <row r="164887" customFormat="1"/>
    <row r="164888" customFormat="1"/>
    <row r="164889" customFormat="1"/>
    <row r="164890" customFormat="1"/>
    <row r="164891" customFormat="1"/>
    <row r="164892" customFormat="1"/>
    <row r="164893" customFormat="1"/>
    <row r="164894" customFormat="1"/>
    <row r="164895" customFormat="1"/>
    <row r="164896" customFormat="1"/>
    <row r="164897" customFormat="1"/>
    <row r="164898" customFormat="1"/>
    <row r="164899" customFormat="1"/>
    <row r="164900" customFormat="1"/>
    <row r="164901" customFormat="1"/>
    <row r="164902" customFormat="1"/>
    <row r="164903" customFormat="1"/>
    <row r="164904" customFormat="1"/>
    <row r="164905" customFormat="1"/>
    <row r="164906" customFormat="1"/>
    <row r="164907" customFormat="1"/>
    <row r="164908" customFormat="1"/>
    <row r="164909" customFormat="1"/>
    <row r="164910" customFormat="1"/>
    <row r="164911" customFormat="1"/>
    <row r="164912" customFormat="1"/>
    <row r="164913" customFormat="1"/>
    <row r="164914" customFormat="1"/>
    <row r="164915" customFormat="1"/>
    <row r="164916" customFormat="1"/>
    <row r="164917" customFormat="1"/>
    <row r="164918" customFormat="1"/>
    <row r="164919" customFormat="1"/>
    <row r="164920" customFormat="1"/>
    <row r="164921" customFormat="1"/>
    <row r="164922" customFormat="1"/>
    <row r="164923" customFormat="1"/>
    <row r="164924" customFormat="1"/>
    <row r="164925" customFormat="1"/>
    <row r="164926" customFormat="1"/>
    <row r="164927" customFormat="1"/>
    <row r="164928" customFormat="1"/>
    <row r="164929" customFormat="1"/>
    <row r="164930" customFormat="1"/>
    <row r="164931" customFormat="1"/>
    <row r="164932" customFormat="1"/>
    <row r="164933" customFormat="1"/>
    <row r="164934" customFormat="1"/>
    <row r="164935" customFormat="1"/>
    <row r="164936" customFormat="1"/>
    <row r="164937" customFormat="1"/>
    <row r="164938" customFormat="1"/>
    <row r="164939" customFormat="1"/>
    <row r="164940" customFormat="1"/>
    <row r="164941" customFormat="1"/>
    <row r="164942" customFormat="1"/>
    <row r="164943" customFormat="1"/>
    <row r="164944" customFormat="1"/>
    <row r="164945" customFormat="1"/>
    <row r="164946" customFormat="1"/>
    <row r="164947" customFormat="1"/>
    <row r="164948" customFormat="1"/>
    <row r="164949" customFormat="1"/>
    <row r="164950" customFormat="1"/>
    <row r="164951" customFormat="1"/>
    <row r="164952" customFormat="1"/>
    <row r="164953" customFormat="1"/>
    <row r="164954" customFormat="1"/>
    <row r="164955" customFormat="1"/>
    <row r="164956" customFormat="1"/>
    <row r="164957" customFormat="1"/>
    <row r="164958" customFormat="1"/>
    <row r="164959" customFormat="1"/>
    <row r="164960" customFormat="1"/>
    <row r="164961" customFormat="1"/>
    <row r="164962" customFormat="1"/>
    <row r="164963" customFormat="1"/>
    <row r="164964" customFormat="1"/>
    <row r="164965" customFormat="1"/>
    <row r="164966" customFormat="1"/>
    <row r="164967" customFormat="1"/>
    <row r="164968" customFormat="1"/>
    <row r="164969" customFormat="1"/>
    <row r="164970" customFormat="1"/>
    <row r="164971" customFormat="1"/>
    <row r="164972" customFormat="1"/>
    <row r="164973" customFormat="1"/>
    <row r="164974" customFormat="1"/>
    <row r="164975" customFormat="1"/>
    <row r="164976" customFormat="1"/>
    <row r="164977" customFormat="1"/>
    <row r="164978" customFormat="1"/>
    <row r="164979" customFormat="1"/>
    <row r="164980" customFormat="1"/>
    <row r="164981" customFormat="1"/>
    <row r="164982" customFormat="1"/>
    <row r="164983" customFormat="1"/>
    <row r="164984" customFormat="1"/>
    <row r="164985" customFormat="1"/>
    <row r="164986" customFormat="1"/>
    <row r="164987" customFormat="1"/>
    <row r="164988" customFormat="1"/>
    <row r="164989" customFormat="1"/>
    <row r="164990" customFormat="1"/>
    <row r="164991" customFormat="1"/>
    <row r="164992" customFormat="1"/>
    <row r="164993" customFormat="1"/>
    <row r="164994" customFormat="1"/>
    <row r="164995" customFormat="1"/>
    <row r="164996" customFormat="1"/>
    <row r="164997" customFormat="1"/>
    <row r="164998" customFormat="1"/>
    <row r="164999" customFormat="1"/>
    <row r="165000" customFormat="1"/>
    <row r="165001" customFormat="1"/>
    <row r="165002" customFormat="1"/>
    <row r="165003" customFormat="1"/>
    <row r="165004" customFormat="1"/>
    <row r="165005" customFormat="1"/>
    <row r="165006" customFormat="1"/>
    <row r="165007" customFormat="1"/>
    <row r="165008" customFormat="1"/>
    <row r="165009" customFormat="1"/>
    <row r="165010" customFormat="1"/>
    <row r="165011" customFormat="1"/>
    <row r="165012" customFormat="1"/>
    <row r="165013" customFormat="1"/>
    <row r="165014" customFormat="1"/>
    <row r="165015" customFormat="1"/>
    <row r="165016" customFormat="1"/>
    <row r="165017" customFormat="1"/>
    <row r="165018" customFormat="1"/>
    <row r="165019" customFormat="1"/>
    <row r="165020" customFormat="1"/>
    <row r="165021" customFormat="1"/>
    <row r="165022" customFormat="1"/>
    <row r="165023" customFormat="1"/>
    <row r="165024" customFormat="1"/>
    <row r="165025" customFormat="1"/>
    <row r="165026" customFormat="1"/>
    <row r="165027" customFormat="1"/>
    <row r="165028" customFormat="1"/>
    <row r="165029" customFormat="1"/>
    <row r="165030" customFormat="1"/>
    <row r="165031" customFormat="1"/>
    <row r="165032" customFormat="1"/>
    <row r="165033" customFormat="1"/>
    <row r="165034" customFormat="1"/>
    <row r="165035" customFormat="1"/>
    <row r="165036" customFormat="1"/>
    <row r="165037" customFormat="1"/>
    <row r="165038" customFormat="1"/>
    <row r="165039" customFormat="1"/>
    <row r="165040" customFormat="1"/>
    <row r="165041" customFormat="1"/>
    <row r="165042" customFormat="1"/>
    <row r="165043" customFormat="1"/>
    <row r="165044" customFormat="1"/>
    <row r="165045" customFormat="1"/>
    <row r="165046" customFormat="1"/>
    <row r="165047" customFormat="1"/>
    <row r="165048" customFormat="1"/>
    <row r="165049" customFormat="1"/>
    <row r="165050" customFormat="1"/>
    <row r="165051" customFormat="1"/>
    <row r="165052" customFormat="1"/>
    <row r="165053" customFormat="1"/>
    <row r="165054" customFormat="1"/>
    <row r="165055" customFormat="1"/>
    <row r="165056" customFormat="1"/>
    <row r="165057" customFormat="1"/>
    <row r="165058" customFormat="1"/>
    <row r="165059" customFormat="1"/>
    <row r="165060" customFormat="1"/>
    <row r="165061" customFormat="1"/>
    <row r="165062" customFormat="1"/>
    <row r="165063" customFormat="1"/>
    <row r="165064" customFormat="1"/>
    <row r="165065" customFormat="1"/>
    <row r="165066" customFormat="1"/>
    <row r="165067" customFormat="1"/>
    <row r="165068" customFormat="1"/>
    <row r="165069" customFormat="1"/>
    <row r="165070" customFormat="1"/>
    <row r="165071" customFormat="1"/>
    <row r="165072" customFormat="1"/>
    <row r="165073" customFormat="1"/>
    <row r="165074" customFormat="1"/>
    <row r="165075" customFormat="1"/>
    <row r="165076" customFormat="1"/>
    <row r="165077" customFormat="1"/>
    <row r="165078" customFormat="1"/>
    <row r="165079" customFormat="1"/>
    <row r="165080" customFormat="1"/>
    <row r="165081" customFormat="1"/>
    <row r="165082" customFormat="1"/>
    <row r="165083" customFormat="1"/>
    <row r="165084" customFormat="1"/>
    <row r="165085" customFormat="1"/>
    <row r="165086" customFormat="1"/>
    <row r="165087" customFormat="1"/>
    <row r="165088" customFormat="1"/>
    <row r="165089" customFormat="1"/>
    <row r="165090" customFormat="1"/>
    <row r="165091" customFormat="1"/>
    <row r="165092" customFormat="1"/>
    <row r="165093" customFormat="1"/>
    <row r="165094" customFormat="1"/>
    <row r="165095" customFormat="1"/>
    <row r="165096" customFormat="1"/>
    <row r="165097" customFormat="1"/>
    <row r="165098" customFormat="1"/>
    <row r="165099" customFormat="1"/>
    <row r="165100" customFormat="1"/>
    <row r="165101" customFormat="1"/>
    <row r="165102" customFormat="1"/>
    <row r="165103" customFormat="1"/>
    <row r="165104" customFormat="1"/>
    <row r="165105" customFormat="1"/>
    <row r="165106" customFormat="1"/>
    <row r="165107" customFormat="1"/>
    <row r="165108" customFormat="1"/>
    <row r="165109" customFormat="1"/>
    <row r="165110" customFormat="1"/>
    <row r="165111" customFormat="1"/>
    <row r="165112" customFormat="1"/>
    <row r="165113" customFormat="1"/>
    <row r="165114" customFormat="1"/>
    <row r="165115" customFormat="1"/>
    <row r="165116" customFormat="1"/>
    <row r="165117" customFormat="1"/>
    <row r="165118" customFormat="1"/>
    <row r="165119" customFormat="1"/>
    <row r="165120" customFormat="1"/>
    <row r="165121" customFormat="1"/>
    <row r="165122" customFormat="1"/>
    <row r="165123" customFormat="1"/>
    <row r="165124" customFormat="1"/>
    <row r="165125" customFormat="1"/>
    <row r="165126" customFormat="1"/>
    <row r="165127" customFormat="1"/>
    <row r="165128" customFormat="1"/>
    <row r="165129" customFormat="1"/>
    <row r="165130" customFormat="1"/>
    <row r="165131" customFormat="1"/>
    <row r="165132" customFormat="1"/>
    <row r="165133" customFormat="1"/>
    <row r="165134" customFormat="1"/>
    <row r="165135" customFormat="1"/>
    <row r="165136" customFormat="1"/>
    <row r="165137" customFormat="1"/>
    <row r="165138" customFormat="1"/>
    <row r="165139" customFormat="1"/>
    <row r="165140" customFormat="1"/>
    <row r="165141" customFormat="1"/>
    <row r="165142" customFormat="1"/>
    <row r="165143" customFormat="1"/>
    <row r="165144" customFormat="1"/>
    <row r="165145" customFormat="1"/>
    <row r="165146" customFormat="1"/>
    <row r="165147" customFormat="1"/>
    <row r="165148" customFormat="1"/>
    <row r="165149" customFormat="1"/>
    <row r="165150" customFormat="1"/>
    <row r="165151" customFormat="1"/>
    <row r="165152" customFormat="1"/>
    <row r="165153" customFormat="1"/>
    <row r="165154" customFormat="1"/>
    <row r="165155" customFormat="1"/>
    <row r="165156" customFormat="1"/>
    <row r="165157" customFormat="1"/>
    <row r="165158" customFormat="1"/>
    <row r="165159" customFormat="1"/>
    <row r="165160" customFormat="1"/>
    <row r="165161" customFormat="1"/>
    <row r="165162" customFormat="1"/>
    <row r="165163" customFormat="1"/>
    <row r="165164" customFormat="1"/>
    <row r="165165" customFormat="1"/>
    <row r="165166" customFormat="1"/>
    <row r="165167" customFormat="1"/>
    <row r="165168" customFormat="1"/>
    <row r="165169" customFormat="1"/>
    <row r="165170" customFormat="1"/>
    <row r="165171" customFormat="1"/>
    <row r="165172" customFormat="1"/>
    <row r="165173" customFormat="1"/>
    <row r="165174" customFormat="1"/>
    <row r="165175" customFormat="1"/>
    <row r="165176" customFormat="1"/>
    <row r="165177" customFormat="1"/>
    <row r="165178" customFormat="1"/>
    <row r="165179" customFormat="1"/>
    <row r="165180" customFormat="1"/>
    <row r="165181" customFormat="1"/>
    <row r="165182" customFormat="1"/>
    <row r="165183" customFormat="1"/>
    <row r="165184" customFormat="1"/>
    <row r="165185" customFormat="1"/>
    <row r="165186" customFormat="1"/>
    <row r="165187" customFormat="1"/>
    <row r="165188" customFormat="1"/>
    <row r="165189" customFormat="1"/>
    <row r="165190" customFormat="1"/>
    <row r="165191" customFormat="1"/>
    <row r="165192" customFormat="1"/>
    <row r="165193" customFormat="1"/>
    <row r="165194" customFormat="1"/>
    <row r="165195" customFormat="1"/>
    <row r="165196" customFormat="1"/>
    <row r="165197" customFormat="1"/>
    <row r="165198" customFormat="1"/>
    <row r="165199" customFormat="1"/>
    <row r="165200" customFormat="1"/>
    <row r="165201" customFormat="1"/>
    <row r="165202" customFormat="1"/>
    <row r="165203" customFormat="1"/>
    <row r="165204" customFormat="1"/>
    <row r="165205" customFormat="1"/>
    <row r="165206" customFormat="1"/>
    <row r="165207" customFormat="1"/>
    <row r="165208" customFormat="1"/>
    <row r="165209" customFormat="1"/>
    <row r="165210" customFormat="1"/>
    <row r="165211" customFormat="1"/>
    <row r="165212" customFormat="1"/>
    <row r="165213" customFormat="1"/>
    <row r="165214" customFormat="1"/>
    <row r="165215" customFormat="1"/>
    <row r="165216" customFormat="1"/>
    <row r="165217" customFormat="1"/>
    <row r="165218" customFormat="1"/>
    <row r="165219" customFormat="1"/>
    <row r="165220" customFormat="1"/>
    <row r="165221" customFormat="1"/>
    <row r="165222" customFormat="1"/>
    <row r="165223" customFormat="1"/>
    <row r="165224" customFormat="1"/>
    <row r="165225" customFormat="1"/>
    <row r="165226" customFormat="1"/>
    <row r="165227" customFormat="1"/>
    <row r="165228" customFormat="1"/>
    <row r="165229" customFormat="1"/>
    <row r="165230" customFormat="1"/>
    <row r="165231" customFormat="1"/>
    <row r="165232" customFormat="1"/>
    <row r="165233" customFormat="1"/>
    <row r="165234" customFormat="1"/>
    <row r="165235" customFormat="1"/>
    <row r="165236" customFormat="1"/>
    <row r="165237" customFormat="1"/>
    <row r="165238" customFormat="1"/>
    <row r="165239" customFormat="1"/>
    <row r="165240" customFormat="1"/>
    <row r="165241" customFormat="1"/>
    <row r="165242" customFormat="1"/>
    <row r="165243" customFormat="1"/>
    <row r="165244" customFormat="1"/>
    <row r="165245" customFormat="1"/>
    <row r="165246" customFormat="1"/>
    <row r="165247" customFormat="1"/>
    <row r="165248" customFormat="1"/>
    <row r="165249" customFormat="1"/>
    <row r="165250" customFormat="1"/>
    <row r="165251" customFormat="1"/>
    <row r="165252" customFormat="1"/>
    <row r="165253" customFormat="1"/>
    <row r="165254" customFormat="1"/>
    <row r="165255" customFormat="1"/>
    <row r="165256" customFormat="1"/>
    <row r="165257" customFormat="1"/>
    <row r="165258" customFormat="1"/>
    <row r="165259" customFormat="1"/>
    <row r="165260" customFormat="1"/>
    <row r="165261" customFormat="1"/>
    <row r="165262" customFormat="1"/>
    <row r="165263" customFormat="1"/>
    <row r="165264" customFormat="1"/>
    <row r="165265" customFormat="1"/>
    <row r="165266" customFormat="1"/>
    <row r="165267" customFormat="1"/>
    <row r="165268" customFormat="1"/>
    <row r="165269" customFormat="1"/>
    <row r="165270" customFormat="1"/>
    <row r="165271" customFormat="1"/>
    <row r="165272" customFormat="1"/>
    <row r="165273" customFormat="1"/>
    <row r="165274" customFormat="1"/>
    <row r="165275" customFormat="1"/>
    <row r="165276" customFormat="1"/>
    <row r="165277" customFormat="1"/>
    <row r="165278" customFormat="1"/>
    <row r="165279" customFormat="1"/>
    <row r="165280" customFormat="1"/>
    <row r="165281" customFormat="1"/>
    <row r="165282" customFormat="1"/>
    <row r="165283" customFormat="1"/>
    <row r="165284" customFormat="1"/>
    <row r="165285" customFormat="1"/>
    <row r="165286" customFormat="1"/>
    <row r="165287" customFormat="1"/>
    <row r="165288" customFormat="1"/>
    <row r="165289" customFormat="1"/>
    <row r="165290" customFormat="1"/>
    <row r="165291" customFormat="1"/>
    <row r="165292" customFormat="1"/>
    <row r="165293" customFormat="1"/>
    <row r="165294" customFormat="1"/>
    <row r="165295" customFormat="1"/>
    <row r="165296" customFormat="1"/>
    <row r="165297" customFormat="1"/>
    <row r="165298" customFormat="1"/>
    <row r="165299" customFormat="1"/>
    <row r="165300" customFormat="1"/>
    <row r="165301" customFormat="1"/>
    <row r="165302" customFormat="1"/>
    <row r="165303" customFormat="1"/>
    <row r="165304" customFormat="1"/>
    <row r="165305" customFormat="1"/>
    <row r="165306" customFormat="1"/>
    <row r="165307" customFormat="1"/>
    <row r="165308" customFormat="1"/>
    <row r="165309" customFormat="1"/>
    <row r="165310" customFormat="1"/>
    <row r="165311" customFormat="1"/>
    <row r="165312" customFormat="1"/>
    <row r="165313" customFormat="1"/>
    <row r="165314" customFormat="1"/>
    <row r="165315" customFormat="1"/>
    <row r="165316" customFormat="1"/>
    <row r="165317" customFormat="1"/>
    <row r="165318" customFormat="1"/>
    <row r="165319" customFormat="1"/>
    <row r="165320" customFormat="1"/>
    <row r="165321" customFormat="1"/>
    <row r="165322" customFormat="1"/>
    <row r="165323" customFormat="1"/>
    <row r="165324" customFormat="1"/>
    <row r="165325" customFormat="1"/>
    <row r="165326" customFormat="1"/>
    <row r="165327" customFormat="1"/>
    <row r="165328" customFormat="1"/>
    <row r="165329" customFormat="1"/>
    <row r="165330" customFormat="1"/>
    <row r="165331" customFormat="1"/>
    <row r="165332" customFormat="1"/>
    <row r="165333" customFormat="1"/>
    <row r="165334" customFormat="1"/>
    <row r="165335" customFormat="1"/>
    <row r="165336" customFormat="1"/>
    <row r="165337" customFormat="1"/>
    <row r="165338" customFormat="1"/>
    <row r="165339" customFormat="1"/>
    <row r="165340" customFormat="1"/>
    <row r="165341" customFormat="1"/>
    <row r="165342" customFormat="1"/>
    <row r="165343" customFormat="1"/>
    <row r="165344" customFormat="1"/>
    <row r="165345" customFormat="1"/>
    <row r="165346" customFormat="1"/>
    <row r="165347" customFormat="1"/>
    <row r="165348" customFormat="1"/>
    <row r="165349" customFormat="1"/>
    <row r="165350" customFormat="1"/>
    <row r="165351" customFormat="1"/>
    <row r="165352" customFormat="1"/>
    <row r="165353" customFormat="1"/>
    <row r="165354" customFormat="1"/>
    <row r="165355" customFormat="1"/>
    <row r="165356" customFormat="1"/>
    <row r="165357" customFormat="1"/>
    <row r="165358" customFormat="1"/>
    <row r="165359" customFormat="1"/>
    <row r="165360" customFormat="1"/>
    <row r="165361" customFormat="1"/>
    <row r="165362" customFormat="1"/>
    <row r="165363" customFormat="1"/>
    <row r="165364" customFormat="1"/>
    <row r="165365" customFormat="1"/>
    <row r="165366" customFormat="1"/>
    <row r="165367" customFormat="1"/>
    <row r="165368" customFormat="1"/>
    <row r="165369" customFormat="1"/>
    <row r="165370" customFormat="1"/>
    <row r="165371" customFormat="1"/>
    <row r="165372" customFormat="1"/>
    <row r="165373" customFormat="1"/>
    <row r="165374" customFormat="1"/>
    <row r="165375" customFormat="1"/>
    <row r="165376" customFormat="1"/>
    <row r="165377" customFormat="1"/>
    <row r="165378" customFormat="1"/>
    <row r="165379" customFormat="1"/>
    <row r="165380" customFormat="1"/>
    <row r="165381" customFormat="1"/>
    <row r="165382" customFormat="1"/>
    <row r="165383" customFormat="1"/>
    <row r="165384" customFormat="1"/>
    <row r="165385" customFormat="1"/>
    <row r="165386" customFormat="1"/>
    <row r="165387" customFormat="1"/>
    <row r="165388" customFormat="1"/>
    <row r="165389" customFormat="1"/>
    <row r="165390" customFormat="1"/>
    <row r="165391" customFormat="1"/>
    <row r="165392" customFormat="1"/>
    <row r="165393" customFormat="1"/>
    <row r="165394" customFormat="1"/>
    <row r="165395" customFormat="1"/>
    <row r="165396" customFormat="1"/>
    <row r="165397" customFormat="1"/>
    <row r="165398" customFormat="1"/>
    <row r="165399" customFormat="1"/>
    <row r="165400" customFormat="1"/>
    <row r="165401" customFormat="1"/>
    <row r="165402" customFormat="1"/>
    <row r="165403" customFormat="1"/>
    <row r="165404" customFormat="1"/>
    <row r="165405" customFormat="1"/>
    <row r="165406" customFormat="1"/>
    <row r="165407" customFormat="1"/>
    <row r="165408" customFormat="1"/>
    <row r="165409" customFormat="1"/>
    <row r="165410" customFormat="1"/>
    <row r="165411" customFormat="1"/>
    <row r="165412" customFormat="1"/>
    <row r="165413" customFormat="1"/>
    <row r="165414" customFormat="1"/>
    <row r="165415" customFormat="1"/>
    <row r="165416" customFormat="1"/>
    <row r="165417" customFormat="1"/>
    <row r="165418" customFormat="1"/>
    <row r="165419" customFormat="1"/>
    <row r="165420" customFormat="1"/>
    <row r="165421" customFormat="1"/>
    <row r="165422" customFormat="1"/>
    <row r="165423" customFormat="1"/>
    <row r="165424" customFormat="1"/>
    <row r="165425" customFormat="1"/>
    <row r="165426" customFormat="1"/>
    <row r="165427" customFormat="1"/>
    <row r="165428" customFormat="1"/>
    <row r="165429" customFormat="1"/>
    <row r="165430" customFormat="1"/>
    <row r="165431" customFormat="1"/>
    <row r="165432" customFormat="1"/>
    <row r="165433" customFormat="1"/>
    <row r="165434" customFormat="1"/>
    <row r="165435" customFormat="1"/>
    <row r="165436" customFormat="1"/>
    <row r="165437" customFormat="1"/>
    <row r="165438" customFormat="1"/>
    <row r="165439" customFormat="1"/>
    <row r="165440" customFormat="1"/>
    <row r="165441" customFormat="1"/>
    <row r="165442" customFormat="1"/>
    <row r="165443" customFormat="1"/>
    <row r="165444" customFormat="1"/>
    <row r="165445" customFormat="1"/>
    <row r="165446" customFormat="1"/>
    <row r="165447" customFormat="1"/>
    <row r="165448" customFormat="1"/>
    <row r="165449" customFormat="1"/>
    <row r="165450" customFormat="1"/>
    <row r="165451" customFormat="1"/>
    <row r="165452" customFormat="1"/>
    <row r="165453" customFormat="1"/>
    <row r="165454" customFormat="1"/>
    <row r="165455" customFormat="1"/>
    <row r="165456" customFormat="1"/>
    <row r="165457" customFormat="1"/>
    <row r="165458" customFormat="1"/>
    <row r="165459" customFormat="1"/>
    <row r="165460" customFormat="1"/>
    <row r="165461" customFormat="1"/>
    <row r="165462" customFormat="1"/>
    <row r="165463" customFormat="1"/>
    <row r="165464" customFormat="1"/>
    <row r="165465" customFormat="1"/>
    <row r="165466" customFormat="1"/>
    <row r="165467" customFormat="1"/>
    <row r="165468" customFormat="1"/>
    <row r="165469" customFormat="1"/>
    <row r="165470" customFormat="1"/>
    <row r="165471" customFormat="1"/>
    <row r="165472" customFormat="1"/>
    <row r="165473" customFormat="1"/>
    <row r="165474" customFormat="1"/>
    <row r="165475" customFormat="1"/>
    <row r="165476" customFormat="1"/>
    <row r="165477" customFormat="1"/>
    <row r="165478" customFormat="1"/>
    <row r="165479" customFormat="1"/>
    <row r="165480" customFormat="1"/>
    <row r="165481" customFormat="1"/>
    <row r="165482" customFormat="1"/>
    <row r="165483" customFormat="1"/>
    <row r="165484" customFormat="1"/>
    <row r="165485" customFormat="1"/>
    <row r="165486" customFormat="1"/>
    <row r="165487" customFormat="1"/>
    <row r="165488" customFormat="1"/>
    <row r="165489" customFormat="1"/>
    <row r="165490" customFormat="1"/>
    <row r="165491" customFormat="1"/>
    <row r="165492" customFormat="1"/>
    <row r="165493" customFormat="1"/>
    <row r="165494" customFormat="1"/>
    <row r="165495" customFormat="1"/>
    <row r="165496" customFormat="1"/>
    <row r="165497" customFormat="1"/>
    <row r="165498" customFormat="1"/>
    <row r="165499" customFormat="1"/>
    <row r="165500" customFormat="1"/>
    <row r="165501" customFormat="1"/>
    <row r="165502" customFormat="1"/>
    <row r="165503" customFormat="1"/>
    <row r="165504" customFormat="1"/>
    <row r="165505" customFormat="1"/>
    <row r="165506" customFormat="1"/>
    <row r="165507" customFormat="1"/>
    <row r="165508" customFormat="1"/>
    <row r="165509" customFormat="1"/>
    <row r="165510" customFormat="1"/>
    <row r="165511" customFormat="1"/>
    <row r="165512" customFormat="1"/>
    <row r="165513" customFormat="1"/>
    <row r="165514" customFormat="1"/>
    <row r="165515" customFormat="1"/>
    <row r="165516" customFormat="1"/>
    <row r="165517" customFormat="1"/>
    <row r="165518" customFormat="1"/>
    <row r="165519" customFormat="1"/>
    <row r="165520" customFormat="1"/>
    <row r="165521" customFormat="1"/>
    <row r="165522" customFormat="1"/>
    <row r="165523" customFormat="1"/>
    <row r="165524" customFormat="1"/>
    <row r="165525" customFormat="1"/>
    <row r="165526" customFormat="1"/>
    <row r="165527" customFormat="1"/>
    <row r="165528" customFormat="1"/>
    <row r="165529" customFormat="1"/>
    <row r="165530" customFormat="1"/>
    <row r="165531" customFormat="1"/>
    <row r="165532" customFormat="1"/>
    <row r="165533" customFormat="1"/>
    <row r="165534" customFormat="1"/>
    <row r="165535" customFormat="1"/>
    <row r="165536" customFormat="1"/>
    <row r="165537" customFormat="1"/>
    <row r="165538" customFormat="1"/>
    <row r="165539" customFormat="1"/>
    <row r="165540" customFormat="1"/>
    <row r="165541" customFormat="1"/>
    <row r="165542" customFormat="1"/>
    <row r="165543" customFormat="1"/>
    <row r="165544" customFormat="1"/>
    <row r="165545" customFormat="1"/>
    <row r="165546" customFormat="1"/>
    <row r="165547" customFormat="1"/>
    <row r="165548" customFormat="1"/>
    <row r="165549" customFormat="1"/>
    <row r="165550" customFormat="1"/>
    <row r="165551" customFormat="1"/>
    <row r="165552" customFormat="1"/>
    <row r="165553" customFormat="1"/>
    <row r="165554" customFormat="1"/>
    <row r="165555" customFormat="1"/>
    <row r="165556" customFormat="1"/>
    <row r="165557" customFormat="1"/>
    <row r="165558" customFormat="1"/>
    <row r="165559" customFormat="1"/>
    <row r="165560" customFormat="1"/>
    <row r="165561" customFormat="1"/>
    <row r="165562" customFormat="1"/>
    <row r="165563" customFormat="1"/>
    <row r="165564" customFormat="1"/>
    <row r="165565" customFormat="1"/>
    <row r="165566" customFormat="1"/>
    <row r="165567" customFormat="1"/>
    <row r="165568" customFormat="1"/>
    <row r="165569" customFormat="1"/>
    <row r="165570" customFormat="1"/>
    <row r="165571" customFormat="1"/>
    <row r="165572" customFormat="1"/>
    <row r="165573" customFormat="1"/>
    <row r="165574" customFormat="1"/>
    <row r="165575" customFormat="1"/>
    <row r="165576" customFormat="1"/>
    <row r="165577" customFormat="1"/>
    <row r="165578" customFormat="1"/>
    <row r="165579" customFormat="1"/>
    <row r="165580" customFormat="1"/>
    <row r="165581" customFormat="1"/>
    <row r="165582" customFormat="1"/>
    <row r="165583" customFormat="1"/>
    <row r="165584" customFormat="1"/>
    <row r="165585" customFormat="1"/>
    <row r="165586" customFormat="1"/>
    <row r="165587" customFormat="1"/>
    <row r="165588" customFormat="1"/>
    <row r="165589" customFormat="1"/>
    <row r="165590" customFormat="1"/>
    <row r="165591" customFormat="1"/>
    <row r="165592" customFormat="1"/>
    <row r="165593" customFormat="1"/>
    <row r="165594" customFormat="1"/>
    <row r="165595" customFormat="1"/>
    <row r="165596" customFormat="1"/>
    <row r="165597" customFormat="1"/>
    <row r="165598" customFormat="1"/>
    <row r="165599" customFormat="1"/>
    <row r="165600" customFormat="1"/>
    <row r="165601" customFormat="1"/>
    <row r="165602" customFormat="1"/>
    <row r="165603" customFormat="1"/>
    <row r="165604" customFormat="1"/>
    <row r="165605" customFormat="1"/>
    <row r="165606" customFormat="1"/>
    <row r="165607" customFormat="1"/>
    <row r="165608" customFormat="1"/>
    <row r="165609" customFormat="1"/>
    <row r="165610" customFormat="1"/>
    <row r="165611" customFormat="1"/>
    <row r="165612" customFormat="1"/>
    <row r="165613" customFormat="1"/>
    <row r="165614" customFormat="1"/>
    <row r="165615" customFormat="1"/>
    <row r="165616" customFormat="1"/>
    <row r="165617" customFormat="1"/>
    <row r="165618" customFormat="1"/>
    <row r="165619" customFormat="1"/>
    <row r="165620" customFormat="1"/>
    <row r="165621" customFormat="1"/>
    <row r="165622" customFormat="1"/>
    <row r="165623" customFormat="1"/>
    <row r="165624" customFormat="1"/>
    <row r="165625" customFormat="1"/>
    <row r="165626" customFormat="1"/>
    <row r="165627" customFormat="1"/>
    <row r="165628" customFormat="1"/>
    <row r="165629" customFormat="1"/>
    <row r="165630" customFormat="1"/>
    <row r="165631" customFormat="1"/>
    <row r="165632" customFormat="1"/>
    <row r="165633" customFormat="1"/>
    <row r="165634" customFormat="1"/>
    <row r="165635" customFormat="1"/>
    <row r="165636" customFormat="1"/>
    <row r="165637" customFormat="1"/>
    <row r="165638" customFormat="1"/>
    <row r="165639" customFormat="1"/>
    <row r="165640" customFormat="1"/>
    <row r="165641" customFormat="1"/>
    <row r="165642" customFormat="1"/>
    <row r="165643" customFormat="1"/>
    <row r="165644" customFormat="1"/>
    <row r="165645" customFormat="1"/>
    <row r="165646" customFormat="1"/>
    <row r="165647" customFormat="1"/>
    <row r="165648" customFormat="1"/>
    <row r="165649" customFormat="1"/>
    <row r="165650" customFormat="1"/>
    <row r="165651" customFormat="1"/>
    <row r="165652" customFormat="1"/>
    <row r="165653" customFormat="1"/>
    <row r="165654" customFormat="1"/>
    <row r="165655" customFormat="1"/>
    <row r="165656" customFormat="1"/>
    <row r="165657" customFormat="1"/>
    <row r="165658" customFormat="1"/>
    <row r="165659" customFormat="1"/>
    <row r="165660" customFormat="1"/>
    <row r="165661" customFormat="1"/>
    <row r="165662" customFormat="1"/>
    <row r="165663" customFormat="1"/>
    <row r="165664" customFormat="1"/>
    <row r="165665" customFormat="1"/>
    <row r="165666" customFormat="1"/>
    <row r="165667" customFormat="1"/>
    <row r="165668" customFormat="1"/>
    <row r="165669" customFormat="1"/>
    <row r="165670" customFormat="1"/>
    <row r="165671" customFormat="1"/>
    <row r="165672" customFormat="1"/>
    <row r="165673" customFormat="1"/>
    <row r="165674" customFormat="1"/>
    <row r="165675" customFormat="1"/>
    <row r="165676" customFormat="1"/>
    <row r="165677" customFormat="1"/>
    <row r="165678" customFormat="1"/>
    <row r="165679" customFormat="1"/>
    <row r="165680" customFormat="1"/>
    <row r="165681" customFormat="1"/>
    <row r="165682" customFormat="1"/>
    <row r="165683" customFormat="1"/>
    <row r="165684" customFormat="1"/>
    <row r="165685" customFormat="1"/>
    <row r="165686" customFormat="1"/>
    <row r="165687" customFormat="1"/>
    <row r="165688" customFormat="1"/>
    <row r="165689" customFormat="1"/>
    <row r="165690" customFormat="1"/>
    <row r="165691" customFormat="1"/>
    <row r="165692" customFormat="1"/>
    <row r="165693" customFormat="1"/>
    <row r="165694" customFormat="1"/>
    <row r="165695" customFormat="1"/>
    <row r="165696" customFormat="1"/>
    <row r="165697" customFormat="1"/>
    <row r="165698" customFormat="1"/>
    <row r="165699" customFormat="1"/>
    <row r="165700" customFormat="1"/>
    <row r="165701" customFormat="1"/>
    <row r="165702" customFormat="1"/>
    <row r="165703" customFormat="1"/>
    <row r="165704" customFormat="1"/>
    <row r="165705" customFormat="1"/>
    <row r="165706" customFormat="1"/>
    <row r="165707" customFormat="1"/>
    <row r="165708" customFormat="1"/>
    <row r="165709" customFormat="1"/>
    <row r="165710" customFormat="1"/>
    <row r="165711" customFormat="1"/>
    <row r="165712" customFormat="1"/>
    <row r="165713" customFormat="1"/>
    <row r="165714" customFormat="1"/>
    <row r="165715" customFormat="1"/>
    <row r="165716" customFormat="1"/>
    <row r="165717" customFormat="1"/>
    <row r="165718" customFormat="1"/>
    <row r="165719" customFormat="1"/>
    <row r="165720" customFormat="1"/>
    <row r="165721" customFormat="1"/>
    <row r="165722" customFormat="1"/>
    <row r="165723" customFormat="1"/>
    <row r="165724" customFormat="1"/>
    <row r="165725" customFormat="1"/>
    <row r="165726" customFormat="1"/>
    <row r="165727" customFormat="1"/>
    <row r="165728" customFormat="1"/>
    <row r="165729" customFormat="1"/>
    <row r="165730" customFormat="1"/>
    <row r="165731" customFormat="1"/>
    <row r="165732" customFormat="1"/>
    <row r="165733" customFormat="1"/>
    <row r="165734" customFormat="1"/>
    <row r="165735" customFormat="1"/>
    <row r="165736" customFormat="1"/>
    <row r="165737" customFormat="1"/>
    <row r="165738" customFormat="1"/>
    <row r="165739" customFormat="1"/>
    <row r="165740" customFormat="1"/>
    <row r="165741" customFormat="1"/>
    <row r="165742" customFormat="1"/>
    <row r="165743" customFormat="1"/>
    <row r="165744" customFormat="1"/>
    <row r="165745" customFormat="1"/>
    <row r="165746" customFormat="1"/>
    <row r="165747" customFormat="1"/>
    <row r="165748" customFormat="1"/>
    <row r="165749" customFormat="1"/>
    <row r="165750" customFormat="1"/>
    <row r="165751" customFormat="1"/>
    <row r="165752" customFormat="1"/>
    <row r="165753" customFormat="1"/>
    <row r="165754" customFormat="1"/>
    <row r="165755" customFormat="1"/>
    <row r="165756" customFormat="1"/>
    <row r="165757" customFormat="1"/>
    <row r="165758" customFormat="1"/>
    <row r="165759" customFormat="1"/>
    <row r="165760" customFormat="1"/>
    <row r="165761" customFormat="1"/>
    <row r="165762" customFormat="1"/>
    <row r="165763" customFormat="1"/>
    <row r="165764" customFormat="1"/>
    <row r="165765" customFormat="1"/>
    <row r="165766" customFormat="1"/>
    <row r="165767" customFormat="1"/>
    <row r="165768" customFormat="1"/>
    <row r="165769" customFormat="1"/>
    <row r="165770" customFormat="1"/>
    <row r="165771" customFormat="1"/>
    <row r="165772" customFormat="1"/>
    <row r="165773" customFormat="1"/>
    <row r="165774" customFormat="1"/>
    <row r="165775" customFormat="1"/>
    <row r="165776" customFormat="1"/>
    <row r="165777" customFormat="1"/>
    <row r="165778" customFormat="1"/>
    <row r="165779" customFormat="1"/>
    <row r="165780" customFormat="1"/>
    <row r="165781" customFormat="1"/>
    <row r="165782" customFormat="1"/>
    <row r="165783" customFormat="1"/>
    <row r="165784" customFormat="1"/>
    <row r="165785" customFormat="1"/>
    <row r="165786" customFormat="1"/>
    <row r="165787" customFormat="1"/>
    <row r="165788" customFormat="1"/>
    <row r="165789" customFormat="1"/>
    <row r="165790" customFormat="1"/>
    <row r="165791" customFormat="1"/>
    <row r="165792" customFormat="1"/>
    <row r="165793" customFormat="1"/>
    <row r="165794" customFormat="1"/>
    <row r="165795" customFormat="1"/>
    <row r="165796" customFormat="1"/>
    <row r="165797" customFormat="1"/>
    <row r="165798" customFormat="1"/>
    <row r="165799" customFormat="1"/>
    <row r="165800" customFormat="1"/>
    <row r="165801" customFormat="1"/>
    <row r="165802" customFormat="1"/>
    <row r="165803" customFormat="1"/>
    <row r="165804" customFormat="1"/>
    <row r="165805" customFormat="1"/>
    <row r="165806" customFormat="1"/>
    <row r="165807" customFormat="1"/>
    <row r="165808" customFormat="1"/>
    <row r="165809" customFormat="1"/>
    <row r="165810" customFormat="1"/>
    <row r="165811" customFormat="1"/>
    <row r="165812" customFormat="1"/>
    <row r="165813" customFormat="1"/>
    <row r="165814" customFormat="1"/>
    <row r="165815" customFormat="1"/>
    <row r="165816" customFormat="1"/>
    <row r="165817" customFormat="1"/>
    <row r="165818" customFormat="1"/>
    <row r="165819" customFormat="1"/>
    <row r="165820" customFormat="1"/>
    <row r="165821" customFormat="1"/>
    <row r="165822" customFormat="1"/>
    <row r="165823" customFormat="1"/>
    <row r="165824" customFormat="1"/>
    <row r="165825" customFormat="1"/>
    <row r="165826" customFormat="1"/>
    <row r="165827" customFormat="1"/>
    <row r="165828" customFormat="1"/>
    <row r="165829" customFormat="1"/>
    <row r="165830" customFormat="1"/>
    <row r="165831" customFormat="1"/>
    <row r="165832" customFormat="1"/>
    <row r="165833" customFormat="1"/>
    <row r="165834" customFormat="1"/>
    <row r="165835" customFormat="1"/>
    <row r="165836" customFormat="1"/>
    <row r="165837" customFormat="1"/>
    <row r="165838" customFormat="1"/>
    <row r="165839" customFormat="1"/>
    <row r="165840" customFormat="1"/>
    <row r="165841" customFormat="1"/>
    <row r="165842" customFormat="1"/>
    <row r="165843" customFormat="1"/>
    <row r="165844" customFormat="1"/>
    <row r="165845" customFormat="1"/>
    <row r="165846" customFormat="1"/>
    <row r="165847" customFormat="1"/>
    <row r="165848" customFormat="1"/>
    <row r="165849" customFormat="1"/>
    <row r="165850" customFormat="1"/>
    <row r="165851" customFormat="1"/>
    <row r="165852" customFormat="1"/>
    <row r="165853" customFormat="1"/>
    <row r="165854" customFormat="1"/>
    <row r="165855" customFormat="1"/>
    <row r="165856" customFormat="1"/>
    <row r="165857" customFormat="1"/>
    <row r="165858" customFormat="1"/>
    <row r="165859" customFormat="1"/>
    <row r="165860" customFormat="1"/>
    <row r="165861" customFormat="1"/>
    <row r="165862" customFormat="1"/>
    <row r="165863" customFormat="1"/>
    <row r="165864" customFormat="1"/>
    <row r="165865" customFormat="1"/>
    <row r="165866" customFormat="1"/>
    <row r="165867" customFormat="1"/>
    <row r="165868" customFormat="1"/>
    <row r="165869" customFormat="1"/>
    <row r="165870" customFormat="1"/>
    <row r="165871" customFormat="1"/>
    <row r="165872" customFormat="1"/>
    <row r="165873" customFormat="1"/>
    <row r="165874" customFormat="1"/>
    <row r="165875" customFormat="1"/>
    <row r="165876" customFormat="1"/>
    <row r="165877" customFormat="1"/>
    <row r="165878" customFormat="1"/>
    <row r="165879" customFormat="1"/>
    <row r="165880" customFormat="1"/>
    <row r="165881" customFormat="1"/>
    <row r="165882" customFormat="1"/>
    <row r="165883" customFormat="1"/>
    <row r="165884" customFormat="1"/>
    <row r="165885" customFormat="1"/>
    <row r="165886" customFormat="1"/>
    <row r="165887" customFormat="1"/>
    <row r="165888" customFormat="1"/>
    <row r="165889" customFormat="1"/>
    <row r="165890" customFormat="1"/>
    <row r="165891" customFormat="1"/>
    <row r="165892" customFormat="1"/>
    <row r="165893" customFormat="1"/>
    <row r="165894" customFormat="1"/>
    <row r="165895" customFormat="1"/>
    <row r="165896" customFormat="1"/>
    <row r="165897" customFormat="1"/>
    <row r="165898" customFormat="1"/>
    <row r="165899" customFormat="1"/>
    <row r="165900" customFormat="1"/>
    <row r="165901" customFormat="1"/>
    <row r="165902" customFormat="1"/>
    <row r="165903" customFormat="1"/>
    <row r="165904" customFormat="1"/>
    <row r="165905" customFormat="1"/>
    <row r="165906" customFormat="1"/>
    <row r="165907" customFormat="1"/>
    <row r="165908" customFormat="1"/>
    <row r="165909" customFormat="1"/>
    <row r="165910" customFormat="1"/>
    <row r="165911" customFormat="1"/>
    <row r="165912" customFormat="1"/>
    <row r="165913" customFormat="1"/>
    <row r="165914" customFormat="1"/>
    <row r="165915" customFormat="1"/>
    <row r="165916" customFormat="1"/>
    <row r="165917" customFormat="1"/>
    <row r="165918" customFormat="1"/>
    <row r="165919" customFormat="1"/>
    <row r="165920" customFormat="1"/>
    <row r="165921" customFormat="1"/>
    <row r="165922" customFormat="1"/>
    <row r="165923" customFormat="1"/>
    <row r="165924" customFormat="1"/>
    <row r="165925" customFormat="1"/>
    <row r="165926" customFormat="1"/>
    <row r="165927" customFormat="1"/>
    <row r="165928" customFormat="1"/>
    <row r="165929" customFormat="1"/>
    <row r="165930" customFormat="1"/>
    <row r="165931" customFormat="1"/>
    <row r="165932" customFormat="1"/>
    <row r="165933" customFormat="1"/>
    <row r="165934" customFormat="1"/>
    <row r="165935" customFormat="1"/>
    <row r="165936" customFormat="1"/>
    <row r="165937" customFormat="1"/>
    <row r="165938" customFormat="1"/>
    <row r="165939" customFormat="1"/>
    <row r="165940" customFormat="1"/>
    <row r="165941" customFormat="1"/>
    <row r="165942" customFormat="1"/>
    <row r="165943" customFormat="1"/>
    <row r="165944" customFormat="1"/>
    <row r="165945" customFormat="1"/>
    <row r="165946" customFormat="1"/>
    <row r="165947" customFormat="1"/>
    <row r="165948" customFormat="1"/>
    <row r="165949" customFormat="1"/>
    <row r="165950" customFormat="1"/>
    <row r="165951" customFormat="1"/>
    <row r="165952" customFormat="1"/>
    <row r="165953" customFormat="1"/>
    <row r="165954" customFormat="1"/>
    <row r="165955" customFormat="1"/>
    <row r="165956" customFormat="1"/>
    <row r="165957" customFormat="1"/>
    <row r="165958" customFormat="1"/>
    <row r="165959" customFormat="1"/>
    <row r="165960" customFormat="1"/>
    <row r="165961" customFormat="1"/>
    <row r="165962" customFormat="1"/>
    <row r="165963" customFormat="1"/>
    <row r="165964" customFormat="1"/>
    <row r="165965" customFormat="1"/>
    <row r="165966" customFormat="1"/>
    <row r="165967" customFormat="1"/>
    <row r="165968" customFormat="1"/>
    <row r="165969" customFormat="1"/>
    <row r="165970" customFormat="1"/>
    <row r="165971" customFormat="1"/>
    <row r="165972" customFormat="1"/>
    <row r="165973" customFormat="1"/>
    <row r="165974" customFormat="1"/>
    <row r="165975" customFormat="1"/>
    <row r="165976" customFormat="1"/>
    <row r="165977" customFormat="1"/>
    <row r="165978" customFormat="1"/>
    <row r="165979" customFormat="1"/>
    <row r="165980" customFormat="1"/>
    <row r="165981" customFormat="1"/>
    <row r="165982" customFormat="1"/>
    <row r="165983" customFormat="1"/>
    <row r="165984" customFormat="1"/>
    <row r="165985" customFormat="1"/>
    <row r="165986" customFormat="1"/>
    <row r="165987" customFormat="1"/>
    <row r="165988" customFormat="1"/>
    <row r="165989" customFormat="1"/>
    <row r="165990" customFormat="1"/>
    <row r="165991" customFormat="1"/>
    <row r="165992" customFormat="1"/>
    <row r="165993" customFormat="1"/>
    <row r="165994" customFormat="1"/>
    <row r="165995" customFormat="1"/>
    <row r="165996" customFormat="1"/>
    <row r="165997" customFormat="1"/>
    <row r="165998" customFormat="1"/>
    <row r="165999" customFormat="1"/>
    <row r="166000" customFormat="1"/>
    <row r="166001" customFormat="1"/>
    <row r="166002" customFormat="1"/>
    <row r="166003" customFormat="1"/>
    <row r="166004" customFormat="1"/>
    <row r="166005" customFormat="1"/>
    <row r="166006" customFormat="1"/>
    <row r="166007" customFormat="1"/>
    <row r="166008" customFormat="1"/>
    <row r="166009" customFormat="1"/>
    <row r="166010" customFormat="1"/>
    <row r="166011" customFormat="1"/>
    <row r="166012" customFormat="1"/>
    <row r="166013" customFormat="1"/>
    <row r="166014" customFormat="1"/>
    <row r="166015" customFormat="1"/>
    <row r="166016" customFormat="1"/>
    <row r="166017" customFormat="1"/>
    <row r="166018" customFormat="1"/>
    <row r="166019" customFormat="1"/>
    <row r="166020" customFormat="1"/>
    <row r="166021" customFormat="1"/>
    <row r="166022" customFormat="1"/>
    <row r="166023" customFormat="1"/>
    <row r="166024" customFormat="1"/>
    <row r="166025" customFormat="1"/>
    <row r="166026" customFormat="1"/>
    <row r="166027" customFormat="1"/>
    <row r="166028" customFormat="1"/>
    <row r="166029" customFormat="1"/>
    <row r="166030" customFormat="1"/>
    <row r="166031" customFormat="1"/>
    <row r="166032" customFormat="1"/>
    <row r="166033" customFormat="1"/>
    <row r="166034" customFormat="1"/>
    <row r="166035" customFormat="1"/>
    <row r="166036" customFormat="1"/>
    <row r="166037" customFormat="1"/>
    <row r="166038" customFormat="1"/>
    <row r="166039" customFormat="1"/>
    <row r="166040" customFormat="1"/>
    <row r="166041" customFormat="1"/>
    <row r="166042" customFormat="1"/>
    <row r="166043" customFormat="1"/>
    <row r="166044" customFormat="1"/>
    <row r="166045" customFormat="1"/>
    <row r="166046" customFormat="1"/>
    <row r="166047" customFormat="1"/>
    <row r="166048" customFormat="1"/>
    <row r="166049" customFormat="1"/>
    <row r="166050" customFormat="1"/>
    <row r="166051" customFormat="1"/>
    <row r="166052" customFormat="1"/>
    <row r="166053" customFormat="1"/>
    <row r="166054" customFormat="1"/>
    <row r="166055" customFormat="1"/>
    <row r="166056" customFormat="1"/>
    <row r="166057" customFormat="1"/>
    <row r="166058" customFormat="1"/>
    <row r="166059" customFormat="1"/>
    <row r="166060" customFormat="1"/>
    <row r="166061" customFormat="1"/>
    <row r="166062" customFormat="1"/>
    <row r="166063" customFormat="1"/>
    <row r="166064" customFormat="1"/>
    <row r="166065" customFormat="1"/>
    <row r="166066" customFormat="1"/>
    <row r="166067" customFormat="1"/>
    <row r="166068" customFormat="1"/>
    <row r="166069" customFormat="1"/>
    <row r="166070" customFormat="1"/>
    <row r="166071" customFormat="1"/>
    <row r="166072" customFormat="1"/>
    <row r="166073" customFormat="1"/>
    <row r="166074" customFormat="1"/>
    <row r="166075" customFormat="1"/>
    <row r="166076" customFormat="1"/>
    <row r="166077" customFormat="1"/>
    <row r="166078" customFormat="1"/>
    <row r="166079" customFormat="1"/>
    <row r="166080" customFormat="1"/>
    <row r="166081" customFormat="1"/>
    <row r="166082" customFormat="1"/>
    <row r="166083" customFormat="1"/>
    <row r="166084" customFormat="1"/>
    <row r="166085" customFormat="1"/>
    <row r="166086" customFormat="1"/>
    <row r="166087" customFormat="1"/>
    <row r="166088" customFormat="1"/>
    <row r="166089" customFormat="1"/>
    <row r="166090" customFormat="1"/>
    <row r="166091" customFormat="1"/>
    <row r="166092" customFormat="1"/>
    <row r="166093" customFormat="1"/>
    <row r="166094" customFormat="1"/>
    <row r="166095" customFormat="1"/>
    <row r="166096" customFormat="1"/>
    <row r="166097" customFormat="1"/>
    <row r="166098" customFormat="1"/>
    <row r="166099" customFormat="1"/>
    <row r="166100" customFormat="1"/>
    <row r="166101" customFormat="1"/>
    <row r="166102" customFormat="1"/>
    <row r="166103" customFormat="1"/>
    <row r="166104" customFormat="1"/>
    <row r="166105" customFormat="1"/>
    <row r="166106" customFormat="1"/>
    <row r="166107" customFormat="1"/>
    <row r="166108" customFormat="1"/>
    <row r="166109" customFormat="1"/>
    <row r="166110" customFormat="1"/>
    <row r="166111" customFormat="1"/>
    <row r="166112" customFormat="1"/>
    <row r="166113" customFormat="1"/>
    <row r="166114" customFormat="1"/>
    <row r="166115" customFormat="1"/>
    <row r="166116" customFormat="1"/>
    <row r="166117" customFormat="1"/>
    <row r="166118" customFormat="1"/>
    <row r="166119" customFormat="1"/>
    <row r="166120" customFormat="1"/>
    <row r="166121" customFormat="1"/>
    <row r="166122" customFormat="1"/>
    <row r="166123" customFormat="1"/>
    <row r="166124" customFormat="1"/>
    <row r="166125" customFormat="1"/>
    <row r="166126" customFormat="1"/>
    <row r="166127" customFormat="1"/>
    <row r="166128" customFormat="1"/>
    <row r="166129" customFormat="1"/>
    <row r="166130" customFormat="1"/>
    <row r="166131" customFormat="1"/>
    <row r="166132" customFormat="1"/>
    <row r="166133" customFormat="1"/>
    <row r="166134" customFormat="1"/>
    <row r="166135" customFormat="1"/>
    <row r="166136" customFormat="1"/>
    <row r="166137" customFormat="1"/>
    <row r="166138" customFormat="1"/>
    <row r="166139" customFormat="1"/>
    <row r="166140" customFormat="1"/>
    <row r="166141" customFormat="1"/>
    <row r="166142" customFormat="1"/>
    <row r="166143" customFormat="1"/>
    <row r="166144" customFormat="1"/>
    <row r="166145" customFormat="1"/>
    <row r="166146" customFormat="1"/>
    <row r="166147" customFormat="1"/>
    <row r="166148" customFormat="1"/>
    <row r="166149" customFormat="1"/>
    <row r="166150" customFormat="1"/>
    <row r="166151" customFormat="1"/>
    <row r="166152" customFormat="1"/>
    <row r="166153" customFormat="1"/>
    <row r="166154" customFormat="1"/>
    <row r="166155" customFormat="1"/>
    <row r="166156" customFormat="1"/>
    <row r="166157" customFormat="1"/>
    <row r="166158" customFormat="1"/>
    <row r="166159" customFormat="1"/>
    <row r="166160" customFormat="1"/>
    <row r="166161" customFormat="1"/>
    <row r="166162" customFormat="1"/>
    <row r="166163" customFormat="1"/>
    <row r="166164" customFormat="1"/>
    <row r="166165" customFormat="1"/>
    <row r="166166" customFormat="1"/>
    <row r="166167" customFormat="1"/>
    <row r="166168" customFormat="1"/>
    <row r="166169" customFormat="1"/>
    <row r="166170" customFormat="1"/>
    <row r="166171" customFormat="1"/>
    <row r="166172" customFormat="1"/>
    <row r="166173" customFormat="1"/>
    <row r="166174" customFormat="1"/>
    <row r="166175" customFormat="1"/>
    <row r="166176" customFormat="1"/>
    <row r="166177" customFormat="1"/>
    <row r="166178" customFormat="1"/>
    <row r="166179" customFormat="1"/>
    <row r="166180" customFormat="1"/>
    <row r="166181" customFormat="1"/>
    <row r="166182" customFormat="1"/>
    <row r="166183" customFormat="1"/>
    <row r="166184" customFormat="1"/>
    <row r="166185" customFormat="1"/>
    <row r="166186" customFormat="1"/>
    <row r="166187" customFormat="1"/>
    <row r="166188" customFormat="1"/>
    <row r="166189" customFormat="1"/>
    <row r="166190" customFormat="1"/>
    <row r="166191" customFormat="1"/>
    <row r="166192" customFormat="1"/>
    <row r="166193" customFormat="1"/>
    <row r="166194" customFormat="1"/>
    <row r="166195" customFormat="1"/>
    <row r="166196" customFormat="1"/>
    <row r="166197" customFormat="1"/>
    <row r="166198" customFormat="1"/>
    <row r="166199" customFormat="1"/>
    <row r="166200" customFormat="1"/>
    <row r="166201" customFormat="1"/>
    <row r="166202" customFormat="1"/>
    <row r="166203" customFormat="1"/>
    <row r="166204" customFormat="1"/>
    <row r="166205" customFormat="1"/>
    <row r="166206" customFormat="1"/>
    <row r="166207" customFormat="1"/>
    <row r="166208" customFormat="1"/>
    <row r="166209" customFormat="1"/>
    <row r="166210" customFormat="1"/>
    <row r="166211" customFormat="1"/>
    <row r="166212" customFormat="1"/>
    <row r="166213" customFormat="1"/>
    <row r="166214" customFormat="1"/>
    <row r="166215" customFormat="1"/>
    <row r="166216" customFormat="1"/>
    <row r="166217" customFormat="1"/>
    <row r="166218" customFormat="1"/>
    <row r="166219" customFormat="1"/>
    <row r="166220" customFormat="1"/>
    <row r="166221" customFormat="1"/>
    <row r="166222" customFormat="1"/>
    <row r="166223" customFormat="1"/>
    <row r="166224" customFormat="1"/>
    <row r="166225" customFormat="1"/>
    <row r="166226" customFormat="1"/>
    <row r="166227" customFormat="1"/>
    <row r="166228" customFormat="1"/>
    <row r="166229" customFormat="1"/>
    <row r="166230" customFormat="1"/>
    <row r="166231" customFormat="1"/>
    <row r="166232" customFormat="1"/>
    <row r="166233" customFormat="1"/>
    <row r="166234" customFormat="1"/>
    <row r="166235" customFormat="1"/>
    <row r="166236" customFormat="1"/>
    <row r="166237" customFormat="1"/>
    <row r="166238" customFormat="1"/>
    <row r="166239" customFormat="1"/>
    <row r="166240" customFormat="1"/>
    <row r="166241" customFormat="1"/>
    <row r="166242" customFormat="1"/>
    <row r="166243" customFormat="1"/>
    <row r="166244" customFormat="1"/>
    <row r="166245" customFormat="1"/>
    <row r="166246" customFormat="1"/>
    <row r="166247" customFormat="1"/>
    <row r="166248" customFormat="1"/>
    <row r="166249" customFormat="1"/>
    <row r="166250" customFormat="1"/>
    <row r="166251" customFormat="1"/>
    <row r="166252" customFormat="1"/>
    <row r="166253" customFormat="1"/>
    <row r="166254" customFormat="1"/>
    <row r="166255" customFormat="1"/>
    <row r="166256" customFormat="1"/>
    <row r="166257" customFormat="1"/>
    <row r="166258" customFormat="1"/>
    <row r="166259" customFormat="1"/>
    <row r="166260" customFormat="1"/>
    <row r="166261" customFormat="1"/>
    <row r="166262" customFormat="1"/>
    <row r="166263" customFormat="1"/>
    <row r="166264" customFormat="1"/>
    <row r="166265" customFormat="1"/>
    <row r="166266" customFormat="1"/>
    <row r="166267" customFormat="1"/>
    <row r="166268" customFormat="1"/>
    <row r="166269" customFormat="1"/>
    <row r="166270" customFormat="1"/>
    <row r="166271" customFormat="1"/>
    <row r="166272" customFormat="1"/>
    <row r="166273" customFormat="1"/>
    <row r="166274" customFormat="1"/>
    <row r="166275" customFormat="1"/>
    <row r="166276" customFormat="1"/>
    <row r="166277" customFormat="1"/>
    <row r="166278" customFormat="1"/>
    <row r="166279" customFormat="1"/>
    <row r="166280" customFormat="1"/>
    <row r="166281" customFormat="1"/>
    <row r="166282" customFormat="1"/>
    <row r="166283" customFormat="1"/>
    <row r="166284" customFormat="1"/>
    <row r="166285" customFormat="1"/>
    <row r="166286" customFormat="1"/>
    <row r="166287" customFormat="1"/>
    <row r="166288" customFormat="1"/>
    <row r="166289" customFormat="1"/>
    <row r="166290" customFormat="1"/>
    <row r="166291" customFormat="1"/>
    <row r="166292" customFormat="1"/>
    <row r="166293" customFormat="1"/>
    <row r="166294" customFormat="1"/>
    <row r="166295" customFormat="1"/>
    <row r="166296" customFormat="1"/>
    <row r="166297" customFormat="1"/>
    <row r="166298" customFormat="1"/>
    <row r="166299" customFormat="1"/>
    <row r="166300" customFormat="1"/>
    <row r="166301" customFormat="1"/>
    <row r="166302" customFormat="1"/>
    <row r="166303" customFormat="1"/>
    <row r="166304" customFormat="1"/>
    <row r="166305" customFormat="1"/>
    <row r="166306" customFormat="1"/>
    <row r="166307" customFormat="1"/>
    <row r="166308" customFormat="1"/>
    <row r="166309" customFormat="1"/>
    <row r="166310" customFormat="1"/>
    <row r="166311" customFormat="1"/>
    <row r="166312" customFormat="1"/>
    <row r="166313" customFormat="1"/>
    <row r="166314" customFormat="1"/>
    <row r="166315" customFormat="1"/>
    <row r="166316" customFormat="1"/>
    <row r="166317" customFormat="1"/>
    <row r="166318" customFormat="1"/>
    <row r="166319" customFormat="1"/>
    <row r="166320" customFormat="1"/>
    <row r="166321" customFormat="1"/>
    <row r="166322" customFormat="1"/>
    <row r="166323" customFormat="1"/>
    <row r="166324" customFormat="1"/>
    <row r="166325" customFormat="1"/>
    <row r="166326" customFormat="1"/>
    <row r="166327" customFormat="1"/>
    <row r="166328" customFormat="1"/>
    <row r="166329" customFormat="1"/>
    <row r="166330" customFormat="1"/>
    <row r="166331" customFormat="1"/>
    <row r="166332" customFormat="1"/>
    <row r="166333" customFormat="1"/>
    <row r="166334" customFormat="1"/>
    <row r="166335" customFormat="1"/>
    <row r="166336" customFormat="1"/>
    <row r="166337" customFormat="1"/>
    <row r="166338" customFormat="1"/>
    <row r="166339" customFormat="1"/>
    <row r="166340" customFormat="1"/>
    <row r="166341" customFormat="1"/>
    <row r="166342" customFormat="1"/>
    <row r="166343" customFormat="1"/>
    <row r="166344" customFormat="1"/>
    <row r="166345" customFormat="1"/>
    <row r="166346" customFormat="1"/>
    <row r="166347" customFormat="1"/>
    <row r="166348" customFormat="1"/>
    <row r="166349" customFormat="1"/>
    <row r="166350" customFormat="1"/>
    <row r="166351" customFormat="1"/>
    <row r="166352" customFormat="1"/>
    <row r="166353" customFormat="1"/>
    <row r="166354" customFormat="1"/>
    <row r="166355" customFormat="1"/>
    <row r="166356" customFormat="1"/>
    <row r="166357" customFormat="1"/>
    <row r="166358" customFormat="1"/>
    <row r="166359" customFormat="1"/>
    <row r="166360" customFormat="1"/>
    <row r="166361" customFormat="1"/>
    <row r="166362" customFormat="1"/>
    <row r="166363" customFormat="1"/>
    <row r="166364" customFormat="1"/>
    <row r="166365" customFormat="1"/>
    <row r="166366" customFormat="1"/>
    <row r="166367" customFormat="1"/>
    <row r="166368" customFormat="1"/>
    <row r="166369" customFormat="1"/>
    <row r="166370" customFormat="1"/>
    <row r="166371" customFormat="1"/>
    <row r="166372" customFormat="1"/>
    <row r="166373" customFormat="1"/>
    <row r="166374" customFormat="1"/>
    <row r="166375" customFormat="1"/>
    <row r="166376" customFormat="1"/>
    <row r="166377" customFormat="1"/>
    <row r="166378" customFormat="1"/>
    <row r="166379" customFormat="1"/>
    <row r="166380" customFormat="1"/>
    <row r="166381" customFormat="1"/>
    <row r="166382" customFormat="1"/>
    <row r="166383" customFormat="1"/>
    <row r="166384" customFormat="1"/>
    <row r="166385" customFormat="1"/>
    <row r="166386" customFormat="1"/>
    <row r="166387" customFormat="1"/>
    <row r="166388" customFormat="1"/>
    <row r="166389" customFormat="1"/>
    <row r="166390" customFormat="1"/>
    <row r="166391" customFormat="1"/>
    <row r="166392" customFormat="1"/>
    <row r="166393" customFormat="1"/>
    <row r="166394" customFormat="1"/>
    <row r="166395" customFormat="1"/>
    <row r="166396" customFormat="1"/>
    <row r="166397" customFormat="1"/>
    <row r="166398" customFormat="1"/>
    <row r="166399" customFormat="1"/>
    <row r="166400" customFormat="1"/>
    <row r="166401" customFormat="1"/>
    <row r="166402" customFormat="1"/>
    <row r="166403" customFormat="1"/>
    <row r="166404" customFormat="1"/>
    <row r="166405" customFormat="1"/>
    <row r="166406" customFormat="1"/>
    <row r="166407" customFormat="1"/>
    <row r="166408" customFormat="1"/>
    <row r="166409" customFormat="1"/>
    <row r="166410" customFormat="1"/>
    <row r="166411" customFormat="1"/>
    <row r="166412" customFormat="1"/>
    <row r="166413" customFormat="1"/>
    <row r="166414" customFormat="1"/>
    <row r="166415" customFormat="1"/>
    <row r="166416" customFormat="1"/>
    <row r="166417" customFormat="1"/>
    <row r="166418" customFormat="1"/>
    <row r="166419" customFormat="1"/>
    <row r="166420" customFormat="1"/>
    <row r="166421" customFormat="1"/>
    <row r="166422" customFormat="1"/>
    <row r="166423" customFormat="1"/>
    <row r="166424" customFormat="1"/>
    <row r="166425" customFormat="1"/>
    <row r="166426" customFormat="1"/>
    <row r="166427" customFormat="1"/>
    <row r="166428" customFormat="1"/>
    <row r="166429" customFormat="1"/>
    <row r="166430" customFormat="1"/>
    <row r="166431" customFormat="1"/>
    <row r="166432" customFormat="1"/>
    <row r="166433" customFormat="1"/>
    <row r="166434" customFormat="1"/>
    <row r="166435" customFormat="1"/>
    <row r="166436" customFormat="1"/>
    <row r="166437" customFormat="1"/>
    <row r="166438" customFormat="1"/>
    <row r="166439" customFormat="1"/>
    <row r="166440" customFormat="1"/>
    <row r="166441" customFormat="1"/>
    <row r="166442" customFormat="1"/>
    <row r="166443" customFormat="1"/>
    <row r="166444" customFormat="1"/>
    <row r="166445" customFormat="1"/>
    <row r="166446" customFormat="1"/>
    <row r="166447" customFormat="1"/>
    <row r="166448" customFormat="1"/>
    <row r="166449" customFormat="1"/>
    <row r="166450" customFormat="1"/>
    <row r="166451" customFormat="1"/>
    <row r="166452" customFormat="1"/>
    <row r="166453" customFormat="1"/>
    <row r="166454" customFormat="1"/>
    <row r="166455" customFormat="1"/>
    <row r="166456" customFormat="1"/>
    <row r="166457" customFormat="1"/>
    <row r="166458" customFormat="1"/>
    <row r="166459" customFormat="1"/>
    <row r="166460" customFormat="1"/>
    <row r="166461" customFormat="1"/>
    <row r="166462" customFormat="1"/>
    <row r="166463" customFormat="1"/>
    <row r="166464" customFormat="1"/>
    <row r="166465" customFormat="1"/>
    <row r="166466" customFormat="1"/>
    <row r="166467" customFormat="1"/>
    <row r="166468" customFormat="1"/>
    <row r="166469" customFormat="1"/>
    <row r="166470" customFormat="1"/>
    <row r="166471" customFormat="1"/>
    <row r="166472" customFormat="1"/>
    <row r="166473" customFormat="1"/>
    <row r="166474" customFormat="1"/>
    <row r="166475" customFormat="1"/>
    <row r="166476" customFormat="1"/>
    <row r="166477" customFormat="1"/>
    <row r="166478" customFormat="1"/>
    <row r="166479" customFormat="1"/>
    <row r="166480" customFormat="1"/>
    <row r="166481" customFormat="1"/>
    <row r="166482" customFormat="1"/>
    <row r="166483" customFormat="1"/>
    <row r="166484" customFormat="1"/>
    <row r="166485" customFormat="1"/>
    <row r="166486" customFormat="1"/>
    <row r="166487" customFormat="1"/>
    <row r="166488" customFormat="1"/>
    <row r="166489" customFormat="1"/>
    <row r="166490" customFormat="1"/>
    <row r="166491" customFormat="1"/>
    <row r="166492" customFormat="1"/>
    <row r="166493" customFormat="1"/>
    <row r="166494" customFormat="1"/>
    <row r="166495" customFormat="1"/>
    <row r="166496" customFormat="1"/>
    <row r="166497" customFormat="1"/>
    <row r="166498" customFormat="1"/>
    <row r="166499" customFormat="1"/>
    <row r="166500" customFormat="1"/>
    <row r="166501" customFormat="1"/>
    <row r="166502" customFormat="1"/>
    <row r="166503" customFormat="1"/>
    <row r="166504" customFormat="1"/>
    <row r="166505" customFormat="1"/>
    <row r="166506" customFormat="1"/>
    <row r="166507" customFormat="1"/>
    <row r="166508" customFormat="1"/>
    <row r="166509" customFormat="1"/>
    <row r="166510" customFormat="1"/>
    <row r="166511" customFormat="1"/>
    <row r="166512" customFormat="1"/>
    <row r="166513" customFormat="1"/>
    <row r="166514" customFormat="1"/>
    <row r="166515" customFormat="1"/>
    <row r="166516" customFormat="1"/>
    <row r="166517" customFormat="1"/>
    <row r="166518" customFormat="1"/>
    <row r="166519" customFormat="1"/>
    <row r="166520" customFormat="1"/>
    <row r="166521" customFormat="1"/>
    <row r="166522" customFormat="1"/>
    <row r="166523" customFormat="1"/>
    <row r="166524" customFormat="1"/>
    <row r="166525" customFormat="1"/>
    <row r="166526" customFormat="1"/>
    <row r="166527" customFormat="1"/>
    <row r="166528" customFormat="1"/>
    <row r="166529" customFormat="1"/>
    <row r="166530" customFormat="1"/>
    <row r="166531" customFormat="1"/>
    <row r="166532" customFormat="1"/>
    <row r="166533" customFormat="1"/>
    <row r="166534" customFormat="1"/>
    <row r="166535" customFormat="1"/>
    <row r="166536" customFormat="1"/>
    <row r="166537" customFormat="1"/>
    <row r="166538" customFormat="1"/>
    <row r="166539" customFormat="1"/>
    <row r="166540" customFormat="1"/>
    <row r="166541" customFormat="1"/>
    <row r="166542" customFormat="1"/>
    <row r="166543" customFormat="1"/>
    <row r="166544" customFormat="1"/>
    <row r="166545" customFormat="1"/>
    <row r="166546" customFormat="1"/>
    <row r="166547" customFormat="1"/>
    <row r="166548" customFormat="1"/>
    <row r="166549" customFormat="1"/>
    <row r="166550" customFormat="1"/>
    <row r="166551" customFormat="1"/>
    <row r="166552" customFormat="1"/>
    <row r="166553" customFormat="1"/>
    <row r="166554" customFormat="1"/>
    <row r="166555" customFormat="1"/>
    <row r="166556" customFormat="1"/>
    <row r="166557" customFormat="1"/>
    <row r="166558" customFormat="1"/>
    <row r="166559" customFormat="1"/>
    <row r="166560" customFormat="1"/>
    <row r="166561" customFormat="1"/>
    <row r="166562" customFormat="1"/>
    <row r="166563" customFormat="1"/>
    <row r="166564" customFormat="1"/>
    <row r="166565" customFormat="1"/>
    <row r="166566" customFormat="1"/>
    <row r="166567" customFormat="1"/>
    <row r="166568" customFormat="1"/>
    <row r="166569" customFormat="1"/>
    <row r="166570" customFormat="1"/>
    <row r="166571" customFormat="1"/>
    <row r="166572" customFormat="1"/>
    <row r="166573" customFormat="1"/>
    <row r="166574" customFormat="1"/>
    <row r="166575" customFormat="1"/>
    <row r="166576" customFormat="1"/>
    <row r="166577" customFormat="1"/>
    <row r="166578" customFormat="1"/>
    <row r="166579" customFormat="1"/>
    <row r="166580" customFormat="1"/>
    <row r="166581" customFormat="1"/>
    <row r="166582" customFormat="1"/>
    <row r="166583" customFormat="1"/>
    <row r="166584" customFormat="1"/>
    <row r="166585" customFormat="1"/>
    <row r="166586" customFormat="1"/>
    <row r="166587" customFormat="1"/>
    <row r="166588" customFormat="1"/>
    <row r="166589" customFormat="1"/>
    <row r="166590" customFormat="1"/>
    <row r="166591" customFormat="1"/>
    <row r="166592" customFormat="1"/>
    <row r="166593" customFormat="1"/>
    <row r="166594" customFormat="1"/>
    <row r="166595" customFormat="1"/>
    <row r="166596" customFormat="1"/>
    <row r="166597" customFormat="1"/>
    <row r="166598" customFormat="1"/>
    <row r="166599" customFormat="1"/>
    <row r="166600" customFormat="1"/>
    <row r="166601" customFormat="1"/>
    <row r="166602" customFormat="1"/>
    <row r="166603" customFormat="1"/>
    <row r="166604" customFormat="1"/>
    <row r="166605" customFormat="1"/>
    <row r="166606" customFormat="1"/>
    <row r="166607" customFormat="1"/>
    <row r="166608" customFormat="1"/>
    <row r="166609" customFormat="1"/>
    <row r="166610" customFormat="1"/>
    <row r="166611" customFormat="1"/>
    <row r="166612" customFormat="1"/>
    <row r="166613" customFormat="1"/>
    <row r="166614" customFormat="1"/>
    <row r="166615" customFormat="1"/>
    <row r="166616" customFormat="1"/>
    <row r="166617" customFormat="1"/>
    <row r="166618" customFormat="1"/>
    <row r="166619" customFormat="1"/>
    <row r="166620" customFormat="1"/>
    <row r="166621" customFormat="1"/>
    <row r="166622" customFormat="1"/>
    <row r="166623" customFormat="1"/>
    <row r="166624" customFormat="1"/>
    <row r="166625" customFormat="1"/>
    <row r="166626" customFormat="1"/>
    <row r="166627" customFormat="1"/>
    <row r="166628" customFormat="1"/>
    <row r="166629" customFormat="1"/>
    <row r="166630" customFormat="1"/>
    <row r="166631" customFormat="1"/>
    <row r="166632" customFormat="1"/>
    <row r="166633" customFormat="1"/>
    <row r="166634" customFormat="1"/>
    <row r="166635" customFormat="1"/>
    <row r="166636" customFormat="1"/>
    <row r="166637" customFormat="1"/>
    <row r="166638" customFormat="1"/>
    <row r="166639" customFormat="1"/>
    <row r="166640" customFormat="1"/>
    <row r="166641" customFormat="1"/>
    <row r="166642" customFormat="1"/>
    <row r="166643" customFormat="1"/>
    <row r="166644" customFormat="1"/>
    <row r="166645" customFormat="1"/>
    <row r="166646" customFormat="1"/>
    <row r="166647" customFormat="1"/>
    <row r="166648" customFormat="1"/>
    <row r="166649" customFormat="1"/>
    <row r="166650" customFormat="1"/>
    <row r="166651" customFormat="1"/>
    <row r="166652" customFormat="1"/>
    <row r="166653" customFormat="1"/>
    <row r="166654" customFormat="1"/>
    <row r="166655" customFormat="1"/>
    <row r="166656" customFormat="1"/>
    <row r="166657" customFormat="1"/>
    <row r="166658" customFormat="1"/>
    <row r="166659" customFormat="1"/>
    <row r="166660" customFormat="1"/>
    <row r="166661" customFormat="1"/>
    <row r="166662" customFormat="1"/>
    <row r="166663" customFormat="1"/>
    <row r="166664" customFormat="1"/>
    <row r="166665" customFormat="1"/>
    <row r="166666" customFormat="1"/>
    <row r="166667" customFormat="1"/>
    <row r="166668" customFormat="1"/>
    <row r="166669" customFormat="1"/>
    <row r="166670" customFormat="1"/>
    <row r="166671" customFormat="1"/>
    <row r="166672" customFormat="1"/>
    <row r="166673" customFormat="1"/>
    <row r="166674" customFormat="1"/>
    <row r="166675" customFormat="1"/>
    <row r="166676" customFormat="1"/>
    <row r="166677" customFormat="1"/>
    <row r="166678" customFormat="1"/>
    <row r="166679" customFormat="1"/>
    <row r="166680" customFormat="1"/>
    <row r="166681" customFormat="1"/>
    <row r="166682" customFormat="1"/>
    <row r="166683" customFormat="1"/>
    <row r="166684" customFormat="1"/>
    <row r="166685" customFormat="1"/>
    <row r="166686" customFormat="1"/>
    <row r="166687" customFormat="1"/>
    <row r="166688" customFormat="1"/>
    <row r="166689" customFormat="1"/>
    <row r="166690" customFormat="1"/>
    <row r="166691" customFormat="1"/>
    <row r="166692" customFormat="1"/>
    <row r="166693" customFormat="1"/>
    <row r="166694" customFormat="1"/>
    <row r="166695" customFormat="1"/>
    <row r="166696" customFormat="1"/>
    <row r="166697" customFormat="1"/>
    <row r="166698" customFormat="1"/>
    <row r="166699" customFormat="1"/>
    <row r="166700" customFormat="1"/>
    <row r="166701" customFormat="1"/>
    <row r="166702" customFormat="1"/>
    <row r="166703" customFormat="1"/>
    <row r="166704" customFormat="1"/>
    <row r="166705" customFormat="1"/>
    <row r="166706" customFormat="1"/>
    <row r="166707" customFormat="1"/>
    <row r="166708" customFormat="1"/>
    <row r="166709" customFormat="1"/>
    <row r="166710" customFormat="1"/>
    <row r="166711" customFormat="1"/>
    <row r="166712" customFormat="1"/>
    <row r="166713" customFormat="1"/>
    <row r="166714" customFormat="1"/>
    <row r="166715" customFormat="1"/>
    <row r="166716" customFormat="1"/>
    <row r="166717" customFormat="1"/>
    <row r="166718" customFormat="1"/>
    <row r="166719" customFormat="1"/>
    <row r="166720" customFormat="1"/>
    <row r="166721" customFormat="1"/>
    <row r="166722" customFormat="1"/>
    <row r="166723" customFormat="1"/>
    <row r="166724" customFormat="1"/>
    <row r="166725" customFormat="1"/>
    <row r="166726" customFormat="1"/>
    <row r="166727" customFormat="1"/>
    <row r="166728" customFormat="1"/>
    <row r="166729" customFormat="1"/>
    <row r="166730" customFormat="1"/>
    <row r="166731" customFormat="1"/>
    <row r="166732" customFormat="1"/>
    <row r="166733" customFormat="1"/>
    <row r="166734" customFormat="1"/>
    <row r="166735" customFormat="1"/>
    <row r="166736" customFormat="1"/>
    <row r="166737" customFormat="1"/>
    <row r="166738" customFormat="1"/>
    <row r="166739" customFormat="1"/>
    <row r="166740" customFormat="1"/>
    <row r="166741" customFormat="1"/>
    <row r="166742" customFormat="1"/>
    <row r="166743" customFormat="1"/>
    <row r="166744" customFormat="1"/>
    <row r="166745" customFormat="1"/>
    <row r="166746" customFormat="1"/>
    <row r="166747" customFormat="1"/>
    <row r="166748" customFormat="1"/>
    <row r="166749" customFormat="1"/>
    <row r="166750" customFormat="1"/>
    <row r="166751" customFormat="1"/>
    <row r="166752" customFormat="1"/>
    <row r="166753" customFormat="1"/>
    <row r="166754" customFormat="1"/>
    <row r="166755" customFormat="1"/>
    <row r="166756" customFormat="1"/>
    <row r="166757" customFormat="1"/>
    <row r="166758" customFormat="1"/>
    <row r="166759" customFormat="1"/>
    <row r="166760" customFormat="1"/>
    <row r="166761" customFormat="1"/>
    <row r="166762" customFormat="1"/>
    <row r="166763" customFormat="1"/>
    <row r="166764" customFormat="1"/>
    <row r="166765" customFormat="1"/>
    <row r="166766" customFormat="1"/>
    <row r="166767" customFormat="1"/>
    <row r="166768" customFormat="1"/>
    <row r="166769" customFormat="1"/>
    <row r="166770" customFormat="1"/>
    <row r="166771" customFormat="1"/>
    <row r="166772" customFormat="1"/>
    <row r="166773" customFormat="1"/>
    <row r="166774" customFormat="1"/>
    <row r="166775" customFormat="1"/>
    <row r="166776" customFormat="1"/>
    <row r="166777" customFormat="1"/>
    <row r="166778" customFormat="1"/>
    <row r="166779" customFormat="1"/>
    <row r="166780" customFormat="1"/>
    <row r="166781" customFormat="1"/>
    <row r="166782" customFormat="1"/>
    <row r="166783" customFormat="1"/>
    <row r="166784" customFormat="1"/>
    <row r="166785" customFormat="1"/>
    <row r="166786" customFormat="1"/>
    <row r="166787" customFormat="1"/>
    <row r="166788" customFormat="1"/>
    <row r="166789" customFormat="1"/>
    <row r="166790" customFormat="1"/>
    <row r="166791" customFormat="1"/>
    <row r="166792" customFormat="1"/>
    <row r="166793" customFormat="1"/>
    <row r="166794" customFormat="1"/>
    <row r="166795" customFormat="1"/>
    <row r="166796" customFormat="1"/>
    <row r="166797" customFormat="1"/>
    <row r="166798" customFormat="1"/>
    <row r="166799" customFormat="1"/>
    <row r="166800" customFormat="1"/>
    <row r="166801" customFormat="1"/>
    <row r="166802" customFormat="1"/>
    <row r="166803" customFormat="1"/>
    <row r="166804" customFormat="1"/>
    <row r="166805" customFormat="1"/>
    <row r="166806" customFormat="1"/>
    <row r="166807" customFormat="1"/>
    <row r="166808" customFormat="1"/>
    <row r="166809" customFormat="1"/>
    <row r="166810" customFormat="1"/>
    <row r="166811" customFormat="1"/>
    <row r="166812" customFormat="1"/>
    <row r="166813" customFormat="1"/>
    <row r="166814" customFormat="1"/>
    <row r="166815" customFormat="1"/>
    <row r="166816" customFormat="1"/>
    <row r="166817" customFormat="1"/>
    <row r="166818" customFormat="1"/>
    <row r="166819" customFormat="1"/>
    <row r="166820" customFormat="1"/>
    <row r="166821" customFormat="1"/>
    <row r="166822" customFormat="1"/>
    <row r="166823" customFormat="1"/>
    <row r="166824" customFormat="1"/>
    <row r="166825" customFormat="1"/>
    <row r="166826" customFormat="1"/>
    <row r="166827" customFormat="1"/>
    <row r="166828" customFormat="1"/>
    <row r="166829" customFormat="1"/>
    <row r="166830" customFormat="1"/>
    <row r="166831" customFormat="1"/>
    <row r="166832" customFormat="1"/>
    <row r="166833" customFormat="1"/>
    <row r="166834" customFormat="1"/>
    <row r="166835" customFormat="1"/>
    <row r="166836" customFormat="1"/>
    <row r="166837" customFormat="1"/>
    <row r="166838" customFormat="1"/>
    <row r="166839" customFormat="1"/>
    <row r="166840" customFormat="1"/>
    <row r="166841" customFormat="1"/>
    <row r="166842" customFormat="1"/>
    <row r="166843" customFormat="1"/>
    <row r="166844" customFormat="1"/>
    <row r="166845" customFormat="1"/>
    <row r="166846" customFormat="1"/>
    <row r="166847" customFormat="1"/>
    <row r="166848" customFormat="1"/>
    <row r="166849" customFormat="1"/>
    <row r="166850" customFormat="1"/>
    <row r="166851" customFormat="1"/>
    <row r="166852" customFormat="1"/>
    <row r="166853" customFormat="1"/>
    <row r="166854" customFormat="1"/>
    <row r="166855" customFormat="1"/>
    <row r="166856" customFormat="1"/>
    <row r="166857" customFormat="1"/>
    <row r="166858" customFormat="1"/>
    <row r="166859" customFormat="1"/>
    <row r="166860" customFormat="1"/>
    <row r="166861" customFormat="1"/>
    <row r="166862" customFormat="1"/>
    <row r="166863" customFormat="1"/>
    <row r="166864" customFormat="1"/>
    <row r="166865" customFormat="1"/>
    <row r="166866" customFormat="1"/>
    <row r="166867" customFormat="1"/>
    <row r="166868" customFormat="1"/>
    <row r="166869" customFormat="1"/>
    <row r="166870" customFormat="1"/>
    <row r="166871" customFormat="1"/>
    <row r="166872" customFormat="1"/>
    <row r="166873" customFormat="1"/>
    <row r="166874" customFormat="1"/>
    <row r="166875" customFormat="1"/>
    <row r="166876" customFormat="1"/>
    <row r="166877" customFormat="1"/>
    <row r="166878" customFormat="1"/>
    <row r="166879" customFormat="1"/>
    <row r="166880" customFormat="1"/>
    <row r="166881" customFormat="1"/>
    <row r="166882" customFormat="1"/>
    <row r="166883" customFormat="1"/>
    <row r="166884" customFormat="1"/>
    <row r="166885" customFormat="1"/>
    <row r="166886" customFormat="1"/>
    <row r="166887" customFormat="1"/>
    <row r="166888" customFormat="1"/>
    <row r="166889" customFormat="1"/>
    <row r="166890" customFormat="1"/>
    <row r="166891" customFormat="1"/>
    <row r="166892" customFormat="1"/>
    <row r="166893" customFormat="1"/>
    <row r="166894" customFormat="1"/>
    <row r="166895" customFormat="1"/>
    <row r="166896" customFormat="1"/>
    <row r="166897" customFormat="1"/>
    <row r="166898" customFormat="1"/>
    <row r="166899" customFormat="1"/>
    <row r="166900" customFormat="1"/>
    <row r="166901" customFormat="1"/>
    <row r="166902" customFormat="1"/>
    <row r="166903" customFormat="1"/>
    <row r="166904" customFormat="1"/>
    <row r="166905" customFormat="1"/>
    <row r="166906" customFormat="1"/>
    <row r="166907" customFormat="1"/>
    <row r="166908" customFormat="1"/>
    <row r="166909" customFormat="1"/>
    <row r="166910" customFormat="1"/>
    <row r="166911" customFormat="1"/>
    <row r="166912" customFormat="1"/>
    <row r="166913" customFormat="1"/>
    <row r="166914" customFormat="1"/>
    <row r="166915" customFormat="1"/>
    <row r="166916" customFormat="1"/>
    <row r="166917" customFormat="1"/>
    <row r="166918" customFormat="1"/>
    <row r="166919" customFormat="1"/>
    <row r="166920" customFormat="1"/>
    <row r="166921" customFormat="1"/>
    <row r="166922" customFormat="1"/>
    <row r="166923" customFormat="1"/>
    <row r="166924" customFormat="1"/>
    <row r="166925" customFormat="1"/>
    <row r="166926" customFormat="1"/>
    <row r="166927" customFormat="1"/>
    <row r="166928" customFormat="1"/>
    <row r="166929" customFormat="1"/>
    <row r="166930" customFormat="1"/>
    <row r="166931" customFormat="1"/>
    <row r="166932" customFormat="1"/>
    <row r="166933" customFormat="1"/>
    <row r="166934" customFormat="1"/>
    <row r="166935" customFormat="1"/>
    <row r="166936" customFormat="1"/>
    <row r="166937" customFormat="1"/>
    <row r="166938" customFormat="1"/>
    <row r="166939" customFormat="1"/>
    <row r="166940" customFormat="1"/>
    <row r="166941" customFormat="1"/>
    <row r="166942" customFormat="1"/>
    <row r="166943" customFormat="1"/>
    <row r="166944" customFormat="1"/>
    <row r="166945" customFormat="1"/>
    <row r="166946" customFormat="1"/>
    <row r="166947" customFormat="1"/>
    <row r="166948" customFormat="1"/>
    <row r="166949" customFormat="1"/>
    <row r="166950" customFormat="1"/>
    <row r="166951" customFormat="1"/>
    <row r="166952" customFormat="1"/>
    <row r="166953" customFormat="1"/>
    <row r="166954" customFormat="1"/>
    <row r="166955" customFormat="1"/>
    <row r="166956" customFormat="1"/>
    <row r="166957" customFormat="1"/>
    <row r="166958" customFormat="1"/>
    <row r="166959" customFormat="1"/>
    <row r="166960" customFormat="1"/>
    <row r="166961" customFormat="1"/>
    <row r="166962" customFormat="1"/>
    <row r="166963" customFormat="1"/>
    <row r="166964" customFormat="1"/>
    <row r="166965" customFormat="1"/>
    <row r="166966" customFormat="1"/>
    <row r="166967" customFormat="1"/>
    <row r="166968" customFormat="1"/>
    <row r="166969" customFormat="1"/>
    <row r="166970" customFormat="1"/>
    <row r="166971" customFormat="1"/>
    <row r="166972" customFormat="1"/>
    <row r="166973" customFormat="1"/>
    <row r="166974" customFormat="1"/>
    <row r="166975" customFormat="1"/>
    <row r="166976" customFormat="1"/>
    <row r="166977" customFormat="1"/>
    <row r="166978" customFormat="1"/>
    <row r="166979" customFormat="1"/>
    <row r="166980" customFormat="1"/>
    <row r="166981" customFormat="1"/>
    <row r="166982" customFormat="1"/>
    <row r="166983" customFormat="1"/>
    <row r="166984" customFormat="1"/>
    <row r="166985" customFormat="1"/>
    <row r="166986" customFormat="1"/>
    <row r="166987" customFormat="1"/>
    <row r="166988" customFormat="1"/>
    <row r="166989" customFormat="1"/>
    <row r="166990" customFormat="1"/>
    <row r="166991" customFormat="1"/>
    <row r="166992" customFormat="1"/>
    <row r="166993" customFormat="1"/>
    <row r="166994" customFormat="1"/>
    <row r="166995" customFormat="1"/>
    <row r="166996" customFormat="1"/>
    <row r="166997" customFormat="1"/>
    <row r="166998" customFormat="1"/>
    <row r="166999" customFormat="1"/>
    <row r="167000" customFormat="1"/>
    <row r="167001" customFormat="1"/>
    <row r="167002" customFormat="1"/>
    <row r="167003" customFormat="1"/>
    <row r="167004" customFormat="1"/>
    <row r="167005" customFormat="1"/>
    <row r="167006" customFormat="1"/>
    <row r="167007" customFormat="1"/>
    <row r="167008" customFormat="1"/>
    <row r="167009" customFormat="1"/>
    <row r="167010" customFormat="1"/>
    <row r="167011" customFormat="1"/>
    <row r="167012" customFormat="1"/>
    <row r="167013" customFormat="1"/>
    <row r="167014" customFormat="1"/>
    <row r="167015" customFormat="1"/>
    <row r="167016" customFormat="1"/>
    <row r="167017" customFormat="1"/>
    <row r="167018" customFormat="1"/>
    <row r="167019" customFormat="1"/>
    <row r="167020" customFormat="1"/>
    <row r="167021" customFormat="1"/>
    <row r="167022" customFormat="1"/>
    <row r="167023" customFormat="1"/>
    <row r="167024" customFormat="1"/>
    <row r="167025" customFormat="1"/>
    <row r="167026" customFormat="1"/>
    <row r="167027" customFormat="1"/>
    <row r="167028" customFormat="1"/>
    <row r="167029" customFormat="1"/>
    <row r="167030" customFormat="1"/>
    <row r="167031" customFormat="1"/>
    <row r="167032" customFormat="1"/>
    <row r="167033" customFormat="1"/>
    <row r="167034" customFormat="1"/>
    <row r="167035" customFormat="1"/>
    <row r="167036" customFormat="1"/>
    <row r="167037" customFormat="1"/>
    <row r="167038" customFormat="1"/>
    <row r="167039" customFormat="1"/>
    <row r="167040" customFormat="1"/>
    <row r="167041" customFormat="1"/>
    <row r="167042" customFormat="1"/>
    <row r="167043" customFormat="1"/>
    <row r="167044" customFormat="1"/>
    <row r="167045" customFormat="1"/>
    <row r="167046" customFormat="1"/>
    <row r="167047" customFormat="1"/>
    <row r="167048" customFormat="1"/>
    <row r="167049" customFormat="1"/>
    <row r="167050" customFormat="1"/>
    <row r="167051" customFormat="1"/>
    <row r="167052" customFormat="1"/>
    <row r="167053" customFormat="1"/>
    <row r="167054" customFormat="1"/>
    <row r="167055" customFormat="1"/>
    <row r="167056" customFormat="1"/>
    <row r="167057" customFormat="1"/>
    <row r="167058" customFormat="1"/>
    <row r="167059" customFormat="1"/>
    <row r="167060" customFormat="1"/>
    <row r="167061" customFormat="1"/>
    <row r="167062" customFormat="1"/>
    <row r="167063" customFormat="1"/>
    <row r="167064" customFormat="1"/>
    <row r="167065" customFormat="1"/>
    <row r="167066" customFormat="1"/>
    <row r="167067" customFormat="1"/>
    <row r="167068" customFormat="1"/>
    <row r="167069" customFormat="1"/>
    <row r="167070" customFormat="1"/>
    <row r="167071" customFormat="1"/>
    <row r="167072" customFormat="1"/>
    <row r="167073" customFormat="1"/>
    <row r="167074" customFormat="1"/>
    <row r="167075" customFormat="1"/>
    <row r="167076" customFormat="1"/>
    <row r="167077" customFormat="1"/>
    <row r="167078" customFormat="1"/>
    <row r="167079" customFormat="1"/>
    <row r="167080" customFormat="1"/>
    <row r="167081" customFormat="1"/>
    <row r="167082" customFormat="1"/>
    <row r="167083" customFormat="1"/>
    <row r="167084" customFormat="1"/>
    <row r="167085" customFormat="1"/>
    <row r="167086" customFormat="1"/>
    <row r="167087" customFormat="1"/>
    <row r="167088" customFormat="1"/>
    <row r="167089" customFormat="1"/>
    <row r="167090" customFormat="1"/>
    <row r="167091" customFormat="1"/>
    <row r="167092" customFormat="1"/>
    <row r="167093" customFormat="1"/>
    <row r="167094" customFormat="1"/>
    <row r="167095" customFormat="1"/>
    <row r="167096" customFormat="1"/>
    <row r="167097" customFormat="1"/>
    <row r="167098" customFormat="1"/>
    <row r="167099" customFormat="1"/>
    <row r="167100" customFormat="1"/>
    <row r="167101" customFormat="1"/>
    <row r="167102" customFormat="1"/>
    <row r="167103" customFormat="1"/>
    <row r="167104" customFormat="1"/>
    <row r="167105" customFormat="1"/>
    <row r="167106" customFormat="1"/>
    <row r="167107" customFormat="1"/>
    <row r="167108" customFormat="1"/>
    <row r="167109" customFormat="1"/>
    <row r="167110" customFormat="1"/>
    <row r="167111" customFormat="1"/>
    <row r="167112" customFormat="1"/>
    <row r="167113" customFormat="1"/>
    <row r="167114" customFormat="1"/>
    <row r="167115" customFormat="1"/>
    <row r="167116" customFormat="1"/>
    <row r="167117" customFormat="1"/>
    <row r="167118" customFormat="1"/>
    <row r="167119" customFormat="1"/>
    <row r="167120" customFormat="1"/>
    <row r="167121" customFormat="1"/>
    <row r="167122" customFormat="1"/>
    <row r="167123" customFormat="1"/>
    <row r="167124" customFormat="1"/>
    <row r="167125" customFormat="1"/>
    <row r="167126" customFormat="1"/>
    <row r="167127" customFormat="1"/>
    <row r="167128" customFormat="1"/>
    <row r="167129" customFormat="1"/>
    <row r="167130" customFormat="1"/>
    <row r="167131" customFormat="1"/>
    <row r="167132" customFormat="1"/>
    <row r="167133" customFormat="1"/>
    <row r="167134" customFormat="1"/>
    <row r="167135" customFormat="1"/>
    <row r="167136" customFormat="1"/>
    <row r="167137" customFormat="1"/>
    <row r="167138" customFormat="1"/>
    <row r="167139" customFormat="1"/>
    <row r="167140" customFormat="1"/>
    <row r="167141" customFormat="1"/>
    <row r="167142" customFormat="1"/>
    <row r="167143" customFormat="1"/>
    <row r="167144" customFormat="1"/>
    <row r="167145" customFormat="1"/>
    <row r="167146" customFormat="1"/>
    <row r="167147" customFormat="1"/>
    <row r="167148" customFormat="1"/>
    <row r="167149" customFormat="1"/>
    <row r="167150" customFormat="1"/>
    <row r="167151" customFormat="1"/>
    <row r="167152" customFormat="1"/>
    <row r="167153" customFormat="1"/>
    <row r="167154" customFormat="1"/>
    <row r="167155" customFormat="1"/>
    <row r="167156" customFormat="1"/>
    <row r="167157" customFormat="1"/>
    <row r="167158" customFormat="1"/>
    <row r="167159" customFormat="1"/>
    <row r="167160" customFormat="1"/>
    <row r="167161" customFormat="1"/>
    <row r="167162" customFormat="1"/>
    <row r="167163" customFormat="1"/>
    <row r="167164" customFormat="1"/>
    <row r="167165" customFormat="1"/>
    <row r="167166" customFormat="1"/>
    <row r="167167" customFormat="1"/>
    <row r="167168" customFormat="1"/>
    <row r="167169" customFormat="1"/>
    <row r="167170" customFormat="1"/>
    <row r="167171" customFormat="1"/>
    <row r="167172" customFormat="1"/>
    <row r="167173" customFormat="1"/>
    <row r="167174" customFormat="1"/>
    <row r="167175" customFormat="1"/>
    <row r="167176" customFormat="1"/>
    <row r="167177" customFormat="1"/>
    <row r="167178" customFormat="1"/>
    <row r="167179" customFormat="1"/>
    <row r="167180" customFormat="1"/>
    <row r="167181" customFormat="1"/>
    <row r="167182" customFormat="1"/>
    <row r="167183" customFormat="1"/>
    <row r="167184" customFormat="1"/>
    <row r="167185" customFormat="1"/>
    <row r="167186" customFormat="1"/>
    <row r="167187" customFormat="1"/>
    <row r="167188" customFormat="1"/>
    <row r="167189" customFormat="1"/>
    <row r="167190" customFormat="1"/>
    <row r="167191" customFormat="1"/>
    <row r="167192" customFormat="1"/>
    <row r="167193" customFormat="1"/>
    <row r="167194" customFormat="1"/>
    <row r="167195" customFormat="1"/>
    <row r="167196" customFormat="1"/>
    <row r="167197" customFormat="1"/>
    <row r="167198" customFormat="1"/>
    <row r="167199" customFormat="1"/>
    <row r="167200" customFormat="1"/>
    <row r="167201" customFormat="1"/>
    <row r="167202" customFormat="1"/>
    <row r="167203" customFormat="1"/>
    <row r="167204" customFormat="1"/>
    <row r="167205" customFormat="1"/>
    <row r="167206" customFormat="1"/>
    <row r="167207" customFormat="1"/>
    <row r="167208" customFormat="1"/>
    <row r="167209" customFormat="1"/>
    <row r="167210" customFormat="1"/>
    <row r="167211" customFormat="1"/>
    <row r="167212" customFormat="1"/>
    <row r="167213" customFormat="1"/>
    <row r="167214" customFormat="1"/>
    <row r="167215" customFormat="1"/>
    <row r="167216" customFormat="1"/>
    <row r="167217" customFormat="1"/>
    <row r="167218" customFormat="1"/>
    <row r="167219" customFormat="1"/>
    <row r="167220" customFormat="1"/>
    <row r="167221" customFormat="1"/>
    <row r="167222" customFormat="1"/>
    <row r="167223" customFormat="1"/>
    <row r="167224" customFormat="1"/>
    <row r="167225" customFormat="1"/>
    <row r="167226" customFormat="1"/>
    <row r="167227" customFormat="1"/>
    <row r="167228" customFormat="1"/>
    <row r="167229" customFormat="1"/>
    <row r="167230" customFormat="1"/>
    <row r="167231" customFormat="1"/>
    <row r="167232" customFormat="1"/>
    <row r="167233" customFormat="1"/>
    <row r="167234" customFormat="1"/>
    <row r="167235" customFormat="1"/>
    <row r="167236" customFormat="1"/>
    <row r="167237" customFormat="1"/>
    <row r="167238" customFormat="1"/>
    <row r="167239" customFormat="1"/>
    <row r="167240" customFormat="1"/>
    <row r="167241" customFormat="1"/>
    <row r="167242" customFormat="1"/>
    <row r="167243" customFormat="1"/>
    <row r="167244" customFormat="1"/>
    <row r="167245" customFormat="1"/>
    <row r="167246" customFormat="1"/>
    <row r="167247" customFormat="1"/>
    <row r="167248" customFormat="1"/>
    <row r="167249" customFormat="1"/>
    <row r="167250" customFormat="1"/>
    <row r="167251" customFormat="1"/>
    <row r="167252" customFormat="1"/>
    <row r="167253" customFormat="1"/>
    <row r="167254" customFormat="1"/>
    <row r="167255" customFormat="1"/>
    <row r="167256" customFormat="1"/>
    <row r="167257" customFormat="1"/>
    <row r="167258" customFormat="1"/>
    <row r="167259" customFormat="1"/>
    <row r="167260" customFormat="1"/>
    <row r="167261" customFormat="1"/>
    <row r="167262" customFormat="1"/>
    <row r="167263" customFormat="1"/>
    <row r="167264" customFormat="1"/>
    <row r="167265" customFormat="1"/>
    <row r="167266" customFormat="1"/>
    <row r="167267" customFormat="1"/>
    <row r="167268" customFormat="1"/>
    <row r="167269" customFormat="1"/>
    <row r="167270" customFormat="1"/>
    <row r="167271" customFormat="1"/>
    <row r="167272" customFormat="1"/>
    <row r="167273" customFormat="1"/>
    <row r="167274" customFormat="1"/>
    <row r="167275" customFormat="1"/>
    <row r="167276" customFormat="1"/>
    <row r="167277" customFormat="1"/>
    <row r="167278" customFormat="1"/>
    <row r="167279" customFormat="1"/>
    <row r="167280" customFormat="1"/>
    <row r="167281" customFormat="1"/>
    <row r="167282" customFormat="1"/>
    <row r="167283" customFormat="1"/>
    <row r="167284" customFormat="1"/>
    <row r="167285" customFormat="1"/>
    <row r="167286" customFormat="1"/>
    <row r="167287" customFormat="1"/>
    <row r="167288" customFormat="1"/>
    <row r="167289" customFormat="1"/>
    <row r="167290" customFormat="1"/>
    <row r="167291" customFormat="1"/>
    <row r="167292" customFormat="1"/>
    <row r="167293" customFormat="1"/>
    <row r="167294" customFormat="1"/>
    <row r="167295" customFormat="1"/>
    <row r="167296" customFormat="1"/>
    <row r="167297" customFormat="1"/>
    <row r="167298" customFormat="1"/>
    <row r="167299" customFormat="1"/>
    <row r="167300" customFormat="1"/>
    <row r="167301" customFormat="1"/>
    <row r="167302" customFormat="1"/>
    <row r="167303" customFormat="1"/>
    <row r="167304" customFormat="1"/>
    <row r="167305" customFormat="1"/>
    <row r="167306" customFormat="1"/>
    <row r="167307" customFormat="1"/>
    <row r="167308" customFormat="1"/>
    <row r="167309" customFormat="1"/>
    <row r="167310" customFormat="1"/>
    <row r="167311" customFormat="1"/>
    <row r="167312" customFormat="1"/>
    <row r="167313" customFormat="1"/>
    <row r="167314" customFormat="1"/>
    <row r="167315" customFormat="1"/>
    <row r="167316" customFormat="1"/>
    <row r="167317" customFormat="1"/>
    <row r="167318" customFormat="1"/>
    <row r="167319" customFormat="1"/>
    <row r="167320" customFormat="1"/>
    <row r="167321" customFormat="1"/>
    <row r="167322" customFormat="1"/>
    <row r="167323" customFormat="1"/>
    <row r="167324" customFormat="1"/>
    <row r="167325" customFormat="1"/>
    <row r="167326" customFormat="1"/>
    <row r="167327" customFormat="1"/>
    <row r="167328" customFormat="1"/>
    <row r="167329" customFormat="1"/>
    <row r="167330" customFormat="1"/>
    <row r="167331" customFormat="1"/>
    <row r="167332" customFormat="1"/>
    <row r="167333" customFormat="1"/>
    <row r="167334" customFormat="1"/>
    <row r="167335" customFormat="1"/>
    <row r="167336" customFormat="1"/>
    <row r="167337" customFormat="1"/>
    <row r="167338" customFormat="1"/>
    <row r="167339" customFormat="1"/>
    <row r="167340" customFormat="1"/>
    <row r="167341" customFormat="1"/>
    <row r="167342" customFormat="1"/>
    <row r="167343" customFormat="1"/>
    <row r="167344" customFormat="1"/>
    <row r="167345" customFormat="1"/>
    <row r="167346" customFormat="1"/>
    <row r="167347" customFormat="1"/>
    <row r="167348" customFormat="1"/>
    <row r="167349" customFormat="1"/>
    <row r="167350" customFormat="1"/>
    <row r="167351" customFormat="1"/>
    <row r="167352" customFormat="1"/>
    <row r="167353" customFormat="1"/>
    <row r="167354" customFormat="1"/>
    <row r="167355" customFormat="1"/>
    <row r="167356" customFormat="1"/>
    <row r="167357" customFormat="1"/>
    <row r="167358" customFormat="1"/>
    <row r="167359" customFormat="1"/>
    <row r="167360" customFormat="1"/>
    <row r="167361" customFormat="1"/>
    <row r="167362" customFormat="1"/>
    <row r="167363" customFormat="1"/>
    <row r="167364" customFormat="1"/>
    <row r="167365" customFormat="1"/>
    <row r="167366" customFormat="1"/>
    <row r="167367" customFormat="1"/>
    <row r="167368" customFormat="1"/>
    <row r="167369" customFormat="1"/>
    <row r="167370" customFormat="1"/>
    <row r="167371" customFormat="1"/>
    <row r="167372" customFormat="1"/>
    <row r="167373" customFormat="1"/>
    <row r="167374" customFormat="1"/>
    <row r="167375" customFormat="1"/>
    <row r="167376" customFormat="1"/>
    <row r="167377" customFormat="1"/>
    <row r="167378" customFormat="1"/>
    <row r="167379" customFormat="1"/>
    <row r="167380" customFormat="1"/>
    <row r="167381" customFormat="1"/>
    <row r="167382" customFormat="1"/>
    <row r="167383" customFormat="1"/>
    <row r="167384" customFormat="1"/>
    <row r="167385" customFormat="1"/>
    <row r="167386" customFormat="1"/>
    <row r="167387" customFormat="1"/>
    <row r="167388" customFormat="1"/>
    <row r="167389" customFormat="1"/>
    <row r="167390" customFormat="1"/>
    <row r="167391" customFormat="1"/>
    <row r="167392" customFormat="1"/>
    <row r="167393" customFormat="1"/>
    <row r="167394" customFormat="1"/>
    <row r="167395" customFormat="1"/>
    <row r="167396" customFormat="1"/>
    <row r="167397" customFormat="1"/>
    <row r="167398" customFormat="1"/>
    <row r="167399" customFormat="1"/>
    <row r="167400" customFormat="1"/>
    <row r="167401" customFormat="1"/>
    <row r="167402" customFormat="1"/>
    <row r="167403" customFormat="1"/>
    <row r="167404" customFormat="1"/>
    <row r="167405" customFormat="1"/>
    <row r="167406" customFormat="1"/>
    <row r="167407" customFormat="1"/>
    <row r="167408" customFormat="1"/>
    <row r="167409" customFormat="1"/>
    <row r="167410" customFormat="1"/>
    <row r="167411" customFormat="1"/>
    <row r="167412" customFormat="1"/>
    <row r="167413" customFormat="1"/>
    <row r="167414" customFormat="1"/>
    <row r="167415" customFormat="1"/>
    <row r="167416" customFormat="1"/>
    <row r="167417" customFormat="1"/>
    <row r="167418" customFormat="1"/>
    <row r="167419" customFormat="1"/>
    <row r="167420" customFormat="1"/>
    <row r="167421" customFormat="1"/>
    <row r="167422" customFormat="1"/>
    <row r="167423" customFormat="1"/>
    <row r="167424" customFormat="1"/>
    <row r="167425" customFormat="1"/>
    <row r="167426" customFormat="1"/>
    <row r="167427" customFormat="1"/>
    <row r="167428" customFormat="1"/>
    <row r="167429" customFormat="1"/>
    <row r="167430" customFormat="1"/>
    <row r="167431" customFormat="1"/>
    <row r="167432" customFormat="1"/>
    <row r="167433" customFormat="1"/>
    <row r="167434" customFormat="1"/>
    <row r="167435" customFormat="1"/>
    <row r="167436" customFormat="1"/>
    <row r="167437" customFormat="1"/>
    <row r="167438" customFormat="1"/>
    <row r="167439" customFormat="1"/>
    <row r="167440" customFormat="1"/>
    <row r="167441" customFormat="1"/>
    <row r="167442" customFormat="1"/>
    <row r="167443" customFormat="1"/>
    <row r="167444" customFormat="1"/>
    <row r="167445" customFormat="1"/>
    <row r="167446" customFormat="1"/>
    <row r="167447" customFormat="1"/>
    <row r="167448" customFormat="1"/>
    <row r="167449" customFormat="1"/>
    <row r="167450" customFormat="1"/>
    <row r="167451" customFormat="1"/>
    <row r="167452" customFormat="1"/>
    <row r="167453" customFormat="1"/>
    <row r="167454" customFormat="1"/>
    <row r="167455" customFormat="1"/>
    <row r="167456" customFormat="1"/>
    <row r="167457" customFormat="1"/>
    <row r="167458" customFormat="1"/>
    <row r="167459" customFormat="1"/>
    <row r="167460" customFormat="1"/>
    <row r="167461" customFormat="1"/>
    <row r="167462" customFormat="1"/>
    <row r="167463" customFormat="1"/>
    <row r="167464" customFormat="1"/>
    <row r="167465" customFormat="1"/>
    <row r="167466" customFormat="1"/>
    <row r="167467" customFormat="1"/>
    <row r="167468" customFormat="1"/>
    <row r="167469" customFormat="1"/>
    <row r="167470" customFormat="1"/>
    <row r="167471" customFormat="1"/>
    <row r="167472" customFormat="1"/>
    <row r="167473" customFormat="1"/>
    <row r="167474" customFormat="1"/>
    <row r="167475" customFormat="1"/>
    <row r="167476" customFormat="1"/>
    <row r="167477" customFormat="1"/>
    <row r="167478" customFormat="1"/>
    <row r="167479" customFormat="1"/>
    <row r="167480" customFormat="1"/>
    <row r="167481" customFormat="1"/>
    <row r="167482" customFormat="1"/>
    <row r="167483" customFormat="1"/>
    <row r="167484" customFormat="1"/>
    <row r="167485" customFormat="1"/>
    <row r="167486" customFormat="1"/>
    <row r="167487" customFormat="1"/>
    <row r="167488" customFormat="1"/>
    <row r="167489" customFormat="1"/>
    <row r="167490" customFormat="1"/>
    <row r="167491" customFormat="1"/>
    <row r="167492" customFormat="1"/>
    <row r="167493" customFormat="1"/>
    <row r="167494" customFormat="1"/>
    <row r="167495" customFormat="1"/>
    <row r="167496" customFormat="1"/>
    <row r="167497" customFormat="1"/>
    <row r="167498" customFormat="1"/>
    <row r="167499" customFormat="1"/>
    <row r="167500" customFormat="1"/>
    <row r="167501" customFormat="1"/>
    <row r="167502" customFormat="1"/>
    <row r="167503" customFormat="1"/>
    <row r="167504" customFormat="1"/>
    <row r="167505" customFormat="1"/>
    <row r="167506" customFormat="1"/>
    <row r="167507" customFormat="1"/>
    <row r="167508" customFormat="1"/>
    <row r="167509" customFormat="1"/>
    <row r="167510" customFormat="1"/>
    <row r="167511" customFormat="1"/>
    <row r="167512" customFormat="1"/>
    <row r="167513" customFormat="1"/>
    <row r="167514" customFormat="1"/>
    <row r="167515" customFormat="1"/>
    <row r="167516" customFormat="1"/>
    <row r="167517" customFormat="1"/>
    <row r="167518" customFormat="1"/>
    <row r="167519" customFormat="1"/>
    <row r="167520" customFormat="1"/>
    <row r="167521" customFormat="1"/>
    <row r="167522" customFormat="1"/>
    <row r="167523" customFormat="1"/>
    <row r="167524" customFormat="1"/>
    <row r="167525" customFormat="1"/>
    <row r="167526" customFormat="1"/>
    <row r="167527" customFormat="1"/>
    <row r="167528" customFormat="1"/>
    <row r="167529" customFormat="1"/>
    <row r="167530" customFormat="1"/>
    <row r="167531" customFormat="1"/>
    <row r="167532" customFormat="1"/>
    <row r="167533" customFormat="1"/>
    <row r="167534" customFormat="1"/>
    <row r="167535" customFormat="1"/>
    <row r="167536" customFormat="1"/>
    <row r="167537" customFormat="1"/>
    <row r="167538" customFormat="1"/>
    <row r="167539" customFormat="1"/>
    <row r="167540" customFormat="1"/>
    <row r="167541" customFormat="1"/>
    <row r="167542" customFormat="1"/>
    <row r="167543" customFormat="1"/>
    <row r="167544" customFormat="1"/>
    <row r="167545" customFormat="1"/>
    <row r="167546" customFormat="1"/>
    <row r="167547" customFormat="1"/>
    <row r="167548" customFormat="1"/>
    <row r="167549" customFormat="1"/>
    <row r="167550" customFormat="1"/>
    <row r="167551" customFormat="1"/>
    <row r="167552" customFormat="1"/>
    <row r="167553" customFormat="1"/>
    <row r="167554" customFormat="1"/>
    <row r="167555" customFormat="1"/>
    <row r="167556" customFormat="1"/>
    <row r="167557" customFormat="1"/>
    <row r="167558" customFormat="1"/>
    <row r="167559" customFormat="1"/>
    <row r="167560" customFormat="1"/>
    <row r="167561" customFormat="1"/>
    <row r="167562" customFormat="1"/>
    <row r="167563" customFormat="1"/>
    <row r="167564" customFormat="1"/>
    <row r="167565" customFormat="1"/>
    <row r="167566" customFormat="1"/>
    <row r="167567" customFormat="1"/>
    <row r="167568" customFormat="1"/>
    <row r="167569" customFormat="1"/>
    <row r="167570" customFormat="1"/>
    <row r="167571" customFormat="1"/>
    <row r="167572" customFormat="1"/>
    <row r="167573" customFormat="1"/>
    <row r="167574" customFormat="1"/>
    <row r="167575" customFormat="1"/>
    <row r="167576" customFormat="1"/>
    <row r="167577" customFormat="1"/>
    <row r="167578" customFormat="1"/>
    <row r="167579" customFormat="1"/>
    <row r="167580" customFormat="1"/>
    <row r="167581" customFormat="1"/>
    <row r="167582" customFormat="1"/>
    <row r="167583" customFormat="1"/>
    <row r="167584" customFormat="1"/>
    <row r="167585" customFormat="1"/>
    <row r="167586" customFormat="1"/>
    <row r="167587" customFormat="1"/>
    <row r="167588" customFormat="1"/>
    <row r="167589" customFormat="1"/>
    <row r="167590" customFormat="1"/>
    <row r="167591" customFormat="1"/>
    <row r="167592" customFormat="1"/>
    <row r="167593" customFormat="1"/>
    <row r="167594" customFormat="1"/>
    <row r="167595" customFormat="1"/>
    <row r="167596" customFormat="1"/>
    <row r="167597" customFormat="1"/>
    <row r="167598" customFormat="1"/>
    <row r="167599" customFormat="1"/>
    <row r="167600" customFormat="1"/>
    <row r="167601" customFormat="1"/>
    <row r="167602" customFormat="1"/>
    <row r="167603" customFormat="1"/>
    <row r="167604" customFormat="1"/>
    <row r="167605" customFormat="1"/>
    <row r="167606" customFormat="1"/>
    <row r="167607" customFormat="1"/>
    <row r="167608" customFormat="1"/>
    <row r="167609" customFormat="1"/>
    <row r="167610" customFormat="1"/>
    <row r="167611" customFormat="1"/>
    <row r="167612" customFormat="1"/>
    <row r="167613" customFormat="1"/>
    <row r="167614" customFormat="1"/>
    <row r="167615" customFormat="1"/>
    <row r="167616" customFormat="1"/>
    <row r="167617" customFormat="1"/>
    <row r="167618" customFormat="1"/>
    <row r="167619" customFormat="1"/>
    <row r="167620" customFormat="1"/>
    <row r="167621" customFormat="1"/>
    <row r="167622" customFormat="1"/>
    <row r="167623" customFormat="1"/>
    <row r="167624" customFormat="1"/>
    <row r="167625" customFormat="1"/>
    <row r="167626" customFormat="1"/>
    <row r="167627" customFormat="1"/>
    <row r="167628" customFormat="1"/>
    <row r="167629" customFormat="1"/>
    <row r="167630" customFormat="1"/>
    <row r="167631" customFormat="1"/>
    <row r="167632" customFormat="1"/>
    <row r="167633" customFormat="1"/>
    <row r="167634" customFormat="1"/>
    <row r="167635" customFormat="1"/>
    <row r="167636" customFormat="1"/>
    <row r="167637" customFormat="1"/>
    <row r="167638" customFormat="1"/>
    <row r="167639" customFormat="1"/>
    <row r="167640" customFormat="1"/>
    <row r="167641" customFormat="1"/>
    <row r="167642" customFormat="1"/>
    <row r="167643" customFormat="1"/>
    <row r="167644" customFormat="1"/>
    <row r="167645" customFormat="1"/>
    <row r="167646" customFormat="1"/>
    <row r="167647" customFormat="1"/>
    <row r="167648" customFormat="1"/>
    <row r="167649" customFormat="1"/>
    <row r="167650" customFormat="1"/>
    <row r="167651" customFormat="1"/>
    <row r="167652" customFormat="1"/>
    <row r="167653" customFormat="1"/>
    <row r="167654" customFormat="1"/>
    <row r="167655" customFormat="1"/>
    <row r="167656" customFormat="1"/>
    <row r="167657" customFormat="1"/>
    <row r="167658" customFormat="1"/>
    <row r="167659" customFormat="1"/>
    <row r="167660" customFormat="1"/>
    <row r="167661" customFormat="1"/>
    <row r="167662" customFormat="1"/>
    <row r="167663" customFormat="1"/>
    <row r="167664" customFormat="1"/>
    <row r="167665" customFormat="1"/>
    <row r="167666" customFormat="1"/>
    <row r="167667" customFormat="1"/>
    <row r="167668" customFormat="1"/>
    <row r="167669" customFormat="1"/>
    <row r="167670" customFormat="1"/>
    <row r="167671" customFormat="1"/>
    <row r="167672" customFormat="1"/>
    <row r="167673" customFormat="1"/>
    <row r="167674" customFormat="1"/>
    <row r="167675" customFormat="1"/>
    <row r="167676" customFormat="1"/>
    <row r="167677" customFormat="1"/>
    <row r="167678" customFormat="1"/>
    <row r="167679" customFormat="1"/>
    <row r="167680" customFormat="1"/>
    <row r="167681" customFormat="1"/>
    <row r="167682" customFormat="1"/>
    <row r="167683" customFormat="1"/>
    <row r="167684" customFormat="1"/>
    <row r="167685" customFormat="1"/>
    <row r="167686" customFormat="1"/>
    <row r="167687" customFormat="1"/>
    <row r="167688" customFormat="1"/>
    <row r="167689" customFormat="1"/>
    <row r="167690" customFormat="1"/>
    <row r="167691" customFormat="1"/>
    <row r="167692" customFormat="1"/>
    <row r="167693" customFormat="1"/>
    <row r="167694" customFormat="1"/>
    <row r="167695" customFormat="1"/>
    <row r="167696" customFormat="1"/>
    <row r="167697" customFormat="1"/>
    <row r="167698" customFormat="1"/>
    <row r="167699" customFormat="1"/>
    <row r="167700" customFormat="1"/>
    <row r="167701" customFormat="1"/>
    <row r="167702" customFormat="1"/>
    <row r="167703" customFormat="1"/>
    <row r="167704" customFormat="1"/>
    <row r="167705" customFormat="1"/>
    <row r="167706" customFormat="1"/>
    <row r="167707" customFormat="1"/>
    <row r="167708" customFormat="1"/>
    <row r="167709" customFormat="1"/>
    <row r="167710" customFormat="1"/>
    <row r="167711" customFormat="1"/>
    <row r="167712" customFormat="1"/>
    <row r="167713" customFormat="1"/>
    <row r="167714" customFormat="1"/>
    <row r="167715" customFormat="1"/>
    <row r="167716" customFormat="1"/>
    <row r="167717" customFormat="1"/>
    <row r="167718" customFormat="1"/>
    <row r="167719" customFormat="1"/>
    <row r="167720" customFormat="1"/>
    <row r="167721" customFormat="1"/>
    <row r="167722" customFormat="1"/>
    <row r="167723" customFormat="1"/>
    <row r="167724" customFormat="1"/>
    <row r="167725" customFormat="1"/>
    <row r="167726" customFormat="1"/>
    <row r="167727" customFormat="1"/>
    <row r="167728" customFormat="1"/>
    <row r="167729" customFormat="1"/>
    <row r="167730" customFormat="1"/>
    <row r="167731" customFormat="1"/>
    <row r="167732" customFormat="1"/>
    <row r="167733" customFormat="1"/>
    <row r="167734" customFormat="1"/>
    <row r="167735" customFormat="1"/>
    <row r="167736" customFormat="1"/>
    <row r="167737" customFormat="1"/>
    <row r="167738" customFormat="1"/>
    <row r="167739" customFormat="1"/>
    <row r="167740" customFormat="1"/>
    <row r="167741" customFormat="1"/>
    <row r="167742" customFormat="1"/>
    <row r="167743" customFormat="1"/>
    <row r="167744" customFormat="1"/>
    <row r="167745" customFormat="1"/>
    <row r="167746" customFormat="1"/>
    <row r="167747" customFormat="1"/>
    <row r="167748" customFormat="1"/>
    <row r="167749" customFormat="1"/>
    <row r="167750" customFormat="1"/>
    <row r="167751" customFormat="1"/>
    <row r="167752" customFormat="1"/>
    <row r="167753" customFormat="1"/>
    <row r="167754" customFormat="1"/>
    <row r="167755" customFormat="1"/>
    <row r="167756" customFormat="1"/>
    <row r="167757" customFormat="1"/>
    <row r="167758" customFormat="1"/>
    <row r="167759" customFormat="1"/>
    <row r="167760" customFormat="1"/>
    <row r="167761" customFormat="1"/>
    <row r="167762" customFormat="1"/>
    <row r="167763" customFormat="1"/>
    <row r="167764" customFormat="1"/>
    <row r="167765" customFormat="1"/>
    <row r="167766" customFormat="1"/>
    <row r="167767" customFormat="1"/>
    <row r="167768" customFormat="1"/>
    <row r="167769" customFormat="1"/>
    <row r="167770" customFormat="1"/>
    <row r="167771" customFormat="1"/>
    <row r="167772" customFormat="1"/>
    <row r="167773" customFormat="1"/>
    <row r="167774" customFormat="1"/>
    <row r="167775" customFormat="1"/>
    <row r="167776" customFormat="1"/>
    <row r="167777" customFormat="1"/>
    <row r="167778" customFormat="1"/>
    <row r="167779" customFormat="1"/>
    <row r="167780" customFormat="1"/>
    <row r="167781" customFormat="1"/>
    <row r="167782" customFormat="1"/>
    <row r="167783" customFormat="1"/>
    <row r="167784" customFormat="1"/>
    <row r="167785" customFormat="1"/>
    <row r="167786" customFormat="1"/>
    <row r="167787" customFormat="1"/>
    <row r="167788" customFormat="1"/>
    <row r="167789" customFormat="1"/>
    <row r="167790" customFormat="1"/>
    <row r="167791" customFormat="1"/>
    <row r="167792" customFormat="1"/>
    <row r="167793" customFormat="1"/>
    <row r="167794" customFormat="1"/>
    <row r="167795" customFormat="1"/>
    <row r="167796" customFormat="1"/>
    <row r="167797" customFormat="1"/>
    <row r="167798" customFormat="1"/>
    <row r="167799" customFormat="1"/>
    <row r="167800" customFormat="1"/>
    <row r="167801" customFormat="1"/>
    <row r="167802" customFormat="1"/>
    <row r="167803" customFormat="1"/>
    <row r="167804" customFormat="1"/>
    <row r="167805" customFormat="1"/>
    <row r="167806" customFormat="1"/>
    <row r="167807" customFormat="1"/>
    <row r="167808" customFormat="1"/>
    <row r="167809" customFormat="1"/>
    <row r="167810" customFormat="1"/>
    <row r="167811" customFormat="1"/>
    <row r="167812" customFormat="1"/>
    <row r="167813" customFormat="1"/>
    <row r="167814" customFormat="1"/>
    <row r="167815" customFormat="1"/>
    <row r="167816" customFormat="1"/>
    <row r="167817" customFormat="1"/>
    <row r="167818" customFormat="1"/>
    <row r="167819" customFormat="1"/>
    <row r="167820" customFormat="1"/>
    <row r="167821" customFormat="1"/>
    <row r="167822" customFormat="1"/>
    <row r="167823" customFormat="1"/>
    <row r="167824" customFormat="1"/>
    <row r="167825" customFormat="1"/>
    <row r="167826" customFormat="1"/>
    <row r="167827" customFormat="1"/>
    <row r="167828" customFormat="1"/>
    <row r="167829" customFormat="1"/>
    <row r="167830" customFormat="1"/>
    <row r="167831" customFormat="1"/>
    <row r="167832" customFormat="1"/>
    <row r="167833" customFormat="1"/>
    <row r="167834" customFormat="1"/>
    <row r="167835" customFormat="1"/>
    <row r="167836" customFormat="1"/>
    <row r="167837" customFormat="1"/>
    <row r="167838" customFormat="1"/>
    <row r="167839" customFormat="1"/>
    <row r="167840" customFormat="1"/>
    <row r="167841" customFormat="1"/>
    <row r="167842" customFormat="1"/>
    <row r="167843" customFormat="1"/>
    <row r="167844" customFormat="1"/>
    <row r="167845" customFormat="1"/>
    <row r="167846" customFormat="1"/>
    <row r="167847" customFormat="1"/>
    <row r="167848" customFormat="1"/>
    <row r="167849" customFormat="1"/>
    <row r="167850" customFormat="1"/>
    <row r="167851" customFormat="1"/>
    <row r="167852" customFormat="1"/>
    <row r="167853" customFormat="1"/>
    <row r="167854" customFormat="1"/>
    <row r="167855" customFormat="1"/>
    <row r="167856" customFormat="1"/>
    <row r="167857" customFormat="1"/>
    <row r="167858" customFormat="1"/>
    <row r="167859" customFormat="1"/>
    <row r="167860" customFormat="1"/>
    <row r="167861" customFormat="1"/>
    <row r="167862" customFormat="1"/>
    <row r="167863" customFormat="1"/>
    <row r="167864" customFormat="1"/>
    <row r="167865" customFormat="1"/>
    <row r="167866" customFormat="1"/>
    <row r="167867" customFormat="1"/>
    <row r="167868" customFormat="1"/>
    <row r="167869" customFormat="1"/>
    <row r="167870" customFormat="1"/>
    <row r="167871" customFormat="1"/>
    <row r="167872" customFormat="1"/>
    <row r="167873" customFormat="1"/>
    <row r="167874" customFormat="1"/>
    <row r="167875" customFormat="1"/>
    <row r="167876" customFormat="1"/>
    <row r="167877" customFormat="1"/>
    <row r="167878" customFormat="1"/>
    <row r="167879" customFormat="1"/>
    <row r="167880" customFormat="1"/>
    <row r="167881" customFormat="1"/>
    <row r="167882" customFormat="1"/>
    <row r="167883" customFormat="1"/>
    <row r="167884" customFormat="1"/>
    <row r="167885" customFormat="1"/>
    <row r="167886" customFormat="1"/>
    <row r="167887" customFormat="1"/>
    <row r="167888" customFormat="1"/>
    <row r="167889" customFormat="1"/>
    <row r="167890" customFormat="1"/>
    <row r="167891" customFormat="1"/>
    <row r="167892" customFormat="1"/>
    <row r="167893" customFormat="1"/>
    <row r="167894" customFormat="1"/>
    <row r="167895" customFormat="1"/>
    <row r="167896" customFormat="1"/>
    <row r="167897" customFormat="1"/>
    <row r="167898" customFormat="1"/>
    <row r="167899" customFormat="1"/>
    <row r="167900" customFormat="1"/>
    <row r="167901" customFormat="1"/>
    <row r="167902" customFormat="1"/>
    <row r="167903" customFormat="1"/>
    <row r="167904" customFormat="1"/>
    <row r="167905" customFormat="1"/>
    <row r="167906" customFormat="1"/>
    <row r="167907" customFormat="1"/>
    <row r="167908" customFormat="1"/>
    <row r="167909" customFormat="1"/>
    <row r="167910" customFormat="1"/>
    <row r="167911" customFormat="1"/>
    <row r="167912" customFormat="1"/>
    <row r="167913" customFormat="1"/>
    <row r="167914" customFormat="1"/>
    <row r="167915" customFormat="1"/>
    <row r="167916" customFormat="1"/>
    <row r="167917" customFormat="1"/>
    <row r="167918" customFormat="1"/>
    <row r="167919" customFormat="1"/>
    <row r="167920" customFormat="1"/>
    <row r="167921" customFormat="1"/>
    <row r="167922" customFormat="1"/>
    <row r="167923" customFormat="1"/>
    <row r="167924" customFormat="1"/>
    <row r="167925" customFormat="1"/>
    <row r="167926" customFormat="1"/>
    <row r="167927" customFormat="1"/>
    <row r="167928" customFormat="1"/>
    <row r="167929" customFormat="1"/>
    <row r="167930" customFormat="1"/>
    <row r="167931" customFormat="1"/>
    <row r="167932" customFormat="1"/>
    <row r="167933" customFormat="1"/>
    <row r="167934" customFormat="1"/>
    <row r="167935" customFormat="1"/>
    <row r="167936" customFormat="1"/>
    <row r="167937" customFormat="1"/>
    <row r="167938" customFormat="1"/>
    <row r="167939" customFormat="1"/>
    <row r="167940" customFormat="1"/>
    <row r="167941" customFormat="1"/>
    <row r="167942" customFormat="1"/>
    <row r="167943" customFormat="1"/>
    <row r="167944" customFormat="1"/>
    <row r="167945" customFormat="1"/>
    <row r="167946" customFormat="1"/>
    <row r="167947" customFormat="1"/>
    <row r="167948" customFormat="1"/>
    <row r="167949" customFormat="1"/>
    <row r="167950" customFormat="1"/>
    <row r="167951" customFormat="1"/>
    <row r="167952" customFormat="1"/>
    <row r="167953" customFormat="1"/>
    <row r="167954" customFormat="1"/>
    <row r="167955" customFormat="1"/>
    <row r="167956" customFormat="1"/>
    <row r="167957" customFormat="1"/>
    <row r="167958" customFormat="1"/>
    <row r="167959" customFormat="1"/>
    <row r="167960" customFormat="1"/>
    <row r="167961" customFormat="1"/>
    <row r="167962" customFormat="1"/>
    <row r="167963" customFormat="1"/>
    <row r="167964" customFormat="1"/>
    <row r="167965" customFormat="1"/>
    <row r="167966" customFormat="1"/>
    <row r="167967" customFormat="1"/>
    <row r="167968" customFormat="1"/>
    <row r="167969" customFormat="1"/>
    <row r="167970" customFormat="1"/>
    <row r="167971" customFormat="1"/>
    <row r="167972" customFormat="1"/>
    <row r="167973" customFormat="1"/>
    <row r="167974" customFormat="1"/>
    <row r="167975" customFormat="1"/>
    <row r="167976" customFormat="1"/>
    <row r="167977" customFormat="1"/>
    <row r="167978" customFormat="1"/>
    <row r="167979" customFormat="1"/>
    <row r="167980" customFormat="1"/>
    <row r="167981" customFormat="1"/>
    <row r="167982" customFormat="1"/>
    <row r="167983" customFormat="1"/>
    <row r="167984" customFormat="1"/>
    <row r="167985" customFormat="1"/>
    <row r="167986" customFormat="1"/>
    <row r="167987" customFormat="1"/>
    <row r="167988" customFormat="1"/>
    <row r="167989" customFormat="1"/>
    <row r="167990" customFormat="1"/>
    <row r="167991" customFormat="1"/>
    <row r="167992" customFormat="1"/>
    <row r="167993" customFormat="1"/>
    <row r="167994" customFormat="1"/>
    <row r="167995" customFormat="1"/>
    <row r="167996" customFormat="1"/>
    <row r="167997" customFormat="1"/>
    <row r="167998" customFormat="1"/>
    <row r="167999" customFormat="1"/>
    <row r="168000" customFormat="1"/>
    <row r="168001" customFormat="1"/>
    <row r="168002" customFormat="1"/>
    <row r="168003" customFormat="1"/>
    <row r="168004" customFormat="1"/>
    <row r="168005" customFormat="1"/>
    <row r="168006" customFormat="1"/>
    <row r="168007" customFormat="1"/>
    <row r="168008" customFormat="1"/>
    <row r="168009" customFormat="1"/>
    <row r="168010" customFormat="1"/>
    <row r="168011" customFormat="1"/>
    <row r="168012" customFormat="1"/>
    <row r="168013" customFormat="1"/>
    <row r="168014" customFormat="1"/>
    <row r="168015" customFormat="1"/>
    <row r="168016" customFormat="1"/>
    <row r="168017" customFormat="1"/>
    <row r="168018" customFormat="1"/>
    <row r="168019" customFormat="1"/>
    <row r="168020" customFormat="1"/>
    <row r="168021" customFormat="1"/>
    <row r="168022" customFormat="1"/>
    <row r="168023" customFormat="1"/>
    <row r="168024" customFormat="1"/>
    <row r="168025" customFormat="1"/>
    <row r="168026" customFormat="1"/>
    <row r="168027" customFormat="1"/>
    <row r="168028" customFormat="1"/>
    <row r="168029" customFormat="1"/>
    <row r="168030" customFormat="1"/>
    <row r="168031" customFormat="1"/>
    <row r="168032" customFormat="1"/>
    <row r="168033" customFormat="1"/>
    <row r="168034" customFormat="1"/>
    <row r="168035" customFormat="1"/>
    <row r="168036" customFormat="1"/>
    <row r="168037" customFormat="1"/>
    <row r="168038" customFormat="1"/>
    <row r="168039" customFormat="1"/>
    <row r="168040" customFormat="1"/>
    <row r="168041" customFormat="1"/>
    <row r="168042" customFormat="1"/>
    <row r="168043" customFormat="1"/>
    <row r="168044" customFormat="1"/>
    <row r="168045" customFormat="1"/>
    <row r="168046" customFormat="1"/>
    <row r="168047" customFormat="1"/>
    <row r="168048" customFormat="1"/>
    <row r="168049" customFormat="1"/>
    <row r="168050" customFormat="1"/>
    <row r="168051" customFormat="1"/>
    <row r="168052" customFormat="1"/>
    <row r="168053" customFormat="1"/>
    <row r="168054" customFormat="1"/>
    <row r="168055" customFormat="1"/>
    <row r="168056" customFormat="1"/>
    <row r="168057" customFormat="1"/>
    <row r="168058" customFormat="1"/>
    <row r="168059" customFormat="1"/>
    <row r="168060" customFormat="1"/>
    <row r="168061" customFormat="1"/>
    <row r="168062" customFormat="1"/>
    <row r="168063" customFormat="1"/>
    <row r="168064" customFormat="1"/>
    <row r="168065" customFormat="1"/>
    <row r="168066" customFormat="1"/>
    <row r="168067" customFormat="1"/>
    <row r="168068" customFormat="1"/>
    <row r="168069" customFormat="1"/>
    <row r="168070" customFormat="1"/>
    <row r="168071" customFormat="1"/>
    <row r="168072" customFormat="1"/>
    <row r="168073" customFormat="1"/>
    <row r="168074" customFormat="1"/>
    <row r="168075" customFormat="1"/>
    <row r="168076" customFormat="1"/>
    <row r="168077" customFormat="1"/>
    <row r="168078" customFormat="1"/>
    <row r="168079" customFormat="1"/>
    <row r="168080" customFormat="1"/>
    <row r="168081" customFormat="1"/>
    <row r="168082" customFormat="1"/>
    <row r="168083" customFormat="1"/>
    <row r="168084" customFormat="1"/>
    <row r="168085" customFormat="1"/>
    <row r="168086" customFormat="1"/>
    <row r="168087" customFormat="1"/>
    <row r="168088" customFormat="1"/>
    <row r="168089" customFormat="1"/>
    <row r="168090" customFormat="1"/>
    <row r="168091" customFormat="1"/>
    <row r="168092" customFormat="1"/>
    <row r="168093" customFormat="1"/>
    <row r="168094" customFormat="1"/>
    <row r="168095" customFormat="1"/>
    <row r="168096" customFormat="1"/>
    <row r="168097" customFormat="1"/>
    <row r="168098" customFormat="1"/>
    <row r="168099" customFormat="1"/>
    <row r="168100" customFormat="1"/>
    <row r="168101" customFormat="1"/>
    <row r="168102" customFormat="1"/>
    <row r="168103" customFormat="1"/>
    <row r="168104" customFormat="1"/>
    <row r="168105" customFormat="1"/>
    <row r="168106" customFormat="1"/>
    <row r="168107" customFormat="1"/>
    <row r="168108" customFormat="1"/>
    <row r="168109" customFormat="1"/>
    <row r="168110" customFormat="1"/>
    <row r="168111" customFormat="1"/>
    <row r="168112" customFormat="1"/>
    <row r="168113" customFormat="1"/>
    <row r="168114" customFormat="1"/>
    <row r="168115" customFormat="1"/>
    <row r="168116" customFormat="1"/>
    <row r="168117" customFormat="1"/>
    <row r="168118" customFormat="1"/>
    <row r="168119" customFormat="1"/>
    <row r="168120" customFormat="1"/>
    <row r="168121" customFormat="1"/>
    <row r="168122" customFormat="1"/>
    <row r="168123" customFormat="1"/>
    <row r="168124" customFormat="1"/>
    <row r="168125" customFormat="1"/>
    <row r="168126" customFormat="1"/>
    <row r="168127" customFormat="1"/>
    <row r="168128" customFormat="1"/>
    <row r="168129" customFormat="1"/>
    <row r="168130" customFormat="1"/>
    <row r="168131" customFormat="1"/>
    <row r="168132" customFormat="1"/>
    <row r="168133" customFormat="1"/>
    <row r="168134" customFormat="1"/>
    <row r="168135" customFormat="1"/>
    <row r="168136" customFormat="1"/>
    <row r="168137" customFormat="1"/>
    <row r="168138" customFormat="1"/>
    <row r="168139" customFormat="1"/>
    <row r="168140" customFormat="1"/>
    <row r="168141" customFormat="1"/>
    <row r="168142" customFormat="1"/>
    <row r="168143" customFormat="1"/>
    <row r="168144" customFormat="1"/>
    <row r="168145" customFormat="1"/>
    <row r="168146" customFormat="1"/>
    <row r="168147" customFormat="1"/>
    <row r="168148" customFormat="1"/>
    <row r="168149" customFormat="1"/>
    <row r="168150" customFormat="1"/>
    <row r="168151" customFormat="1"/>
    <row r="168152" customFormat="1"/>
    <row r="168153" customFormat="1"/>
    <row r="168154" customFormat="1"/>
    <row r="168155" customFormat="1"/>
    <row r="168156" customFormat="1"/>
    <row r="168157" customFormat="1"/>
    <row r="168158" customFormat="1"/>
    <row r="168159" customFormat="1"/>
    <row r="168160" customFormat="1"/>
    <row r="168161" customFormat="1"/>
    <row r="168162" customFormat="1"/>
    <row r="168163" customFormat="1"/>
    <row r="168164" customFormat="1"/>
    <row r="168165" customFormat="1"/>
    <row r="168166" customFormat="1"/>
    <row r="168167" customFormat="1"/>
    <row r="168168" customFormat="1"/>
    <row r="168169" customFormat="1"/>
    <row r="168170" customFormat="1"/>
    <row r="168171" customFormat="1"/>
    <row r="168172" customFormat="1"/>
    <row r="168173" customFormat="1"/>
    <row r="168174" customFormat="1"/>
    <row r="168175" customFormat="1"/>
    <row r="168176" customFormat="1"/>
    <row r="168177" customFormat="1"/>
    <row r="168178" customFormat="1"/>
    <row r="168179" customFormat="1"/>
    <row r="168180" customFormat="1"/>
    <row r="168181" customFormat="1"/>
    <row r="168182" customFormat="1"/>
    <row r="168183" customFormat="1"/>
    <row r="168184" customFormat="1"/>
    <row r="168185" customFormat="1"/>
    <row r="168186" customFormat="1"/>
    <row r="168187" customFormat="1"/>
    <row r="168188" customFormat="1"/>
    <row r="168189" customFormat="1"/>
    <row r="168190" customFormat="1"/>
    <row r="168191" customFormat="1"/>
    <row r="168192" customFormat="1"/>
    <row r="168193" customFormat="1"/>
    <row r="168194" customFormat="1"/>
    <row r="168195" customFormat="1"/>
    <row r="168196" customFormat="1"/>
    <row r="168197" customFormat="1"/>
    <row r="168198" customFormat="1"/>
    <row r="168199" customFormat="1"/>
    <row r="168200" customFormat="1"/>
    <row r="168201" customFormat="1"/>
    <row r="168202" customFormat="1"/>
    <row r="168203" customFormat="1"/>
    <row r="168204" customFormat="1"/>
    <row r="168205" customFormat="1"/>
    <row r="168206" customFormat="1"/>
    <row r="168207" customFormat="1"/>
    <row r="168208" customFormat="1"/>
    <row r="168209" customFormat="1"/>
    <row r="168210" customFormat="1"/>
    <row r="168211" customFormat="1"/>
    <row r="168212" customFormat="1"/>
    <row r="168213" customFormat="1"/>
    <row r="168214" customFormat="1"/>
    <row r="168215" customFormat="1"/>
    <row r="168216" customFormat="1"/>
    <row r="168217" customFormat="1"/>
    <row r="168218" customFormat="1"/>
    <row r="168219" customFormat="1"/>
    <row r="168220" customFormat="1"/>
    <row r="168221" customFormat="1"/>
    <row r="168222" customFormat="1"/>
    <row r="168223" customFormat="1"/>
    <row r="168224" customFormat="1"/>
    <row r="168225" customFormat="1"/>
    <row r="168226" customFormat="1"/>
    <row r="168227" customFormat="1"/>
    <row r="168228" customFormat="1"/>
    <row r="168229" customFormat="1"/>
    <row r="168230" customFormat="1"/>
    <row r="168231" customFormat="1"/>
    <row r="168232" customFormat="1"/>
    <row r="168233" customFormat="1"/>
    <row r="168234" customFormat="1"/>
    <row r="168235" customFormat="1"/>
    <row r="168236" customFormat="1"/>
    <row r="168237" customFormat="1"/>
    <row r="168238" customFormat="1"/>
    <row r="168239" customFormat="1"/>
    <row r="168240" customFormat="1"/>
    <row r="168241" customFormat="1"/>
    <row r="168242" customFormat="1"/>
    <row r="168243" customFormat="1"/>
    <row r="168244" customFormat="1"/>
    <row r="168245" customFormat="1"/>
    <row r="168246" customFormat="1"/>
    <row r="168247" customFormat="1"/>
    <row r="168248" customFormat="1"/>
    <row r="168249" customFormat="1"/>
    <row r="168250" customFormat="1"/>
    <row r="168251" customFormat="1"/>
    <row r="168252" customFormat="1"/>
    <row r="168253" customFormat="1"/>
    <row r="168254" customFormat="1"/>
    <row r="168255" customFormat="1"/>
    <row r="168256" customFormat="1"/>
    <row r="168257" customFormat="1"/>
    <row r="168258" customFormat="1"/>
    <row r="168259" customFormat="1"/>
    <row r="168260" customFormat="1"/>
    <row r="168261" customFormat="1"/>
    <row r="168262" customFormat="1"/>
    <row r="168263" customFormat="1"/>
    <row r="168264" customFormat="1"/>
    <row r="168265" customFormat="1"/>
    <row r="168266" customFormat="1"/>
    <row r="168267" customFormat="1"/>
    <row r="168268" customFormat="1"/>
    <row r="168269" customFormat="1"/>
    <row r="168270" customFormat="1"/>
    <row r="168271" customFormat="1"/>
    <row r="168272" customFormat="1"/>
    <row r="168273" customFormat="1"/>
    <row r="168274" customFormat="1"/>
    <row r="168275" customFormat="1"/>
    <row r="168276" customFormat="1"/>
    <row r="168277" customFormat="1"/>
    <row r="168278" customFormat="1"/>
    <row r="168279" customFormat="1"/>
    <row r="168280" customFormat="1"/>
    <row r="168281" customFormat="1"/>
    <row r="168282" customFormat="1"/>
    <row r="168283" customFormat="1"/>
    <row r="168284" customFormat="1"/>
    <row r="168285" customFormat="1"/>
    <row r="168286" customFormat="1"/>
    <row r="168287" customFormat="1"/>
    <row r="168288" customFormat="1"/>
    <row r="168289" customFormat="1"/>
    <row r="168290" customFormat="1"/>
    <row r="168291" customFormat="1"/>
    <row r="168292" customFormat="1"/>
    <row r="168293" customFormat="1"/>
    <row r="168294" customFormat="1"/>
    <row r="168295" customFormat="1"/>
    <row r="168296" customFormat="1"/>
    <row r="168297" customFormat="1"/>
    <row r="168298" customFormat="1"/>
    <row r="168299" customFormat="1"/>
    <row r="168300" customFormat="1"/>
    <row r="168301" customFormat="1"/>
    <row r="168302" customFormat="1"/>
    <row r="168303" customFormat="1"/>
    <row r="168304" customFormat="1"/>
    <row r="168305" customFormat="1"/>
    <row r="168306" customFormat="1"/>
    <row r="168307" customFormat="1"/>
    <row r="168308" customFormat="1"/>
    <row r="168309" customFormat="1"/>
    <row r="168310" customFormat="1"/>
    <row r="168311" customFormat="1"/>
    <row r="168312" customFormat="1"/>
    <row r="168313" customFormat="1"/>
    <row r="168314" customFormat="1"/>
    <row r="168315" customFormat="1"/>
    <row r="168316" customFormat="1"/>
    <row r="168317" customFormat="1"/>
    <row r="168318" customFormat="1"/>
    <row r="168319" customFormat="1"/>
    <row r="168320" customFormat="1"/>
    <row r="168321" customFormat="1"/>
    <row r="168322" customFormat="1"/>
    <row r="168323" customFormat="1"/>
    <row r="168324" customFormat="1"/>
    <row r="168325" customFormat="1"/>
    <row r="168326" customFormat="1"/>
    <row r="168327" customFormat="1"/>
    <row r="168328" customFormat="1"/>
    <row r="168329" customFormat="1"/>
    <row r="168330" customFormat="1"/>
    <row r="168331" customFormat="1"/>
    <row r="168332" customFormat="1"/>
    <row r="168333" customFormat="1"/>
    <row r="168334" customFormat="1"/>
    <row r="168335" customFormat="1"/>
    <row r="168336" customFormat="1"/>
    <row r="168337" customFormat="1"/>
    <row r="168338" customFormat="1"/>
    <row r="168339" customFormat="1"/>
    <row r="168340" customFormat="1"/>
    <row r="168341" customFormat="1"/>
    <row r="168342" customFormat="1"/>
    <row r="168343" customFormat="1"/>
    <row r="168344" customFormat="1"/>
    <row r="168345" customFormat="1"/>
    <row r="168346" customFormat="1"/>
    <row r="168347" customFormat="1"/>
    <row r="168348" customFormat="1"/>
    <row r="168349" customFormat="1"/>
    <row r="168350" customFormat="1"/>
    <row r="168351" customFormat="1"/>
    <row r="168352" customFormat="1"/>
    <row r="168353" customFormat="1"/>
    <row r="168354" customFormat="1"/>
    <row r="168355" customFormat="1"/>
    <row r="168356" customFormat="1"/>
    <row r="168357" customFormat="1"/>
    <row r="168358" customFormat="1"/>
    <row r="168359" customFormat="1"/>
    <row r="168360" customFormat="1"/>
    <row r="168361" customFormat="1"/>
    <row r="168362" customFormat="1"/>
    <row r="168363" customFormat="1"/>
    <row r="168364" customFormat="1"/>
    <row r="168365" customFormat="1"/>
    <row r="168366" customFormat="1"/>
    <row r="168367" customFormat="1"/>
    <row r="168368" customFormat="1"/>
    <row r="168369" customFormat="1"/>
    <row r="168370" customFormat="1"/>
    <row r="168371" customFormat="1"/>
    <row r="168372" customFormat="1"/>
    <row r="168373" customFormat="1"/>
    <row r="168374" customFormat="1"/>
    <row r="168375" customFormat="1"/>
    <row r="168376" customFormat="1"/>
    <row r="168377" customFormat="1"/>
    <row r="168378" customFormat="1"/>
    <row r="168379" customFormat="1"/>
    <row r="168380" customFormat="1"/>
    <row r="168381" customFormat="1"/>
    <row r="168382" customFormat="1"/>
    <row r="168383" customFormat="1"/>
    <row r="168384" customFormat="1"/>
    <row r="168385" customFormat="1"/>
    <row r="168386" customFormat="1"/>
    <row r="168387" customFormat="1"/>
    <row r="168388" customFormat="1"/>
    <row r="168389" customFormat="1"/>
    <row r="168390" customFormat="1"/>
    <row r="168391" customFormat="1"/>
    <row r="168392" customFormat="1"/>
    <row r="168393" customFormat="1"/>
    <row r="168394" customFormat="1"/>
    <row r="168395" customFormat="1"/>
    <row r="168396" customFormat="1"/>
    <row r="168397" customFormat="1"/>
    <row r="168398" customFormat="1"/>
    <row r="168399" customFormat="1"/>
    <row r="168400" customFormat="1"/>
    <row r="168401" customFormat="1"/>
    <row r="168402" customFormat="1"/>
    <row r="168403" customFormat="1"/>
    <row r="168404" customFormat="1"/>
    <row r="168405" customFormat="1"/>
    <row r="168406" customFormat="1"/>
    <row r="168407" customFormat="1"/>
    <row r="168408" customFormat="1"/>
    <row r="168409" customFormat="1"/>
    <row r="168410" customFormat="1"/>
    <row r="168411" customFormat="1"/>
    <row r="168412" customFormat="1"/>
    <row r="168413" customFormat="1"/>
    <row r="168414" customFormat="1"/>
    <row r="168415" customFormat="1"/>
    <row r="168416" customFormat="1"/>
    <row r="168417" customFormat="1"/>
    <row r="168418" customFormat="1"/>
    <row r="168419" customFormat="1"/>
    <row r="168420" customFormat="1"/>
    <row r="168421" customFormat="1"/>
    <row r="168422" customFormat="1"/>
    <row r="168423" customFormat="1"/>
    <row r="168424" customFormat="1"/>
    <row r="168425" customFormat="1"/>
    <row r="168426" customFormat="1"/>
    <row r="168427" customFormat="1"/>
    <row r="168428" customFormat="1"/>
    <row r="168429" customFormat="1"/>
    <row r="168430" customFormat="1"/>
    <row r="168431" customFormat="1"/>
    <row r="168432" customFormat="1"/>
    <row r="168433" customFormat="1"/>
    <row r="168434" customFormat="1"/>
    <row r="168435" customFormat="1"/>
    <row r="168436" customFormat="1"/>
    <row r="168437" customFormat="1"/>
    <row r="168438" customFormat="1"/>
    <row r="168439" customFormat="1"/>
    <row r="168440" customFormat="1"/>
    <row r="168441" customFormat="1"/>
    <row r="168442" customFormat="1"/>
    <row r="168443" customFormat="1"/>
    <row r="168444" customFormat="1"/>
    <row r="168445" customFormat="1"/>
    <row r="168446" customFormat="1"/>
    <row r="168447" customFormat="1"/>
    <row r="168448" customFormat="1"/>
    <row r="168449" customFormat="1"/>
    <row r="168450" customFormat="1"/>
    <row r="168451" customFormat="1"/>
    <row r="168452" customFormat="1"/>
    <row r="168453" customFormat="1"/>
    <row r="168454" customFormat="1"/>
    <row r="168455" customFormat="1"/>
    <row r="168456" customFormat="1"/>
    <row r="168457" customFormat="1"/>
    <row r="168458" customFormat="1"/>
    <row r="168459" customFormat="1"/>
    <row r="168460" customFormat="1"/>
    <row r="168461" customFormat="1"/>
    <row r="168462" customFormat="1"/>
    <row r="168463" customFormat="1"/>
    <row r="168464" customFormat="1"/>
    <row r="168465" customFormat="1"/>
    <row r="168466" customFormat="1"/>
    <row r="168467" customFormat="1"/>
    <row r="168468" customFormat="1"/>
    <row r="168469" customFormat="1"/>
    <row r="168470" customFormat="1"/>
    <row r="168471" customFormat="1"/>
    <row r="168472" customFormat="1"/>
    <row r="168473" customFormat="1"/>
    <row r="168474" customFormat="1"/>
    <row r="168475" customFormat="1"/>
    <row r="168476" customFormat="1"/>
    <row r="168477" customFormat="1"/>
    <row r="168478" customFormat="1"/>
    <row r="168479" customFormat="1"/>
    <row r="168480" customFormat="1"/>
    <row r="168481" customFormat="1"/>
    <row r="168482" customFormat="1"/>
    <row r="168483" customFormat="1"/>
    <row r="168484" customFormat="1"/>
    <row r="168485" customFormat="1"/>
    <row r="168486" customFormat="1"/>
    <row r="168487" customFormat="1"/>
    <row r="168488" customFormat="1"/>
    <row r="168489" customFormat="1"/>
    <row r="168490" customFormat="1"/>
    <row r="168491" customFormat="1"/>
    <row r="168492" customFormat="1"/>
    <row r="168493" customFormat="1"/>
    <row r="168494" customFormat="1"/>
    <row r="168495" customFormat="1"/>
    <row r="168496" customFormat="1"/>
    <row r="168497" customFormat="1"/>
    <row r="168498" customFormat="1"/>
    <row r="168499" customFormat="1"/>
    <row r="168500" customFormat="1"/>
    <row r="168501" customFormat="1"/>
    <row r="168502" customFormat="1"/>
    <row r="168503" customFormat="1"/>
    <row r="168504" customFormat="1"/>
    <row r="168505" customFormat="1"/>
    <row r="168506" customFormat="1"/>
    <row r="168507" customFormat="1"/>
    <row r="168508" customFormat="1"/>
    <row r="168509" customFormat="1"/>
    <row r="168510" customFormat="1"/>
    <row r="168511" customFormat="1"/>
    <row r="168512" customFormat="1"/>
    <row r="168513" customFormat="1"/>
    <row r="168514" customFormat="1"/>
    <row r="168515" customFormat="1"/>
    <row r="168516" customFormat="1"/>
    <row r="168517" customFormat="1"/>
    <row r="168518" customFormat="1"/>
    <row r="168519" customFormat="1"/>
    <row r="168520" customFormat="1"/>
    <row r="168521" customFormat="1"/>
    <row r="168522" customFormat="1"/>
    <row r="168523" customFormat="1"/>
    <row r="168524" customFormat="1"/>
    <row r="168525" customFormat="1"/>
    <row r="168526" customFormat="1"/>
    <row r="168527" customFormat="1"/>
    <row r="168528" customFormat="1"/>
    <row r="168529" customFormat="1"/>
    <row r="168530" customFormat="1"/>
    <row r="168531" customFormat="1"/>
    <row r="168532" customFormat="1"/>
    <row r="168533" customFormat="1"/>
    <row r="168534" customFormat="1"/>
    <row r="168535" customFormat="1"/>
    <row r="168536" customFormat="1"/>
    <row r="168537" customFormat="1"/>
    <row r="168538" customFormat="1"/>
    <row r="168539" customFormat="1"/>
    <row r="168540" customFormat="1"/>
    <row r="168541" customFormat="1"/>
    <row r="168542" customFormat="1"/>
    <row r="168543" customFormat="1"/>
    <row r="168544" customFormat="1"/>
    <row r="168545" customFormat="1"/>
    <row r="168546" customFormat="1"/>
    <row r="168547" customFormat="1"/>
    <row r="168548" customFormat="1"/>
    <row r="168549" customFormat="1"/>
    <row r="168550" customFormat="1"/>
    <row r="168551" customFormat="1"/>
    <row r="168552" customFormat="1"/>
    <row r="168553" customFormat="1"/>
    <row r="168554" customFormat="1"/>
    <row r="168555" customFormat="1"/>
    <row r="168556" customFormat="1"/>
    <row r="168557" customFormat="1"/>
    <row r="168558" customFormat="1"/>
    <row r="168559" customFormat="1"/>
    <row r="168560" customFormat="1"/>
    <row r="168561" customFormat="1"/>
    <row r="168562" customFormat="1"/>
    <row r="168563" customFormat="1"/>
    <row r="168564" customFormat="1"/>
    <row r="168565" customFormat="1"/>
    <row r="168566" customFormat="1"/>
    <row r="168567" customFormat="1"/>
    <row r="168568" customFormat="1"/>
    <row r="168569" customFormat="1"/>
    <row r="168570" customFormat="1"/>
    <row r="168571" customFormat="1"/>
    <row r="168572" customFormat="1"/>
    <row r="168573" customFormat="1"/>
    <row r="168574" customFormat="1"/>
    <row r="168575" customFormat="1"/>
    <row r="168576" customFormat="1"/>
    <row r="168577" customFormat="1"/>
    <row r="168578" customFormat="1"/>
    <row r="168579" customFormat="1"/>
    <row r="168580" customFormat="1"/>
    <row r="168581" customFormat="1"/>
    <row r="168582" customFormat="1"/>
    <row r="168583" customFormat="1"/>
    <row r="168584" customFormat="1"/>
    <row r="168585" customFormat="1"/>
    <row r="168586" customFormat="1"/>
    <row r="168587" customFormat="1"/>
    <row r="168588" customFormat="1"/>
    <row r="168589" customFormat="1"/>
    <row r="168590" customFormat="1"/>
    <row r="168591" customFormat="1"/>
    <row r="168592" customFormat="1"/>
    <row r="168593" customFormat="1"/>
    <row r="168594" customFormat="1"/>
    <row r="168595" customFormat="1"/>
    <row r="168596" customFormat="1"/>
    <row r="168597" customFormat="1"/>
    <row r="168598" customFormat="1"/>
    <row r="168599" customFormat="1"/>
    <row r="168600" customFormat="1"/>
    <row r="168601" customFormat="1"/>
    <row r="168602" customFormat="1"/>
    <row r="168603" customFormat="1"/>
    <row r="168604" customFormat="1"/>
    <row r="168605" customFormat="1"/>
    <row r="168606" customFormat="1"/>
    <row r="168607" customFormat="1"/>
    <row r="168608" customFormat="1"/>
    <row r="168609" customFormat="1"/>
    <row r="168610" customFormat="1"/>
    <row r="168611" customFormat="1"/>
    <row r="168612" customFormat="1"/>
    <row r="168613" customFormat="1"/>
    <row r="168614" customFormat="1"/>
    <row r="168615" customFormat="1"/>
    <row r="168616" customFormat="1"/>
    <row r="168617" customFormat="1"/>
    <row r="168618" customFormat="1"/>
    <row r="168619" customFormat="1"/>
    <row r="168620" customFormat="1"/>
    <row r="168621" customFormat="1"/>
    <row r="168622" customFormat="1"/>
    <row r="168623" customFormat="1"/>
    <row r="168624" customFormat="1"/>
    <row r="168625" customFormat="1"/>
    <row r="168626" customFormat="1"/>
    <row r="168627" customFormat="1"/>
    <row r="168628" customFormat="1"/>
    <row r="168629" customFormat="1"/>
    <row r="168630" customFormat="1"/>
    <row r="168631" customFormat="1"/>
    <row r="168632" customFormat="1"/>
    <row r="168633" customFormat="1"/>
    <row r="168634" customFormat="1"/>
    <row r="168635" customFormat="1"/>
    <row r="168636" customFormat="1"/>
    <row r="168637" customFormat="1"/>
    <row r="168638" customFormat="1"/>
    <row r="168639" customFormat="1"/>
    <row r="168640" customFormat="1"/>
    <row r="168641" customFormat="1"/>
    <row r="168642" customFormat="1"/>
    <row r="168643" customFormat="1"/>
    <row r="168644" customFormat="1"/>
    <row r="168645" customFormat="1"/>
    <row r="168646" customFormat="1"/>
    <row r="168647" customFormat="1"/>
    <row r="168648" customFormat="1"/>
    <row r="168649" customFormat="1"/>
    <row r="168650" customFormat="1"/>
    <row r="168651" customFormat="1"/>
    <row r="168652" customFormat="1"/>
    <row r="168653" customFormat="1"/>
    <row r="168654" customFormat="1"/>
    <row r="168655" customFormat="1"/>
    <row r="168656" customFormat="1"/>
    <row r="168657" customFormat="1"/>
    <row r="168658" customFormat="1"/>
    <row r="168659" customFormat="1"/>
    <row r="168660" customFormat="1"/>
    <row r="168661" customFormat="1"/>
    <row r="168662" customFormat="1"/>
    <row r="168663" customFormat="1"/>
    <row r="168664" customFormat="1"/>
    <row r="168665" customFormat="1"/>
    <row r="168666" customFormat="1"/>
    <row r="168667" customFormat="1"/>
    <row r="168668" customFormat="1"/>
    <row r="168669" customFormat="1"/>
    <row r="168670" customFormat="1"/>
    <row r="168671" customFormat="1"/>
    <row r="168672" customFormat="1"/>
    <row r="168673" customFormat="1"/>
    <row r="168674" customFormat="1"/>
    <row r="168675" customFormat="1"/>
    <row r="168676" customFormat="1"/>
    <row r="168677" customFormat="1"/>
    <row r="168678" customFormat="1"/>
    <row r="168679" customFormat="1"/>
    <row r="168680" customFormat="1"/>
    <row r="168681" customFormat="1"/>
    <row r="168682" customFormat="1"/>
    <row r="168683" customFormat="1"/>
    <row r="168684" customFormat="1"/>
    <row r="168685" customFormat="1"/>
    <row r="168686" customFormat="1"/>
    <row r="168687" customFormat="1"/>
    <row r="168688" customFormat="1"/>
    <row r="168689" customFormat="1"/>
    <row r="168690" customFormat="1"/>
    <row r="168691" customFormat="1"/>
    <row r="168692" customFormat="1"/>
    <row r="168693" customFormat="1"/>
    <row r="168694" customFormat="1"/>
    <row r="168695" customFormat="1"/>
    <row r="168696" customFormat="1"/>
    <row r="168697" customFormat="1"/>
    <row r="168698" customFormat="1"/>
    <row r="168699" customFormat="1"/>
    <row r="168700" customFormat="1"/>
    <row r="168701" customFormat="1"/>
    <row r="168702" customFormat="1"/>
    <row r="168703" customFormat="1"/>
    <row r="168704" customFormat="1"/>
    <row r="168705" customFormat="1"/>
    <row r="168706" customFormat="1"/>
    <row r="168707" customFormat="1"/>
    <row r="168708" customFormat="1"/>
    <row r="168709" customFormat="1"/>
    <row r="168710" customFormat="1"/>
    <row r="168711" customFormat="1"/>
    <row r="168712" customFormat="1"/>
    <row r="168713" customFormat="1"/>
    <row r="168714" customFormat="1"/>
    <row r="168715" customFormat="1"/>
    <row r="168716" customFormat="1"/>
    <row r="168717" customFormat="1"/>
    <row r="168718" customFormat="1"/>
    <row r="168719" customFormat="1"/>
    <row r="168720" customFormat="1"/>
    <row r="168721" customFormat="1"/>
    <row r="168722" customFormat="1"/>
    <row r="168723" customFormat="1"/>
    <row r="168724" customFormat="1"/>
    <row r="168725" customFormat="1"/>
    <row r="168726" customFormat="1"/>
    <row r="168727" customFormat="1"/>
    <row r="168728" customFormat="1"/>
    <row r="168729" customFormat="1"/>
    <row r="168730" customFormat="1"/>
    <row r="168731" customFormat="1"/>
    <row r="168732" customFormat="1"/>
    <row r="168733" customFormat="1"/>
    <row r="168734" customFormat="1"/>
    <row r="168735" customFormat="1"/>
    <row r="168736" customFormat="1"/>
    <row r="168737" customFormat="1"/>
    <row r="168738" customFormat="1"/>
    <row r="168739" customFormat="1"/>
    <row r="168740" customFormat="1"/>
    <row r="168741" customFormat="1"/>
    <row r="168742" customFormat="1"/>
    <row r="168743" customFormat="1"/>
    <row r="168744" customFormat="1"/>
    <row r="168745" customFormat="1"/>
    <row r="168746" customFormat="1"/>
    <row r="168747" customFormat="1"/>
    <row r="168748" customFormat="1"/>
    <row r="168749" customFormat="1"/>
    <row r="168750" customFormat="1"/>
    <row r="168751" customFormat="1"/>
    <row r="168752" customFormat="1"/>
    <row r="168753" customFormat="1"/>
    <row r="168754" customFormat="1"/>
    <row r="168755" customFormat="1"/>
    <row r="168756" customFormat="1"/>
    <row r="168757" customFormat="1"/>
    <row r="168758" customFormat="1"/>
    <row r="168759" customFormat="1"/>
    <row r="168760" customFormat="1"/>
    <row r="168761" customFormat="1"/>
    <row r="168762" customFormat="1"/>
    <row r="168763" customFormat="1"/>
    <row r="168764" customFormat="1"/>
    <row r="168765" customFormat="1"/>
    <row r="168766" customFormat="1"/>
    <row r="168767" customFormat="1"/>
    <row r="168768" customFormat="1"/>
    <row r="168769" customFormat="1"/>
    <row r="168770" customFormat="1"/>
    <row r="168771" customFormat="1"/>
    <row r="168772" customFormat="1"/>
    <row r="168773" customFormat="1"/>
    <row r="168774" customFormat="1"/>
    <row r="168775" customFormat="1"/>
    <row r="168776" customFormat="1"/>
    <row r="168777" customFormat="1"/>
    <row r="168778" customFormat="1"/>
    <row r="168779" customFormat="1"/>
    <row r="168780" customFormat="1"/>
    <row r="168781" customFormat="1"/>
    <row r="168782" customFormat="1"/>
    <row r="168783" customFormat="1"/>
    <row r="168784" customFormat="1"/>
    <row r="168785" customFormat="1"/>
    <row r="168786" customFormat="1"/>
    <row r="168787" customFormat="1"/>
    <row r="168788" customFormat="1"/>
    <row r="168789" customFormat="1"/>
    <row r="168790" customFormat="1"/>
    <row r="168791" customFormat="1"/>
    <row r="168792" customFormat="1"/>
    <row r="168793" customFormat="1"/>
    <row r="168794" customFormat="1"/>
    <row r="168795" customFormat="1"/>
    <row r="168796" customFormat="1"/>
    <row r="168797" customFormat="1"/>
    <row r="168798" customFormat="1"/>
    <row r="168799" customFormat="1"/>
    <row r="168800" customFormat="1"/>
    <row r="168801" customFormat="1"/>
    <row r="168802" customFormat="1"/>
    <row r="168803" customFormat="1"/>
    <row r="168804" customFormat="1"/>
    <row r="168805" customFormat="1"/>
    <row r="168806" customFormat="1"/>
    <row r="168807" customFormat="1"/>
    <row r="168808" customFormat="1"/>
    <row r="168809" customFormat="1"/>
    <row r="168810" customFormat="1"/>
    <row r="168811" customFormat="1"/>
    <row r="168812" customFormat="1"/>
    <row r="168813" customFormat="1"/>
    <row r="168814" customFormat="1"/>
    <row r="168815" customFormat="1"/>
    <row r="168816" customFormat="1"/>
    <row r="168817" customFormat="1"/>
    <row r="168818" customFormat="1"/>
    <row r="168819" customFormat="1"/>
    <row r="168820" customFormat="1"/>
    <row r="168821" customFormat="1"/>
    <row r="168822" customFormat="1"/>
    <row r="168823" customFormat="1"/>
    <row r="168824" customFormat="1"/>
    <row r="168825" customFormat="1"/>
    <row r="168826" customFormat="1"/>
    <row r="168827" customFormat="1"/>
    <row r="168828" customFormat="1"/>
    <row r="168829" customFormat="1"/>
    <row r="168830" customFormat="1"/>
    <row r="168831" customFormat="1"/>
    <row r="168832" customFormat="1"/>
    <row r="168833" customFormat="1"/>
    <row r="168834" customFormat="1"/>
    <row r="168835" customFormat="1"/>
    <row r="168836" customFormat="1"/>
    <row r="168837" customFormat="1"/>
    <row r="168838" customFormat="1"/>
    <row r="168839" customFormat="1"/>
    <row r="168840" customFormat="1"/>
    <row r="168841" customFormat="1"/>
    <row r="168842" customFormat="1"/>
    <row r="168843" customFormat="1"/>
    <row r="168844" customFormat="1"/>
    <row r="168845" customFormat="1"/>
    <row r="168846" customFormat="1"/>
    <row r="168847" customFormat="1"/>
    <row r="168848" customFormat="1"/>
    <row r="168849" customFormat="1"/>
    <row r="168850" customFormat="1"/>
    <row r="168851" customFormat="1"/>
    <row r="168852" customFormat="1"/>
    <row r="168853" customFormat="1"/>
    <row r="168854" customFormat="1"/>
    <row r="168855" customFormat="1"/>
    <row r="168856" customFormat="1"/>
    <row r="168857" customFormat="1"/>
    <row r="168858" customFormat="1"/>
    <row r="168859" customFormat="1"/>
    <row r="168860" customFormat="1"/>
    <row r="168861" customFormat="1"/>
    <row r="168862" customFormat="1"/>
    <row r="168863" customFormat="1"/>
    <row r="168864" customFormat="1"/>
    <row r="168865" customFormat="1"/>
    <row r="168866" customFormat="1"/>
    <row r="168867" customFormat="1"/>
    <row r="168868" customFormat="1"/>
    <row r="168869" customFormat="1"/>
    <row r="168870" customFormat="1"/>
    <row r="168871" customFormat="1"/>
    <row r="168872" customFormat="1"/>
    <row r="168873" customFormat="1"/>
    <row r="168874" customFormat="1"/>
    <row r="168875" customFormat="1"/>
    <row r="168876" customFormat="1"/>
    <row r="168877" customFormat="1"/>
    <row r="168878" customFormat="1"/>
    <row r="168879" customFormat="1"/>
    <row r="168880" customFormat="1"/>
    <row r="168881" customFormat="1"/>
    <row r="168882" customFormat="1"/>
    <row r="168883" customFormat="1"/>
    <row r="168884" customFormat="1"/>
    <row r="168885" customFormat="1"/>
    <row r="168886" customFormat="1"/>
    <row r="168887" customFormat="1"/>
    <row r="168888" customFormat="1"/>
    <row r="168889" customFormat="1"/>
    <row r="168890" customFormat="1"/>
    <row r="168891" customFormat="1"/>
    <row r="168892" customFormat="1"/>
    <row r="168893" customFormat="1"/>
    <row r="168894" customFormat="1"/>
    <row r="168895" customFormat="1"/>
    <row r="168896" customFormat="1"/>
    <row r="168897" customFormat="1"/>
    <row r="168898" customFormat="1"/>
    <row r="168899" customFormat="1"/>
    <row r="168900" customFormat="1"/>
    <row r="168901" customFormat="1"/>
    <row r="168902" customFormat="1"/>
    <row r="168903" customFormat="1"/>
    <row r="168904" customFormat="1"/>
    <row r="168905" customFormat="1"/>
    <row r="168906" customFormat="1"/>
    <row r="168907" customFormat="1"/>
    <row r="168908" customFormat="1"/>
    <row r="168909" customFormat="1"/>
    <row r="168910" customFormat="1"/>
    <row r="168911" customFormat="1"/>
    <row r="168912" customFormat="1"/>
    <row r="168913" customFormat="1"/>
    <row r="168914" customFormat="1"/>
    <row r="168915" customFormat="1"/>
    <row r="168916" customFormat="1"/>
    <row r="168917" customFormat="1"/>
    <row r="168918" customFormat="1"/>
    <row r="168919" customFormat="1"/>
    <row r="168920" customFormat="1"/>
    <row r="168921" customFormat="1"/>
    <row r="168922" customFormat="1"/>
    <row r="168923" customFormat="1"/>
    <row r="168924" customFormat="1"/>
    <row r="168925" customFormat="1"/>
    <row r="168926" customFormat="1"/>
    <row r="168927" customFormat="1"/>
    <row r="168928" customFormat="1"/>
    <row r="168929" customFormat="1"/>
    <row r="168930" customFormat="1"/>
    <row r="168931" customFormat="1"/>
    <row r="168932" customFormat="1"/>
    <row r="168933" customFormat="1"/>
    <row r="168934" customFormat="1"/>
    <row r="168935" customFormat="1"/>
    <row r="168936" customFormat="1"/>
    <row r="168937" customFormat="1"/>
    <row r="168938" customFormat="1"/>
    <row r="168939" customFormat="1"/>
    <row r="168940" customFormat="1"/>
    <row r="168941" customFormat="1"/>
    <row r="168942" customFormat="1"/>
    <row r="168943" customFormat="1"/>
    <row r="168944" customFormat="1"/>
    <row r="168945" customFormat="1"/>
    <row r="168946" customFormat="1"/>
    <row r="168947" customFormat="1"/>
    <row r="168948" customFormat="1"/>
    <row r="168949" customFormat="1"/>
    <row r="168950" customFormat="1"/>
    <row r="168951" customFormat="1"/>
    <row r="168952" customFormat="1"/>
    <row r="168953" customFormat="1"/>
    <row r="168954" customFormat="1"/>
    <row r="168955" customFormat="1"/>
    <row r="168956" customFormat="1"/>
    <row r="168957" customFormat="1"/>
    <row r="168958" customFormat="1"/>
    <row r="168959" customFormat="1"/>
    <row r="168960" customFormat="1"/>
    <row r="168961" customFormat="1"/>
    <row r="168962" customFormat="1"/>
    <row r="168963" customFormat="1"/>
    <row r="168964" customFormat="1"/>
    <row r="168965" customFormat="1"/>
    <row r="168966" customFormat="1"/>
    <row r="168967" customFormat="1"/>
    <row r="168968" customFormat="1"/>
    <row r="168969" customFormat="1"/>
    <row r="168970" customFormat="1"/>
    <row r="168971" customFormat="1"/>
    <row r="168972" customFormat="1"/>
    <row r="168973" customFormat="1"/>
    <row r="168974" customFormat="1"/>
    <row r="168975" customFormat="1"/>
    <row r="168976" customFormat="1"/>
    <row r="168977" customFormat="1"/>
    <row r="168978" customFormat="1"/>
    <row r="168979" customFormat="1"/>
    <row r="168980" customFormat="1"/>
    <row r="168981" customFormat="1"/>
    <row r="168982" customFormat="1"/>
    <row r="168983" customFormat="1"/>
    <row r="168984" customFormat="1"/>
    <row r="168985" customFormat="1"/>
    <row r="168986" customFormat="1"/>
    <row r="168987" customFormat="1"/>
    <row r="168988" customFormat="1"/>
    <row r="168989" customFormat="1"/>
    <row r="168990" customFormat="1"/>
    <row r="168991" customFormat="1"/>
    <row r="168992" customFormat="1"/>
    <row r="168993" customFormat="1"/>
    <row r="168994" customFormat="1"/>
    <row r="168995" customFormat="1"/>
    <row r="168996" customFormat="1"/>
    <row r="168997" customFormat="1"/>
    <row r="168998" customFormat="1"/>
    <row r="168999" customFormat="1"/>
    <row r="169000" customFormat="1"/>
    <row r="169001" customFormat="1"/>
    <row r="169002" customFormat="1"/>
    <row r="169003" customFormat="1"/>
    <row r="169004" customFormat="1"/>
    <row r="169005" customFormat="1"/>
    <row r="169006" customFormat="1"/>
    <row r="169007" customFormat="1"/>
    <row r="169008" customFormat="1"/>
    <row r="169009" customFormat="1"/>
    <row r="169010" customFormat="1"/>
    <row r="169011" customFormat="1"/>
    <row r="169012" customFormat="1"/>
    <row r="169013" customFormat="1"/>
    <row r="169014" customFormat="1"/>
    <row r="169015" customFormat="1"/>
    <row r="169016" customFormat="1"/>
    <row r="169017" customFormat="1"/>
    <row r="169018" customFormat="1"/>
    <row r="169019" customFormat="1"/>
    <row r="169020" customFormat="1"/>
    <row r="169021" customFormat="1"/>
    <row r="169022" customFormat="1"/>
    <row r="169023" customFormat="1"/>
    <row r="169024" customFormat="1"/>
    <row r="169025" customFormat="1"/>
    <row r="169026" customFormat="1"/>
    <row r="169027" customFormat="1"/>
    <row r="169028" customFormat="1"/>
    <row r="169029" customFormat="1"/>
    <row r="169030" customFormat="1"/>
    <row r="169031" customFormat="1"/>
    <row r="169032" customFormat="1"/>
    <row r="169033" customFormat="1"/>
    <row r="169034" customFormat="1"/>
    <row r="169035" customFormat="1"/>
    <row r="169036" customFormat="1"/>
    <row r="169037" customFormat="1"/>
    <row r="169038" customFormat="1"/>
    <row r="169039" customFormat="1"/>
    <row r="169040" customFormat="1"/>
    <row r="169041" customFormat="1"/>
    <row r="169042" customFormat="1"/>
    <row r="169043" customFormat="1"/>
    <row r="169044" customFormat="1"/>
    <row r="169045" customFormat="1"/>
    <row r="169046" customFormat="1"/>
    <row r="169047" customFormat="1"/>
    <row r="169048" customFormat="1"/>
    <row r="169049" customFormat="1"/>
    <row r="169050" customFormat="1"/>
    <row r="169051" customFormat="1"/>
    <row r="169052" customFormat="1"/>
    <row r="169053" customFormat="1"/>
    <row r="169054" customFormat="1"/>
    <row r="169055" customFormat="1"/>
    <row r="169056" customFormat="1"/>
    <row r="169057" customFormat="1"/>
    <row r="169058" customFormat="1"/>
    <row r="169059" customFormat="1"/>
    <row r="169060" customFormat="1"/>
    <row r="169061" customFormat="1"/>
    <row r="169062" customFormat="1"/>
    <row r="169063" customFormat="1"/>
    <row r="169064" customFormat="1"/>
    <row r="169065" customFormat="1"/>
    <row r="169066" customFormat="1"/>
    <row r="169067" customFormat="1"/>
    <row r="169068" customFormat="1"/>
    <row r="169069" customFormat="1"/>
    <row r="169070" customFormat="1"/>
    <row r="169071" customFormat="1"/>
    <row r="169072" customFormat="1"/>
    <row r="169073" customFormat="1"/>
    <row r="169074" customFormat="1"/>
    <row r="169075" customFormat="1"/>
    <row r="169076" customFormat="1"/>
    <row r="169077" customFormat="1"/>
    <row r="169078" customFormat="1"/>
    <row r="169079" customFormat="1"/>
    <row r="169080" customFormat="1"/>
    <row r="169081" customFormat="1"/>
    <row r="169082" customFormat="1"/>
    <row r="169083" customFormat="1"/>
    <row r="169084" customFormat="1"/>
    <row r="169085" customFormat="1"/>
    <row r="169086" customFormat="1"/>
    <row r="169087" customFormat="1"/>
    <row r="169088" customFormat="1"/>
    <row r="169089" customFormat="1"/>
    <row r="169090" customFormat="1"/>
    <row r="169091" customFormat="1"/>
    <row r="169092" customFormat="1"/>
    <row r="169093" customFormat="1"/>
    <row r="169094" customFormat="1"/>
    <row r="169095" customFormat="1"/>
    <row r="169096" customFormat="1"/>
    <row r="169097" customFormat="1"/>
    <row r="169098" customFormat="1"/>
    <row r="169099" customFormat="1"/>
    <row r="169100" customFormat="1"/>
    <row r="169101" customFormat="1"/>
    <row r="169102" customFormat="1"/>
    <row r="169103" customFormat="1"/>
    <row r="169104" customFormat="1"/>
    <row r="169105" customFormat="1"/>
    <row r="169106" customFormat="1"/>
    <row r="169107" customFormat="1"/>
    <row r="169108" customFormat="1"/>
    <row r="169109" customFormat="1"/>
    <row r="169110" customFormat="1"/>
    <row r="169111" customFormat="1"/>
    <row r="169112" customFormat="1"/>
    <row r="169113" customFormat="1"/>
    <row r="169114" customFormat="1"/>
    <row r="169115" customFormat="1"/>
    <row r="169116" customFormat="1"/>
    <row r="169117" customFormat="1"/>
    <row r="169118" customFormat="1"/>
    <row r="169119" customFormat="1"/>
    <row r="169120" customFormat="1"/>
    <row r="169121" customFormat="1"/>
    <row r="169122" customFormat="1"/>
    <row r="169123" customFormat="1"/>
    <row r="169124" customFormat="1"/>
    <row r="169125" customFormat="1"/>
    <row r="169126" customFormat="1"/>
    <row r="169127" customFormat="1"/>
    <row r="169128" customFormat="1"/>
    <row r="169129" customFormat="1"/>
    <row r="169130" customFormat="1"/>
    <row r="169131" customFormat="1"/>
    <row r="169132" customFormat="1"/>
    <row r="169133" customFormat="1"/>
    <row r="169134" customFormat="1"/>
    <row r="169135" customFormat="1"/>
    <row r="169136" customFormat="1"/>
    <row r="169137" customFormat="1"/>
    <row r="169138" customFormat="1"/>
    <row r="169139" customFormat="1"/>
    <row r="169140" customFormat="1"/>
    <row r="169141" customFormat="1"/>
    <row r="169142" customFormat="1"/>
    <row r="169143" customFormat="1"/>
    <row r="169144" customFormat="1"/>
    <row r="169145" customFormat="1"/>
    <row r="169146" customFormat="1"/>
    <row r="169147" customFormat="1"/>
    <row r="169148" customFormat="1"/>
    <row r="169149" customFormat="1"/>
    <row r="169150" customFormat="1"/>
    <row r="169151" customFormat="1"/>
    <row r="169152" customFormat="1"/>
    <row r="169153" customFormat="1"/>
    <row r="169154" customFormat="1"/>
    <row r="169155" customFormat="1"/>
    <row r="169156" customFormat="1"/>
    <row r="169157" customFormat="1"/>
    <row r="169158" customFormat="1"/>
    <row r="169159" customFormat="1"/>
    <row r="169160" customFormat="1"/>
    <row r="169161" customFormat="1"/>
    <row r="169162" customFormat="1"/>
    <row r="169163" customFormat="1"/>
    <row r="169164" customFormat="1"/>
    <row r="169165" customFormat="1"/>
    <row r="169166" customFormat="1"/>
    <row r="169167" customFormat="1"/>
    <row r="169168" customFormat="1"/>
    <row r="169169" customFormat="1"/>
    <row r="169170" customFormat="1"/>
    <row r="169171" customFormat="1"/>
    <row r="169172" customFormat="1"/>
    <row r="169173" customFormat="1"/>
    <row r="169174" customFormat="1"/>
    <row r="169175" customFormat="1"/>
    <row r="169176" customFormat="1"/>
    <row r="169177" customFormat="1"/>
    <row r="169178" customFormat="1"/>
    <row r="169179" customFormat="1"/>
    <row r="169180" customFormat="1"/>
    <row r="169181" customFormat="1"/>
    <row r="169182" customFormat="1"/>
    <row r="169183" customFormat="1"/>
    <row r="169184" customFormat="1"/>
    <row r="169185" customFormat="1"/>
    <row r="169186" customFormat="1"/>
    <row r="169187" customFormat="1"/>
    <row r="169188" customFormat="1"/>
    <row r="169189" customFormat="1"/>
    <row r="169190" customFormat="1"/>
    <row r="169191" customFormat="1"/>
    <row r="169192" customFormat="1"/>
    <row r="169193" customFormat="1"/>
    <row r="169194" customFormat="1"/>
    <row r="169195" customFormat="1"/>
    <row r="169196" customFormat="1"/>
    <row r="169197" customFormat="1"/>
    <row r="169198" customFormat="1"/>
    <row r="169199" customFormat="1"/>
    <row r="169200" customFormat="1"/>
    <row r="169201" customFormat="1"/>
    <row r="169202" customFormat="1"/>
    <row r="169203" customFormat="1"/>
    <row r="169204" customFormat="1"/>
    <row r="169205" customFormat="1"/>
    <row r="169206" customFormat="1"/>
    <row r="169207" customFormat="1"/>
    <row r="169208" customFormat="1"/>
    <row r="169209" customFormat="1"/>
    <row r="169210" customFormat="1"/>
    <row r="169211" customFormat="1"/>
    <row r="169212" customFormat="1"/>
    <row r="169213" customFormat="1"/>
    <row r="169214" customFormat="1"/>
    <row r="169215" customFormat="1"/>
    <row r="169216" customFormat="1"/>
    <row r="169217" customFormat="1"/>
    <row r="169218" customFormat="1"/>
    <row r="169219" customFormat="1"/>
    <row r="169220" customFormat="1"/>
    <row r="169221" customFormat="1"/>
    <row r="169222" customFormat="1"/>
    <row r="169223" customFormat="1"/>
    <row r="169224" customFormat="1"/>
    <row r="169225" customFormat="1"/>
    <row r="169226" customFormat="1"/>
    <row r="169227" customFormat="1"/>
    <row r="169228" customFormat="1"/>
    <row r="169229" customFormat="1"/>
    <row r="169230" customFormat="1"/>
    <row r="169231" customFormat="1"/>
    <row r="169232" customFormat="1"/>
    <row r="169233" customFormat="1"/>
    <row r="169234" customFormat="1"/>
    <row r="169235" customFormat="1"/>
    <row r="169236" customFormat="1"/>
    <row r="169237" customFormat="1"/>
    <row r="169238" customFormat="1"/>
    <row r="169239" customFormat="1"/>
    <row r="169240" customFormat="1"/>
    <row r="169241" customFormat="1"/>
    <row r="169242" customFormat="1"/>
    <row r="169243" customFormat="1"/>
    <row r="169244" customFormat="1"/>
    <row r="169245" customFormat="1"/>
    <row r="169246" customFormat="1"/>
    <row r="169247" customFormat="1"/>
    <row r="169248" customFormat="1"/>
    <row r="169249" customFormat="1"/>
    <row r="169250" customFormat="1"/>
    <row r="169251" customFormat="1"/>
    <row r="169252" customFormat="1"/>
    <row r="169253" customFormat="1"/>
    <row r="169254" customFormat="1"/>
    <row r="169255" customFormat="1"/>
    <row r="169256" customFormat="1"/>
    <row r="169257" customFormat="1"/>
    <row r="169258" customFormat="1"/>
    <row r="169259" customFormat="1"/>
    <row r="169260" customFormat="1"/>
    <row r="169261" customFormat="1"/>
    <row r="169262" customFormat="1"/>
    <row r="169263" customFormat="1"/>
    <row r="169264" customFormat="1"/>
    <row r="169265" customFormat="1"/>
    <row r="169266" customFormat="1"/>
    <row r="169267" customFormat="1"/>
    <row r="169268" customFormat="1"/>
    <row r="169269" customFormat="1"/>
    <row r="169270" customFormat="1"/>
    <row r="169271" customFormat="1"/>
    <row r="169272" customFormat="1"/>
    <row r="169273" customFormat="1"/>
    <row r="169274" customFormat="1"/>
    <row r="169275" customFormat="1"/>
    <row r="169276" customFormat="1"/>
    <row r="169277" customFormat="1"/>
    <row r="169278" customFormat="1"/>
    <row r="169279" customFormat="1"/>
    <row r="169280" customFormat="1"/>
    <row r="169281" customFormat="1"/>
    <row r="169282" customFormat="1"/>
    <row r="169283" customFormat="1"/>
    <row r="169284" customFormat="1"/>
    <row r="169285" customFormat="1"/>
    <row r="169286" customFormat="1"/>
    <row r="169287" customFormat="1"/>
    <row r="169288" customFormat="1"/>
    <row r="169289" customFormat="1"/>
    <row r="169290" customFormat="1"/>
    <row r="169291" customFormat="1"/>
    <row r="169292" customFormat="1"/>
    <row r="169293" customFormat="1"/>
    <row r="169294" customFormat="1"/>
    <row r="169295" customFormat="1"/>
    <row r="169296" customFormat="1"/>
    <row r="169297" customFormat="1"/>
    <row r="169298" customFormat="1"/>
    <row r="169299" customFormat="1"/>
    <row r="169300" customFormat="1"/>
    <row r="169301" customFormat="1"/>
    <row r="169302" customFormat="1"/>
    <row r="169303" customFormat="1"/>
    <row r="169304" customFormat="1"/>
    <row r="169305" customFormat="1"/>
    <row r="169306" customFormat="1"/>
    <row r="169307" customFormat="1"/>
    <row r="169308" customFormat="1"/>
    <row r="169309" customFormat="1"/>
    <row r="169310" customFormat="1"/>
    <row r="169311" customFormat="1"/>
    <row r="169312" customFormat="1"/>
    <row r="169313" customFormat="1"/>
    <row r="169314" customFormat="1"/>
    <row r="169315" customFormat="1"/>
    <row r="169316" customFormat="1"/>
    <row r="169317" customFormat="1"/>
    <row r="169318" customFormat="1"/>
    <row r="169319" customFormat="1"/>
    <row r="169320" customFormat="1"/>
    <row r="169321" customFormat="1"/>
    <row r="169322" customFormat="1"/>
    <row r="169323" customFormat="1"/>
    <row r="169324" customFormat="1"/>
    <row r="169325" customFormat="1"/>
    <row r="169326" customFormat="1"/>
    <row r="169327" customFormat="1"/>
    <row r="169328" customFormat="1"/>
    <row r="169329" customFormat="1"/>
    <row r="169330" customFormat="1"/>
    <row r="169331" customFormat="1"/>
    <row r="169332" customFormat="1"/>
    <row r="169333" customFormat="1"/>
    <row r="169334" customFormat="1"/>
    <row r="169335" customFormat="1"/>
    <row r="169336" customFormat="1"/>
    <row r="169337" customFormat="1"/>
    <row r="169338" customFormat="1"/>
    <row r="169339" customFormat="1"/>
    <row r="169340" customFormat="1"/>
    <row r="169341" customFormat="1"/>
    <row r="169342" customFormat="1"/>
    <row r="169343" customFormat="1"/>
    <row r="169344" customFormat="1"/>
    <row r="169345" customFormat="1"/>
    <row r="169346" customFormat="1"/>
    <row r="169347" customFormat="1"/>
    <row r="169348" customFormat="1"/>
    <row r="169349" customFormat="1"/>
    <row r="169350" customFormat="1"/>
    <row r="169351" customFormat="1"/>
    <row r="169352" customFormat="1"/>
    <row r="169353" customFormat="1"/>
    <row r="169354" customFormat="1"/>
    <row r="169355" customFormat="1"/>
    <row r="169356" customFormat="1"/>
    <row r="169357" customFormat="1"/>
    <row r="169358" customFormat="1"/>
    <row r="169359" customFormat="1"/>
    <row r="169360" customFormat="1"/>
    <row r="169361" customFormat="1"/>
    <row r="169362" customFormat="1"/>
    <row r="169363" customFormat="1"/>
    <row r="169364" customFormat="1"/>
    <row r="169365" customFormat="1"/>
    <row r="169366" customFormat="1"/>
    <row r="169367" customFormat="1"/>
    <row r="169368" customFormat="1"/>
    <row r="169369" customFormat="1"/>
    <row r="169370" customFormat="1"/>
    <row r="169371" customFormat="1"/>
    <row r="169372" customFormat="1"/>
    <row r="169373" customFormat="1"/>
    <row r="169374" customFormat="1"/>
    <row r="169375" customFormat="1"/>
    <row r="169376" customFormat="1"/>
    <row r="169377" customFormat="1"/>
    <row r="169378" customFormat="1"/>
    <row r="169379" customFormat="1"/>
    <row r="169380" customFormat="1"/>
    <row r="169381" customFormat="1"/>
    <row r="169382" customFormat="1"/>
    <row r="169383" customFormat="1"/>
    <row r="169384" customFormat="1"/>
    <row r="169385" customFormat="1"/>
    <row r="169386" customFormat="1"/>
    <row r="169387" customFormat="1"/>
    <row r="169388" customFormat="1"/>
    <row r="169389" customFormat="1"/>
    <row r="169390" customFormat="1"/>
    <row r="169391" customFormat="1"/>
    <row r="169392" customFormat="1"/>
    <row r="169393" customFormat="1"/>
    <row r="169394" customFormat="1"/>
    <row r="169395" customFormat="1"/>
    <row r="169396" customFormat="1"/>
    <row r="169397" customFormat="1"/>
    <row r="169398" customFormat="1"/>
    <row r="169399" customFormat="1"/>
    <row r="169400" customFormat="1"/>
    <row r="169401" customFormat="1"/>
    <row r="169402" customFormat="1"/>
    <row r="169403" customFormat="1"/>
    <row r="169404" customFormat="1"/>
    <row r="169405" customFormat="1"/>
    <row r="169406" customFormat="1"/>
    <row r="169407" customFormat="1"/>
    <row r="169408" customFormat="1"/>
    <row r="169409" customFormat="1"/>
    <row r="169410" customFormat="1"/>
    <row r="169411" customFormat="1"/>
    <row r="169412" customFormat="1"/>
    <row r="169413" customFormat="1"/>
    <row r="169414" customFormat="1"/>
    <row r="169415" customFormat="1"/>
    <row r="169416" customFormat="1"/>
    <row r="169417" customFormat="1"/>
    <row r="169418" customFormat="1"/>
    <row r="169419" customFormat="1"/>
    <row r="169420" customFormat="1"/>
    <row r="169421" customFormat="1"/>
    <row r="169422" customFormat="1"/>
    <row r="169423" customFormat="1"/>
    <row r="169424" customFormat="1"/>
    <row r="169425" customFormat="1"/>
    <row r="169426" customFormat="1"/>
    <row r="169427" customFormat="1"/>
    <row r="169428" customFormat="1"/>
    <row r="169429" customFormat="1"/>
    <row r="169430" customFormat="1"/>
    <row r="169431" customFormat="1"/>
    <row r="169432" customFormat="1"/>
    <row r="169433" customFormat="1"/>
    <row r="169434" customFormat="1"/>
    <row r="169435" customFormat="1"/>
    <row r="169436" customFormat="1"/>
    <row r="169437" customFormat="1"/>
    <row r="169438" customFormat="1"/>
    <row r="169439" customFormat="1"/>
    <row r="169440" customFormat="1"/>
    <row r="169441" customFormat="1"/>
    <row r="169442" customFormat="1"/>
    <row r="169443" customFormat="1"/>
    <row r="169444" customFormat="1"/>
    <row r="169445" customFormat="1"/>
    <row r="169446" customFormat="1"/>
    <row r="169447" customFormat="1"/>
    <row r="169448" customFormat="1"/>
    <row r="169449" customFormat="1"/>
    <row r="169450" customFormat="1"/>
    <row r="169451" customFormat="1"/>
    <row r="169452" customFormat="1"/>
    <row r="169453" customFormat="1"/>
    <row r="169454" customFormat="1"/>
    <row r="169455" customFormat="1"/>
    <row r="169456" customFormat="1"/>
    <row r="169457" customFormat="1"/>
    <row r="169458" customFormat="1"/>
    <row r="169459" customFormat="1"/>
    <row r="169460" customFormat="1"/>
    <row r="169461" customFormat="1"/>
    <row r="169462" customFormat="1"/>
    <row r="169463" customFormat="1"/>
    <row r="169464" customFormat="1"/>
    <row r="169465" customFormat="1"/>
    <row r="169466" customFormat="1"/>
    <row r="169467" customFormat="1"/>
    <row r="169468" customFormat="1"/>
    <row r="169469" customFormat="1"/>
    <row r="169470" customFormat="1"/>
    <row r="169471" customFormat="1"/>
    <row r="169472" customFormat="1"/>
    <row r="169473" customFormat="1"/>
    <row r="169474" customFormat="1"/>
    <row r="169475" customFormat="1"/>
    <row r="169476" customFormat="1"/>
    <row r="169477" customFormat="1"/>
    <row r="169478" customFormat="1"/>
    <row r="169479" customFormat="1"/>
    <row r="169480" customFormat="1"/>
    <row r="169481" customFormat="1"/>
    <row r="169482" customFormat="1"/>
    <row r="169483" customFormat="1"/>
    <row r="169484" customFormat="1"/>
    <row r="169485" customFormat="1"/>
    <row r="169486" customFormat="1"/>
    <row r="169487" customFormat="1"/>
    <row r="169488" customFormat="1"/>
    <row r="169489" customFormat="1"/>
    <row r="169490" customFormat="1"/>
    <row r="169491" customFormat="1"/>
    <row r="169492" customFormat="1"/>
    <row r="169493" customFormat="1"/>
    <row r="169494" customFormat="1"/>
    <row r="169495" customFormat="1"/>
    <row r="169496" customFormat="1"/>
    <row r="169497" customFormat="1"/>
    <row r="169498" customFormat="1"/>
    <row r="169499" customFormat="1"/>
    <row r="169500" customFormat="1"/>
    <row r="169501" customFormat="1"/>
    <row r="169502" customFormat="1"/>
    <row r="169503" customFormat="1"/>
    <row r="169504" customFormat="1"/>
    <row r="169505" customFormat="1"/>
    <row r="169506" customFormat="1"/>
    <row r="169507" customFormat="1"/>
    <row r="169508" customFormat="1"/>
    <row r="169509" customFormat="1"/>
    <row r="169510" customFormat="1"/>
    <row r="169511" customFormat="1"/>
    <row r="169512" customFormat="1"/>
    <row r="169513" customFormat="1"/>
    <row r="169514" customFormat="1"/>
    <row r="169515" customFormat="1"/>
    <row r="169516" customFormat="1"/>
    <row r="169517" customFormat="1"/>
    <row r="169518" customFormat="1"/>
    <row r="169519" customFormat="1"/>
    <row r="169520" customFormat="1"/>
    <row r="169521" customFormat="1"/>
    <row r="169522" customFormat="1"/>
    <row r="169523" customFormat="1"/>
    <row r="169524" customFormat="1"/>
    <row r="169525" customFormat="1"/>
    <row r="169526" customFormat="1"/>
    <row r="169527" customFormat="1"/>
    <row r="169528" customFormat="1"/>
    <row r="169529" customFormat="1"/>
    <row r="169530" customFormat="1"/>
    <row r="169531" customFormat="1"/>
    <row r="169532" customFormat="1"/>
    <row r="169533" customFormat="1"/>
    <row r="169534" customFormat="1"/>
    <row r="169535" customFormat="1"/>
    <row r="169536" customFormat="1"/>
    <row r="169537" customFormat="1"/>
    <row r="169538" customFormat="1"/>
    <row r="169539" customFormat="1"/>
    <row r="169540" customFormat="1"/>
    <row r="169541" customFormat="1"/>
    <row r="169542" customFormat="1"/>
    <row r="169543" customFormat="1"/>
    <row r="169544" customFormat="1"/>
    <row r="169545" customFormat="1"/>
    <row r="169546" customFormat="1"/>
    <row r="169547" customFormat="1"/>
    <row r="169548" customFormat="1"/>
    <row r="169549" customFormat="1"/>
    <row r="169550" customFormat="1"/>
    <row r="169551" customFormat="1"/>
    <row r="169552" customFormat="1"/>
    <row r="169553" customFormat="1"/>
    <row r="169554" customFormat="1"/>
    <row r="169555" customFormat="1"/>
    <row r="169556" customFormat="1"/>
    <row r="169557" customFormat="1"/>
    <row r="169558" customFormat="1"/>
    <row r="169559" customFormat="1"/>
    <row r="169560" customFormat="1"/>
    <row r="169561" customFormat="1"/>
    <row r="169562" customFormat="1"/>
    <row r="169563" customFormat="1"/>
    <row r="169564" customFormat="1"/>
    <row r="169565" customFormat="1"/>
    <row r="169566" customFormat="1"/>
    <row r="169567" customFormat="1"/>
    <row r="169568" customFormat="1"/>
    <row r="169569" customFormat="1"/>
    <row r="169570" customFormat="1"/>
    <row r="169571" customFormat="1"/>
    <row r="169572" customFormat="1"/>
    <row r="169573" customFormat="1"/>
    <row r="169574" customFormat="1"/>
    <row r="169575" customFormat="1"/>
    <row r="169576" customFormat="1"/>
    <row r="169577" customFormat="1"/>
    <row r="169578" customFormat="1"/>
    <row r="169579" customFormat="1"/>
    <row r="169580" customFormat="1"/>
    <row r="169581" customFormat="1"/>
    <row r="169582" customFormat="1"/>
    <row r="169583" customFormat="1"/>
    <row r="169584" customFormat="1"/>
    <row r="169585" customFormat="1"/>
    <row r="169586" customFormat="1"/>
    <row r="169587" customFormat="1"/>
    <row r="169588" customFormat="1"/>
    <row r="169589" customFormat="1"/>
    <row r="169590" customFormat="1"/>
    <row r="169591" customFormat="1"/>
    <row r="169592" customFormat="1"/>
    <row r="169593" customFormat="1"/>
    <row r="169594" customFormat="1"/>
    <row r="169595" customFormat="1"/>
    <row r="169596" customFormat="1"/>
    <row r="169597" customFormat="1"/>
    <row r="169598" customFormat="1"/>
    <row r="169599" customFormat="1"/>
    <row r="169600" customFormat="1"/>
    <row r="169601" customFormat="1"/>
    <row r="169602" customFormat="1"/>
    <row r="169603" customFormat="1"/>
    <row r="169604" customFormat="1"/>
    <row r="169605" customFormat="1"/>
    <row r="169606" customFormat="1"/>
    <row r="169607" customFormat="1"/>
    <row r="169608" customFormat="1"/>
    <row r="169609" customFormat="1"/>
    <row r="169610" customFormat="1"/>
    <row r="169611" customFormat="1"/>
    <row r="169612" customFormat="1"/>
    <row r="169613" customFormat="1"/>
    <row r="169614" customFormat="1"/>
    <row r="169615" customFormat="1"/>
    <row r="169616" customFormat="1"/>
    <row r="169617" customFormat="1"/>
    <row r="169618" customFormat="1"/>
    <row r="169619" customFormat="1"/>
    <row r="169620" customFormat="1"/>
    <row r="169621" customFormat="1"/>
    <row r="169622" customFormat="1"/>
    <row r="169623" customFormat="1"/>
    <row r="169624" customFormat="1"/>
    <row r="169625" customFormat="1"/>
    <row r="169626" customFormat="1"/>
    <row r="169627" customFormat="1"/>
    <row r="169628" customFormat="1"/>
    <row r="169629" customFormat="1"/>
    <row r="169630" customFormat="1"/>
    <row r="169631" customFormat="1"/>
    <row r="169632" customFormat="1"/>
    <row r="169633" customFormat="1"/>
    <row r="169634" customFormat="1"/>
    <row r="169635" customFormat="1"/>
    <row r="169636" customFormat="1"/>
    <row r="169637" customFormat="1"/>
    <row r="169638" customFormat="1"/>
    <row r="169639" customFormat="1"/>
    <row r="169640" customFormat="1"/>
    <row r="169641" customFormat="1"/>
    <row r="169642" customFormat="1"/>
    <row r="169643" customFormat="1"/>
    <row r="169644" customFormat="1"/>
    <row r="169645" customFormat="1"/>
    <row r="169646" customFormat="1"/>
    <row r="169647" customFormat="1"/>
    <row r="169648" customFormat="1"/>
    <row r="169649" customFormat="1"/>
    <row r="169650" customFormat="1"/>
    <row r="169651" customFormat="1"/>
    <row r="169652" customFormat="1"/>
    <row r="169653" customFormat="1"/>
    <row r="169654" customFormat="1"/>
    <row r="169655" customFormat="1"/>
    <row r="169656" customFormat="1"/>
    <row r="169657" customFormat="1"/>
    <row r="169658" customFormat="1"/>
    <row r="169659" customFormat="1"/>
    <row r="169660" customFormat="1"/>
    <row r="169661" customFormat="1"/>
    <row r="169662" customFormat="1"/>
    <row r="169663" customFormat="1"/>
    <row r="169664" customFormat="1"/>
    <row r="169665" customFormat="1"/>
    <row r="169666" customFormat="1"/>
    <row r="169667" customFormat="1"/>
    <row r="169668" customFormat="1"/>
    <row r="169669" customFormat="1"/>
    <row r="169670" customFormat="1"/>
    <row r="169671" customFormat="1"/>
    <row r="169672" customFormat="1"/>
    <row r="169673" customFormat="1"/>
    <row r="169674" customFormat="1"/>
    <row r="169675" customFormat="1"/>
    <row r="169676" customFormat="1"/>
    <row r="169677" customFormat="1"/>
    <row r="169678" customFormat="1"/>
    <row r="169679" customFormat="1"/>
    <row r="169680" customFormat="1"/>
    <row r="169681" customFormat="1"/>
    <row r="169682" customFormat="1"/>
    <row r="169683" customFormat="1"/>
    <row r="169684" customFormat="1"/>
    <row r="169685" customFormat="1"/>
    <row r="169686" customFormat="1"/>
    <row r="169687" customFormat="1"/>
    <row r="169688" customFormat="1"/>
    <row r="169689" customFormat="1"/>
    <row r="169690" customFormat="1"/>
    <row r="169691" customFormat="1"/>
    <row r="169692" customFormat="1"/>
    <row r="169693" customFormat="1"/>
    <row r="169694" customFormat="1"/>
    <row r="169695" customFormat="1"/>
    <row r="169696" customFormat="1"/>
    <row r="169697" customFormat="1"/>
    <row r="169698" customFormat="1"/>
    <row r="169699" customFormat="1"/>
    <row r="169700" customFormat="1"/>
    <row r="169701" customFormat="1"/>
    <row r="169702" customFormat="1"/>
    <row r="169703" customFormat="1"/>
    <row r="169704" customFormat="1"/>
    <row r="169705" customFormat="1"/>
    <row r="169706" customFormat="1"/>
    <row r="169707" customFormat="1"/>
    <row r="169708" customFormat="1"/>
    <row r="169709" customFormat="1"/>
    <row r="169710" customFormat="1"/>
    <row r="169711" customFormat="1"/>
    <row r="169712" customFormat="1"/>
    <row r="169713" customFormat="1"/>
    <row r="169714" customFormat="1"/>
    <row r="169715" customFormat="1"/>
    <row r="169716" customFormat="1"/>
    <row r="169717" customFormat="1"/>
    <row r="169718" customFormat="1"/>
    <row r="169719" customFormat="1"/>
    <row r="169720" customFormat="1"/>
    <row r="169721" customFormat="1"/>
    <row r="169722" customFormat="1"/>
    <row r="169723" customFormat="1"/>
    <row r="169724" customFormat="1"/>
    <row r="169725" customFormat="1"/>
    <row r="169726" customFormat="1"/>
    <row r="169727" customFormat="1"/>
    <row r="169728" customFormat="1"/>
    <row r="169729" customFormat="1"/>
    <row r="169730" customFormat="1"/>
    <row r="169731" customFormat="1"/>
    <row r="169732" customFormat="1"/>
    <row r="169733" customFormat="1"/>
    <row r="169734" customFormat="1"/>
    <row r="169735" customFormat="1"/>
    <row r="169736" customFormat="1"/>
    <row r="169737" customFormat="1"/>
    <row r="169738" customFormat="1"/>
    <row r="169739" customFormat="1"/>
    <row r="169740" customFormat="1"/>
    <row r="169741" customFormat="1"/>
    <row r="169742" customFormat="1"/>
    <row r="169743" customFormat="1"/>
    <row r="169744" customFormat="1"/>
    <row r="169745" customFormat="1"/>
    <row r="169746" customFormat="1"/>
    <row r="169747" customFormat="1"/>
    <row r="169748" customFormat="1"/>
    <row r="169749" customFormat="1"/>
    <row r="169750" customFormat="1"/>
    <row r="169751" customFormat="1"/>
    <row r="169752" customFormat="1"/>
    <row r="169753" customFormat="1"/>
    <row r="169754" customFormat="1"/>
    <row r="169755" customFormat="1"/>
    <row r="169756" customFormat="1"/>
    <row r="169757" customFormat="1"/>
    <row r="169758" customFormat="1"/>
    <row r="169759" customFormat="1"/>
    <row r="169760" customFormat="1"/>
    <row r="169761" customFormat="1"/>
    <row r="169762" customFormat="1"/>
    <row r="169763" customFormat="1"/>
    <row r="169764" customFormat="1"/>
    <row r="169765" customFormat="1"/>
    <row r="169766" customFormat="1"/>
    <row r="169767" customFormat="1"/>
    <row r="169768" customFormat="1"/>
    <row r="169769" customFormat="1"/>
    <row r="169770" customFormat="1"/>
    <row r="169771" customFormat="1"/>
    <row r="169772" customFormat="1"/>
    <row r="169773" customFormat="1"/>
    <row r="169774" customFormat="1"/>
    <row r="169775" customFormat="1"/>
    <row r="169776" customFormat="1"/>
    <row r="169777" customFormat="1"/>
    <row r="169778" customFormat="1"/>
    <row r="169779" customFormat="1"/>
    <row r="169780" customFormat="1"/>
    <row r="169781" customFormat="1"/>
    <row r="169782" customFormat="1"/>
    <row r="169783" customFormat="1"/>
    <row r="169784" customFormat="1"/>
    <row r="169785" customFormat="1"/>
    <row r="169786" customFormat="1"/>
    <row r="169787" customFormat="1"/>
    <row r="169788" customFormat="1"/>
    <row r="169789" customFormat="1"/>
    <row r="169790" customFormat="1"/>
    <row r="169791" customFormat="1"/>
    <row r="169792" customFormat="1"/>
    <row r="169793" customFormat="1"/>
    <row r="169794" customFormat="1"/>
    <row r="169795" customFormat="1"/>
    <row r="169796" customFormat="1"/>
    <row r="169797" customFormat="1"/>
    <row r="169798" customFormat="1"/>
    <row r="169799" customFormat="1"/>
    <row r="169800" customFormat="1"/>
    <row r="169801" customFormat="1"/>
    <row r="169802" customFormat="1"/>
    <row r="169803" customFormat="1"/>
    <row r="169804" customFormat="1"/>
    <row r="169805" customFormat="1"/>
    <row r="169806" customFormat="1"/>
    <row r="169807" customFormat="1"/>
    <row r="169808" customFormat="1"/>
    <row r="169809" customFormat="1"/>
    <row r="169810" customFormat="1"/>
    <row r="169811" customFormat="1"/>
    <row r="169812" customFormat="1"/>
    <row r="169813" customFormat="1"/>
    <row r="169814" customFormat="1"/>
    <row r="169815" customFormat="1"/>
    <row r="169816" customFormat="1"/>
    <row r="169817" customFormat="1"/>
    <row r="169818" customFormat="1"/>
    <row r="169819" customFormat="1"/>
    <row r="169820" customFormat="1"/>
    <row r="169821" customFormat="1"/>
    <row r="169822" customFormat="1"/>
    <row r="169823" customFormat="1"/>
    <row r="169824" customFormat="1"/>
    <row r="169825" customFormat="1"/>
    <row r="169826" customFormat="1"/>
    <row r="169827" customFormat="1"/>
    <row r="169828" customFormat="1"/>
    <row r="169829" customFormat="1"/>
    <row r="169830" customFormat="1"/>
    <row r="169831" customFormat="1"/>
    <row r="169832" customFormat="1"/>
    <row r="169833" customFormat="1"/>
    <row r="169834" customFormat="1"/>
    <row r="169835" customFormat="1"/>
    <row r="169836" customFormat="1"/>
    <row r="169837" customFormat="1"/>
    <row r="169838" customFormat="1"/>
    <row r="169839" customFormat="1"/>
    <row r="169840" customFormat="1"/>
    <row r="169841" customFormat="1"/>
    <row r="169842" customFormat="1"/>
    <row r="169843" customFormat="1"/>
    <row r="169844" customFormat="1"/>
    <row r="169845" customFormat="1"/>
    <row r="169846" customFormat="1"/>
    <row r="169847" customFormat="1"/>
    <row r="169848" customFormat="1"/>
    <row r="169849" customFormat="1"/>
    <row r="169850" customFormat="1"/>
    <row r="169851" customFormat="1"/>
    <row r="169852" customFormat="1"/>
    <row r="169853" customFormat="1"/>
    <row r="169854" customFormat="1"/>
    <row r="169855" customFormat="1"/>
    <row r="169856" customFormat="1"/>
    <row r="169857" customFormat="1"/>
    <row r="169858" customFormat="1"/>
    <row r="169859" customFormat="1"/>
    <row r="169860" customFormat="1"/>
    <row r="169861" customFormat="1"/>
    <row r="169862" customFormat="1"/>
    <row r="169863" customFormat="1"/>
    <row r="169864" customFormat="1"/>
    <row r="169865" customFormat="1"/>
    <row r="169866" customFormat="1"/>
    <row r="169867" customFormat="1"/>
    <row r="169868" customFormat="1"/>
    <row r="169869" customFormat="1"/>
    <row r="169870" customFormat="1"/>
    <row r="169871" customFormat="1"/>
    <row r="169872" customFormat="1"/>
    <row r="169873" customFormat="1"/>
    <row r="169874" customFormat="1"/>
    <row r="169875" customFormat="1"/>
    <row r="169876" customFormat="1"/>
    <row r="169877" customFormat="1"/>
    <row r="169878" customFormat="1"/>
    <row r="169879" customFormat="1"/>
    <row r="169880" customFormat="1"/>
    <row r="169881" customFormat="1"/>
    <row r="169882" customFormat="1"/>
    <row r="169883" customFormat="1"/>
    <row r="169884" customFormat="1"/>
    <row r="169885" customFormat="1"/>
    <row r="169886" customFormat="1"/>
    <row r="169887" customFormat="1"/>
    <row r="169888" customFormat="1"/>
    <row r="169889" customFormat="1"/>
    <row r="169890" customFormat="1"/>
    <row r="169891" customFormat="1"/>
    <row r="169892" customFormat="1"/>
    <row r="169893" customFormat="1"/>
    <row r="169894" customFormat="1"/>
    <row r="169895" customFormat="1"/>
    <row r="169896" customFormat="1"/>
    <row r="169897" customFormat="1"/>
    <row r="169898" customFormat="1"/>
    <row r="169899" customFormat="1"/>
    <row r="169900" customFormat="1"/>
    <row r="169901" customFormat="1"/>
    <row r="169902" customFormat="1"/>
    <row r="169903" customFormat="1"/>
    <row r="169904" customFormat="1"/>
    <row r="169905" customFormat="1"/>
    <row r="169906" customFormat="1"/>
    <row r="169907" customFormat="1"/>
    <row r="169908" customFormat="1"/>
    <row r="169909" customFormat="1"/>
    <row r="169910" customFormat="1"/>
    <row r="169911" customFormat="1"/>
    <row r="169912" customFormat="1"/>
    <row r="169913" customFormat="1"/>
    <row r="169914" customFormat="1"/>
    <row r="169915" customFormat="1"/>
    <row r="169916" customFormat="1"/>
    <row r="169917" customFormat="1"/>
    <row r="169918" customFormat="1"/>
    <row r="169919" customFormat="1"/>
    <row r="169920" customFormat="1"/>
    <row r="169921" customFormat="1"/>
    <row r="169922" customFormat="1"/>
    <row r="169923" customFormat="1"/>
    <row r="169924" customFormat="1"/>
    <row r="169925" customFormat="1"/>
    <row r="169926" customFormat="1"/>
    <row r="169927" customFormat="1"/>
    <row r="169928" customFormat="1"/>
    <row r="169929" customFormat="1"/>
    <row r="169930" customFormat="1"/>
    <row r="169931" customFormat="1"/>
    <row r="169932" customFormat="1"/>
    <row r="169933" customFormat="1"/>
    <row r="169934" customFormat="1"/>
    <row r="169935" customFormat="1"/>
    <row r="169936" customFormat="1"/>
    <row r="169937" customFormat="1"/>
    <row r="169938" customFormat="1"/>
    <row r="169939" customFormat="1"/>
    <row r="169940" customFormat="1"/>
    <row r="169941" customFormat="1"/>
    <row r="169942" customFormat="1"/>
    <row r="169943" customFormat="1"/>
    <row r="169944" customFormat="1"/>
    <row r="169945" customFormat="1"/>
    <row r="169946" customFormat="1"/>
    <row r="169947" customFormat="1"/>
    <row r="169948" customFormat="1"/>
    <row r="169949" customFormat="1"/>
    <row r="169950" customFormat="1"/>
    <row r="169951" customFormat="1"/>
    <row r="169952" customFormat="1"/>
    <row r="169953" customFormat="1"/>
    <row r="169954" customFormat="1"/>
    <row r="169955" customFormat="1"/>
    <row r="169956" customFormat="1"/>
    <row r="169957" customFormat="1"/>
    <row r="169958" customFormat="1"/>
    <row r="169959" customFormat="1"/>
    <row r="169960" customFormat="1"/>
    <row r="169961" customFormat="1"/>
    <row r="169962" customFormat="1"/>
    <row r="169963" customFormat="1"/>
    <row r="169964" customFormat="1"/>
    <row r="169965" customFormat="1"/>
    <row r="169966" customFormat="1"/>
    <row r="169967" customFormat="1"/>
    <row r="169968" customFormat="1"/>
    <row r="169969" customFormat="1"/>
    <row r="169970" customFormat="1"/>
    <row r="169971" customFormat="1"/>
    <row r="169972" customFormat="1"/>
    <row r="169973" customFormat="1"/>
    <row r="169974" customFormat="1"/>
    <row r="169975" customFormat="1"/>
    <row r="169976" customFormat="1"/>
    <row r="169977" customFormat="1"/>
    <row r="169978" customFormat="1"/>
    <row r="169979" customFormat="1"/>
    <row r="169980" customFormat="1"/>
    <row r="169981" customFormat="1"/>
    <row r="169982" customFormat="1"/>
    <row r="169983" customFormat="1"/>
    <row r="169984" customFormat="1"/>
    <row r="169985" customFormat="1"/>
    <row r="169986" customFormat="1"/>
    <row r="169987" customFormat="1"/>
    <row r="169988" customFormat="1"/>
    <row r="169989" customFormat="1"/>
    <row r="169990" customFormat="1"/>
    <row r="169991" customFormat="1"/>
    <row r="169992" customFormat="1"/>
    <row r="169993" customFormat="1"/>
    <row r="169994" customFormat="1"/>
    <row r="169995" customFormat="1"/>
    <row r="169996" customFormat="1"/>
    <row r="169997" customFormat="1"/>
    <row r="169998" customFormat="1"/>
    <row r="169999" customFormat="1"/>
    <row r="170000" customFormat="1"/>
    <row r="170001" customFormat="1"/>
    <row r="170002" customFormat="1"/>
    <row r="170003" customFormat="1"/>
    <row r="170004" customFormat="1"/>
    <row r="170005" customFormat="1"/>
    <row r="170006" customFormat="1"/>
    <row r="170007" customFormat="1"/>
    <row r="170008" customFormat="1"/>
    <row r="170009" customFormat="1"/>
    <row r="170010" customFormat="1"/>
    <row r="170011" customFormat="1"/>
    <row r="170012" customFormat="1"/>
    <row r="170013" customFormat="1"/>
    <row r="170014" customFormat="1"/>
    <row r="170015" customFormat="1"/>
    <row r="170016" customFormat="1"/>
    <row r="170017" customFormat="1"/>
    <row r="170018" customFormat="1"/>
    <row r="170019" customFormat="1"/>
    <row r="170020" customFormat="1"/>
    <row r="170021" customFormat="1"/>
    <row r="170022" customFormat="1"/>
    <row r="170023" customFormat="1"/>
    <row r="170024" customFormat="1"/>
    <row r="170025" customFormat="1"/>
    <row r="170026" customFormat="1"/>
    <row r="170027" customFormat="1"/>
    <row r="170028" customFormat="1"/>
    <row r="170029" customFormat="1"/>
    <row r="170030" customFormat="1"/>
    <row r="170031" customFormat="1"/>
    <row r="170032" customFormat="1"/>
    <row r="170033" customFormat="1"/>
    <row r="170034" customFormat="1"/>
    <row r="170035" customFormat="1"/>
    <row r="170036" customFormat="1"/>
    <row r="170037" customFormat="1"/>
    <row r="170038" customFormat="1"/>
    <row r="170039" customFormat="1"/>
    <row r="170040" customFormat="1"/>
    <row r="170041" customFormat="1"/>
    <row r="170042" customFormat="1"/>
    <row r="170043" customFormat="1"/>
    <row r="170044" customFormat="1"/>
    <row r="170045" customFormat="1"/>
    <row r="170046" customFormat="1"/>
    <row r="170047" customFormat="1"/>
    <row r="170048" customFormat="1"/>
    <row r="170049" customFormat="1"/>
    <row r="170050" customFormat="1"/>
    <row r="170051" customFormat="1"/>
    <row r="170052" customFormat="1"/>
    <row r="170053" customFormat="1"/>
    <row r="170054" customFormat="1"/>
    <row r="170055" customFormat="1"/>
    <row r="170056" customFormat="1"/>
    <row r="170057" customFormat="1"/>
    <row r="170058" customFormat="1"/>
    <row r="170059" customFormat="1"/>
    <row r="170060" customFormat="1"/>
    <row r="170061" customFormat="1"/>
    <row r="170062" customFormat="1"/>
    <row r="170063" customFormat="1"/>
    <row r="170064" customFormat="1"/>
    <row r="170065" customFormat="1"/>
    <row r="170066" customFormat="1"/>
    <row r="170067" customFormat="1"/>
    <row r="170068" customFormat="1"/>
    <row r="170069" customFormat="1"/>
    <row r="170070" customFormat="1"/>
    <row r="170071" customFormat="1"/>
    <row r="170072" customFormat="1"/>
    <row r="170073" customFormat="1"/>
    <row r="170074" customFormat="1"/>
    <row r="170075" customFormat="1"/>
    <row r="170076" customFormat="1"/>
    <row r="170077" customFormat="1"/>
    <row r="170078" customFormat="1"/>
    <row r="170079" customFormat="1"/>
    <row r="170080" customFormat="1"/>
    <row r="170081" customFormat="1"/>
    <row r="170082" customFormat="1"/>
    <row r="170083" customFormat="1"/>
    <row r="170084" customFormat="1"/>
    <row r="170085" customFormat="1"/>
    <row r="170086" customFormat="1"/>
    <row r="170087" customFormat="1"/>
    <row r="170088" customFormat="1"/>
    <row r="170089" customFormat="1"/>
    <row r="170090" customFormat="1"/>
    <row r="170091" customFormat="1"/>
    <row r="170092" customFormat="1"/>
    <row r="170093" customFormat="1"/>
    <row r="170094" customFormat="1"/>
    <row r="170095" customFormat="1"/>
    <row r="170096" customFormat="1"/>
    <row r="170097" customFormat="1"/>
    <row r="170098" customFormat="1"/>
    <row r="170099" customFormat="1"/>
    <row r="170100" customFormat="1"/>
    <row r="170101" customFormat="1"/>
    <row r="170102" customFormat="1"/>
    <row r="170103" customFormat="1"/>
    <row r="170104" customFormat="1"/>
    <row r="170105" customFormat="1"/>
    <row r="170106" customFormat="1"/>
    <row r="170107" customFormat="1"/>
    <row r="170108" customFormat="1"/>
    <row r="170109" customFormat="1"/>
    <row r="170110" customFormat="1"/>
    <row r="170111" customFormat="1"/>
    <row r="170112" customFormat="1"/>
    <row r="170113" customFormat="1"/>
    <row r="170114" customFormat="1"/>
    <row r="170115" customFormat="1"/>
    <row r="170116" customFormat="1"/>
    <row r="170117" customFormat="1"/>
    <row r="170118" customFormat="1"/>
    <row r="170119" customFormat="1"/>
    <row r="170120" customFormat="1"/>
    <row r="170121" customFormat="1"/>
    <row r="170122" customFormat="1"/>
    <row r="170123" customFormat="1"/>
    <row r="170124" customFormat="1"/>
    <row r="170125" customFormat="1"/>
    <row r="170126" customFormat="1"/>
    <row r="170127" customFormat="1"/>
    <row r="170128" customFormat="1"/>
    <row r="170129" customFormat="1"/>
    <row r="170130" customFormat="1"/>
    <row r="170131" customFormat="1"/>
    <row r="170132" customFormat="1"/>
    <row r="170133" customFormat="1"/>
    <row r="170134" customFormat="1"/>
    <row r="170135" customFormat="1"/>
    <row r="170136" customFormat="1"/>
    <row r="170137" customFormat="1"/>
    <row r="170138" customFormat="1"/>
    <row r="170139" customFormat="1"/>
    <row r="170140" customFormat="1"/>
    <row r="170141" customFormat="1"/>
    <row r="170142" customFormat="1"/>
    <row r="170143" customFormat="1"/>
    <row r="170144" customFormat="1"/>
    <row r="170145" customFormat="1"/>
    <row r="170146" customFormat="1"/>
    <row r="170147" customFormat="1"/>
    <row r="170148" customFormat="1"/>
    <row r="170149" customFormat="1"/>
    <row r="170150" customFormat="1"/>
    <row r="170151" customFormat="1"/>
    <row r="170152" customFormat="1"/>
    <row r="170153" customFormat="1"/>
    <row r="170154" customFormat="1"/>
    <row r="170155" customFormat="1"/>
    <row r="170156" customFormat="1"/>
    <row r="170157" customFormat="1"/>
    <row r="170158" customFormat="1"/>
    <row r="170159" customFormat="1"/>
    <row r="170160" customFormat="1"/>
    <row r="170161" customFormat="1"/>
    <row r="170162" customFormat="1"/>
    <row r="170163" customFormat="1"/>
    <row r="170164" customFormat="1"/>
    <row r="170165" customFormat="1"/>
    <row r="170166" customFormat="1"/>
    <row r="170167" customFormat="1"/>
    <row r="170168" customFormat="1"/>
    <row r="170169" customFormat="1"/>
    <row r="170170" customFormat="1"/>
    <row r="170171" customFormat="1"/>
    <row r="170172" customFormat="1"/>
    <row r="170173" customFormat="1"/>
    <row r="170174" customFormat="1"/>
    <row r="170175" customFormat="1"/>
    <row r="170176" customFormat="1"/>
    <row r="170177" customFormat="1"/>
    <row r="170178" customFormat="1"/>
    <row r="170179" customFormat="1"/>
    <row r="170180" customFormat="1"/>
    <row r="170181" customFormat="1"/>
    <row r="170182" customFormat="1"/>
    <row r="170183" customFormat="1"/>
    <row r="170184" customFormat="1"/>
    <row r="170185" customFormat="1"/>
    <row r="170186" customFormat="1"/>
    <row r="170187" customFormat="1"/>
    <row r="170188" customFormat="1"/>
    <row r="170189" customFormat="1"/>
    <row r="170190" customFormat="1"/>
    <row r="170191" customFormat="1"/>
    <row r="170192" customFormat="1"/>
    <row r="170193" customFormat="1"/>
    <row r="170194" customFormat="1"/>
    <row r="170195" customFormat="1"/>
    <row r="170196" customFormat="1"/>
    <row r="170197" customFormat="1"/>
    <row r="170198" customFormat="1"/>
    <row r="170199" customFormat="1"/>
    <row r="170200" customFormat="1"/>
    <row r="170201" customFormat="1"/>
    <row r="170202" customFormat="1"/>
    <row r="170203" customFormat="1"/>
    <row r="170204" customFormat="1"/>
    <row r="170205" customFormat="1"/>
    <row r="170206" customFormat="1"/>
    <row r="170207" customFormat="1"/>
    <row r="170208" customFormat="1"/>
    <row r="170209" customFormat="1"/>
    <row r="170210" customFormat="1"/>
    <row r="170211" customFormat="1"/>
    <row r="170212" customFormat="1"/>
    <row r="170213" customFormat="1"/>
    <row r="170214" customFormat="1"/>
    <row r="170215" customFormat="1"/>
    <row r="170216" customFormat="1"/>
    <row r="170217" customFormat="1"/>
    <row r="170218" customFormat="1"/>
    <row r="170219" customFormat="1"/>
    <row r="170220" customFormat="1"/>
    <row r="170221" customFormat="1"/>
    <row r="170222" customFormat="1"/>
    <row r="170223" customFormat="1"/>
    <row r="170224" customFormat="1"/>
    <row r="170225" customFormat="1"/>
    <row r="170226" customFormat="1"/>
    <row r="170227" customFormat="1"/>
    <row r="170228" customFormat="1"/>
    <row r="170229" customFormat="1"/>
    <row r="170230" customFormat="1"/>
    <row r="170231" customFormat="1"/>
    <row r="170232" customFormat="1"/>
    <row r="170233" customFormat="1"/>
    <row r="170234" customFormat="1"/>
    <row r="170235" customFormat="1"/>
    <row r="170236" customFormat="1"/>
    <row r="170237" customFormat="1"/>
    <row r="170238" customFormat="1"/>
    <row r="170239" customFormat="1"/>
    <row r="170240" customFormat="1"/>
    <row r="170241" customFormat="1"/>
    <row r="170242" customFormat="1"/>
    <row r="170243" customFormat="1"/>
    <row r="170244" customFormat="1"/>
    <row r="170245" customFormat="1"/>
    <row r="170246" customFormat="1"/>
    <row r="170247" customFormat="1"/>
    <row r="170248" customFormat="1"/>
    <row r="170249" customFormat="1"/>
    <row r="170250" customFormat="1"/>
    <row r="170251" customFormat="1"/>
    <row r="170252" customFormat="1"/>
    <row r="170253" customFormat="1"/>
    <row r="170254" customFormat="1"/>
    <row r="170255" customFormat="1"/>
    <row r="170256" customFormat="1"/>
    <row r="170257" customFormat="1"/>
    <row r="170258" customFormat="1"/>
    <row r="170259" customFormat="1"/>
    <row r="170260" customFormat="1"/>
    <row r="170261" customFormat="1"/>
    <row r="170262" customFormat="1"/>
    <row r="170263" customFormat="1"/>
    <row r="170264" customFormat="1"/>
    <row r="170265" customFormat="1"/>
    <row r="170266" customFormat="1"/>
    <row r="170267" customFormat="1"/>
    <row r="170268" customFormat="1"/>
    <row r="170269" customFormat="1"/>
    <row r="170270" customFormat="1"/>
    <row r="170271" customFormat="1"/>
    <row r="170272" customFormat="1"/>
    <row r="170273" customFormat="1"/>
    <row r="170274" customFormat="1"/>
    <row r="170275" customFormat="1"/>
    <row r="170276" customFormat="1"/>
    <row r="170277" customFormat="1"/>
    <row r="170278" customFormat="1"/>
    <row r="170279" customFormat="1"/>
    <row r="170280" customFormat="1"/>
    <row r="170281" customFormat="1"/>
    <row r="170282" customFormat="1"/>
    <row r="170283" customFormat="1"/>
    <row r="170284" customFormat="1"/>
    <row r="170285" customFormat="1"/>
    <row r="170286" customFormat="1"/>
    <row r="170287" customFormat="1"/>
    <row r="170288" customFormat="1"/>
    <row r="170289" customFormat="1"/>
    <row r="170290" customFormat="1"/>
    <row r="170291" customFormat="1"/>
    <row r="170292" customFormat="1"/>
    <row r="170293" customFormat="1"/>
    <row r="170294" customFormat="1"/>
    <row r="170295" customFormat="1"/>
    <row r="170296" customFormat="1"/>
    <row r="170297" customFormat="1"/>
    <row r="170298" customFormat="1"/>
    <row r="170299" customFormat="1"/>
    <row r="170300" customFormat="1"/>
    <row r="170301" customFormat="1"/>
    <row r="170302" customFormat="1"/>
    <row r="170303" customFormat="1"/>
    <row r="170304" customFormat="1"/>
    <row r="170305" customFormat="1"/>
    <row r="170306" customFormat="1"/>
    <row r="170307" customFormat="1"/>
    <row r="170308" customFormat="1"/>
    <row r="170309" customFormat="1"/>
    <row r="170310" customFormat="1"/>
    <row r="170311" customFormat="1"/>
    <row r="170312" customFormat="1"/>
    <row r="170313" customFormat="1"/>
    <row r="170314" customFormat="1"/>
    <row r="170315" customFormat="1"/>
    <row r="170316" customFormat="1"/>
    <row r="170317" customFormat="1"/>
    <row r="170318" customFormat="1"/>
    <row r="170319" customFormat="1"/>
    <row r="170320" customFormat="1"/>
    <row r="170321" customFormat="1"/>
    <row r="170322" customFormat="1"/>
    <row r="170323" customFormat="1"/>
    <row r="170324" customFormat="1"/>
    <row r="170325" customFormat="1"/>
    <row r="170326" customFormat="1"/>
    <row r="170327" customFormat="1"/>
    <row r="170328" customFormat="1"/>
    <row r="170329" customFormat="1"/>
    <row r="170330" customFormat="1"/>
    <row r="170331" customFormat="1"/>
    <row r="170332" customFormat="1"/>
    <row r="170333" customFormat="1"/>
    <row r="170334" customFormat="1"/>
    <row r="170335" customFormat="1"/>
    <row r="170336" customFormat="1"/>
    <row r="170337" customFormat="1"/>
    <row r="170338" customFormat="1"/>
    <row r="170339" customFormat="1"/>
    <row r="170340" customFormat="1"/>
    <row r="170341" customFormat="1"/>
    <row r="170342" customFormat="1"/>
    <row r="170343" customFormat="1"/>
    <row r="170344" customFormat="1"/>
    <row r="170345" customFormat="1"/>
    <row r="170346" customFormat="1"/>
    <row r="170347" customFormat="1"/>
    <row r="170348" customFormat="1"/>
    <row r="170349" customFormat="1"/>
    <row r="170350" customFormat="1"/>
    <row r="170351" customFormat="1"/>
    <row r="170352" customFormat="1"/>
    <row r="170353" customFormat="1"/>
    <row r="170354" customFormat="1"/>
    <row r="170355" customFormat="1"/>
    <row r="170356" customFormat="1"/>
    <row r="170357" customFormat="1"/>
    <row r="170358" customFormat="1"/>
    <row r="170359" customFormat="1"/>
    <row r="170360" customFormat="1"/>
    <row r="170361" customFormat="1"/>
    <row r="170362" customFormat="1"/>
    <row r="170363" customFormat="1"/>
    <row r="170364" customFormat="1"/>
    <row r="170365" customFormat="1"/>
    <row r="170366" customFormat="1"/>
    <row r="170367" customFormat="1"/>
    <row r="170368" customFormat="1"/>
    <row r="170369" customFormat="1"/>
    <row r="170370" customFormat="1"/>
    <row r="170371" customFormat="1"/>
    <row r="170372" customFormat="1"/>
    <row r="170373" customFormat="1"/>
    <row r="170374" customFormat="1"/>
    <row r="170375" customFormat="1"/>
    <row r="170376" customFormat="1"/>
    <row r="170377" customFormat="1"/>
    <row r="170378" customFormat="1"/>
    <row r="170379" customFormat="1"/>
    <row r="170380" customFormat="1"/>
    <row r="170381" customFormat="1"/>
    <row r="170382" customFormat="1"/>
    <row r="170383" customFormat="1"/>
    <row r="170384" customFormat="1"/>
    <row r="170385" customFormat="1"/>
    <row r="170386" customFormat="1"/>
    <row r="170387" customFormat="1"/>
    <row r="170388" customFormat="1"/>
    <row r="170389" customFormat="1"/>
    <row r="170390" customFormat="1"/>
    <row r="170391" customFormat="1"/>
    <row r="170392" customFormat="1"/>
    <row r="170393" customFormat="1"/>
    <row r="170394" customFormat="1"/>
    <row r="170395" customFormat="1"/>
    <row r="170396" customFormat="1"/>
    <row r="170397" customFormat="1"/>
    <row r="170398" customFormat="1"/>
    <row r="170399" customFormat="1"/>
    <row r="170400" customFormat="1"/>
    <row r="170401" customFormat="1"/>
    <row r="170402" customFormat="1"/>
    <row r="170403" customFormat="1"/>
    <row r="170404" customFormat="1"/>
    <row r="170405" customFormat="1"/>
    <row r="170406" customFormat="1"/>
    <row r="170407" customFormat="1"/>
    <row r="170408" customFormat="1"/>
    <row r="170409" customFormat="1"/>
    <row r="170410" customFormat="1"/>
    <row r="170411" customFormat="1"/>
    <row r="170412" customFormat="1"/>
    <row r="170413" customFormat="1"/>
    <row r="170414" customFormat="1"/>
    <row r="170415" customFormat="1"/>
    <row r="170416" customFormat="1"/>
    <row r="170417" customFormat="1"/>
    <row r="170418" customFormat="1"/>
    <row r="170419" customFormat="1"/>
    <row r="170420" customFormat="1"/>
    <row r="170421" customFormat="1"/>
    <row r="170422" customFormat="1"/>
    <row r="170423" customFormat="1"/>
    <row r="170424" customFormat="1"/>
    <row r="170425" customFormat="1"/>
    <row r="170426" customFormat="1"/>
    <row r="170427" customFormat="1"/>
    <row r="170428" customFormat="1"/>
    <row r="170429" customFormat="1"/>
    <row r="170430" customFormat="1"/>
    <row r="170431" customFormat="1"/>
    <row r="170432" customFormat="1"/>
    <row r="170433" customFormat="1"/>
    <row r="170434" customFormat="1"/>
    <row r="170435" customFormat="1"/>
    <row r="170436" customFormat="1"/>
    <row r="170437" customFormat="1"/>
    <row r="170438" customFormat="1"/>
    <row r="170439" customFormat="1"/>
    <row r="170440" customFormat="1"/>
    <row r="170441" customFormat="1"/>
    <row r="170442" customFormat="1"/>
    <row r="170443" customFormat="1"/>
    <row r="170444" customFormat="1"/>
    <row r="170445" customFormat="1"/>
    <row r="170446" customFormat="1"/>
    <row r="170447" customFormat="1"/>
    <row r="170448" customFormat="1"/>
    <row r="170449" customFormat="1"/>
    <row r="170450" customFormat="1"/>
    <row r="170451" customFormat="1"/>
    <row r="170452" customFormat="1"/>
    <row r="170453" customFormat="1"/>
    <row r="170454" customFormat="1"/>
    <row r="170455" customFormat="1"/>
    <row r="170456" customFormat="1"/>
    <row r="170457" customFormat="1"/>
    <row r="170458" customFormat="1"/>
    <row r="170459" customFormat="1"/>
    <row r="170460" customFormat="1"/>
    <row r="170461" customFormat="1"/>
    <row r="170462" customFormat="1"/>
    <row r="170463" customFormat="1"/>
    <row r="170464" customFormat="1"/>
    <row r="170465" customFormat="1"/>
    <row r="170466" customFormat="1"/>
    <row r="170467" customFormat="1"/>
    <row r="170468" customFormat="1"/>
    <row r="170469" customFormat="1"/>
    <row r="170470" customFormat="1"/>
    <row r="170471" customFormat="1"/>
    <row r="170472" customFormat="1"/>
    <row r="170473" customFormat="1"/>
    <row r="170474" customFormat="1"/>
    <row r="170475" customFormat="1"/>
    <row r="170476" customFormat="1"/>
    <row r="170477" customFormat="1"/>
    <row r="170478" customFormat="1"/>
    <row r="170479" customFormat="1"/>
    <row r="170480" customFormat="1"/>
    <row r="170481" customFormat="1"/>
    <row r="170482" customFormat="1"/>
    <row r="170483" customFormat="1"/>
    <row r="170484" customFormat="1"/>
    <row r="170485" customFormat="1"/>
    <row r="170486" customFormat="1"/>
    <row r="170487" customFormat="1"/>
    <row r="170488" customFormat="1"/>
    <row r="170489" customFormat="1"/>
    <row r="170490" customFormat="1"/>
    <row r="170491" customFormat="1"/>
    <row r="170492" customFormat="1"/>
    <row r="170493" customFormat="1"/>
    <row r="170494" customFormat="1"/>
    <row r="170495" customFormat="1"/>
    <row r="170496" customFormat="1"/>
    <row r="170497" customFormat="1"/>
    <row r="170498" customFormat="1"/>
    <row r="170499" customFormat="1"/>
    <row r="170500" customFormat="1"/>
    <row r="170501" customFormat="1"/>
    <row r="170502" customFormat="1"/>
    <row r="170503" customFormat="1"/>
    <row r="170504" customFormat="1"/>
    <row r="170505" customFormat="1"/>
    <row r="170506" customFormat="1"/>
    <row r="170507" customFormat="1"/>
    <row r="170508" customFormat="1"/>
    <row r="170509" customFormat="1"/>
    <row r="170510" customFormat="1"/>
    <row r="170511" customFormat="1"/>
    <row r="170512" customFormat="1"/>
    <row r="170513" customFormat="1"/>
    <row r="170514" customFormat="1"/>
    <row r="170515" customFormat="1"/>
    <row r="170516" customFormat="1"/>
    <row r="170517" customFormat="1"/>
    <row r="170518" customFormat="1"/>
    <row r="170519" customFormat="1"/>
    <row r="170520" customFormat="1"/>
    <row r="170521" customFormat="1"/>
    <row r="170522" customFormat="1"/>
    <row r="170523" customFormat="1"/>
    <row r="170524" customFormat="1"/>
    <row r="170525" customFormat="1"/>
    <row r="170526" customFormat="1"/>
    <row r="170527" customFormat="1"/>
    <row r="170528" customFormat="1"/>
    <row r="170529" customFormat="1"/>
    <row r="170530" customFormat="1"/>
    <row r="170531" customFormat="1"/>
    <row r="170532" customFormat="1"/>
    <row r="170533" customFormat="1"/>
    <row r="170534" customFormat="1"/>
    <row r="170535" customFormat="1"/>
    <row r="170536" customFormat="1"/>
    <row r="170537" customFormat="1"/>
    <row r="170538" customFormat="1"/>
    <row r="170539" customFormat="1"/>
    <row r="170540" customFormat="1"/>
    <row r="170541" customFormat="1"/>
    <row r="170542" customFormat="1"/>
    <row r="170543" customFormat="1"/>
    <row r="170544" customFormat="1"/>
    <row r="170545" customFormat="1"/>
    <row r="170546" customFormat="1"/>
    <row r="170547" customFormat="1"/>
    <row r="170548" customFormat="1"/>
    <row r="170549" customFormat="1"/>
    <row r="170550" customFormat="1"/>
    <row r="170551" customFormat="1"/>
    <row r="170552" customFormat="1"/>
    <row r="170553" customFormat="1"/>
    <row r="170554" customFormat="1"/>
    <row r="170555" customFormat="1"/>
    <row r="170556" customFormat="1"/>
    <row r="170557" customFormat="1"/>
    <row r="170558" customFormat="1"/>
    <row r="170559" customFormat="1"/>
    <row r="170560" customFormat="1"/>
    <row r="170561" customFormat="1"/>
    <row r="170562" customFormat="1"/>
    <row r="170563" customFormat="1"/>
    <row r="170564" customFormat="1"/>
    <row r="170565" customFormat="1"/>
    <row r="170566" customFormat="1"/>
    <row r="170567" customFormat="1"/>
    <row r="170568" customFormat="1"/>
    <row r="170569" customFormat="1"/>
    <row r="170570" customFormat="1"/>
    <row r="170571" customFormat="1"/>
    <row r="170572" customFormat="1"/>
    <row r="170573" customFormat="1"/>
    <row r="170574" customFormat="1"/>
    <row r="170575" customFormat="1"/>
    <row r="170576" customFormat="1"/>
    <row r="170577" customFormat="1"/>
    <row r="170578" customFormat="1"/>
    <row r="170579" customFormat="1"/>
    <row r="170580" customFormat="1"/>
    <row r="170581" customFormat="1"/>
    <row r="170582" customFormat="1"/>
    <row r="170583" customFormat="1"/>
    <row r="170584" customFormat="1"/>
    <row r="170585" customFormat="1"/>
    <row r="170586" customFormat="1"/>
    <row r="170587" customFormat="1"/>
    <row r="170588" customFormat="1"/>
    <row r="170589" customFormat="1"/>
    <row r="170590" customFormat="1"/>
    <row r="170591" customFormat="1"/>
    <row r="170592" customFormat="1"/>
    <row r="170593" customFormat="1"/>
    <row r="170594" customFormat="1"/>
    <row r="170595" customFormat="1"/>
    <row r="170596" customFormat="1"/>
    <row r="170597" customFormat="1"/>
    <row r="170598" customFormat="1"/>
    <row r="170599" customFormat="1"/>
    <row r="170600" customFormat="1"/>
    <row r="170601" customFormat="1"/>
    <row r="170602" customFormat="1"/>
    <row r="170603" customFormat="1"/>
    <row r="170604" customFormat="1"/>
    <row r="170605" customFormat="1"/>
    <row r="170606" customFormat="1"/>
    <row r="170607" customFormat="1"/>
    <row r="170608" customFormat="1"/>
    <row r="170609" customFormat="1"/>
    <row r="170610" customFormat="1"/>
    <row r="170611" customFormat="1"/>
    <row r="170612" customFormat="1"/>
    <row r="170613" customFormat="1"/>
    <row r="170614" customFormat="1"/>
    <row r="170615" customFormat="1"/>
    <row r="170616" customFormat="1"/>
    <row r="170617" customFormat="1"/>
    <row r="170618" customFormat="1"/>
    <row r="170619" customFormat="1"/>
    <row r="170620" customFormat="1"/>
    <row r="170621" customFormat="1"/>
    <row r="170622" customFormat="1"/>
    <row r="170623" customFormat="1"/>
    <row r="170624" customFormat="1"/>
    <row r="170625" customFormat="1"/>
    <row r="170626" customFormat="1"/>
    <row r="170627" customFormat="1"/>
    <row r="170628" customFormat="1"/>
    <row r="170629" customFormat="1"/>
    <row r="170630" customFormat="1"/>
    <row r="170631" customFormat="1"/>
    <row r="170632" customFormat="1"/>
    <row r="170633" customFormat="1"/>
    <row r="170634" customFormat="1"/>
    <row r="170635" customFormat="1"/>
    <row r="170636" customFormat="1"/>
    <row r="170637" customFormat="1"/>
    <row r="170638" customFormat="1"/>
    <row r="170639" customFormat="1"/>
    <row r="170640" customFormat="1"/>
    <row r="170641" customFormat="1"/>
    <row r="170642" customFormat="1"/>
    <row r="170643" customFormat="1"/>
    <row r="170644" customFormat="1"/>
    <row r="170645" customFormat="1"/>
    <row r="170646" customFormat="1"/>
    <row r="170647" customFormat="1"/>
    <row r="170648" customFormat="1"/>
    <row r="170649" customFormat="1"/>
    <row r="170650" customFormat="1"/>
    <row r="170651" customFormat="1"/>
    <row r="170652" customFormat="1"/>
    <row r="170653" customFormat="1"/>
    <row r="170654" customFormat="1"/>
    <row r="170655" customFormat="1"/>
    <row r="170656" customFormat="1"/>
    <row r="170657" customFormat="1"/>
    <row r="170658" customFormat="1"/>
    <row r="170659" customFormat="1"/>
    <row r="170660" customFormat="1"/>
    <row r="170661" customFormat="1"/>
    <row r="170662" customFormat="1"/>
    <row r="170663" customFormat="1"/>
    <row r="170664" customFormat="1"/>
    <row r="170665" customFormat="1"/>
    <row r="170666" customFormat="1"/>
    <row r="170667" customFormat="1"/>
    <row r="170668" customFormat="1"/>
    <row r="170669" customFormat="1"/>
    <row r="170670" customFormat="1"/>
    <row r="170671" customFormat="1"/>
    <row r="170672" customFormat="1"/>
    <row r="170673" customFormat="1"/>
    <row r="170674" customFormat="1"/>
    <row r="170675" customFormat="1"/>
    <row r="170676" customFormat="1"/>
    <row r="170677" customFormat="1"/>
    <row r="170678" customFormat="1"/>
    <row r="170679" customFormat="1"/>
    <row r="170680" customFormat="1"/>
    <row r="170681" customFormat="1"/>
    <row r="170682" customFormat="1"/>
    <row r="170683" customFormat="1"/>
    <row r="170684" customFormat="1"/>
    <row r="170685" customFormat="1"/>
    <row r="170686" customFormat="1"/>
    <row r="170687" customFormat="1"/>
    <row r="170688" customFormat="1"/>
    <row r="170689" customFormat="1"/>
    <row r="170690" customFormat="1"/>
    <row r="170691" customFormat="1"/>
    <row r="170692" customFormat="1"/>
    <row r="170693" customFormat="1"/>
    <row r="170694" customFormat="1"/>
    <row r="170695" customFormat="1"/>
    <row r="170696" customFormat="1"/>
    <row r="170697" customFormat="1"/>
    <row r="170698" customFormat="1"/>
    <row r="170699" customFormat="1"/>
    <row r="170700" customFormat="1"/>
    <row r="170701" customFormat="1"/>
    <row r="170702" customFormat="1"/>
    <row r="170703" customFormat="1"/>
    <row r="170704" customFormat="1"/>
    <row r="170705" customFormat="1"/>
    <row r="170706" customFormat="1"/>
    <row r="170707" customFormat="1"/>
    <row r="170708" customFormat="1"/>
    <row r="170709" customFormat="1"/>
    <row r="170710" customFormat="1"/>
    <row r="170711" customFormat="1"/>
    <row r="170712" customFormat="1"/>
    <row r="170713" customFormat="1"/>
    <row r="170714" customFormat="1"/>
    <row r="170715" customFormat="1"/>
    <row r="170716" customFormat="1"/>
    <row r="170717" customFormat="1"/>
    <row r="170718" customFormat="1"/>
    <row r="170719" customFormat="1"/>
    <row r="170720" customFormat="1"/>
    <row r="170721" customFormat="1"/>
    <row r="170722" customFormat="1"/>
    <row r="170723" customFormat="1"/>
    <row r="170724" customFormat="1"/>
    <row r="170725" customFormat="1"/>
    <row r="170726" customFormat="1"/>
    <row r="170727" customFormat="1"/>
    <row r="170728" customFormat="1"/>
    <row r="170729" customFormat="1"/>
    <row r="170730" customFormat="1"/>
    <row r="170731" customFormat="1"/>
    <row r="170732" customFormat="1"/>
    <row r="170733" customFormat="1"/>
    <row r="170734" customFormat="1"/>
    <row r="170735" customFormat="1"/>
    <row r="170736" customFormat="1"/>
    <row r="170737" customFormat="1"/>
    <row r="170738" customFormat="1"/>
    <row r="170739" customFormat="1"/>
    <row r="170740" customFormat="1"/>
    <row r="170741" customFormat="1"/>
    <row r="170742" customFormat="1"/>
    <row r="170743" customFormat="1"/>
    <row r="170744" customFormat="1"/>
    <row r="170745" customFormat="1"/>
    <row r="170746" customFormat="1"/>
    <row r="170747" customFormat="1"/>
    <row r="170748" customFormat="1"/>
    <row r="170749" customFormat="1"/>
    <row r="170750" customFormat="1"/>
    <row r="170751" customFormat="1"/>
    <row r="170752" customFormat="1"/>
    <row r="170753" customFormat="1"/>
    <row r="170754" customFormat="1"/>
    <row r="170755" customFormat="1"/>
    <row r="170756" customFormat="1"/>
    <row r="170757" customFormat="1"/>
    <row r="170758" customFormat="1"/>
    <row r="170759" customFormat="1"/>
    <row r="170760" customFormat="1"/>
    <row r="170761" customFormat="1"/>
    <row r="170762" customFormat="1"/>
    <row r="170763" customFormat="1"/>
    <row r="170764" customFormat="1"/>
    <row r="170765" customFormat="1"/>
    <row r="170766" customFormat="1"/>
    <row r="170767" customFormat="1"/>
    <row r="170768" customFormat="1"/>
    <row r="170769" customFormat="1"/>
    <row r="170770" customFormat="1"/>
    <row r="170771" customFormat="1"/>
    <row r="170772" customFormat="1"/>
    <row r="170773" customFormat="1"/>
    <row r="170774" customFormat="1"/>
    <row r="170775" customFormat="1"/>
    <row r="170776" customFormat="1"/>
    <row r="170777" customFormat="1"/>
    <row r="170778" customFormat="1"/>
    <row r="170779" customFormat="1"/>
    <row r="170780" customFormat="1"/>
    <row r="170781" customFormat="1"/>
    <row r="170782" customFormat="1"/>
    <row r="170783" customFormat="1"/>
    <row r="170784" customFormat="1"/>
    <row r="170785" customFormat="1"/>
    <row r="170786" customFormat="1"/>
    <row r="170787" customFormat="1"/>
    <row r="170788" customFormat="1"/>
    <row r="170789" customFormat="1"/>
    <row r="170790" customFormat="1"/>
    <row r="170791" customFormat="1"/>
    <row r="170792" customFormat="1"/>
    <row r="170793" customFormat="1"/>
    <row r="170794" customFormat="1"/>
    <row r="170795" customFormat="1"/>
    <row r="170796" customFormat="1"/>
    <row r="170797" customFormat="1"/>
    <row r="170798" customFormat="1"/>
    <row r="170799" customFormat="1"/>
    <row r="170800" customFormat="1"/>
    <row r="170801" customFormat="1"/>
    <row r="170802" customFormat="1"/>
    <row r="170803" customFormat="1"/>
    <row r="170804" customFormat="1"/>
    <row r="170805" customFormat="1"/>
    <row r="170806" customFormat="1"/>
    <row r="170807" customFormat="1"/>
    <row r="170808" customFormat="1"/>
    <row r="170809" customFormat="1"/>
    <row r="170810" customFormat="1"/>
    <row r="170811" customFormat="1"/>
    <row r="170812" customFormat="1"/>
    <row r="170813" customFormat="1"/>
    <row r="170814" customFormat="1"/>
    <row r="170815" customFormat="1"/>
    <row r="170816" customFormat="1"/>
    <row r="170817" customFormat="1"/>
    <row r="170818" customFormat="1"/>
    <row r="170819" customFormat="1"/>
    <row r="170820" customFormat="1"/>
    <row r="170821" customFormat="1"/>
    <row r="170822" customFormat="1"/>
    <row r="170823" customFormat="1"/>
    <row r="170824" customFormat="1"/>
    <row r="170825" customFormat="1"/>
    <row r="170826" customFormat="1"/>
    <row r="170827" customFormat="1"/>
    <row r="170828" customFormat="1"/>
    <row r="170829" customFormat="1"/>
    <row r="170830" customFormat="1"/>
    <row r="170831" customFormat="1"/>
    <row r="170832" customFormat="1"/>
    <row r="170833" customFormat="1"/>
    <row r="170834" customFormat="1"/>
    <row r="170835" customFormat="1"/>
    <row r="170836" customFormat="1"/>
    <row r="170837" customFormat="1"/>
    <row r="170838" customFormat="1"/>
    <row r="170839" customFormat="1"/>
    <row r="170840" customFormat="1"/>
    <row r="170841" customFormat="1"/>
    <row r="170842" customFormat="1"/>
    <row r="170843" customFormat="1"/>
    <row r="170844" customFormat="1"/>
    <row r="170845" customFormat="1"/>
    <row r="170846" customFormat="1"/>
    <row r="170847" customFormat="1"/>
    <row r="170848" customFormat="1"/>
    <row r="170849" customFormat="1"/>
    <row r="170850" customFormat="1"/>
    <row r="170851" customFormat="1"/>
    <row r="170852" customFormat="1"/>
    <row r="170853" customFormat="1"/>
    <row r="170854" customFormat="1"/>
    <row r="170855" customFormat="1"/>
    <row r="170856" customFormat="1"/>
    <row r="170857" customFormat="1"/>
    <row r="170858" customFormat="1"/>
    <row r="170859" customFormat="1"/>
    <row r="170860" customFormat="1"/>
    <row r="170861" customFormat="1"/>
    <row r="170862" customFormat="1"/>
    <row r="170863" customFormat="1"/>
    <row r="170864" customFormat="1"/>
    <row r="170865" customFormat="1"/>
    <row r="170866" customFormat="1"/>
    <row r="170867" customFormat="1"/>
    <row r="170868" customFormat="1"/>
    <row r="170869" customFormat="1"/>
    <row r="170870" customFormat="1"/>
    <row r="170871" customFormat="1"/>
    <row r="170872" customFormat="1"/>
    <row r="170873" customFormat="1"/>
    <row r="170874" customFormat="1"/>
    <row r="170875" customFormat="1"/>
    <row r="170876" customFormat="1"/>
    <row r="170877" customFormat="1"/>
    <row r="170878" customFormat="1"/>
    <row r="170879" customFormat="1"/>
    <row r="170880" customFormat="1"/>
    <row r="170881" customFormat="1"/>
    <row r="170882" customFormat="1"/>
    <row r="170883" customFormat="1"/>
    <row r="170884" customFormat="1"/>
    <row r="170885" customFormat="1"/>
    <row r="170886" customFormat="1"/>
    <row r="170887" customFormat="1"/>
    <row r="170888" customFormat="1"/>
    <row r="170889" customFormat="1"/>
    <row r="170890" customFormat="1"/>
    <row r="170891" customFormat="1"/>
    <row r="170892" customFormat="1"/>
    <row r="170893" customFormat="1"/>
    <row r="170894" customFormat="1"/>
    <row r="170895" customFormat="1"/>
    <row r="170896" customFormat="1"/>
    <row r="170897" customFormat="1"/>
    <row r="170898" customFormat="1"/>
    <row r="170899" customFormat="1"/>
    <row r="170900" customFormat="1"/>
    <row r="170901" customFormat="1"/>
    <row r="170902" customFormat="1"/>
    <row r="170903" customFormat="1"/>
    <row r="170904" customFormat="1"/>
    <row r="170905" customFormat="1"/>
    <row r="170906" customFormat="1"/>
    <row r="170907" customFormat="1"/>
    <row r="170908" customFormat="1"/>
    <row r="170909" customFormat="1"/>
    <row r="170910" customFormat="1"/>
    <row r="170911" customFormat="1"/>
    <row r="170912" customFormat="1"/>
    <row r="170913" customFormat="1"/>
    <row r="170914" customFormat="1"/>
    <row r="170915" customFormat="1"/>
    <row r="170916" customFormat="1"/>
    <row r="170917" customFormat="1"/>
    <row r="170918" customFormat="1"/>
    <row r="170919" customFormat="1"/>
    <row r="170920" customFormat="1"/>
    <row r="170921" customFormat="1"/>
    <row r="170922" customFormat="1"/>
    <row r="170923" customFormat="1"/>
    <row r="170924" customFormat="1"/>
    <row r="170925" customFormat="1"/>
    <row r="170926" customFormat="1"/>
    <row r="170927" customFormat="1"/>
    <row r="170928" customFormat="1"/>
    <row r="170929" customFormat="1"/>
    <row r="170930" customFormat="1"/>
    <row r="170931" customFormat="1"/>
    <row r="170932" customFormat="1"/>
    <row r="170933" customFormat="1"/>
    <row r="170934" customFormat="1"/>
    <row r="170935" customFormat="1"/>
    <row r="170936" customFormat="1"/>
    <row r="170937" customFormat="1"/>
    <row r="170938" customFormat="1"/>
    <row r="170939" customFormat="1"/>
    <row r="170940" customFormat="1"/>
    <row r="170941" customFormat="1"/>
    <row r="170942" customFormat="1"/>
    <row r="170943" customFormat="1"/>
    <row r="170944" customFormat="1"/>
    <row r="170945" customFormat="1"/>
    <row r="170946" customFormat="1"/>
    <row r="170947" customFormat="1"/>
    <row r="170948" customFormat="1"/>
    <row r="170949" customFormat="1"/>
    <row r="170950" customFormat="1"/>
    <row r="170951" customFormat="1"/>
    <row r="170952" customFormat="1"/>
    <row r="170953" customFormat="1"/>
    <row r="170954" customFormat="1"/>
    <row r="170955" customFormat="1"/>
    <row r="170956" customFormat="1"/>
    <row r="170957" customFormat="1"/>
    <row r="170958" customFormat="1"/>
    <row r="170959" customFormat="1"/>
    <row r="170960" customFormat="1"/>
    <row r="170961" customFormat="1"/>
    <row r="170962" customFormat="1"/>
    <row r="170963" customFormat="1"/>
    <row r="170964" customFormat="1"/>
    <row r="170965" customFormat="1"/>
    <row r="170966" customFormat="1"/>
    <row r="170967" customFormat="1"/>
    <row r="170968" customFormat="1"/>
    <row r="170969" customFormat="1"/>
    <row r="170970" customFormat="1"/>
    <row r="170971" customFormat="1"/>
    <row r="170972" customFormat="1"/>
    <row r="170973" customFormat="1"/>
    <row r="170974" customFormat="1"/>
    <row r="170975" customFormat="1"/>
    <row r="170976" customFormat="1"/>
    <row r="170977" customFormat="1"/>
    <row r="170978" customFormat="1"/>
    <row r="170979" customFormat="1"/>
    <row r="170980" customFormat="1"/>
    <row r="170981" customFormat="1"/>
    <row r="170982" customFormat="1"/>
    <row r="170983" customFormat="1"/>
    <row r="170984" customFormat="1"/>
    <row r="170985" customFormat="1"/>
    <row r="170986" customFormat="1"/>
    <row r="170987" customFormat="1"/>
    <row r="170988" customFormat="1"/>
    <row r="170989" customFormat="1"/>
    <row r="170990" customFormat="1"/>
    <row r="170991" customFormat="1"/>
    <row r="170992" customFormat="1"/>
    <row r="170993" customFormat="1"/>
    <row r="170994" customFormat="1"/>
    <row r="170995" customFormat="1"/>
    <row r="170996" customFormat="1"/>
    <row r="170997" customFormat="1"/>
    <row r="170998" customFormat="1"/>
    <row r="170999" customFormat="1"/>
    <row r="171000" customFormat="1"/>
    <row r="171001" customFormat="1"/>
    <row r="171002" customFormat="1"/>
    <row r="171003" customFormat="1"/>
    <row r="171004" customFormat="1"/>
    <row r="171005" customFormat="1"/>
    <row r="171006" customFormat="1"/>
    <row r="171007" customFormat="1"/>
    <row r="171008" customFormat="1"/>
    <row r="171009" customFormat="1"/>
    <row r="171010" customFormat="1"/>
    <row r="171011" customFormat="1"/>
    <row r="171012" customFormat="1"/>
    <row r="171013" customFormat="1"/>
    <row r="171014" customFormat="1"/>
    <row r="171015" customFormat="1"/>
    <row r="171016" customFormat="1"/>
    <row r="171017" customFormat="1"/>
    <row r="171018" customFormat="1"/>
    <row r="171019" customFormat="1"/>
    <row r="171020" customFormat="1"/>
    <row r="171021" customFormat="1"/>
    <row r="171022" customFormat="1"/>
    <row r="171023" customFormat="1"/>
    <row r="171024" customFormat="1"/>
    <row r="171025" customFormat="1"/>
    <row r="171026" customFormat="1"/>
    <row r="171027" customFormat="1"/>
    <row r="171028" customFormat="1"/>
    <row r="171029" customFormat="1"/>
    <row r="171030" customFormat="1"/>
    <row r="171031" customFormat="1"/>
    <row r="171032" customFormat="1"/>
    <row r="171033" customFormat="1"/>
    <row r="171034" customFormat="1"/>
    <row r="171035" customFormat="1"/>
    <row r="171036" customFormat="1"/>
    <row r="171037" customFormat="1"/>
    <row r="171038" customFormat="1"/>
    <row r="171039" customFormat="1"/>
    <row r="171040" customFormat="1"/>
    <row r="171041" customFormat="1"/>
    <row r="171042" customFormat="1"/>
    <row r="171043" customFormat="1"/>
    <row r="171044" customFormat="1"/>
    <row r="171045" customFormat="1"/>
    <row r="171046" customFormat="1"/>
    <row r="171047" customFormat="1"/>
    <row r="171048" customFormat="1"/>
    <row r="171049" customFormat="1"/>
    <row r="171050" customFormat="1"/>
    <row r="171051" customFormat="1"/>
    <row r="171052" customFormat="1"/>
    <row r="171053" customFormat="1"/>
    <row r="171054" customFormat="1"/>
    <row r="171055" customFormat="1"/>
    <row r="171056" customFormat="1"/>
    <row r="171057" customFormat="1"/>
    <row r="171058" customFormat="1"/>
    <row r="171059" customFormat="1"/>
    <row r="171060" customFormat="1"/>
    <row r="171061" customFormat="1"/>
    <row r="171062" customFormat="1"/>
    <row r="171063" customFormat="1"/>
    <row r="171064" customFormat="1"/>
    <row r="171065" customFormat="1"/>
    <row r="171066" customFormat="1"/>
    <row r="171067" customFormat="1"/>
    <row r="171068" customFormat="1"/>
    <row r="171069" customFormat="1"/>
    <row r="171070" customFormat="1"/>
    <row r="171071" customFormat="1"/>
    <row r="171072" customFormat="1"/>
    <row r="171073" customFormat="1"/>
    <row r="171074" customFormat="1"/>
    <row r="171075" customFormat="1"/>
    <row r="171076" customFormat="1"/>
    <row r="171077" customFormat="1"/>
    <row r="171078" customFormat="1"/>
    <row r="171079" customFormat="1"/>
    <row r="171080" customFormat="1"/>
    <row r="171081" customFormat="1"/>
    <row r="171082" customFormat="1"/>
    <row r="171083" customFormat="1"/>
    <row r="171084" customFormat="1"/>
    <row r="171085" customFormat="1"/>
    <row r="171086" customFormat="1"/>
    <row r="171087" customFormat="1"/>
    <row r="171088" customFormat="1"/>
    <row r="171089" customFormat="1"/>
    <row r="171090" customFormat="1"/>
    <row r="171091" customFormat="1"/>
    <row r="171092" customFormat="1"/>
    <row r="171093" customFormat="1"/>
    <row r="171094" customFormat="1"/>
    <row r="171095" customFormat="1"/>
    <row r="171096" customFormat="1"/>
    <row r="171097" customFormat="1"/>
    <row r="171098" customFormat="1"/>
    <row r="171099" customFormat="1"/>
    <row r="171100" customFormat="1"/>
    <row r="171101" customFormat="1"/>
    <row r="171102" customFormat="1"/>
    <row r="171103" customFormat="1"/>
    <row r="171104" customFormat="1"/>
    <row r="171105" customFormat="1"/>
    <row r="171106" customFormat="1"/>
    <row r="171107" customFormat="1"/>
    <row r="171108" customFormat="1"/>
    <row r="171109" customFormat="1"/>
    <row r="171110" customFormat="1"/>
    <row r="171111" customFormat="1"/>
    <row r="171112" customFormat="1"/>
    <row r="171113" customFormat="1"/>
    <row r="171114" customFormat="1"/>
    <row r="171115" customFormat="1"/>
    <row r="171116" customFormat="1"/>
    <row r="171117" customFormat="1"/>
    <row r="171118" customFormat="1"/>
    <row r="171119" customFormat="1"/>
    <row r="171120" customFormat="1"/>
    <row r="171121" customFormat="1"/>
    <row r="171122" customFormat="1"/>
    <row r="171123" customFormat="1"/>
    <row r="171124" customFormat="1"/>
    <row r="171125" customFormat="1"/>
    <row r="171126" customFormat="1"/>
    <row r="171127" customFormat="1"/>
    <row r="171128" customFormat="1"/>
    <row r="171129" customFormat="1"/>
    <row r="171130" customFormat="1"/>
    <row r="171131" customFormat="1"/>
    <row r="171132" customFormat="1"/>
    <row r="171133" customFormat="1"/>
    <row r="171134" customFormat="1"/>
    <row r="171135" customFormat="1"/>
    <row r="171136" customFormat="1"/>
    <row r="171137" customFormat="1"/>
    <row r="171138" customFormat="1"/>
    <row r="171139" customFormat="1"/>
    <row r="171140" customFormat="1"/>
    <row r="171141" customFormat="1"/>
    <row r="171142" customFormat="1"/>
    <row r="171143" customFormat="1"/>
    <row r="171144" customFormat="1"/>
    <row r="171145" customFormat="1"/>
    <row r="171146" customFormat="1"/>
    <row r="171147" customFormat="1"/>
    <row r="171148" customFormat="1"/>
    <row r="171149" customFormat="1"/>
    <row r="171150" customFormat="1"/>
    <row r="171151" customFormat="1"/>
    <row r="171152" customFormat="1"/>
    <row r="171153" customFormat="1"/>
    <row r="171154" customFormat="1"/>
    <row r="171155" customFormat="1"/>
    <row r="171156" customFormat="1"/>
    <row r="171157" customFormat="1"/>
    <row r="171158" customFormat="1"/>
    <row r="171159" customFormat="1"/>
    <row r="171160" customFormat="1"/>
    <row r="171161" customFormat="1"/>
    <row r="171162" customFormat="1"/>
    <row r="171163" customFormat="1"/>
    <row r="171164" customFormat="1"/>
    <row r="171165" customFormat="1"/>
    <row r="171166" customFormat="1"/>
    <row r="171167" customFormat="1"/>
    <row r="171168" customFormat="1"/>
    <row r="171169" customFormat="1"/>
    <row r="171170" customFormat="1"/>
    <row r="171171" customFormat="1"/>
    <row r="171172" customFormat="1"/>
    <row r="171173" customFormat="1"/>
    <row r="171174" customFormat="1"/>
    <row r="171175" customFormat="1"/>
    <row r="171176" customFormat="1"/>
    <row r="171177" customFormat="1"/>
    <row r="171178" customFormat="1"/>
    <row r="171179" customFormat="1"/>
    <row r="171180" customFormat="1"/>
    <row r="171181" customFormat="1"/>
    <row r="171182" customFormat="1"/>
    <row r="171183" customFormat="1"/>
    <row r="171184" customFormat="1"/>
    <row r="171185" customFormat="1"/>
    <row r="171186" customFormat="1"/>
    <row r="171187" customFormat="1"/>
    <row r="171188" customFormat="1"/>
    <row r="171189" customFormat="1"/>
    <row r="171190" customFormat="1"/>
    <row r="171191" customFormat="1"/>
    <row r="171192" customFormat="1"/>
    <row r="171193" customFormat="1"/>
    <row r="171194" customFormat="1"/>
    <row r="171195" customFormat="1"/>
    <row r="171196" customFormat="1"/>
    <row r="171197" customFormat="1"/>
    <row r="171198" customFormat="1"/>
    <row r="171199" customFormat="1"/>
    <row r="171200" customFormat="1"/>
    <row r="171201" customFormat="1"/>
    <row r="171202" customFormat="1"/>
    <row r="171203" customFormat="1"/>
    <row r="171204" customFormat="1"/>
    <row r="171205" customFormat="1"/>
    <row r="171206" customFormat="1"/>
    <row r="171207" customFormat="1"/>
    <row r="171208" customFormat="1"/>
    <row r="171209" customFormat="1"/>
    <row r="171210" customFormat="1"/>
    <row r="171211" customFormat="1"/>
    <row r="171212" customFormat="1"/>
    <row r="171213" customFormat="1"/>
    <row r="171214" customFormat="1"/>
    <row r="171215" customFormat="1"/>
    <row r="171216" customFormat="1"/>
    <row r="171217" customFormat="1"/>
    <row r="171218" customFormat="1"/>
    <row r="171219" customFormat="1"/>
    <row r="171220" customFormat="1"/>
    <row r="171221" customFormat="1"/>
    <row r="171222" customFormat="1"/>
    <row r="171223" customFormat="1"/>
    <row r="171224" customFormat="1"/>
    <row r="171225" customFormat="1"/>
    <row r="171226" customFormat="1"/>
    <row r="171227" customFormat="1"/>
    <row r="171228" customFormat="1"/>
    <row r="171229" customFormat="1"/>
    <row r="171230" customFormat="1"/>
    <row r="171231" customFormat="1"/>
    <row r="171232" customFormat="1"/>
    <row r="171233" customFormat="1"/>
    <row r="171234" customFormat="1"/>
    <row r="171235" customFormat="1"/>
    <row r="171236" customFormat="1"/>
    <row r="171237" customFormat="1"/>
    <row r="171238" customFormat="1"/>
    <row r="171239" customFormat="1"/>
    <row r="171240" customFormat="1"/>
    <row r="171241" customFormat="1"/>
    <row r="171242" customFormat="1"/>
    <row r="171243" customFormat="1"/>
    <row r="171244" customFormat="1"/>
    <row r="171245" customFormat="1"/>
    <row r="171246" customFormat="1"/>
    <row r="171247" customFormat="1"/>
    <row r="171248" customFormat="1"/>
    <row r="171249" customFormat="1"/>
    <row r="171250" customFormat="1"/>
    <row r="171251" customFormat="1"/>
    <row r="171252" customFormat="1"/>
    <row r="171253" customFormat="1"/>
    <row r="171254" customFormat="1"/>
    <row r="171255" customFormat="1"/>
    <row r="171256" customFormat="1"/>
    <row r="171257" customFormat="1"/>
    <row r="171258" customFormat="1"/>
    <row r="171259" customFormat="1"/>
    <row r="171260" customFormat="1"/>
    <row r="171261" customFormat="1"/>
    <row r="171262" customFormat="1"/>
    <row r="171263" customFormat="1"/>
    <row r="171264" customFormat="1"/>
    <row r="171265" customFormat="1"/>
    <row r="171266" customFormat="1"/>
    <row r="171267" customFormat="1"/>
    <row r="171268" customFormat="1"/>
    <row r="171269" customFormat="1"/>
    <row r="171270" customFormat="1"/>
    <row r="171271" customFormat="1"/>
    <row r="171272" customFormat="1"/>
    <row r="171273" customFormat="1"/>
    <row r="171274" customFormat="1"/>
    <row r="171275" customFormat="1"/>
    <row r="171276" customFormat="1"/>
    <row r="171277" customFormat="1"/>
    <row r="171278" customFormat="1"/>
    <row r="171279" customFormat="1"/>
    <row r="171280" customFormat="1"/>
    <row r="171281" customFormat="1"/>
    <row r="171282" customFormat="1"/>
    <row r="171283" customFormat="1"/>
    <row r="171284" customFormat="1"/>
    <row r="171285" customFormat="1"/>
    <row r="171286" customFormat="1"/>
    <row r="171287" customFormat="1"/>
    <row r="171288" customFormat="1"/>
    <row r="171289" customFormat="1"/>
    <row r="171290" customFormat="1"/>
    <row r="171291" customFormat="1"/>
    <row r="171292" customFormat="1"/>
    <row r="171293" customFormat="1"/>
    <row r="171294" customFormat="1"/>
    <row r="171295" customFormat="1"/>
    <row r="171296" customFormat="1"/>
    <row r="171297" customFormat="1"/>
    <row r="171298" customFormat="1"/>
    <row r="171299" customFormat="1"/>
    <row r="171300" customFormat="1"/>
    <row r="171301" customFormat="1"/>
    <row r="171302" customFormat="1"/>
    <row r="171303" customFormat="1"/>
    <row r="171304" customFormat="1"/>
    <row r="171305" customFormat="1"/>
    <row r="171306" customFormat="1"/>
    <row r="171307" customFormat="1"/>
    <row r="171308" customFormat="1"/>
    <row r="171309" customFormat="1"/>
    <row r="171310" customFormat="1"/>
    <row r="171311" customFormat="1"/>
    <row r="171312" customFormat="1"/>
    <row r="171313" customFormat="1"/>
    <row r="171314" customFormat="1"/>
    <row r="171315" customFormat="1"/>
    <row r="171316" customFormat="1"/>
    <row r="171317" customFormat="1"/>
    <row r="171318" customFormat="1"/>
    <row r="171319" customFormat="1"/>
    <row r="171320" customFormat="1"/>
    <row r="171321" customFormat="1"/>
    <row r="171322" customFormat="1"/>
    <row r="171323" customFormat="1"/>
    <row r="171324" customFormat="1"/>
    <row r="171325" customFormat="1"/>
    <row r="171326" customFormat="1"/>
    <row r="171327" customFormat="1"/>
    <row r="171328" customFormat="1"/>
    <row r="171329" customFormat="1"/>
    <row r="171330" customFormat="1"/>
    <row r="171331" customFormat="1"/>
    <row r="171332" customFormat="1"/>
    <row r="171333" customFormat="1"/>
    <row r="171334" customFormat="1"/>
    <row r="171335" customFormat="1"/>
    <row r="171336" customFormat="1"/>
    <row r="171337" customFormat="1"/>
    <row r="171338" customFormat="1"/>
    <row r="171339" customFormat="1"/>
    <row r="171340" customFormat="1"/>
    <row r="171341" customFormat="1"/>
    <row r="171342" customFormat="1"/>
    <row r="171343" customFormat="1"/>
    <row r="171344" customFormat="1"/>
    <row r="171345" customFormat="1"/>
    <row r="171346" customFormat="1"/>
    <row r="171347" customFormat="1"/>
    <row r="171348" customFormat="1"/>
    <row r="171349" customFormat="1"/>
    <row r="171350" customFormat="1"/>
    <row r="171351" customFormat="1"/>
    <row r="171352" customFormat="1"/>
    <row r="171353" customFormat="1"/>
    <row r="171354" customFormat="1"/>
    <row r="171355" customFormat="1"/>
    <row r="171356" customFormat="1"/>
    <row r="171357" customFormat="1"/>
    <row r="171358" customFormat="1"/>
    <row r="171359" customFormat="1"/>
    <row r="171360" customFormat="1"/>
    <row r="171361" customFormat="1"/>
    <row r="171362" customFormat="1"/>
    <row r="171363" customFormat="1"/>
    <row r="171364" customFormat="1"/>
    <row r="171365" customFormat="1"/>
    <row r="171366" customFormat="1"/>
    <row r="171367" customFormat="1"/>
    <row r="171368" customFormat="1"/>
    <row r="171369" customFormat="1"/>
    <row r="171370" customFormat="1"/>
    <row r="171371" customFormat="1"/>
    <row r="171372" customFormat="1"/>
    <row r="171373" customFormat="1"/>
    <row r="171374" customFormat="1"/>
    <row r="171375" customFormat="1"/>
    <row r="171376" customFormat="1"/>
    <row r="171377" customFormat="1"/>
    <row r="171378" customFormat="1"/>
    <row r="171379" customFormat="1"/>
    <row r="171380" customFormat="1"/>
    <row r="171381" customFormat="1"/>
    <row r="171382" customFormat="1"/>
    <row r="171383" customFormat="1"/>
    <row r="171384" customFormat="1"/>
    <row r="171385" customFormat="1"/>
    <row r="171386" customFormat="1"/>
    <row r="171387" customFormat="1"/>
    <row r="171388" customFormat="1"/>
    <row r="171389" customFormat="1"/>
    <row r="171390" customFormat="1"/>
    <row r="171391" customFormat="1"/>
    <row r="171392" customFormat="1"/>
    <row r="171393" customFormat="1"/>
    <row r="171394" customFormat="1"/>
    <row r="171395" customFormat="1"/>
    <row r="171396" customFormat="1"/>
    <row r="171397" customFormat="1"/>
    <row r="171398" customFormat="1"/>
    <row r="171399" customFormat="1"/>
    <row r="171400" customFormat="1"/>
    <row r="171401" customFormat="1"/>
    <row r="171402" customFormat="1"/>
    <row r="171403" customFormat="1"/>
    <row r="171404" customFormat="1"/>
    <row r="171405" customFormat="1"/>
    <row r="171406" customFormat="1"/>
    <row r="171407" customFormat="1"/>
    <row r="171408" customFormat="1"/>
    <row r="171409" customFormat="1"/>
    <row r="171410" customFormat="1"/>
    <row r="171411" customFormat="1"/>
    <row r="171412" customFormat="1"/>
    <row r="171413" customFormat="1"/>
    <row r="171414" customFormat="1"/>
    <row r="171415" customFormat="1"/>
    <row r="171416" customFormat="1"/>
    <row r="171417" customFormat="1"/>
    <row r="171418" customFormat="1"/>
    <row r="171419" customFormat="1"/>
    <row r="171420" customFormat="1"/>
    <row r="171421" customFormat="1"/>
    <row r="171422" customFormat="1"/>
    <row r="171423" customFormat="1"/>
    <row r="171424" customFormat="1"/>
    <row r="171425" customFormat="1"/>
    <row r="171426" customFormat="1"/>
    <row r="171427" customFormat="1"/>
    <row r="171428" customFormat="1"/>
    <row r="171429" customFormat="1"/>
    <row r="171430" customFormat="1"/>
    <row r="171431" customFormat="1"/>
    <row r="171432" customFormat="1"/>
    <row r="171433" customFormat="1"/>
    <row r="171434" customFormat="1"/>
    <row r="171435" customFormat="1"/>
    <row r="171436" customFormat="1"/>
    <row r="171437" customFormat="1"/>
    <row r="171438" customFormat="1"/>
    <row r="171439" customFormat="1"/>
    <row r="171440" customFormat="1"/>
    <row r="171441" customFormat="1"/>
    <row r="171442" customFormat="1"/>
    <row r="171443" customFormat="1"/>
    <row r="171444" customFormat="1"/>
    <row r="171445" customFormat="1"/>
    <row r="171446" customFormat="1"/>
    <row r="171447" customFormat="1"/>
    <row r="171448" customFormat="1"/>
    <row r="171449" customFormat="1"/>
    <row r="171450" customFormat="1"/>
    <row r="171451" customFormat="1"/>
    <row r="171452" customFormat="1"/>
    <row r="171453" customFormat="1"/>
    <row r="171454" customFormat="1"/>
    <row r="171455" customFormat="1"/>
    <row r="171456" customFormat="1"/>
    <row r="171457" customFormat="1"/>
    <row r="171458" customFormat="1"/>
    <row r="171459" customFormat="1"/>
    <row r="171460" customFormat="1"/>
    <row r="171461" customFormat="1"/>
    <row r="171462" customFormat="1"/>
    <row r="171463" customFormat="1"/>
    <row r="171464" customFormat="1"/>
    <row r="171465" customFormat="1"/>
    <row r="171466" customFormat="1"/>
    <row r="171467" customFormat="1"/>
    <row r="171468" customFormat="1"/>
    <row r="171469" customFormat="1"/>
    <row r="171470" customFormat="1"/>
    <row r="171471" customFormat="1"/>
    <row r="171472" customFormat="1"/>
    <row r="171473" customFormat="1"/>
    <row r="171474" customFormat="1"/>
    <row r="171475" customFormat="1"/>
    <row r="171476" customFormat="1"/>
    <row r="171477" customFormat="1"/>
    <row r="171478" customFormat="1"/>
    <row r="171479" customFormat="1"/>
    <row r="171480" customFormat="1"/>
    <row r="171481" customFormat="1"/>
    <row r="171482" customFormat="1"/>
    <row r="171483" customFormat="1"/>
    <row r="171484" customFormat="1"/>
    <row r="171485" customFormat="1"/>
    <row r="171486" customFormat="1"/>
    <row r="171487" customFormat="1"/>
    <row r="171488" customFormat="1"/>
    <row r="171489" customFormat="1"/>
    <row r="171490" customFormat="1"/>
    <row r="171491" customFormat="1"/>
    <row r="171492" customFormat="1"/>
    <row r="171493" customFormat="1"/>
    <row r="171494" customFormat="1"/>
    <row r="171495" customFormat="1"/>
    <row r="171496" customFormat="1"/>
    <row r="171497" customFormat="1"/>
    <row r="171498" customFormat="1"/>
    <row r="171499" customFormat="1"/>
    <row r="171500" customFormat="1"/>
    <row r="171501" customFormat="1"/>
    <row r="171502" customFormat="1"/>
    <row r="171503" customFormat="1"/>
    <row r="171504" customFormat="1"/>
    <row r="171505" customFormat="1"/>
    <row r="171506" customFormat="1"/>
    <row r="171507" customFormat="1"/>
    <row r="171508" customFormat="1"/>
    <row r="171509" customFormat="1"/>
    <row r="171510" customFormat="1"/>
    <row r="171511" customFormat="1"/>
    <row r="171512" customFormat="1"/>
    <row r="171513" customFormat="1"/>
    <row r="171514" customFormat="1"/>
    <row r="171515" customFormat="1"/>
    <row r="171516" customFormat="1"/>
    <row r="171517" customFormat="1"/>
    <row r="171518" customFormat="1"/>
    <row r="171519" customFormat="1"/>
    <row r="171520" customFormat="1"/>
    <row r="171521" customFormat="1"/>
    <row r="171522" customFormat="1"/>
    <row r="171523" customFormat="1"/>
    <row r="171524" customFormat="1"/>
    <row r="171525" customFormat="1"/>
    <row r="171526" customFormat="1"/>
    <row r="171527" customFormat="1"/>
    <row r="171528" customFormat="1"/>
    <row r="171529" customFormat="1"/>
    <row r="171530" customFormat="1"/>
    <row r="171531" customFormat="1"/>
    <row r="171532" customFormat="1"/>
    <row r="171533" customFormat="1"/>
    <row r="171534" customFormat="1"/>
    <row r="171535" customFormat="1"/>
    <row r="171536" customFormat="1"/>
    <row r="171537" customFormat="1"/>
    <row r="171538" customFormat="1"/>
    <row r="171539" customFormat="1"/>
    <row r="171540" customFormat="1"/>
    <row r="171541" customFormat="1"/>
    <row r="171542" customFormat="1"/>
    <row r="171543" customFormat="1"/>
    <row r="171544" customFormat="1"/>
    <row r="171545" customFormat="1"/>
    <row r="171546" customFormat="1"/>
    <row r="171547" customFormat="1"/>
    <row r="171548" customFormat="1"/>
    <row r="171549" customFormat="1"/>
    <row r="171550" customFormat="1"/>
    <row r="171551" customFormat="1"/>
    <row r="171552" customFormat="1"/>
    <row r="171553" customFormat="1"/>
    <row r="171554" customFormat="1"/>
    <row r="171555" customFormat="1"/>
    <row r="171556" customFormat="1"/>
    <row r="171557" customFormat="1"/>
    <row r="171558" customFormat="1"/>
    <row r="171559" customFormat="1"/>
    <row r="171560" customFormat="1"/>
    <row r="171561" customFormat="1"/>
    <row r="171562" customFormat="1"/>
    <row r="171563" customFormat="1"/>
    <row r="171564" customFormat="1"/>
    <row r="171565" customFormat="1"/>
    <row r="171566" customFormat="1"/>
    <row r="171567" customFormat="1"/>
    <row r="171568" customFormat="1"/>
    <row r="171569" customFormat="1"/>
    <row r="171570" customFormat="1"/>
    <row r="171571" customFormat="1"/>
    <row r="171572" customFormat="1"/>
    <row r="171573" customFormat="1"/>
    <row r="171574" customFormat="1"/>
    <row r="171575" customFormat="1"/>
    <row r="171576" customFormat="1"/>
    <row r="171577" customFormat="1"/>
    <row r="171578" customFormat="1"/>
    <row r="171579" customFormat="1"/>
    <row r="171580" customFormat="1"/>
    <row r="171581" customFormat="1"/>
    <row r="171582" customFormat="1"/>
    <row r="171583" customFormat="1"/>
    <row r="171584" customFormat="1"/>
    <row r="171585" customFormat="1"/>
    <row r="171586" customFormat="1"/>
    <row r="171587" customFormat="1"/>
    <row r="171588" customFormat="1"/>
    <row r="171589" customFormat="1"/>
    <row r="171590" customFormat="1"/>
    <row r="171591" customFormat="1"/>
    <row r="171592" customFormat="1"/>
    <row r="171593" customFormat="1"/>
    <row r="171594" customFormat="1"/>
    <row r="171595" customFormat="1"/>
    <row r="171596" customFormat="1"/>
    <row r="171597" customFormat="1"/>
    <row r="171598" customFormat="1"/>
    <row r="171599" customFormat="1"/>
    <row r="171600" customFormat="1"/>
    <row r="171601" customFormat="1"/>
    <row r="171602" customFormat="1"/>
    <row r="171603" customFormat="1"/>
    <row r="171604" customFormat="1"/>
    <row r="171605" customFormat="1"/>
    <row r="171606" customFormat="1"/>
    <row r="171607" customFormat="1"/>
    <row r="171608" customFormat="1"/>
    <row r="171609" customFormat="1"/>
    <row r="171610" customFormat="1"/>
    <row r="171611" customFormat="1"/>
    <row r="171612" customFormat="1"/>
    <row r="171613" customFormat="1"/>
    <row r="171614" customFormat="1"/>
    <row r="171615" customFormat="1"/>
    <row r="171616" customFormat="1"/>
    <row r="171617" customFormat="1"/>
    <row r="171618" customFormat="1"/>
    <row r="171619" customFormat="1"/>
    <row r="171620" customFormat="1"/>
    <row r="171621" customFormat="1"/>
    <row r="171622" customFormat="1"/>
    <row r="171623" customFormat="1"/>
    <row r="171624" customFormat="1"/>
    <row r="171625" customFormat="1"/>
    <row r="171626" customFormat="1"/>
    <row r="171627" customFormat="1"/>
    <row r="171628" customFormat="1"/>
    <row r="171629" customFormat="1"/>
    <row r="171630" customFormat="1"/>
    <row r="171631" customFormat="1"/>
    <row r="171632" customFormat="1"/>
    <row r="171633" customFormat="1"/>
    <row r="171634" customFormat="1"/>
    <row r="171635" customFormat="1"/>
    <row r="171636" customFormat="1"/>
    <row r="171637" customFormat="1"/>
    <row r="171638" customFormat="1"/>
    <row r="171639" customFormat="1"/>
    <row r="171640" customFormat="1"/>
    <row r="171641" customFormat="1"/>
    <row r="171642" customFormat="1"/>
    <row r="171643" customFormat="1"/>
    <row r="171644" customFormat="1"/>
    <row r="171645" customFormat="1"/>
    <row r="171646" customFormat="1"/>
    <row r="171647" customFormat="1"/>
    <row r="171648" customFormat="1"/>
    <row r="171649" customFormat="1"/>
    <row r="171650" customFormat="1"/>
    <row r="171651" customFormat="1"/>
    <row r="171652" customFormat="1"/>
    <row r="171653" customFormat="1"/>
    <row r="171654" customFormat="1"/>
    <row r="171655" customFormat="1"/>
    <row r="171656" customFormat="1"/>
    <row r="171657" customFormat="1"/>
    <row r="171658" customFormat="1"/>
    <row r="171659" customFormat="1"/>
    <row r="171660" customFormat="1"/>
    <row r="171661" customFormat="1"/>
    <row r="171662" customFormat="1"/>
    <row r="171663" customFormat="1"/>
    <row r="171664" customFormat="1"/>
    <row r="171665" customFormat="1"/>
    <row r="171666" customFormat="1"/>
    <row r="171667" customFormat="1"/>
    <row r="171668" customFormat="1"/>
    <row r="171669" customFormat="1"/>
    <row r="171670" customFormat="1"/>
    <row r="171671" customFormat="1"/>
    <row r="171672" customFormat="1"/>
    <row r="171673" customFormat="1"/>
    <row r="171674" customFormat="1"/>
    <row r="171675" customFormat="1"/>
    <row r="171676" customFormat="1"/>
    <row r="171677" customFormat="1"/>
    <row r="171678" customFormat="1"/>
    <row r="171679" customFormat="1"/>
    <row r="171680" customFormat="1"/>
    <row r="171681" customFormat="1"/>
    <row r="171682" customFormat="1"/>
    <row r="171683" customFormat="1"/>
    <row r="171684" customFormat="1"/>
    <row r="171685" customFormat="1"/>
    <row r="171686" customFormat="1"/>
    <row r="171687" customFormat="1"/>
    <row r="171688" customFormat="1"/>
    <row r="171689" customFormat="1"/>
    <row r="171690" customFormat="1"/>
    <row r="171691" customFormat="1"/>
    <row r="171692" customFormat="1"/>
    <row r="171693" customFormat="1"/>
    <row r="171694" customFormat="1"/>
    <row r="171695" customFormat="1"/>
    <row r="171696" customFormat="1"/>
    <row r="171697" customFormat="1"/>
    <row r="171698" customFormat="1"/>
    <row r="171699" customFormat="1"/>
    <row r="171700" customFormat="1"/>
    <row r="171701" customFormat="1"/>
    <row r="171702" customFormat="1"/>
    <row r="171703" customFormat="1"/>
    <row r="171704" customFormat="1"/>
    <row r="171705" customFormat="1"/>
    <row r="171706" customFormat="1"/>
    <row r="171707" customFormat="1"/>
    <row r="171708" customFormat="1"/>
    <row r="171709" customFormat="1"/>
    <row r="171710" customFormat="1"/>
    <row r="171711" customFormat="1"/>
    <row r="171712" customFormat="1"/>
    <row r="171713" customFormat="1"/>
    <row r="171714" customFormat="1"/>
    <row r="171715" customFormat="1"/>
    <row r="171716" customFormat="1"/>
    <row r="171717" customFormat="1"/>
    <row r="171718" customFormat="1"/>
    <row r="171719" customFormat="1"/>
    <row r="171720" customFormat="1"/>
    <row r="171721" customFormat="1"/>
    <row r="171722" customFormat="1"/>
    <row r="171723" customFormat="1"/>
    <row r="171724" customFormat="1"/>
    <row r="171725" customFormat="1"/>
    <row r="171726" customFormat="1"/>
    <row r="171727" customFormat="1"/>
    <row r="171728" customFormat="1"/>
    <row r="171729" customFormat="1"/>
    <row r="171730" customFormat="1"/>
    <row r="171731" customFormat="1"/>
    <row r="171732" customFormat="1"/>
    <row r="171733" customFormat="1"/>
    <row r="171734" customFormat="1"/>
    <row r="171735" customFormat="1"/>
    <row r="171736" customFormat="1"/>
    <row r="171737" customFormat="1"/>
    <row r="171738" customFormat="1"/>
    <row r="171739" customFormat="1"/>
    <row r="171740" customFormat="1"/>
    <row r="171741" customFormat="1"/>
    <row r="171742" customFormat="1"/>
    <row r="171743" customFormat="1"/>
    <row r="171744" customFormat="1"/>
    <row r="171745" customFormat="1"/>
    <row r="171746" customFormat="1"/>
    <row r="171747" customFormat="1"/>
    <row r="171748" customFormat="1"/>
    <row r="171749" customFormat="1"/>
    <row r="171750" customFormat="1"/>
    <row r="171751" customFormat="1"/>
    <row r="171752" customFormat="1"/>
    <row r="171753" customFormat="1"/>
    <row r="171754" customFormat="1"/>
    <row r="171755" customFormat="1"/>
    <row r="171756" customFormat="1"/>
    <row r="171757" customFormat="1"/>
    <row r="171758" customFormat="1"/>
    <row r="171759" customFormat="1"/>
    <row r="171760" customFormat="1"/>
    <row r="171761" customFormat="1"/>
    <row r="171762" customFormat="1"/>
    <row r="171763" customFormat="1"/>
    <row r="171764" customFormat="1"/>
    <row r="171765" customFormat="1"/>
    <row r="171766" customFormat="1"/>
    <row r="171767" customFormat="1"/>
    <row r="171768" customFormat="1"/>
    <row r="171769" customFormat="1"/>
    <row r="171770" customFormat="1"/>
    <row r="171771" customFormat="1"/>
    <row r="171772" customFormat="1"/>
    <row r="171773" customFormat="1"/>
    <row r="171774" customFormat="1"/>
    <row r="171775" customFormat="1"/>
    <row r="171776" customFormat="1"/>
    <row r="171777" customFormat="1"/>
    <row r="171778" customFormat="1"/>
    <row r="171779" customFormat="1"/>
    <row r="171780" customFormat="1"/>
    <row r="171781" customFormat="1"/>
    <row r="171782" customFormat="1"/>
    <row r="171783" customFormat="1"/>
    <row r="171784" customFormat="1"/>
    <row r="171785" customFormat="1"/>
    <row r="171786" customFormat="1"/>
    <row r="171787" customFormat="1"/>
    <row r="171788" customFormat="1"/>
    <row r="171789" customFormat="1"/>
    <row r="171790" customFormat="1"/>
    <row r="171791" customFormat="1"/>
    <row r="171792" customFormat="1"/>
    <row r="171793" customFormat="1"/>
    <row r="171794" customFormat="1"/>
    <row r="171795" customFormat="1"/>
    <row r="171796" customFormat="1"/>
    <row r="171797" customFormat="1"/>
    <row r="171798" customFormat="1"/>
    <row r="171799" customFormat="1"/>
    <row r="171800" customFormat="1"/>
    <row r="171801" customFormat="1"/>
    <row r="171802" customFormat="1"/>
    <row r="171803" customFormat="1"/>
    <row r="171804" customFormat="1"/>
    <row r="171805" customFormat="1"/>
    <row r="171806" customFormat="1"/>
    <row r="171807" customFormat="1"/>
    <row r="171808" customFormat="1"/>
    <row r="171809" customFormat="1"/>
    <row r="171810" customFormat="1"/>
    <row r="171811" customFormat="1"/>
    <row r="171812" customFormat="1"/>
    <row r="171813" customFormat="1"/>
    <row r="171814" customFormat="1"/>
    <row r="171815" customFormat="1"/>
    <row r="171816" customFormat="1"/>
    <row r="171817" customFormat="1"/>
    <row r="171818" customFormat="1"/>
    <row r="171819" customFormat="1"/>
    <row r="171820" customFormat="1"/>
    <row r="171821" customFormat="1"/>
    <row r="171822" customFormat="1"/>
    <row r="171823" customFormat="1"/>
    <row r="171824" customFormat="1"/>
    <row r="171825" customFormat="1"/>
    <row r="171826" customFormat="1"/>
    <row r="171827" customFormat="1"/>
    <row r="171828" customFormat="1"/>
    <row r="171829" customFormat="1"/>
    <row r="171830" customFormat="1"/>
    <row r="171831" customFormat="1"/>
    <row r="171832" customFormat="1"/>
    <row r="171833" customFormat="1"/>
    <row r="171834" customFormat="1"/>
    <row r="171835" customFormat="1"/>
    <row r="171836" customFormat="1"/>
    <row r="171837" customFormat="1"/>
    <row r="171838" customFormat="1"/>
    <row r="171839" customFormat="1"/>
    <row r="171840" customFormat="1"/>
    <row r="171841" customFormat="1"/>
    <row r="171842" customFormat="1"/>
    <row r="171843" customFormat="1"/>
    <row r="171844" customFormat="1"/>
    <row r="171845" customFormat="1"/>
    <row r="171846" customFormat="1"/>
    <row r="171847" customFormat="1"/>
    <row r="171848" customFormat="1"/>
    <row r="171849" customFormat="1"/>
    <row r="171850" customFormat="1"/>
    <row r="171851" customFormat="1"/>
    <row r="171852" customFormat="1"/>
    <row r="171853" customFormat="1"/>
    <row r="171854" customFormat="1"/>
    <row r="171855" customFormat="1"/>
    <row r="171856" customFormat="1"/>
    <row r="171857" customFormat="1"/>
    <row r="171858" customFormat="1"/>
    <row r="171859" customFormat="1"/>
    <row r="171860" customFormat="1"/>
    <row r="171861" customFormat="1"/>
    <row r="171862" customFormat="1"/>
    <row r="171863" customFormat="1"/>
    <row r="171864" customFormat="1"/>
    <row r="171865" customFormat="1"/>
    <row r="171866" customFormat="1"/>
    <row r="171867" customFormat="1"/>
    <row r="171868" customFormat="1"/>
    <row r="171869" customFormat="1"/>
    <row r="171870" customFormat="1"/>
    <row r="171871" customFormat="1"/>
    <row r="171872" customFormat="1"/>
    <row r="171873" customFormat="1"/>
    <row r="171874" customFormat="1"/>
    <row r="171875" customFormat="1"/>
    <row r="171876" customFormat="1"/>
    <row r="171877" customFormat="1"/>
    <row r="171878" customFormat="1"/>
    <row r="171879" customFormat="1"/>
    <row r="171880" customFormat="1"/>
    <row r="171881" customFormat="1"/>
    <row r="171882" customFormat="1"/>
    <row r="171883" customFormat="1"/>
    <row r="171884" customFormat="1"/>
    <row r="171885" customFormat="1"/>
    <row r="171886" customFormat="1"/>
    <row r="171887" customFormat="1"/>
    <row r="171888" customFormat="1"/>
    <row r="171889" customFormat="1"/>
    <row r="171890" customFormat="1"/>
    <row r="171891" customFormat="1"/>
    <row r="171892" customFormat="1"/>
    <row r="171893" customFormat="1"/>
    <row r="171894" customFormat="1"/>
    <row r="171895" customFormat="1"/>
    <row r="171896" customFormat="1"/>
    <row r="171897" customFormat="1"/>
    <row r="171898" customFormat="1"/>
    <row r="171899" customFormat="1"/>
    <row r="171900" customFormat="1"/>
    <row r="171901" customFormat="1"/>
    <row r="171902" customFormat="1"/>
    <row r="171903" customFormat="1"/>
    <row r="171904" customFormat="1"/>
    <row r="171905" customFormat="1"/>
    <row r="171906" customFormat="1"/>
    <row r="171907" customFormat="1"/>
    <row r="171908" customFormat="1"/>
    <row r="171909" customFormat="1"/>
    <row r="171910" customFormat="1"/>
    <row r="171911" customFormat="1"/>
    <row r="171912" customFormat="1"/>
    <row r="171913" customFormat="1"/>
    <row r="171914" customFormat="1"/>
    <row r="171915" customFormat="1"/>
    <row r="171916" customFormat="1"/>
    <row r="171917" customFormat="1"/>
    <row r="171918" customFormat="1"/>
    <row r="171919" customFormat="1"/>
    <row r="171920" customFormat="1"/>
    <row r="171921" customFormat="1"/>
    <row r="171922" customFormat="1"/>
    <row r="171923" customFormat="1"/>
    <row r="171924" customFormat="1"/>
    <row r="171925" customFormat="1"/>
    <row r="171926" customFormat="1"/>
    <row r="171927" customFormat="1"/>
    <row r="171928" customFormat="1"/>
    <row r="171929" customFormat="1"/>
    <row r="171930" customFormat="1"/>
    <row r="171931" customFormat="1"/>
    <row r="171932" customFormat="1"/>
    <row r="171933" customFormat="1"/>
    <row r="171934" customFormat="1"/>
    <row r="171935" customFormat="1"/>
    <row r="171936" customFormat="1"/>
    <row r="171937" customFormat="1"/>
    <row r="171938" customFormat="1"/>
    <row r="171939" customFormat="1"/>
    <row r="171940" customFormat="1"/>
    <row r="171941" customFormat="1"/>
    <row r="171942" customFormat="1"/>
    <row r="171943" customFormat="1"/>
    <row r="171944" customFormat="1"/>
    <row r="171945" customFormat="1"/>
    <row r="171946" customFormat="1"/>
    <row r="171947" customFormat="1"/>
    <row r="171948" customFormat="1"/>
    <row r="171949" customFormat="1"/>
    <row r="171950" customFormat="1"/>
    <row r="171951" customFormat="1"/>
    <row r="171952" customFormat="1"/>
    <row r="171953" customFormat="1"/>
    <row r="171954" customFormat="1"/>
    <row r="171955" customFormat="1"/>
    <row r="171956" customFormat="1"/>
    <row r="171957" customFormat="1"/>
    <row r="171958" customFormat="1"/>
    <row r="171959" customFormat="1"/>
    <row r="171960" customFormat="1"/>
    <row r="171961" customFormat="1"/>
    <row r="171962" customFormat="1"/>
    <row r="171963" customFormat="1"/>
    <row r="171964" customFormat="1"/>
    <row r="171965" customFormat="1"/>
    <row r="171966" customFormat="1"/>
    <row r="171967" customFormat="1"/>
    <row r="171968" customFormat="1"/>
    <row r="171969" customFormat="1"/>
    <row r="171970" customFormat="1"/>
    <row r="171971" customFormat="1"/>
    <row r="171972" customFormat="1"/>
    <row r="171973" customFormat="1"/>
    <row r="171974" customFormat="1"/>
    <row r="171975" customFormat="1"/>
    <row r="171976" customFormat="1"/>
    <row r="171977" customFormat="1"/>
    <row r="171978" customFormat="1"/>
    <row r="171979" customFormat="1"/>
    <row r="171980" customFormat="1"/>
    <row r="171981" customFormat="1"/>
    <row r="171982" customFormat="1"/>
    <row r="171983" customFormat="1"/>
    <row r="171984" customFormat="1"/>
    <row r="171985" customFormat="1"/>
    <row r="171986" customFormat="1"/>
    <row r="171987" customFormat="1"/>
    <row r="171988" customFormat="1"/>
    <row r="171989" customFormat="1"/>
    <row r="171990" customFormat="1"/>
    <row r="171991" customFormat="1"/>
    <row r="171992" customFormat="1"/>
    <row r="171993" customFormat="1"/>
    <row r="171994" customFormat="1"/>
    <row r="171995" customFormat="1"/>
    <row r="171996" customFormat="1"/>
    <row r="171997" customFormat="1"/>
    <row r="171998" customFormat="1"/>
    <row r="171999" customFormat="1"/>
    <row r="172000" customFormat="1"/>
    <row r="172001" customFormat="1"/>
    <row r="172002" customFormat="1"/>
    <row r="172003" customFormat="1"/>
    <row r="172004" customFormat="1"/>
    <row r="172005" customFormat="1"/>
    <row r="172006" customFormat="1"/>
    <row r="172007" customFormat="1"/>
    <row r="172008" customFormat="1"/>
    <row r="172009" customFormat="1"/>
    <row r="172010" customFormat="1"/>
    <row r="172011" customFormat="1"/>
    <row r="172012" customFormat="1"/>
    <row r="172013" customFormat="1"/>
    <row r="172014" customFormat="1"/>
    <row r="172015" customFormat="1"/>
    <row r="172016" customFormat="1"/>
    <row r="172017" customFormat="1"/>
    <row r="172018" customFormat="1"/>
    <row r="172019" customFormat="1"/>
    <row r="172020" customFormat="1"/>
    <row r="172021" customFormat="1"/>
    <row r="172022" customFormat="1"/>
    <row r="172023" customFormat="1"/>
    <row r="172024" customFormat="1"/>
    <row r="172025" customFormat="1"/>
    <row r="172026" customFormat="1"/>
    <row r="172027" customFormat="1"/>
    <row r="172028" customFormat="1"/>
    <row r="172029" customFormat="1"/>
    <row r="172030" customFormat="1"/>
    <row r="172031" customFormat="1"/>
    <row r="172032" customFormat="1"/>
    <row r="172033" customFormat="1"/>
    <row r="172034" customFormat="1"/>
    <row r="172035" customFormat="1"/>
    <row r="172036" customFormat="1"/>
    <row r="172037" customFormat="1"/>
    <row r="172038" customFormat="1"/>
    <row r="172039" customFormat="1"/>
    <row r="172040" customFormat="1"/>
    <row r="172041" customFormat="1"/>
    <row r="172042" customFormat="1"/>
    <row r="172043" customFormat="1"/>
    <row r="172044" customFormat="1"/>
    <row r="172045" customFormat="1"/>
    <row r="172046" customFormat="1"/>
    <row r="172047" customFormat="1"/>
    <row r="172048" customFormat="1"/>
    <row r="172049" customFormat="1"/>
    <row r="172050" customFormat="1"/>
    <row r="172051" customFormat="1"/>
    <row r="172052" customFormat="1"/>
    <row r="172053" customFormat="1"/>
    <row r="172054" customFormat="1"/>
    <row r="172055" customFormat="1"/>
    <row r="172056" customFormat="1"/>
    <row r="172057" customFormat="1"/>
    <row r="172058" customFormat="1"/>
    <row r="172059" customFormat="1"/>
    <row r="172060" customFormat="1"/>
    <row r="172061" customFormat="1"/>
    <row r="172062" customFormat="1"/>
    <row r="172063" customFormat="1"/>
    <row r="172064" customFormat="1"/>
    <row r="172065" customFormat="1"/>
    <row r="172066" customFormat="1"/>
    <row r="172067" customFormat="1"/>
    <row r="172068" customFormat="1"/>
    <row r="172069" customFormat="1"/>
    <row r="172070" customFormat="1"/>
    <row r="172071" customFormat="1"/>
    <row r="172072" customFormat="1"/>
    <row r="172073" customFormat="1"/>
    <row r="172074" customFormat="1"/>
    <row r="172075" customFormat="1"/>
    <row r="172076" customFormat="1"/>
    <row r="172077" customFormat="1"/>
    <row r="172078" customFormat="1"/>
    <row r="172079" customFormat="1"/>
    <row r="172080" customFormat="1"/>
    <row r="172081" customFormat="1"/>
    <row r="172082" customFormat="1"/>
    <row r="172083" customFormat="1"/>
    <row r="172084" customFormat="1"/>
    <row r="172085" customFormat="1"/>
    <row r="172086" customFormat="1"/>
    <row r="172087" customFormat="1"/>
    <row r="172088" customFormat="1"/>
    <row r="172089" customFormat="1"/>
    <row r="172090" customFormat="1"/>
    <row r="172091" customFormat="1"/>
    <row r="172092" customFormat="1"/>
    <row r="172093" customFormat="1"/>
    <row r="172094" customFormat="1"/>
    <row r="172095" customFormat="1"/>
    <row r="172096" customFormat="1"/>
    <row r="172097" customFormat="1"/>
    <row r="172098" customFormat="1"/>
    <row r="172099" customFormat="1"/>
    <row r="172100" customFormat="1"/>
    <row r="172101" customFormat="1"/>
    <row r="172102" customFormat="1"/>
    <row r="172103" customFormat="1"/>
    <row r="172104" customFormat="1"/>
    <row r="172105" customFormat="1"/>
    <row r="172106" customFormat="1"/>
    <row r="172107" customFormat="1"/>
    <row r="172108" customFormat="1"/>
    <row r="172109" customFormat="1"/>
    <row r="172110" customFormat="1"/>
    <row r="172111" customFormat="1"/>
    <row r="172112" customFormat="1"/>
    <row r="172113" customFormat="1"/>
    <row r="172114" customFormat="1"/>
    <row r="172115" customFormat="1"/>
    <row r="172116" customFormat="1"/>
    <row r="172117" customFormat="1"/>
    <row r="172118" customFormat="1"/>
    <row r="172119" customFormat="1"/>
    <row r="172120" customFormat="1"/>
    <row r="172121" customFormat="1"/>
    <row r="172122" customFormat="1"/>
    <row r="172123" customFormat="1"/>
    <row r="172124" customFormat="1"/>
    <row r="172125" customFormat="1"/>
    <row r="172126" customFormat="1"/>
    <row r="172127" customFormat="1"/>
    <row r="172128" customFormat="1"/>
    <row r="172129" customFormat="1"/>
    <row r="172130" customFormat="1"/>
    <row r="172131" customFormat="1"/>
    <row r="172132" customFormat="1"/>
    <row r="172133" customFormat="1"/>
    <row r="172134" customFormat="1"/>
    <row r="172135" customFormat="1"/>
    <row r="172136" customFormat="1"/>
    <row r="172137" customFormat="1"/>
    <row r="172138" customFormat="1"/>
    <row r="172139" customFormat="1"/>
    <row r="172140" customFormat="1"/>
    <row r="172141" customFormat="1"/>
    <row r="172142" customFormat="1"/>
    <row r="172143" customFormat="1"/>
    <row r="172144" customFormat="1"/>
    <row r="172145" customFormat="1"/>
    <row r="172146" customFormat="1"/>
    <row r="172147" customFormat="1"/>
    <row r="172148" customFormat="1"/>
    <row r="172149" customFormat="1"/>
    <row r="172150" customFormat="1"/>
    <row r="172151" customFormat="1"/>
    <row r="172152" customFormat="1"/>
    <row r="172153" customFormat="1"/>
    <row r="172154" customFormat="1"/>
    <row r="172155" customFormat="1"/>
    <row r="172156" customFormat="1"/>
    <row r="172157" customFormat="1"/>
    <row r="172158" customFormat="1"/>
    <row r="172159" customFormat="1"/>
    <row r="172160" customFormat="1"/>
    <row r="172161" customFormat="1"/>
    <row r="172162" customFormat="1"/>
    <row r="172163" customFormat="1"/>
    <row r="172164" customFormat="1"/>
    <row r="172165" customFormat="1"/>
    <row r="172166" customFormat="1"/>
    <row r="172167" customFormat="1"/>
    <row r="172168" customFormat="1"/>
    <row r="172169" customFormat="1"/>
    <row r="172170" customFormat="1"/>
    <row r="172171" customFormat="1"/>
    <row r="172172" customFormat="1"/>
    <row r="172173" customFormat="1"/>
    <row r="172174" customFormat="1"/>
    <row r="172175" customFormat="1"/>
    <row r="172176" customFormat="1"/>
    <row r="172177" customFormat="1"/>
    <row r="172178" customFormat="1"/>
    <row r="172179" customFormat="1"/>
    <row r="172180" customFormat="1"/>
    <row r="172181" customFormat="1"/>
    <row r="172182" customFormat="1"/>
    <row r="172183" customFormat="1"/>
    <row r="172184" customFormat="1"/>
    <row r="172185" customFormat="1"/>
    <row r="172186" customFormat="1"/>
    <row r="172187" customFormat="1"/>
    <row r="172188" customFormat="1"/>
    <row r="172189" customFormat="1"/>
    <row r="172190" customFormat="1"/>
    <row r="172191" customFormat="1"/>
    <row r="172192" customFormat="1"/>
    <row r="172193" customFormat="1"/>
    <row r="172194" customFormat="1"/>
    <row r="172195" customFormat="1"/>
    <row r="172196" customFormat="1"/>
    <row r="172197" customFormat="1"/>
    <row r="172198" customFormat="1"/>
    <row r="172199" customFormat="1"/>
    <row r="172200" customFormat="1"/>
    <row r="172201" customFormat="1"/>
    <row r="172202" customFormat="1"/>
    <row r="172203" customFormat="1"/>
    <row r="172204" customFormat="1"/>
    <row r="172205" customFormat="1"/>
    <row r="172206" customFormat="1"/>
    <row r="172207" customFormat="1"/>
    <row r="172208" customFormat="1"/>
    <row r="172209" customFormat="1"/>
    <row r="172210" customFormat="1"/>
    <row r="172211" customFormat="1"/>
    <row r="172212" customFormat="1"/>
    <row r="172213" customFormat="1"/>
    <row r="172214" customFormat="1"/>
    <row r="172215" customFormat="1"/>
    <row r="172216" customFormat="1"/>
    <row r="172217" customFormat="1"/>
    <row r="172218" customFormat="1"/>
    <row r="172219" customFormat="1"/>
    <row r="172220" customFormat="1"/>
    <row r="172221" customFormat="1"/>
    <row r="172222" customFormat="1"/>
    <row r="172223" customFormat="1"/>
    <row r="172224" customFormat="1"/>
    <row r="172225" customFormat="1"/>
    <row r="172226" customFormat="1"/>
    <row r="172227" customFormat="1"/>
    <row r="172228" customFormat="1"/>
    <row r="172229" customFormat="1"/>
    <row r="172230" customFormat="1"/>
    <row r="172231" customFormat="1"/>
    <row r="172232" customFormat="1"/>
    <row r="172233" customFormat="1"/>
    <row r="172234" customFormat="1"/>
    <row r="172235" customFormat="1"/>
    <row r="172236" customFormat="1"/>
    <row r="172237" customFormat="1"/>
    <row r="172238" customFormat="1"/>
    <row r="172239" customFormat="1"/>
    <row r="172240" customFormat="1"/>
    <row r="172241" customFormat="1"/>
    <row r="172242" customFormat="1"/>
    <row r="172243" customFormat="1"/>
    <row r="172244" customFormat="1"/>
    <row r="172245" customFormat="1"/>
    <row r="172246" customFormat="1"/>
    <row r="172247" customFormat="1"/>
    <row r="172248" customFormat="1"/>
    <row r="172249" customFormat="1"/>
    <row r="172250" customFormat="1"/>
    <row r="172251" customFormat="1"/>
    <row r="172252" customFormat="1"/>
    <row r="172253" customFormat="1"/>
    <row r="172254" customFormat="1"/>
    <row r="172255" customFormat="1"/>
    <row r="172256" customFormat="1"/>
    <row r="172257" customFormat="1"/>
    <row r="172258" customFormat="1"/>
    <row r="172259" customFormat="1"/>
    <row r="172260" customFormat="1"/>
    <row r="172261" customFormat="1"/>
    <row r="172262" customFormat="1"/>
    <row r="172263" customFormat="1"/>
    <row r="172264" customFormat="1"/>
    <row r="172265" customFormat="1"/>
    <row r="172266" customFormat="1"/>
    <row r="172267" customFormat="1"/>
    <row r="172268" customFormat="1"/>
    <row r="172269" customFormat="1"/>
    <row r="172270" customFormat="1"/>
    <row r="172271" customFormat="1"/>
    <row r="172272" customFormat="1"/>
    <row r="172273" customFormat="1"/>
    <row r="172274" customFormat="1"/>
    <row r="172275" customFormat="1"/>
    <row r="172276" customFormat="1"/>
    <row r="172277" customFormat="1"/>
    <row r="172278" customFormat="1"/>
    <row r="172279" customFormat="1"/>
    <row r="172280" customFormat="1"/>
    <row r="172281" customFormat="1"/>
    <row r="172282" customFormat="1"/>
    <row r="172283" customFormat="1"/>
    <row r="172284" customFormat="1"/>
    <row r="172285" customFormat="1"/>
    <row r="172286" customFormat="1"/>
    <row r="172287" customFormat="1"/>
    <row r="172288" customFormat="1"/>
    <row r="172289" customFormat="1"/>
    <row r="172290" customFormat="1"/>
    <row r="172291" customFormat="1"/>
    <row r="172292" customFormat="1"/>
    <row r="172293" customFormat="1"/>
    <row r="172294" customFormat="1"/>
    <row r="172295" customFormat="1"/>
    <row r="172296" customFormat="1"/>
    <row r="172297" customFormat="1"/>
    <row r="172298" customFormat="1"/>
    <row r="172299" customFormat="1"/>
    <row r="172300" customFormat="1"/>
    <row r="172301" customFormat="1"/>
    <row r="172302" customFormat="1"/>
    <row r="172303" customFormat="1"/>
    <row r="172304" customFormat="1"/>
    <row r="172305" customFormat="1"/>
    <row r="172306" customFormat="1"/>
    <row r="172307" customFormat="1"/>
    <row r="172308" customFormat="1"/>
    <row r="172309" customFormat="1"/>
    <row r="172310" customFormat="1"/>
    <row r="172311" customFormat="1"/>
    <row r="172312" customFormat="1"/>
    <row r="172313" customFormat="1"/>
    <row r="172314" customFormat="1"/>
    <row r="172315" customFormat="1"/>
    <row r="172316" customFormat="1"/>
    <row r="172317" customFormat="1"/>
    <row r="172318" customFormat="1"/>
    <row r="172319" customFormat="1"/>
    <row r="172320" customFormat="1"/>
    <row r="172321" customFormat="1"/>
    <row r="172322" customFormat="1"/>
    <row r="172323" customFormat="1"/>
    <row r="172324" customFormat="1"/>
    <row r="172325" customFormat="1"/>
    <row r="172326" customFormat="1"/>
    <row r="172327" customFormat="1"/>
    <row r="172328" customFormat="1"/>
    <row r="172329" customFormat="1"/>
    <row r="172330" customFormat="1"/>
    <row r="172331" customFormat="1"/>
    <row r="172332" customFormat="1"/>
    <row r="172333" customFormat="1"/>
    <row r="172334" customFormat="1"/>
    <row r="172335" customFormat="1"/>
    <row r="172336" customFormat="1"/>
    <row r="172337" customFormat="1"/>
    <row r="172338" customFormat="1"/>
    <row r="172339" customFormat="1"/>
    <row r="172340" customFormat="1"/>
    <row r="172341" customFormat="1"/>
    <row r="172342" customFormat="1"/>
    <row r="172343" customFormat="1"/>
    <row r="172344" customFormat="1"/>
    <row r="172345" customFormat="1"/>
    <row r="172346" customFormat="1"/>
    <row r="172347" customFormat="1"/>
    <row r="172348" customFormat="1"/>
    <row r="172349" customFormat="1"/>
    <row r="172350" customFormat="1"/>
    <row r="172351" customFormat="1"/>
    <row r="172352" customFormat="1"/>
    <row r="172353" customFormat="1"/>
    <row r="172354" customFormat="1"/>
    <row r="172355" customFormat="1"/>
    <row r="172356" customFormat="1"/>
    <row r="172357" customFormat="1"/>
    <row r="172358" customFormat="1"/>
    <row r="172359" customFormat="1"/>
    <row r="172360" customFormat="1"/>
    <row r="172361" customFormat="1"/>
    <row r="172362" customFormat="1"/>
    <row r="172363" customFormat="1"/>
    <row r="172364" customFormat="1"/>
    <row r="172365" customFormat="1"/>
    <row r="172366" customFormat="1"/>
    <row r="172367" customFormat="1"/>
    <row r="172368" customFormat="1"/>
    <row r="172369" customFormat="1"/>
    <row r="172370" customFormat="1"/>
    <row r="172371" customFormat="1"/>
    <row r="172372" customFormat="1"/>
    <row r="172373" customFormat="1"/>
    <row r="172374" customFormat="1"/>
    <row r="172375" customFormat="1"/>
    <row r="172376" customFormat="1"/>
    <row r="172377" customFormat="1"/>
    <row r="172378" customFormat="1"/>
    <row r="172379" customFormat="1"/>
    <row r="172380" customFormat="1"/>
    <row r="172381" customFormat="1"/>
    <row r="172382" customFormat="1"/>
    <row r="172383" customFormat="1"/>
    <row r="172384" customFormat="1"/>
    <row r="172385" customFormat="1"/>
    <row r="172386" customFormat="1"/>
    <row r="172387" customFormat="1"/>
    <row r="172388" customFormat="1"/>
    <row r="172389" customFormat="1"/>
    <row r="172390" customFormat="1"/>
    <row r="172391" customFormat="1"/>
    <row r="172392" customFormat="1"/>
    <row r="172393" customFormat="1"/>
    <row r="172394" customFormat="1"/>
    <row r="172395" customFormat="1"/>
    <row r="172396" customFormat="1"/>
    <row r="172397" customFormat="1"/>
    <row r="172398" customFormat="1"/>
    <row r="172399" customFormat="1"/>
    <row r="172400" customFormat="1"/>
    <row r="172401" customFormat="1"/>
    <row r="172402" customFormat="1"/>
    <row r="172403" customFormat="1"/>
    <row r="172404" customFormat="1"/>
    <row r="172405" customFormat="1"/>
    <row r="172406" customFormat="1"/>
    <row r="172407" customFormat="1"/>
    <row r="172408" customFormat="1"/>
    <row r="172409" customFormat="1"/>
    <row r="172410" customFormat="1"/>
    <row r="172411" customFormat="1"/>
    <row r="172412" customFormat="1"/>
    <row r="172413" customFormat="1"/>
    <row r="172414" customFormat="1"/>
    <row r="172415" customFormat="1"/>
    <row r="172416" customFormat="1"/>
    <row r="172417" customFormat="1"/>
    <row r="172418" customFormat="1"/>
    <row r="172419" customFormat="1"/>
    <row r="172420" customFormat="1"/>
    <row r="172421" customFormat="1"/>
    <row r="172422" customFormat="1"/>
    <row r="172423" customFormat="1"/>
    <row r="172424" customFormat="1"/>
    <row r="172425" customFormat="1"/>
    <row r="172426" customFormat="1"/>
    <row r="172427" customFormat="1"/>
    <row r="172428" customFormat="1"/>
    <row r="172429" customFormat="1"/>
    <row r="172430" customFormat="1"/>
    <row r="172431" customFormat="1"/>
    <row r="172432" customFormat="1"/>
    <row r="172433" customFormat="1"/>
    <row r="172434" customFormat="1"/>
    <row r="172435" customFormat="1"/>
    <row r="172436" customFormat="1"/>
    <row r="172437" customFormat="1"/>
    <row r="172438" customFormat="1"/>
    <row r="172439" customFormat="1"/>
    <row r="172440" customFormat="1"/>
    <row r="172441" customFormat="1"/>
    <row r="172442" customFormat="1"/>
    <row r="172443" customFormat="1"/>
    <row r="172444" customFormat="1"/>
    <row r="172445" customFormat="1"/>
    <row r="172446" customFormat="1"/>
    <row r="172447" customFormat="1"/>
    <row r="172448" customFormat="1"/>
    <row r="172449" customFormat="1"/>
    <row r="172450" customFormat="1"/>
    <row r="172451" customFormat="1"/>
    <row r="172452" customFormat="1"/>
    <row r="172453" customFormat="1"/>
    <row r="172454" customFormat="1"/>
    <row r="172455" customFormat="1"/>
    <row r="172456" customFormat="1"/>
    <row r="172457" customFormat="1"/>
    <row r="172458" customFormat="1"/>
    <row r="172459" customFormat="1"/>
    <row r="172460" customFormat="1"/>
    <row r="172461" customFormat="1"/>
    <row r="172462" customFormat="1"/>
    <row r="172463" customFormat="1"/>
    <row r="172464" customFormat="1"/>
    <row r="172465" customFormat="1"/>
    <row r="172466" customFormat="1"/>
    <row r="172467" customFormat="1"/>
    <row r="172468" customFormat="1"/>
    <row r="172469" customFormat="1"/>
    <row r="172470" customFormat="1"/>
    <row r="172471" customFormat="1"/>
    <row r="172472" customFormat="1"/>
    <row r="172473" customFormat="1"/>
    <row r="172474" customFormat="1"/>
    <row r="172475" customFormat="1"/>
    <row r="172476" customFormat="1"/>
    <row r="172477" customFormat="1"/>
    <row r="172478" customFormat="1"/>
    <row r="172479" customFormat="1"/>
    <row r="172480" customFormat="1"/>
    <row r="172481" customFormat="1"/>
    <row r="172482" customFormat="1"/>
    <row r="172483" customFormat="1"/>
    <row r="172484" customFormat="1"/>
    <row r="172485" customFormat="1"/>
    <row r="172486" customFormat="1"/>
    <row r="172487" customFormat="1"/>
    <row r="172488" customFormat="1"/>
    <row r="172489" customFormat="1"/>
    <row r="172490" customFormat="1"/>
    <row r="172491" customFormat="1"/>
    <row r="172492" customFormat="1"/>
    <row r="172493" customFormat="1"/>
    <row r="172494" customFormat="1"/>
    <row r="172495" customFormat="1"/>
    <row r="172496" customFormat="1"/>
    <row r="172497" customFormat="1"/>
    <row r="172498" customFormat="1"/>
    <row r="172499" customFormat="1"/>
    <row r="172500" customFormat="1"/>
    <row r="172501" customFormat="1"/>
    <row r="172502" customFormat="1"/>
    <row r="172503" customFormat="1"/>
    <row r="172504" customFormat="1"/>
    <row r="172505" customFormat="1"/>
    <row r="172506" customFormat="1"/>
    <row r="172507" customFormat="1"/>
    <row r="172508" customFormat="1"/>
    <row r="172509" customFormat="1"/>
    <row r="172510" customFormat="1"/>
    <row r="172511" customFormat="1"/>
    <row r="172512" customFormat="1"/>
    <row r="172513" customFormat="1"/>
    <row r="172514" customFormat="1"/>
    <row r="172515" customFormat="1"/>
    <row r="172516" customFormat="1"/>
    <row r="172517" customFormat="1"/>
    <row r="172518" customFormat="1"/>
    <row r="172519" customFormat="1"/>
    <row r="172520" customFormat="1"/>
    <row r="172521" customFormat="1"/>
    <row r="172522" customFormat="1"/>
    <row r="172523" customFormat="1"/>
    <row r="172524" customFormat="1"/>
    <row r="172525" customFormat="1"/>
    <row r="172526" customFormat="1"/>
    <row r="172527" customFormat="1"/>
    <row r="172528" customFormat="1"/>
    <row r="172529" customFormat="1"/>
    <row r="172530" customFormat="1"/>
    <row r="172531" customFormat="1"/>
    <row r="172532" customFormat="1"/>
    <row r="172533" customFormat="1"/>
    <row r="172534" customFormat="1"/>
    <row r="172535" customFormat="1"/>
    <row r="172536" customFormat="1"/>
    <row r="172537" customFormat="1"/>
    <row r="172538" customFormat="1"/>
    <row r="172539" customFormat="1"/>
    <row r="172540" customFormat="1"/>
    <row r="172541" customFormat="1"/>
    <row r="172542" customFormat="1"/>
    <row r="172543" customFormat="1"/>
    <row r="172544" customFormat="1"/>
    <row r="172545" customFormat="1"/>
    <row r="172546" customFormat="1"/>
    <row r="172547" customFormat="1"/>
    <row r="172548" customFormat="1"/>
    <row r="172549" customFormat="1"/>
    <row r="172550" customFormat="1"/>
    <row r="172551" customFormat="1"/>
    <row r="172552" customFormat="1"/>
    <row r="172553" customFormat="1"/>
    <row r="172554" customFormat="1"/>
    <row r="172555" customFormat="1"/>
    <row r="172556" customFormat="1"/>
    <row r="172557" customFormat="1"/>
    <row r="172558" customFormat="1"/>
    <row r="172559" customFormat="1"/>
    <row r="172560" customFormat="1"/>
    <row r="172561" customFormat="1"/>
    <row r="172562" customFormat="1"/>
    <row r="172563" customFormat="1"/>
    <row r="172564" customFormat="1"/>
    <row r="172565" customFormat="1"/>
    <row r="172566" customFormat="1"/>
    <row r="172567" customFormat="1"/>
    <row r="172568" customFormat="1"/>
    <row r="172569" customFormat="1"/>
    <row r="172570" customFormat="1"/>
    <row r="172571" customFormat="1"/>
    <row r="172572" customFormat="1"/>
    <row r="172573" customFormat="1"/>
    <row r="172574" customFormat="1"/>
    <row r="172575" customFormat="1"/>
    <row r="172576" customFormat="1"/>
    <row r="172577" customFormat="1"/>
    <row r="172578" customFormat="1"/>
    <row r="172579" customFormat="1"/>
    <row r="172580" customFormat="1"/>
    <row r="172581" customFormat="1"/>
    <row r="172582" customFormat="1"/>
    <row r="172583" customFormat="1"/>
    <row r="172584" customFormat="1"/>
    <row r="172585" customFormat="1"/>
    <row r="172586" customFormat="1"/>
    <row r="172587" customFormat="1"/>
    <row r="172588" customFormat="1"/>
    <row r="172589" customFormat="1"/>
    <row r="172590" customFormat="1"/>
    <row r="172591" customFormat="1"/>
    <row r="172592" customFormat="1"/>
    <row r="172593" customFormat="1"/>
    <row r="172594" customFormat="1"/>
    <row r="172595" customFormat="1"/>
    <row r="172596" customFormat="1"/>
    <row r="172597" customFormat="1"/>
    <row r="172598" customFormat="1"/>
    <row r="172599" customFormat="1"/>
    <row r="172600" customFormat="1"/>
    <row r="172601" customFormat="1"/>
    <row r="172602" customFormat="1"/>
    <row r="172603" customFormat="1"/>
    <row r="172604" customFormat="1"/>
    <row r="172605" customFormat="1"/>
    <row r="172606" customFormat="1"/>
    <row r="172607" customFormat="1"/>
    <row r="172608" customFormat="1"/>
    <row r="172609" customFormat="1"/>
    <row r="172610" customFormat="1"/>
    <row r="172611" customFormat="1"/>
    <row r="172612" customFormat="1"/>
    <row r="172613" customFormat="1"/>
    <row r="172614" customFormat="1"/>
    <row r="172615" customFormat="1"/>
    <row r="172616" customFormat="1"/>
    <row r="172617" customFormat="1"/>
    <row r="172618" customFormat="1"/>
    <row r="172619" customFormat="1"/>
    <row r="172620" customFormat="1"/>
    <row r="172621" customFormat="1"/>
    <row r="172622" customFormat="1"/>
    <row r="172623" customFormat="1"/>
    <row r="172624" customFormat="1"/>
    <row r="172625" customFormat="1"/>
    <row r="172626" customFormat="1"/>
    <row r="172627" customFormat="1"/>
    <row r="172628" customFormat="1"/>
    <row r="172629" customFormat="1"/>
    <row r="172630" customFormat="1"/>
    <row r="172631" customFormat="1"/>
    <row r="172632" customFormat="1"/>
    <row r="172633" customFormat="1"/>
    <row r="172634" customFormat="1"/>
    <row r="172635" customFormat="1"/>
    <row r="172636" customFormat="1"/>
    <row r="172637" customFormat="1"/>
    <row r="172638" customFormat="1"/>
    <row r="172639" customFormat="1"/>
    <row r="172640" customFormat="1"/>
    <row r="172641" customFormat="1"/>
    <row r="172642" customFormat="1"/>
    <row r="172643" customFormat="1"/>
    <row r="172644" customFormat="1"/>
    <row r="172645" customFormat="1"/>
    <row r="172646" customFormat="1"/>
    <row r="172647" customFormat="1"/>
    <row r="172648" customFormat="1"/>
    <row r="172649" customFormat="1"/>
    <row r="172650" customFormat="1"/>
    <row r="172651" customFormat="1"/>
    <row r="172652" customFormat="1"/>
    <row r="172653" customFormat="1"/>
    <row r="172654" customFormat="1"/>
    <row r="172655" customFormat="1"/>
    <row r="172656" customFormat="1"/>
    <row r="172657" customFormat="1"/>
    <row r="172658" customFormat="1"/>
    <row r="172659" customFormat="1"/>
    <row r="172660" customFormat="1"/>
    <row r="172661" customFormat="1"/>
    <row r="172662" customFormat="1"/>
    <row r="172663" customFormat="1"/>
    <row r="172664" customFormat="1"/>
    <row r="172665" customFormat="1"/>
    <row r="172666" customFormat="1"/>
    <row r="172667" customFormat="1"/>
    <row r="172668" customFormat="1"/>
    <row r="172669" customFormat="1"/>
    <row r="172670" customFormat="1"/>
    <row r="172671" customFormat="1"/>
    <row r="172672" customFormat="1"/>
    <row r="172673" customFormat="1"/>
    <row r="172674" customFormat="1"/>
    <row r="172675" customFormat="1"/>
    <row r="172676" customFormat="1"/>
    <row r="172677" customFormat="1"/>
    <row r="172678" customFormat="1"/>
    <row r="172679" customFormat="1"/>
    <row r="172680" customFormat="1"/>
    <row r="172681" customFormat="1"/>
    <row r="172682" customFormat="1"/>
    <row r="172683" customFormat="1"/>
    <row r="172684" customFormat="1"/>
    <row r="172685" customFormat="1"/>
    <row r="172686" customFormat="1"/>
    <row r="172687" customFormat="1"/>
    <row r="172688" customFormat="1"/>
    <row r="172689" customFormat="1"/>
    <row r="172690" customFormat="1"/>
    <row r="172691" customFormat="1"/>
    <row r="172692" customFormat="1"/>
    <row r="172693" customFormat="1"/>
    <row r="172694" customFormat="1"/>
    <row r="172695" customFormat="1"/>
    <row r="172696" customFormat="1"/>
    <row r="172697" customFormat="1"/>
    <row r="172698" customFormat="1"/>
    <row r="172699" customFormat="1"/>
    <row r="172700" customFormat="1"/>
    <row r="172701" customFormat="1"/>
    <row r="172702" customFormat="1"/>
    <row r="172703" customFormat="1"/>
    <row r="172704" customFormat="1"/>
    <row r="172705" customFormat="1"/>
    <row r="172706" customFormat="1"/>
    <row r="172707" customFormat="1"/>
    <row r="172708" customFormat="1"/>
    <row r="172709" customFormat="1"/>
    <row r="172710" customFormat="1"/>
    <row r="172711" customFormat="1"/>
    <row r="172712" customFormat="1"/>
    <row r="172713" customFormat="1"/>
    <row r="172714" customFormat="1"/>
    <row r="172715" customFormat="1"/>
    <row r="172716" customFormat="1"/>
    <row r="172717" customFormat="1"/>
    <row r="172718" customFormat="1"/>
    <row r="172719" customFormat="1"/>
    <row r="172720" customFormat="1"/>
    <row r="172721" customFormat="1"/>
    <row r="172722" customFormat="1"/>
    <row r="172723" customFormat="1"/>
    <row r="172724" customFormat="1"/>
    <row r="172725" customFormat="1"/>
    <row r="172726" customFormat="1"/>
    <row r="172727" customFormat="1"/>
    <row r="172728" customFormat="1"/>
    <row r="172729" customFormat="1"/>
    <row r="172730" customFormat="1"/>
    <row r="172731" customFormat="1"/>
    <row r="172732" customFormat="1"/>
    <row r="172733" customFormat="1"/>
    <row r="172734" customFormat="1"/>
    <row r="172735" customFormat="1"/>
    <row r="172736" customFormat="1"/>
    <row r="172737" customFormat="1"/>
    <row r="172738" customFormat="1"/>
    <row r="172739" customFormat="1"/>
    <row r="172740" customFormat="1"/>
    <row r="172741" customFormat="1"/>
    <row r="172742" customFormat="1"/>
    <row r="172743" customFormat="1"/>
    <row r="172744" customFormat="1"/>
    <row r="172745" customFormat="1"/>
    <row r="172746" customFormat="1"/>
    <row r="172747" customFormat="1"/>
    <row r="172748" customFormat="1"/>
    <row r="172749" customFormat="1"/>
    <row r="172750" customFormat="1"/>
    <row r="172751" customFormat="1"/>
    <row r="172752" customFormat="1"/>
    <row r="172753" customFormat="1"/>
    <row r="172754" customFormat="1"/>
    <row r="172755" customFormat="1"/>
    <row r="172756" customFormat="1"/>
    <row r="172757" customFormat="1"/>
    <row r="172758" customFormat="1"/>
    <row r="172759" customFormat="1"/>
    <row r="172760" customFormat="1"/>
    <row r="172761" customFormat="1"/>
    <row r="172762" customFormat="1"/>
    <row r="172763" customFormat="1"/>
    <row r="172764" customFormat="1"/>
    <row r="172765" customFormat="1"/>
    <row r="172766" customFormat="1"/>
    <row r="172767" customFormat="1"/>
    <row r="172768" customFormat="1"/>
    <row r="172769" customFormat="1"/>
    <row r="172770" customFormat="1"/>
    <row r="172771" customFormat="1"/>
    <row r="172772" customFormat="1"/>
    <row r="172773" customFormat="1"/>
    <row r="172774" customFormat="1"/>
    <row r="172775" customFormat="1"/>
    <row r="172776" customFormat="1"/>
    <row r="172777" customFormat="1"/>
    <row r="172778" customFormat="1"/>
    <row r="172779" customFormat="1"/>
    <row r="172780" customFormat="1"/>
    <row r="172781" customFormat="1"/>
    <row r="172782" customFormat="1"/>
    <row r="172783" customFormat="1"/>
    <row r="172784" customFormat="1"/>
    <row r="172785" customFormat="1"/>
    <row r="172786" customFormat="1"/>
    <row r="172787" customFormat="1"/>
    <row r="172788" customFormat="1"/>
    <row r="172789" customFormat="1"/>
    <row r="172790" customFormat="1"/>
    <row r="172791" customFormat="1"/>
    <row r="172792" customFormat="1"/>
    <row r="172793" customFormat="1"/>
    <row r="172794" customFormat="1"/>
    <row r="172795" customFormat="1"/>
    <row r="172796" customFormat="1"/>
    <row r="172797" customFormat="1"/>
    <row r="172798" customFormat="1"/>
    <row r="172799" customFormat="1"/>
    <row r="172800" customFormat="1"/>
    <row r="172801" customFormat="1"/>
    <row r="172802" customFormat="1"/>
    <row r="172803" customFormat="1"/>
    <row r="172804" customFormat="1"/>
    <row r="172805" customFormat="1"/>
    <row r="172806" customFormat="1"/>
    <row r="172807" customFormat="1"/>
    <row r="172808" customFormat="1"/>
    <row r="172809" customFormat="1"/>
    <row r="172810" customFormat="1"/>
    <row r="172811" customFormat="1"/>
    <row r="172812" customFormat="1"/>
    <row r="172813" customFormat="1"/>
    <row r="172814" customFormat="1"/>
    <row r="172815" customFormat="1"/>
    <row r="172816" customFormat="1"/>
    <row r="172817" customFormat="1"/>
    <row r="172818" customFormat="1"/>
    <row r="172819" customFormat="1"/>
    <row r="172820" customFormat="1"/>
    <row r="172821" customFormat="1"/>
    <row r="172822" customFormat="1"/>
    <row r="172823" customFormat="1"/>
    <row r="172824" customFormat="1"/>
    <row r="172825" customFormat="1"/>
    <row r="172826" customFormat="1"/>
    <row r="172827" customFormat="1"/>
    <row r="172828" customFormat="1"/>
    <row r="172829" customFormat="1"/>
    <row r="172830" customFormat="1"/>
    <row r="172831" customFormat="1"/>
    <row r="172832" customFormat="1"/>
    <row r="172833" customFormat="1"/>
    <row r="172834" customFormat="1"/>
    <row r="172835" customFormat="1"/>
    <row r="172836" customFormat="1"/>
    <row r="172837" customFormat="1"/>
    <row r="172838" customFormat="1"/>
    <row r="172839" customFormat="1"/>
    <row r="172840" customFormat="1"/>
    <row r="172841" customFormat="1"/>
    <row r="172842" customFormat="1"/>
    <row r="172843" customFormat="1"/>
    <row r="172844" customFormat="1"/>
    <row r="172845" customFormat="1"/>
    <row r="172846" customFormat="1"/>
    <row r="172847" customFormat="1"/>
    <row r="172848" customFormat="1"/>
    <row r="172849" customFormat="1"/>
    <row r="172850" customFormat="1"/>
    <row r="172851" customFormat="1"/>
    <row r="172852" customFormat="1"/>
    <row r="172853" customFormat="1"/>
    <row r="172854" customFormat="1"/>
    <row r="172855" customFormat="1"/>
    <row r="172856" customFormat="1"/>
    <row r="172857" customFormat="1"/>
    <row r="172858" customFormat="1"/>
    <row r="172859" customFormat="1"/>
    <row r="172860" customFormat="1"/>
    <row r="172861" customFormat="1"/>
    <row r="172862" customFormat="1"/>
    <row r="172863" customFormat="1"/>
    <row r="172864" customFormat="1"/>
    <row r="172865" customFormat="1"/>
    <row r="172866" customFormat="1"/>
    <row r="172867" customFormat="1"/>
    <row r="172868" customFormat="1"/>
    <row r="172869" customFormat="1"/>
    <row r="172870" customFormat="1"/>
    <row r="172871" customFormat="1"/>
    <row r="172872" customFormat="1"/>
    <row r="172873" customFormat="1"/>
    <row r="172874" customFormat="1"/>
    <row r="172875" customFormat="1"/>
    <row r="172876" customFormat="1"/>
    <row r="172877" customFormat="1"/>
    <row r="172878" customFormat="1"/>
    <row r="172879" customFormat="1"/>
    <row r="172880" customFormat="1"/>
    <row r="172881" customFormat="1"/>
    <row r="172882" customFormat="1"/>
    <row r="172883" customFormat="1"/>
    <row r="172884" customFormat="1"/>
    <row r="172885" customFormat="1"/>
    <row r="172886" customFormat="1"/>
    <row r="172887" customFormat="1"/>
    <row r="172888" customFormat="1"/>
    <row r="172889" customFormat="1"/>
    <row r="172890" customFormat="1"/>
    <row r="172891" customFormat="1"/>
    <row r="172892" customFormat="1"/>
    <row r="172893" customFormat="1"/>
    <row r="172894" customFormat="1"/>
    <row r="172895" customFormat="1"/>
    <row r="172896" customFormat="1"/>
    <row r="172897" customFormat="1"/>
    <row r="172898" customFormat="1"/>
    <row r="172899" customFormat="1"/>
    <row r="172900" customFormat="1"/>
    <row r="172901" customFormat="1"/>
    <row r="172902" customFormat="1"/>
    <row r="172903" customFormat="1"/>
    <row r="172904" customFormat="1"/>
    <row r="172905" customFormat="1"/>
    <row r="172906" customFormat="1"/>
    <row r="172907" customFormat="1"/>
    <row r="172908" customFormat="1"/>
    <row r="172909" customFormat="1"/>
    <row r="172910" customFormat="1"/>
    <row r="172911" customFormat="1"/>
    <row r="172912" customFormat="1"/>
    <row r="172913" customFormat="1"/>
    <row r="172914" customFormat="1"/>
    <row r="172915" customFormat="1"/>
    <row r="172916" customFormat="1"/>
    <row r="172917" customFormat="1"/>
    <row r="172918" customFormat="1"/>
    <row r="172919" customFormat="1"/>
    <row r="172920" customFormat="1"/>
    <row r="172921" customFormat="1"/>
    <row r="172922" customFormat="1"/>
    <row r="172923" customFormat="1"/>
    <row r="172924" customFormat="1"/>
    <row r="172925" customFormat="1"/>
    <row r="172926" customFormat="1"/>
    <row r="172927" customFormat="1"/>
    <row r="172928" customFormat="1"/>
    <row r="172929" customFormat="1"/>
    <row r="172930" customFormat="1"/>
    <row r="172931" customFormat="1"/>
    <row r="172932" customFormat="1"/>
    <row r="172933" customFormat="1"/>
    <row r="172934" customFormat="1"/>
    <row r="172935" customFormat="1"/>
    <row r="172936" customFormat="1"/>
    <row r="172937" customFormat="1"/>
    <row r="172938" customFormat="1"/>
    <row r="172939" customFormat="1"/>
    <row r="172940" customFormat="1"/>
    <row r="172941" customFormat="1"/>
    <row r="172942" customFormat="1"/>
    <row r="172943" customFormat="1"/>
    <row r="172944" customFormat="1"/>
    <row r="172945" customFormat="1"/>
    <row r="172946" customFormat="1"/>
    <row r="172947" customFormat="1"/>
    <row r="172948" customFormat="1"/>
    <row r="172949" customFormat="1"/>
    <row r="172950" customFormat="1"/>
    <row r="172951" customFormat="1"/>
    <row r="172952" customFormat="1"/>
    <row r="172953" customFormat="1"/>
    <row r="172954" customFormat="1"/>
    <row r="172955" customFormat="1"/>
    <row r="172956" customFormat="1"/>
    <row r="172957" customFormat="1"/>
    <row r="172958" customFormat="1"/>
    <row r="172959" customFormat="1"/>
    <row r="172960" customFormat="1"/>
    <row r="172961" customFormat="1"/>
    <row r="172962" customFormat="1"/>
    <row r="172963" customFormat="1"/>
    <row r="172964" customFormat="1"/>
    <row r="172965" customFormat="1"/>
    <row r="172966" customFormat="1"/>
    <row r="172967" customFormat="1"/>
    <row r="172968" customFormat="1"/>
    <row r="172969" customFormat="1"/>
    <row r="172970" customFormat="1"/>
    <row r="172971" customFormat="1"/>
    <row r="172972" customFormat="1"/>
    <row r="172973" customFormat="1"/>
    <row r="172974" customFormat="1"/>
    <row r="172975" customFormat="1"/>
    <row r="172976" customFormat="1"/>
    <row r="172977" customFormat="1"/>
    <row r="172978" customFormat="1"/>
    <row r="172979" customFormat="1"/>
    <row r="172980" customFormat="1"/>
    <row r="172981" customFormat="1"/>
    <row r="172982" customFormat="1"/>
    <row r="172983" customFormat="1"/>
    <row r="172984" customFormat="1"/>
    <row r="172985" customFormat="1"/>
    <row r="172986" customFormat="1"/>
    <row r="172987" customFormat="1"/>
    <row r="172988" customFormat="1"/>
    <row r="172989" customFormat="1"/>
    <row r="172990" customFormat="1"/>
    <row r="172991" customFormat="1"/>
    <row r="172992" customFormat="1"/>
    <row r="172993" customFormat="1"/>
    <row r="172994" customFormat="1"/>
    <row r="172995" customFormat="1"/>
    <row r="172996" customFormat="1"/>
    <row r="172997" customFormat="1"/>
    <row r="172998" customFormat="1"/>
    <row r="172999" customFormat="1"/>
    <row r="173000" customFormat="1"/>
    <row r="173001" customFormat="1"/>
    <row r="173002" customFormat="1"/>
    <row r="173003" customFormat="1"/>
    <row r="173004" customFormat="1"/>
    <row r="173005" customFormat="1"/>
    <row r="173006" customFormat="1"/>
    <row r="173007" customFormat="1"/>
    <row r="173008" customFormat="1"/>
    <row r="173009" customFormat="1"/>
    <row r="173010" customFormat="1"/>
    <row r="173011" customFormat="1"/>
    <row r="173012" customFormat="1"/>
    <row r="173013" customFormat="1"/>
    <row r="173014" customFormat="1"/>
    <row r="173015" customFormat="1"/>
    <row r="173016" customFormat="1"/>
    <row r="173017" customFormat="1"/>
    <row r="173018" customFormat="1"/>
    <row r="173019" customFormat="1"/>
    <row r="173020" customFormat="1"/>
    <row r="173021" customFormat="1"/>
    <row r="173022" customFormat="1"/>
    <row r="173023" customFormat="1"/>
    <row r="173024" customFormat="1"/>
    <row r="173025" customFormat="1"/>
    <row r="173026" customFormat="1"/>
    <row r="173027" customFormat="1"/>
    <row r="173028" customFormat="1"/>
    <row r="173029" customFormat="1"/>
    <row r="173030" customFormat="1"/>
    <row r="173031" customFormat="1"/>
    <row r="173032" customFormat="1"/>
    <row r="173033" customFormat="1"/>
    <row r="173034" customFormat="1"/>
    <row r="173035" customFormat="1"/>
    <row r="173036" customFormat="1"/>
    <row r="173037" customFormat="1"/>
    <row r="173038" customFormat="1"/>
    <row r="173039" customFormat="1"/>
    <row r="173040" customFormat="1"/>
    <row r="173041" customFormat="1"/>
    <row r="173042" customFormat="1"/>
    <row r="173043" customFormat="1"/>
    <row r="173044" customFormat="1"/>
    <row r="173045" customFormat="1"/>
    <row r="173046" customFormat="1"/>
    <row r="173047" customFormat="1"/>
    <row r="173048" customFormat="1"/>
    <row r="173049" customFormat="1"/>
    <row r="173050" customFormat="1"/>
    <row r="173051" customFormat="1"/>
    <row r="173052" customFormat="1"/>
    <row r="173053" customFormat="1"/>
    <row r="173054" customFormat="1"/>
    <row r="173055" customFormat="1"/>
    <row r="173056" customFormat="1"/>
    <row r="173057" customFormat="1"/>
    <row r="173058" customFormat="1"/>
    <row r="173059" customFormat="1"/>
    <row r="173060" customFormat="1"/>
    <row r="173061" customFormat="1"/>
    <row r="173062" customFormat="1"/>
    <row r="173063" customFormat="1"/>
    <row r="173064" customFormat="1"/>
    <row r="173065" customFormat="1"/>
    <row r="173066" customFormat="1"/>
    <row r="173067" customFormat="1"/>
    <row r="173068" customFormat="1"/>
    <row r="173069" customFormat="1"/>
    <row r="173070" customFormat="1"/>
    <row r="173071" customFormat="1"/>
    <row r="173072" customFormat="1"/>
    <row r="173073" customFormat="1"/>
    <row r="173074" customFormat="1"/>
    <row r="173075" customFormat="1"/>
    <row r="173076" customFormat="1"/>
    <row r="173077" customFormat="1"/>
    <row r="173078" customFormat="1"/>
    <row r="173079" customFormat="1"/>
    <row r="173080" customFormat="1"/>
    <row r="173081" customFormat="1"/>
    <row r="173082" customFormat="1"/>
    <row r="173083" customFormat="1"/>
    <row r="173084" customFormat="1"/>
    <row r="173085" customFormat="1"/>
    <row r="173086" customFormat="1"/>
    <row r="173087" customFormat="1"/>
    <row r="173088" customFormat="1"/>
    <row r="173089" customFormat="1"/>
    <row r="173090" customFormat="1"/>
    <row r="173091" customFormat="1"/>
    <row r="173092" customFormat="1"/>
    <row r="173093" customFormat="1"/>
    <row r="173094" customFormat="1"/>
    <row r="173095" customFormat="1"/>
    <row r="173096" customFormat="1"/>
    <row r="173097" customFormat="1"/>
    <row r="173098" customFormat="1"/>
    <row r="173099" customFormat="1"/>
    <row r="173100" customFormat="1"/>
    <row r="173101" customFormat="1"/>
    <row r="173102" customFormat="1"/>
    <row r="173103" customFormat="1"/>
    <row r="173104" customFormat="1"/>
    <row r="173105" customFormat="1"/>
    <row r="173106" customFormat="1"/>
    <row r="173107" customFormat="1"/>
    <row r="173108" customFormat="1"/>
    <row r="173109" customFormat="1"/>
    <row r="173110" customFormat="1"/>
    <row r="173111" customFormat="1"/>
    <row r="173112" customFormat="1"/>
    <row r="173113" customFormat="1"/>
    <row r="173114" customFormat="1"/>
    <row r="173115" customFormat="1"/>
    <row r="173116" customFormat="1"/>
    <row r="173117" customFormat="1"/>
    <row r="173118" customFormat="1"/>
    <row r="173119" customFormat="1"/>
    <row r="173120" customFormat="1"/>
    <row r="173121" customFormat="1"/>
    <row r="173122" customFormat="1"/>
    <row r="173123" customFormat="1"/>
    <row r="173124" customFormat="1"/>
    <row r="173125" customFormat="1"/>
    <row r="173126" customFormat="1"/>
    <row r="173127" customFormat="1"/>
    <row r="173128" customFormat="1"/>
    <row r="173129" customFormat="1"/>
    <row r="173130" customFormat="1"/>
    <row r="173131" customFormat="1"/>
    <row r="173132" customFormat="1"/>
    <row r="173133" customFormat="1"/>
    <row r="173134" customFormat="1"/>
    <row r="173135" customFormat="1"/>
    <row r="173136" customFormat="1"/>
    <row r="173137" customFormat="1"/>
    <row r="173138" customFormat="1"/>
    <row r="173139" customFormat="1"/>
    <row r="173140" customFormat="1"/>
    <row r="173141" customFormat="1"/>
    <row r="173142" customFormat="1"/>
    <row r="173143" customFormat="1"/>
    <row r="173144" customFormat="1"/>
    <row r="173145" customFormat="1"/>
    <row r="173146" customFormat="1"/>
    <row r="173147" customFormat="1"/>
    <row r="173148" customFormat="1"/>
    <row r="173149" customFormat="1"/>
    <row r="173150" customFormat="1"/>
    <row r="173151" customFormat="1"/>
    <row r="173152" customFormat="1"/>
    <row r="173153" customFormat="1"/>
    <row r="173154" customFormat="1"/>
    <row r="173155" customFormat="1"/>
    <row r="173156" customFormat="1"/>
    <row r="173157" customFormat="1"/>
    <row r="173158" customFormat="1"/>
    <row r="173159" customFormat="1"/>
    <row r="173160" customFormat="1"/>
    <row r="173161" customFormat="1"/>
    <row r="173162" customFormat="1"/>
    <row r="173163" customFormat="1"/>
    <row r="173164" customFormat="1"/>
    <row r="173165" customFormat="1"/>
    <row r="173166" customFormat="1"/>
    <row r="173167" customFormat="1"/>
    <row r="173168" customFormat="1"/>
    <row r="173169" customFormat="1"/>
    <row r="173170" customFormat="1"/>
    <row r="173171" customFormat="1"/>
    <row r="173172" customFormat="1"/>
    <row r="173173" customFormat="1"/>
    <row r="173174" customFormat="1"/>
    <row r="173175" customFormat="1"/>
    <row r="173176" customFormat="1"/>
    <row r="173177" customFormat="1"/>
    <row r="173178" customFormat="1"/>
    <row r="173179" customFormat="1"/>
    <row r="173180" customFormat="1"/>
    <row r="173181" customFormat="1"/>
    <row r="173182" customFormat="1"/>
    <row r="173183" customFormat="1"/>
    <row r="173184" customFormat="1"/>
    <row r="173185" customFormat="1"/>
    <row r="173186" customFormat="1"/>
    <row r="173187" customFormat="1"/>
    <row r="173188" customFormat="1"/>
    <row r="173189" customFormat="1"/>
    <row r="173190" customFormat="1"/>
    <row r="173191" customFormat="1"/>
    <row r="173192" customFormat="1"/>
    <row r="173193" customFormat="1"/>
    <row r="173194" customFormat="1"/>
    <row r="173195" customFormat="1"/>
    <row r="173196" customFormat="1"/>
    <row r="173197" customFormat="1"/>
    <row r="173198" customFormat="1"/>
    <row r="173199" customFormat="1"/>
    <row r="173200" customFormat="1"/>
    <row r="173201" customFormat="1"/>
    <row r="173202" customFormat="1"/>
    <row r="173203" customFormat="1"/>
    <row r="173204" customFormat="1"/>
    <row r="173205" customFormat="1"/>
    <row r="173206" customFormat="1"/>
    <row r="173207" customFormat="1"/>
    <row r="173208" customFormat="1"/>
    <row r="173209" customFormat="1"/>
    <row r="173210" customFormat="1"/>
    <row r="173211" customFormat="1"/>
    <row r="173212" customFormat="1"/>
    <row r="173213" customFormat="1"/>
    <row r="173214" customFormat="1"/>
    <row r="173215" customFormat="1"/>
    <row r="173216" customFormat="1"/>
    <row r="173217" customFormat="1"/>
    <row r="173218" customFormat="1"/>
    <row r="173219" customFormat="1"/>
    <row r="173220" customFormat="1"/>
    <row r="173221" customFormat="1"/>
    <row r="173222" customFormat="1"/>
    <row r="173223" customFormat="1"/>
    <row r="173224" customFormat="1"/>
    <row r="173225" customFormat="1"/>
    <row r="173226" customFormat="1"/>
    <row r="173227" customFormat="1"/>
    <row r="173228" customFormat="1"/>
    <row r="173229" customFormat="1"/>
    <row r="173230" customFormat="1"/>
    <row r="173231" customFormat="1"/>
    <row r="173232" customFormat="1"/>
    <row r="173233" customFormat="1"/>
    <row r="173234" customFormat="1"/>
    <row r="173235" customFormat="1"/>
    <row r="173236" customFormat="1"/>
    <row r="173237" customFormat="1"/>
    <row r="173238" customFormat="1"/>
    <row r="173239" customFormat="1"/>
    <row r="173240" customFormat="1"/>
    <row r="173241" customFormat="1"/>
    <row r="173242" customFormat="1"/>
    <row r="173243" customFormat="1"/>
    <row r="173244" customFormat="1"/>
    <row r="173245" customFormat="1"/>
    <row r="173246" customFormat="1"/>
    <row r="173247" customFormat="1"/>
    <row r="173248" customFormat="1"/>
    <row r="173249" customFormat="1"/>
    <row r="173250" customFormat="1"/>
    <row r="173251" customFormat="1"/>
    <row r="173252" customFormat="1"/>
    <row r="173253" customFormat="1"/>
    <row r="173254" customFormat="1"/>
    <row r="173255" customFormat="1"/>
    <row r="173256" customFormat="1"/>
    <row r="173257" customFormat="1"/>
    <row r="173258" customFormat="1"/>
    <row r="173259" customFormat="1"/>
    <row r="173260" customFormat="1"/>
    <row r="173261" customFormat="1"/>
    <row r="173262" customFormat="1"/>
    <row r="173263" customFormat="1"/>
    <row r="173264" customFormat="1"/>
    <row r="173265" customFormat="1"/>
    <row r="173266" customFormat="1"/>
    <row r="173267" customFormat="1"/>
    <row r="173268" customFormat="1"/>
    <row r="173269" customFormat="1"/>
    <row r="173270" customFormat="1"/>
    <row r="173271" customFormat="1"/>
    <row r="173272" customFormat="1"/>
    <row r="173273" customFormat="1"/>
    <row r="173274" customFormat="1"/>
    <row r="173275" customFormat="1"/>
    <row r="173276" customFormat="1"/>
    <row r="173277" customFormat="1"/>
    <row r="173278" customFormat="1"/>
    <row r="173279" customFormat="1"/>
    <row r="173280" customFormat="1"/>
    <row r="173281" customFormat="1"/>
    <row r="173282" customFormat="1"/>
    <row r="173283" customFormat="1"/>
    <row r="173284" customFormat="1"/>
    <row r="173285" customFormat="1"/>
    <row r="173286" customFormat="1"/>
    <row r="173287" customFormat="1"/>
    <row r="173288" customFormat="1"/>
    <row r="173289" customFormat="1"/>
    <row r="173290" customFormat="1"/>
    <row r="173291" customFormat="1"/>
    <row r="173292" customFormat="1"/>
    <row r="173293" customFormat="1"/>
    <row r="173294" customFormat="1"/>
    <row r="173295" customFormat="1"/>
    <row r="173296" customFormat="1"/>
    <row r="173297" customFormat="1"/>
    <row r="173298" customFormat="1"/>
    <row r="173299" customFormat="1"/>
    <row r="173300" customFormat="1"/>
    <row r="173301" customFormat="1"/>
    <row r="173302" customFormat="1"/>
    <row r="173303" customFormat="1"/>
    <row r="173304" customFormat="1"/>
    <row r="173305" customFormat="1"/>
    <row r="173306" customFormat="1"/>
    <row r="173307" customFormat="1"/>
    <row r="173308" customFormat="1"/>
    <row r="173309" customFormat="1"/>
    <row r="173310" customFormat="1"/>
    <row r="173311" customFormat="1"/>
    <row r="173312" customFormat="1"/>
    <row r="173313" customFormat="1"/>
    <row r="173314" customFormat="1"/>
    <row r="173315" customFormat="1"/>
    <row r="173316" customFormat="1"/>
    <row r="173317" customFormat="1"/>
    <row r="173318" customFormat="1"/>
    <row r="173319" customFormat="1"/>
    <row r="173320" customFormat="1"/>
    <row r="173321" customFormat="1"/>
    <row r="173322" customFormat="1"/>
    <row r="173323" customFormat="1"/>
    <row r="173324" customFormat="1"/>
    <row r="173325" customFormat="1"/>
    <row r="173326" customFormat="1"/>
    <row r="173327" customFormat="1"/>
    <row r="173328" customFormat="1"/>
    <row r="173329" customFormat="1"/>
    <row r="173330" customFormat="1"/>
    <row r="173331" customFormat="1"/>
    <row r="173332" customFormat="1"/>
    <row r="173333" customFormat="1"/>
    <row r="173334" customFormat="1"/>
    <row r="173335" customFormat="1"/>
    <row r="173336" customFormat="1"/>
    <row r="173337" customFormat="1"/>
    <row r="173338" customFormat="1"/>
    <row r="173339" customFormat="1"/>
    <row r="173340" customFormat="1"/>
    <row r="173341" customFormat="1"/>
    <row r="173342" customFormat="1"/>
    <row r="173343" customFormat="1"/>
    <row r="173344" customFormat="1"/>
    <row r="173345" customFormat="1"/>
    <row r="173346" customFormat="1"/>
    <row r="173347" customFormat="1"/>
    <row r="173348" customFormat="1"/>
    <row r="173349" customFormat="1"/>
    <row r="173350" customFormat="1"/>
    <row r="173351" customFormat="1"/>
    <row r="173352" customFormat="1"/>
    <row r="173353" customFormat="1"/>
    <row r="173354" customFormat="1"/>
    <row r="173355" customFormat="1"/>
    <row r="173356" customFormat="1"/>
    <row r="173357" customFormat="1"/>
    <row r="173358" customFormat="1"/>
    <row r="173359" customFormat="1"/>
    <row r="173360" customFormat="1"/>
    <row r="173361" customFormat="1"/>
    <row r="173362" customFormat="1"/>
    <row r="173363" customFormat="1"/>
    <row r="173364" customFormat="1"/>
    <row r="173365" customFormat="1"/>
    <row r="173366" customFormat="1"/>
    <row r="173367" customFormat="1"/>
    <row r="173368" customFormat="1"/>
    <row r="173369" customFormat="1"/>
    <row r="173370" customFormat="1"/>
    <row r="173371" customFormat="1"/>
    <row r="173372" customFormat="1"/>
    <row r="173373" customFormat="1"/>
    <row r="173374" customFormat="1"/>
    <row r="173375" customFormat="1"/>
    <row r="173376" customFormat="1"/>
    <row r="173377" customFormat="1"/>
    <row r="173378" customFormat="1"/>
    <row r="173379" customFormat="1"/>
    <row r="173380" customFormat="1"/>
    <row r="173381" customFormat="1"/>
    <row r="173382" customFormat="1"/>
    <row r="173383" customFormat="1"/>
    <row r="173384" customFormat="1"/>
    <row r="173385" customFormat="1"/>
    <row r="173386" customFormat="1"/>
    <row r="173387" customFormat="1"/>
    <row r="173388" customFormat="1"/>
    <row r="173389" customFormat="1"/>
    <row r="173390" customFormat="1"/>
    <row r="173391" customFormat="1"/>
    <row r="173392" customFormat="1"/>
    <row r="173393" customFormat="1"/>
    <row r="173394" customFormat="1"/>
    <row r="173395" customFormat="1"/>
    <row r="173396" customFormat="1"/>
    <row r="173397" customFormat="1"/>
    <row r="173398" customFormat="1"/>
    <row r="173399" customFormat="1"/>
    <row r="173400" customFormat="1"/>
    <row r="173401" customFormat="1"/>
    <row r="173402" customFormat="1"/>
    <row r="173403" customFormat="1"/>
    <row r="173404" customFormat="1"/>
    <row r="173405" customFormat="1"/>
    <row r="173406" customFormat="1"/>
    <row r="173407" customFormat="1"/>
    <row r="173408" customFormat="1"/>
    <row r="173409" customFormat="1"/>
    <row r="173410" customFormat="1"/>
    <row r="173411" customFormat="1"/>
    <row r="173412" customFormat="1"/>
    <row r="173413" customFormat="1"/>
    <row r="173414" customFormat="1"/>
    <row r="173415" customFormat="1"/>
    <row r="173416" customFormat="1"/>
    <row r="173417" customFormat="1"/>
    <row r="173418" customFormat="1"/>
    <row r="173419" customFormat="1"/>
    <row r="173420" customFormat="1"/>
    <row r="173421" customFormat="1"/>
    <row r="173422" customFormat="1"/>
    <row r="173423" customFormat="1"/>
    <row r="173424" customFormat="1"/>
    <row r="173425" customFormat="1"/>
    <row r="173426" customFormat="1"/>
    <row r="173427" customFormat="1"/>
    <row r="173428" customFormat="1"/>
    <row r="173429" customFormat="1"/>
    <row r="173430" customFormat="1"/>
    <row r="173431" customFormat="1"/>
    <row r="173432" customFormat="1"/>
    <row r="173433" customFormat="1"/>
    <row r="173434" customFormat="1"/>
    <row r="173435" customFormat="1"/>
    <row r="173436" customFormat="1"/>
    <row r="173437" customFormat="1"/>
    <row r="173438" customFormat="1"/>
    <row r="173439" customFormat="1"/>
    <row r="173440" customFormat="1"/>
    <row r="173441" customFormat="1"/>
    <row r="173442" customFormat="1"/>
    <row r="173443" customFormat="1"/>
    <row r="173444" customFormat="1"/>
    <row r="173445" customFormat="1"/>
    <row r="173446" customFormat="1"/>
    <row r="173447" customFormat="1"/>
    <row r="173448" customFormat="1"/>
    <row r="173449" customFormat="1"/>
    <row r="173450" customFormat="1"/>
    <row r="173451" customFormat="1"/>
    <row r="173452" customFormat="1"/>
    <row r="173453" customFormat="1"/>
    <row r="173454" customFormat="1"/>
    <row r="173455" customFormat="1"/>
    <row r="173456" customFormat="1"/>
    <row r="173457" customFormat="1"/>
    <row r="173458" customFormat="1"/>
    <row r="173459" customFormat="1"/>
    <row r="173460" customFormat="1"/>
    <row r="173461" customFormat="1"/>
    <row r="173462" customFormat="1"/>
    <row r="173463" customFormat="1"/>
    <row r="173464" customFormat="1"/>
    <row r="173465" customFormat="1"/>
    <row r="173466" customFormat="1"/>
    <row r="173467" customFormat="1"/>
    <row r="173468" customFormat="1"/>
    <row r="173469" customFormat="1"/>
    <row r="173470" customFormat="1"/>
    <row r="173471" customFormat="1"/>
    <row r="173472" customFormat="1"/>
    <row r="173473" customFormat="1"/>
    <row r="173474" customFormat="1"/>
    <row r="173475" customFormat="1"/>
    <row r="173476" customFormat="1"/>
    <row r="173477" customFormat="1"/>
    <row r="173478" customFormat="1"/>
    <row r="173479" customFormat="1"/>
    <row r="173480" customFormat="1"/>
    <row r="173481" customFormat="1"/>
    <row r="173482" customFormat="1"/>
    <row r="173483" customFormat="1"/>
    <row r="173484" customFormat="1"/>
    <row r="173485" customFormat="1"/>
    <row r="173486" customFormat="1"/>
    <row r="173487" customFormat="1"/>
    <row r="173488" customFormat="1"/>
    <row r="173489" customFormat="1"/>
    <row r="173490" customFormat="1"/>
    <row r="173491" customFormat="1"/>
    <row r="173492" customFormat="1"/>
    <row r="173493" customFormat="1"/>
    <row r="173494" customFormat="1"/>
    <row r="173495" customFormat="1"/>
    <row r="173496" customFormat="1"/>
    <row r="173497" customFormat="1"/>
    <row r="173498" customFormat="1"/>
    <row r="173499" customFormat="1"/>
    <row r="173500" customFormat="1"/>
    <row r="173501" customFormat="1"/>
    <row r="173502" customFormat="1"/>
    <row r="173503" customFormat="1"/>
    <row r="173504" customFormat="1"/>
    <row r="173505" customFormat="1"/>
    <row r="173506" customFormat="1"/>
    <row r="173507" customFormat="1"/>
    <row r="173508" customFormat="1"/>
    <row r="173509" customFormat="1"/>
    <row r="173510" customFormat="1"/>
    <row r="173511" customFormat="1"/>
    <row r="173512" customFormat="1"/>
    <row r="173513" customFormat="1"/>
    <row r="173514" customFormat="1"/>
    <row r="173515" customFormat="1"/>
    <row r="173516" customFormat="1"/>
    <row r="173517" customFormat="1"/>
    <row r="173518" customFormat="1"/>
    <row r="173519" customFormat="1"/>
    <row r="173520" customFormat="1"/>
    <row r="173521" customFormat="1"/>
    <row r="173522" customFormat="1"/>
    <row r="173523" customFormat="1"/>
    <row r="173524" customFormat="1"/>
    <row r="173525" customFormat="1"/>
    <row r="173526" customFormat="1"/>
    <row r="173527" customFormat="1"/>
    <row r="173528" customFormat="1"/>
    <row r="173529" customFormat="1"/>
    <row r="173530" customFormat="1"/>
    <row r="173531" customFormat="1"/>
    <row r="173532" customFormat="1"/>
    <row r="173533" customFormat="1"/>
    <row r="173534" customFormat="1"/>
    <row r="173535" customFormat="1"/>
    <row r="173536" customFormat="1"/>
    <row r="173537" customFormat="1"/>
    <row r="173538" customFormat="1"/>
    <row r="173539" customFormat="1"/>
    <row r="173540" customFormat="1"/>
    <row r="173541" customFormat="1"/>
    <row r="173542" customFormat="1"/>
    <row r="173543" customFormat="1"/>
    <row r="173544" customFormat="1"/>
    <row r="173545" customFormat="1"/>
    <row r="173546" customFormat="1"/>
    <row r="173547" customFormat="1"/>
    <row r="173548" customFormat="1"/>
    <row r="173549" customFormat="1"/>
    <row r="173550" customFormat="1"/>
    <row r="173551" customFormat="1"/>
    <row r="173552" customFormat="1"/>
    <row r="173553" customFormat="1"/>
    <row r="173554" customFormat="1"/>
    <row r="173555" customFormat="1"/>
    <row r="173556" customFormat="1"/>
    <row r="173557" customFormat="1"/>
    <row r="173558" customFormat="1"/>
    <row r="173559" customFormat="1"/>
    <row r="173560" customFormat="1"/>
    <row r="173561" customFormat="1"/>
    <row r="173562" customFormat="1"/>
    <row r="173563" customFormat="1"/>
    <row r="173564" customFormat="1"/>
    <row r="173565" customFormat="1"/>
    <row r="173566" customFormat="1"/>
    <row r="173567" customFormat="1"/>
    <row r="173568" customFormat="1"/>
    <row r="173569" customFormat="1"/>
    <row r="173570" customFormat="1"/>
    <row r="173571" customFormat="1"/>
    <row r="173572" customFormat="1"/>
    <row r="173573" customFormat="1"/>
    <row r="173574" customFormat="1"/>
    <row r="173575" customFormat="1"/>
    <row r="173576" customFormat="1"/>
    <row r="173577" customFormat="1"/>
    <row r="173578" customFormat="1"/>
    <row r="173579" customFormat="1"/>
    <row r="173580" customFormat="1"/>
    <row r="173581" customFormat="1"/>
    <row r="173582" customFormat="1"/>
    <row r="173583" customFormat="1"/>
    <row r="173584" customFormat="1"/>
    <row r="173585" customFormat="1"/>
    <row r="173586" customFormat="1"/>
    <row r="173587" customFormat="1"/>
    <row r="173588" customFormat="1"/>
    <row r="173589" customFormat="1"/>
    <row r="173590" customFormat="1"/>
    <row r="173591" customFormat="1"/>
    <row r="173592" customFormat="1"/>
    <row r="173593" customFormat="1"/>
    <row r="173594" customFormat="1"/>
    <row r="173595" customFormat="1"/>
    <row r="173596" customFormat="1"/>
    <row r="173597" customFormat="1"/>
    <row r="173598" customFormat="1"/>
    <row r="173599" customFormat="1"/>
    <row r="173600" customFormat="1"/>
    <row r="173601" customFormat="1"/>
    <row r="173602" customFormat="1"/>
    <row r="173603" customFormat="1"/>
    <row r="173604" customFormat="1"/>
    <row r="173605" customFormat="1"/>
    <row r="173606" customFormat="1"/>
    <row r="173607" customFormat="1"/>
    <row r="173608" customFormat="1"/>
    <row r="173609" customFormat="1"/>
    <row r="173610" customFormat="1"/>
    <row r="173611" customFormat="1"/>
    <row r="173612" customFormat="1"/>
    <row r="173613" customFormat="1"/>
    <row r="173614" customFormat="1"/>
    <row r="173615" customFormat="1"/>
    <row r="173616" customFormat="1"/>
    <row r="173617" customFormat="1"/>
    <row r="173618" customFormat="1"/>
    <row r="173619" customFormat="1"/>
    <row r="173620" customFormat="1"/>
    <row r="173621" customFormat="1"/>
    <row r="173622" customFormat="1"/>
    <row r="173623" customFormat="1"/>
    <row r="173624" customFormat="1"/>
    <row r="173625" customFormat="1"/>
    <row r="173626" customFormat="1"/>
    <row r="173627" customFormat="1"/>
    <row r="173628" customFormat="1"/>
    <row r="173629" customFormat="1"/>
    <row r="173630" customFormat="1"/>
    <row r="173631" customFormat="1"/>
    <row r="173632" customFormat="1"/>
    <row r="173633" customFormat="1"/>
    <row r="173634" customFormat="1"/>
    <row r="173635" customFormat="1"/>
    <row r="173636" customFormat="1"/>
    <row r="173637" customFormat="1"/>
    <row r="173638" customFormat="1"/>
    <row r="173639" customFormat="1"/>
    <row r="173640" customFormat="1"/>
    <row r="173641" customFormat="1"/>
    <row r="173642" customFormat="1"/>
    <row r="173643" customFormat="1"/>
    <row r="173644" customFormat="1"/>
    <row r="173645" customFormat="1"/>
    <row r="173646" customFormat="1"/>
    <row r="173647" customFormat="1"/>
    <row r="173648" customFormat="1"/>
    <row r="173649" customFormat="1"/>
    <row r="173650" customFormat="1"/>
    <row r="173651" customFormat="1"/>
    <row r="173652" customFormat="1"/>
    <row r="173653" customFormat="1"/>
    <row r="173654" customFormat="1"/>
    <row r="173655" customFormat="1"/>
    <row r="173656" customFormat="1"/>
    <row r="173657" customFormat="1"/>
    <row r="173658" customFormat="1"/>
    <row r="173659" customFormat="1"/>
    <row r="173660" customFormat="1"/>
    <row r="173661" customFormat="1"/>
    <row r="173662" customFormat="1"/>
    <row r="173663" customFormat="1"/>
    <row r="173664" customFormat="1"/>
    <row r="173665" customFormat="1"/>
    <row r="173666" customFormat="1"/>
    <row r="173667" customFormat="1"/>
    <row r="173668" customFormat="1"/>
    <row r="173669" customFormat="1"/>
    <row r="173670" customFormat="1"/>
    <row r="173671" customFormat="1"/>
    <row r="173672" customFormat="1"/>
    <row r="173673" customFormat="1"/>
    <row r="173674" customFormat="1"/>
    <row r="173675" customFormat="1"/>
    <row r="173676" customFormat="1"/>
    <row r="173677" customFormat="1"/>
    <row r="173678" customFormat="1"/>
    <row r="173679" customFormat="1"/>
    <row r="173680" customFormat="1"/>
    <row r="173681" customFormat="1"/>
    <row r="173682" customFormat="1"/>
    <row r="173683" customFormat="1"/>
    <row r="173684" customFormat="1"/>
    <row r="173685" customFormat="1"/>
    <row r="173686" customFormat="1"/>
    <row r="173687" customFormat="1"/>
    <row r="173688" customFormat="1"/>
    <row r="173689" customFormat="1"/>
    <row r="173690" customFormat="1"/>
    <row r="173691" customFormat="1"/>
    <row r="173692" customFormat="1"/>
    <row r="173693" customFormat="1"/>
    <row r="173694" customFormat="1"/>
    <row r="173695" customFormat="1"/>
    <row r="173696" customFormat="1"/>
    <row r="173697" customFormat="1"/>
    <row r="173698" customFormat="1"/>
    <row r="173699" customFormat="1"/>
    <row r="173700" customFormat="1"/>
    <row r="173701" customFormat="1"/>
    <row r="173702" customFormat="1"/>
    <row r="173703" customFormat="1"/>
    <row r="173704" customFormat="1"/>
    <row r="173705" customFormat="1"/>
    <row r="173706" customFormat="1"/>
    <row r="173707" customFormat="1"/>
    <row r="173708" customFormat="1"/>
    <row r="173709" customFormat="1"/>
    <row r="173710" customFormat="1"/>
    <row r="173711" customFormat="1"/>
    <row r="173712" customFormat="1"/>
    <row r="173713" customFormat="1"/>
    <row r="173714" customFormat="1"/>
    <row r="173715" customFormat="1"/>
    <row r="173716" customFormat="1"/>
    <row r="173717" customFormat="1"/>
    <row r="173718" customFormat="1"/>
    <row r="173719" customFormat="1"/>
    <row r="173720" customFormat="1"/>
    <row r="173721" customFormat="1"/>
    <row r="173722" customFormat="1"/>
    <row r="173723" customFormat="1"/>
    <row r="173724" customFormat="1"/>
    <row r="173725" customFormat="1"/>
    <row r="173726" customFormat="1"/>
    <row r="173727" customFormat="1"/>
    <row r="173728" customFormat="1"/>
    <row r="173729" customFormat="1"/>
    <row r="173730" customFormat="1"/>
    <row r="173731" customFormat="1"/>
    <row r="173732" customFormat="1"/>
    <row r="173733" customFormat="1"/>
    <row r="173734" customFormat="1"/>
    <row r="173735" customFormat="1"/>
    <row r="173736" customFormat="1"/>
    <row r="173737" customFormat="1"/>
    <row r="173738" customFormat="1"/>
    <row r="173739" customFormat="1"/>
    <row r="173740" customFormat="1"/>
    <row r="173741" customFormat="1"/>
    <row r="173742" customFormat="1"/>
    <row r="173743" customFormat="1"/>
    <row r="173744" customFormat="1"/>
    <row r="173745" customFormat="1"/>
    <row r="173746" customFormat="1"/>
    <row r="173747" customFormat="1"/>
    <row r="173748" customFormat="1"/>
    <row r="173749" customFormat="1"/>
    <row r="173750" customFormat="1"/>
    <row r="173751" customFormat="1"/>
    <row r="173752" customFormat="1"/>
    <row r="173753" customFormat="1"/>
    <row r="173754" customFormat="1"/>
    <row r="173755" customFormat="1"/>
    <row r="173756" customFormat="1"/>
    <row r="173757" customFormat="1"/>
    <row r="173758" customFormat="1"/>
    <row r="173759" customFormat="1"/>
    <row r="173760" customFormat="1"/>
    <row r="173761" customFormat="1"/>
    <row r="173762" customFormat="1"/>
    <row r="173763" customFormat="1"/>
    <row r="173764" customFormat="1"/>
    <row r="173765" customFormat="1"/>
    <row r="173766" customFormat="1"/>
    <row r="173767" customFormat="1"/>
    <row r="173768" customFormat="1"/>
    <row r="173769" customFormat="1"/>
    <row r="173770" customFormat="1"/>
    <row r="173771" customFormat="1"/>
    <row r="173772" customFormat="1"/>
    <row r="173773" customFormat="1"/>
    <row r="173774" customFormat="1"/>
    <row r="173775" customFormat="1"/>
    <row r="173776" customFormat="1"/>
    <row r="173777" customFormat="1"/>
    <row r="173778" customFormat="1"/>
    <row r="173779" customFormat="1"/>
    <row r="173780" customFormat="1"/>
    <row r="173781" customFormat="1"/>
    <row r="173782" customFormat="1"/>
    <row r="173783" customFormat="1"/>
    <row r="173784" customFormat="1"/>
    <row r="173785" customFormat="1"/>
    <row r="173786" customFormat="1"/>
    <row r="173787" customFormat="1"/>
    <row r="173788" customFormat="1"/>
    <row r="173789" customFormat="1"/>
    <row r="173790" customFormat="1"/>
    <row r="173791" customFormat="1"/>
    <row r="173792" customFormat="1"/>
    <row r="173793" customFormat="1"/>
    <row r="173794" customFormat="1"/>
    <row r="173795" customFormat="1"/>
    <row r="173796" customFormat="1"/>
    <row r="173797" customFormat="1"/>
    <row r="173798" customFormat="1"/>
    <row r="173799" customFormat="1"/>
    <row r="173800" customFormat="1"/>
    <row r="173801" customFormat="1"/>
    <row r="173802" customFormat="1"/>
    <row r="173803" customFormat="1"/>
    <row r="173804" customFormat="1"/>
    <row r="173805" customFormat="1"/>
    <row r="173806" customFormat="1"/>
    <row r="173807" customFormat="1"/>
    <row r="173808" customFormat="1"/>
    <row r="173809" customFormat="1"/>
    <row r="173810" customFormat="1"/>
    <row r="173811" customFormat="1"/>
    <row r="173812" customFormat="1"/>
    <row r="173813" customFormat="1"/>
    <row r="173814" customFormat="1"/>
    <row r="173815" customFormat="1"/>
    <row r="173816" customFormat="1"/>
    <row r="173817" customFormat="1"/>
    <row r="173818" customFormat="1"/>
    <row r="173819" customFormat="1"/>
    <row r="173820" customFormat="1"/>
    <row r="173821" customFormat="1"/>
    <row r="173822" customFormat="1"/>
    <row r="173823" customFormat="1"/>
    <row r="173824" customFormat="1"/>
    <row r="173825" customFormat="1"/>
    <row r="173826" customFormat="1"/>
    <row r="173827" customFormat="1"/>
    <row r="173828" customFormat="1"/>
    <row r="173829" customFormat="1"/>
    <row r="173830" customFormat="1"/>
    <row r="173831" customFormat="1"/>
    <row r="173832" customFormat="1"/>
    <row r="173833" customFormat="1"/>
    <row r="173834" customFormat="1"/>
    <row r="173835" customFormat="1"/>
    <row r="173836" customFormat="1"/>
    <row r="173837" customFormat="1"/>
    <row r="173838" customFormat="1"/>
    <row r="173839" customFormat="1"/>
    <row r="173840" customFormat="1"/>
    <row r="173841" customFormat="1"/>
    <row r="173842" customFormat="1"/>
    <row r="173843" customFormat="1"/>
    <row r="173844" customFormat="1"/>
    <row r="173845" customFormat="1"/>
    <row r="173846" customFormat="1"/>
    <row r="173847" customFormat="1"/>
    <row r="173848" customFormat="1"/>
    <row r="173849" customFormat="1"/>
    <row r="173850" customFormat="1"/>
    <row r="173851" customFormat="1"/>
    <row r="173852" customFormat="1"/>
    <row r="173853" customFormat="1"/>
    <row r="173854" customFormat="1"/>
    <row r="173855" customFormat="1"/>
    <row r="173856" customFormat="1"/>
    <row r="173857" customFormat="1"/>
    <row r="173858" customFormat="1"/>
    <row r="173859" customFormat="1"/>
    <row r="173860" customFormat="1"/>
    <row r="173861" customFormat="1"/>
    <row r="173862" customFormat="1"/>
    <row r="173863" customFormat="1"/>
    <row r="173864" customFormat="1"/>
    <row r="173865" customFormat="1"/>
    <row r="173866" customFormat="1"/>
    <row r="173867" customFormat="1"/>
    <row r="173868" customFormat="1"/>
    <row r="173869" customFormat="1"/>
    <row r="173870" customFormat="1"/>
    <row r="173871" customFormat="1"/>
    <row r="173872" customFormat="1"/>
    <row r="173873" customFormat="1"/>
    <row r="173874" customFormat="1"/>
    <row r="173875" customFormat="1"/>
    <row r="173876" customFormat="1"/>
    <row r="173877" customFormat="1"/>
    <row r="173878" customFormat="1"/>
    <row r="173879" customFormat="1"/>
    <row r="173880" customFormat="1"/>
    <row r="173881" customFormat="1"/>
    <row r="173882" customFormat="1"/>
    <row r="173883" customFormat="1"/>
    <row r="173884" customFormat="1"/>
    <row r="173885" customFormat="1"/>
    <row r="173886" customFormat="1"/>
    <row r="173887" customFormat="1"/>
    <row r="173888" customFormat="1"/>
    <row r="173889" customFormat="1"/>
    <row r="173890" customFormat="1"/>
    <row r="173891" customFormat="1"/>
    <row r="173892" customFormat="1"/>
    <row r="173893" customFormat="1"/>
    <row r="173894" customFormat="1"/>
    <row r="173895" customFormat="1"/>
    <row r="173896" customFormat="1"/>
    <row r="173897" customFormat="1"/>
    <row r="173898" customFormat="1"/>
    <row r="173899" customFormat="1"/>
    <row r="173900" customFormat="1"/>
    <row r="173901" customFormat="1"/>
    <row r="173902" customFormat="1"/>
    <row r="173903" customFormat="1"/>
    <row r="173904" customFormat="1"/>
    <row r="173905" customFormat="1"/>
    <row r="173906" customFormat="1"/>
    <row r="173907" customFormat="1"/>
    <row r="173908" customFormat="1"/>
    <row r="173909" customFormat="1"/>
    <row r="173910" customFormat="1"/>
    <row r="173911" customFormat="1"/>
    <row r="173912" customFormat="1"/>
    <row r="173913" customFormat="1"/>
    <row r="173914" customFormat="1"/>
    <row r="173915" customFormat="1"/>
    <row r="173916" customFormat="1"/>
    <row r="173917" customFormat="1"/>
    <row r="173918" customFormat="1"/>
    <row r="173919" customFormat="1"/>
    <row r="173920" customFormat="1"/>
    <row r="173921" customFormat="1"/>
    <row r="173922" customFormat="1"/>
    <row r="173923" customFormat="1"/>
    <row r="173924" customFormat="1"/>
    <row r="173925" customFormat="1"/>
    <row r="173926" customFormat="1"/>
    <row r="173927" customFormat="1"/>
    <row r="173928" customFormat="1"/>
    <row r="173929" customFormat="1"/>
    <row r="173930" customFormat="1"/>
    <row r="173931" customFormat="1"/>
    <row r="173932" customFormat="1"/>
    <row r="173933" customFormat="1"/>
    <row r="173934" customFormat="1"/>
    <row r="173935" customFormat="1"/>
    <row r="173936" customFormat="1"/>
    <row r="173937" customFormat="1"/>
    <row r="173938" customFormat="1"/>
    <row r="173939" customFormat="1"/>
    <row r="173940" customFormat="1"/>
    <row r="173941" customFormat="1"/>
    <row r="173942" customFormat="1"/>
    <row r="173943" customFormat="1"/>
    <row r="173944" customFormat="1"/>
    <row r="173945" customFormat="1"/>
    <row r="173946" customFormat="1"/>
    <row r="173947" customFormat="1"/>
    <row r="173948" customFormat="1"/>
    <row r="173949" customFormat="1"/>
    <row r="173950" customFormat="1"/>
    <row r="173951" customFormat="1"/>
    <row r="173952" customFormat="1"/>
    <row r="173953" customFormat="1"/>
    <row r="173954" customFormat="1"/>
    <row r="173955" customFormat="1"/>
    <row r="173956" customFormat="1"/>
    <row r="173957" customFormat="1"/>
    <row r="173958" customFormat="1"/>
    <row r="173959" customFormat="1"/>
    <row r="173960" customFormat="1"/>
    <row r="173961" customFormat="1"/>
    <row r="173962" customFormat="1"/>
    <row r="173963" customFormat="1"/>
    <row r="173964" customFormat="1"/>
    <row r="173965" customFormat="1"/>
    <row r="173966" customFormat="1"/>
    <row r="173967" customFormat="1"/>
    <row r="173968" customFormat="1"/>
    <row r="173969" customFormat="1"/>
    <row r="173970" customFormat="1"/>
    <row r="173971" customFormat="1"/>
    <row r="173972" customFormat="1"/>
    <row r="173973" customFormat="1"/>
    <row r="173974" customFormat="1"/>
    <row r="173975" customFormat="1"/>
    <row r="173976" customFormat="1"/>
    <row r="173977" customFormat="1"/>
    <row r="173978" customFormat="1"/>
    <row r="173979" customFormat="1"/>
    <row r="173980" customFormat="1"/>
    <row r="173981" customFormat="1"/>
    <row r="173982" customFormat="1"/>
    <row r="173983" customFormat="1"/>
    <row r="173984" customFormat="1"/>
    <row r="173985" customFormat="1"/>
    <row r="173986" customFormat="1"/>
    <row r="173987" customFormat="1"/>
    <row r="173988" customFormat="1"/>
    <row r="173989" customFormat="1"/>
    <row r="173990" customFormat="1"/>
    <row r="173991" customFormat="1"/>
    <row r="173992" customFormat="1"/>
    <row r="173993" customFormat="1"/>
    <row r="173994" customFormat="1"/>
    <row r="173995" customFormat="1"/>
    <row r="173996" customFormat="1"/>
    <row r="173997" customFormat="1"/>
    <row r="173998" customFormat="1"/>
    <row r="173999" customFormat="1"/>
    <row r="174000" customFormat="1"/>
    <row r="174001" customFormat="1"/>
    <row r="174002" customFormat="1"/>
    <row r="174003" customFormat="1"/>
    <row r="174004" customFormat="1"/>
    <row r="174005" customFormat="1"/>
    <row r="174006" customFormat="1"/>
    <row r="174007" customFormat="1"/>
    <row r="174008" customFormat="1"/>
    <row r="174009" customFormat="1"/>
    <row r="174010" customFormat="1"/>
    <row r="174011" customFormat="1"/>
    <row r="174012" customFormat="1"/>
    <row r="174013" customFormat="1"/>
    <row r="174014" customFormat="1"/>
    <row r="174015" customFormat="1"/>
    <row r="174016" customFormat="1"/>
    <row r="174017" customFormat="1"/>
    <row r="174018" customFormat="1"/>
    <row r="174019" customFormat="1"/>
    <row r="174020" customFormat="1"/>
    <row r="174021" customFormat="1"/>
    <row r="174022" customFormat="1"/>
    <row r="174023" customFormat="1"/>
    <row r="174024" customFormat="1"/>
    <row r="174025" customFormat="1"/>
    <row r="174026" customFormat="1"/>
    <row r="174027" customFormat="1"/>
    <row r="174028" customFormat="1"/>
    <row r="174029" customFormat="1"/>
    <row r="174030" customFormat="1"/>
    <row r="174031" customFormat="1"/>
    <row r="174032" customFormat="1"/>
    <row r="174033" customFormat="1"/>
    <row r="174034" customFormat="1"/>
    <row r="174035" customFormat="1"/>
    <row r="174036" customFormat="1"/>
    <row r="174037" customFormat="1"/>
    <row r="174038" customFormat="1"/>
    <row r="174039" customFormat="1"/>
    <row r="174040" customFormat="1"/>
    <row r="174041" customFormat="1"/>
    <row r="174042" customFormat="1"/>
    <row r="174043" customFormat="1"/>
    <row r="174044" customFormat="1"/>
    <row r="174045" customFormat="1"/>
    <row r="174046" customFormat="1"/>
    <row r="174047" customFormat="1"/>
    <row r="174048" customFormat="1"/>
    <row r="174049" customFormat="1"/>
    <row r="174050" customFormat="1"/>
    <row r="174051" customFormat="1"/>
    <row r="174052" customFormat="1"/>
    <row r="174053" customFormat="1"/>
    <row r="174054" customFormat="1"/>
    <row r="174055" customFormat="1"/>
    <row r="174056" customFormat="1"/>
    <row r="174057" customFormat="1"/>
    <row r="174058" customFormat="1"/>
    <row r="174059" customFormat="1"/>
    <row r="174060" customFormat="1"/>
    <row r="174061" customFormat="1"/>
    <row r="174062" customFormat="1"/>
    <row r="174063" customFormat="1"/>
    <row r="174064" customFormat="1"/>
    <row r="174065" customFormat="1"/>
    <row r="174066" customFormat="1"/>
    <row r="174067" customFormat="1"/>
    <row r="174068" customFormat="1"/>
    <row r="174069" customFormat="1"/>
    <row r="174070" customFormat="1"/>
    <row r="174071" customFormat="1"/>
    <row r="174072" customFormat="1"/>
    <row r="174073" customFormat="1"/>
    <row r="174074" customFormat="1"/>
    <row r="174075" customFormat="1"/>
    <row r="174076" customFormat="1"/>
    <row r="174077" customFormat="1"/>
    <row r="174078" customFormat="1"/>
    <row r="174079" customFormat="1"/>
    <row r="174080" customFormat="1"/>
    <row r="174081" customFormat="1"/>
    <row r="174082" customFormat="1"/>
    <row r="174083" customFormat="1"/>
    <row r="174084" customFormat="1"/>
    <row r="174085" customFormat="1"/>
    <row r="174086" customFormat="1"/>
    <row r="174087" customFormat="1"/>
    <row r="174088" customFormat="1"/>
    <row r="174089" customFormat="1"/>
    <row r="174090" customFormat="1"/>
    <row r="174091" customFormat="1"/>
    <row r="174092" customFormat="1"/>
    <row r="174093" customFormat="1"/>
    <row r="174094" customFormat="1"/>
    <row r="174095" customFormat="1"/>
    <row r="174096" customFormat="1"/>
    <row r="174097" customFormat="1"/>
    <row r="174098" customFormat="1"/>
    <row r="174099" customFormat="1"/>
    <row r="174100" customFormat="1"/>
    <row r="174101" customFormat="1"/>
    <row r="174102" customFormat="1"/>
    <row r="174103" customFormat="1"/>
    <row r="174104" customFormat="1"/>
    <row r="174105" customFormat="1"/>
    <row r="174106" customFormat="1"/>
    <row r="174107" customFormat="1"/>
    <row r="174108" customFormat="1"/>
    <row r="174109" customFormat="1"/>
    <row r="174110" customFormat="1"/>
    <row r="174111" customFormat="1"/>
    <row r="174112" customFormat="1"/>
    <row r="174113" customFormat="1"/>
    <row r="174114" customFormat="1"/>
    <row r="174115" customFormat="1"/>
    <row r="174116" customFormat="1"/>
    <row r="174117" customFormat="1"/>
    <row r="174118" customFormat="1"/>
    <row r="174119" customFormat="1"/>
    <row r="174120" customFormat="1"/>
    <row r="174121" customFormat="1"/>
    <row r="174122" customFormat="1"/>
    <row r="174123" customFormat="1"/>
    <row r="174124" customFormat="1"/>
    <row r="174125" customFormat="1"/>
    <row r="174126" customFormat="1"/>
    <row r="174127" customFormat="1"/>
    <row r="174128" customFormat="1"/>
    <row r="174129" customFormat="1"/>
    <row r="174130" customFormat="1"/>
    <row r="174131" customFormat="1"/>
    <row r="174132" customFormat="1"/>
    <row r="174133" customFormat="1"/>
    <row r="174134" customFormat="1"/>
    <row r="174135" customFormat="1"/>
    <row r="174136" customFormat="1"/>
    <row r="174137" customFormat="1"/>
    <row r="174138" customFormat="1"/>
    <row r="174139" customFormat="1"/>
    <row r="174140" customFormat="1"/>
    <row r="174141" customFormat="1"/>
    <row r="174142" customFormat="1"/>
    <row r="174143" customFormat="1"/>
    <row r="174144" customFormat="1"/>
    <row r="174145" customFormat="1"/>
    <row r="174146" customFormat="1"/>
    <row r="174147" customFormat="1"/>
    <row r="174148" customFormat="1"/>
    <row r="174149" customFormat="1"/>
    <row r="174150" customFormat="1"/>
    <row r="174151" customFormat="1"/>
    <row r="174152" customFormat="1"/>
    <row r="174153" customFormat="1"/>
    <row r="174154" customFormat="1"/>
    <row r="174155" customFormat="1"/>
    <row r="174156" customFormat="1"/>
    <row r="174157" customFormat="1"/>
    <row r="174158" customFormat="1"/>
    <row r="174159" customFormat="1"/>
    <row r="174160" customFormat="1"/>
    <row r="174161" customFormat="1"/>
    <row r="174162" customFormat="1"/>
    <row r="174163" customFormat="1"/>
    <row r="174164" customFormat="1"/>
    <row r="174165" customFormat="1"/>
    <row r="174166" customFormat="1"/>
    <row r="174167" customFormat="1"/>
    <row r="174168" customFormat="1"/>
    <row r="174169" customFormat="1"/>
    <row r="174170" customFormat="1"/>
    <row r="174171" customFormat="1"/>
    <row r="174172" customFormat="1"/>
    <row r="174173" customFormat="1"/>
    <row r="174174" customFormat="1"/>
    <row r="174175" customFormat="1"/>
    <row r="174176" customFormat="1"/>
    <row r="174177" customFormat="1"/>
    <row r="174178" customFormat="1"/>
    <row r="174179" customFormat="1"/>
    <row r="174180" customFormat="1"/>
    <row r="174181" customFormat="1"/>
    <row r="174182" customFormat="1"/>
    <row r="174183" customFormat="1"/>
    <row r="174184" customFormat="1"/>
    <row r="174185" customFormat="1"/>
    <row r="174186" customFormat="1"/>
    <row r="174187" customFormat="1"/>
    <row r="174188" customFormat="1"/>
    <row r="174189" customFormat="1"/>
    <row r="174190" customFormat="1"/>
    <row r="174191" customFormat="1"/>
    <row r="174192" customFormat="1"/>
    <row r="174193" customFormat="1"/>
    <row r="174194" customFormat="1"/>
    <row r="174195" customFormat="1"/>
    <row r="174196" customFormat="1"/>
    <row r="174197" customFormat="1"/>
    <row r="174198" customFormat="1"/>
    <row r="174199" customFormat="1"/>
    <row r="174200" customFormat="1"/>
    <row r="174201" customFormat="1"/>
    <row r="174202" customFormat="1"/>
    <row r="174203" customFormat="1"/>
    <row r="174204" customFormat="1"/>
    <row r="174205" customFormat="1"/>
    <row r="174206" customFormat="1"/>
    <row r="174207" customFormat="1"/>
    <row r="174208" customFormat="1"/>
    <row r="174209" customFormat="1"/>
    <row r="174210" customFormat="1"/>
    <row r="174211" customFormat="1"/>
    <row r="174212" customFormat="1"/>
    <row r="174213" customFormat="1"/>
    <row r="174214" customFormat="1"/>
    <row r="174215" customFormat="1"/>
    <row r="174216" customFormat="1"/>
    <row r="174217" customFormat="1"/>
    <row r="174218" customFormat="1"/>
    <row r="174219" customFormat="1"/>
    <row r="174220" customFormat="1"/>
    <row r="174221" customFormat="1"/>
    <row r="174222" customFormat="1"/>
    <row r="174223" customFormat="1"/>
    <row r="174224" customFormat="1"/>
    <row r="174225" customFormat="1"/>
    <row r="174226" customFormat="1"/>
    <row r="174227" customFormat="1"/>
    <row r="174228" customFormat="1"/>
    <row r="174229" customFormat="1"/>
    <row r="174230" customFormat="1"/>
    <row r="174231" customFormat="1"/>
    <row r="174232" customFormat="1"/>
    <row r="174233" customFormat="1"/>
    <row r="174234" customFormat="1"/>
    <row r="174235" customFormat="1"/>
    <row r="174236" customFormat="1"/>
    <row r="174237" customFormat="1"/>
    <row r="174238" customFormat="1"/>
    <row r="174239" customFormat="1"/>
    <row r="174240" customFormat="1"/>
    <row r="174241" customFormat="1"/>
    <row r="174242" customFormat="1"/>
    <row r="174243" customFormat="1"/>
    <row r="174244" customFormat="1"/>
    <row r="174245" customFormat="1"/>
    <row r="174246" customFormat="1"/>
    <row r="174247" customFormat="1"/>
    <row r="174248" customFormat="1"/>
    <row r="174249" customFormat="1"/>
    <row r="174250" customFormat="1"/>
    <row r="174251" customFormat="1"/>
    <row r="174252" customFormat="1"/>
    <row r="174253" customFormat="1"/>
    <row r="174254" customFormat="1"/>
    <row r="174255" customFormat="1"/>
    <row r="174256" customFormat="1"/>
    <row r="174257" customFormat="1"/>
    <row r="174258" customFormat="1"/>
    <row r="174259" customFormat="1"/>
    <row r="174260" customFormat="1"/>
    <row r="174261" customFormat="1"/>
    <row r="174262" customFormat="1"/>
    <row r="174263" customFormat="1"/>
    <row r="174264" customFormat="1"/>
    <row r="174265" customFormat="1"/>
    <row r="174266" customFormat="1"/>
    <row r="174267" customFormat="1"/>
    <row r="174268" customFormat="1"/>
    <row r="174269" customFormat="1"/>
    <row r="174270" customFormat="1"/>
    <row r="174271" customFormat="1"/>
    <row r="174272" customFormat="1"/>
    <row r="174273" customFormat="1"/>
    <row r="174274" customFormat="1"/>
    <row r="174275" customFormat="1"/>
    <row r="174276" customFormat="1"/>
    <row r="174277" customFormat="1"/>
    <row r="174278" customFormat="1"/>
    <row r="174279" customFormat="1"/>
    <row r="174280" customFormat="1"/>
    <row r="174281" customFormat="1"/>
    <row r="174282" customFormat="1"/>
    <row r="174283" customFormat="1"/>
    <row r="174284" customFormat="1"/>
    <row r="174285" customFormat="1"/>
    <row r="174286" customFormat="1"/>
    <row r="174287" customFormat="1"/>
    <row r="174288" customFormat="1"/>
    <row r="174289" customFormat="1"/>
    <row r="174290" customFormat="1"/>
    <row r="174291" customFormat="1"/>
    <row r="174292" customFormat="1"/>
    <row r="174293" customFormat="1"/>
    <row r="174294" customFormat="1"/>
    <row r="174295" customFormat="1"/>
    <row r="174296" customFormat="1"/>
    <row r="174297" customFormat="1"/>
    <row r="174298" customFormat="1"/>
    <row r="174299" customFormat="1"/>
    <row r="174300" customFormat="1"/>
    <row r="174301" customFormat="1"/>
    <row r="174302" customFormat="1"/>
    <row r="174303" customFormat="1"/>
    <row r="174304" customFormat="1"/>
    <row r="174305" customFormat="1"/>
    <row r="174306" customFormat="1"/>
    <row r="174307" customFormat="1"/>
    <row r="174308" customFormat="1"/>
    <row r="174309" customFormat="1"/>
    <row r="174310" customFormat="1"/>
    <row r="174311" customFormat="1"/>
    <row r="174312" customFormat="1"/>
    <row r="174313" customFormat="1"/>
    <row r="174314" customFormat="1"/>
    <row r="174315" customFormat="1"/>
    <row r="174316" customFormat="1"/>
    <row r="174317" customFormat="1"/>
    <row r="174318" customFormat="1"/>
    <row r="174319" customFormat="1"/>
    <row r="174320" customFormat="1"/>
    <row r="174321" customFormat="1"/>
    <row r="174322" customFormat="1"/>
    <row r="174323" customFormat="1"/>
    <row r="174324" customFormat="1"/>
    <row r="174325" customFormat="1"/>
    <row r="174326" customFormat="1"/>
    <row r="174327" customFormat="1"/>
    <row r="174328" customFormat="1"/>
    <row r="174329" customFormat="1"/>
    <row r="174330" customFormat="1"/>
    <row r="174331" customFormat="1"/>
    <row r="174332" customFormat="1"/>
    <row r="174333" customFormat="1"/>
    <row r="174334" customFormat="1"/>
    <row r="174335" customFormat="1"/>
    <row r="174336" customFormat="1"/>
    <row r="174337" customFormat="1"/>
    <row r="174338" customFormat="1"/>
    <row r="174339" customFormat="1"/>
    <row r="174340" customFormat="1"/>
    <row r="174341" customFormat="1"/>
    <row r="174342" customFormat="1"/>
    <row r="174343" customFormat="1"/>
    <row r="174344" customFormat="1"/>
    <row r="174345" customFormat="1"/>
    <row r="174346" customFormat="1"/>
    <row r="174347" customFormat="1"/>
    <row r="174348" customFormat="1"/>
    <row r="174349" customFormat="1"/>
    <row r="174350" customFormat="1"/>
    <row r="174351" customFormat="1"/>
    <row r="174352" customFormat="1"/>
    <row r="174353" customFormat="1"/>
    <row r="174354" customFormat="1"/>
    <row r="174355" customFormat="1"/>
    <row r="174356" customFormat="1"/>
    <row r="174357" customFormat="1"/>
    <row r="174358" customFormat="1"/>
    <row r="174359" customFormat="1"/>
    <row r="174360" customFormat="1"/>
    <row r="174361" customFormat="1"/>
    <row r="174362" customFormat="1"/>
    <row r="174363" customFormat="1"/>
    <row r="174364" customFormat="1"/>
    <row r="174365" customFormat="1"/>
    <row r="174366" customFormat="1"/>
    <row r="174367" customFormat="1"/>
    <row r="174368" customFormat="1"/>
    <row r="174369" customFormat="1"/>
    <row r="174370" customFormat="1"/>
    <row r="174371" customFormat="1"/>
    <row r="174372" customFormat="1"/>
    <row r="174373" customFormat="1"/>
    <row r="174374" customFormat="1"/>
    <row r="174375" customFormat="1"/>
    <row r="174376" customFormat="1"/>
    <row r="174377" customFormat="1"/>
    <row r="174378" customFormat="1"/>
    <row r="174379" customFormat="1"/>
    <row r="174380" customFormat="1"/>
    <row r="174381" customFormat="1"/>
    <row r="174382" customFormat="1"/>
    <row r="174383" customFormat="1"/>
    <row r="174384" customFormat="1"/>
    <row r="174385" customFormat="1"/>
    <row r="174386" customFormat="1"/>
    <row r="174387" customFormat="1"/>
    <row r="174388" customFormat="1"/>
    <row r="174389" customFormat="1"/>
    <row r="174390" customFormat="1"/>
    <row r="174391" customFormat="1"/>
    <row r="174392" customFormat="1"/>
    <row r="174393" customFormat="1"/>
    <row r="174394" customFormat="1"/>
    <row r="174395" customFormat="1"/>
    <row r="174396" customFormat="1"/>
    <row r="174397" customFormat="1"/>
    <row r="174398" customFormat="1"/>
    <row r="174399" customFormat="1"/>
    <row r="174400" customFormat="1"/>
    <row r="174401" customFormat="1"/>
    <row r="174402" customFormat="1"/>
    <row r="174403" customFormat="1"/>
    <row r="174404" customFormat="1"/>
    <row r="174405" customFormat="1"/>
    <row r="174406" customFormat="1"/>
    <row r="174407" customFormat="1"/>
    <row r="174408" customFormat="1"/>
    <row r="174409" customFormat="1"/>
    <row r="174410" customFormat="1"/>
    <row r="174411" customFormat="1"/>
    <row r="174412" customFormat="1"/>
    <row r="174413" customFormat="1"/>
    <row r="174414" customFormat="1"/>
    <row r="174415" customFormat="1"/>
    <row r="174416" customFormat="1"/>
    <row r="174417" customFormat="1"/>
    <row r="174418" customFormat="1"/>
    <row r="174419" customFormat="1"/>
    <row r="174420" customFormat="1"/>
    <row r="174421" customFormat="1"/>
    <row r="174422" customFormat="1"/>
    <row r="174423" customFormat="1"/>
    <row r="174424" customFormat="1"/>
    <row r="174425" customFormat="1"/>
    <row r="174426" customFormat="1"/>
    <row r="174427" customFormat="1"/>
    <row r="174428" customFormat="1"/>
    <row r="174429" customFormat="1"/>
    <row r="174430" customFormat="1"/>
    <row r="174431" customFormat="1"/>
    <row r="174432" customFormat="1"/>
    <row r="174433" customFormat="1"/>
    <row r="174434" customFormat="1"/>
    <row r="174435" customFormat="1"/>
    <row r="174436" customFormat="1"/>
    <row r="174437" customFormat="1"/>
    <row r="174438" customFormat="1"/>
    <row r="174439" customFormat="1"/>
    <row r="174440" customFormat="1"/>
    <row r="174441" customFormat="1"/>
    <row r="174442" customFormat="1"/>
    <row r="174443" customFormat="1"/>
    <row r="174444" customFormat="1"/>
    <row r="174445" customFormat="1"/>
    <row r="174446" customFormat="1"/>
    <row r="174447" customFormat="1"/>
    <row r="174448" customFormat="1"/>
    <row r="174449" customFormat="1"/>
    <row r="174450" customFormat="1"/>
    <row r="174451" customFormat="1"/>
    <row r="174452" customFormat="1"/>
    <row r="174453" customFormat="1"/>
    <row r="174454" customFormat="1"/>
    <row r="174455" customFormat="1"/>
    <row r="174456" customFormat="1"/>
    <row r="174457" customFormat="1"/>
    <row r="174458" customFormat="1"/>
    <row r="174459" customFormat="1"/>
    <row r="174460" customFormat="1"/>
    <row r="174461" customFormat="1"/>
    <row r="174462" customFormat="1"/>
    <row r="174463" customFormat="1"/>
    <row r="174464" customFormat="1"/>
    <row r="174465" customFormat="1"/>
    <row r="174466" customFormat="1"/>
    <row r="174467" customFormat="1"/>
    <row r="174468" customFormat="1"/>
    <row r="174469" customFormat="1"/>
    <row r="174470" customFormat="1"/>
    <row r="174471" customFormat="1"/>
    <row r="174472" customFormat="1"/>
    <row r="174473" customFormat="1"/>
    <row r="174474" customFormat="1"/>
    <row r="174475" customFormat="1"/>
    <row r="174476" customFormat="1"/>
    <row r="174477" customFormat="1"/>
    <row r="174478" customFormat="1"/>
    <row r="174479" customFormat="1"/>
    <row r="174480" customFormat="1"/>
    <row r="174481" customFormat="1"/>
    <row r="174482" customFormat="1"/>
    <row r="174483" customFormat="1"/>
    <row r="174484" customFormat="1"/>
    <row r="174485" customFormat="1"/>
    <row r="174486" customFormat="1"/>
    <row r="174487" customFormat="1"/>
    <row r="174488" customFormat="1"/>
    <row r="174489" customFormat="1"/>
    <row r="174490" customFormat="1"/>
    <row r="174491" customFormat="1"/>
    <row r="174492" customFormat="1"/>
    <row r="174493" customFormat="1"/>
    <row r="174494" customFormat="1"/>
    <row r="174495" customFormat="1"/>
    <row r="174496" customFormat="1"/>
    <row r="174497" customFormat="1"/>
    <row r="174498" customFormat="1"/>
    <row r="174499" customFormat="1"/>
    <row r="174500" customFormat="1"/>
    <row r="174501" customFormat="1"/>
    <row r="174502" customFormat="1"/>
    <row r="174503" customFormat="1"/>
    <row r="174504" customFormat="1"/>
    <row r="174505" customFormat="1"/>
    <row r="174506" customFormat="1"/>
    <row r="174507" customFormat="1"/>
    <row r="174508" customFormat="1"/>
    <row r="174509" customFormat="1"/>
    <row r="174510" customFormat="1"/>
    <row r="174511" customFormat="1"/>
    <row r="174512" customFormat="1"/>
    <row r="174513" customFormat="1"/>
    <row r="174514" customFormat="1"/>
    <row r="174515" customFormat="1"/>
    <row r="174516" customFormat="1"/>
    <row r="174517" customFormat="1"/>
    <row r="174518" customFormat="1"/>
    <row r="174519" customFormat="1"/>
    <row r="174520" customFormat="1"/>
    <row r="174521" customFormat="1"/>
    <row r="174522" customFormat="1"/>
    <row r="174523" customFormat="1"/>
    <row r="174524" customFormat="1"/>
    <row r="174525" customFormat="1"/>
    <row r="174526" customFormat="1"/>
    <row r="174527" customFormat="1"/>
    <row r="174528" customFormat="1"/>
    <row r="174529" customFormat="1"/>
    <row r="174530" customFormat="1"/>
    <row r="174531" customFormat="1"/>
    <row r="174532" customFormat="1"/>
    <row r="174533" customFormat="1"/>
    <row r="174534" customFormat="1"/>
    <row r="174535" customFormat="1"/>
    <row r="174536" customFormat="1"/>
    <row r="174537" customFormat="1"/>
    <row r="174538" customFormat="1"/>
    <row r="174539" customFormat="1"/>
    <row r="174540" customFormat="1"/>
    <row r="174541" customFormat="1"/>
    <row r="174542" customFormat="1"/>
    <row r="174543" customFormat="1"/>
    <row r="174544" customFormat="1"/>
    <row r="174545" customFormat="1"/>
    <row r="174546" customFormat="1"/>
    <row r="174547" customFormat="1"/>
    <row r="174548" customFormat="1"/>
    <row r="174549" customFormat="1"/>
    <row r="174550" customFormat="1"/>
    <row r="174551" customFormat="1"/>
    <row r="174552" customFormat="1"/>
    <row r="174553" customFormat="1"/>
    <row r="174554" customFormat="1"/>
    <row r="174555" customFormat="1"/>
    <row r="174556" customFormat="1"/>
    <row r="174557" customFormat="1"/>
    <row r="174558" customFormat="1"/>
    <row r="174559" customFormat="1"/>
    <row r="174560" customFormat="1"/>
    <row r="174561" customFormat="1"/>
    <row r="174562" customFormat="1"/>
    <row r="174563" customFormat="1"/>
    <row r="174564" customFormat="1"/>
    <row r="174565" customFormat="1"/>
    <row r="174566" customFormat="1"/>
    <row r="174567" customFormat="1"/>
    <row r="174568" customFormat="1"/>
    <row r="174569" customFormat="1"/>
    <row r="174570" customFormat="1"/>
    <row r="174571" customFormat="1"/>
    <row r="174572" customFormat="1"/>
    <row r="174573" customFormat="1"/>
    <row r="174574" customFormat="1"/>
    <row r="174575" customFormat="1"/>
    <row r="174576" customFormat="1"/>
    <row r="174577" customFormat="1"/>
    <row r="174578" customFormat="1"/>
    <row r="174579" customFormat="1"/>
    <row r="174580" customFormat="1"/>
    <row r="174581" customFormat="1"/>
    <row r="174582" customFormat="1"/>
    <row r="174583" customFormat="1"/>
    <row r="174584" customFormat="1"/>
    <row r="174585" customFormat="1"/>
    <row r="174586" customFormat="1"/>
    <row r="174587" customFormat="1"/>
    <row r="174588" customFormat="1"/>
    <row r="174589" customFormat="1"/>
    <row r="174590" customFormat="1"/>
    <row r="174591" customFormat="1"/>
    <row r="174592" customFormat="1"/>
    <row r="174593" customFormat="1"/>
    <row r="174594" customFormat="1"/>
    <row r="174595" customFormat="1"/>
    <row r="174596" customFormat="1"/>
    <row r="174597" customFormat="1"/>
    <row r="174598" customFormat="1"/>
    <row r="174599" customFormat="1"/>
    <row r="174600" customFormat="1"/>
    <row r="174601" customFormat="1"/>
    <row r="174602" customFormat="1"/>
    <row r="174603" customFormat="1"/>
    <row r="174604" customFormat="1"/>
    <row r="174605" customFormat="1"/>
    <row r="174606" customFormat="1"/>
    <row r="174607" customFormat="1"/>
    <row r="174608" customFormat="1"/>
    <row r="174609" customFormat="1"/>
    <row r="174610" customFormat="1"/>
    <row r="174611" customFormat="1"/>
    <row r="174612" customFormat="1"/>
    <row r="174613" customFormat="1"/>
    <row r="174614" customFormat="1"/>
    <row r="174615" customFormat="1"/>
    <row r="174616" customFormat="1"/>
    <row r="174617" customFormat="1"/>
    <row r="174618" customFormat="1"/>
    <row r="174619" customFormat="1"/>
    <row r="174620" customFormat="1"/>
    <row r="174621" customFormat="1"/>
    <row r="174622" customFormat="1"/>
    <row r="174623" customFormat="1"/>
    <row r="174624" customFormat="1"/>
    <row r="174625" customFormat="1"/>
    <row r="174626" customFormat="1"/>
    <row r="174627" customFormat="1"/>
    <row r="174628" customFormat="1"/>
    <row r="174629" customFormat="1"/>
    <row r="174630" customFormat="1"/>
    <row r="174631" customFormat="1"/>
    <row r="174632" customFormat="1"/>
    <row r="174633" customFormat="1"/>
    <row r="174634" customFormat="1"/>
    <row r="174635" customFormat="1"/>
    <row r="174636" customFormat="1"/>
    <row r="174637" customFormat="1"/>
    <row r="174638" customFormat="1"/>
    <row r="174639" customFormat="1"/>
    <row r="174640" customFormat="1"/>
    <row r="174641" customFormat="1"/>
    <row r="174642" customFormat="1"/>
    <row r="174643" customFormat="1"/>
    <row r="174644" customFormat="1"/>
    <row r="174645" customFormat="1"/>
    <row r="174646" customFormat="1"/>
    <row r="174647" customFormat="1"/>
    <row r="174648" customFormat="1"/>
    <row r="174649" customFormat="1"/>
    <row r="174650" customFormat="1"/>
    <row r="174651" customFormat="1"/>
    <row r="174652" customFormat="1"/>
    <row r="174653" customFormat="1"/>
    <row r="174654" customFormat="1"/>
    <row r="174655" customFormat="1"/>
    <row r="174656" customFormat="1"/>
    <row r="174657" customFormat="1"/>
    <row r="174658" customFormat="1"/>
    <row r="174659" customFormat="1"/>
    <row r="174660" customFormat="1"/>
    <row r="174661" customFormat="1"/>
    <row r="174662" customFormat="1"/>
    <row r="174663" customFormat="1"/>
    <row r="174664" customFormat="1"/>
    <row r="174665" customFormat="1"/>
    <row r="174666" customFormat="1"/>
    <row r="174667" customFormat="1"/>
    <row r="174668" customFormat="1"/>
    <row r="174669" customFormat="1"/>
    <row r="174670" customFormat="1"/>
    <row r="174671" customFormat="1"/>
    <row r="174672" customFormat="1"/>
    <row r="174673" customFormat="1"/>
    <row r="174674" customFormat="1"/>
    <row r="174675" customFormat="1"/>
    <row r="174676" customFormat="1"/>
    <row r="174677" customFormat="1"/>
    <row r="174678" customFormat="1"/>
    <row r="174679" customFormat="1"/>
    <row r="174680" customFormat="1"/>
    <row r="174681" customFormat="1"/>
    <row r="174682" customFormat="1"/>
    <row r="174683" customFormat="1"/>
    <row r="174684" customFormat="1"/>
    <row r="174685" customFormat="1"/>
    <row r="174686" customFormat="1"/>
    <row r="174687" customFormat="1"/>
    <row r="174688" customFormat="1"/>
    <row r="174689" customFormat="1"/>
    <row r="174690" customFormat="1"/>
    <row r="174691" customFormat="1"/>
    <row r="174692" customFormat="1"/>
    <row r="174693" customFormat="1"/>
    <row r="174694" customFormat="1"/>
    <row r="174695" customFormat="1"/>
    <row r="174696" customFormat="1"/>
    <row r="174697" customFormat="1"/>
    <row r="174698" customFormat="1"/>
    <row r="174699" customFormat="1"/>
    <row r="174700" customFormat="1"/>
    <row r="174701" customFormat="1"/>
    <row r="174702" customFormat="1"/>
    <row r="174703" customFormat="1"/>
    <row r="174704" customFormat="1"/>
    <row r="174705" customFormat="1"/>
    <row r="174706" customFormat="1"/>
    <row r="174707" customFormat="1"/>
    <row r="174708" customFormat="1"/>
    <row r="174709" customFormat="1"/>
    <row r="174710" customFormat="1"/>
    <row r="174711" customFormat="1"/>
    <row r="174712" customFormat="1"/>
    <row r="174713" customFormat="1"/>
    <row r="174714" customFormat="1"/>
    <row r="174715" customFormat="1"/>
    <row r="174716" customFormat="1"/>
    <row r="174717" customFormat="1"/>
    <row r="174718" customFormat="1"/>
    <row r="174719" customFormat="1"/>
    <row r="174720" customFormat="1"/>
    <row r="174721" customFormat="1"/>
    <row r="174722" customFormat="1"/>
    <row r="174723" customFormat="1"/>
    <row r="174724" customFormat="1"/>
    <row r="174725" customFormat="1"/>
    <row r="174726" customFormat="1"/>
    <row r="174727" customFormat="1"/>
    <row r="174728" customFormat="1"/>
    <row r="174729" customFormat="1"/>
    <row r="174730" customFormat="1"/>
    <row r="174731" customFormat="1"/>
    <row r="174732" customFormat="1"/>
    <row r="174733" customFormat="1"/>
    <row r="174734" customFormat="1"/>
    <row r="174735" customFormat="1"/>
    <row r="174736" customFormat="1"/>
    <row r="174737" customFormat="1"/>
    <row r="174738" customFormat="1"/>
    <row r="174739" customFormat="1"/>
    <row r="174740" customFormat="1"/>
    <row r="174741" customFormat="1"/>
    <row r="174742" customFormat="1"/>
    <row r="174743" customFormat="1"/>
    <row r="174744" customFormat="1"/>
    <row r="174745" customFormat="1"/>
    <row r="174746" customFormat="1"/>
    <row r="174747" customFormat="1"/>
    <row r="174748" customFormat="1"/>
    <row r="174749" customFormat="1"/>
    <row r="174750" customFormat="1"/>
    <row r="174751" customFormat="1"/>
    <row r="174752" customFormat="1"/>
    <row r="174753" customFormat="1"/>
    <row r="174754" customFormat="1"/>
    <row r="174755" customFormat="1"/>
    <row r="174756" customFormat="1"/>
    <row r="174757" customFormat="1"/>
    <row r="174758" customFormat="1"/>
    <row r="174759" customFormat="1"/>
    <row r="174760" customFormat="1"/>
    <row r="174761" customFormat="1"/>
    <row r="174762" customFormat="1"/>
    <row r="174763" customFormat="1"/>
    <row r="174764" customFormat="1"/>
    <row r="174765" customFormat="1"/>
    <row r="174766" customFormat="1"/>
    <row r="174767" customFormat="1"/>
    <row r="174768" customFormat="1"/>
    <row r="174769" customFormat="1"/>
    <row r="174770" customFormat="1"/>
    <row r="174771" customFormat="1"/>
    <row r="174772" customFormat="1"/>
    <row r="174773" customFormat="1"/>
    <row r="174774" customFormat="1"/>
    <row r="174775" customFormat="1"/>
    <row r="174776" customFormat="1"/>
    <row r="174777" customFormat="1"/>
    <row r="174778" customFormat="1"/>
    <row r="174779" customFormat="1"/>
    <row r="174780" customFormat="1"/>
    <row r="174781" customFormat="1"/>
    <row r="174782" customFormat="1"/>
    <row r="174783" customFormat="1"/>
    <row r="174784" customFormat="1"/>
    <row r="174785" customFormat="1"/>
    <row r="174786" customFormat="1"/>
    <row r="174787" customFormat="1"/>
    <row r="174788" customFormat="1"/>
    <row r="174789" customFormat="1"/>
    <row r="174790" customFormat="1"/>
    <row r="174791" customFormat="1"/>
    <row r="174792" customFormat="1"/>
    <row r="174793" customFormat="1"/>
    <row r="174794" customFormat="1"/>
    <row r="174795" customFormat="1"/>
    <row r="174796" customFormat="1"/>
    <row r="174797" customFormat="1"/>
    <row r="174798" customFormat="1"/>
    <row r="174799" customFormat="1"/>
    <row r="174800" customFormat="1"/>
    <row r="174801" customFormat="1"/>
    <row r="174802" customFormat="1"/>
    <row r="174803" customFormat="1"/>
    <row r="174804" customFormat="1"/>
    <row r="174805" customFormat="1"/>
    <row r="174806" customFormat="1"/>
    <row r="174807" customFormat="1"/>
    <row r="174808" customFormat="1"/>
    <row r="174809" customFormat="1"/>
    <row r="174810" customFormat="1"/>
    <row r="174811" customFormat="1"/>
    <row r="174812" customFormat="1"/>
    <row r="174813" customFormat="1"/>
    <row r="174814" customFormat="1"/>
    <row r="174815" customFormat="1"/>
    <row r="174816" customFormat="1"/>
    <row r="174817" customFormat="1"/>
    <row r="174818" customFormat="1"/>
    <row r="174819" customFormat="1"/>
    <row r="174820" customFormat="1"/>
    <row r="174821" customFormat="1"/>
    <row r="174822" customFormat="1"/>
    <row r="174823" customFormat="1"/>
    <row r="174824" customFormat="1"/>
    <row r="174825" customFormat="1"/>
    <row r="174826" customFormat="1"/>
    <row r="174827" customFormat="1"/>
    <row r="174828" customFormat="1"/>
    <row r="174829" customFormat="1"/>
    <row r="174830" customFormat="1"/>
    <row r="174831" customFormat="1"/>
    <row r="174832" customFormat="1"/>
    <row r="174833" customFormat="1"/>
    <row r="174834" customFormat="1"/>
    <row r="174835" customFormat="1"/>
    <row r="174836" customFormat="1"/>
    <row r="174837" customFormat="1"/>
    <row r="174838" customFormat="1"/>
    <row r="174839" customFormat="1"/>
    <row r="174840" customFormat="1"/>
    <row r="174841" customFormat="1"/>
    <row r="174842" customFormat="1"/>
    <row r="174843" customFormat="1"/>
    <row r="174844" customFormat="1"/>
    <row r="174845" customFormat="1"/>
    <row r="174846" customFormat="1"/>
    <row r="174847" customFormat="1"/>
    <row r="174848" customFormat="1"/>
    <row r="174849" customFormat="1"/>
    <row r="174850" customFormat="1"/>
    <row r="174851" customFormat="1"/>
    <row r="174852" customFormat="1"/>
    <row r="174853" customFormat="1"/>
    <row r="174854" customFormat="1"/>
    <row r="174855" customFormat="1"/>
    <row r="174856" customFormat="1"/>
    <row r="174857" customFormat="1"/>
    <row r="174858" customFormat="1"/>
    <row r="174859" customFormat="1"/>
    <row r="174860" customFormat="1"/>
    <row r="174861" customFormat="1"/>
    <row r="174862" customFormat="1"/>
    <row r="174863" customFormat="1"/>
    <row r="174864" customFormat="1"/>
    <row r="174865" customFormat="1"/>
    <row r="174866" customFormat="1"/>
    <row r="174867" customFormat="1"/>
    <row r="174868" customFormat="1"/>
    <row r="174869" customFormat="1"/>
    <row r="174870" customFormat="1"/>
    <row r="174871" customFormat="1"/>
    <row r="174872" customFormat="1"/>
    <row r="174873" customFormat="1"/>
    <row r="174874" customFormat="1"/>
    <row r="174875" customFormat="1"/>
    <row r="174876" customFormat="1"/>
    <row r="174877" customFormat="1"/>
    <row r="174878" customFormat="1"/>
    <row r="174879" customFormat="1"/>
    <row r="174880" customFormat="1"/>
    <row r="174881" customFormat="1"/>
    <row r="174882" customFormat="1"/>
    <row r="174883" customFormat="1"/>
    <row r="174884" customFormat="1"/>
    <row r="174885" customFormat="1"/>
    <row r="174886" customFormat="1"/>
    <row r="174887" customFormat="1"/>
    <row r="174888" customFormat="1"/>
    <row r="174889" customFormat="1"/>
    <row r="174890" customFormat="1"/>
    <row r="174891" customFormat="1"/>
    <row r="174892" customFormat="1"/>
    <row r="174893" customFormat="1"/>
    <row r="174894" customFormat="1"/>
    <row r="174895" customFormat="1"/>
    <row r="174896" customFormat="1"/>
    <row r="174897" customFormat="1"/>
    <row r="174898" customFormat="1"/>
    <row r="174899" customFormat="1"/>
    <row r="174900" customFormat="1"/>
    <row r="174901" customFormat="1"/>
    <row r="174902" customFormat="1"/>
    <row r="174903" customFormat="1"/>
    <row r="174904" customFormat="1"/>
    <row r="174905" customFormat="1"/>
    <row r="174906" customFormat="1"/>
    <row r="174907" customFormat="1"/>
    <row r="174908" customFormat="1"/>
    <row r="174909" customFormat="1"/>
    <row r="174910" customFormat="1"/>
    <row r="174911" customFormat="1"/>
    <row r="174912" customFormat="1"/>
    <row r="174913" customFormat="1"/>
    <row r="174914" customFormat="1"/>
    <row r="174915" customFormat="1"/>
    <row r="174916" customFormat="1"/>
    <row r="174917" customFormat="1"/>
    <row r="174918" customFormat="1"/>
    <row r="174919" customFormat="1"/>
    <row r="174920" customFormat="1"/>
    <row r="174921" customFormat="1"/>
    <row r="174922" customFormat="1"/>
    <row r="174923" customFormat="1"/>
    <row r="174924" customFormat="1"/>
    <row r="174925" customFormat="1"/>
    <row r="174926" customFormat="1"/>
    <row r="174927" customFormat="1"/>
    <row r="174928" customFormat="1"/>
    <row r="174929" customFormat="1"/>
    <row r="174930" customFormat="1"/>
    <row r="174931" customFormat="1"/>
    <row r="174932" customFormat="1"/>
    <row r="174933" customFormat="1"/>
    <row r="174934" customFormat="1"/>
    <row r="174935" customFormat="1"/>
    <row r="174936" customFormat="1"/>
    <row r="174937" customFormat="1"/>
    <row r="174938" customFormat="1"/>
    <row r="174939" customFormat="1"/>
    <row r="174940" customFormat="1"/>
    <row r="174941" customFormat="1"/>
    <row r="174942" customFormat="1"/>
    <row r="174943" customFormat="1"/>
    <row r="174944" customFormat="1"/>
    <row r="174945" customFormat="1"/>
    <row r="174946" customFormat="1"/>
    <row r="174947" customFormat="1"/>
    <row r="174948" customFormat="1"/>
    <row r="174949" customFormat="1"/>
    <row r="174950" customFormat="1"/>
    <row r="174951" customFormat="1"/>
    <row r="174952" customFormat="1"/>
    <row r="174953" customFormat="1"/>
    <row r="174954" customFormat="1"/>
    <row r="174955" customFormat="1"/>
    <row r="174956" customFormat="1"/>
    <row r="174957" customFormat="1"/>
    <row r="174958" customFormat="1"/>
    <row r="174959" customFormat="1"/>
    <row r="174960" customFormat="1"/>
    <row r="174961" customFormat="1"/>
    <row r="174962" customFormat="1"/>
    <row r="174963" customFormat="1"/>
    <row r="174964" customFormat="1"/>
    <row r="174965" customFormat="1"/>
    <row r="174966" customFormat="1"/>
    <row r="174967" customFormat="1"/>
    <row r="174968" customFormat="1"/>
    <row r="174969" customFormat="1"/>
    <row r="174970" customFormat="1"/>
    <row r="174971" customFormat="1"/>
    <row r="174972" customFormat="1"/>
    <row r="174973" customFormat="1"/>
    <row r="174974" customFormat="1"/>
    <row r="174975" customFormat="1"/>
    <row r="174976" customFormat="1"/>
    <row r="174977" customFormat="1"/>
    <row r="174978" customFormat="1"/>
    <row r="174979" customFormat="1"/>
    <row r="174980" customFormat="1"/>
    <row r="174981" customFormat="1"/>
    <row r="174982" customFormat="1"/>
    <row r="174983" customFormat="1"/>
    <row r="174984" customFormat="1"/>
    <row r="174985" customFormat="1"/>
    <row r="174986" customFormat="1"/>
    <row r="174987" customFormat="1"/>
    <row r="174988" customFormat="1"/>
    <row r="174989" customFormat="1"/>
    <row r="174990" customFormat="1"/>
    <row r="174991" customFormat="1"/>
    <row r="174992" customFormat="1"/>
    <row r="174993" customFormat="1"/>
    <row r="174994" customFormat="1"/>
    <row r="174995" customFormat="1"/>
    <row r="174996" customFormat="1"/>
    <row r="174997" customFormat="1"/>
    <row r="174998" customFormat="1"/>
    <row r="174999" customFormat="1"/>
    <row r="175000" customFormat="1"/>
    <row r="175001" customFormat="1"/>
    <row r="175002" customFormat="1"/>
    <row r="175003" customFormat="1"/>
    <row r="175004" customFormat="1"/>
    <row r="175005" customFormat="1"/>
    <row r="175006" customFormat="1"/>
    <row r="175007" customFormat="1"/>
    <row r="175008" customFormat="1"/>
    <row r="175009" customFormat="1"/>
    <row r="175010" customFormat="1"/>
    <row r="175011" customFormat="1"/>
    <row r="175012" customFormat="1"/>
    <row r="175013" customFormat="1"/>
    <row r="175014" customFormat="1"/>
    <row r="175015" customFormat="1"/>
    <row r="175016" customFormat="1"/>
    <row r="175017" customFormat="1"/>
    <row r="175018" customFormat="1"/>
    <row r="175019" customFormat="1"/>
    <row r="175020" customFormat="1"/>
    <row r="175021" customFormat="1"/>
    <row r="175022" customFormat="1"/>
    <row r="175023" customFormat="1"/>
    <row r="175024" customFormat="1"/>
    <row r="175025" customFormat="1"/>
    <row r="175026" customFormat="1"/>
    <row r="175027" customFormat="1"/>
    <row r="175028" customFormat="1"/>
    <row r="175029" customFormat="1"/>
    <row r="175030" customFormat="1"/>
    <row r="175031" customFormat="1"/>
    <row r="175032" customFormat="1"/>
    <row r="175033" customFormat="1"/>
    <row r="175034" customFormat="1"/>
    <row r="175035" customFormat="1"/>
    <row r="175036" customFormat="1"/>
    <row r="175037" customFormat="1"/>
    <row r="175038" customFormat="1"/>
    <row r="175039" customFormat="1"/>
    <row r="175040" customFormat="1"/>
    <row r="175041" customFormat="1"/>
    <row r="175042" customFormat="1"/>
    <row r="175043" customFormat="1"/>
    <row r="175044" customFormat="1"/>
    <row r="175045" customFormat="1"/>
    <row r="175046" customFormat="1"/>
    <row r="175047" customFormat="1"/>
    <row r="175048" customFormat="1"/>
    <row r="175049" customFormat="1"/>
    <row r="175050" customFormat="1"/>
    <row r="175051" customFormat="1"/>
    <row r="175052" customFormat="1"/>
    <row r="175053" customFormat="1"/>
    <row r="175054" customFormat="1"/>
    <row r="175055" customFormat="1"/>
    <row r="175056" customFormat="1"/>
    <row r="175057" customFormat="1"/>
    <row r="175058" customFormat="1"/>
    <row r="175059" customFormat="1"/>
    <row r="175060" customFormat="1"/>
    <row r="175061" customFormat="1"/>
    <row r="175062" customFormat="1"/>
    <row r="175063" customFormat="1"/>
    <row r="175064" customFormat="1"/>
    <row r="175065" customFormat="1"/>
    <row r="175066" customFormat="1"/>
    <row r="175067" customFormat="1"/>
    <row r="175068" customFormat="1"/>
    <row r="175069" customFormat="1"/>
    <row r="175070" customFormat="1"/>
    <row r="175071" customFormat="1"/>
    <row r="175072" customFormat="1"/>
    <row r="175073" customFormat="1"/>
    <row r="175074" customFormat="1"/>
    <row r="175075" customFormat="1"/>
    <row r="175076" customFormat="1"/>
    <row r="175077" customFormat="1"/>
    <row r="175078" customFormat="1"/>
    <row r="175079" customFormat="1"/>
    <row r="175080" customFormat="1"/>
    <row r="175081" customFormat="1"/>
    <row r="175082" customFormat="1"/>
    <row r="175083" customFormat="1"/>
    <row r="175084" customFormat="1"/>
    <row r="175085" customFormat="1"/>
    <row r="175086" customFormat="1"/>
    <row r="175087" customFormat="1"/>
    <row r="175088" customFormat="1"/>
    <row r="175089" customFormat="1"/>
    <row r="175090" customFormat="1"/>
    <row r="175091" customFormat="1"/>
    <row r="175092" customFormat="1"/>
    <row r="175093" customFormat="1"/>
    <row r="175094" customFormat="1"/>
    <row r="175095" customFormat="1"/>
    <row r="175096" customFormat="1"/>
    <row r="175097" customFormat="1"/>
    <row r="175098" customFormat="1"/>
    <row r="175099" customFormat="1"/>
    <row r="175100" customFormat="1"/>
    <row r="175101" customFormat="1"/>
    <row r="175102" customFormat="1"/>
    <row r="175103" customFormat="1"/>
    <row r="175104" customFormat="1"/>
    <row r="175105" customFormat="1"/>
    <row r="175106" customFormat="1"/>
    <row r="175107" customFormat="1"/>
    <row r="175108" customFormat="1"/>
    <row r="175109" customFormat="1"/>
    <row r="175110" customFormat="1"/>
    <row r="175111" customFormat="1"/>
    <row r="175112" customFormat="1"/>
    <row r="175113" customFormat="1"/>
    <row r="175114" customFormat="1"/>
    <row r="175115" customFormat="1"/>
    <row r="175116" customFormat="1"/>
    <row r="175117" customFormat="1"/>
    <row r="175118" customFormat="1"/>
    <row r="175119" customFormat="1"/>
    <row r="175120" customFormat="1"/>
    <row r="175121" customFormat="1"/>
    <row r="175122" customFormat="1"/>
    <row r="175123" customFormat="1"/>
    <row r="175124" customFormat="1"/>
    <row r="175125" customFormat="1"/>
    <row r="175126" customFormat="1"/>
    <row r="175127" customFormat="1"/>
    <row r="175128" customFormat="1"/>
    <row r="175129" customFormat="1"/>
    <row r="175130" customFormat="1"/>
    <row r="175131" customFormat="1"/>
    <row r="175132" customFormat="1"/>
    <row r="175133" customFormat="1"/>
    <row r="175134" customFormat="1"/>
    <row r="175135" customFormat="1"/>
    <row r="175136" customFormat="1"/>
    <row r="175137" customFormat="1"/>
    <row r="175138" customFormat="1"/>
    <row r="175139" customFormat="1"/>
    <row r="175140" customFormat="1"/>
    <row r="175141" customFormat="1"/>
    <row r="175142" customFormat="1"/>
    <row r="175143" customFormat="1"/>
    <row r="175144" customFormat="1"/>
    <row r="175145" customFormat="1"/>
    <row r="175146" customFormat="1"/>
    <row r="175147" customFormat="1"/>
    <row r="175148" customFormat="1"/>
    <row r="175149" customFormat="1"/>
    <row r="175150" customFormat="1"/>
    <row r="175151" customFormat="1"/>
    <row r="175152" customFormat="1"/>
    <row r="175153" customFormat="1"/>
    <row r="175154" customFormat="1"/>
    <row r="175155" customFormat="1"/>
    <row r="175156" customFormat="1"/>
    <row r="175157" customFormat="1"/>
    <row r="175158" customFormat="1"/>
    <row r="175159" customFormat="1"/>
    <row r="175160" customFormat="1"/>
    <row r="175161" customFormat="1"/>
    <row r="175162" customFormat="1"/>
    <row r="175163" customFormat="1"/>
    <row r="175164" customFormat="1"/>
    <row r="175165" customFormat="1"/>
    <row r="175166" customFormat="1"/>
    <row r="175167" customFormat="1"/>
    <row r="175168" customFormat="1"/>
    <row r="175169" customFormat="1"/>
    <row r="175170" customFormat="1"/>
    <row r="175171" customFormat="1"/>
    <row r="175172" customFormat="1"/>
    <row r="175173" customFormat="1"/>
    <row r="175174" customFormat="1"/>
    <row r="175175" customFormat="1"/>
    <row r="175176" customFormat="1"/>
    <row r="175177" customFormat="1"/>
    <row r="175178" customFormat="1"/>
    <row r="175179" customFormat="1"/>
    <row r="175180" customFormat="1"/>
    <row r="175181" customFormat="1"/>
    <row r="175182" customFormat="1"/>
    <row r="175183" customFormat="1"/>
    <row r="175184" customFormat="1"/>
    <row r="175185" customFormat="1"/>
    <row r="175186" customFormat="1"/>
    <row r="175187" customFormat="1"/>
    <row r="175188" customFormat="1"/>
    <row r="175189" customFormat="1"/>
    <row r="175190" customFormat="1"/>
    <row r="175191" customFormat="1"/>
    <row r="175192" customFormat="1"/>
    <row r="175193" customFormat="1"/>
    <row r="175194" customFormat="1"/>
    <row r="175195" customFormat="1"/>
    <row r="175196" customFormat="1"/>
    <row r="175197" customFormat="1"/>
    <row r="175198" customFormat="1"/>
    <row r="175199" customFormat="1"/>
    <row r="175200" customFormat="1"/>
    <row r="175201" customFormat="1"/>
    <row r="175202" customFormat="1"/>
    <row r="175203" customFormat="1"/>
    <row r="175204" customFormat="1"/>
    <row r="175205" customFormat="1"/>
    <row r="175206" customFormat="1"/>
    <row r="175207" customFormat="1"/>
    <row r="175208" customFormat="1"/>
    <row r="175209" customFormat="1"/>
    <row r="175210" customFormat="1"/>
    <row r="175211" customFormat="1"/>
    <row r="175212" customFormat="1"/>
    <row r="175213" customFormat="1"/>
    <row r="175214" customFormat="1"/>
    <row r="175215" customFormat="1"/>
    <row r="175216" customFormat="1"/>
    <row r="175217" customFormat="1"/>
    <row r="175218" customFormat="1"/>
    <row r="175219" customFormat="1"/>
    <row r="175220" customFormat="1"/>
    <row r="175221" customFormat="1"/>
    <row r="175222" customFormat="1"/>
    <row r="175223" customFormat="1"/>
    <row r="175224" customFormat="1"/>
    <row r="175225" customFormat="1"/>
    <row r="175226" customFormat="1"/>
    <row r="175227" customFormat="1"/>
    <row r="175228" customFormat="1"/>
    <row r="175229" customFormat="1"/>
    <row r="175230" customFormat="1"/>
    <row r="175231" customFormat="1"/>
    <row r="175232" customFormat="1"/>
    <row r="175233" customFormat="1"/>
    <row r="175234" customFormat="1"/>
    <row r="175235" customFormat="1"/>
    <row r="175236" customFormat="1"/>
    <row r="175237" customFormat="1"/>
    <row r="175238" customFormat="1"/>
    <row r="175239" customFormat="1"/>
    <row r="175240" customFormat="1"/>
    <row r="175241" customFormat="1"/>
    <row r="175242" customFormat="1"/>
    <row r="175243" customFormat="1"/>
    <row r="175244" customFormat="1"/>
    <row r="175245" customFormat="1"/>
    <row r="175246" customFormat="1"/>
    <row r="175247" customFormat="1"/>
    <row r="175248" customFormat="1"/>
    <row r="175249" customFormat="1"/>
    <row r="175250" customFormat="1"/>
    <row r="175251" customFormat="1"/>
    <row r="175252" customFormat="1"/>
    <row r="175253" customFormat="1"/>
    <row r="175254" customFormat="1"/>
    <row r="175255" customFormat="1"/>
    <row r="175256" customFormat="1"/>
    <row r="175257" customFormat="1"/>
    <row r="175258" customFormat="1"/>
    <row r="175259" customFormat="1"/>
    <row r="175260" customFormat="1"/>
    <row r="175261" customFormat="1"/>
    <row r="175262" customFormat="1"/>
    <row r="175263" customFormat="1"/>
    <row r="175264" customFormat="1"/>
    <row r="175265" customFormat="1"/>
    <row r="175266" customFormat="1"/>
    <row r="175267" customFormat="1"/>
    <row r="175268" customFormat="1"/>
    <row r="175269" customFormat="1"/>
    <row r="175270" customFormat="1"/>
    <row r="175271" customFormat="1"/>
    <row r="175272" customFormat="1"/>
    <row r="175273" customFormat="1"/>
    <row r="175274" customFormat="1"/>
    <row r="175275" customFormat="1"/>
    <row r="175276" customFormat="1"/>
    <row r="175277" customFormat="1"/>
    <row r="175278" customFormat="1"/>
    <row r="175279" customFormat="1"/>
    <row r="175280" customFormat="1"/>
    <row r="175281" customFormat="1"/>
    <row r="175282" customFormat="1"/>
    <row r="175283" customFormat="1"/>
    <row r="175284" customFormat="1"/>
    <row r="175285" customFormat="1"/>
    <row r="175286" customFormat="1"/>
    <row r="175287" customFormat="1"/>
    <row r="175288" customFormat="1"/>
    <row r="175289" customFormat="1"/>
    <row r="175290" customFormat="1"/>
    <row r="175291" customFormat="1"/>
    <row r="175292" customFormat="1"/>
    <row r="175293" customFormat="1"/>
    <row r="175294" customFormat="1"/>
    <row r="175295" customFormat="1"/>
    <row r="175296" customFormat="1"/>
    <row r="175297" customFormat="1"/>
    <row r="175298" customFormat="1"/>
    <row r="175299" customFormat="1"/>
    <row r="175300" customFormat="1"/>
    <row r="175301" customFormat="1"/>
    <row r="175302" customFormat="1"/>
    <row r="175303" customFormat="1"/>
    <row r="175304" customFormat="1"/>
    <row r="175305" customFormat="1"/>
    <row r="175306" customFormat="1"/>
    <row r="175307" customFormat="1"/>
    <row r="175308" customFormat="1"/>
    <row r="175309" customFormat="1"/>
    <row r="175310" customFormat="1"/>
    <row r="175311" customFormat="1"/>
    <row r="175312" customFormat="1"/>
    <row r="175313" customFormat="1"/>
    <row r="175314" customFormat="1"/>
    <row r="175315" customFormat="1"/>
    <row r="175316" customFormat="1"/>
    <row r="175317" customFormat="1"/>
    <row r="175318" customFormat="1"/>
    <row r="175319" customFormat="1"/>
    <row r="175320" customFormat="1"/>
    <row r="175321" customFormat="1"/>
    <row r="175322" customFormat="1"/>
    <row r="175323" customFormat="1"/>
    <row r="175324" customFormat="1"/>
    <row r="175325" customFormat="1"/>
    <row r="175326" customFormat="1"/>
    <row r="175327" customFormat="1"/>
    <row r="175328" customFormat="1"/>
    <row r="175329" customFormat="1"/>
    <row r="175330" customFormat="1"/>
    <row r="175331" customFormat="1"/>
    <row r="175332" customFormat="1"/>
    <row r="175333" customFormat="1"/>
    <row r="175334" customFormat="1"/>
    <row r="175335" customFormat="1"/>
    <row r="175336" customFormat="1"/>
    <row r="175337" customFormat="1"/>
    <row r="175338" customFormat="1"/>
    <row r="175339" customFormat="1"/>
    <row r="175340" customFormat="1"/>
    <row r="175341" customFormat="1"/>
    <row r="175342" customFormat="1"/>
    <row r="175343" customFormat="1"/>
    <row r="175344" customFormat="1"/>
    <row r="175345" customFormat="1"/>
    <row r="175346" customFormat="1"/>
    <row r="175347" customFormat="1"/>
    <row r="175348" customFormat="1"/>
    <row r="175349" customFormat="1"/>
    <row r="175350" customFormat="1"/>
    <row r="175351" customFormat="1"/>
    <row r="175352" customFormat="1"/>
    <row r="175353" customFormat="1"/>
    <row r="175354" customFormat="1"/>
    <row r="175355" customFormat="1"/>
    <row r="175356" customFormat="1"/>
    <row r="175357" customFormat="1"/>
    <row r="175358" customFormat="1"/>
    <row r="175359" customFormat="1"/>
    <row r="175360" customFormat="1"/>
    <row r="175361" customFormat="1"/>
    <row r="175362" customFormat="1"/>
    <row r="175363" customFormat="1"/>
    <row r="175364" customFormat="1"/>
    <row r="175365" customFormat="1"/>
    <row r="175366" customFormat="1"/>
    <row r="175367" customFormat="1"/>
    <row r="175368" customFormat="1"/>
    <row r="175369" customFormat="1"/>
    <row r="175370" customFormat="1"/>
    <row r="175371" customFormat="1"/>
    <row r="175372" customFormat="1"/>
    <row r="175373" customFormat="1"/>
    <row r="175374" customFormat="1"/>
    <row r="175375" customFormat="1"/>
    <row r="175376" customFormat="1"/>
    <row r="175377" customFormat="1"/>
    <row r="175378" customFormat="1"/>
    <row r="175379" customFormat="1"/>
    <row r="175380" customFormat="1"/>
    <row r="175381" customFormat="1"/>
    <row r="175382" customFormat="1"/>
    <row r="175383" customFormat="1"/>
    <row r="175384" customFormat="1"/>
    <row r="175385" customFormat="1"/>
    <row r="175386" customFormat="1"/>
    <row r="175387" customFormat="1"/>
    <row r="175388" customFormat="1"/>
    <row r="175389" customFormat="1"/>
    <row r="175390" customFormat="1"/>
    <row r="175391" customFormat="1"/>
    <row r="175392" customFormat="1"/>
    <row r="175393" customFormat="1"/>
    <row r="175394" customFormat="1"/>
    <row r="175395" customFormat="1"/>
    <row r="175396" customFormat="1"/>
    <row r="175397" customFormat="1"/>
    <row r="175398" customFormat="1"/>
    <row r="175399" customFormat="1"/>
    <row r="175400" customFormat="1"/>
    <row r="175401" customFormat="1"/>
    <row r="175402" customFormat="1"/>
    <row r="175403" customFormat="1"/>
    <row r="175404" customFormat="1"/>
    <row r="175405" customFormat="1"/>
    <row r="175406" customFormat="1"/>
    <row r="175407" customFormat="1"/>
    <row r="175408" customFormat="1"/>
    <row r="175409" customFormat="1"/>
    <row r="175410" customFormat="1"/>
    <row r="175411" customFormat="1"/>
    <row r="175412" customFormat="1"/>
    <row r="175413" customFormat="1"/>
    <row r="175414" customFormat="1"/>
    <row r="175415" customFormat="1"/>
    <row r="175416" customFormat="1"/>
    <row r="175417" customFormat="1"/>
    <row r="175418" customFormat="1"/>
    <row r="175419" customFormat="1"/>
    <row r="175420" customFormat="1"/>
    <row r="175421" customFormat="1"/>
    <row r="175422" customFormat="1"/>
    <row r="175423" customFormat="1"/>
    <row r="175424" customFormat="1"/>
    <row r="175425" customFormat="1"/>
    <row r="175426" customFormat="1"/>
    <row r="175427" customFormat="1"/>
    <row r="175428" customFormat="1"/>
    <row r="175429" customFormat="1"/>
    <row r="175430" customFormat="1"/>
    <row r="175431" customFormat="1"/>
    <row r="175432" customFormat="1"/>
    <row r="175433" customFormat="1"/>
    <row r="175434" customFormat="1"/>
    <row r="175435" customFormat="1"/>
    <row r="175436" customFormat="1"/>
    <row r="175437" customFormat="1"/>
    <row r="175438" customFormat="1"/>
    <row r="175439" customFormat="1"/>
    <row r="175440" customFormat="1"/>
    <row r="175441" customFormat="1"/>
    <row r="175442" customFormat="1"/>
    <row r="175443" customFormat="1"/>
    <row r="175444" customFormat="1"/>
    <row r="175445" customFormat="1"/>
    <row r="175446" customFormat="1"/>
    <row r="175447" customFormat="1"/>
    <row r="175448" customFormat="1"/>
    <row r="175449" customFormat="1"/>
    <row r="175450" customFormat="1"/>
    <row r="175451" customFormat="1"/>
    <row r="175452" customFormat="1"/>
    <row r="175453" customFormat="1"/>
    <row r="175454" customFormat="1"/>
    <row r="175455" customFormat="1"/>
    <row r="175456" customFormat="1"/>
    <row r="175457" customFormat="1"/>
    <row r="175458" customFormat="1"/>
    <row r="175459" customFormat="1"/>
    <row r="175460" customFormat="1"/>
    <row r="175461" customFormat="1"/>
    <row r="175462" customFormat="1"/>
    <row r="175463" customFormat="1"/>
    <row r="175464" customFormat="1"/>
    <row r="175465" customFormat="1"/>
    <row r="175466" customFormat="1"/>
    <row r="175467" customFormat="1"/>
    <row r="175468" customFormat="1"/>
    <row r="175469" customFormat="1"/>
    <row r="175470" customFormat="1"/>
    <row r="175471" customFormat="1"/>
    <row r="175472" customFormat="1"/>
    <row r="175473" customFormat="1"/>
    <row r="175474" customFormat="1"/>
    <row r="175475" customFormat="1"/>
    <row r="175476" customFormat="1"/>
    <row r="175477" customFormat="1"/>
    <row r="175478" customFormat="1"/>
    <row r="175479" customFormat="1"/>
    <row r="175480" customFormat="1"/>
    <row r="175481" customFormat="1"/>
    <row r="175482" customFormat="1"/>
    <row r="175483" customFormat="1"/>
    <row r="175484" customFormat="1"/>
    <row r="175485" customFormat="1"/>
    <row r="175486" customFormat="1"/>
    <row r="175487" customFormat="1"/>
    <row r="175488" customFormat="1"/>
    <row r="175489" customFormat="1"/>
    <row r="175490" customFormat="1"/>
    <row r="175491" customFormat="1"/>
    <row r="175492" customFormat="1"/>
    <row r="175493" customFormat="1"/>
    <row r="175494" customFormat="1"/>
    <row r="175495" customFormat="1"/>
    <row r="175496" customFormat="1"/>
    <row r="175497" customFormat="1"/>
    <row r="175498" customFormat="1"/>
    <row r="175499" customFormat="1"/>
    <row r="175500" customFormat="1"/>
    <row r="175501" customFormat="1"/>
    <row r="175502" customFormat="1"/>
    <row r="175503" customFormat="1"/>
    <row r="175504" customFormat="1"/>
    <row r="175505" customFormat="1"/>
    <row r="175506" customFormat="1"/>
    <row r="175507" customFormat="1"/>
    <row r="175508" customFormat="1"/>
    <row r="175509" customFormat="1"/>
    <row r="175510" customFormat="1"/>
    <row r="175511" customFormat="1"/>
    <row r="175512" customFormat="1"/>
    <row r="175513" customFormat="1"/>
    <row r="175514" customFormat="1"/>
    <row r="175515" customFormat="1"/>
    <row r="175516" customFormat="1"/>
    <row r="175517" customFormat="1"/>
    <row r="175518" customFormat="1"/>
    <row r="175519" customFormat="1"/>
    <row r="175520" customFormat="1"/>
    <row r="175521" customFormat="1"/>
    <row r="175522" customFormat="1"/>
    <row r="175523" customFormat="1"/>
    <row r="175524" customFormat="1"/>
    <row r="175525" customFormat="1"/>
    <row r="175526" customFormat="1"/>
    <row r="175527" customFormat="1"/>
    <row r="175528" customFormat="1"/>
    <row r="175529" customFormat="1"/>
    <row r="175530" customFormat="1"/>
    <row r="175531" customFormat="1"/>
    <row r="175532" customFormat="1"/>
    <row r="175533" customFormat="1"/>
    <row r="175534" customFormat="1"/>
    <row r="175535" customFormat="1"/>
    <row r="175536" customFormat="1"/>
    <row r="175537" customFormat="1"/>
    <row r="175538" customFormat="1"/>
    <row r="175539" customFormat="1"/>
    <row r="175540" customFormat="1"/>
    <row r="175541" customFormat="1"/>
    <row r="175542" customFormat="1"/>
    <row r="175543" customFormat="1"/>
    <row r="175544" customFormat="1"/>
    <row r="175545" customFormat="1"/>
    <row r="175546" customFormat="1"/>
    <row r="175547" customFormat="1"/>
    <row r="175548" customFormat="1"/>
    <row r="175549" customFormat="1"/>
    <row r="175550" customFormat="1"/>
    <row r="175551" customFormat="1"/>
    <row r="175552" customFormat="1"/>
    <row r="175553" customFormat="1"/>
    <row r="175554" customFormat="1"/>
    <row r="175555" customFormat="1"/>
    <row r="175556" customFormat="1"/>
    <row r="175557" customFormat="1"/>
    <row r="175558" customFormat="1"/>
    <row r="175559" customFormat="1"/>
    <row r="175560" customFormat="1"/>
    <row r="175561" customFormat="1"/>
    <row r="175562" customFormat="1"/>
    <row r="175563" customFormat="1"/>
    <row r="175564" customFormat="1"/>
    <row r="175565" customFormat="1"/>
    <row r="175566" customFormat="1"/>
    <row r="175567" customFormat="1"/>
    <row r="175568" customFormat="1"/>
    <row r="175569" customFormat="1"/>
    <row r="175570" customFormat="1"/>
    <row r="175571" customFormat="1"/>
    <row r="175572" customFormat="1"/>
    <row r="175573" customFormat="1"/>
    <row r="175574" customFormat="1"/>
    <row r="175575" customFormat="1"/>
    <row r="175576" customFormat="1"/>
    <row r="175577" customFormat="1"/>
    <row r="175578" customFormat="1"/>
    <row r="175579" customFormat="1"/>
    <row r="175580" customFormat="1"/>
    <row r="175581" customFormat="1"/>
    <row r="175582" customFormat="1"/>
    <row r="175583" customFormat="1"/>
    <row r="175584" customFormat="1"/>
    <row r="175585" customFormat="1"/>
    <row r="175586" customFormat="1"/>
    <row r="175587" customFormat="1"/>
    <row r="175588" customFormat="1"/>
    <row r="175589" customFormat="1"/>
    <row r="175590" customFormat="1"/>
    <row r="175591" customFormat="1"/>
    <row r="175592" customFormat="1"/>
    <row r="175593" customFormat="1"/>
    <row r="175594" customFormat="1"/>
    <row r="175595" customFormat="1"/>
    <row r="175596" customFormat="1"/>
    <row r="175597" customFormat="1"/>
    <row r="175598" customFormat="1"/>
    <row r="175599" customFormat="1"/>
    <row r="175600" customFormat="1"/>
    <row r="175601" customFormat="1"/>
    <row r="175602" customFormat="1"/>
    <row r="175603" customFormat="1"/>
    <row r="175604" customFormat="1"/>
    <row r="175605" customFormat="1"/>
    <row r="175606" customFormat="1"/>
    <row r="175607" customFormat="1"/>
    <row r="175608" customFormat="1"/>
    <row r="175609" customFormat="1"/>
    <row r="175610" customFormat="1"/>
    <row r="175611" customFormat="1"/>
    <row r="175612" customFormat="1"/>
    <row r="175613" customFormat="1"/>
    <row r="175614" customFormat="1"/>
    <row r="175615" customFormat="1"/>
    <row r="175616" customFormat="1"/>
    <row r="175617" customFormat="1"/>
    <row r="175618" customFormat="1"/>
    <row r="175619" customFormat="1"/>
    <row r="175620" customFormat="1"/>
    <row r="175621" customFormat="1"/>
    <row r="175622" customFormat="1"/>
    <row r="175623" customFormat="1"/>
    <row r="175624" customFormat="1"/>
    <row r="175625" customFormat="1"/>
    <row r="175626" customFormat="1"/>
    <row r="175627" customFormat="1"/>
    <row r="175628" customFormat="1"/>
    <row r="175629" customFormat="1"/>
    <row r="175630" customFormat="1"/>
    <row r="175631" customFormat="1"/>
    <row r="175632" customFormat="1"/>
    <row r="175633" customFormat="1"/>
    <row r="175634" customFormat="1"/>
    <row r="175635" customFormat="1"/>
    <row r="175636" customFormat="1"/>
    <row r="175637" customFormat="1"/>
    <row r="175638" customFormat="1"/>
    <row r="175639" customFormat="1"/>
    <row r="175640" customFormat="1"/>
    <row r="175641" customFormat="1"/>
    <row r="175642" customFormat="1"/>
    <row r="175643" customFormat="1"/>
    <row r="175644" customFormat="1"/>
    <row r="175645" customFormat="1"/>
    <row r="175646" customFormat="1"/>
    <row r="175647" customFormat="1"/>
    <row r="175648" customFormat="1"/>
    <row r="175649" customFormat="1"/>
    <row r="175650" customFormat="1"/>
    <row r="175651" customFormat="1"/>
    <row r="175652" customFormat="1"/>
    <row r="175653" customFormat="1"/>
    <row r="175654" customFormat="1"/>
    <row r="175655" customFormat="1"/>
    <row r="175656" customFormat="1"/>
    <row r="175657" customFormat="1"/>
    <row r="175658" customFormat="1"/>
    <row r="175659" customFormat="1"/>
    <row r="175660" customFormat="1"/>
    <row r="175661" customFormat="1"/>
    <row r="175662" customFormat="1"/>
    <row r="175663" customFormat="1"/>
    <row r="175664" customFormat="1"/>
    <row r="175665" customFormat="1"/>
    <row r="175666" customFormat="1"/>
    <row r="175667" customFormat="1"/>
    <row r="175668" customFormat="1"/>
    <row r="175669" customFormat="1"/>
    <row r="175670" customFormat="1"/>
    <row r="175671" customFormat="1"/>
    <row r="175672" customFormat="1"/>
    <row r="175673" customFormat="1"/>
    <row r="175674" customFormat="1"/>
    <row r="175675" customFormat="1"/>
    <row r="175676" customFormat="1"/>
    <row r="175677" customFormat="1"/>
    <row r="175678" customFormat="1"/>
    <row r="175679" customFormat="1"/>
    <row r="175680" customFormat="1"/>
    <row r="175681" customFormat="1"/>
    <row r="175682" customFormat="1"/>
    <row r="175683" customFormat="1"/>
    <row r="175684" customFormat="1"/>
    <row r="175685" customFormat="1"/>
    <row r="175686" customFormat="1"/>
    <row r="175687" customFormat="1"/>
    <row r="175688" customFormat="1"/>
    <row r="175689" customFormat="1"/>
    <row r="175690" customFormat="1"/>
    <row r="175691" customFormat="1"/>
    <row r="175692" customFormat="1"/>
    <row r="175693" customFormat="1"/>
    <row r="175694" customFormat="1"/>
    <row r="175695" customFormat="1"/>
    <row r="175696" customFormat="1"/>
    <row r="175697" customFormat="1"/>
    <row r="175698" customFormat="1"/>
    <row r="175699" customFormat="1"/>
    <row r="175700" customFormat="1"/>
    <row r="175701" customFormat="1"/>
    <row r="175702" customFormat="1"/>
    <row r="175703" customFormat="1"/>
    <row r="175704" customFormat="1"/>
    <row r="175705" customFormat="1"/>
    <row r="175706" customFormat="1"/>
    <row r="175707" customFormat="1"/>
    <row r="175708" customFormat="1"/>
    <row r="175709" customFormat="1"/>
    <row r="175710" customFormat="1"/>
    <row r="175711" customFormat="1"/>
    <row r="175712" customFormat="1"/>
    <row r="175713" customFormat="1"/>
    <row r="175714" customFormat="1"/>
    <row r="175715" customFormat="1"/>
    <row r="175716" customFormat="1"/>
    <row r="175717" customFormat="1"/>
    <row r="175718" customFormat="1"/>
    <row r="175719" customFormat="1"/>
    <row r="175720" customFormat="1"/>
    <row r="175721" customFormat="1"/>
    <row r="175722" customFormat="1"/>
    <row r="175723" customFormat="1"/>
    <row r="175724" customFormat="1"/>
    <row r="175725" customFormat="1"/>
    <row r="175726" customFormat="1"/>
    <row r="175727" customFormat="1"/>
    <row r="175728" customFormat="1"/>
    <row r="175729" customFormat="1"/>
    <row r="175730" customFormat="1"/>
    <row r="175731" customFormat="1"/>
    <row r="175732" customFormat="1"/>
    <row r="175733" customFormat="1"/>
    <row r="175734" customFormat="1"/>
    <row r="175735" customFormat="1"/>
    <row r="175736" customFormat="1"/>
    <row r="175737" customFormat="1"/>
    <row r="175738" customFormat="1"/>
    <row r="175739" customFormat="1"/>
    <row r="175740" customFormat="1"/>
    <row r="175741" customFormat="1"/>
    <row r="175742" customFormat="1"/>
    <row r="175743" customFormat="1"/>
    <row r="175744" customFormat="1"/>
    <row r="175745" customFormat="1"/>
    <row r="175746" customFormat="1"/>
    <row r="175747" customFormat="1"/>
    <row r="175748" customFormat="1"/>
    <row r="175749" customFormat="1"/>
    <row r="175750" customFormat="1"/>
    <row r="175751" customFormat="1"/>
    <row r="175752" customFormat="1"/>
    <row r="175753" customFormat="1"/>
    <row r="175754" customFormat="1"/>
    <row r="175755" customFormat="1"/>
    <row r="175756" customFormat="1"/>
    <row r="175757" customFormat="1"/>
    <row r="175758" customFormat="1"/>
    <row r="175759" customFormat="1"/>
    <row r="175760" customFormat="1"/>
    <row r="175761" customFormat="1"/>
    <row r="175762" customFormat="1"/>
    <row r="175763" customFormat="1"/>
    <row r="175764" customFormat="1"/>
    <row r="175765" customFormat="1"/>
    <row r="175766" customFormat="1"/>
    <row r="175767" customFormat="1"/>
    <row r="175768" customFormat="1"/>
    <row r="175769" customFormat="1"/>
    <row r="175770" customFormat="1"/>
    <row r="175771" customFormat="1"/>
    <row r="175772" customFormat="1"/>
    <row r="175773" customFormat="1"/>
    <row r="175774" customFormat="1"/>
    <row r="175775" customFormat="1"/>
    <row r="175776" customFormat="1"/>
    <row r="175777" customFormat="1"/>
    <row r="175778" customFormat="1"/>
    <row r="175779" customFormat="1"/>
    <row r="175780" customFormat="1"/>
    <row r="175781" customFormat="1"/>
    <row r="175782" customFormat="1"/>
    <row r="175783" customFormat="1"/>
    <row r="175784" customFormat="1"/>
    <row r="175785" customFormat="1"/>
    <row r="175786" customFormat="1"/>
    <row r="175787" customFormat="1"/>
    <row r="175788" customFormat="1"/>
    <row r="175789" customFormat="1"/>
    <row r="175790" customFormat="1"/>
    <row r="175791" customFormat="1"/>
    <row r="175792" customFormat="1"/>
    <row r="175793" customFormat="1"/>
    <row r="175794" customFormat="1"/>
    <row r="175795" customFormat="1"/>
    <row r="175796" customFormat="1"/>
    <row r="175797" customFormat="1"/>
    <row r="175798" customFormat="1"/>
    <row r="175799" customFormat="1"/>
    <row r="175800" customFormat="1"/>
    <row r="175801" customFormat="1"/>
    <row r="175802" customFormat="1"/>
    <row r="175803" customFormat="1"/>
    <row r="175804" customFormat="1"/>
    <row r="175805" customFormat="1"/>
    <row r="175806" customFormat="1"/>
    <row r="175807" customFormat="1"/>
    <row r="175808" customFormat="1"/>
    <row r="175809" customFormat="1"/>
    <row r="175810" customFormat="1"/>
    <row r="175811" customFormat="1"/>
    <row r="175812" customFormat="1"/>
    <row r="175813" customFormat="1"/>
    <row r="175814" customFormat="1"/>
    <row r="175815" customFormat="1"/>
    <row r="175816" customFormat="1"/>
    <row r="175817" customFormat="1"/>
    <row r="175818" customFormat="1"/>
    <row r="175819" customFormat="1"/>
    <row r="175820" customFormat="1"/>
    <row r="175821" customFormat="1"/>
    <row r="175822" customFormat="1"/>
    <row r="175823" customFormat="1"/>
    <row r="175824" customFormat="1"/>
    <row r="175825" customFormat="1"/>
    <row r="175826" customFormat="1"/>
    <row r="175827" customFormat="1"/>
    <row r="175828" customFormat="1"/>
    <row r="175829" customFormat="1"/>
    <row r="175830" customFormat="1"/>
    <row r="175831" customFormat="1"/>
    <row r="175832" customFormat="1"/>
    <row r="175833" customFormat="1"/>
    <row r="175834" customFormat="1"/>
    <row r="175835" customFormat="1"/>
    <row r="175836" customFormat="1"/>
    <row r="175837" customFormat="1"/>
    <row r="175838" customFormat="1"/>
    <row r="175839" customFormat="1"/>
    <row r="175840" customFormat="1"/>
    <row r="175841" customFormat="1"/>
    <row r="175842" customFormat="1"/>
    <row r="175843" customFormat="1"/>
    <row r="175844" customFormat="1"/>
    <row r="175845" customFormat="1"/>
    <row r="175846" customFormat="1"/>
    <row r="175847" customFormat="1"/>
    <row r="175848" customFormat="1"/>
    <row r="175849" customFormat="1"/>
    <row r="175850" customFormat="1"/>
    <row r="175851" customFormat="1"/>
    <row r="175852" customFormat="1"/>
    <row r="175853" customFormat="1"/>
    <row r="175854" customFormat="1"/>
    <row r="175855" customFormat="1"/>
    <row r="175856" customFormat="1"/>
    <row r="175857" customFormat="1"/>
    <row r="175858" customFormat="1"/>
    <row r="175859" customFormat="1"/>
    <row r="175860" customFormat="1"/>
    <row r="175861" customFormat="1"/>
    <row r="175862" customFormat="1"/>
    <row r="175863" customFormat="1"/>
    <row r="175864" customFormat="1"/>
    <row r="175865" customFormat="1"/>
    <row r="175866" customFormat="1"/>
    <row r="175867" customFormat="1"/>
    <row r="175868" customFormat="1"/>
    <row r="175869" customFormat="1"/>
    <row r="175870" customFormat="1"/>
    <row r="175871" customFormat="1"/>
    <row r="175872" customFormat="1"/>
    <row r="175873" customFormat="1"/>
    <row r="175874" customFormat="1"/>
    <row r="175875" customFormat="1"/>
    <row r="175876" customFormat="1"/>
    <row r="175877" customFormat="1"/>
    <row r="175878" customFormat="1"/>
    <row r="175879" customFormat="1"/>
    <row r="175880" customFormat="1"/>
    <row r="175881" customFormat="1"/>
    <row r="175882" customFormat="1"/>
    <row r="175883" customFormat="1"/>
    <row r="175884" customFormat="1"/>
    <row r="175885" customFormat="1"/>
    <row r="175886" customFormat="1"/>
    <row r="175887" customFormat="1"/>
    <row r="175888" customFormat="1"/>
    <row r="175889" customFormat="1"/>
    <row r="175890" customFormat="1"/>
    <row r="175891" customFormat="1"/>
    <row r="175892" customFormat="1"/>
    <row r="175893" customFormat="1"/>
    <row r="175894" customFormat="1"/>
    <row r="175895" customFormat="1"/>
    <row r="175896" customFormat="1"/>
    <row r="175897" customFormat="1"/>
    <row r="175898" customFormat="1"/>
    <row r="175899" customFormat="1"/>
    <row r="175900" customFormat="1"/>
    <row r="175901" customFormat="1"/>
    <row r="175902" customFormat="1"/>
    <row r="175903" customFormat="1"/>
    <row r="175904" customFormat="1"/>
    <row r="175905" customFormat="1"/>
    <row r="175906" customFormat="1"/>
    <row r="175907" customFormat="1"/>
    <row r="175908" customFormat="1"/>
    <row r="175909" customFormat="1"/>
    <row r="175910" customFormat="1"/>
    <row r="175911" customFormat="1"/>
    <row r="175912" customFormat="1"/>
    <row r="175913" customFormat="1"/>
    <row r="175914" customFormat="1"/>
    <row r="175915" customFormat="1"/>
    <row r="175916" customFormat="1"/>
    <row r="175917" customFormat="1"/>
    <row r="175918" customFormat="1"/>
    <row r="175919" customFormat="1"/>
    <row r="175920" customFormat="1"/>
    <row r="175921" customFormat="1"/>
    <row r="175922" customFormat="1"/>
    <row r="175923" customFormat="1"/>
    <row r="175924" customFormat="1"/>
    <row r="175925" customFormat="1"/>
    <row r="175926" customFormat="1"/>
    <row r="175927" customFormat="1"/>
    <row r="175928" customFormat="1"/>
    <row r="175929" customFormat="1"/>
    <row r="175930" customFormat="1"/>
    <row r="175931" customFormat="1"/>
    <row r="175932" customFormat="1"/>
    <row r="175933" customFormat="1"/>
    <row r="175934" customFormat="1"/>
    <row r="175935" customFormat="1"/>
    <row r="175936" customFormat="1"/>
    <row r="175937" customFormat="1"/>
    <row r="175938" customFormat="1"/>
    <row r="175939" customFormat="1"/>
    <row r="175940" customFormat="1"/>
    <row r="175941" customFormat="1"/>
    <row r="175942" customFormat="1"/>
    <row r="175943" customFormat="1"/>
    <row r="175944" customFormat="1"/>
    <row r="175945" customFormat="1"/>
    <row r="175946" customFormat="1"/>
    <row r="175947" customFormat="1"/>
    <row r="175948" customFormat="1"/>
    <row r="175949" customFormat="1"/>
    <row r="175950" customFormat="1"/>
    <row r="175951" customFormat="1"/>
    <row r="175952" customFormat="1"/>
    <row r="175953" customFormat="1"/>
    <row r="175954" customFormat="1"/>
    <row r="175955" customFormat="1"/>
    <row r="175956" customFormat="1"/>
    <row r="175957" customFormat="1"/>
    <row r="175958" customFormat="1"/>
    <row r="175959" customFormat="1"/>
    <row r="175960" customFormat="1"/>
    <row r="175961" customFormat="1"/>
    <row r="175962" customFormat="1"/>
    <row r="175963" customFormat="1"/>
    <row r="175964" customFormat="1"/>
    <row r="175965" customFormat="1"/>
    <row r="175966" customFormat="1"/>
    <row r="175967" customFormat="1"/>
    <row r="175968" customFormat="1"/>
    <row r="175969" customFormat="1"/>
    <row r="175970" customFormat="1"/>
    <row r="175971" customFormat="1"/>
    <row r="175972" customFormat="1"/>
    <row r="175973" customFormat="1"/>
    <row r="175974" customFormat="1"/>
    <row r="175975" customFormat="1"/>
    <row r="175976" customFormat="1"/>
    <row r="175977" customFormat="1"/>
    <row r="175978" customFormat="1"/>
    <row r="175979" customFormat="1"/>
    <row r="175980" customFormat="1"/>
    <row r="175981" customFormat="1"/>
    <row r="175982" customFormat="1"/>
    <row r="175983" customFormat="1"/>
    <row r="175984" customFormat="1"/>
    <row r="175985" customFormat="1"/>
    <row r="175986" customFormat="1"/>
    <row r="175987" customFormat="1"/>
    <row r="175988" customFormat="1"/>
    <row r="175989" customFormat="1"/>
    <row r="175990" customFormat="1"/>
    <row r="175991" customFormat="1"/>
    <row r="175992" customFormat="1"/>
    <row r="175993" customFormat="1"/>
    <row r="175994" customFormat="1"/>
    <row r="175995" customFormat="1"/>
    <row r="175996" customFormat="1"/>
    <row r="175997" customFormat="1"/>
    <row r="175998" customFormat="1"/>
    <row r="175999" customFormat="1"/>
    <row r="176000" customFormat="1"/>
    <row r="176001" customFormat="1"/>
    <row r="176002" customFormat="1"/>
    <row r="176003" customFormat="1"/>
    <row r="176004" customFormat="1"/>
    <row r="176005" customFormat="1"/>
    <row r="176006" customFormat="1"/>
    <row r="176007" customFormat="1"/>
    <row r="176008" customFormat="1"/>
    <row r="176009" customFormat="1"/>
    <row r="176010" customFormat="1"/>
    <row r="176011" customFormat="1"/>
    <row r="176012" customFormat="1"/>
    <row r="176013" customFormat="1"/>
    <row r="176014" customFormat="1"/>
    <row r="176015" customFormat="1"/>
    <row r="176016" customFormat="1"/>
    <row r="176017" customFormat="1"/>
    <row r="176018" customFormat="1"/>
    <row r="176019" customFormat="1"/>
    <row r="176020" customFormat="1"/>
    <row r="176021" customFormat="1"/>
    <row r="176022" customFormat="1"/>
    <row r="176023" customFormat="1"/>
    <row r="176024" customFormat="1"/>
    <row r="176025" customFormat="1"/>
    <row r="176026" customFormat="1"/>
    <row r="176027" customFormat="1"/>
    <row r="176028" customFormat="1"/>
    <row r="176029" customFormat="1"/>
    <row r="176030" customFormat="1"/>
    <row r="176031" customFormat="1"/>
    <row r="176032" customFormat="1"/>
    <row r="176033" customFormat="1"/>
    <row r="176034" customFormat="1"/>
    <row r="176035" customFormat="1"/>
    <row r="176036" customFormat="1"/>
    <row r="176037" customFormat="1"/>
    <row r="176038" customFormat="1"/>
    <row r="176039" customFormat="1"/>
    <row r="176040" customFormat="1"/>
    <row r="176041" customFormat="1"/>
    <row r="176042" customFormat="1"/>
    <row r="176043" customFormat="1"/>
    <row r="176044" customFormat="1"/>
    <row r="176045" customFormat="1"/>
    <row r="176046" customFormat="1"/>
    <row r="176047" customFormat="1"/>
    <row r="176048" customFormat="1"/>
    <row r="176049" customFormat="1"/>
    <row r="176050" customFormat="1"/>
    <row r="176051" customFormat="1"/>
    <row r="176052" customFormat="1"/>
    <row r="176053" customFormat="1"/>
    <row r="176054" customFormat="1"/>
    <row r="176055" customFormat="1"/>
    <row r="176056" customFormat="1"/>
    <row r="176057" customFormat="1"/>
    <row r="176058" customFormat="1"/>
    <row r="176059" customFormat="1"/>
    <row r="176060" customFormat="1"/>
    <row r="176061" customFormat="1"/>
    <row r="176062" customFormat="1"/>
    <row r="176063" customFormat="1"/>
    <row r="176064" customFormat="1"/>
    <row r="176065" customFormat="1"/>
    <row r="176066" customFormat="1"/>
    <row r="176067" customFormat="1"/>
    <row r="176068" customFormat="1"/>
    <row r="176069" customFormat="1"/>
    <row r="176070" customFormat="1"/>
    <row r="176071" customFormat="1"/>
    <row r="176072" customFormat="1"/>
    <row r="176073" customFormat="1"/>
    <row r="176074" customFormat="1"/>
    <row r="176075" customFormat="1"/>
    <row r="176076" customFormat="1"/>
    <row r="176077" customFormat="1"/>
    <row r="176078" customFormat="1"/>
    <row r="176079" customFormat="1"/>
    <row r="176080" customFormat="1"/>
    <row r="176081" customFormat="1"/>
    <row r="176082" customFormat="1"/>
    <row r="176083" customFormat="1"/>
    <row r="176084" customFormat="1"/>
    <row r="176085" customFormat="1"/>
    <row r="176086" customFormat="1"/>
    <row r="176087" customFormat="1"/>
    <row r="176088" customFormat="1"/>
    <row r="176089" customFormat="1"/>
    <row r="176090" customFormat="1"/>
    <row r="176091" customFormat="1"/>
    <row r="176092" customFormat="1"/>
    <row r="176093" customFormat="1"/>
    <row r="176094" customFormat="1"/>
    <row r="176095" customFormat="1"/>
    <row r="176096" customFormat="1"/>
    <row r="176097" customFormat="1"/>
    <row r="176098" customFormat="1"/>
    <row r="176099" customFormat="1"/>
    <row r="176100" customFormat="1"/>
    <row r="176101" customFormat="1"/>
    <row r="176102" customFormat="1"/>
    <row r="176103" customFormat="1"/>
    <row r="176104" customFormat="1"/>
    <row r="176105" customFormat="1"/>
    <row r="176106" customFormat="1"/>
    <row r="176107" customFormat="1"/>
    <row r="176108" customFormat="1"/>
    <row r="176109" customFormat="1"/>
    <row r="176110" customFormat="1"/>
    <row r="176111" customFormat="1"/>
    <row r="176112" customFormat="1"/>
    <row r="176113" customFormat="1"/>
    <row r="176114" customFormat="1"/>
    <row r="176115" customFormat="1"/>
    <row r="176116" customFormat="1"/>
    <row r="176117" customFormat="1"/>
    <row r="176118" customFormat="1"/>
    <row r="176119" customFormat="1"/>
    <row r="176120" customFormat="1"/>
    <row r="176121" customFormat="1"/>
    <row r="176122" customFormat="1"/>
    <row r="176123" customFormat="1"/>
    <row r="176124" customFormat="1"/>
    <row r="176125" customFormat="1"/>
    <row r="176126" customFormat="1"/>
    <row r="176127" customFormat="1"/>
    <row r="176128" customFormat="1"/>
    <row r="176129" customFormat="1"/>
    <row r="176130" customFormat="1"/>
    <row r="176131" customFormat="1"/>
    <row r="176132" customFormat="1"/>
    <row r="176133" customFormat="1"/>
    <row r="176134" customFormat="1"/>
    <row r="176135" customFormat="1"/>
    <row r="176136" customFormat="1"/>
    <row r="176137" customFormat="1"/>
    <row r="176138" customFormat="1"/>
    <row r="176139" customFormat="1"/>
    <row r="176140" customFormat="1"/>
    <row r="176141" customFormat="1"/>
    <row r="176142" customFormat="1"/>
    <row r="176143" customFormat="1"/>
    <row r="176144" customFormat="1"/>
    <row r="176145" customFormat="1"/>
    <row r="176146" customFormat="1"/>
    <row r="176147" customFormat="1"/>
    <row r="176148" customFormat="1"/>
    <row r="176149" customFormat="1"/>
    <row r="176150" customFormat="1"/>
    <row r="176151" customFormat="1"/>
    <row r="176152" customFormat="1"/>
    <row r="176153" customFormat="1"/>
    <row r="176154" customFormat="1"/>
    <row r="176155" customFormat="1"/>
    <row r="176156" customFormat="1"/>
    <row r="176157" customFormat="1"/>
    <row r="176158" customFormat="1"/>
    <row r="176159" customFormat="1"/>
    <row r="176160" customFormat="1"/>
    <row r="176161" customFormat="1"/>
    <row r="176162" customFormat="1"/>
    <row r="176163" customFormat="1"/>
    <row r="176164" customFormat="1"/>
    <row r="176165" customFormat="1"/>
    <row r="176166" customFormat="1"/>
    <row r="176167" customFormat="1"/>
    <row r="176168" customFormat="1"/>
    <row r="176169" customFormat="1"/>
    <row r="176170" customFormat="1"/>
    <row r="176171" customFormat="1"/>
    <row r="176172" customFormat="1"/>
    <row r="176173" customFormat="1"/>
    <row r="176174" customFormat="1"/>
    <row r="176175" customFormat="1"/>
    <row r="176176" customFormat="1"/>
    <row r="176177" customFormat="1"/>
    <row r="176178" customFormat="1"/>
    <row r="176179" customFormat="1"/>
    <row r="176180" customFormat="1"/>
    <row r="176181" customFormat="1"/>
    <row r="176182" customFormat="1"/>
    <row r="176183" customFormat="1"/>
    <row r="176184" customFormat="1"/>
    <row r="176185" customFormat="1"/>
    <row r="176186" customFormat="1"/>
    <row r="176187" customFormat="1"/>
    <row r="176188" customFormat="1"/>
    <row r="176189" customFormat="1"/>
    <row r="176190" customFormat="1"/>
    <row r="176191" customFormat="1"/>
    <row r="176192" customFormat="1"/>
    <row r="176193" customFormat="1"/>
    <row r="176194" customFormat="1"/>
    <row r="176195" customFormat="1"/>
    <row r="176196" customFormat="1"/>
    <row r="176197" customFormat="1"/>
    <row r="176198" customFormat="1"/>
    <row r="176199" customFormat="1"/>
    <row r="176200" customFormat="1"/>
    <row r="176201" customFormat="1"/>
    <row r="176202" customFormat="1"/>
    <row r="176203" customFormat="1"/>
    <row r="176204" customFormat="1"/>
    <row r="176205" customFormat="1"/>
    <row r="176206" customFormat="1"/>
    <row r="176207" customFormat="1"/>
    <row r="176208" customFormat="1"/>
    <row r="176209" customFormat="1"/>
    <row r="176210" customFormat="1"/>
    <row r="176211" customFormat="1"/>
    <row r="176212" customFormat="1"/>
    <row r="176213" customFormat="1"/>
    <row r="176214" customFormat="1"/>
    <row r="176215" customFormat="1"/>
    <row r="176216" customFormat="1"/>
    <row r="176217" customFormat="1"/>
    <row r="176218" customFormat="1"/>
    <row r="176219" customFormat="1"/>
    <row r="176220" customFormat="1"/>
    <row r="176221" customFormat="1"/>
    <row r="176222" customFormat="1"/>
    <row r="176223" customFormat="1"/>
    <row r="176224" customFormat="1"/>
    <row r="176225" customFormat="1"/>
    <row r="176226" customFormat="1"/>
    <row r="176227" customFormat="1"/>
    <row r="176228" customFormat="1"/>
    <row r="176229" customFormat="1"/>
    <row r="176230" customFormat="1"/>
    <row r="176231" customFormat="1"/>
    <row r="176232" customFormat="1"/>
    <row r="176233" customFormat="1"/>
    <row r="176234" customFormat="1"/>
    <row r="176235" customFormat="1"/>
    <row r="176236" customFormat="1"/>
    <row r="176237" customFormat="1"/>
    <row r="176238" customFormat="1"/>
    <row r="176239" customFormat="1"/>
    <row r="176240" customFormat="1"/>
    <row r="176241" customFormat="1"/>
    <row r="176242" customFormat="1"/>
    <row r="176243" customFormat="1"/>
    <row r="176244" customFormat="1"/>
    <row r="176245" customFormat="1"/>
    <row r="176246" customFormat="1"/>
    <row r="176247" customFormat="1"/>
    <row r="176248" customFormat="1"/>
    <row r="176249" customFormat="1"/>
    <row r="176250" customFormat="1"/>
    <row r="176251" customFormat="1"/>
    <row r="176252" customFormat="1"/>
    <row r="176253" customFormat="1"/>
    <row r="176254" customFormat="1"/>
    <row r="176255" customFormat="1"/>
    <row r="176256" customFormat="1"/>
    <row r="176257" customFormat="1"/>
    <row r="176258" customFormat="1"/>
    <row r="176259" customFormat="1"/>
    <row r="176260" customFormat="1"/>
    <row r="176261" customFormat="1"/>
    <row r="176262" customFormat="1"/>
    <row r="176263" customFormat="1"/>
    <row r="176264" customFormat="1"/>
    <row r="176265" customFormat="1"/>
    <row r="176266" customFormat="1"/>
    <row r="176267" customFormat="1"/>
    <row r="176268" customFormat="1"/>
    <row r="176269" customFormat="1"/>
    <row r="176270" customFormat="1"/>
    <row r="176271" customFormat="1"/>
    <row r="176272" customFormat="1"/>
    <row r="176273" customFormat="1"/>
    <row r="176274" customFormat="1"/>
    <row r="176275" customFormat="1"/>
    <row r="176276" customFormat="1"/>
    <row r="176277" customFormat="1"/>
    <row r="176278" customFormat="1"/>
    <row r="176279" customFormat="1"/>
    <row r="176280" customFormat="1"/>
    <row r="176281" customFormat="1"/>
    <row r="176282" customFormat="1"/>
    <row r="176283" customFormat="1"/>
    <row r="176284" customFormat="1"/>
    <row r="176285" customFormat="1"/>
    <row r="176286" customFormat="1"/>
    <row r="176287" customFormat="1"/>
    <row r="176288" customFormat="1"/>
    <row r="176289" customFormat="1"/>
    <row r="176290" customFormat="1"/>
    <row r="176291" customFormat="1"/>
    <row r="176292" customFormat="1"/>
    <row r="176293" customFormat="1"/>
    <row r="176294" customFormat="1"/>
    <row r="176295" customFormat="1"/>
    <row r="176296" customFormat="1"/>
    <row r="176297" customFormat="1"/>
    <row r="176298" customFormat="1"/>
    <row r="176299" customFormat="1"/>
    <row r="176300" customFormat="1"/>
    <row r="176301" customFormat="1"/>
    <row r="176302" customFormat="1"/>
    <row r="176303" customFormat="1"/>
    <row r="176304" customFormat="1"/>
    <row r="176305" customFormat="1"/>
    <row r="176306" customFormat="1"/>
    <row r="176307" customFormat="1"/>
    <row r="176308" customFormat="1"/>
    <row r="176309" customFormat="1"/>
    <row r="176310" customFormat="1"/>
    <row r="176311" customFormat="1"/>
    <row r="176312" customFormat="1"/>
    <row r="176313" customFormat="1"/>
    <row r="176314" customFormat="1"/>
    <row r="176315" customFormat="1"/>
    <row r="176316" customFormat="1"/>
    <row r="176317" customFormat="1"/>
    <row r="176318" customFormat="1"/>
    <row r="176319" customFormat="1"/>
    <row r="176320" customFormat="1"/>
    <row r="176321" customFormat="1"/>
    <row r="176322" customFormat="1"/>
    <row r="176323" customFormat="1"/>
    <row r="176324" customFormat="1"/>
    <row r="176325" customFormat="1"/>
    <row r="176326" customFormat="1"/>
    <row r="176327" customFormat="1"/>
    <row r="176328" customFormat="1"/>
    <row r="176329" customFormat="1"/>
    <row r="176330" customFormat="1"/>
    <row r="176331" customFormat="1"/>
    <row r="176332" customFormat="1"/>
    <row r="176333" customFormat="1"/>
    <row r="176334" customFormat="1"/>
    <row r="176335" customFormat="1"/>
    <row r="176336" customFormat="1"/>
    <row r="176337" customFormat="1"/>
    <row r="176338" customFormat="1"/>
    <row r="176339" customFormat="1"/>
    <row r="176340" customFormat="1"/>
    <row r="176341" customFormat="1"/>
    <row r="176342" customFormat="1"/>
    <row r="176343" customFormat="1"/>
    <row r="176344" customFormat="1"/>
    <row r="176345" customFormat="1"/>
    <row r="176346" customFormat="1"/>
    <row r="176347" customFormat="1"/>
    <row r="176348" customFormat="1"/>
    <row r="176349" customFormat="1"/>
    <row r="176350" customFormat="1"/>
    <row r="176351" customFormat="1"/>
    <row r="176352" customFormat="1"/>
    <row r="176353" customFormat="1"/>
    <row r="176354" customFormat="1"/>
    <row r="176355" customFormat="1"/>
    <row r="176356" customFormat="1"/>
    <row r="176357" customFormat="1"/>
    <row r="176358" customFormat="1"/>
    <row r="176359" customFormat="1"/>
    <row r="176360" customFormat="1"/>
    <row r="176361" customFormat="1"/>
    <row r="176362" customFormat="1"/>
    <row r="176363" customFormat="1"/>
    <row r="176364" customFormat="1"/>
    <row r="176365" customFormat="1"/>
    <row r="176366" customFormat="1"/>
    <row r="176367" customFormat="1"/>
    <row r="176368" customFormat="1"/>
    <row r="176369" customFormat="1"/>
    <row r="176370" customFormat="1"/>
    <row r="176371" customFormat="1"/>
    <row r="176372" customFormat="1"/>
    <row r="176373" customFormat="1"/>
    <row r="176374" customFormat="1"/>
    <row r="176375" customFormat="1"/>
    <row r="176376" customFormat="1"/>
    <row r="176377" customFormat="1"/>
    <row r="176378" customFormat="1"/>
    <row r="176379" customFormat="1"/>
    <row r="176380" customFormat="1"/>
    <row r="176381" customFormat="1"/>
    <row r="176382" customFormat="1"/>
    <row r="176383" customFormat="1"/>
    <row r="176384" customFormat="1"/>
    <row r="176385" customFormat="1"/>
    <row r="176386" customFormat="1"/>
    <row r="176387" customFormat="1"/>
    <row r="176388" customFormat="1"/>
    <row r="176389" customFormat="1"/>
    <row r="176390" customFormat="1"/>
    <row r="176391" customFormat="1"/>
    <row r="176392" customFormat="1"/>
    <row r="176393" customFormat="1"/>
    <row r="176394" customFormat="1"/>
    <row r="176395" customFormat="1"/>
    <row r="176396" customFormat="1"/>
    <row r="176397" customFormat="1"/>
    <row r="176398" customFormat="1"/>
    <row r="176399" customFormat="1"/>
    <row r="176400" customFormat="1"/>
    <row r="176401" customFormat="1"/>
    <row r="176402" customFormat="1"/>
    <row r="176403" customFormat="1"/>
    <row r="176404" customFormat="1"/>
    <row r="176405" customFormat="1"/>
    <row r="176406" customFormat="1"/>
    <row r="176407" customFormat="1"/>
    <row r="176408" customFormat="1"/>
    <row r="176409" customFormat="1"/>
    <row r="176410" customFormat="1"/>
    <row r="176411" customFormat="1"/>
    <row r="176412" customFormat="1"/>
    <row r="176413" customFormat="1"/>
    <row r="176414" customFormat="1"/>
    <row r="176415" customFormat="1"/>
    <row r="176416" customFormat="1"/>
    <row r="176417" customFormat="1"/>
    <row r="176418" customFormat="1"/>
    <row r="176419" customFormat="1"/>
    <row r="176420" customFormat="1"/>
    <row r="176421" customFormat="1"/>
    <row r="176422" customFormat="1"/>
    <row r="176423" customFormat="1"/>
    <row r="176424" customFormat="1"/>
    <row r="176425" customFormat="1"/>
    <row r="176426" customFormat="1"/>
    <row r="176427" customFormat="1"/>
    <row r="176428" customFormat="1"/>
    <row r="176429" customFormat="1"/>
    <row r="176430" customFormat="1"/>
    <row r="176431" customFormat="1"/>
    <row r="176432" customFormat="1"/>
    <row r="176433" customFormat="1"/>
    <row r="176434" customFormat="1"/>
    <row r="176435" customFormat="1"/>
    <row r="176436" customFormat="1"/>
    <row r="176437" customFormat="1"/>
    <row r="176438" customFormat="1"/>
    <row r="176439" customFormat="1"/>
    <row r="176440" customFormat="1"/>
    <row r="176441" customFormat="1"/>
    <row r="176442" customFormat="1"/>
    <row r="176443" customFormat="1"/>
    <row r="176444" customFormat="1"/>
    <row r="176445" customFormat="1"/>
    <row r="176446" customFormat="1"/>
    <row r="176447" customFormat="1"/>
    <row r="176448" customFormat="1"/>
    <row r="176449" customFormat="1"/>
    <row r="176450" customFormat="1"/>
    <row r="176451" customFormat="1"/>
    <row r="176452" customFormat="1"/>
    <row r="176453" customFormat="1"/>
    <row r="176454" customFormat="1"/>
    <row r="176455" customFormat="1"/>
    <row r="176456" customFormat="1"/>
    <row r="176457" customFormat="1"/>
    <row r="176458" customFormat="1"/>
    <row r="176459" customFormat="1"/>
    <row r="176460" customFormat="1"/>
    <row r="176461" customFormat="1"/>
    <row r="176462" customFormat="1"/>
    <row r="176463" customFormat="1"/>
    <row r="176464" customFormat="1"/>
    <row r="176465" customFormat="1"/>
    <row r="176466" customFormat="1"/>
    <row r="176467" customFormat="1"/>
    <row r="176468" customFormat="1"/>
    <row r="176469" customFormat="1"/>
    <row r="176470" customFormat="1"/>
    <row r="176471" customFormat="1"/>
    <row r="176472" customFormat="1"/>
    <row r="176473" customFormat="1"/>
    <row r="176474" customFormat="1"/>
    <row r="176475" customFormat="1"/>
    <row r="176476" customFormat="1"/>
    <row r="176477" customFormat="1"/>
    <row r="176478" customFormat="1"/>
    <row r="176479" customFormat="1"/>
    <row r="176480" customFormat="1"/>
    <row r="176481" customFormat="1"/>
    <row r="176482" customFormat="1"/>
    <row r="176483" customFormat="1"/>
    <row r="176484" customFormat="1"/>
    <row r="176485" customFormat="1"/>
    <row r="176486" customFormat="1"/>
    <row r="176487" customFormat="1"/>
    <row r="176488" customFormat="1"/>
    <row r="176489" customFormat="1"/>
    <row r="176490" customFormat="1"/>
    <row r="176491" customFormat="1"/>
    <row r="176492" customFormat="1"/>
    <row r="176493" customFormat="1"/>
    <row r="176494" customFormat="1"/>
    <row r="176495" customFormat="1"/>
    <row r="176496" customFormat="1"/>
    <row r="176497" customFormat="1"/>
    <row r="176498" customFormat="1"/>
    <row r="176499" customFormat="1"/>
    <row r="176500" customFormat="1"/>
    <row r="176501" customFormat="1"/>
    <row r="176502" customFormat="1"/>
    <row r="176503" customFormat="1"/>
    <row r="176504" customFormat="1"/>
    <row r="176505" customFormat="1"/>
    <row r="176506" customFormat="1"/>
    <row r="176507" customFormat="1"/>
    <row r="176508" customFormat="1"/>
    <row r="176509" customFormat="1"/>
    <row r="176510" customFormat="1"/>
    <row r="176511" customFormat="1"/>
    <row r="176512" customFormat="1"/>
    <row r="176513" customFormat="1"/>
    <row r="176514" customFormat="1"/>
    <row r="176515" customFormat="1"/>
    <row r="176516" customFormat="1"/>
    <row r="176517" customFormat="1"/>
    <row r="176518" customFormat="1"/>
    <row r="176519" customFormat="1"/>
    <row r="176520" customFormat="1"/>
    <row r="176521" customFormat="1"/>
    <row r="176522" customFormat="1"/>
    <row r="176523" customFormat="1"/>
    <row r="176524" customFormat="1"/>
    <row r="176525" customFormat="1"/>
    <row r="176526" customFormat="1"/>
    <row r="176527" customFormat="1"/>
    <row r="176528" customFormat="1"/>
    <row r="176529" customFormat="1"/>
    <row r="176530" customFormat="1"/>
    <row r="176531" customFormat="1"/>
    <row r="176532" customFormat="1"/>
    <row r="176533" customFormat="1"/>
    <row r="176534" customFormat="1"/>
    <row r="176535" customFormat="1"/>
    <row r="176536" customFormat="1"/>
    <row r="176537" customFormat="1"/>
    <row r="176538" customFormat="1"/>
    <row r="176539" customFormat="1"/>
    <row r="176540" customFormat="1"/>
    <row r="176541" customFormat="1"/>
    <row r="176542" customFormat="1"/>
    <row r="176543" customFormat="1"/>
    <row r="176544" customFormat="1"/>
    <row r="176545" customFormat="1"/>
    <row r="176546" customFormat="1"/>
    <row r="176547" customFormat="1"/>
    <row r="176548" customFormat="1"/>
    <row r="176549" customFormat="1"/>
    <row r="176550" customFormat="1"/>
    <row r="176551" customFormat="1"/>
    <row r="176552" customFormat="1"/>
    <row r="176553" customFormat="1"/>
    <row r="176554" customFormat="1"/>
    <row r="176555" customFormat="1"/>
    <row r="176556" customFormat="1"/>
    <row r="176557" customFormat="1"/>
    <row r="176558" customFormat="1"/>
    <row r="176559" customFormat="1"/>
    <row r="176560" customFormat="1"/>
    <row r="176561" customFormat="1"/>
    <row r="176562" customFormat="1"/>
    <row r="176563" customFormat="1"/>
    <row r="176564" customFormat="1"/>
    <row r="176565" customFormat="1"/>
    <row r="176566" customFormat="1"/>
    <row r="176567" customFormat="1"/>
    <row r="176568" customFormat="1"/>
    <row r="176569" customFormat="1"/>
    <row r="176570" customFormat="1"/>
    <row r="176571" customFormat="1"/>
    <row r="176572" customFormat="1"/>
    <row r="176573" customFormat="1"/>
    <row r="176574" customFormat="1"/>
    <row r="176575" customFormat="1"/>
    <row r="176576" customFormat="1"/>
    <row r="176577" customFormat="1"/>
    <row r="176578" customFormat="1"/>
    <row r="176579" customFormat="1"/>
    <row r="176580" customFormat="1"/>
    <row r="176581" customFormat="1"/>
    <row r="176582" customFormat="1"/>
    <row r="176583" customFormat="1"/>
    <row r="176584" customFormat="1"/>
    <row r="176585" customFormat="1"/>
    <row r="176586" customFormat="1"/>
    <row r="176587" customFormat="1"/>
    <row r="176588" customFormat="1"/>
    <row r="176589" customFormat="1"/>
    <row r="176590" customFormat="1"/>
    <row r="176591" customFormat="1"/>
    <row r="176592" customFormat="1"/>
    <row r="176593" customFormat="1"/>
    <row r="176594" customFormat="1"/>
    <row r="176595" customFormat="1"/>
    <row r="176596" customFormat="1"/>
    <row r="176597" customFormat="1"/>
    <row r="176598" customFormat="1"/>
    <row r="176599" customFormat="1"/>
    <row r="176600" customFormat="1"/>
    <row r="176601" customFormat="1"/>
    <row r="176602" customFormat="1"/>
    <row r="176603" customFormat="1"/>
    <row r="176604" customFormat="1"/>
    <row r="176605" customFormat="1"/>
    <row r="176606" customFormat="1"/>
    <row r="176607" customFormat="1"/>
    <row r="176608" customFormat="1"/>
    <row r="176609" customFormat="1"/>
    <row r="176610" customFormat="1"/>
    <row r="176611" customFormat="1"/>
    <row r="176612" customFormat="1"/>
    <row r="176613" customFormat="1"/>
    <row r="176614" customFormat="1"/>
    <row r="176615" customFormat="1"/>
    <row r="176616" customFormat="1"/>
    <row r="176617" customFormat="1"/>
    <row r="176618" customFormat="1"/>
    <row r="176619" customFormat="1"/>
    <row r="176620" customFormat="1"/>
    <row r="176621" customFormat="1"/>
    <row r="176622" customFormat="1"/>
    <row r="176623" customFormat="1"/>
    <row r="176624" customFormat="1"/>
    <row r="176625" customFormat="1"/>
    <row r="176626" customFormat="1"/>
    <row r="176627" customFormat="1"/>
    <row r="176628" customFormat="1"/>
    <row r="176629" customFormat="1"/>
    <row r="176630" customFormat="1"/>
    <row r="176631" customFormat="1"/>
    <row r="176632" customFormat="1"/>
    <row r="176633" customFormat="1"/>
    <row r="176634" customFormat="1"/>
    <row r="176635" customFormat="1"/>
    <row r="176636" customFormat="1"/>
    <row r="176637" customFormat="1"/>
    <row r="176638" customFormat="1"/>
    <row r="176639" customFormat="1"/>
    <row r="176640" customFormat="1"/>
    <row r="176641" customFormat="1"/>
    <row r="176642" customFormat="1"/>
    <row r="176643" customFormat="1"/>
    <row r="176644" customFormat="1"/>
    <row r="176645" customFormat="1"/>
    <row r="176646" customFormat="1"/>
    <row r="176647" customFormat="1"/>
    <row r="176648" customFormat="1"/>
    <row r="176649" customFormat="1"/>
    <row r="176650" customFormat="1"/>
    <row r="176651" customFormat="1"/>
    <row r="176652" customFormat="1"/>
    <row r="176653" customFormat="1"/>
    <row r="176654" customFormat="1"/>
    <row r="176655" customFormat="1"/>
    <row r="176656" customFormat="1"/>
    <row r="176657" customFormat="1"/>
    <row r="176658" customFormat="1"/>
    <row r="176659" customFormat="1"/>
    <row r="176660" customFormat="1"/>
    <row r="176661" customFormat="1"/>
    <row r="176662" customFormat="1"/>
    <row r="176663" customFormat="1"/>
    <row r="176664" customFormat="1"/>
    <row r="176665" customFormat="1"/>
    <row r="176666" customFormat="1"/>
    <row r="176667" customFormat="1"/>
    <row r="176668" customFormat="1"/>
    <row r="176669" customFormat="1"/>
    <row r="176670" customFormat="1"/>
    <row r="176671" customFormat="1"/>
    <row r="176672" customFormat="1"/>
    <row r="176673" customFormat="1"/>
    <row r="176674" customFormat="1"/>
    <row r="176675" customFormat="1"/>
    <row r="176676" customFormat="1"/>
    <row r="176677" customFormat="1"/>
    <row r="176678" customFormat="1"/>
    <row r="176679" customFormat="1"/>
    <row r="176680" customFormat="1"/>
    <row r="176681" customFormat="1"/>
    <row r="176682" customFormat="1"/>
    <row r="176683" customFormat="1"/>
    <row r="176684" customFormat="1"/>
    <row r="176685" customFormat="1"/>
    <row r="176686" customFormat="1"/>
    <row r="176687" customFormat="1"/>
    <row r="176688" customFormat="1"/>
    <row r="176689" customFormat="1"/>
    <row r="176690" customFormat="1"/>
    <row r="176691" customFormat="1"/>
    <row r="176692" customFormat="1"/>
    <row r="176693" customFormat="1"/>
    <row r="176694" customFormat="1"/>
    <row r="176695" customFormat="1"/>
    <row r="176696" customFormat="1"/>
    <row r="176697" customFormat="1"/>
    <row r="176698" customFormat="1"/>
    <row r="176699" customFormat="1"/>
    <row r="176700" customFormat="1"/>
    <row r="176701" customFormat="1"/>
    <row r="176702" customFormat="1"/>
    <row r="176703" customFormat="1"/>
    <row r="176704" customFormat="1"/>
    <row r="176705" customFormat="1"/>
    <row r="176706" customFormat="1"/>
    <row r="176707" customFormat="1"/>
    <row r="176708" customFormat="1"/>
    <row r="176709" customFormat="1"/>
    <row r="176710" customFormat="1"/>
    <row r="176711" customFormat="1"/>
    <row r="176712" customFormat="1"/>
    <row r="176713" customFormat="1"/>
    <row r="176714" customFormat="1"/>
    <row r="176715" customFormat="1"/>
    <row r="176716" customFormat="1"/>
    <row r="176717" customFormat="1"/>
    <row r="176718" customFormat="1"/>
    <row r="176719" customFormat="1"/>
    <row r="176720" customFormat="1"/>
    <row r="176721" customFormat="1"/>
    <row r="176722" customFormat="1"/>
    <row r="176723" customFormat="1"/>
    <row r="176724" customFormat="1"/>
    <row r="176725" customFormat="1"/>
    <row r="176726" customFormat="1"/>
    <row r="176727" customFormat="1"/>
    <row r="176728" customFormat="1"/>
    <row r="176729" customFormat="1"/>
    <row r="176730" customFormat="1"/>
    <row r="176731" customFormat="1"/>
    <row r="176732" customFormat="1"/>
    <row r="176733" customFormat="1"/>
    <row r="176734" customFormat="1"/>
    <row r="176735" customFormat="1"/>
    <row r="176736" customFormat="1"/>
    <row r="176737" customFormat="1"/>
    <row r="176738" customFormat="1"/>
    <row r="176739" customFormat="1"/>
    <row r="176740" customFormat="1"/>
    <row r="176741" customFormat="1"/>
    <row r="176742" customFormat="1"/>
    <row r="176743" customFormat="1"/>
    <row r="176744" customFormat="1"/>
    <row r="176745" customFormat="1"/>
    <row r="176746" customFormat="1"/>
    <row r="176747" customFormat="1"/>
    <row r="176748" customFormat="1"/>
    <row r="176749" customFormat="1"/>
    <row r="176750" customFormat="1"/>
    <row r="176751" customFormat="1"/>
    <row r="176752" customFormat="1"/>
    <row r="176753" customFormat="1"/>
    <row r="176754" customFormat="1"/>
    <row r="176755" customFormat="1"/>
    <row r="176756" customFormat="1"/>
    <row r="176757" customFormat="1"/>
    <row r="176758" customFormat="1"/>
    <row r="176759" customFormat="1"/>
    <row r="176760" customFormat="1"/>
    <row r="176761" customFormat="1"/>
    <row r="176762" customFormat="1"/>
    <row r="176763" customFormat="1"/>
    <row r="176764" customFormat="1"/>
    <row r="176765" customFormat="1"/>
    <row r="176766" customFormat="1"/>
    <row r="176767" customFormat="1"/>
    <row r="176768" customFormat="1"/>
    <row r="176769" customFormat="1"/>
    <row r="176770" customFormat="1"/>
    <row r="176771" customFormat="1"/>
    <row r="176772" customFormat="1"/>
    <row r="176773" customFormat="1"/>
    <row r="176774" customFormat="1"/>
    <row r="176775" customFormat="1"/>
    <row r="176776" customFormat="1"/>
    <row r="176777" customFormat="1"/>
    <row r="176778" customFormat="1"/>
    <row r="176779" customFormat="1"/>
    <row r="176780" customFormat="1"/>
    <row r="176781" customFormat="1"/>
    <row r="176782" customFormat="1"/>
    <row r="176783" customFormat="1"/>
    <row r="176784" customFormat="1"/>
    <row r="176785" customFormat="1"/>
    <row r="176786" customFormat="1"/>
    <row r="176787" customFormat="1"/>
    <row r="176788" customFormat="1"/>
    <row r="176789" customFormat="1"/>
    <row r="176790" customFormat="1"/>
    <row r="176791" customFormat="1"/>
    <row r="176792" customFormat="1"/>
    <row r="176793" customFormat="1"/>
    <row r="176794" customFormat="1"/>
    <row r="176795" customFormat="1"/>
    <row r="176796" customFormat="1"/>
    <row r="176797" customFormat="1"/>
    <row r="176798" customFormat="1"/>
    <row r="176799" customFormat="1"/>
    <row r="176800" customFormat="1"/>
    <row r="176801" customFormat="1"/>
    <row r="176802" customFormat="1"/>
    <row r="176803" customFormat="1"/>
    <row r="176804" customFormat="1"/>
    <row r="176805" customFormat="1"/>
    <row r="176806" customFormat="1"/>
    <row r="176807" customFormat="1"/>
    <row r="176808" customFormat="1"/>
    <row r="176809" customFormat="1"/>
    <row r="176810" customFormat="1"/>
    <row r="176811" customFormat="1"/>
    <row r="176812" customFormat="1"/>
    <row r="176813" customFormat="1"/>
    <row r="176814" customFormat="1"/>
    <row r="176815" customFormat="1"/>
    <row r="176816" customFormat="1"/>
    <row r="176817" customFormat="1"/>
    <row r="176818" customFormat="1"/>
    <row r="176819" customFormat="1"/>
    <row r="176820" customFormat="1"/>
    <row r="176821" customFormat="1"/>
    <row r="176822" customFormat="1"/>
    <row r="176823" customFormat="1"/>
    <row r="176824" customFormat="1"/>
    <row r="176825" customFormat="1"/>
    <row r="176826" customFormat="1"/>
    <row r="176827" customFormat="1"/>
    <row r="176828" customFormat="1"/>
    <row r="176829" customFormat="1"/>
    <row r="176830" customFormat="1"/>
    <row r="176831" customFormat="1"/>
    <row r="176832" customFormat="1"/>
    <row r="176833" customFormat="1"/>
    <row r="176834" customFormat="1"/>
    <row r="176835" customFormat="1"/>
    <row r="176836" customFormat="1"/>
    <row r="176837" customFormat="1"/>
    <row r="176838" customFormat="1"/>
    <row r="176839" customFormat="1"/>
    <row r="176840" customFormat="1"/>
    <row r="176841" customFormat="1"/>
    <row r="176842" customFormat="1"/>
    <row r="176843" customFormat="1"/>
    <row r="176844" customFormat="1"/>
    <row r="176845" customFormat="1"/>
    <row r="176846" customFormat="1"/>
    <row r="176847" customFormat="1"/>
    <row r="176848" customFormat="1"/>
    <row r="176849" customFormat="1"/>
    <row r="176850" customFormat="1"/>
    <row r="176851" customFormat="1"/>
    <row r="176852" customFormat="1"/>
    <row r="176853" customFormat="1"/>
    <row r="176854" customFormat="1"/>
    <row r="176855" customFormat="1"/>
    <row r="176856" customFormat="1"/>
    <row r="176857" customFormat="1"/>
    <row r="176858" customFormat="1"/>
    <row r="176859" customFormat="1"/>
    <row r="176860" customFormat="1"/>
    <row r="176861" customFormat="1"/>
    <row r="176862" customFormat="1"/>
    <row r="176863" customFormat="1"/>
    <row r="176864" customFormat="1"/>
    <row r="176865" customFormat="1"/>
    <row r="176866" customFormat="1"/>
    <row r="176867" customFormat="1"/>
    <row r="176868" customFormat="1"/>
    <row r="176869" customFormat="1"/>
    <row r="176870" customFormat="1"/>
    <row r="176871" customFormat="1"/>
    <row r="176872" customFormat="1"/>
    <row r="176873" customFormat="1"/>
    <row r="176874" customFormat="1"/>
    <row r="176875" customFormat="1"/>
    <row r="176876" customFormat="1"/>
    <row r="176877" customFormat="1"/>
    <row r="176878" customFormat="1"/>
    <row r="176879" customFormat="1"/>
    <row r="176880" customFormat="1"/>
    <row r="176881" customFormat="1"/>
    <row r="176882" customFormat="1"/>
    <row r="176883" customFormat="1"/>
    <row r="176884" customFormat="1"/>
    <row r="176885" customFormat="1"/>
    <row r="176886" customFormat="1"/>
    <row r="176887" customFormat="1"/>
    <row r="176888" customFormat="1"/>
    <row r="176889" customFormat="1"/>
    <row r="176890" customFormat="1"/>
    <row r="176891" customFormat="1"/>
    <row r="176892" customFormat="1"/>
    <row r="176893" customFormat="1"/>
    <row r="176894" customFormat="1"/>
    <row r="176895" customFormat="1"/>
    <row r="176896" customFormat="1"/>
    <row r="176897" customFormat="1"/>
    <row r="176898" customFormat="1"/>
    <row r="176899" customFormat="1"/>
    <row r="176900" customFormat="1"/>
    <row r="176901" customFormat="1"/>
    <row r="176902" customFormat="1"/>
    <row r="176903" customFormat="1"/>
    <row r="176904" customFormat="1"/>
    <row r="176905" customFormat="1"/>
    <row r="176906" customFormat="1"/>
    <row r="176907" customFormat="1"/>
    <row r="176908" customFormat="1"/>
    <row r="176909" customFormat="1"/>
    <row r="176910" customFormat="1"/>
    <row r="176911" customFormat="1"/>
    <row r="176912" customFormat="1"/>
    <row r="176913" customFormat="1"/>
    <row r="176914" customFormat="1"/>
    <row r="176915" customFormat="1"/>
    <row r="176916" customFormat="1"/>
    <row r="176917" customFormat="1"/>
    <row r="176918" customFormat="1"/>
    <row r="176919" customFormat="1"/>
    <row r="176920" customFormat="1"/>
    <row r="176921" customFormat="1"/>
    <row r="176922" customFormat="1"/>
    <row r="176923" customFormat="1"/>
    <row r="176924" customFormat="1"/>
    <row r="176925" customFormat="1"/>
    <row r="176926" customFormat="1"/>
    <row r="176927" customFormat="1"/>
    <row r="176928" customFormat="1"/>
    <row r="176929" customFormat="1"/>
    <row r="176930" customFormat="1"/>
    <row r="176931" customFormat="1"/>
    <row r="176932" customFormat="1"/>
    <row r="176933" customFormat="1"/>
    <row r="176934" customFormat="1"/>
    <row r="176935" customFormat="1"/>
    <row r="176936" customFormat="1"/>
    <row r="176937" customFormat="1"/>
    <row r="176938" customFormat="1"/>
    <row r="176939" customFormat="1"/>
    <row r="176940" customFormat="1"/>
    <row r="176941" customFormat="1"/>
    <row r="176942" customFormat="1"/>
    <row r="176943" customFormat="1"/>
    <row r="176944" customFormat="1"/>
    <row r="176945" customFormat="1"/>
    <row r="176946" customFormat="1"/>
    <row r="176947" customFormat="1"/>
    <row r="176948" customFormat="1"/>
    <row r="176949" customFormat="1"/>
    <row r="176950" customFormat="1"/>
    <row r="176951" customFormat="1"/>
    <row r="176952" customFormat="1"/>
    <row r="176953" customFormat="1"/>
    <row r="176954" customFormat="1"/>
    <row r="176955" customFormat="1"/>
    <row r="176956" customFormat="1"/>
    <row r="176957" customFormat="1"/>
    <row r="176958" customFormat="1"/>
    <row r="176959" customFormat="1"/>
    <row r="176960" customFormat="1"/>
    <row r="176961" customFormat="1"/>
    <row r="176962" customFormat="1"/>
    <row r="176963" customFormat="1"/>
    <row r="176964" customFormat="1"/>
    <row r="176965" customFormat="1"/>
    <row r="176966" customFormat="1"/>
    <row r="176967" customFormat="1"/>
    <row r="176968" customFormat="1"/>
    <row r="176969" customFormat="1"/>
    <row r="176970" customFormat="1"/>
    <row r="176971" customFormat="1"/>
    <row r="176972" customFormat="1"/>
    <row r="176973" customFormat="1"/>
    <row r="176974" customFormat="1"/>
    <row r="176975" customFormat="1"/>
    <row r="176976" customFormat="1"/>
    <row r="176977" customFormat="1"/>
    <row r="176978" customFormat="1"/>
    <row r="176979" customFormat="1"/>
    <row r="176980" customFormat="1"/>
    <row r="176981" customFormat="1"/>
    <row r="176982" customFormat="1"/>
    <row r="176983" customFormat="1"/>
    <row r="176984" customFormat="1"/>
    <row r="176985" customFormat="1"/>
    <row r="176986" customFormat="1"/>
    <row r="176987" customFormat="1"/>
    <row r="176988" customFormat="1"/>
    <row r="176989" customFormat="1"/>
    <row r="176990" customFormat="1"/>
    <row r="176991" customFormat="1"/>
    <row r="176992" customFormat="1"/>
    <row r="176993" customFormat="1"/>
    <row r="176994" customFormat="1"/>
    <row r="176995" customFormat="1"/>
    <row r="176996" customFormat="1"/>
    <row r="176997" customFormat="1"/>
    <row r="176998" customFormat="1"/>
    <row r="176999" customFormat="1"/>
    <row r="177000" customFormat="1"/>
    <row r="177001" customFormat="1"/>
    <row r="177002" customFormat="1"/>
    <row r="177003" customFormat="1"/>
    <row r="177004" customFormat="1"/>
    <row r="177005" customFormat="1"/>
    <row r="177006" customFormat="1"/>
    <row r="177007" customFormat="1"/>
    <row r="177008" customFormat="1"/>
    <row r="177009" customFormat="1"/>
    <row r="177010" customFormat="1"/>
    <row r="177011" customFormat="1"/>
    <row r="177012" customFormat="1"/>
    <row r="177013" customFormat="1"/>
    <row r="177014" customFormat="1"/>
    <row r="177015" customFormat="1"/>
    <row r="177016" customFormat="1"/>
    <row r="177017" customFormat="1"/>
    <row r="177018" customFormat="1"/>
    <row r="177019" customFormat="1"/>
    <row r="177020" customFormat="1"/>
    <row r="177021" customFormat="1"/>
    <row r="177022" customFormat="1"/>
    <row r="177023" customFormat="1"/>
    <row r="177024" customFormat="1"/>
    <row r="177025" customFormat="1"/>
    <row r="177026" customFormat="1"/>
    <row r="177027" customFormat="1"/>
    <row r="177028" customFormat="1"/>
    <row r="177029" customFormat="1"/>
    <row r="177030" customFormat="1"/>
    <row r="177031" customFormat="1"/>
    <row r="177032" customFormat="1"/>
    <row r="177033" customFormat="1"/>
    <row r="177034" customFormat="1"/>
    <row r="177035" customFormat="1"/>
    <row r="177036" customFormat="1"/>
    <row r="177037" customFormat="1"/>
    <row r="177038" customFormat="1"/>
    <row r="177039" customFormat="1"/>
    <row r="177040" customFormat="1"/>
    <row r="177041" customFormat="1"/>
    <row r="177042" customFormat="1"/>
    <row r="177043" customFormat="1"/>
    <row r="177044" customFormat="1"/>
    <row r="177045" customFormat="1"/>
    <row r="177046" customFormat="1"/>
    <row r="177047" customFormat="1"/>
    <row r="177048" customFormat="1"/>
    <row r="177049" customFormat="1"/>
    <row r="177050" customFormat="1"/>
    <row r="177051" customFormat="1"/>
    <row r="177052" customFormat="1"/>
    <row r="177053" customFormat="1"/>
    <row r="177054" customFormat="1"/>
    <row r="177055" customFormat="1"/>
    <row r="177056" customFormat="1"/>
    <row r="177057" customFormat="1"/>
    <row r="177058" customFormat="1"/>
    <row r="177059" customFormat="1"/>
    <row r="177060" customFormat="1"/>
    <row r="177061" customFormat="1"/>
    <row r="177062" customFormat="1"/>
    <row r="177063" customFormat="1"/>
    <row r="177064" customFormat="1"/>
    <row r="177065" customFormat="1"/>
    <row r="177066" customFormat="1"/>
    <row r="177067" customFormat="1"/>
    <row r="177068" customFormat="1"/>
    <row r="177069" customFormat="1"/>
    <row r="177070" customFormat="1"/>
    <row r="177071" customFormat="1"/>
    <row r="177072" customFormat="1"/>
    <row r="177073" customFormat="1"/>
    <row r="177074" customFormat="1"/>
    <row r="177075" customFormat="1"/>
    <row r="177076" customFormat="1"/>
    <row r="177077" customFormat="1"/>
    <row r="177078" customFormat="1"/>
    <row r="177079" customFormat="1"/>
    <row r="177080" customFormat="1"/>
    <row r="177081" customFormat="1"/>
    <row r="177082" customFormat="1"/>
    <row r="177083" customFormat="1"/>
    <row r="177084" customFormat="1"/>
    <row r="177085" customFormat="1"/>
    <row r="177086" customFormat="1"/>
    <row r="177087" customFormat="1"/>
    <row r="177088" customFormat="1"/>
    <row r="177089" customFormat="1"/>
    <row r="177090" customFormat="1"/>
    <row r="177091" customFormat="1"/>
    <row r="177092" customFormat="1"/>
    <row r="177093" customFormat="1"/>
    <row r="177094" customFormat="1"/>
    <row r="177095" customFormat="1"/>
    <row r="177096" customFormat="1"/>
    <row r="177097" customFormat="1"/>
    <row r="177098" customFormat="1"/>
    <row r="177099" customFormat="1"/>
    <row r="177100" customFormat="1"/>
    <row r="177101" customFormat="1"/>
    <row r="177102" customFormat="1"/>
    <row r="177103" customFormat="1"/>
    <row r="177104" customFormat="1"/>
    <row r="177105" customFormat="1"/>
    <row r="177106" customFormat="1"/>
    <row r="177107" customFormat="1"/>
    <row r="177108" customFormat="1"/>
    <row r="177109" customFormat="1"/>
    <row r="177110" customFormat="1"/>
    <row r="177111" customFormat="1"/>
    <row r="177112" customFormat="1"/>
    <row r="177113" customFormat="1"/>
    <row r="177114" customFormat="1"/>
    <row r="177115" customFormat="1"/>
    <row r="177116" customFormat="1"/>
    <row r="177117" customFormat="1"/>
    <row r="177118" customFormat="1"/>
    <row r="177119" customFormat="1"/>
    <row r="177120" customFormat="1"/>
    <row r="177121" customFormat="1"/>
    <row r="177122" customFormat="1"/>
    <row r="177123" customFormat="1"/>
    <row r="177124" customFormat="1"/>
    <row r="177125" customFormat="1"/>
    <row r="177126" customFormat="1"/>
    <row r="177127" customFormat="1"/>
    <row r="177128" customFormat="1"/>
    <row r="177129" customFormat="1"/>
    <row r="177130" customFormat="1"/>
    <row r="177131" customFormat="1"/>
    <row r="177132" customFormat="1"/>
    <row r="177133" customFormat="1"/>
    <row r="177134" customFormat="1"/>
    <row r="177135" customFormat="1"/>
    <row r="177136" customFormat="1"/>
    <row r="177137" customFormat="1"/>
    <row r="177138" customFormat="1"/>
    <row r="177139" customFormat="1"/>
    <row r="177140" customFormat="1"/>
    <row r="177141" customFormat="1"/>
    <row r="177142" customFormat="1"/>
    <row r="177143" customFormat="1"/>
    <row r="177144" customFormat="1"/>
    <row r="177145" customFormat="1"/>
    <row r="177146" customFormat="1"/>
    <row r="177147" customFormat="1"/>
    <row r="177148" customFormat="1"/>
    <row r="177149" customFormat="1"/>
    <row r="177150" customFormat="1"/>
    <row r="177151" customFormat="1"/>
    <row r="177152" customFormat="1"/>
    <row r="177153" customFormat="1"/>
    <row r="177154" customFormat="1"/>
    <row r="177155" customFormat="1"/>
    <row r="177156" customFormat="1"/>
    <row r="177157" customFormat="1"/>
    <row r="177158" customFormat="1"/>
    <row r="177159" customFormat="1"/>
    <row r="177160" customFormat="1"/>
    <row r="177161" customFormat="1"/>
    <row r="177162" customFormat="1"/>
    <row r="177163" customFormat="1"/>
    <row r="177164" customFormat="1"/>
    <row r="177165" customFormat="1"/>
    <row r="177166" customFormat="1"/>
    <row r="177167" customFormat="1"/>
    <row r="177168" customFormat="1"/>
    <row r="177169" customFormat="1"/>
    <row r="177170" customFormat="1"/>
    <row r="177171" customFormat="1"/>
    <row r="177172" customFormat="1"/>
    <row r="177173" customFormat="1"/>
    <row r="177174" customFormat="1"/>
    <row r="177175" customFormat="1"/>
    <row r="177176" customFormat="1"/>
    <row r="177177" customFormat="1"/>
    <row r="177178" customFormat="1"/>
    <row r="177179" customFormat="1"/>
    <row r="177180" customFormat="1"/>
    <row r="177181" customFormat="1"/>
    <row r="177182" customFormat="1"/>
    <row r="177183" customFormat="1"/>
    <row r="177184" customFormat="1"/>
    <row r="177185" customFormat="1"/>
    <row r="177186" customFormat="1"/>
    <row r="177187" customFormat="1"/>
    <row r="177188" customFormat="1"/>
    <row r="177189" customFormat="1"/>
    <row r="177190" customFormat="1"/>
    <row r="177191" customFormat="1"/>
    <row r="177192" customFormat="1"/>
    <row r="177193" customFormat="1"/>
    <row r="177194" customFormat="1"/>
    <row r="177195" customFormat="1"/>
    <row r="177196" customFormat="1"/>
    <row r="177197" customFormat="1"/>
    <row r="177198" customFormat="1"/>
    <row r="177199" customFormat="1"/>
    <row r="177200" customFormat="1"/>
    <row r="177201" customFormat="1"/>
    <row r="177202" customFormat="1"/>
    <row r="177203" customFormat="1"/>
    <row r="177204" customFormat="1"/>
    <row r="177205" customFormat="1"/>
    <row r="177206" customFormat="1"/>
    <row r="177207" customFormat="1"/>
    <row r="177208" customFormat="1"/>
    <row r="177209" customFormat="1"/>
    <row r="177210" customFormat="1"/>
    <row r="177211" customFormat="1"/>
    <row r="177212" customFormat="1"/>
    <row r="177213" customFormat="1"/>
    <row r="177214" customFormat="1"/>
    <row r="177215" customFormat="1"/>
    <row r="177216" customFormat="1"/>
    <row r="177217" customFormat="1"/>
    <row r="177218" customFormat="1"/>
    <row r="177219" customFormat="1"/>
    <row r="177220" customFormat="1"/>
    <row r="177221" customFormat="1"/>
    <row r="177222" customFormat="1"/>
    <row r="177223" customFormat="1"/>
    <row r="177224" customFormat="1"/>
    <row r="177225" customFormat="1"/>
    <row r="177226" customFormat="1"/>
    <row r="177227" customFormat="1"/>
    <row r="177228" customFormat="1"/>
    <row r="177229" customFormat="1"/>
    <row r="177230" customFormat="1"/>
    <row r="177231" customFormat="1"/>
    <row r="177232" customFormat="1"/>
    <row r="177233" customFormat="1"/>
    <row r="177234" customFormat="1"/>
    <row r="177235" customFormat="1"/>
    <row r="177236" customFormat="1"/>
    <row r="177237" customFormat="1"/>
    <row r="177238" customFormat="1"/>
    <row r="177239" customFormat="1"/>
    <row r="177240" customFormat="1"/>
    <row r="177241" customFormat="1"/>
    <row r="177242" customFormat="1"/>
    <row r="177243" customFormat="1"/>
    <row r="177244" customFormat="1"/>
    <row r="177245" customFormat="1"/>
    <row r="177246" customFormat="1"/>
    <row r="177247" customFormat="1"/>
    <row r="177248" customFormat="1"/>
    <row r="177249" customFormat="1"/>
    <row r="177250" customFormat="1"/>
    <row r="177251" customFormat="1"/>
    <row r="177252" customFormat="1"/>
    <row r="177253" customFormat="1"/>
    <row r="177254" customFormat="1"/>
    <row r="177255" customFormat="1"/>
    <row r="177256" customFormat="1"/>
    <row r="177257" customFormat="1"/>
    <row r="177258" customFormat="1"/>
    <row r="177259" customFormat="1"/>
    <row r="177260" customFormat="1"/>
    <row r="177261" customFormat="1"/>
    <row r="177262" customFormat="1"/>
    <row r="177263" customFormat="1"/>
    <row r="177264" customFormat="1"/>
    <row r="177265" customFormat="1"/>
    <row r="177266" customFormat="1"/>
    <row r="177267" customFormat="1"/>
    <row r="177268" customFormat="1"/>
    <row r="177269" customFormat="1"/>
    <row r="177270" customFormat="1"/>
    <row r="177271" customFormat="1"/>
    <row r="177272" customFormat="1"/>
    <row r="177273" customFormat="1"/>
    <row r="177274" customFormat="1"/>
    <row r="177275" customFormat="1"/>
    <row r="177276" customFormat="1"/>
    <row r="177277" customFormat="1"/>
    <row r="177278" customFormat="1"/>
    <row r="177279" customFormat="1"/>
    <row r="177280" customFormat="1"/>
    <row r="177281" customFormat="1"/>
    <row r="177282" customFormat="1"/>
    <row r="177283" customFormat="1"/>
    <row r="177284" customFormat="1"/>
    <row r="177285" customFormat="1"/>
    <row r="177286" customFormat="1"/>
    <row r="177287" customFormat="1"/>
    <row r="177288" customFormat="1"/>
    <row r="177289" customFormat="1"/>
    <row r="177290" customFormat="1"/>
    <row r="177291" customFormat="1"/>
    <row r="177292" customFormat="1"/>
    <row r="177293" customFormat="1"/>
    <row r="177294" customFormat="1"/>
    <row r="177295" customFormat="1"/>
    <row r="177296" customFormat="1"/>
    <row r="177297" customFormat="1"/>
    <row r="177298" customFormat="1"/>
    <row r="177299" customFormat="1"/>
    <row r="177300" customFormat="1"/>
    <row r="177301" customFormat="1"/>
    <row r="177302" customFormat="1"/>
    <row r="177303" customFormat="1"/>
    <row r="177304" customFormat="1"/>
    <row r="177305" customFormat="1"/>
    <row r="177306" customFormat="1"/>
    <row r="177307" customFormat="1"/>
    <row r="177308" customFormat="1"/>
    <row r="177309" customFormat="1"/>
    <row r="177310" customFormat="1"/>
    <row r="177311" customFormat="1"/>
    <row r="177312" customFormat="1"/>
    <row r="177313" customFormat="1"/>
    <row r="177314" customFormat="1"/>
    <row r="177315" customFormat="1"/>
    <row r="177316" customFormat="1"/>
    <row r="177317" customFormat="1"/>
    <row r="177318" customFormat="1"/>
    <row r="177319" customFormat="1"/>
    <row r="177320" customFormat="1"/>
    <row r="177321" customFormat="1"/>
    <row r="177322" customFormat="1"/>
    <row r="177323" customFormat="1"/>
    <row r="177324" customFormat="1"/>
    <row r="177325" customFormat="1"/>
    <row r="177326" customFormat="1"/>
    <row r="177327" customFormat="1"/>
    <row r="177328" customFormat="1"/>
    <row r="177329" customFormat="1"/>
    <row r="177330" customFormat="1"/>
    <row r="177331" customFormat="1"/>
    <row r="177332" customFormat="1"/>
    <row r="177333" customFormat="1"/>
    <row r="177334" customFormat="1"/>
    <row r="177335" customFormat="1"/>
    <row r="177336" customFormat="1"/>
    <row r="177337" customFormat="1"/>
    <row r="177338" customFormat="1"/>
    <row r="177339" customFormat="1"/>
    <row r="177340" customFormat="1"/>
    <row r="177341" customFormat="1"/>
    <row r="177342" customFormat="1"/>
    <row r="177343" customFormat="1"/>
    <row r="177344" customFormat="1"/>
    <row r="177345" customFormat="1"/>
    <row r="177346" customFormat="1"/>
    <row r="177347" customFormat="1"/>
    <row r="177348" customFormat="1"/>
    <row r="177349" customFormat="1"/>
    <row r="177350" customFormat="1"/>
    <row r="177351" customFormat="1"/>
    <row r="177352" customFormat="1"/>
    <row r="177353" customFormat="1"/>
    <row r="177354" customFormat="1"/>
    <row r="177355" customFormat="1"/>
    <row r="177356" customFormat="1"/>
    <row r="177357" customFormat="1"/>
    <row r="177358" customFormat="1"/>
    <row r="177359" customFormat="1"/>
    <row r="177360" customFormat="1"/>
    <row r="177361" customFormat="1"/>
    <row r="177362" customFormat="1"/>
    <row r="177363" customFormat="1"/>
    <row r="177364" customFormat="1"/>
    <row r="177365" customFormat="1"/>
    <row r="177366" customFormat="1"/>
    <row r="177367" customFormat="1"/>
    <row r="177368" customFormat="1"/>
    <row r="177369" customFormat="1"/>
    <row r="177370" customFormat="1"/>
    <row r="177371" customFormat="1"/>
    <row r="177372" customFormat="1"/>
    <row r="177373" customFormat="1"/>
    <row r="177374" customFormat="1"/>
    <row r="177375" customFormat="1"/>
    <row r="177376" customFormat="1"/>
    <row r="177377" customFormat="1"/>
    <row r="177378" customFormat="1"/>
    <row r="177379" customFormat="1"/>
    <row r="177380" customFormat="1"/>
    <row r="177381" customFormat="1"/>
    <row r="177382" customFormat="1"/>
    <row r="177383" customFormat="1"/>
    <row r="177384" customFormat="1"/>
    <row r="177385" customFormat="1"/>
    <row r="177386" customFormat="1"/>
    <row r="177387" customFormat="1"/>
    <row r="177388" customFormat="1"/>
    <row r="177389" customFormat="1"/>
    <row r="177390" customFormat="1"/>
    <row r="177391" customFormat="1"/>
    <row r="177392" customFormat="1"/>
    <row r="177393" customFormat="1"/>
    <row r="177394" customFormat="1"/>
    <row r="177395" customFormat="1"/>
    <row r="177396" customFormat="1"/>
    <row r="177397" customFormat="1"/>
    <row r="177398" customFormat="1"/>
    <row r="177399" customFormat="1"/>
    <row r="177400" customFormat="1"/>
    <row r="177401" customFormat="1"/>
    <row r="177402" customFormat="1"/>
    <row r="177403" customFormat="1"/>
    <row r="177404" customFormat="1"/>
    <row r="177405" customFormat="1"/>
    <row r="177406" customFormat="1"/>
    <row r="177407" customFormat="1"/>
    <row r="177408" customFormat="1"/>
    <row r="177409" customFormat="1"/>
    <row r="177410" customFormat="1"/>
    <row r="177411" customFormat="1"/>
    <row r="177412" customFormat="1"/>
    <row r="177413" customFormat="1"/>
    <row r="177414" customFormat="1"/>
    <row r="177415" customFormat="1"/>
    <row r="177416" customFormat="1"/>
    <row r="177417" customFormat="1"/>
    <row r="177418" customFormat="1"/>
    <row r="177419" customFormat="1"/>
    <row r="177420" customFormat="1"/>
    <row r="177421" customFormat="1"/>
    <row r="177422" customFormat="1"/>
    <row r="177423" customFormat="1"/>
    <row r="177424" customFormat="1"/>
    <row r="177425" customFormat="1"/>
    <row r="177426" customFormat="1"/>
    <row r="177427" customFormat="1"/>
    <row r="177428" customFormat="1"/>
    <row r="177429" customFormat="1"/>
    <row r="177430" customFormat="1"/>
    <row r="177431" customFormat="1"/>
    <row r="177432" customFormat="1"/>
    <row r="177433" customFormat="1"/>
    <row r="177434" customFormat="1"/>
    <row r="177435" customFormat="1"/>
    <row r="177436" customFormat="1"/>
    <row r="177437" customFormat="1"/>
    <row r="177438" customFormat="1"/>
    <row r="177439" customFormat="1"/>
    <row r="177440" customFormat="1"/>
    <row r="177441" customFormat="1"/>
    <row r="177442" customFormat="1"/>
    <row r="177443" customFormat="1"/>
    <row r="177444" customFormat="1"/>
    <row r="177445" customFormat="1"/>
    <row r="177446" customFormat="1"/>
    <row r="177447" customFormat="1"/>
    <row r="177448" customFormat="1"/>
    <row r="177449" customFormat="1"/>
    <row r="177450" customFormat="1"/>
    <row r="177451" customFormat="1"/>
    <row r="177452" customFormat="1"/>
    <row r="177453" customFormat="1"/>
    <row r="177454" customFormat="1"/>
    <row r="177455" customFormat="1"/>
    <row r="177456" customFormat="1"/>
    <row r="177457" customFormat="1"/>
    <row r="177458" customFormat="1"/>
    <row r="177459" customFormat="1"/>
    <row r="177460" customFormat="1"/>
    <row r="177461" customFormat="1"/>
    <row r="177462" customFormat="1"/>
    <row r="177463" customFormat="1"/>
    <row r="177464" customFormat="1"/>
    <row r="177465" customFormat="1"/>
    <row r="177466" customFormat="1"/>
    <row r="177467" customFormat="1"/>
    <row r="177468" customFormat="1"/>
    <row r="177469" customFormat="1"/>
    <row r="177470" customFormat="1"/>
    <row r="177471" customFormat="1"/>
    <row r="177472" customFormat="1"/>
    <row r="177473" customFormat="1"/>
    <row r="177474" customFormat="1"/>
    <row r="177475" customFormat="1"/>
    <row r="177476" customFormat="1"/>
    <row r="177477" customFormat="1"/>
    <row r="177478" customFormat="1"/>
    <row r="177479" customFormat="1"/>
    <row r="177480" customFormat="1"/>
    <row r="177481" customFormat="1"/>
    <row r="177482" customFormat="1"/>
    <row r="177483" customFormat="1"/>
    <row r="177484" customFormat="1"/>
    <row r="177485" customFormat="1"/>
    <row r="177486" customFormat="1"/>
    <row r="177487" customFormat="1"/>
    <row r="177488" customFormat="1"/>
    <row r="177489" customFormat="1"/>
    <row r="177490" customFormat="1"/>
    <row r="177491" customFormat="1"/>
    <row r="177492" customFormat="1"/>
    <row r="177493" customFormat="1"/>
    <row r="177494" customFormat="1"/>
    <row r="177495" customFormat="1"/>
    <row r="177496" customFormat="1"/>
    <row r="177497" customFormat="1"/>
    <row r="177498" customFormat="1"/>
    <row r="177499" customFormat="1"/>
    <row r="177500" customFormat="1"/>
    <row r="177501" customFormat="1"/>
    <row r="177502" customFormat="1"/>
    <row r="177503" customFormat="1"/>
    <row r="177504" customFormat="1"/>
    <row r="177505" customFormat="1"/>
    <row r="177506" customFormat="1"/>
    <row r="177507" customFormat="1"/>
    <row r="177508" customFormat="1"/>
    <row r="177509" customFormat="1"/>
    <row r="177510" customFormat="1"/>
    <row r="177511" customFormat="1"/>
    <row r="177512" customFormat="1"/>
    <row r="177513" customFormat="1"/>
    <row r="177514" customFormat="1"/>
    <row r="177515" customFormat="1"/>
    <row r="177516" customFormat="1"/>
    <row r="177517" customFormat="1"/>
    <row r="177518" customFormat="1"/>
    <row r="177519" customFormat="1"/>
    <row r="177520" customFormat="1"/>
    <row r="177521" customFormat="1"/>
    <row r="177522" customFormat="1"/>
    <row r="177523" customFormat="1"/>
    <row r="177524" customFormat="1"/>
    <row r="177525" customFormat="1"/>
    <row r="177526" customFormat="1"/>
    <row r="177527" customFormat="1"/>
    <row r="177528" customFormat="1"/>
    <row r="177529" customFormat="1"/>
    <row r="177530" customFormat="1"/>
    <row r="177531" customFormat="1"/>
    <row r="177532" customFormat="1"/>
    <row r="177533" customFormat="1"/>
    <row r="177534" customFormat="1"/>
    <row r="177535" customFormat="1"/>
    <row r="177536" customFormat="1"/>
    <row r="177537" customFormat="1"/>
    <row r="177538" customFormat="1"/>
    <row r="177539" customFormat="1"/>
    <row r="177540" customFormat="1"/>
    <row r="177541" customFormat="1"/>
    <row r="177542" customFormat="1"/>
    <row r="177543" customFormat="1"/>
    <row r="177544" customFormat="1"/>
    <row r="177545" customFormat="1"/>
    <row r="177546" customFormat="1"/>
    <row r="177547" customFormat="1"/>
    <row r="177548" customFormat="1"/>
    <row r="177549" customFormat="1"/>
    <row r="177550" customFormat="1"/>
    <row r="177551" customFormat="1"/>
    <row r="177552" customFormat="1"/>
    <row r="177553" customFormat="1"/>
    <row r="177554" customFormat="1"/>
    <row r="177555" customFormat="1"/>
    <row r="177556" customFormat="1"/>
    <row r="177557" customFormat="1"/>
    <row r="177558" customFormat="1"/>
    <row r="177559" customFormat="1"/>
    <row r="177560" customFormat="1"/>
    <row r="177561" customFormat="1"/>
    <row r="177562" customFormat="1"/>
    <row r="177563" customFormat="1"/>
    <row r="177564" customFormat="1"/>
    <row r="177565" customFormat="1"/>
    <row r="177566" customFormat="1"/>
    <row r="177567" customFormat="1"/>
    <row r="177568" customFormat="1"/>
    <row r="177569" customFormat="1"/>
    <row r="177570" customFormat="1"/>
    <row r="177571" customFormat="1"/>
    <row r="177572" customFormat="1"/>
    <row r="177573" customFormat="1"/>
    <row r="177574" customFormat="1"/>
    <row r="177575" customFormat="1"/>
    <row r="177576" customFormat="1"/>
    <row r="177577" customFormat="1"/>
    <row r="177578" customFormat="1"/>
    <row r="177579" customFormat="1"/>
    <row r="177580" customFormat="1"/>
    <row r="177581" customFormat="1"/>
    <row r="177582" customFormat="1"/>
    <row r="177583" customFormat="1"/>
    <row r="177584" customFormat="1"/>
    <row r="177585" customFormat="1"/>
    <row r="177586" customFormat="1"/>
    <row r="177587" customFormat="1"/>
    <row r="177588" customFormat="1"/>
    <row r="177589" customFormat="1"/>
    <row r="177590" customFormat="1"/>
    <row r="177591" customFormat="1"/>
    <row r="177592" customFormat="1"/>
    <row r="177593" customFormat="1"/>
    <row r="177594" customFormat="1"/>
    <row r="177595" customFormat="1"/>
    <row r="177596" customFormat="1"/>
    <row r="177597" customFormat="1"/>
    <row r="177598" customFormat="1"/>
    <row r="177599" customFormat="1"/>
    <row r="177600" customFormat="1"/>
    <row r="177601" customFormat="1"/>
    <row r="177602" customFormat="1"/>
    <row r="177603" customFormat="1"/>
    <row r="177604" customFormat="1"/>
    <row r="177605" customFormat="1"/>
    <row r="177606" customFormat="1"/>
    <row r="177607" customFormat="1"/>
    <row r="177608" customFormat="1"/>
    <row r="177609" customFormat="1"/>
    <row r="177610" customFormat="1"/>
    <row r="177611" customFormat="1"/>
    <row r="177612" customFormat="1"/>
    <row r="177613" customFormat="1"/>
    <row r="177614" customFormat="1"/>
    <row r="177615" customFormat="1"/>
    <row r="177616" customFormat="1"/>
    <row r="177617" customFormat="1"/>
    <row r="177618" customFormat="1"/>
    <row r="177619" customFormat="1"/>
    <row r="177620" customFormat="1"/>
    <row r="177621" customFormat="1"/>
    <row r="177622" customFormat="1"/>
    <row r="177623" customFormat="1"/>
    <row r="177624" customFormat="1"/>
    <row r="177625" customFormat="1"/>
    <row r="177626" customFormat="1"/>
    <row r="177627" customFormat="1"/>
    <row r="177628" customFormat="1"/>
    <row r="177629" customFormat="1"/>
    <row r="177630" customFormat="1"/>
    <row r="177631" customFormat="1"/>
    <row r="177632" customFormat="1"/>
    <row r="177633" customFormat="1"/>
    <row r="177634" customFormat="1"/>
    <row r="177635" customFormat="1"/>
    <row r="177636" customFormat="1"/>
    <row r="177637" customFormat="1"/>
    <row r="177638" customFormat="1"/>
    <row r="177639" customFormat="1"/>
    <row r="177640" customFormat="1"/>
    <row r="177641" customFormat="1"/>
    <row r="177642" customFormat="1"/>
    <row r="177643" customFormat="1"/>
    <row r="177644" customFormat="1"/>
    <row r="177645" customFormat="1"/>
    <row r="177646" customFormat="1"/>
    <row r="177647" customFormat="1"/>
    <row r="177648" customFormat="1"/>
    <row r="177649" customFormat="1"/>
    <row r="177650" customFormat="1"/>
    <row r="177651" customFormat="1"/>
    <row r="177652" customFormat="1"/>
    <row r="177653" customFormat="1"/>
    <row r="177654" customFormat="1"/>
    <row r="177655" customFormat="1"/>
    <row r="177656" customFormat="1"/>
    <row r="177657" customFormat="1"/>
    <row r="177658" customFormat="1"/>
    <row r="177659" customFormat="1"/>
    <row r="177660" customFormat="1"/>
    <row r="177661" customFormat="1"/>
    <row r="177662" customFormat="1"/>
    <row r="177663" customFormat="1"/>
    <row r="177664" customFormat="1"/>
    <row r="177665" customFormat="1"/>
    <row r="177666" customFormat="1"/>
    <row r="177667" customFormat="1"/>
    <row r="177668" customFormat="1"/>
    <row r="177669" customFormat="1"/>
    <row r="177670" customFormat="1"/>
    <row r="177671" customFormat="1"/>
    <row r="177672" customFormat="1"/>
    <row r="177673" customFormat="1"/>
    <row r="177674" customFormat="1"/>
    <row r="177675" customFormat="1"/>
    <row r="177676" customFormat="1"/>
    <row r="177677" customFormat="1"/>
    <row r="177678" customFormat="1"/>
    <row r="177679" customFormat="1"/>
    <row r="177680" customFormat="1"/>
    <row r="177681" customFormat="1"/>
    <row r="177682" customFormat="1"/>
    <row r="177683" customFormat="1"/>
    <row r="177684" customFormat="1"/>
    <row r="177685" customFormat="1"/>
    <row r="177686" customFormat="1"/>
    <row r="177687" customFormat="1"/>
    <row r="177688" customFormat="1"/>
    <row r="177689" customFormat="1"/>
    <row r="177690" customFormat="1"/>
    <row r="177691" customFormat="1"/>
    <row r="177692" customFormat="1"/>
    <row r="177693" customFormat="1"/>
    <row r="177694" customFormat="1"/>
    <row r="177695" customFormat="1"/>
    <row r="177696" customFormat="1"/>
    <row r="177697" customFormat="1"/>
    <row r="177698" customFormat="1"/>
    <row r="177699" customFormat="1"/>
    <row r="177700" customFormat="1"/>
    <row r="177701" customFormat="1"/>
    <row r="177702" customFormat="1"/>
    <row r="177703" customFormat="1"/>
    <row r="177704" customFormat="1"/>
    <row r="177705" customFormat="1"/>
    <row r="177706" customFormat="1"/>
    <row r="177707" customFormat="1"/>
    <row r="177708" customFormat="1"/>
    <row r="177709" customFormat="1"/>
    <row r="177710" customFormat="1"/>
    <row r="177711" customFormat="1"/>
    <row r="177712" customFormat="1"/>
    <row r="177713" customFormat="1"/>
    <row r="177714" customFormat="1"/>
    <row r="177715" customFormat="1"/>
    <row r="177716" customFormat="1"/>
    <row r="177717" customFormat="1"/>
    <row r="177718" customFormat="1"/>
    <row r="177719" customFormat="1"/>
    <row r="177720" customFormat="1"/>
    <row r="177721" customFormat="1"/>
    <row r="177722" customFormat="1"/>
    <row r="177723" customFormat="1"/>
    <row r="177724" customFormat="1"/>
    <row r="177725" customFormat="1"/>
    <row r="177726" customFormat="1"/>
    <row r="177727" customFormat="1"/>
    <row r="177728" customFormat="1"/>
    <row r="177729" customFormat="1"/>
    <row r="177730" customFormat="1"/>
    <row r="177731" customFormat="1"/>
    <row r="177732" customFormat="1"/>
    <row r="177733" customFormat="1"/>
    <row r="177734" customFormat="1"/>
    <row r="177735" customFormat="1"/>
    <row r="177736" customFormat="1"/>
    <row r="177737" customFormat="1"/>
    <row r="177738" customFormat="1"/>
    <row r="177739" customFormat="1"/>
    <row r="177740" customFormat="1"/>
    <row r="177741" customFormat="1"/>
    <row r="177742" customFormat="1"/>
    <row r="177743" customFormat="1"/>
    <row r="177744" customFormat="1"/>
    <row r="177745" customFormat="1"/>
    <row r="177746" customFormat="1"/>
    <row r="177747" customFormat="1"/>
    <row r="177748" customFormat="1"/>
    <row r="177749" customFormat="1"/>
    <row r="177750" customFormat="1"/>
    <row r="177751" customFormat="1"/>
    <row r="177752" customFormat="1"/>
    <row r="177753" customFormat="1"/>
    <row r="177754" customFormat="1"/>
    <row r="177755" customFormat="1"/>
    <row r="177756" customFormat="1"/>
    <row r="177757" customFormat="1"/>
    <row r="177758" customFormat="1"/>
    <row r="177759" customFormat="1"/>
    <row r="177760" customFormat="1"/>
    <row r="177761" customFormat="1"/>
    <row r="177762" customFormat="1"/>
    <row r="177763" customFormat="1"/>
    <row r="177764" customFormat="1"/>
    <row r="177765" customFormat="1"/>
    <row r="177766" customFormat="1"/>
    <row r="177767" customFormat="1"/>
    <row r="177768" customFormat="1"/>
    <row r="177769" customFormat="1"/>
    <row r="177770" customFormat="1"/>
    <row r="177771" customFormat="1"/>
    <row r="177772" customFormat="1"/>
    <row r="177773" customFormat="1"/>
    <row r="177774" customFormat="1"/>
    <row r="177775" customFormat="1"/>
    <row r="177776" customFormat="1"/>
    <row r="177777" customFormat="1"/>
    <row r="177778" customFormat="1"/>
    <row r="177779" customFormat="1"/>
    <row r="177780" customFormat="1"/>
    <row r="177781" customFormat="1"/>
    <row r="177782" customFormat="1"/>
    <row r="177783" customFormat="1"/>
    <row r="177784" customFormat="1"/>
    <row r="177785" customFormat="1"/>
    <row r="177786" customFormat="1"/>
    <row r="177787" customFormat="1"/>
    <row r="177788" customFormat="1"/>
    <row r="177789" customFormat="1"/>
    <row r="177790" customFormat="1"/>
    <row r="177791" customFormat="1"/>
    <row r="177792" customFormat="1"/>
    <row r="177793" customFormat="1"/>
    <row r="177794" customFormat="1"/>
    <row r="177795" customFormat="1"/>
    <row r="177796" customFormat="1"/>
    <row r="177797" customFormat="1"/>
    <row r="177798" customFormat="1"/>
    <row r="177799" customFormat="1"/>
    <row r="177800" customFormat="1"/>
    <row r="177801" customFormat="1"/>
    <row r="177802" customFormat="1"/>
    <row r="177803" customFormat="1"/>
    <row r="177804" customFormat="1"/>
    <row r="177805" customFormat="1"/>
    <row r="177806" customFormat="1"/>
    <row r="177807" customFormat="1"/>
    <row r="177808" customFormat="1"/>
    <row r="177809" customFormat="1"/>
    <row r="177810" customFormat="1"/>
    <row r="177811" customFormat="1"/>
    <row r="177812" customFormat="1"/>
    <row r="177813" customFormat="1"/>
    <row r="177814" customFormat="1"/>
    <row r="177815" customFormat="1"/>
    <row r="177816" customFormat="1"/>
    <row r="177817" customFormat="1"/>
    <row r="177818" customFormat="1"/>
    <row r="177819" customFormat="1"/>
    <row r="177820" customFormat="1"/>
    <row r="177821" customFormat="1"/>
    <row r="177822" customFormat="1"/>
    <row r="177823" customFormat="1"/>
    <row r="177824" customFormat="1"/>
    <row r="177825" customFormat="1"/>
    <row r="177826" customFormat="1"/>
    <row r="177827" customFormat="1"/>
    <row r="177828" customFormat="1"/>
    <row r="177829" customFormat="1"/>
    <row r="177830" customFormat="1"/>
    <row r="177831" customFormat="1"/>
    <row r="177832" customFormat="1"/>
    <row r="177833" customFormat="1"/>
    <row r="177834" customFormat="1"/>
    <row r="177835" customFormat="1"/>
    <row r="177836" customFormat="1"/>
    <row r="177837" customFormat="1"/>
    <row r="177838" customFormat="1"/>
    <row r="177839" customFormat="1"/>
    <row r="177840" customFormat="1"/>
    <row r="177841" customFormat="1"/>
    <row r="177842" customFormat="1"/>
    <row r="177843" customFormat="1"/>
    <row r="177844" customFormat="1"/>
    <row r="177845" customFormat="1"/>
    <row r="177846" customFormat="1"/>
    <row r="177847" customFormat="1"/>
    <row r="177848" customFormat="1"/>
    <row r="177849" customFormat="1"/>
    <row r="177850" customFormat="1"/>
    <row r="177851" customFormat="1"/>
    <row r="177852" customFormat="1"/>
    <row r="177853" customFormat="1"/>
    <row r="177854" customFormat="1"/>
    <row r="177855" customFormat="1"/>
    <row r="177856" customFormat="1"/>
    <row r="177857" customFormat="1"/>
    <row r="177858" customFormat="1"/>
    <row r="177859" customFormat="1"/>
    <row r="177860" customFormat="1"/>
    <row r="177861" customFormat="1"/>
    <row r="177862" customFormat="1"/>
    <row r="177863" customFormat="1"/>
    <row r="177864" customFormat="1"/>
    <row r="177865" customFormat="1"/>
    <row r="177866" customFormat="1"/>
    <row r="177867" customFormat="1"/>
    <row r="177868" customFormat="1"/>
    <row r="177869" customFormat="1"/>
    <row r="177870" customFormat="1"/>
    <row r="177871" customFormat="1"/>
    <row r="177872" customFormat="1"/>
    <row r="177873" customFormat="1"/>
    <row r="177874" customFormat="1"/>
    <row r="177875" customFormat="1"/>
    <row r="177876" customFormat="1"/>
    <row r="177877" customFormat="1"/>
    <row r="177878" customFormat="1"/>
    <row r="177879" customFormat="1"/>
    <row r="177880" customFormat="1"/>
    <row r="177881" customFormat="1"/>
    <row r="177882" customFormat="1"/>
    <row r="177883" customFormat="1"/>
    <row r="177884" customFormat="1"/>
    <row r="177885" customFormat="1"/>
    <row r="177886" customFormat="1"/>
    <row r="177887" customFormat="1"/>
    <row r="177888" customFormat="1"/>
    <row r="177889" customFormat="1"/>
    <row r="177890" customFormat="1"/>
    <row r="177891" customFormat="1"/>
    <row r="177892" customFormat="1"/>
    <row r="177893" customFormat="1"/>
    <row r="177894" customFormat="1"/>
    <row r="177895" customFormat="1"/>
    <row r="177896" customFormat="1"/>
    <row r="177897" customFormat="1"/>
    <row r="177898" customFormat="1"/>
    <row r="177899" customFormat="1"/>
    <row r="177900" customFormat="1"/>
    <row r="177901" customFormat="1"/>
    <row r="177902" customFormat="1"/>
    <row r="177903" customFormat="1"/>
    <row r="177904" customFormat="1"/>
    <row r="177905" customFormat="1"/>
    <row r="177906" customFormat="1"/>
    <row r="177907" customFormat="1"/>
    <row r="177908" customFormat="1"/>
    <row r="177909" customFormat="1"/>
    <row r="177910" customFormat="1"/>
    <row r="177911" customFormat="1"/>
    <row r="177912" customFormat="1"/>
    <row r="177913" customFormat="1"/>
    <row r="177914" customFormat="1"/>
    <row r="177915" customFormat="1"/>
    <row r="177916" customFormat="1"/>
    <row r="177917" customFormat="1"/>
    <row r="177918" customFormat="1"/>
    <row r="177919" customFormat="1"/>
    <row r="177920" customFormat="1"/>
    <row r="177921" customFormat="1"/>
    <row r="177922" customFormat="1"/>
    <row r="177923" customFormat="1"/>
    <row r="177924" customFormat="1"/>
    <row r="177925" customFormat="1"/>
    <row r="177926" customFormat="1"/>
    <row r="177927" customFormat="1"/>
    <row r="177928" customFormat="1"/>
    <row r="177929" customFormat="1"/>
    <row r="177930" customFormat="1"/>
    <row r="177931" customFormat="1"/>
    <row r="177932" customFormat="1"/>
    <row r="177933" customFormat="1"/>
    <row r="177934" customFormat="1"/>
    <row r="177935" customFormat="1"/>
    <row r="177936" customFormat="1"/>
    <row r="177937" customFormat="1"/>
    <row r="177938" customFormat="1"/>
    <row r="177939" customFormat="1"/>
    <row r="177940" customFormat="1"/>
    <row r="177941" customFormat="1"/>
    <row r="177942" customFormat="1"/>
    <row r="177943" customFormat="1"/>
    <row r="177944" customFormat="1"/>
    <row r="177945" customFormat="1"/>
    <row r="177946" customFormat="1"/>
    <row r="177947" customFormat="1"/>
    <row r="177948" customFormat="1"/>
    <row r="177949" customFormat="1"/>
    <row r="177950" customFormat="1"/>
    <row r="177951" customFormat="1"/>
    <row r="177952" customFormat="1"/>
    <row r="177953" customFormat="1"/>
    <row r="177954" customFormat="1"/>
    <row r="177955" customFormat="1"/>
    <row r="177956" customFormat="1"/>
    <row r="177957" customFormat="1"/>
    <row r="177958" customFormat="1"/>
    <row r="177959" customFormat="1"/>
    <row r="177960" customFormat="1"/>
    <row r="177961" customFormat="1"/>
    <row r="177962" customFormat="1"/>
    <row r="177963" customFormat="1"/>
    <row r="177964" customFormat="1"/>
    <row r="177965" customFormat="1"/>
    <row r="177966" customFormat="1"/>
    <row r="177967" customFormat="1"/>
    <row r="177968" customFormat="1"/>
    <row r="177969" customFormat="1"/>
    <row r="177970" customFormat="1"/>
    <row r="177971" customFormat="1"/>
    <row r="177972" customFormat="1"/>
    <row r="177973" customFormat="1"/>
    <row r="177974" customFormat="1"/>
    <row r="177975" customFormat="1"/>
    <row r="177976" customFormat="1"/>
    <row r="177977" customFormat="1"/>
    <row r="177978" customFormat="1"/>
    <row r="177979" customFormat="1"/>
    <row r="177980" customFormat="1"/>
    <row r="177981" customFormat="1"/>
    <row r="177982" customFormat="1"/>
    <row r="177983" customFormat="1"/>
    <row r="177984" customFormat="1"/>
    <row r="177985" customFormat="1"/>
    <row r="177986" customFormat="1"/>
    <row r="177987" customFormat="1"/>
    <row r="177988" customFormat="1"/>
    <row r="177989" customFormat="1"/>
    <row r="177990" customFormat="1"/>
    <row r="177991" customFormat="1"/>
    <row r="177992" customFormat="1"/>
    <row r="177993" customFormat="1"/>
    <row r="177994" customFormat="1"/>
    <row r="177995" customFormat="1"/>
    <row r="177996" customFormat="1"/>
    <row r="177997" customFormat="1"/>
    <row r="177998" customFormat="1"/>
    <row r="177999" customFormat="1"/>
    <row r="178000" customFormat="1"/>
    <row r="178001" customFormat="1"/>
    <row r="178002" customFormat="1"/>
    <row r="178003" customFormat="1"/>
    <row r="178004" customFormat="1"/>
    <row r="178005" customFormat="1"/>
    <row r="178006" customFormat="1"/>
    <row r="178007" customFormat="1"/>
    <row r="178008" customFormat="1"/>
    <row r="178009" customFormat="1"/>
    <row r="178010" customFormat="1"/>
    <row r="178011" customFormat="1"/>
    <row r="178012" customFormat="1"/>
    <row r="178013" customFormat="1"/>
    <row r="178014" customFormat="1"/>
    <row r="178015" customFormat="1"/>
    <row r="178016" customFormat="1"/>
    <row r="178017" customFormat="1"/>
    <row r="178018" customFormat="1"/>
    <row r="178019" customFormat="1"/>
    <row r="178020" customFormat="1"/>
    <row r="178021" customFormat="1"/>
    <row r="178022" customFormat="1"/>
    <row r="178023" customFormat="1"/>
    <row r="178024" customFormat="1"/>
    <row r="178025" customFormat="1"/>
    <row r="178026" customFormat="1"/>
    <row r="178027" customFormat="1"/>
    <row r="178028" customFormat="1"/>
    <row r="178029" customFormat="1"/>
    <row r="178030" customFormat="1"/>
    <row r="178031" customFormat="1"/>
    <row r="178032" customFormat="1"/>
    <row r="178033" customFormat="1"/>
    <row r="178034" customFormat="1"/>
    <row r="178035" customFormat="1"/>
    <row r="178036" customFormat="1"/>
    <row r="178037" customFormat="1"/>
    <row r="178038" customFormat="1"/>
    <row r="178039" customFormat="1"/>
    <row r="178040" customFormat="1"/>
    <row r="178041" customFormat="1"/>
    <row r="178042" customFormat="1"/>
    <row r="178043" customFormat="1"/>
    <row r="178044" customFormat="1"/>
    <row r="178045" customFormat="1"/>
    <row r="178046" customFormat="1"/>
    <row r="178047" customFormat="1"/>
    <row r="178048" customFormat="1"/>
    <row r="178049" customFormat="1"/>
    <row r="178050" customFormat="1"/>
    <row r="178051" customFormat="1"/>
    <row r="178052" customFormat="1"/>
    <row r="178053" customFormat="1"/>
    <row r="178054" customFormat="1"/>
    <row r="178055" customFormat="1"/>
    <row r="178056" customFormat="1"/>
    <row r="178057" customFormat="1"/>
    <row r="178058" customFormat="1"/>
    <row r="178059" customFormat="1"/>
    <row r="178060" customFormat="1"/>
    <row r="178061" customFormat="1"/>
    <row r="178062" customFormat="1"/>
    <row r="178063" customFormat="1"/>
    <row r="178064" customFormat="1"/>
    <row r="178065" customFormat="1"/>
    <row r="178066" customFormat="1"/>
    <row r="178067" customFormat="1"/>
    <row r="178068" customFormat="1"/>
    <row r="178069" customFormat="1"/>
    <row r="178070" customFormat="1"/>
    <row r="178071" customFormat="1"/>
    <row r="178072" customFormat="1"/>
    <row r="178073" customFormat="1"/>
    <row r="178074" customFormat="1"/>
    <row r="178075" customFormat="1"/>
    <row r="178076" customFormat="1"/>
    <row r="178077" customFormat="1"/>
    <row r="178078" customFormat="1"/>
    <row r="178079" customFormat="1"/>
    <row r="178080" customFormat="1"/>
    <row r="178081" customFormat="1"/>
    <row r="178082" customFormat="1"/>
    <row r="178083" customFormat="1"/>
    <row r="178084" customFormat="1"/>
    <row r="178085" customFormat="1"/>
    <row r="178086" customFormat="1"/>
    <row r="178087" customFormat="1"/>
    <row r="178088" customFormat="1"/>
    <row r="178089" customFormat="1"/>
    <row r="178090" customFormat="1"/>
    <row r="178091" customFormat="1"/>
    <row r="178092" customFormat="1"/>
    <row r="178093" customFormat="1"/>
    <row r="178094" customFormat="1"/>
    <row r="178095" customFormat="1"/>
    <row r="178096" customFormat="1"/>
    <row r="178097" customFormat="1"/>
    <row r="178098" customFormat="1"/>
    <row r="178099" customFormat="1"/>
    <row r="178100" customFormat="1"/>
    <row r="178101" customFormat="1"/>
    <row r="178102" customFormat="1"/>
    <row r="178103" customFormat="1"/>
    <row r="178104" customFormat="1"/>
    <row r="178105" customFormat="1"/>
    <row r="178106" customFormat="1"/>
    <row r="178107" customFormat="1"/>
    <row r="178108" customFormat="1"/>
    <row r="178109" customFormat="1"/>
    <row r="178110" customFormat="1"/>
    <row r="178111" customFormat="1"/>
    <row r="178112" customFormat="1"/>
    <row r="178113" customFormat="1"/>
    <row r="178114" customFormat="1"/>
    <row r="178115" customFormat="1"/>
    <row r="178116" customFormat="1"/>
    <row r="178117" customFormat="1"/>
    <row r="178118" customFormat="1"/>
    <row r="178119" customFormat="1"/>
    <row r="178120" customFormat="1"/>
    <row r="178121" customFormat="1"/>
    <row r="178122" customFormat="1"/>
    <row r="178123" customFormat="1"/>
    <row r="178124" customFormat="1"/>
    <row r="178125" customFormat="1"/>
    <row r="178126" customFormat="1"/>
    <row r="178127" customFormat="1"/>
    <row r="178128" customFormat="1"/>
    <row r="178129" customFormat="1"/>
    <row r="178130" customFormat="1"/>
    <row r="178131" customFormat="1"/>
    <row r="178132" customFormat="1"/>
    <row r="178133" customFormat="1"/>
    <row r="178134" customFormat="1"/>
    <row r="178135" customFormat="1"/>
    <row r="178136" customFormat="1"/>
    <row r="178137" customFormat="1"/>
    <row r="178138" customFormat="1"/>
    <row r="178139" customFormat="1"/>
    <row r="178140" customFormat="1"/>
    <row r="178141" customFormat="1"/>
    <row r="178142" customFormat="1"/>
    <row r="178143" customFormat="1"/>
    <row r="178144" customFormat="1"/>
    <row r="178145" customFormat="1"/>
    <row r="178146" customFormat="1"/>
    <row r="178147" customFormat="1"/>
    <row r="178148" customFormat="1"/>
    <row r="178149" customFormat="1"/>
    <row r="178150" customFormat="1"/>
    <row r="178151" customFormat="1"/>
    <row r="178152" customFormat="1"/>
    <row r="178153" customFormat="1"/>
    <row r="178154" customFormat="1"/>
    <row r="178155" customFormat="1"/>
    <row r="178156" customFormat="1"/>
    <row r="178157" customFormat="1"/>
    <row r="178158" customFormat="1"/>
    <row r="178159" customFormat="1"/>
    <row r="178160" customFormat="1"/>
    <row r="178161" customFormat="1"/>
    <row r="178162" customFormat="1"/>
    <row r="178163" customFormat="1"/>
    <row r="178164" customFormat="1"/>
    <row r="178165" customFormat="1"/>
    <row r="178166" customFormat="1"/>
    <row r="178167" customFormat="1"/>
    <row r="178168" customFormat="1"/>
    <row r="178169" customFormat="1"/>
    <row r="178170" customFormat="1"/>
    <row r="178171" customFormat="1"/>
    <row r="178172" customFormat="1"/>
    <row r="178173" customFormat="1"/>
    <row r="178174" customFormat="1"/>
    <row r="178175" customFormat="1"/>
    <row r="178176" customFormat="1"/>
    <row r="178177" customFormat="1"/>
    <row r="178178" customFormat="1"/>
    <row r="178179" customFormat="1"/>
    <row r="178180" customFormat="1"/>
    <row r="178181" customFormat="1"/>
    <row r="178182" customFormat="1"/>
    <row r="178183" customFormat="1"/>
    <row r="178184" customFormat="1"/>
    <row r="178185" customFormat="1"/>
    <row r="178186" customFormat="1"/>
    <row r="178187" customFormat="1"/>
    <row r="178188" customFormat="1"/>
    <row r="178189" customFormat="1"/>
    <row r="178190" customFormat="1"/>
    <row r="178191" customFormat="1"/>
    <row r="178192" customFormat="1"/>
    <row r="178193" customFormat="1"/>
    <row r="178194" customFormat="1"/>
    <row r="178195" customFormat="1"/>
    <row r="178196" customFormat="1"/>
    <row r="178197" customFormat="1"/>
    <row r="178198" customFormat="1"/>
    <row r="178199" customFormat="1"/>
    <row r="178200" customFormat="1"/>
    <row r="178201" customFormat="1"/>
    <row r="178202" customFormat="1"/>
    <row r="178203" customFormat="1"/>
    <row r="178204" customFormat="1"/>
    <row r="178205" customFormat="1"/>
    <row r="178206" customFormat="1"/>
    <row r="178207" customFormat="1"/>
    <row r="178208" customFormat="1"/>
    <row r="178209" customFormat="1"/>
    <row r="178210" customFormat="1"/>
    <row r="178211" customFormat="1"/>
    <row r="178212" customFormat="1"/>
    <row r="178213" customFormat="1"/>
    <row r="178214" customFormat="1"/>
    <row r="178215" customFormat="1"/>
    <row r="178216" customFormat="1"/>
    <row r="178217" customFormat="1"/>
    <row r="178218" customFormat="1"/>
    <row r="178219" customFormat="1"/>
    <row r="178220" customFormat="1"/>
    <row r="178221" customFormat="1"/>
    <row r="178222" customFormat="1"/>
    <row r="178223" customFormat="1"/>
    <row r="178224" customFormat="1"/>
    <row r="178225" customFormat="1"/>
    <row r="178226" customFormat="1"/>
    <row r="178227" customFormat="1"/>
    <row r="178228" customFormat="1"/>
    <row r="178229" customFormat="1"/>
    <row r="178230" customFormat="1"/>
    <row r="178231" customFormat="1"/>
    <row r="178232" customFormat="1"/>
    <row r="178233" customFormat="1"/>
    <row r="178234" customFormat="1"/>
    <row r="178235" customFormat="1"/>
    <row r="178236" customFormat="1"/>
    <row r="178237" customFormat="1"/>
    <row r="178238" customFormat="1"/>
    <row r="178239" customFormat="1"/>
    <row r="178240" customFormat="1"/>
    <row r="178241" customFormat="1"/>
    <row r="178242" customFormat="1"/>
    <row r="178243" customFormat="1"/>
    <row r="178244" customFormat="1"/>
    <row r="178245" customFormat="1"/>
    <row r="178246" customFormat="1"/>
    <row r="178247" customFormat="1"/>
    <row r="178248" customFormat="1"/>
    <row r="178249" customFormat="1"/>
    <row r="178250" customFormat="1"/>
    <row r="178251" customFormat="1"/>
    <row r="178252" customFormat="1"/>
    <row r="178253" customFormat="1"/>
    <row r="178254" customFormat="1"/>
    <row r="178255" customFormat="1"/>
    <row r="178256" customFormat="1"/>
    <row r="178257" customFormat="1"/>
    <row r="178258" customFormat="1"/>
    <row r="178259" customFormat="1"/>
    <row r="178260" customFormat="1"/>
    <row r="178261" customFormat="1"/>
    <row r="178262" customFormat="1"/>
    <row r="178263" customFormat="1"/>
    <row r="178264" customFormat="1"/>
    <row r="178265" customFormat="1"/>
    <row r="178266" customFormat="1"/>
    <row r="178267" customFormat="1"/>
    <row r="178268" customFormat="1"/>
    <row r="178269" customFormat="1"/>
    <row r="178270" customFormat="1"/>
    <row r="178271" customFormat="1"/>
    <row r="178272" customFormat="1"/>
    <row r="178273" customFormat="1"/>
    <row r="178274" customFormat="1"/>
    <row r="178275" customFormat="1"/>
    <row r="178276" customFormat="1"/>
    <row r="178277" customFormat="1"/>
    <row r="178278" customFormat="1"/>
    <row r="178279" customFormat="1"/>
    <row r="178280" customFormat="1"/>
    <row r="178281" customFormat="1"/>
    <row r="178282" customFormat="1"/>
    <row r="178283" customFormat="1"/>
    <row r="178284" customFormat="1"/>
    <row r="178285" customFormat="1"/>
    <row r="178286" customFormat="1"/>
    <row r="178287" customFormat="1"/>
    <row r="178288" customFormat="1"/>
    <row r="178289" customFormat="1"/>
    <row r="178290" customFormat="1"/>
    <row r="178291" customFormat="1"/>
    <row r="178292" customFormat="1"/>
    <row r="178293" customFormat="1"/>
    <row r="178294" customFormat="1"/>
    <row r="178295" customFormat="1"/>
    <row r="178296" customFormat="1"/>
    <row r="178297" customFormat="1"/>
    <row r="178298" customFormat="1"/>
    <row r="178299" customFormat="1"/>
    <row r="178300" customFormat="1"/>
    <row r="178301" customFormat="1"/>
    <row r="178302" customFormat="1"/>
    <row r="178303" customFormat="1"/>
    <row r="178304" customFormat="1"/>
    <row r="178305" customFormat="1"/>
    <row r="178306" customFormat="1"/>
    <row r="178307" customFormat="1"/>
    <row r="178308" customFormat="1"/>
    <row r="178309" customFormat="1"/>
    <row r="178310" customFormat="1"/>
    <row r="178311" customFormat="1"/>
    <row r="178312" customFormat="1"/>
    <row r="178313" customFormat="1"/>
    <row r="178314" customFormat="1"/>
    <row r="178315" customFormat="1"/>
    <row r="178316" customFormat="1"/>
    <row r="178317" customFormat="1"/>
    <row r="178318" customFormat="1"/>
    <row r="178319" customFormat="1"/>
    <row r="178320" customFormat="1"/>
    <row r="178321" customFormat="1"/>
    <row r="178322" customFormat="1"/>
    <row r="178323" customFormat="1"/>
    <row r="178324" customFormat="1"/>
    <row r="178325" customFormat="1"/>
    <row r="178326" customFormat="1"/>
    <row r="178327" customFormat="1"/>
    <row r="178328" customFormat="1"/>
    <row r="178329" customFormat="1"/>
    <row r="178330" customFormat="1"/>
    <row r="178331" customFormat="1"/>
    <row r="178332" customFormat="1"/>
    <row r="178333" customFormat="1"/>
    <row r="178334" customFormat="1"/>
    <row r="178335" customFormat="1"/>
    <row r="178336" customFormat="1"/>
    <row r="178337" customFormat="1"/>
    <row r="178338" customFormat="1"/>
    <row r="178339" customFormat="1"/>
    <row r="178340" customFormat="1"/>
    <row r="178341" customFormat="1"/>
    <row r="178342" customFormat="1"/>
    <row r="178343" customFormat="1"/>
    <row r="178344" customFormat="1"/>
    <row r="178345" customFormat="1"/>
    <row r="178346" customFormat="1"/>
    <row r="178347" customFormat="1"/>
    <row r="178348" customFormat="1"/>
    <row r="178349" customFormat="1"/>
    <row r="178350" customFormat="1"/>
    <row r="178351" customFormat="1"/>
    <row r="178352" customFormat="1"/>
    <row r="178353" customFormat="1"/>
    <row r="178354" customFormat="1"/>
    <row r="178355" customFormat="1"/>
    <row r="178356" customFormat="1"/>
    <row r="178357" customFormat="1"/>
    <row r="178358" customFormat="1"/>
    <row r="178359" customFormat="1"/>
    <row r="178360" customFormat="1"/>
    <row r="178361" customFormat="1"/>
    <row r="178362" customFormat="1"/>
    <row r="178363" customFormat="1"/>
    <row r="178364" customFormat="1"/>
    <row r="178365" customFormat="1"/>
    <row r="178366" customFormat="1"/>
    <row r="178367" customFormat="1"/>
    <row r="178368" customFormat="1"/>
    <row r="178369" customFormat="1"/>
    <row r="178370" customFormat="1"/>
    <row r="178371" customFormat="1"/>
    <row r="178372" customFormat="1"/>
    <row r="178373" customFormat="1"/>
    <row r="178374" customFormat="1"/>
    <row r="178375" customFormat="1"/>
    <row r="178376" customFormat="1"/>
    <row r="178377" customFormat="1"/>
    <row r="178378" customFormat="1"/>
    <row r="178379" customFormat="1"/>
    <row r="178380" customFormat="1"/>
    <row r="178381" customFormat="1"/>
    <row r="178382" customFormat="1"/>
    <row r="178383" customFormat="1"/>
    <row r="178384" customFormat="1"/>
    <row r="178385" customFormat="1"/>
    <row r="178386" customFormat="1"/>
    <row r="178387" customFormat="1"/>
    <row r="178388" customFormat="1"/>
    <row r="178389" customFormat="1"/>
    <row r="178390" customFormat="1"/>
    <row r="178391" customFormat="1"/>
    <row r="178392" customFormat="1"/>
    <row r="178393" customFormat="1"/>
    <row r="178394" customFormat="1"/>
    <row r="178395" customFormat="1"/>
    <row r="178396" customFormat="1"/>
    <row r="178397" customFormat="1"/>
    <row r="178398" customFormat="1"/>
    <row r="178399" customFormat="1"/>
    <row r="178400" customFormat="1"/>
    <row r="178401" customFormat="1"/>
    <row r="178402" customFormat="1"/>
    <row r="178403" customFormat="1"/>
    <row r="178404" customFormat="1"/>
    <row r="178405" customFormat="1"/>
    <row r="178406" customFormat="1"/>
    <row r="178407" customFormat="1"/>
    <row r="178408" customFormat="1"/>
    <row r="178409" customFormat="1"/>
    <row r="178410" customFormat="1"/>
    <row r="178411" customFormat="1"/>
    <row r="178412" customFormat="1"/>
    <row r="178413" customFormat="1"/>
    <row r="178414" customFormat="1"/>
    <row r="178415" customFormat="1"/>
    <row r="178416" customFormat="1"/>
    <row r="178417" customFormat="1"/>
    <row r="178418" customFormat="1"/>
    <row r="178419" customFormat="1"/>
    <row r="178420" customFormat="1"/>
    <row r="178421" customFormat="1"/>
    <row r="178422" customFormat="1"/>
    <row r="178423" customFormat="1"/>
    <row r="178424" customFormat="1"/>
    <row r="178425" customFormat="1"/>
    <row r="178426" customFormat="1"/>
    <row r="178427" customFormat="1"/>
    <row r="178428" customFormat="1"/>
    <row r="178429" customFormat="1"/>
    <row r="178430" customFormat="1"/>
    <row r="178431" customFormat="1"/>
    <row r="178432" customFormat="1"/>
    <row r="178433" customFormat="1"/>
    <row r="178434" customFormat="1"/>
    <row r="178435" customFormat="1"/>
    <row r="178436" customFormat="1"/>
    <row r="178437" customFormat="1"/>
    <row r="178438" customFormat="1"/>
    <row r="178439" customFormat="1"/>
    <row r="178440" customFormat="1"/>
    <row r="178441" customFormat="1"/>
    <row r="178442" customFormat="1"/>
    <row r="178443" customFormat="1"/>
    <row r="178444" customFormat="1"/>
    <row r="178445" customFormat="1"/>
    <row r="178446" customFormat="1"/>
    <row r="178447" customFormat="1"/>
    <row r="178448" customFormat="1"/>
    <row r="178449" customFormat="1"/>
    <row r="178450" customFormat="1"/>
    <row r="178451" customFormat="1"/>
    <row r="178452" customFormat="1"/>
    <row r="178453" customFormat="1"/>
    <row r="178454" customFormat="1"/>
    <row r="178455" customFormat="1"/>
    <row r="178456" customFormat="1"/>
    <row r="178457" customFormat="1"/>
    <row r="178458" customFormat="1"/>
    <row r="178459" customFormat="1"/>
    <row r="178460" customFormat="1"/>
    <row r="178461" customFormat="1"/>
    <row r="178462" customFormat="1"/>
    <row r="178463" customFormat="1"/>
    <row r="178464" customFormat="1"/>
    <row r="178465" customFormat="1"/>
    <row r="178466" customFormat="1"/>
    <row r="178467" customFormat="1"/>
    <row r="178468" customFormat="1"/>
    <row r="178469" customFormat="1"/>
    <row r="178470" customFormat="1"/>
    <row r="178471" customFormat="1"/>
    <row r="178472" customFormat="1"/>
    <row r="178473" customFormat="1"/>
    <row r="178474" customFormat="1"/>
    <row r="178475" customFormat="1"/>
    <row r="178476" customFormat="1"/>
    <row r="178477" customFormat="1"/>
    <row r="178478" customFormat="1"/>
    <row r="178479" customFormat="1"/>
    <row r="178480" customFormat="1"/>
    <row r="178481" customFormat="1"/>
    <row r="178482" customFormat="1"/>
    <row r="178483" customFormat="1"/>
    <row r="178484" customFormat="1"/>
    <row r="178485" customFormat="1"/>
    <row r="178486" customFormat="1"/>
    <row r="178487" customFormat="1"/>
    <row r="178488" customFormat="1"/>
    <row r="178489" customFormat="1"/>
    <row r="178490" customFormat="1"/>
    <row r="178491" customFormat="1"/>
    <row r="178492" customFormat="1"/>
    <row r="178493" customFormat="1"/>
    <row r="178494" customFormat="1"/>
    <row r="178495" customFormat="1"/>
    <row r="178496" customFormat="1"/>
    <row r="178497" customFormat="1"/>
    <row r="178498" customFormat="1"/>
    <row r="178499" customFormat="1"/>
    <row r="178500" customFormat="1"/>
    <row r="178501" customFormat="1"/>
    <row r="178502" customFormat="1"/>
    <row r="178503" customFormat="1"/>
    <row r="178504" customFormat="1"/>
    <row r="178505" customFormat="1"/>
    <row r="178506" customFormat="1"/>
    <row r="178507" customFormat="1"/>
    <row r="178508" customFormat="1"/>
    <row r="178509" customFormat="1"/>
    <row r="178510" customFormat="1"/>
    <row r="178511" customFormat="1"/>
    <row r="178512" customFormat="1"/>
    <row r="178513" customFormat="1"/>
    <row r="178514" customFormat="1"/>
    <row r="178515" customFormat="1"/>
    <row r="178516" customFormat="1"/>
    <row r="178517" customFormat="1"/>
    <row r="178518" customFormat="1"/>
    <row r="178519" customFormat="1"/>
    <row r="178520" customFormat="1"/>
    <row r="178521" customFormat="1"/>
    <row r="178522" customFormat="1"/>
    <row r="178523" customFormat="1"/>
    <row r="178524" customFormat="1"/>
    <row r="178525" customFormat="1"/>
    <row r="178526" customFormat="1"/>
    <row r="178527" customFormat="1"/>
    <row r="178528" customFormat="1"/>
    <row r="178529" customFormat="1"/>
    <row r="178530" customFormat="1"/>
    <row r="178531" customFormat="1"/>
    <row r="178532" customFormat="1"/>
    <row r="178533" customFormat="1"/>
    <row r="178534" customFormat="1"/>
    <row r="178535" customFormat="1"/>
    <row r="178536" customFormat="1"/>
    <row r="178537" customFormat="1"/>
    <row r="178538" customFormat="1"/>
    <row r="178539" customFormat="1"/>
    <row r="178540" customFormat="1"/>
    <row r="178541" customFormat="1"/>
    <row r="178542" customFormat="1"/>
    <row r="178543" customFormat="1"/>
    <row r="178544" customFormat="1"/>
    <row r="178545" customFormat="1"/>
    <row r="178546" customFormat="1"/>
    <row r="178547" customFormat="1"/>
    <row r="178548" customFormat="1"/>
    <row r="178549" customFormat="1"/>
    <row r="178550" customFormat="1"/>
    <row r="178551" customFormat="1"/>
    <row r="178552" customFormat="1"/>
    <row r="178553" customFormat="1"/>
    <row r="178554" customFormat="1"/>
    <row r="178555" customFormat="1"/>
    <row r="178556" customFormat="1"/>
    <row r="178557" customFormat="1"/>
    <row r="178558" customFormat="1"/>
    <row r="178559" customFormat="1"/>
    <row r="178560" customFormat="1"/>
    <row r="178561" customFormat="1"/>
    <row r="178562" customFormat="1"/>
    <row r="178563" customFormat="1"/>
    <row r="178564" customFormat="1"/>
    <row r="178565" customFormat="1"/>
    <row r="178566" customFormat="1"/>
    <row r="178567" customFormat="1"/>
    <row r="178568" customFormat="1"/>
    <row r="178569" customFormat="1"/>
    <row r="178570" customFormat="1"/>
    <row r="178571" customFormat="1"/>
    <row r="178572" customFormat="1"/>
    <row r="178573" customFormat="1"/>
    <row r="178574" customFormat="1"/>
    <row r="178575" customFormat="1"/>
    <row r="178576" customFormat="1"/>
    <row r="178577" customFormat="1"/>
    <row r="178578" customFormat="1"/>
    <row r="178579" customFormat="1"/>
    <row r="178580" customFormat="1"/>
    <row r="178581" customFormat="1"/>
    <row r="178582" customFormat="1"/>
    <row r="178583" customFormat="1"/>
    <row r="178584" customFormat="1"/>
    <row r="178585" customFormat="1"/>
    <row r="178586" customFormat="1"/>
    <row r="178587" customFormat="1"/>
    <row r="178588" customFormat="1"/>
    <row r="178589" customFormat="1"/>
    <row r="178590" customFormat="1"/>
    <row r="178591" customFormat="1"/>
    <row r="178592" customFormat="1"/>
    <row r="178593" customFormat="1"/>
    <row r="178594" customFormat="1"/>
    <row r="178595" customFormat="1"/>
    <row r="178596" customFormat="1"/>
    <row r="178597" customFormat="1"/>
    <row r="178598" customFormat="1"/>
    <row r="178599" customFormat="1"/>
    <row r="178600" customFormat="1"/>
    <row r="178601" customFormat="1"/>
    <row r="178602" customFormat="1"/>
    <row r="178603" customFormat="1"/>
    <row r="178604" customFormat="1"/>
    <row r="178605" customFormat="1"/>
    <row r="178606" customFormat="1"/>
    <row r="178607" customFormat="1"/>
    <row r="178608" customFormat="1"/>
    <row r="178609" customFormat="1"/>
    <row r="178610" customFormat="1"/>
    <row r="178611" customFormat="1"/>
    <row r="178612" customFormat="1"/>
    <row r="178613" customFormat="1"/>
    <row r="178614" customFormat="1"/>
    <row r="178615" customFormat="1"/>
    <row r="178616" customFormat="1"/>
    <row r="178617" customFormat="1"/>
    <row r="178618" customFormat="1"/>
    <row r="178619" customFormat="1"/>
    <row r="178620" customFormat="1"/>
    <row r="178621" customFormat="1"/>
    <row r="178622" customFormat="1"/>
    <row r="178623" customFormat="1"/>
    <row r="178624" customFormat="1"/>
    <row r="178625" customFormat="1"/>
    <row r="178626" customFormat="1"/>
    <row r="178627" customFormat="1"/>
    <row r="178628" customFormat="1"/>
    <row r="178629" customFormat="1"/>
    <row r="178630" customFormat="1"/>
    <row r="178631" customFormat="1"/>
    <row r="178632" customFormat="1"/>
    <row r="178633" customFormat="1"/>
    <row r="178634" customFormat="1"/>
    <row r="178635" customFormat="1"/>
    <row r="178636" customFormat="1"/>
    <row r="178637" customFormat="1"/>
    <row r="178638" customFormat="1"/>
    <row r="178639" customFormat="1"/>
    <row r="178640" customFormat="1"/>
    <row r="178641" customFormat="1"/>
    <row r="178642" customFormat="1"/>
    <row r="178643" customFormat="1"/>
    <row r="178644" customFormat="1"/>
    <row r="178645" customFormat="1"/>
    <row r="178646" customFormat="1"/>
    <row r="178647" customFormat="1"/>
    <row r="178648" customFormat="1"/>
    <row r="178649" customFormat="1"/>
    <row r="178650" customFormat="1"/>
    <row r="178651" customFormat="1"/>
    <row r="178652" customFormat="1"/>
    <row r="178653" customFormat="1"/>
    <row r="178654" customFormat="1"/>
    <row r="178655" customFormat="1"/>
    <row r="178656" customFormat="1"/>
    <row r="178657" customFormat="1"/>
    <row r="178658" customFormat="1"/>
    <row r="178659" customFormat="1"/>
    <row r="178660" customFormat="1"/>
    <row r="178661" customFormat="1"/>
    <row r="178662" customFormat="1"/>
    <row r="178663" customFormat="1"/>
    <row r="178664" customFormat="1"/>
    <row r="178665" customFormat="1"/>
    <row r="178666" customFormat="1"/>
    <row r="178667" customFormat="1"/>
    <row r="178668" customFormat="1"/>
    <row r="178669" customFormat="1"/>
    <row r="178670" customFormat="1"/>
    <row r="178671" customFormat="1"/>
    <row r="178672" customFormat="1"/>
    <row r="178673" customFormat="1"/>
    <row r="178674" customFormat="1"/>
    <row r="178675" customFormat="1"/>
    <row r="178676" customFormat="1"/>
    <row r="178677" customFormat="1"/>
    <row r="178678" customFormat="1"/>
    <row r="178679" customFormat="1"/>
    <row r="178680" customFormat="1"/>
    <row r="178681" customFormat="1"/>
    <row r="178682" customFormat="1"/>
    <row r="178683" customFormat="1"/>
    <row r="178684" customFormat="1"/>
    <row r="178685" customFormat="1"/>
    <row r="178686" customFormat="1"/>
    <row r="178687" customFormat="1"/>
    <row r="178688" customFormat="1"/>
    <row r="178689" customFormat="1"/>
    <row r="178690" customFormat="1"/>
    <row r="178691" customFormat="1"/>
    <row r="178692" customFormat="1"/>
    <row r="178693" customFormat="1"/>
    <row r="178694" customFormat="1"/>
    <row r="178695" customFormat="1"/>
    <row r="178696" customFormat="1"/>
    <row r="178697" customFormat="1"/>
    <row r="178698" customFormat="1"/>
    <row r="178699" customFormat="1"/>
    <row r="178700" customFormat="1"/>
    <row r="178701" customFormat="1"/>
    <row r="178702" customFormat="1"/>
    <row r="178703" customFormat="1"/>
    <row r="178704" customFormat="1"/>
    <row r="178705" customFormat="1"/>
    <row r="178706" customFormat="1"/>
    <row r="178707" customFormat="1"/>
    <row r="178708" customFormat="1"/>
    <row r="178709" customFormat="1"/>
    <row r="178710" customFormat="1"/>
    <row r="178711" customFormat="1"/>
    <row r="178712" customFormat="1"/>
    <row r="178713" customFormat="1"/>
    <row r="178714" customFormat="1"/>
    <row r="178715" customFormat="1"/>
    <row r="178716" customFormat="1"/>
    <row r="178717" customFormat="1"/>
    <row r="178718" customFormat="1"/>
    <row r="178719" customFormat="1"/>
    <row r="178720" customFormat="1"/>
    <row r="178721" customFormat="1"/>
    <row r="178722" customFormat="1"/>
    <row r="178723" customFormat="1"/>
    <row r="178724" customFormat="1"/>
    <row r="178725" customFormat="1"/>
    <row r="178726" customFormat="1"/>
    <row r="178727" customFormat="1"/>
    <row r="178728" customFormat="1"/>
    <row r="178729" customFormat="1"/>
    <row r="178730" customFormat="1"/>
    <row r="178731" customFormat="1"/>
    <row r="178732" customFormat="1"/>
    <row r="178733" customFormat="1"/>
    <row r="178734" customFormat="1"/>
    <row r="178735" customFormat="1"/>
    <row r="178736" customFormat="1"/>
    <row r="178737" customFormat="1"/>
    <row r="178738" customFormat="1"/>
    <row r="178739" customFormat="1"/>
    <row r="178740" customFormat="1"/>
    <row r="178741" customFormat="1"/>
    <row r="178742" customFormat="1"/>
    <row r="178743" customFormat="1"/>
    <row r="178744" customFormat="1"/>
    <row r="178745" customFormat="1"/>
    <row r="178746" customFormat="1"/>
    <row r="178747" customFormat="1"/>
    <row r="178748" customFormat="1"/>
    <row r="178749" customFormat="1"/>
    <row r="178750" customFormat="1"/>
    <row r="178751" customFormat="1"/>
    <row r="178752" customFormat="1"/>
    <row r="178753" customFormat="1"/>
    <row r="178754" customFormat="1"/>
    <row r="178755" customFormat="1"/>
    <row r="178756" customFormat="1"/>
    <row r="178757" customFormat="1"/>
    <row r="178758" customFormat="1"/>
    <row r="178759" customFormat="1"/>
    <row r="178760" customFormat="1"/>
    <row r="178761" customFormat="1"/>
    <row r="178762" customFormat="1"/>
    <row r="178763" customFormat="1"/>
    <row r="178764" customFormat="1"/>
    <row r="178765" customFormat="1"/>
    <row r="178766" customFormat="1"/>
    <row r="178767" customFormat="1"/>
    <row r="178768" customFormat="1"/>
    <row r="178769" customFormat="1"/>
    <row r="178770" customFormat="1"/>
    <row r="178771" customFormat="1"/>
    <row r="178772" customFormat="1"/>
    <row r="178773" customFormat="1"/>
    <row r="178774" customFormat="1"/>
    <row r="178775" customFormat="1"/>
    <row r="178776" customFormat="1"/>
    <row r="178777" customFormat="1"/>
    <row r="178778" customFormat="1"/>
    <row r="178779" customFormat="1"/>
    <row r="178780" customFormat="1"/>
    <row r="178781" customFormat="1"/>
    <row r="178782" customFormat="1"/>
    <row r="178783" customFormat="1"/>
    <row r="178784" customFormat="1"/>
    <row r="178785" customFormat="1"/>
    <row r="178786" customFormat="1"/>
    <row r="178787" customFormat="1"/>
    <row r="178788" customFormat="1"/>
    <row r="178789" customFormat="1"/>
    <row r="178790" customFormat="1"/>
    <row r="178791" customFormat="1"/>
    <row r="178792" customFormat="1"/>
    <row r="178793" customFormat="1"/>
    <row r="178794" customFormat="1"/>
    <row r="178795" customFormat="1"/>
    <row r="178796" customFormat="1"/>
    <row r="178797" customFormat="1"/>
    <row r="178798" customFormat="1"/>
    <row r="178799" customFormat="1"/>
    <row r="178800" customFormat="1"/>
    <row r="178801" customFormat="1"/>
    <row r="178802" customFormat="1"/>
    <row r="178803" customFormat="1"/>
    <row r="178804" customFormat="1"/>
    <row r="178805" customFormat="1"/>
    <row r="178806" customFormat="1"/>
    <row r="178807" customFormat="1"/>
    <row r="178808" customFormat="1"/>
    <row r="178809" customFormat="1"/>
    <row r="178810" customFormat="1"/>
    <row r="178811" customFormat="1"/>
    <row r="178812" customFormat="1"/>
    <row r="178813" customFormat="1"/>
    <row r="178814" customFormat="1"/>
    <row r="178815" customFormat="1"/>
    <row r="178816" customFormat="1"/>
    <row r="178817" customFormat="1"/>
    <row r="178818" customFormat="1"/>
    <row r="178819" customFormat="1"/>
    <row r="178820" customFormat="1"/>
    <row r="178821" customFormat="1"/>
    <row r="178822" customFormat="1"/>
    <row r="178823" customFormat="1"/>
    <row r="178824" customFormat="1"/>
    <row r="178825" customFormat="1"/>
    <row r="178826" customFormat="1"/>
    <row r="178827" customFormat="1"/>
    <row r="178828" customFormat="1"/>
    <row r="178829" customFormat="1"/>
    <row r="178830" customFormat="1"/>
    <row r="178831" customFormat="1"/>
    <row r="178832" customFormat="1"/>
    <row r="178833" customFormat="1"/>
    <row r="178834" customFormat="1"/>
    <row r="178835" customFormat="1"/>
    <row r="178836" customFormat="1"/>
    <row r="178837" customFormat="1"/>
    <row r="178838" customFormat="1"/>
    <row r="178839" customFormat="1"/>
    <row r="178840" customFormat="1"/>
    <row r="178841" customFormat="1"/>
    <row r="178842" customFormat="1"/>
    <row r="178843" customFormat="1"/>
    <row r="178844" customFormat="1"/>
    <row r="178845" customFormat="1"/>
    <row r="178846" customFormat="1"/>
    <row r="178847" customFormat="1"/>
    <row r="178848" customFormat="1"/>
    <row r="178849" customFormat="1"/>
    <row r="178850" customFormat="1"/>
    <row r="178851" customFormat="1"/>
    <row r="178852" customFormat="1"/>
    <row r="178853" customFormat="1"/>
    <row r="178854" customFormat="1"/>
    <row r="178855" customFormat="1"/>
    <row r="178856" customFormat="1"/>
    <row r="178857" customFormat="1"/>
    <row r="178858" customFormat="1"/>
    <row r="178859" customFormat="1"/>
    <row r="178860" customFormat="1"/>
    <row r="178861" customFormat="1"/>
    <row r="178862" customFormat="1"/>
    <row r="178863" customFormat="1"/>
    <row r="178864" customFormat="1"/>
    <row r="178865" customFormat="1"/>
    <row r="178866" customFormat="1"/>
    <row r="178867" customFormat="1"/>
    <row r="178868" customFormat="1"/>
    <row r="178869" customFormat="1"/>
    <row r="178870" customFormat="1"/>
    <row r="178871" customFormat="1"/>
    <row r="178872" customFormat="1"/>
    <row r="178873" customFormat="1"/>
    <row r="178874" customFormat="1"/>
    <row r="178875" customFormat="1"/>
    <row r="178876" customFormat="1"/>
    <row r="178877" customFormat="1"/>
    <row r="178878" customFormat="1"/>
    <row r="178879" customFormat="1"/>
    <row r="178880" customFormat="1"/>
    <row r="178881" customFormat="1"/>
    <row r="178882" customFormat="1"/>
    <row r="178883" customFormat="1"/>
    <row r="178884" customFormat="1"/>
    <row r="178885" customFormat="1"/>
    <row r="178886" customFormat="1"/>
    <row r="178887" customFormat="1"/>
    <row r="178888" customFormat="1"/>
    <row r="178889" customFormat="1"/>
    <row r="178890" customFormat="1"/>
    <row r="178891" customFormat="1"/>
    <row r="178892" customFormat="1"/>
    <row r="178893" customFormat="1"/>
    <row r="178894" customFormat="1"/>
    <row r="178895" customFormat="1"/>
    <row r="178896" customFormat="1"/>
    <row r="178897" customFormat="1"/>
    <row r="178898" customFormat="1"/>
    <row r="178899" customFormat="1"/>
    <row r="178900" customFormat="1"/>
    <row r="178901" customFormat="1"/>
    <row r="178902" customFormat="1"/>
    <row r="178903" customFormat="1"/>
    <row r="178904" customFormat="1"/>
    <row r="178905" customFormat="1"/>
    <row r="178906" customFormat="1"/>
    <row r="178907" customFormat="1"/>
    <row r="178908" customFormat="1"/>
    <row r="178909" customFormat="1"/>
    <row r="178910" customFormat="1"/>
    <row r="178911" customFormat="1"/>
    <row r="178912" customFormat="1"/>
    <row r="178913" customFormat="1"/>
    <row r="178914" customFormat="1"/>
    <row r="178915" customFormat="1"/>
    <row r="178916" customFormat="1"/>
    <row r="178917" customFormat="1"/>
    <row r="178918" customFormat="1"/>
    <row r="178919" customFormat="1"/>
    <row r="178920" customFormat="1"/>
    <row r="178921" customFormat="1"/>
    <row r="178922" customFormat="1"/>
    <row r="178923" customFormat="1"/>
    <row r="178924" customFormat="1"/>
    <row r="178925" customFormat="1"/>
    <row r="178926" customFormat="1"/>
    <row r="178927" customFormat="1"/>
    <row r="178928" customFormat="1"/>
    <row r="178929" customFormat="1"/>
    <row r="178930" customFormat="1"/>
    <row r="178931" customFormat="1"/>
    <row r="178932" customFormat="1"/>
    <row r="178933" customFormat="1"/>
    <row r="178934" customFormat="1"/>
    <row r="178935" customFormat="1"/>
    <row r="178936" customFormat="1"/>
    <row r="178937" customFormat="1"/>
    <row r="178938" customFormat="1"/>
    <row r="178939" customFormat="1"/>
    <row r="178940" customFormat="1"/>
    <row r="178941" customFormat="1"/>
    <row r="178942" customFormat="1"/>
    <row r="178943" customFormat="1"/>
    <row r="178944" customFormat="1"/>
    <row r="178945" customFormat="1"/>
    <row r="178946" customFormat="1"/>
    <row r="178947" customFormat="1"/>
    <row r="178948" customFormat="1"/>
    <row r="178949" customFormat="1"/>
    <row r="178950" customFormat="1"/>
    <row r="178951" customFormat="1"/>
    <row r="178952" customFormat="1"/>
    <row r="178953" customFormat="1"/>
    <row r="178954" customFormat="1"/>
    <row r="178955" customFormat="1"/>
    <row r="178956" customFormat="1"/>
    <row r="178957" customFormat="1"/>
    <row r="178958" customFormat="1"/>
    <row r="178959" customFormat="1"/>
    <row r="178960" customFormat="1"/>
    <row r="178961" customFormat="1"/>
    <row r="178962" customFormat="1"/>
    <row r="178963" customFormat="1"/>
    <row r="178964" customFormat="1"/>
    <row r="178965" customFormat="1"/>
    <row r="178966" customFormat="1"/>
    <row r="178967" customFormat="1"/>
    <row r="178968" customFormat="1"/>
    <row r="178969" customFormat="1"/>
    <row r="178970" customFormat="1"/>
    <row r="178971" customFormat="1"/>
    <row r="178972" customFormat="1"/>
    <row r="178973" customFormat="1"/>
    <row r="178974" customFormat="1"/>
    <row r="178975" customFormat="1"/>
    <row r="178976" customFormat="1"/>
    <row r="178977" customFormat="1"/>
    <row r="178978" customFormat="1"/>
    <row r="178979" customFormat="1"/>
    <row r="178980" customFormat="1"/>
    <row r="178981" customFormat="1"/>
    <row r="178982" customFormat="1"/>
    <row r="178983" customFormat="1"/>
    <row r="178984" customFormat="1"/>
    <row r="178985" customFormat="1"/>
    <row r="178986" customFormat="1"/>
    <row r="178987" customFormat="1"/>
    <row r="178988" customFormat="1"/>
    <row r="178989" customFormat="1"/>
    <row r="178990" customFormat="1"/>
    <row r="178991" customFormat="1"/>
    <row r="178992" customFormat="1"/>
    <row r="178993" customFormat="1"/>
    <row r="178994" customFormat="1"/>
    <row r="178995" customFormat="1"/>
    <row r="178996" customFormat="1"/>
    <row r="178997" customFormat="1"/>
    <row r="178998" customFormat="1"/>
    <row r="178999" customFormat="1"/>
    <row r="179000" customFormat="1"/>
    <row r="179001" customFormat="1"/>
    <row r="179002" customFormat="1"/>
    <row r="179003" customFormat="1"/>
    <row r="179004" customFormat="1"/>
    <row r="179005" customFormat="1"/>
    <row r="179006" customFormat="1"/>
    <row r="179007" customFormat="1"/>
    <row r="179008" customFormat="1"/>
    <row r="179009" customFormat="1"/>
    <row r="179010" customFormat="1"/>
    <row r="179011" customFormat="1"/>
    <row r="179012" customFormat="1"/>
    <row r="179013" customFormat="1"/>
    <row r="179014" customFormat="1"/>
    <row r="179015" customFormat="1"/>
    <row r="179016" customFormat="1"/>
    <row r="179017" customFormat="1"/>
    <row r="179018" customFormat="1"/>
    <row r="179019" customFormat="1"/>
    <row r="179020" customFormat="1"/>
    <row r="179021" customFormat="1"/>
    <row r="179022" customFormat="1"/>
    <row r="179023" customFormat="1"/>
    <row r="179024" customFormat="1"/>
    <row r="179025" customFormat="1"/>
    <row r="179026" customFormat="1"/>
    <row r="179027" customFormat="1"/>
    <row r="179028" customFormat="1"/>
    <row r="179029" customFormat="1"/>
    <row r="179030" customFormat="1"/>
    <row r="179031" customFormat="1"/>
    <row r="179032" customFormat="1"/>
    <row r="179033" customFormat="1"/>
    <row r="179034" customFormat="1"/>
    <row r="179035" customFormat="1"/>
    <row r="179036" customFormat="1"/>
    <row r="179037" customFormat="1"/>
    <row r="179038" customFormat="1"/>
    <row r="179039" customFormat="1"/>
    <row r="179040" customFormat="1"/>
    <row r="179041" customFormat="1"/>
    <row r="179042" customFormat="1"/>
    <row r="179043" customFormat="1"/>
    <row r="179044" customFormat="1"/>
    <row r="179045" customFormat="1"/>
    <row r="179046" customFormat="1"/>
    <row r="179047" customFormat="1"/>
    <row r="179048" customFormat="1"/>
    <row r="179049" customFormat="1"/>
    <row r="179050" customFormat="1"/>
    <row r="179051" customFormat="1"/>
    <row r="179052" customFormat="1"/>
    <row r="179053" customFormat="1"/>
    <row r="179054" customFormat="1"/>
    <row r="179055" customFormat="1"/>
    <row r="179056" customFormat="1"/>
    <row r="179057" customFormat="1"/>
    <row r="179058" customFormat="1"/>
    <row r="179059" customFormat="1"/>
    <row r="179060" customFormat="1"/>
    <row r="179061" customFormat="1"/>
    <row r="179062" customFormat="1"/>
    <row r="179063" customFormat="1"/>
    <row r="179064" customFormat="1"/>
    <row r="179065" customFormat="1"/>
    <row r="179066" customFormat="1"/>
    <row r="179067" customFormat="1"/>
    <row r="179068" customFormat="1"/>
    <row r="179069" customFormat="1"/>
    <row r="179070" customFormat="1"/>
    <row r="179071" customFormat="1"/>
    <row r="179072" customFormat="1"/>
    <row r="179073" customFormat="1"/>
    <row r="179074" customFormat="1"/>
    <row r="179075" customFormat="1"/>
    <row r="179076" customFormat="1"/>
    <row r="179077" customFormat="1"/>
    <row r="179078" customFormat="1"/>
    <row r="179079" customFormat="1"/>
    <row r="179080" customFormat="1"/>
    <row r="179081" customFormat="1"/>
    <row r="179082" customFormat="1"/>
    <row r="179083" customFormat="1"/>
    <row r="179084" customFormat="1"/>
    <row r="179085" customFormat="1"/>
    <row r="179086" customFormat="1"/>
    <row r="179087" customFormat="1"/>
    <row r="179088" customFormat="1"/>
    <row r="179089" customFormat="1"/>
    <row r="179090" customFormat="1"/>
    <row r="179091" customFormat="1"/>
    <row r="179092" customFormat="1"/>
    <row r="179093" customFormat="1"/>
    <row r="179094" customFormat="1"/>
    <row r="179095" customFormat="1"/>
    <row r="179096" customFormat="1"/>
    <row r="179097" customFormat="1"/>
    <row r="179098" customFormat="1"/>
    <row r="179099" customFormat="1"/>
    <row r="179100" customFormat="1"/>
    <row r="179101" customFormat="1"/>
    <row r="179102" customFormat="1"/>
    <row r="179103" customFormat="1"/>
    <row r="179104" customFormat="1"/>
    <row r="179105" customFormat="1"/>
    <row r="179106" customFormat="1"/>
    <row r="179107" customFormat="1"/>
    <row r="179108" customFormat="1"/>
    <row r="179109" customFormat="1"/>
    <row r="179110" customFormat="1"/>
    <row r="179111" customFormat="1"/>
    <row r="179112" customFormat="1"/>
    <row r="179113" customFormat="1"/>
    <row r="179114" customFormat="1"/>
    <row r="179115" customFormat="1"/>
    <row r="179116" customFormat="1"/>
    <row r="179117" customFormat="1"/>
    <row r="179118" customFormat="1"/>
    <row r="179119" customFormat="1"/>
    <row r="179120" customFormat="1"/>
    <row r="179121" customFormat="1"/>
    <row r="179122" customFormat="1"/>
    <row r="179123" customFormat="1"/>
    <row r="179124" customFormat="1"/>
    <row r="179125" customFormat="1"/>
    <row r="179126" customFormat="1"/>
    <row r="179127" customFormat="1"/>
    <row r="179128" customFormat="1"/>
    <row r="179129" customFormat="1"/>
    <row r="179130" customFormat="1"/>
    <row r="179131" customFormat="1"/>
    <row r="179132" customFormat="1"/>
    <row r="179133" customFormat="1"/>
    <row r="179134" customFormat="1"/>
    <row r="179135" customFormat="1"/>
    <row r="179136" customFormat="1"/>
    <row r="179137" customFormat="1"/>
    <row r="179138" customFormat="1"/>
    <row r="179139" customFormat="1"/>
    <row r="179140" customFormat="1"/>
    <row r="179141" customFormat="1"/>
    <row r="179142" customFormat="1"/>
    <row r="179143" customFormat="1"/>
    <row r="179144" customFormat="1"/>
    <row r="179145" customFormat="1"/>
    <row r="179146" customFormat="1"/>
    <row r="179147" customFormat="1"/>
    <row r="179148" customFormat="1"/>
    <row r="179149" customFormat="1"/>
    <row r="179150" customFormat="1"/>
    <row r="179151" customFormat="1"/>
    <row r="179152" customFormat="1"/>
    <row r="179153" customFormat="1"/>
    <row r="179154" customFormat="1"/>
    <row r="179155" customFormat="1"/>
    <row r="179156" customFormat="1"/>
    <row r="179157" customFormat="1"/>
    <row r="179158" customFormat="1"/>
    <row r="179159" customFormat="1"/>
    <row r="179160" customFormat="1"/>
    <row r="179161" customFormat="1"/>
    <row r="179162" customFormat="1"/>
    <row r="179163" customFormat="1"/>
    <row r="179164" customFormat="1"/>
    <row r="179165" customFormat="1"/>
    <row r="179166" customFormat="1"/>
    <row r="179167" customFormat="1"/>
    <row r="179168" customFormat="1"/>
    <row r="179169" customFormat="1"/>
    <row r="179170" customFormat="1"/>
    <row r="179171" customFormat="1"/>
    <row r="179172" customFormat="1"/>
    <row r="179173" customFormat="1"/>
    <row r="179174" customFormat="1"/>
    <row r="179175" customFormat="1"/>
    <row r="179176" customFormat="1"/>
    <row r="179177" customFormat="1"/>
    <row r="179178" customFormat="1"/>
    <row r="179179" customFormat="1"/>
    <row r="179180" customFormat="1"/>
    <row r="179181" customFormat="1"/>
    <row r="179182" customFormat="1"/>
    <row r="179183" customFormat="1"/>
    <row r="179184" customFormat="1"/>
    <row r="179185" customFormat="1"/>
    <row r="179186" customFormat="1"/>
    <row r="179187" customFormat="1"/>
    <row r="179188" customFormat="1"/>
    <row r="179189" customFormat="1"/>
    <row r="179190" customFormat="1"/>
    <row r="179191" customFormat="1"/>
    <row r="179192" customFormat="1"/>
    <row r="179193" customFormat="1"/>
    <row r="179194" customFormat="1"/>
    <row r="179195" customFormat="1"/>
    <row r="179196" customFormat="1"/>
    <row r="179197" customFormat="1"/>
    <row r="179198" customFormat="1"/>
    <row r="179199" customFormat="1"/>
    <row r="179200" customFormat="1"/>
    <row r="179201" customFormat="1"/>
    <row r="179202" customFormat="1"/>
    <row r="179203" customFormat="1"/>
    <row r="179204" customFormat="1"/>
    <row r="179205" customFormat="1"/>
    <row r="179206" customFormat="1"/>
    <row r="179207" customFormat="1"/>
    <row r="179208" customFormat="1"/>
    <row r="179209" customFormat="1"/>
    <row r="179210" customFormat="1"/>
    <row r="179211" customFormat="1"/>
    <row r="179212" customFormat="1"/>
    <row r="179213" customFormat="1"/>
    <row r="179214" customFormat="1"/>
    <row r="179215" customFormat="1"/>
    <row r="179216" customFormat="1"/>
    <row r="179217" customFormat="1"/>
    <row r="179218" customFormat="1"/>
    <row r="179219" customFormat="1"/>
    <row r="179220" customFormat="1"/>
    <row r="179221" customFormat="1"/>
    <row r="179222" customFormat="1"/>
    <row r="179223" customFormat="1"/>
    <row r="179224" customFormat="1"/>
    <row r="179225" customFormat="1"/>
    <row r="179226" customFormat="1"/>
    <row r="179227" customFormat="1"/>
    <row r="179228" customFormat="1"/>
    <row r="179229" customFormat="1"/>
    <row r="179230" customFormat="1"/>
    <row r="179231" customFormat="1"/>
    <row r="179232" customFormat="1"/>
    <row r="179233" customFormat="1"/>
    <row r="179234" customFormat="1"/>
    <row r="179235" customFormat="1"/>
    <row r="179236" customFormat="1"/>
    <row r="179237" customFormat="1"/>
    <row r="179238" customFormat="1"/>
    <row r="179239" customFormat="1"/>
    <row r="179240" customFormat="1"/>
    <row r="179241" customFormat="1"/>
    <row r="179242" customFormat="1"/>
    <row r="179243" customFormat="1"/>
    <row r="179244" customFormat="1"/>
    <row r="179245" customFormat="1"/>
    <row r="179246" customFormat="1"/>
    <row r="179247" customFormat="1"/>
    <row r="179248" customFormat="1"/>
    <row r="179249" customFormat="1"/>
    <row r="179250" customFormat="1"/>
    <row r="179251" customFormat="1"/>
    <row r="179252" customFormat="1"/>
    <row r="179253" customFormat="1"/>
    <row r="179254" customFormat="1"/>
    <row r="179255" customFormat="1"/>
    <row r="179256" customFormat="1"/>
    <row r="179257" customFormat="1"/>
    <row r="179258" customFormat="1"/>
    <row r="179259" customFormat="1"/>
    <row r="179260" customFormat="1"/>
    <row r="179261" customFormat="1"/>
    <row r="179262" customFormat="1"/>
    <row r="179263" customFormat="1"/>
    <row r="179264" customFormat="1"/>
    <row r="179265" customFormat="1"/>
    <row r="179266" customFormat="1"/>
    <row r="179267" customFormat="1"/>
    <row r="179268" customFormat="1"/>
    <row r="179269" customFormat="1"/>
    <row r="179270" customFormat="1"/>
    <row r="179271" customFormat="1"/>
    <row r="179272" customFormat="1"/>
    <row r="179273" customFormat="1"/>
    <row r="179274" customFormat="1"/>
    <row r="179275" customFormat="1"/>
    <row r="179276" customFormat="1"/>
    <row r="179277" customFormat="1"/>
    <row r="179278" customFormat="1"/>
    <row r="179279" customFormat="1"/>
    <row r="179280" customFormat="1"/>
    <row r="179281" customFormat="1"/>
    <row r="179282" customFormat="1"/>
    <row r="179283" customFormat="1"/>
    <row r="179284" customFormat="1"/>
    <row r="179285" customFormat="1"/>
    <row r="179286" customFormat="1"/>
    <row r="179287" customFormat="1"/>
    <row r="179288" customFormat="1"/>
    <row r="179289" customFormat="1"/>
    <row r="179290" customFormat="1"/>
    <row r="179291" customFormat="1"/>
    <row r="179292" customFormat="1"/>
    <row r="179293" customFormat="1"/>
    <row r="179294" customFormat="1"/>
    <row r="179295" customFormat="1"/>
    <row r="179296" customFormat="1"/>
    <row r="179297" customFormat="1"/>
    <row r="179298" customFormat="1"/>
    <row r="179299" customFormat="1"/>
    <row r="179300" customFormat="1"/>
    <row r="179301" customFormat="1"/>
    <row r="179302" customFormat="1"/>
    <row r="179303" customFormat="1"/>
    <row r="179304" customFormat="1"/>
    <row r="179305" customFormat="1"/>
    <row r="179306" customFormat="1"/>
    <row r="179307" customFormat="1"/>
    <row r="179308" customFormat="1"/>
    <row r="179309" customFormat="1"/>
    <row r="179310" customFormat="1"/>
    <row r="179311" customFormat="1"/>
    <row r="179312" customFormat="1"/>
    <row r="179313" customFormat="1"/>
    <row r="179314" customFormat="1"/>
    <row r="179315" customFormat="1"/>
    <row r="179316" customFormat="1"/>
    <row r="179317" customFormat="1"/>
    <row r="179318" customFormat="1"/>
    <row r="179319" customFormat="1"/>
    <row r="179320" customFormat="1"/>
    <row r="179321" customFormat="1"/>
    <row r="179322" customFormat="1"/>
    <row r="179323" customFormat="1"/>
    <row r="179324" customFormat="1"/>
    <row r="179325" customFormat="1"/>
    <row r="179326" customFormat="1"/>
    <row r="179327" customFormat="1"/>
    <row r="179328" customFormat="1"/>
    <row r="179329" customFormat="1"/>
    <row r="179330" customFormat="1"/>
    <row r="179331" customFormat="1"/>
    <row r="179332" customFormat="1"/>
    <row r="179333" customFormat="1"/>
    <row r="179334" customFormat="1"/>
    <row r="179335" customFormat="1"/>
    <row r="179336" customFormat="1"/>
    <row r="179337" customFormat="1"/>
    <row r="179338" customFormat="1"/>
    <row r="179339" customFormat="1"/>
    <row r="179340" customFormat="1"/>
    <row r="179341" customFormat="1"/>
    <row r="179342" customFormat="1"/>
    <row r="179343" customFormat="1"/>
    <row r="179344" customFormat="1"/>
    <row r="179345" customFormat="1"/>
    <row r="179346" customFormat="1"/>
    <row r="179347" customFormat="1"/>
    <row r="179348" customFormat="1"/>
    <row r="179349" customFormat="1"/>
    <row r="179350" customFormat="1"/>
    <row r="179351" customFormat="1"/>
    <row r="179352" customFormat="1"/>
    <row r="179353" customFormat="1"/>
    <row r="179354" customFormat="1"/>
    <row r="179355" customFormat="1"/>
    <row r="179356" customFormat="1"/>
    <row r="179357" customFormat="1"/>
    <row r="179358" customFormat="1"/>
    <row r="179359" customFormat="1"/>
    <row r="179360" customFormat="1"/>
    <row r="179361" customFormat="1"/>
    <row r="179362" customFormat="1"/>
    <row r="179363" customFormat="1"/>
    <row r="179364" customFormat="1"/>
    <row r="179365" customFormat="1"/>
    <row r="179366" customFormat="1"/>
    <row r="179367" customFormat="1"/>
    <row r="179368" customFormat="1"/>
    <row r="179369" customFormat="1"/>
    <row r="179370" customFormat="1"/>
    <row r="179371" customFormat="1"/>
    <row r="179372" customFormat="1"/>
    <row r="179373" customFormat="1"/>
    <row r="179374" customFormat="1"/>
    <row r="179375" customFormat="1"/>
    <row r="179376" customFormat="1"/>
    <row r="179377" customFormat="1"/>
    <row r="179378" customFormat="1"/>
    <row r="179379" customFormat="1"/>
    <row r="179380" customFormat="1"/>
    <row r="179381" customFormat="1"/>
    <row r="179382" customFormat="1"/>
    <row r="179383" customFormat="1"/>
    <row r="179384" customFormat="1"/>
    <row r="179385" customFormat="1"/>
    <row r="179386" customFormat="1"/>
    <row r="179387" customFormat="1"/>
    <row r="179388" customFormat="1"/>
    <row r="179389" customFormat="1"/>
    <row r="179390" customFormat="1"/>
    <row r="179391" customFormat="1"/>
    <row r="179392" customFormat="1"/>
    <row r="179393" customFormat="1"/>
    <row r="179394" customFormat="1"/>
    <row r="179395" customFormat="1"/>
    <row r="179396" customFormat="1"/>
    <row r="179397" customFormat="1"/>
    <row r="179398" customFormat="1"/>
    <row r="179399" customFormat="1"/>
    <row r="179400" customFormat="1"/>
    <row r="179401" customFormat="1"/>
    <row r="179402" customFormat="1"/>
    <row r="179403" customFormat="1"/>
    <row r="179404" customFormat="1"/>
    <row r="179405" customFormat="1"/>
    <row r="179406" customFormat="1"/>
    <row r="179407" customFormat="1"/>
    <row r="179408" customFormat="1"/>
    <row r="179409" customFormat="1"/>
    <row r="179410" customFormat="1"/>
    <row r="179411" customFormat="1"/>
    <row r="179412" customFormat="1"/>
    <row r="179413" customFormat="1"/>
    <row r="179414" customFormat="1"/>
    <row r="179415" customFormat="1"/>
    <row r="179416" customFormat="1"/>
    <row r="179417" customFormat="1"/>
    <row r="179418" customFormat="1"/>
    <row r="179419" customFormat="1"/>
    <row r="179420" customFormat="1"/>
    <row r="179421" customFormat="1"/>
    <row r="179422" customFormat="1"/>
    <row r="179423" customFormat="1"/>
    <row r="179424" customFormat="1"/>
    <row r="179425" customFormat="1"/>
    <row r="179426" customFormat="1"/>
    <row r="179427" customFormat="1"/>
    <row r="179428" customFormat="1"/>
    <row r="179429" customFormat="1"/>
    <row r="179430" customFormat="1"/>
    <row r="179431" customFormat="1"/>
    <row r="179432" customFormat="1"/>
    <row r="179433" customFormat="1"/>
    <row r="179434" customFormat="1"/>
    <row r="179435" customFormat="1"/>
    <row r="179436" customFormat="1"/>
    <row r="179437" customFormat="1"/>
    <row r="179438" customFormat="1"/>
    <row r="179439" customFormat="1"/>
    <row r="179440" customFormat="1"/>
    <row r="179441" customFormat="1"/>
    <row r="179442" customFormat="1"/>
    <row r="179443" customFormat="1"/>
    <row r="179444" customFormat="1"/>
    <row r="179445" customFormat="1"/>
    <row r="179446" customFormat="1"/>
    <row r="179447" customFormat="1"/>
    <row r="179448" customFormat="1"/>
    <row r="179449" customFormat="1"/>
    <row r="179450" customFormat="1"/>
    <row r="179451" customFormat="1"/>
    <row r="179452" customFormat="1"/>
    <row r="179453" customFormat="1"/>
    <row r="179454" customFormat="1"/>
    <row r="179455" customFormat="1"/>
    <row r="179456" customFormat="1"/>
    <row r="179457" customFormat="1"/>
    <row r="179458" customFormat="1"/>
    <row r="179459" customFormat="1"/>
    <row r="179460" customFormat="1"/>
    <row r="179461" customFormat="1"/>
    <row r="179462" customFormat="1"/>
    <row r="179463" customFormat="1"/>
    <row r="179464" customFormat="1"/>
    <row r="179465" customFormat="1"/>
    <row r="179466" customFormat="1"/>
    <row r="179467" customFormat="1"/>
    <row r="179468" customFormat="1"/>
    <row r="179469" customFormat="1"/>
    <row r="179470" customFormat="1"/>
    <row r="179471" customFormat="1"/>
    <row r="179472" customFormat="1"/>
    <row r="179473" customFormat="1"/>
    <row r="179474" customFormat="1"/>
    <row r="179475" customFormat="1"/>
    <row r="179476" customFormat="1"/>
    <row r="179477" customFormat="1"/>
    <row r="179478" customFormat="1"/>
    <row r="179479" customFormat="1"/>
    <row r="179480" customFormat="1"/>
    <row r="179481" customFormat="1"/>
    <row r="179482" customFormat="1"/>
    <row r="179483" customFormat="1"/>
    <row r="179484" customFormat="1"/>
    <row r="179485" customFormat="1"/>
    <row r="179486" customFormat="1"/>
    <row r="179487" customFormat="1"/>
    <row r="179488" customFormat="1"/>
    <row r="179489" customFormat="1"/>
    <row r="179490" customFormat="1"/>
    <row r="179491" customFormat="1"/>
    <row r="179492" customFormat="1"/>
    <row r="179493" customFormat="1"/>
    <row r="179494" customFormat="1"/>
    <row r="179495" customFormat="1"/>
    <row r="179496" customFormat="1"/>
    <row r="179497" customFormat="1"/>
    <row r="179498" customFormat="1"/>
    <row r="179499" customFormat="1"/>
    <row r="179500" customFormat="1"/>
    <row r="179501" customFormat="1"/>
    <row r="179502" customFormat="1"/>
    <row r="179503" customFormat="1"/>
    <row r="179504" customFormat="1"/>
    <row r="179505" customFormat="1"/>
    <row r="179506" customFormat="1"/>
    <row r="179507" customFormat="1"/>
    <row r="179508" customFormat="1"/>
    <row r="179509" customFormat="1"/>
    <row r="179510" customFormat="1"/>
    <row r="179511" customFormat="1"/>
    <row r="179512" customFormat="1"/>
    <row r="179513" customFormat="1"/>
    <row r="179514" customFormat="1"/>
    <row r="179515" customFormat="1"/>
    <row r="179516" customFormat="1"/>
    <row r="179517" customFormat="1"/>
    <row r="179518" customFormat="1"/>
    <row r="179519" customFormat="1"/>
    <row r="179520" customFormat="1"/>
    <row r="179521" customFormat="1"/>
    <row r="179522" customFormat="1"/>
    <row r="179523" customFormat="1"/>
    <row r="179524" customFormat="1"/>
    <row r="179525" customFormat="1"/>
    <row r="179526" customFormat="1"/>
    <row r="179527" customFormat="1"/>
    <row r="179528" customFormat="1"/>
    <row r="179529" customFormat="1"/>
    <row r="179530" customFormat="1"/>
    <row r="179531" customFormat="1"/>
    <row r="179532" customFormat="1"/>
    <row r="179533" customFormat="1"/>
    <row r="179534" customFormat="1"/>
    <row r="179535" customFormat="1"/>
    <row r="179536" customFormat="1"/>
    <row r="179537" customFormat="1"/>
    <row r="179538" customFormat="1"/>
    <row r="179539" customFormat="1"/>
    <row r="179540" customFormat="1"/>
    <row r="179541" customFormat="1"/>
    <row r="179542" customFormat="1"/>
    <row r="179543" customFormat="1"/>
    <row r="179544" customFormat="1"/>
    <row r="179545" customFormat="1"/>
    <row r="179546" customFormat="1"/>
    <row r="179547" customFormat="1"/>
    <row r="179548" customFormat="1"/>
    <row r="179549" customFormat="1"/>
    <row r="179550" customFormat="1"/>
    <row r="179551" customFormat="1"/>
    <row r="179552" customFormat="1"/>
    <row r="179553" customFormat="1"/>
    <row r="179554" customFormat="1"/>
    <row r="179555" customFormat="1"/>
    <row r="179556" customFormat="1"/>
    <row r="179557" customFormat="1"/>
    <row r="179558" customFormat="1"/>
    <row r="179559" customFormat="1"/>
    <row r="179560" customFormat="1"/>
    <row r="179561" customFormat="1"/>
    <row r="179562" customFormat="1"/>
    <row r="179563" customFormat="1"/>
    <row r="179564" customFormat="1"/>
    <row r="179565" customFormat="1"/>
    <row r="179566" customFormat="1"/>
    <row r="179567" customFormat="1"/>
    <row r="179568" customFormat="1"/>
    <row r="179569" customFormat="1"/>
    <row r="179570" customFormat="1"/>
    <row r="179571" customFormat="1"/>
    <row r="179572" customFormat="1"/>
    <row r="179573" customFormat="1"/>
    <row r="179574" customFormat="1"/>
    <row r="179575" customFormat="1"/>
    <row r="179576" customFormat="1"/>
    <row r="179577" customFormat="1"/>
    <row r="179578" customFormat="1"/>
    <row r="179579" customFormat="1"/>
    <row r="179580" customFormat="1"/>
    <row r="179581" customFormat="1"/>
    <row r="179582" customFormat="1"/>
    <row r="179583" customFormat="1"/>
    <row r="179584" customFormat="1"/>
    <row r="179585" customFormat="1"/>
    <row r="179586" customFormat="1"/>
    <row r="179587" customFormat="1"/>
    <row r="179588" customFormat="1"/>
    <row r="179589" customFormat="1"/>
    <row r="179590" customFormat="1"/>
    <row r="179591" customFormat="1"/>
    <row r="179592" customFormat="1"/>
    <row r="179593" customFormat="1"/>
    <row r="179594" customFormat="1"/>
    <row r="179595" customFormat="1"/>
    <row r="179596" customFormat="1"/>
    <row r="179597" customFormat="1"/>
    <row r="179598" customFormat="1"/>
    <row r="179599" customFormat="1"/>
    <row r="179600" customFormat="1"/>
    <row r="179601" customFormat="1"/>
    <row r="179602" customFormat="1"/>
    <row r="179603" customFormat="1"/>
    <row r="179604" customFormat="1"/>
    <row r="179605" customFormat="1"/>
    <row r="179606" customFormat="1"/>
    <row r="179607" customFormat="1"/>
    <row r="179608" customFormat="1"/>
    <row r="179609" customFormat="1"/>
    <row r="179610" customFormat="1"/>
    <row r="179611" customFormat="1"/>
    <row r="179612" customFormat="1"/>
    <row r="179613" customFormat="1"/>
    <row r="179614" customFormat="1"/>
    <row r="179615" customFormat="1"/>
    <row r="179616" customFormat="1"/>
    <row r="179617" customFormat="1"/>
    <row r="179618" customFormat="1"/>
    <row r="179619" customFormat="1"/>
    <row r="179620" customFormat="1"/>
    <row r="179621" customFormat="1"/>
    <row r="179622" customFormat="1"/>
    <row r="179623" customFormat="1"/>
    <row r="179624" customFormat="1"/>
    <row r="179625" customFormat="1"/>
    <row r="179626" customFormat="1"/>
    <row r="179627" customFormat="1"/>
    <row r="179628" customFormat="1"/>
    <row r="179629" customFormat="1"/>
    <row r="179630" customFormat="1"/>
    <row r="179631" customFormat="1"/>
    <row r="179632" customFormat="1"/>
    <row r="179633" customFormat="1"/>
    <row r="179634" customFormat="1"/>
    <row r="179635" customFormat="1"/>
    <row r="179636" customFormat="1"/>
    <row r="179637" customFormat="1"/>
    <row r="179638" customFormat="1"/>
    <row r="179639" customFormat="1"/>
    <row r="179640" customFormat="1"/>
    <row r="179641" customFormat="1"/>
    <row r="179642" customFormat="1"/>
    <row r="179643" customFormat="1"/>
    <row r="179644" customFormat="1"/>
    <row r="179645" customFormat="1"/>
    <row r="179646" customFormat="1"/>
    <row r="179647" customFormat="1"/>
    <row r="179648" customFormat="1"/>
    <row r="179649" customFormat="1"/>
    <row r="179650" customFormat="1"/>
    <row r="179651" customFormat="1"/>
    <row r="179652" customFormat="1"/>
    <row r="179653" customFormat="1"/>
    <row r="179654" customFormat="1"/>
    <row r="179655" customFormat="1"/>
    <row r="179656" customFormat="1"/>
    <row r="179657" customFormat="1"/>
    <row r="179658" customFormat="1"/>
    <row r="179659" customFormat="1"/>
    <row r="179660" customFormat="1"/>
    <row r="179661" customFormat="1"/>
    <row r="179662" customFormat="1"/>
    <row r="179663" customFormat="1"/>
    <row r="179664" customFormat="1"/>
    <row r="179665" customFormat="1"/>
    <row r="179666" customFormat="1"/>
    <row r="179667" customFormat="1"/>
    <row r="179668" customFormat="1"/>
    <row r="179669" customFormat="1"/>
    <row r="179670" customFormat="1"/>
    <row r="179671" customFormat="1"/>
    <row r="179672" customFormat="1"/>
    <row r="179673" customFormat="1"/>
    <row r="179674" customFormat="1"/>
    <row r="179675" customFormat="1"/>
    <row r="179676" customFormat="1"/>
    <row r="179677" customFormat="1"/>
    <row r="179678" customFormat="1"/>
    <row r="179679" customFormat="1"/>
    <row r="179680" customFormat="1"/>
    <row r="179681" customFormat="1"/>
    <row r="179682" customFormat="1"/>
    <row r="179683" customFormat="1"/>
    <row r="179684" customFormat="1"/>
    <row r="179685" customFormat="1"/>
    <row r="179686" customFormat="1"/>
    <row r="179687" customFormat="1"/>
    <row r="179688" customFormat="1"/>
    <row r="179689" customFormat="1"/>
    <row r="179690" customFormat="1"/>
    <row r="179691" customFormat="1"/>
    <row r="179692" customFormat="1"/>
    <row r="179693" customFormat="1"/>
    <row r="179694" customFormat="1"/>
    <row r="179695" customFormat="1"/>
    <row r="179696" customFormat="1"/>
    <row r="179697" customFormat="1"/>
    <row r="179698" customFormat="1"/>
    <row r="179699" customFormat="1"/>
    <row r="179700" customFormat="1"/>
    <row r="179701" customFormat="1"/>
    <row r="179702" customFormat="1"/>
    <row r="179703" customFormat="1"/>
    <row r="179704" customFormat="1"/>
    <row r="179705" customFormat="1"/>
    <row r="179706" customFormat="1"/>
    <row r="179707" customFormat="1"/>
    <row r="179708" customFormat="1"/>
    <row r="179709" customFormat="1"/>
    <row r="179710" customFormat="1"/>
    <row r="179711" customFormat="1"/>
    <row r="179712" customFormat="1"/>
    <row r="179713" customFormat="1"/>
    <row r="179714" customFormat="1"/>
    <row r="179715" customFormat="1"/>
    <row r="179716" customFormat="1"/>
    <row r="179717" customFormat="1"/>
    <row r="179718" customFormat="1"/>
    <row r="179719" customFormat="1"/>
    <row r="179720" customFormat="1"/>
    <row r="179721" customFormat="1"/>
    <row r="179722" customFormat="1"/>
    <row r="179723" customFormat="1"/>
    <row r="179724" customFormat="1"/>
    <row r="179725" customFormat="1"/>
    <row r="179726" customFormat="1"/>
    <row r="179727" customFormat="1"/>
    <row r="179728" customFormat="1"/>
    <row r="179729" customFormat="1"/>
    <row r="179730" customFormat="1"/>
    <row r="179731" customFormat="1"/>
    <row r="179732" customFormat="1"/>
    <row r="179733" customFormat="1"/>
    <row r="179734" customFormat="1"/>
    <row r="179735" customFormat="1"/>
    <row r="179736" customFormat="1"/>
    <row r="179737" customFormat="1"/>
    <row r="179738" customFormat="1"/>
    <row r="179739" customFormat="1"/>
    <row r="179740" customFormat="1"/>
    <row r="179741" customFormat="1"/>
    <row r="179742" customFormat="1"/>
    <row r="179743" customFormat="1"/>
    <row r="179744" customFormat="1"/>
    <row r="179745" customFormat="1"/>
    <row r="179746" customFormat="1"/>
    <row r="179747" customFormat="1"/>
    <row r="179748" customFormat="1"/>
    <row r="179749" customFormat="1"/>
    <row r="179750" customFormat="1"/>
    <row r="179751" customFormat="1"/>
    <row r="179752" customFormat="1"/>
    <row r="179753" customFormat="1"/>
    <row r="179754" customFormat="1"/>
    <row r="179755" customFormat="1"/>
    <row r="179756" customFormat="1"/>
    <row r="179757" customFormat="1"/>
    <row r="179758" customFormat="1"/>
    <row r="179759" customFormat="1"/>
    <row r="179760" customFormat="1"/>
    <row r="179761" customFormat="1"/>
    <row r="179762" customFormat="1"/>
    <row r="179763" customFormat="1"/>
    <row r="179764" customFormat="1"/>
    <row r="179765" customFormat="1"/>
    <row r="179766" customFormat="1"/>
    <row r="179767" customFormat="1"/>
    <row r="179768" customFormat="1"/>
    <row r="179769" customFormat="1"/>
    <row r="179770" customFormat="1"/>
    <row r="179771" customFormat="1"/>
    <row r="179772" customFormat="1"/>
    <row r="179773" customFormat="1"/>
    <row r="179774" customFormat="1"/>
    <row r="179775" customFormat="1"/>
    <row r="179776" customFormat="1"/>
    <row r="179777" customFormat="1"/>
    <row r="179778" customFormat="1"/>
    <row r="179779" customFormat="1"/>
    <row r="179780" customFormat="1"/>
    <row r="179781" customFormat="1"/>
    <row r="179782" customFormat="1"/>
    <row r="179783" customFormat="1"/>
    <row r="179784" customFormat="1"/>
    <row r="179785" customFormat="1"/>
    <row r="179786" customFormat="1"/>
    <row r="179787" customFormat="1"/>
    <row r="179788" customFormat="1"/>
    <row r="179789" customFormat="1"/>
    <row r="179790" customFormat="1"/>
    <row r="179791" customFormat="1"/>
    <row r="179792" customFormat="1"/>
    <row r="179793" customFormat="1"/>
    <row r="179794" customFormat="1"/>
    <row r="179795" customFormat="1"/>
    <row r="179796" customFormat="1"/>
    <row r="179797" customFormat="1"/>
    <row r="179798" customFormat="1"/>
    <row r="179799" customFormat="1"/>
    <row r="179800" customFormat="1"/>
    <row r="179801" customFormat="1"/>
    <row r="179802" customFormat="1"/>
    <row r="179803" customFormat="1"/>
    <row r="179804" customFormat="1"/>
    <row r="179805" customFormat="1"/>
    <row r="179806" customFormat="1"/>
    <row r="179807" customFormat="1"/>
    <row r="179808" customFormat="1"/>
    <row r="179809" customFormat="1"/>
    <row r="179810" customFormat="1"/>
    <row r="179811" customFormat="1"/>
    <row r="179812" customFormat="1"/>
    <row r="179813" customFormat="1"/>
    <row r="179814" customFormat="1"/>
    <row r="179815" customFormat="1"/>
    <row r="179816" customFormat="1"/>
    <row r="179817" customFormat="1"/>
    <row r="179818" customFormat="1"/>
    <row r="179819" customFormat="1"/>
    <row r="179820" customFormat="1"/>
    <row r="179821" customFormat="1"/>
    <row r="179822" customFormat="1"/>
    <row r="179823" customFormat="1"/>
    <row r="179824" customFormat="1"/>
    <row r="179825" customFormat="1"/>
    <row r="179826" customFormat="1"/>
    <row r="179827" customFormat="1"/>
    <row r="179828" customFormat="1"/>
    <row r="179829" customFormat="1"/>
    <row r="179830" customFormat="1"/>
    <row r="179831" customFormat="1"/>
    <row r="179832" customFormat="1"/>
    <row r="179833" customFormat="1"/>
    <row r="179834" customFormat="1"/>
    <row r="179835" customFormat="1"/>
    <row r="179836" customFormat="1"/>
    <row r="179837" customFormat="1"/>
    <row r="179838" customFormat="1"/>
    <row r="179839" customFormat="1"/>
    <row r="179840" customFormat="1"/>
    <row r="179841" customFormat="1"/>
    <row r="179842" customFormat="1"/>
    <row r="179843" customFormat="1"/>
    <row r="179844" customFormat="1"/>
    <row r="179845" customFormat="1"/>
    <row r="179846" customFormat="1"/>
    <row r="179847" customFormat="1"/>
    <row r="179848" customFormat="1"/>
    <row r="179849" customFormat="1"/>
    <row r="179850" customFormat="1"/>
    <row r="179851" customFormat="1"/>
    <row r="179852" customFormat="1"/>
    <row r="179853" customFormat="1"/>
    <row r="179854" customFormat="1"/>
    <row r="179855" customFormat="1"/>
    <row r="179856" customFormat="1"/>
    <row r="179857" customFormat="1"/>
    <row r="179858" customFormat="1"/>
    <row r="179859" customFormat="1"/>
    <row r="179860" customFormat="1"/>
    <row r="179861" customFormat="1"/>
    <row r="179862" customFormat="1"/>
    <row r="179863" customFormat="1"/>
    <row r="179864" customFormat="1"/>
    <row r="179865" customFormat="1"/>
    <row r="179866" customFormat="1"/>
    <row r="179867" customFormat="1"/>
    <row r="179868" customFormat="1"/>
    <row r="179869" customFormat="1"/>
    <row r="179870" customFormat="1"/>
    <row r="179871" customFormat="1"/>
    <row r="179872" customFormat="1"/>
    <row r="179873" customFormat="1"/>
    <row r="179874" customFormat="1"/>
    <row r="179875" customFormat="1"/>
    <row r="179876" customFormat="1"/>
    <row r="179877" customFormat="1"/>
    <row r="179878" customFormat="1"/>
    <row r="179879" customFormat="1"/>
    <row r="179880" customFormat="1"/>
    <row r="179881" customFormat="1"/>
    <row r="179882" customFormat="1"/>
    <row r="179883" customFormat="1"/>
    <row r="179884" customFormat="1"/>
    <row r="179885" customFormat="1"/>
    <row r="179886" customFormat="1"/>
    <row r="179887" customFormat="1"/>
    <row r="179888" customFormat="1"/>
    <row r="179889" customFormat="1"/>
    <row r="179890" customFormat="1"/>
    <row r="179891" customFormat="1"/>
    <row r="179892" customFormat="1"/>
    <row r="179893" customFormat="1"/>
    <row r="179894" customFormat="1"/>
    <row r="179895" customFormat="1"/>
    <row r="179896" customFormat="1"/>
    <row r="179897" customFormat="1"/>
    <row r="179898" customFormat="1"/>
    <row r="179899" customFormat="1"/>
    <row r="179900" customFormat="1"/>
    <row r="179901" customFormat="1"/>
    <row r="179902" customFormat="1"/>
    <row r="179903" customFormat="1"/>
    <row r="179904" customFormat="1"/>
    <row r="179905" customFormat="1"/>
    <row r="179906" customFormat="1"/>
    <row r="179907" customFormat="1"/>
    <row r="179908" customFormat="1"/>
    <row r="179909" customFormat="1"/>
    <row r="179910" customFormat="1"/>
    <row r="179911" customFormat="1"/>
    <row r="179912" customFormat="1"/>
    <row r="179913" customFormat="1"/>
    <row r="179914" customFormat="1"/>
    <row r="179915" customFormat="1"/>
    <row r="179916" customFormat="1"/>
    <row r="179917" customFormat="1"/>
    <row r="179918" customFormat="1"/>
    <row r="179919" customFormat="1"/>
    <row r="179920" customFormat="1"/>
    <row r="179921" customFormat="1"/>
    <row r="179922" customFormat="1"/>
    <row r="179923" customFormat="1"/>
    <row r="179924" customFormat="1"/>
    <row r="179925" customFormat="1"/>
    <row r="179926" customFormat="1"/>
    <row r="179927" customFormat="1"/>
    <row r="179928" customFormat="1"/>
    <row r="179929" customFormat="1"/>
    <row r="179930" customFormat="1"/>
    <row r="179931" customFormat="1"/>
    <row r="179932" customFormat="1"/>
    <row r="179933" customFormat="1"/>
    <row r="179934" customFormat="1"/>
    <row r="179935" customFormat="1"/>
    <row r="179936" customFormat="1"/>
    <row r="179937" customFormat="1"/>
    <row r="179938" customFormat="1"/>
    <row r="179939" customFormat="1"/>
    <row r="179940" customFormat="1"/>
    <row r="179941" customFormat="1"/>
    <row r="179942" customFormat="1"/>
    <row r="179943" customFormat="1"/>
    <row r="179944" customFormat="1"/>
    <row r="179945" customFormat="1"/>
    <row r="179946" customFormat="1"/>
    <row r="179947" customFormat="1"/>
    <row r="179948" customFormat="1"/>
    <row r="179949" customFormat="1"/>
    <row r="179950" customFormat="1"/>
    <row r="179951" customFormat="1"/>
    <row r="179952" customFormat="1"/>
    <row r="179953" customFormat="1"/>
    <row r="179954" customFormat="1"/>
    <row r="179955" customFormat="1"/>
    <row r="179956" customFormat="1"/>
    <row r="179957" customFormat="1"/>
    <row r="179958" customFormat="1"/>
    <row r="179959" customFormat="1"/>
    <row r="179960" customFormat="1"/>
    <row r="179961" customFormat="1"/>
    <row r="179962" customFormat="1"/>
    <row r="179963" customFormat="1"/>
    <row r="179964" customFormat="1"/>
    <row r="179965" customFormat="1"/>
    <row r="179966" customFormat="1"/>
    <row r="179967" customFormat="1"/>
    <row r="179968" customFormat="1"/>
    <row r="179969" customFormat="1"/>
    <row r="179970" customFormat="1"/>
    <row r="179971" customFormat="1"/>
    <row r="179972" customFormat="1"/>
    <row r="179973" customFormat="1"/>
    <row r="179974" customFormat="1"/>
    <row r="179975" customFormat="1"/>
    <row r="179976" customFormat="1"/>
    <row r="179977" customFormat="1"/>
    <row r="179978" customFormat="1"/>
    <row r="179979" customFormat="1"/>
    <row r="179980" customFormat="1"/>
    <row r="179981" customFormat="1"/>
    <row r="179982" customFormat="1"/>
    <row r="179983" customFormat="1"/>
    <row r="179984" customFormat="1"/>
    <row r="179985" customFormat="1"/>
    <row r="179986" customFormat="1"/>
    <row r="179987" customFormat="1"/>
    <row r="179988" customFormat="1"/>
    <row r="179989" customFormat="1"/>
    <row r="179990" customFormat="1"/>
    <row r="179991" customFormat="1"/>
    <row r="179992" customFormat="1"/>
    <row r="179993" customFormat="1"/>
    <row r="179994" customFormat="1"/>
    <row r="179995" customFormat="1"/>
    <row r="179996" customFormat="1"/>
    <row r="179997" customFormat="1"/>
    <row r="179998" customFormat="1"/>
    <row r="179999" customFormat="1"/>
    <row r="180000" customFormat="1"/>
    <row r="180001" customFormat="1"/>
    <row r="180002" customFormat="1"/>
    <row r="180003" customFormat="1"/>
    <row r="180004" customFormat="1"/>
    <row r="180005" customFormat="1"/>
    <row r="180006" customFormat="1"/>
    <row r="180007" customFormat="1"/>
    <row r="180008" customFormat="1"/>
    <row r="180009" customFormat="1"/>
    <row r="180010" customFormat="1"/>
    <row r="180011" customFormat="1"/>
    <row r="180012" customFormat="1"/>
    <row r="180013" customFormat="1"/>
    <row r="180014" customFormat="1"/>
    <row r="180015" customFormat="1"/>
    <row r="180016" customFormat="1"/>
    <row r="180017" customFormat="1"/>
    <row r="180018" customFormat="1"/>
    <row r="180019" customFormat="1"/>
    <row r="180020" customFormat="1"/>
    <row r="180021" customFormat="1"/>
    <row r="180022" customFormat="1"/>
    <row r="180023" customFormat="1"/>
    <row r="180024" customFormat="1"/>
    <row r="180025" customFormat="1"/>
    <row r="180026" customFormat="1"/>
    <row r="180027" customFormat="1"/>
    <row r="180028" customFormat="1"/>
    <row r="180029" customFormat="1"/>
    <row r="180030" customFormat="1"/>
    <row r="180031" customFormat="1"/>
    <row r="180032" customFormat="1"/>
    <row r="180033" customFormat="1"/>
    <row r="180034" customFormat="1"/>
    <row r="180035" customFormat="1"/>
    <row r="180036" customFormat="1"/>
    <row r="180037" customFormat="1"/>
    <row r="180038" customFormat="1"/>
    <row r="180039" customFormat="1"/>
    <row r="180040" customFormat="1"/>
    <row r="180041" customFormat="1"/>
    <row r="180042" customFormat="1"/>
    <row r="180043" customFormat="1"/>
    <row r="180044" customFormat="1"/>
    <row r="180045" customFormat="1"/>
    <row r="180046" customFormat="1"/>
    <row r="180047" customFormat="1"/>
    <row r="180048" customFormat="1"/>
    <row r="180049" customFormat="1"/>
    <row r="180050" customFormat="1"/>
    <row r="180051" customFormat="1"/>
    <row r="180052" customFormat="1"/>
    <row r="180053" customFormat="1"/>
    <row r="180054" customFormat="1"/>
    <row r="180055" customFormat="1"/>
    <row r="180056" customFormat="1"/>
    <row r="180057" customFormat="1"/>
    <row r="180058" customFormat="1"/>
    <row r="180059" customFormat="1"/>
    <row r="180060" customFormat="1"/>
    <row r="180061" customFormat="1"/>
    <row r="180062" customFormat="1"/>
    <row r="180063" customFormat="1"/>
    <row r="180064" customFormat="1"/>
    <row r="180065" customFormat="1"/>
    <row r="180066" customFormat="1"/>
    <row r="180067" customFormat="1"/>
    <row r="180068" customFormat="1"/>
    <row r="180069" customFormat="1"/>
    <row r="180070" customFormat="1"/>
    <row r="180071" customFormat="1"/>
    <row r="180072" customFormat="1"/>
    <row r="180073" customFormat="1"/>
    <row r="180074" customFormat="1"/>
    <row r="180075" customFormat="1"/>
    <row r="180076" customFormat="1"/>
    <row r="180077" customFormat="1"/>
    <row r="180078" customFormat="1"/>
    <row r="180079" customFormat="1"/>
    <row r="180080" customFormat="1"/>
    <row r="180081" customFormat="1"/>
    <row r="180082" customFormat="1"/>
    <row r="180083" customFormat="1"/>
    <row r="180084" customFormat="1"/>
    <row r="180085" customFormat="1"/>
    <row r="180086" customFormat="1"/>
    <row r="180087" customFormat="1"/>
    <row r="180088" customFormat="1"/>
    <row r="180089" customFormat="1"/>
    <row r="180090" customFormat="1"/>
    <row r="180091" customFormat="1"/>
    <row r="180092" customFormat="1"/>
    <row r="180093" customFormat="1"/>
    <row r="180094" customFormat="1"/>
    <row r="180095" customFormat="1"/>
    <row r="180096" customFormat="1"/>
    <row r="180097" customFormat="1"/>
    <row r="180098" customFormat="1"/>
    <row r="180099" customFormat="1"/>
    <row r="180100" customFormat="1"/>
    <row r="180101" customFormat="1"/>
    <row r="180102" customFormat="1"/>
    <row r="180103" customFormat="1"/>
    <row r="180104" customFormat="1"/>
    <row r="180105" customFormat="1"/>
    <row r="180106" customFormat="1"/>
    <row r="180107" customFormat="1"/>
    <row r="180108" customFormat="1"/>
    <row r="180109" customFormat="1"/>
    <row r="180110" customFormat="1"/>
    <row r="180111" customFormat="1"/>
    <row r="180112" customFormat="1"/>
    <row r="180113" customFormat="1"/>
    <row r="180114" customFormat="1"/>
    <row r="180115" customFormat="1"/>
    <row r="180116" customFormat="1"/>
    <row r="180117" customFormat="1"/>
    <row r="180118" customFormat="1"/>
    <row r="180119" customFormat="1"/>
    <row r="180120" customFormat="1"/>
    <row r="180121" customFormat="1"/>
    <row r="180122" customFormat="1"/>
    <row r="180123" customFormat="1"/>
    <row r="180124" customFormat="1"/>
    <row r="180125" customFormat="1"/>
    <row r="180126" customFormat="1"/>
    <row r="180127" customFormat="1"/>
    <row r="180128" customFormat="1"/>
    <row r="180129" customFormat="1"/>
    <row r="180130" customFormat="1"/>
    <row r="180131" customFormat="1"/>
    <row r="180132" customFormat="1"/>
    <row r="180133" customFormat="1"/>
    <row r="180134" customFormat="1"/>
    <row r="180135" customFormat="1"/>
    <row r="180136" customFormat="1"/>
    <row r="180137" customFormat="1"/>
    <row r="180138" customFormat="1"/>
    <row r="180139" customFormat="1"/>
    <row r="180140" customFormat="1"/>
    <row r="180141" customFormat="1"/>
    <row r="180142" customFormat="1"/>
    <row r="180143" customFormat="1"/>
    <row r="180144" customFormat="1"/>
    <row r="180145" customFormat="1"/>
    <row r="180146" customFormat="1"/>
    <row r="180147" customFormat="1"/>
    <row r="180148" customFormat="1"/>
    <row r="180149" customFormat="1"/>
    <row r="180150" customFormat="1"/>
    <row r="180151" customFormat="1"/>
    <row r="180152" customFormat="1"/>
    <row r="180153" customFormat="1"/>
    <row r="180154" customFormat="1"/>
    <row r="180155" customFormat="1"/>
    <row r="180156" customFormat="1"/>
    <row r="180157" customFormat="1"/>
    <row r="180158" customFormat="1"/>
    <row r="180159" customFormat="1"/>
    <row r="180160" customFormat="1"/>
    <row r="180161" customFormat="1"/>
    <row r="180162" customFormat="1"/>
    <row r="180163" customFormat="1"/>
    <row r="180164" customFormat="1"/>
    <row r="180165" customFormat="1"/>
    <row r="180166" customFormat="1"/>
    <row r="180167" customFormat="1"/>
    <row r="180168" customFormat="1"/>
    <row r="180169" customFormat="1"/>
    <row r="180170" customFormat="1"/>
    <row r="180171" customFormat="1"/>
    <row r="180172" customFormat="1"/>
    <row r="180173" customFormat="1"/>
    <row r="180174" customFormat="1"/>
    <row r="180175" customFormat="1"/>
    <row r="180176" customFormat="1"/>
    <row r="180177" customFormat="1"/>
    <row r="180178" customFormat="1"/>
    <row r="180179" customFormat="1"/>
    <row r="180180" customFormat="1"/>
    <row r="180181" customFormat="1"/>
    <row r="180182" customFormat="1"/>
    <row r="180183" customFormat="1"/>
    <row r="180184" customFormat="1"/>
    <row r="180185" customFormat="1"/>
    <row r="180186" customFormat="1"/>
    <row r="180187" customFormat="1"/>
    <row r="180188" customFormat="1"/>
    <row r="180189" customFormat="1"/>
    <row r="180190" customFormat="1"/>
    <row r="180191" customFormat="1"/>
    <row r="180192" customFormat="1"/>
    <row r="180193" customFormat="1"/>
    <row r="180194" customFormat="1"/>
    <row r="180195" customFormat="1"/>
    <row r="180196" customFormat="1"/>
    <row r="180197" customFormat="1"/>
    <row r="180198" customFormat="1"/>
    <row r="180199" customFormat="1"/>
    <row r="180200" customFormat="1"/>
    <row r="180201" customFormat="1"/>
    <row r="180202" customFormat="1"/>
    <row r="180203" customFormat="1"/>
    <row r="180204" customFormat="1"/>
    <row r="180205" customFormat="1"/>
    <row r="180206" customFormat="1"/>
    <row r="180207" customFormat="1"/>
    <row r="180208" customFormat="1"/>
    <row r="180209" customFormat="1"/>
    <row r="180210" customFormat="1"/>
    <row r="180211" customFormat="1"/>
    <row r="180212" customFormat="1"/>
    <row r="180213" customFormat="1"/>
    <row r="180214" customFormat="1"/>
    <row r="180215" customFormat="1"/>
    <row r="180216" customFormat="1"/>
    <row r="180217" customFormat="1"/>
    <row r="180218" customFormat="1"/>
    <row r="180219" customFormat="1"/>
    <row r="180220" customFormat="1"/>
    <row r="180221" customFormat="1"/>
    <row r="180222" customFormat="1"/>
    <row r="180223" customFormat="1"/>
    <row r="180224" customFormat="1"/>
    <row r="180225" customFormat="1"/>
    <row r="180226" customFormat="1"/>
    <row r="180227" customFormat="1"/>
    <row r="180228" customFormat="1"/>
    <row r="180229" customFormat="1"/>
    <row r="180230" customFormat="1"/>
    <row r="180231" customFormat="1"/>
    <row r="180232" customFormat="1"/>
    <row r="180233" customFormat="1"/>
    <row r="180234" customFormat="1"/>
    <row r="180235" customFormat="1"/>
    <row r="180236" customFormat="1"/>
    <row r="180237" customFormat="1"/>
    <row r="180238" customFormat="1"/>
    <row r="180239" customFormat="1"/>
    <row r="180240" customFormat="1"/>
    <row r="180241" customFormat="1"/>
    <row r="180242" customFormat="1"/>
    <row r="180243" customFormat="1"/>
    <row r="180244" customFormat="1"/>
    <row r="180245" customFormat="1"/>
    <row r="180246" customFormat="1"/>
    <row r="180247" customFormat="1"/>
    <row r="180248" customFormat="1"/>
    <row r="180249" customFormat="1"/>
    <row r="180250" customFormat="1"/>
    <row r="180251" customFormat="1"/>
    <row r="180252" customFormat="1"/>
    <row r="180253" customFormat="1"/>
    <row r="180254" customFormat="1"/>
    <row r="180255" customFormat="1"/>
    <row r="180256" customFormat="1"/>
    <row r="180257" customFormat="1"/>
    <row r="180258" customFormat="1"/>
    <row r="180259" customFormat="1"/>
    <row r="180260" customFormat="1"/>
    <row r="180261" customFormat="1"/>
    <row r="180262" customFormat="1"/>
    <row r="180263" customFormat="1"/>
    <row r="180264" customFormat="1"/>
    <row r="180265" customFormat="1"/>
    <row r="180266" customFormat="1"/>
    <row r="180267" customFormat="1"/>
    <row r="180268" customFormat="1"/>
    <row r="180269" customFormat="1"/>
    <row r="180270" customFormat="1"/>
    <row r="180271" customFormat="1"/>
    <row r="180272" customFormat="1"/>
    <row r="180273" customFormat="1"/>
    <row r="180274" customFormat="1"/>
    <row r="180275" customFormat="1"/>
    <row r="180276" customFormat="1"/>
    <row r="180277" customFormat="1"/>
    <row r="180278" customFormat="1"/>
    <row r="180279" customFormat="1"/>
    <row r="180280" customFormat="1"/>
    <row r="180281" customFormat="1"/>
    <row r="180282" customFormat="1"/>
    <row r="180283" customFormat="1"/>
    <row r="180284" customFormat="1"/>
    <row r="180285" customFormat="1"/>
    <row r="180286" customFormat="1"/>
    <row r="180287" customFormat="1"/>
    <row r="180288" customFormat="1"/>
    <row r="180289" customFormat="1"/>
    <row r="180290" customFormat="1"/>
    <row r="180291" customFormat="1"/>
    <row r="180292" customFormat="1"/>
    <row r="180293" customFormat="1"/>
    <row r="180294" customFormat="1"/>
    <row r="180295" customFormat="1"/>
    <row r="180296" customFormat="1"/>
    <row r="180297" customFormat="1"/>
    <row r="180298" customFormat="1"/>
    <row r="180299" customFormat="1"/>
    <row r="180300" customFormat="1"/>
    <row r="180301" customFormat="1"/>
    <row r="180302" customFormat="1"/>
    <row r="180303" customFormat="1"/>
    <row r="180304" customFormat="1"/>
    <row r="180305" customFormat="1"/>
    <row r="180306" customFormat="1"/>
    <row r="180307" customFormat="1"/>
    <row r="180308" customFormat="1"/>
    <row r="180309" customFormat="1"/>
    <row r="180310" customFormat="1"/>
    <row r="180311" customFormat="1"/>
    <row r="180312" customFormat="1"/>
    <row r="180313" customFormat="1"/>
    <row r="180314" customFormat="1"/>
    <row r="180315" customFormat="1"/>
    <row r="180316" customFormat="1"/>
    <row r="180317" customFormat="1"/>
    <row r="180318" customFormat="1"/>
    <row r="180319" customFormat="1"/>
    <row r="180320" customFormat="1"/>
    <row r="180321" customFormat="1"/>
    <row r="180322" customFormat="1"/>
    <row r="180323" customFormat="1"/>
    <row r="180324" customFormat="1"/>
    <row r="180325" customFormat="1"/>
    <row r="180326" customFormat="1"/>
    <row r="180327" customFormat="1"/>
    <row r="180328" customFormat="1"/>
    <row r="180329" customFormat="1"/>
    <row r="180330" customFormat="1"/>
    <row r="180331" customFormat="1"/>
    <row r="180332" customFormat="1"/>
    <row r="180333" customFormat="1"/>
    <row r="180334" customFormat="1"/>
    <row r="180335" customFormat="1"/>
    <row r="180336" customFormat="1"/>
    <row r="180337" customFormat="1"/>
    <row r="180338" customFormat="1"/>
    <row r="180339" customFormat="1"/>
    <row r="180340" customFormat="1"/>
    <row r="180341" customFormat="1"/>
    <row r="180342" customFormat="1"/>
    <row r="180343" customFormat="1"/>
    <row r="180344" customFormat="1"/>
    <row r="180345" customFormat="1"/>
    <row r="180346" customFormat="1"/>
    <row r="180347" customFormat="1"/>
    <row r="180348" customFormat="1"/>
    <row r="180349" customFormat="1"/>
    <row r="180350" customFormat="1"/>
    <row r="180351" customFormat="1"/>
    <row r="180352" customFormat="1"/>
    <row r="180353" customFormat="1"/>
    <row r="180354" customFormat="1"/>
    <row r="180355" customFormat="1"/>
    <row r="180356" customFormat="1"/>
    <row r="180357" customFormat="1"/>
    <row r="180358" customFormat="1"/>
    <row r="180359" customFormat="1"/>
    <row r="180360" customFormat="1"/>
    <row r="180361" customFormat="1"/>
    <row r="180362" customFormat="1"/>
    <row r="180363" customFormat="1"/>
    <row r="180364" customFormat="1"/>
    <row r="180365" customFormat="1"/>
    <row r="180366" customFormat="1"/>
    <row r="180367" customFormat="1"/>
    <row r="180368" customFormat="1"/>
    <row r="180369" customFormat="1"/>
    <row r="180370" customFormat="1"/>
    <row r="180371" customFormat="1"/>
    <row r="180372" customFormat="1"/>
    <row r="180373" customFormat="1"/>
    <row r="180374" customFormat="1"/>
    <row r="180375" customFormat="1"/>
    <row r="180376" customFormat="1"/>
    <row r="180377" customFormat="1"/>
    <row r="180378" customFormat="1"/>
    <row r="180379" customFormat="1"/>
    <row r="180380" customFormat="1"/>
    <row r="180381" customFormat="1"/>
    <row r="180382" customFormat="1"/>
    <row r="180383" customFormat="1"/>
    <row r="180384" customFormat="1"/>
    <row r="180385" customFormat="1"/>
    <row r="180386" customFormat="1"/>
    <row r="180387" customFormat="1"/>
    <row r="180388" customFormat="1"/>
    <row r="180389" customFormat="1"/>
    <row r="180390" customFormat="1"/>
    <row r="180391" customFormat="1"/>
    <row r="180392" customFormat="1"/>
    <row r="180393" customFormat="1"/>
    <row r="180394" customFormat="1"/>
    <row r="180395" customFormat="1"/>
    <row r="180396" customFormat="1"/>
    <row r="180397" customFormat="1"/>
    <row r="180398" customFormat="1"/>
    <row r="180399" customFormat="1"/>
    <row r="180400" customFormat="1"/>
    <row r="180401" customFormat="1"/>
    <row r="180402" customFormat="1"/>
    <row r="180403" customFormat="1"/>
    <row r="180404" customFormat="1"/>
    <row r="180405" customFormat="1"/>
    <row r="180406" customFormat="1"/>
    <row r="180407" customFormat="1"/>
    <row r="180408" customFormat="1"/>
    <row r="180409" customFormat="1"/>
    <row r="180410" customFormat="1"/>
    <row r="180411" customFormat="1"/>
    <row r="180412" customFormat="1"/>
    <row r="180413" customFormat="1"/>
    <row r="180414" customFormat="1"/>
    <row r="180415" customFormat="1"/>
    <row r="180416" customFormat="1"/>
    <row r="180417" customFormat="1"/>
    <row r="180418" customFormat="1"/>
    <row r="180419" customFormat="1"/>
    <row r="180420" customFormat="1"/>
    <row r="180421" customFormat="1"/>
    <row r="180422" customFormat="1"/>
    <row r="180423" customFormat="1"/>
    <row r="180424" customFormat="1"/>
    <row r="180425" customFormat="1"/>
    <row r="180426" customFormat="1"/>
    <row r="180427" customFormat="1"/>
    <row r="180428" customFormat="1"/>
    <row r="180429" customFormat="1"/>
    <row r="180430" customFormat="1"/>
    <row r="180431" customFormat="1"/>
    <row r="180432" customFormat="1"/>
    <row r="180433" customFormat="1"/>
    <row r="180434" customFormat="1"/>
    <row r="180435" customFormat="1"/>
    <row r="180436" customFormat="1"/>
    <row r="180437" customFormat="1"/>
    <row r="180438" customFormat="1"/>
    <row r="180439" customFormat="1"/>
    <row r="180440" customFormat="1"/>
    <row r="180441" customFormat="1"/>
    <row r="180442" customFormat="1"/>
    <row r="180443" customFormat="1"/>
    <row r="180444" customFormat="1"/>
    <row r="180445" customFormat="1"/>
    <row r="180446" customFormat="1"/>
    <row r="180447" customFormat="1"/>
    <row r="180448" customFormat="1"/>
    <row r="180449" customFormat="1"/>
    <row r="180450" customFormat="1"/>
    <row r="180451" customFormat="1"/>
    <row r="180452" customFormat="1"/>
    <row r="180453" customFormat="1"/>
    <row r="180454" customFormat="1"/>
    <row r="180455" customFormat="1"/>
    <row r="180456" customFormat="1"/>
    <row r="180457" customFormat="1"/>
    <row r="180458" customFormat="1"/>
    <row r="180459" customFormat="1"/>
    <row r="180460" customFormat="1"/>
    <row r="180461" customFormat="1"/>
    <row r="180462" customFormat="1"/>
    <row r="180463" customFormat="1"/>
    <row r="180464" customFormat="1"/>
    <row r="180465" customFormat="1"/>
    <row r="180466" customFormat="1"/>
    <row r="180467" customFormat="1"/>
    <row r="180468" customFormat="1"/>
    <row r="180469" customFormat="1"/>
    <row r="180470" customFormat="1"/>
    <row r="180471" customFormat="1"/>
    <row r="180472" customFormat="1"/>
    <row r="180473" customFormat="1"/>
    <row r="180474" customFormat="1"/>
    <row r="180475" customFormat="1"/>
    <row r="180476" customFormat="1"/>
    <row r="180477" customFormat="1"/>
    <row r="180478" customFormat="1"/>
    <row r="180479" customFormat="1"/>
    <row r="180480" customFormat="1"/>
    <row r="180481" customFormat="1"/>
    <row r="180482" customFormat="1"/>
    <row r="180483" customFormat="1"/>
    <row r="180484" customFormat="1"/>
    <row r="180485" customFormat="1"/>
    <row r="180486" customFormat="1"/>
    <row r="180487" customFormat="1"/>
    <row r="180488" customFormat="1"/>
    <row r="180489" customFormat="1"/>
    <row r="180490" customFormat="1"/>
    <row r="180491" customFormat="1"/>
    <row r="180492" customFormat="1"/>
    <row r="180493" customFormat="1"/>
    <row r="180494" customFormat="1"/>
    <row r="180495" customFormat="1"/>
    <row r="180496" customFormat="1"/>
    <row r="180497" customFormat="1"/>
    <row r="180498" customFormat="1"/>
    <row r="180499" customFormat="1"/>
    <row r="180500" customFormat="1"/>
    <row r="180501" customFormat="1"/>
    <row r="180502" customFormat="1"/>
    <row r="180503" customFormat="1"/>
    <row r="180504" customFormat="1"/>
    <row r="180505" customFormat="1"/>
    <row r="180506" customFormat="1"/>
    <row r="180507" customFormat="1"/>
    <row r="180508" customFormat="1"/>
    <row r="180509" customFormat="1"/>
    <row r="180510" customFormat="1"/>
    <row r="180511" customFormat="1"/>
    <row r="180512" customFormat="1"/>
    <row r="180513" customFormat="1"/>
    <row r="180514" customFormat="1"/>
    <row r="180515" customFormat="1"/>
    <row r="180516" customFormat="1"/>
    <row r="180517" customFormat="1"/>
    <row r="180518" customFormat="1"/>
    <row r="180519" customFormat="1"/>
    <row r="180520" customFormat="1"/>
    <row r="180521" customFormat="1"/>
    <row r="180522" customFormat="1"/>
    <row r="180523" customFormat="1"/>
    <row r="180524" customFormat="1"/>
    <row r="180525" customFormat="1"/>
    <row r="180526" customFormat="1"/>
    <row r="180527" customFormat="1"/>
    <row r="180528" customFormat="1"/>
    <row r="180529" customFormat="1"/>
    <row r="180530" customFormat="1"/>
    <row r="180531" customFormat="1"/>
    <row r="180532" customFormat="1"/>
    <row r="180533" customFormat="1"/>
    <row r="180534" customFormat="1"/>
    <row r="180535" customFormat="1"/>
    <row r="180536" customFormat="1"/>
    <row r="180537" customFormat="1"/>
    <row r="180538" customFormat="1"/>
    <row r="180539" customFormat="1"/>
    <row r="180540" customFormat="1"/>
    <row r="180541" customFormat="1"/>
    <row r="180542" customFormat="1"/>
    <row r="180543" customFormat="1"/>
    <row r="180544" customFormat="1"/>
    <row r="180545" customFormat="1"/>
    <row r="180546" customFormat="1"/>
    <row r="180547" customFormat="1"/>
    <row r="180548" customFormat="1"/>
    <row r="180549" customFormat="1"/>
    <row r="180550" customFormat="1"/>
    <row r="180551" customFormat="1"/>
    <row r="180552" customFormat="1"/>
    <row r="180553" customFormat="1"/>
    <row r="180554" customFormat="1"/>
    <row r="180555" customFormat="1"/>
    <row r="180556" customFormat="1"/>
    <row r="180557" customFormat="1"/>
    <row r="180558" customFormat="1"/>
    <row r="180559" customFormat="1"/>
    <row r="180560" customFormat="1"/>
    <row r="180561" customFormat="1"/>
    <row r="180562" customFormat="1"/>
    <row r="180563" customFormat="1"/>
    <row r="180564" customFormat="1"/>
    <row r="180565" customFormat="1"/>
    <row r="180566" customFormat="1"/>
    <row r="180567" customFormat="1"/>
    <row r="180568" customFormat="1"/>
    <row r="180569" customFormat="1"/>
    <row r="180570" customFormat="1"/>
    <row r="180571" customFormat="1"/>
    <row r="180572" customFormat="1"/>
    <row r="180573" customFormat="1"/>
    <row r="180574" customFormat="1"/>
    <row r="180575" customFormat="1"/>
    <row r="180576" customFormat="1"/>
    <row r="180577" customFormat="1"/>
    <row r="180578" customFormat="1"/>
    <row r="180579" customFormat="1"/>
    <row r="180580" customFormat="1"/>
    <row r="180581" customFormat="1"/>
    <row r="180582" customFormat="1"/>
    <row r="180583" customFormat="1"/>
    <row r="180584" customFormat="1"/>
    <row r="180585" customFormat="1"/>
    <row r="180586" customFormat="1"/>
    <row r="180587" customFormat="1"/>
    <row r="180588" customFormat="1"/>
    <row r="180589" customFormat="1"/>
    <row r="180590" customFormat="1"/>
    <row r="180591" customFormat="1"/>
    <row r="180592" customFormat="1"/>
    <row r="180593" customFormat="1"/>
    <row r="180594" customFormat="1"/>
    <row r="180595" customFormat="1"/>
    <row r="180596" customFormat="1"/>
    <row r="180597" customFormat="1"/>
    <row r="180598" customFormat="1"/>
    <row r="180599" customFormat="1"/>
    <row r="180600" customFormat="1"/>
    <row r="180601" customFormat="1"/>
    <row r="180602" customFormat="1"/>
    <row r="180603" customFormat="1"/>
    <row r="180604" customFormat="1"/>
    <row r="180605" customFormat="1"/>
    <row r="180606" customFormat="1"/>
    <row r="180607" customFormat="1"/>
    <row r="180608" customFormat="1"/>
    <row r="180609" customFormat="1"/>
    <row r="180610" customFormat="1"/>
    <row r="180611" customFormat="1"/>
    <row r="180612" customFormat="1"/>
    <row r="180613" customFormat="1"/>
    <row r="180614" customFormat="1"/>
    <row r="180615" customFormat="1"/>
    <row r="180616" customFormat="1"/>
    <row r="180617" customFormat="1"/>
    <row r="180618" customFormat="1"/>
    <row r="180619" customFormat="1"/>
    <row r="180620" customFormat="1"/>
    <row r="180621" customFormat="1"/>
    <row r="180622" customFormat="1"/>
    <row r="180623" customFormat="1"/>
    <row r="180624" customFormat="1"/>
    <row r="180625" customFormat="1"/>
    <row r="180626" customFormat="1"/>
    <row r="180627" customFormat="1"/>
    <row r="180628" customFormat="1"/>
    <row r="180629" customFormat="1"/>
    <row r="180630" customFormat="1"/>
    <row r="180631" customFormat="1"/>
    <row r="180632" customFormat="1"/>
    <row r="180633" customFormat="1"/>
    <row r="180634" customFormat="1"/>
    <row r="180635" customFormat="1"/>
    <row r="180636" customFormat="1"/>
    <row r="180637" customFormat="1"/>
    <row r="180638" customFormat="1"/>
    <row r="180639" customFormat="1"/>
    <row r="180640" customFormat="1"/>
    <row r="180641" customFormat="1"/>
    <row r="180642" customFormat="1"/>
    <row r="180643" customFormat="1"/>
    <row r="180644" customFormat="1"/>
    <row r="180645" customFormat="1"/>
    <row r="180646" customFormat="1"/>
    <row r="180647" customFormat="1"/>
    <row r="180648" customFormat="1"/>
    <row r="180649" customFormat="1"/>
    <row r="180650" customFormat="1"/>
    <row r="180651" customFormat="1"/>
    <row r="180652" customFormat="1"/>
    <row r="180653" customFormat="1"/>
    <row r="180654" customFormat="1"/>
    <row r="180655" customFormat="1"/>
    <row r="180656" customFormat="1"/>
    <row r="180657" customFormat="1"/>
    <row r="180658" customFormat="1"/>
    <row r="180659" customFormat="1"/>
    <row r="180660" customFormat="1"/>
    <row r="180661" customFormat="1"/>
    <row r="180662" customFormat="1"/>
    <row r="180663" customFormat="1"/>
    <row r="180664" customFormat="1"/>
    <row r="180665" customFormat="1"/>
    <row r="180666" customFormat="1"/>
    <row r="180667" customFormat="1"/>
    <row r="180668" customFormat="1"/>
    <row r="180669" customFormat="1"/>
    <row r="180670" customFormat="1"/>
    <row r="180671" customFormat="1"/>
    <row r="180672" customFormat="1"/>
    <row r="180673" customFormat="1"/>
    <row r="180674" customFormat="1"/>
    <row r="180675" customFormat="1"/>
    <row r="180676" customFormat="1"/>
    <row r="180677" customFormat="1"/>
    <row r="180678" customFormat="1"/>
    <row r="180679" customFormat="1"/>
    <row r="180680" customFormat="1"/>
    <row r="180681" customFormat="1"/>
    <row r="180682" customFormat="1"/>
    <row r="180683" customFormat="1"/>
    <row r="180684" customFormat="1"/>
    <row r="180685" customFormat="1"/>
    <row r="180686" customFormat="1"/>
    <row r="180687" customFormat="1"/>
    <row r="180688" customFormat="1"/>
    <row r="180689" customFormat="1"/>
    <row r="180690" customFormat="1"/>
    <row r="180691" customFormat="1"/>
    <row r="180692" customFormat="1"/>
    <row r="180693" customFormat="1"/>
    <row r="180694" customFormat="1"/>
    <row r="180695" customFormat="1"/>
    <row r="180696" customFormat="1"/>
    <row r="180697" customFormat="1"/>
    <row r="180698" customFormat="1"/>
    <row r="180699" customFormat="1"/>
    <row r="180700" customFormat="1"/>
    <row r="180701" customFormat="1"/>
    <row r="180702" customFormat="1"/>
    <row r="180703" customFormat="1"/>
    <row r="180704" customFormat="1"/>
    <row r="180705" customFormat="1"/>
    <row r="180706" customFormat="1"/>
    <row r="180707" customFormat="1"/>
    <row r="180708" customFormat="1"/>
    <row r="180709" customFormat="1"/>
    <row r="180710" customFormat="1"/>
    <row r="180711" customFormat="1"/>
    <row r="180712" customFormat="1"/>
    <row r="180713" customFormat="1"/>
    <row r="180714" customFormat="1"/>
    <row r="180715" customFormat="1"/>
    <row r="180716" customFormat="1"/>
    <row r="180717" customFormat="1"/>
    <row r="180718" customFormat="1"/>
    <row r="180719" customFormat="1"/>
    <row r="180720" customFormat="1"/>
    <row r="180721" customFormat="1"/>
    <row r="180722" customFormat="1"/>
    <row r="180723" customFormat="1"/>
    <row r="180724" customFormat="1"/>
    <row r="180725" customFormat="1"/>
    <row r="180726" customFormat="1"/>
    <row r="180727" customFormat="1"/>
    <row r="180728" customFormat="1"/>
    <row r="180729" customFormat="1"/>
    <row r="180730" customFormat="1"/>
    <row r="180731" customFormat="1"/>
    <row r="180732" customFormat="1"/>
    <row r="180733" customFormat="1"/>
    <row r="180734" customFormat="1"/>
    <row r="180735" customFormat="1"/>
    <row r="180736" customFormat="1"/>
    <row r="180737" customFormat="1"/>
    <row r="180738" customFormat="1"/>
    <row r="180739" customFormat="1"/>
    <row r="180740" customFormat="1"/>
    <row r="180741" customFormat="1"/>
    <row r="180742" customFormat="1"/>
    <row r="180743" customFormat="1"/>
    <row r="180744" customFormat="1"/>
    <row r="180745" customFormat="1"/>
    <row r="180746" customFormat="1"/>
    <row r="180747" customFormat="1"/>
    <row r="180748" customFormat="1"/>
    <row r="180749" customFormat="1"/>
    <row r="180750" customFormat="1"/>
    <row r="180751" customFormat="1"/>
    <row r="180752" customFormat="1"/>
    <row r="180753" customFormat="1"/>
    <row r="180754" customFormat="1"/>
    <row r="180755" customFormat="1"/>
    <row r="180756" customFormat="1"/>
    <row r="180757" customFormat="1"/>
    <row r="180758" customFormat="1"/>
    <row r="180759" customFormat="1"/>
    <row r="180760" customFormat="1"/>
    <row r="180761" customFormat="1"/>
    <row r="180762" customFormat="1"/>
    <row r="180763" customFormat="1"/>
    <row r="180764" customFormat="1"/>
    <row r="180765" customFormat="1"/>
    <row r="180766" customFormat="1"/>
    <row r="180767" customFormat="1"/>
    <row r="180768" customFormat="1"/>
    <row r="180769" customFormat="1"/>
    <row r="180770" customFormat="1"/>
    <row r="180771" customFormat="1"/>
    <row r="180772" customFormat="1"/>
    <row r="180773" customFormat="1"/>
    <row r="180774" customFormat="1"/>
    <row r="180775" customFormat="1"/>
    <row r="180776" customFormat="1"/>
    <row r="180777" customFormat="1"/>
    <row r="180778" customFormat="1"/>
    <row r="180779" customFormat="1"/>
    <row r="180780" customFormat="1"/>
    <row r="180781" customFormat="1"/>
    <row r="180782" customFormat="1"/>
    <row r="180783" customFormat="1"/>
    <row r="180784" customFormat="1"/>
    <row r="180785" customFormat="1"/>
    <row r="180786" customFormat="1"/>
    <row r="180787" customFormat="1"/>
    <row r="180788" customFormat="1"/>
    <row r="180789" customFormat="1"/>
    <row r="180790" customFormat="1"/>
    <row r="180791" customFormat="1"/>
    <row r="180792" customFormat="1"/>
    <row r="180793" customFormat="1"/>
    <row r="180794" customFormat="1"/>
    <row r="180795" customFormat="1"/>
    <row r="180796" customFormat="1"/>
    <row r="180797" customFormat="1"/>
    <row r="180798" customFormat="1"/>
    <row r="180799" customFormat="1"/>
    <row r="180800" customFormat="1"/>
    <row r="180801" customFormat="1"/>
    <row r="180802" customFormat="1"/>
    <row r="180803" customFormat="1"/>
    <row r="180804" customFormat="1"/>
    <row r="180805" customFormat="1"/>
    <row r="180806" customFormat="1"/>
    <row r="180807" customFormat="1"/>
    <row r="180808" customFormat="1"/>
    <row r="180809" customFormat="1"/>
    <row r="180810" customFormat="1"/>
    <row r="180811" customFormat="1"/>
    <row r="180812" customFormat="1"/>
    <row r="180813" customFormat="1"/>
    <row r="180814" customFormat="1"/>
    <row r="180815" customFormat="1"/>
    <row r="180816" customFormat="1"/>
    <row r="180817" customFormat="1"/>
    <row r="180818" customFormat="1"/>
    <row r="180819" customFormat="1"/>
    <row r="180820" customFormat="1"/>
    <row r="180821" customFormat="1"/>
    <row r="180822" customFormat="1"/>
    <row r="180823" customFormat="1"/>
    <row r="180824" customFormat="1"/>
    <row r="180825" customFormat="1"/>
    <row r="180826" customFormat="1"/>
    <row r="180827" customFormat="1"/>
    <row r="180828" customFormat="1"/>
    <row r="180829" customFormat="1"/>
    <row r="180830" customFormat="1"/>
    <row r="180831" customFormat="1"/>
    <row r="180832" customFormat="1"/>
    <row r="180833" customFormat="1"/>
    <row r="180834" customFormat="1"/>
    <row r="180835" customFormat="1"/>
    <row r="180836" customFormat="1"/>
    <row r="180837" customFormat="1"/>
    <row r="180838" customFormat="1"/>
    <row r="180839" customFormat="1"/>
    <row r="180840" customFormat="1"/>
    <row r="180841" customFormat="1"/>
    <row r="180842" customFormat="1"/>
    <row r="180843" customFormat="1"/>
    <row r="180844" customFormat="1"/>
    <row r="180845" customFormat="1"/>
    <row r="180846" customFormat="1"/>
    <row r="180847" customFormat="1"/>
    <row r="180848" customFormat="1"/>
    <row r="180849" customFormat="1"/>
    <row r="180850" customFormat="1"/>
    <row r="180851" customFormat="1"/>
    <row r="180852" customFormat="1"/>
    <row r="180853" customFormat="1"/>
    <row r="180854" customFormat="1"/>
    <row r="180855" customFormat="1"/>
    <row r="180856" customFormat="1"/>
    <row r="180857" customFormat="1"/>
    <row r="180858" customFormat="1"/>
    <row r="180859" customFormat="1"/>
    <row r="180860" customFormat="1"/>
    <row r="180861" customFormat="1"/>
    <row r="180862" customFormat="1"/>
    <row r="180863" customFormat="1"/>
    <row r="180864" customFormat="1"/>
    <row r="180865" customFormat="1"/>
    <row r="180866" customFormat="1"/>
    <row r="180867" customFormat="1"/>
    <row r="180868" customFormat="1"/>
    <row r="180869" customFormat="1"/>
    <row r="180870" customFormat="1"/>
    <row r="180871" customFormat="1"/>
    <row r="180872" customFormat="1"/>
    <row r="180873" customFormat="1"/>
    <row r="180874" customFormat="1"/>
    <row r="180875" customFormat="1"/>
    <row r="180876" customFormat="1"/>
    <row r="180877" customFormat="1"/>
    <row r="180878" customFormat="1"/>
    <row r="180879" customFormat="1"/>
    <row r="180880" customFormat="1"/>
    <row r="180881" customFormat="1"/>
    <row r="180882" customFormat="1"/>
    <row r="180883" customFormat="1"/>
    <row r="180884" customFormat="1"/>
    <row r="180885" customFormat="1"/>
    <row r="180886" customFormat="1"/>
    <row r="180887" customFormat="1"/>
    <row r="180888" customFormat="1"/>
    <row r="180889" customFormat="1"/>
    <row r="180890" customFormat="1"/>
    <row r="180891" customFormat="1"/>
    <row r="180892" customFormat="1"/>
    <row r="180893" customFormat="1"/>
    <row r="180894" customFormat="1"/>
    <row r="180895" customFormat="1"/>
    <row r="180896" customFormat="1"/>
    <row r="180897" customFormat="1"/>
    <row r="180898" customFormat="1"/>
    <row r="180899" customFormat="1"/>
    <row r="180900" customFormat="1"/>
    <row r="180901" customFormat="1"/>
    <row r="180902" customFormat="1"/>
    <row r="180903" customFormat="1"/>
    <row r="180904" customFormat="1"/>
    <row r="180905" customFormat="1"/>
    <row r="180906" customFormat="1"/>
    <row r="180907" customFormat="1"/>
    <row r="180908" customFormat="1"/>
    <row r="180909" customFormat="1"/>
    <row r="180910" customFormat="1"/>
    <row r="180911" customFormat="1"/>
    <row r="180912" customFormat="1"/>
    <row r="180913" customFormat="1"/>
    <row r="180914" customFormat="1"/>
    <row r="180915" customFormat="1"/>
    <row r="180916" customFormat="1"/>
    <row r="180917" customFormat="1"/>
    <row r="180918" customFormat="1"/>
    <row r="180919" customFormat="1"/>
    <row r="180920" customFormat="1"/>
    <row r="180921" customFormat="1"/>
    <row r="180922" customFormat="1"/>
    <row r="180923" customFormat="1"/>
    <row r="180924" customFormat="1"/>
    <row r="180925" customFormat="1"/>
    <row r="180926" customFormat="1"/>
    <row r="180927" customFormat="1"/>
    <row r="180928" customFormat="1"/>
    <row r="180929" customFormat="1"/>
    <row r="180930" customFormat="1"/>
    <row r="180931" customFormat="1"/>
    <row r="180932" customFormat="1"/>
    <row r="180933" customFormat="1"/>
    <row r="180934" customFormat="1"/>
    <row r="180935" customFormat="1"/>
    <row r="180936" customFormat="1"/>
    <row r="180937" customFormat="1"/>
    <row r="180938" customFormat="1"/>
    <row r="180939" customFormat="1"/>
    <row r="180940" customFormat="1"/>
    <row r="180941" customFormat="1"/>
    <row r="180942" customFormat="1"/>
    <row r="180943" customFormat="1"/>
    <row r="180944" customFormat="1"/>
    <row r="180945" customFormat="1"/>
    <row r="180946" customFormat="1"/>
    <row r="180947" customFormat="1"/>
    <row r="180948" customFormat="1"/>
    <row r="180949" customFormat="1"/>
    <row r="180950" customFormat="1"/>
    <row r="180951" customFormat="1"/>
    <row r="180952" customFormat="1"/>
    <row r="180953" customFormat="1"/>
    <row r="180954" customFormat="1"/>
    <row r="180955" customFormat="1"/>
    <row r="180956" customFormat="1"/>
    <row r="180957" customFormat="1"/>
    <row r="180958" customFormat="1"/>
    <row r="180959" customFormat="1"/>
    <row r="180960" customFormat="1"/>
    <row r="180961" customFormat="1"/>
    <row r="180962" customFormat="1"/>
    <row r="180963" customFormat="1"/>
    <row r="180964" customFormat="1"/>
    <row r="180965" customFormat="1"/>
    <row r="180966" customFormat="1"/>
    <row r="180967" customFormat="1"/>
    <row r="180968" customFormat="1"/>
    <row r="180969" customFormat="1"/>
    <row r="180970" customFormat="1"/>
    <row r="180971" customFormat="1"/>
    <row r="180972" customFormat="1"/>
    <row r="180973" customFormat="1"/>
    <row r="180974" customFormat="1"/>
    <row r="180975" customFormat="1"/>
    <row r="180976" customFormat="1"/>
    <row r="180977" customFormat="1"/>
    <row r="180978" customFormat="1"/>
    <row r="180979" customFormat="1"/>
    <row r="180980" customFormat="1"/>
    <row r="180981" customFormat="1"/>
    <row r="180982" customFormat="1"/>
    <row r="180983" customFormat="1"/>
    <row r="180984" customFormat="1"/>
    <row r="180985" customFormat="1"/>
    <row r="180986" customFormat="1"/>
    <row r="180987" customFormat="1"/>
    <row r="180988" customFormat="1"/>
    <row r="180989" customFormat="1"/>
    <row r="180990" customFormat="1"/>
    <row r="180991" customFormat="1"/>
    <row r="180992" customFormat="1"/>
    <row r="180993" customFormat="1"/>
    <row r="180994" customFormat="1"/>
    <row r="180995" customFormat="1"/>
    <row r="180996" customFormat="1"/>
    <row r="180997" customFormat="1"/>
    <row r="180998" customFormat="1"/>
    <row r="180999" customFormat="1"/>
    <row r="181000" customFormat="1"/>
    <row r="181001" customFormat="1"/>
    <row r="181002" customFormat="1"/>
    <row r="181003" customFormat="1"/>
    <row r="181004" customFormat="1"/>
    <row r="181005" customFormat="1"/>
    <row r="181006" customFormat="1"/>
    <row r="181007" customFormat="1"/>
    <row r="181008" customFormat="1"/>
    <row r="181009" customFormat="1"/>
    <row r="181010" customFormat="1"/>
    <row r="181011" customFormat="1"/>
    <row r="181012" customFormat="1"/>
    <row r="181013" customFormat="1"/>
    <row r="181014" customFormat="1"/>
    <row r="181015" customFormat="1"/>
    <row r="181016" customFormat="1"/>
    <row r="181017" customFormat="1"/>
    <row r="181018" customFormat="1"/>
    <row r="181019" customFormat="1"/>
    <row r="181020" customFormat="1"/>
    <row r="181021" customFormat="1"/>
    <row r="181022" customFormat="1"/>
    <row r="181023" customFormat="1"/>
    <row r="181024" customFormat="1"/>
    <row r="181025" customFormat="1"/>
    <row r="181026" customFormat="1"/>
    <row r="181027" customFormat="1"/>
    <row r="181028" customFormat="1"/>
    <row r="181029" customFormat="1"/>
    <row r="181030" customFormat="1"/>
    <row r="181031" customFormat="1"/>
    <row r="181032" customFormat="1"/>
    <row r="181033" customFormat="1"/>
    <row r="181034" customFormat="1"/>
    <row r="181035" customFormat="1"/>
    <row r="181036" customFormat="1"/>
    <row r="181037" customFormat="1"/>
    <row r="181038" customFormat="1"/>
    <row r="181039" customFormat="1"/>
    <row r="181040" customFormat="1"/>
    <row r="181041" customFormat="1"/>
    <row r="181042" customFormat="1"/>
    <row r="181043" customFormat="1"/>
    <row r="181044" customFormat="1"/>
    <row r="181045" customFormat="1"/>
    <row r="181046" customFormat="1"/>
    <row r="181047" customFormat="1"/>
    <row r="181048" customFormat="1"/>
    <row r="181049" customFormat="1"/>
    <row r="181050" customFormat="1"/>
    <row r="181051" customFormat="1"/>
    <row r="181052" customFormat="1"/>
    <row r="181053" customFormat="1"/>
    <row r="181054" customFormat="1"/>
    <row r="181055" customFormat="1"/>
    <row r="181056" customFormat="1"/>
    <row r="181057" customFormat="1"/>
    <row r="181058" customFormat="1"/>
    <row r="181059" customFormat="1"/>
    <row r="181060" customFormat="1"/>
    <row r="181061" customFormat="1"/>
    <row r="181062" customFormat="1"/>
    <row r="181063" customFormat="1"/>
    <row r="181064" customFormat="1"/>
    <row r="181065" customFormat="1"/>
    <row r="181066" customFormat="1"/>
    <row r="181067" customFormat="1"/>
    <row r="181068" customFormat="1"/>
    <row r="181069" customFormat="1"/>
    <row r="181070" customFormat="1"/>
    <row r="181071" customFormat="1"/>
    <row r="181072" customFormat="1"/>
    <row r="181073" customFormat="1"/>
    <row r="181074" customFormat="1"/>
    <row r="181075" customFormat="1"/>
    <row r="181076" customFormat="1"/>
    <row r="181077" customFormat="1"/>
    <row r="181078" customFormat="1"/>
    <row r="181079" customFormat="1"/>
    <row r="181080" customFormat="1"/>
    <row r="181081" customFormat="1"/>
    <row r="181082" customFormat="1"/>
    <row r="181083" customFormat="1"/>
    <row r="181084" customFormat="1"/>
    <row r="181085" customFormat="1"/>
    <row r="181086" customFormat="1"/>
    <row r="181087" customFormat="1"/>
    <row r="181088" customFormat="1"/>
    <row r="181089" customFormat="1"/>
    <row r="181090" customFormat="1"/>
    <row r="181091" customFormat="1"/>
    <row r="181092" customFormat="1"/>
    <row r="181093" customFormat="1"/>
    <row r="181094" customFormat="1"/>
    <row r="181095" customFormat="1"/>
    <row r="181096" customFormat="1"/>
    <row r="181097" customFormat="1"/>
    <row r="181098" customFormat="1"/>
    <row r="181099" customFormat="1"/>
    <row r="181100" customFormat="1"/>
    <row r="181101" customFormat="1"/>
    <row r="181102" customFormat="1"/>
    <row r="181103" customFormat="1"/>
    <row r="181104" customFormat="1"/>
    <row r="181105" customFormat="1"/>
    <row r="181106" customFormat="1"/>
    <row r="181107" customFormat="1"/>
    <row r="181108" customFormat="1"/>
    <row r="181109" customFormat="1"/>
    <row r="181110" customFormat="1"/>
    <row r="181111" customFormat="1"/>
    <row r="181112" customFormat="1"/>
    <row r="181113" customFormat="1"/>
    <row r="181114" customFormat="1"/>
    <row r="181115" customFormat="1"/>
    <row r="181116" customFormat="1"/>
    <row r="181117" customFormat="1"/>
    <row r="181118" customFormat="1"/>
    <row r="181119" customFormat="1"/>
    <row r="181120" customFormat="1"/>
    <row r="181121" customFormat="1"/>
    <row r="181122" customFormat="1"/>
    <row r="181123" customFormat="1"/>
    <row r="181124" customFormat="1"/>
    <row r="181125" customFormat="1"/>
    <row r="181126" customFormat="1"/>
    <row r="181127" customFormat="1"/>
    <row r="181128" customFormat="1"/>
    <row r="181129" customFormat="1"/>
    <row r="181130" customFormat="1"/>
    <row r="181131" customFormat="1"/>
    <row r="181132" customFormat="1"/>
    <row r="181133" customFormat="1"/>
    <row r="181134" customFormat="1"/>
    <row r="181135" customFormat="1"/>
    <row r="181136" customFormat="1"/>
    <row r="181137" customFormat="1"/>
    <row r="181138" customFormat="1"/>
    <row r="181139" customFormat="1"/>
    <row r="181140" customFormat="1"/>
    <row r="181141" customFormat="1"/>
    <row r="181142" customFormat="1"/>
    <row r="181143" customFormat="1"/>
    <row r="181144" customFormat="1"/>
    <row r="181145" customFormat="1"/>
    <row r="181146" customFormat="1"/>
    <row r="181147" customFormat="1"/>
    <row r="181148" customFormat="1"/>
    <row r="181149" customFormat="1"/>
    <row r="181150" customFormat="1"/>
    <row r="181151" customFormat="1"/>
    <row r="181152" customFormat="1"/>
    <row r="181153" customFormat="1"/>
    <row r="181154" customFormat="1"/>
    <row r="181155" customFormat="1"/>
    <row r="181156" customFormat="1"/>
    <row r="181157" customFormat="1"/>
    <row r="181158" customFormat="1"/>
    <row r="181159" customFormat="1"/>
    <row r="181160" customFormat="1"/>
    <row r="181161" customFormat="1"/>
    <row r="181162" customFormat="1"/>
    <row r="181163" customFormat="1"/>
    <row r="181164" customFormat="1"/>
    <row r="181165" customFormat="1"/>
    <row r="181166" customFormat="1"/>
    <row r="181167" customFormat="1"/>
    <row r="181168" customFormat="1"/>
    <row r="181169" customFormat="1"/>
    <row r="181170" customFormat="1"/>
    <row r="181171" customFormat="1"/>
    <row r="181172" customFormat="1"/>
    <row r="181173" customFormat="1"/>
    <row r="181174" customFormat="1"/>
    <row r="181175" customFormat="1"/>
    <row r="181176" customFormat="1"/>
    <row r="181177" customFormat="1"/>
    <row r="181178" customFormat="1"/>
    <row r="181179" customFormat="1"/>
    <row r="181180" customFormat="1"/>
    <row r="181181" customFormat="1"/>
    <row r="181182" customFormat="1"/>
    <row r="181183" customFormat="1"/>
    <row r="181184" customFormat="1"/>
    <row r="181185" customFormat="1"/>
    <row r="181186" customFormat="1"/>
    <row r="181187" customFormat="1"/>
    <row r="181188" customFormat="1"/>
    <row r="181189" customFormat="1"/>
    <row r="181190" customFormat="1"/>
    <row r="181191" customFormat="1"/>
    <row r="181192" customFormat="1"/>
    <row r="181193" customFormat="1"/>
    <row r="181194" customFormat="1"/>
    <row r="181195" customFormat="1"/>
    <row r="181196" customFormat="1"/>
    <row r="181197" customFormat="1"/>
    <row r="181198" customFormat="1"/>
    <row r="181199" customFormat="1"/>
    <row r="181200" customFormat="1"/>
    <row r="181201" customFormat="1"/>
    <row r="181202" customFormat="1"/>
    <row r="181203" customFormat="1"/>
    <row r="181204" customFormat="1"/>
    <row r="181205" customFormat="1"/>
    <row r="181206" customFormat="1"/>
    <row r="181207" customFormat="1"/>
    <row r="181208" customFormat="1"/>
    <row r="181209" customFormat="1"/>
    <row r="181210" customFormat="1"/>
    <row r="181211" customFormat="1"/>
    <row r="181212" customFormat="1"/>
    <row r="181213" customFormat="1"/>
    <row r="181214" customFormat="1"/>
    <row r="181215" customFormat="1"/>
    <row r="181216" customFormat="1"/>
    <row r="181217" customFormat="1"/>
    <row r="181218" customFormat="1"/>
    <row r="181219" customFormat="1"/>
    <row r="181220" customFormat="1"/>
    <row r="181221" customFormat="1"/>
    <row r="181222" customFormat="1"/>
    <row r="181223" customFormat="1"/>
    <row r="181224" customFormat="1"/>
    <row r="181225" customFormat="1"/>
    <row r="181226" customFormat="1"/>
    <row r="181227" customFormat="1"/>
    <row r="181228" customFormat="1"/>
    <row r="181229" customFormat="1"/>
    <row r="181230" customFormat="1"/>
    <row r="181231" customFormat="1"/>
    <row r="181232" customFormat="1"/>
    <row r="181233" customFormat="1"/>
    <row r="181234" customFormat="1"/>
    <row r="181235" customFormat="1"/>
    <row r="181236" customFormat="1"/>
    <row r="181237" customFormat="1"/>
    <row r="181238" customFormat="1"/>
    <row r="181239" customFormat="1"/>
    <row r="181240" customFormat="1"/>
    <row r="181241" customFormat="1"/>
    <row r="181242" customFormat="1"/>
    <row r="181243" customFormat="1"/>
    <row r="181244" customFormat="1"/>
    <row r="181245" customFormat="1"/>
    <row r="181246" customFormat="1"/>
    <row r="181247" customFormat="1"/>
    <row r="181248" customFormat="1"/>
    <row r="181249" customFormat="1"/>
    <row r="181250" customFormat="1"/>
    <row r="181251" customFormat="1"/>
    <row r="181252" customFormat="1"/>
    <row r="181253" customFormat="1"/>
    <row r="181254" customFormat="1"/>
    <row r="181255" customFormat="1"/>
    <row r="181256" customFormat="1"/>
    <row r="181257" customFormat="1"/>
    <row r="181258" customFormat="1"/>
    <row r="181259" customFormat="1"/>
    <row r="181260" customFormat="1"/>
    <row r="181261" customFormat="1"/>
    <row r="181262" customFormat="1"/>
    <row r="181263" customFormat="1"/>
    <row r="181264" customFormat="1"/>
    <row r="181265" customFormat="1"/>
    <row r="181266" customFormat="1"/>
    <row r="181267" customFormat="1"/>
    <row r="181268" customFormat="1"/>
    <row r="181269" customFormat="1"/>
    <row r="181270" customFormat="1"/>
    <row r="181271" customFormat="1"/>
    <row r="181272" customFormat="1"/>
    <row r="181273" customFormat="1"/>
    <row r="181274" customFormat="1"/>
    <row r="181275" customFormat="1"/>
    <row r="181276" customFormat="1"/>
    <row r="181277" customFormat="1"/>
    <row r="181278" customFormat="1"/>
    <row r="181279" customFormat="1"/>
    <row r="181280" customFormat="1"/>
    <row r="181281" customFormat="1"/>
    <row r="181282" customFormat="1"/>
    <row r="181283" customFormat="1"/>
    <row r="181284" customFormat="1"/>
    <row r="181285" customFormat="1"/>
    <row r="181286" customFormat="1"/>
    <row r="181287" customFormat="1"/>
    <row r="181288" customFormat="1"/>
    <row r="181289" customFormat="1"/>
    <row r="181290" customFormat="1"/>
    <row r="181291" customFormat="1"/>
    <row r="181292" customFormat="1"/>
    <row r="181293" customFormat="1"/>
    <row r="181294" customFormat="1"/>
    <row r="181295" customFormat="1"/>
    <row r="181296" customFormat="1"/>
    <row r="181297" customFormat="1"/>
    <row r="181298" customFormat="1"/>
    <row r="181299" customFormat="1"/>
    <row r="181300" customFormat="1"/>
    <row r="181301" customFormat="1"/>
    <row r="181302" customFormat="1"/>
    <row r="181303" customFormat="1"/>
    <row r="181304" customFormat="1"/>
    <row r="181305" customFormat="1"/>
    <row r="181306" customFormat="1"/>
    <row r="181307" customFormat="1"/>
    <row r="181308" customFormat="1"/>
    <row r="181309" customFormat="1"/>
    <row r="181310" customFormat="1"/>
    <row r="181311" customFormat="1"/>
    <row r="181312" customFormat="1"/>
    <row r="181313" customFormat="1"/>
    <row r="181314" customFormat="1"/>
    <row r="181315" customFormat="1"/>
    <row r="181316" customFormat="1"/>
    <row r="181317" customFormat="1"/>
    <row r="181318" customFormat="1"/>
    <row r="181319" customFormat="1"/>
    <row r="181320" customFormat="1"/>
    <row r="181321" customFormat="1"/>
    <row r="181322" customFormat="1"/>
    <row r="181323" customFormat="1"/>
    <row r="181324" customFormat="1"/>
    <row r="181325" customFormat="1"/>
    <row r="181326" customFormat="1"/>
    <row r="181327" customFormat="1"/>
    <row r="181328" customFormat="1"/>
    <row r="181329" customFormat="1"/>
    <row r="181330" customFormat="1"/>
    <row r="181331" customFormat="1"/>
    <row r="181332" customFormat="1"/>
    <row r="181333" customFormat="1"/>
    <row r="181334" customFormat="1"/>
    <row r="181335" customFormat="1"/>
    <row r="181336" customFormat="1"/>
    <row r="181337" customFormat="1"/>
    <row r="181338" customFormat="1"/>
    <row r="181339" customFormat="1"/>
    <row r="181340" customFormat="1"/>
    <row r="181341" customFormat="1"/>
    <row r="181342" customFormat="1"/>
    <row r="181343" customFormat="1"/>
    <row r="181344" customFormat="1"/>
    <row r="181345" customFormat="1"/>
    <row r="181346" customFormat="1"/>
    <row r="181347" customFormat="1"/>
    <row r="181348" customFormat="1"/>
    <row r="181349" customFormat="1"/>
    <row r="181350" customFormat="1"/>
    <row r="181351" customFormat="1"/>
    <row r="181352" customFormat="1"/>
    <row r="181353" customFormat="1"/>
    <row r="181354" customFormat="1"/>
    <row r="181355" customFormat="1"/>
    <row r="181356" customFormat="1"/>
    <row r="181357" customFormat="1"/>
    <row r="181358" customFormat="1"/>
    <row r="181359" customFormat="1"/>
    <row r="181360" customFormat="1"/>
    <row r="181361" customFormat="1"/>
    <row r="181362" customFormat="1"/>
    <row r="181363" customFormat="1"/>
    <row r="181364" customFormat="1"/>
    <row r="181365" customFormat="1"/>
    <row r="181366" customFormat="1"/>
    <row r="181367" customFormat="1"/>
    <row r="181368" customFormat="1"/>
    <row r="181369" customFormat="1"/>
    <row r="181370" customFormat="1"/>
    <row r="181371" customFormat="1"/>
    <row r="181372" customFormat="1"/>
    <row r="181373" customFormat="1"/>
    <row r="181374" customFormat="1"/>
    <row r="181375" customFormat="1"/>
    <row r="181376" customFormat="1"/>
    <row r="181377" customFormat="1"/>
    <row r="181378" customFormat="1"/>
    <row r="181379" customFormat="1"/>
    <row r="181380" customFormat="1"/>
    <row r="181381" customFormat="1"/>
    <row r="181382" customFormat="1"/>
    <row r="181383" customFormat="1"/>
    <row r="181384" customFormat="1"/>
    <row r="181385" customFormat="1"/>
    <row r="181386" customFormat="1"/>
    <row r="181387" customFormat="1"/>
    <row r="181388" customFormat="1"/>
    <row r="181389" customFormat="1"/>
    <row r="181390" customFormat="1"/>
    <row r="181391" customFormat="1"/>
    <row r="181392" customFormat="1"/>
    <row r="181393" customFormat="1"/>
    <row r="181394" customFormat="1"/>
    <row r="181395" customFormat="1"/>
    <row r="181396" customFormat="1"/>
    <row r="181397" customFormat="1"/>
    <row r="181398" customFormat="1"/>
    <row r="181399" customFormat="1"/>
    <row r="181400" customFormat="1"/>
    <row r="181401" customFormat="1"/>
    <row r="181402" customFormat="1"/>
    <row r="181403" customFormat="1"/>
    <row r="181404" customFormat="1"/>
    <row r="181405" customFormat="1"/>
    <row r="181406" customFormat="1"/>
    <row r="181407" customFormat="1"/>
    <row r="181408" customFormat="1"/>
    <row r="181409" customFormat="1"/>
    <row r="181410" customFormat="1"/>
    <row r="181411" customFormat="1"/>
    <row r="181412" customFormat="1"/>
    <row r="181413" customFormat="1"/>
    <row r="181414" customFormat="1"/>
    <row r="181415" customFormat="1"/>
    <row r="181416" customFormat="1"/>
    <row r="181417" customFormat="1"/>
    <row r="181418" customFormat="1"/>
    <row r="181419" customFormat="1"/>
    <row r="181420" customFormat="1"/>
    <row r="181421" customFormat="1"/>
    <row r="181422" customFormat="1"/>
    <row r="181423" customFormat="1"/>
    <row r="181424" customFormat="1"/>
    <row r="181425" customFormat="1"/>
    <row r="181426" customFormat="1"/>
    <row r="181427" customFormat="1"/>
    <row r="181428" customFormat="1"/>
    <row r="181429" customFormat="1"/>
    <row r="181430" customFormat="1"/>
    <row r="181431" customFormat="1"/>
    <row r="181432" customFormat="1"/>
    <row r="181433" customFormat="1"/>
    <row r="181434" customFormat="1"/>
    <row r="181435" customFormat="1"/>
    <row r="181436" customFormat="1"/>
    <row r="181437" customFormat="1"/>
    <row r="181438" customFormat="1"/>
    <row r="181439" customFormat="1"/>
    <row r="181440" customFormat="1"/>
    <row r="181441" customFormat="1"/>
    <row r="181442" customFormat="1"/>
    <row r="181443" customFormat="1"/>
    <row r="181444" customFormat="1"/>
    <row r="181445" customFormat="1"/>
    <row r="181446" customFormat="1"/>
    <row r="181447" customFormat="1"/>
    <row r="181448" customFormat="1"/>
    <row r="181449" customFormat="1"/>
    <row r="181450" customFormat="1"/>
    <row r="181451" customFormat="1"/>
    <row r="181452" customFormat="1"/>
    <row r="181453" customFormat="1"/>
    <row r="181454" customFormat="1"/>
    <row r="181455" customFormat="1"/>
    <row r="181456" customFormat="1"/>
    <row r="181457" customFormat="1"/>
    <row r="181458" customFormat="1"/>
    <row r="181459" customFormat="1"/>
    <row r="181460" customFormat="1"/>
    <row r="181461" customFormat="1"/>
    <row r="181462" customFormat="1"/>
    <row r="181463" customFormat="1"/>
    <row r="181464" customFormat="1"/>
    <row r="181465" customFormat="1"/>
    <row r="181466" customFormat="1"/>
    <row r="181467" customFormat="1"/>
    <row r="181468" customFormat="1"/>
    <row r="181469" customFormat="1"/>
    <row r="181470" customFormat="1"/>
    <row r="181471" customFormat="1"/>
    <row r="181472" customFormat="1"/>
    <row r="181473" customFormat="1"/>
    <row r="181474" customFormat="1"/>
    <row r="181475" customFormat="1"/>
    <row r="181476" customFormat="1"/>
    <row r="181477" customFormat="1"/>
    <row r="181478" customFormat="1"/>
    <row r="181479" customFormat="1"/>
    <row r="181480" customFormat="1"/>
    <row r="181481" customFormat="1"/>
    <row r="181482" customFormat="1"/>
    <row r="181483" customFormat="1"/>
    <row r="181484" customFormat="1"/>
    <row r="181485" customFormat="1"/>
    <row r="181486" customFormat="1"/>
    <row r="181487" customFormat="1"/>
    <row r="181488" customFormat="1"/>
    <row r="181489" customFormat="1"/>
    <row r="181490" customFormat="1"/>
    <row r="181491" customFormat="1"/>
    <row r="181492" customFormat="1"/>
    <row r="181493" customFormat="1"/>
    <row r="181494" customFormat="1"/>
    <row r="181495" customFormat="1"/>
    <row r="181496" customFormat="1"/>
    <row r="181497" customFormat="1"/>
    <row r="181498" customFormat="1"/>
    <row r="181499" customFormat="1"/>
    <row r="181500" customFormat="1"/>
    <row r="181501" customFormat="1"/>
    <row r="181502" customFormat="1"/>
    <row r="181503" customFormat="1"/>
    <row r="181504" customFormat="1"/>
    <row r="181505" customFormat="1"/>
    <row r="181506" customFormat="1"/>
    <row r="181507" customFormat="1"/>
    <row r="181508" customFormat="1"/>
    <row r="181509" customFormat="1"/>
    <row r="181510" customFormat="1"/>
    <row r="181511" customFormat="1"/>
    <row r="181512" customFormat="1"/>
    <row r="181513" customFormat="1"/>
    <row r="181514" customFormat="1"/>
    <row r="181515" customFormat="1"/>
    <row r="181516" customFormat="1"/>
    <row r="181517" customFormat="1"/>
    <row r="181518" customFormat="1"/>
    <row r="181519" customFormat="1"/>
    <row r="181520" customFormat="1"/>
    <row r="181521" customFormat="1"/>
    <row r="181522" customFormat="1"/>
    <row r="181523" customFormat="1"/>
    <row r="181524" customFormat="1"/>
    <row r="181525" customFormat="1"/>
    <row r="181526" customFormat="1"/>
    <row r="181527" customFormat="1"/>
    <row r="181528" customFormat="1"/>
    <row r="181529" customFormat="1"/>
    <row r="181530" customFormat="1"/>
    <row r="181531" customFormat="1"/>
    <row r="181532" customFormat="1"/>
    <row r="181533" customFormat="1"/>
    <row r="181534" customFormat="1"/>
    <row r="181535" customFormat="1"/>
    <row r="181536" customFormat="1"/>
    <row r="181537" customFormat="1"/>
    <row r="181538" customFormat="1"/>
    <row r="181539" customFormat="1"/>
    <row r="181540" customFormat="1"/>
    <row r="181541" customFormat="1"/>
    <row r="181542" customFormat="1"/>
    <row r="181543" customFormat="1"/>
    <row r="181544" customFormat="1"/>
    <row r="181545" customFormat="1"/>
    <row r="181546" customFormat="1"/>
    <row r="181547" customFormat="1"/>
    <row r="181548" customFormat="1"/>
    <row r="181549" customFormat="1"/>
    <row r="181550" customFormat="1"/>
    <row r="181551" customFormat="1"/>
    <row r="181552" customFormat="1"/>
    <row r="181553" customFormat="1"/>
    <row r="181554" customFormat="1"/>
    <row r="181555" customFormat="1"/>
    <row r="181556" customFormat="1"/>
    <row r="181557" customFormat="1"/>
    <row r="181558" customFormat="1"/>
    <row r="181559" customFormat="1"/>
    <row r="181560" customFormat="1"/>
    <row r="181561" customFormat="1"/>
    <row r="181562" customFormat="1"/>
    <row r="181563" customFormat="1"/>
    <row r="181564" customFormat="1"/>
    <row r="181565" customFormat="1"/>
    <row r="181566" customFormat="1"/>
    <row r="181567" customFormat="1"/>
    <row r="181568" customFormat="1"/>
    <row r="181569" customFormat="1"/>
    <row r="181570" customFormat="1"/>
    <row r="181571" customFormat="1"/>
    <row r="181572" customFormat="1"/>
    <row r="181573" customFormat="1"/>
    <row r="181574" customFormat="1"/>
    <row r="181575" customFormat="1"/>
    <row r="181576" customFormat="1"/>
    <row r="181577" customFormat="1"/>
    <row r="181578" customFormat="1"/>
    <row r="181579" customFormat="1"/>
    <row r="181580" customFormat="1"/>
    <row r="181581" customFormat="1"/>
    <row r="181582" customFormat="1"/>
    <row r="181583" customFormat="1"/>
    <row r="181584" customFormat="1"/>
    <row r="181585" customFormat="1"/>
    <row r="181586" customFormat="1"/>
    <row r="181587" customFormat="1"/>
    <row r="181588" customFormat="1"/>
    <row r="181589" customFormat="1"/>
    <row r="181590" customFormat="1"/>
    <row r="181591" customFormat="1"/>
    <row r="181592" customFormat="1"/>
    <row r="181593" customFormat="1"/>
    <row r="181594" customFormat="1"/>
    <row r="181595" customFormat="1"/>
    <row r="181596" customFormat="1"/>
    <row r="181597" customFormat="1"/>
    <row r="181598" customFormat="1"/>
    <row r="181599" customFormat="1"/>
    <row r="181600" customFormat="1"/>
    <row r="181601" customFormat="1"/>
    <row r="181602" customFormat="1"/>
    <row r="181603" customFormat="1"/>
    <row r="181604" customFormat="1"/>
    <row r="181605" customFormat="1"/>
    <row r="181606" customFormat="1"/>
    <row r="181607" customFormat="1"/>
    <row r="181608" customFormat="1"/>
    <row r="181609" customFormat="1"/>
    <row r="181610" customFormat="1"/>
    <row r="181611" customFormat="1"/>
    <row r="181612" customFormat="1"/>
    <row r="181613" customFormat="1"/>
    <row r="181614" customFormat="1"/>
    <row r="181615" customFormat="1"/>
    <row r="181616" customFormat="1"/>
    <row r="181617" customFormat="1"/>
    <row r="181618" customFormat="1"/>
    <row r="181619" customFormat="1"/>
    <row r="181620" customFormat="1"/>
    <row r="181621" customFormat="1"/>
    <row r="181622" customFormat="1"/>
    <row r="181623" customFormat="1"/>
    <row r="181624" customFormat="1"/>
    <row r="181625" customFormat="1"/>
    <row r="181626" customFormat="1"/>
    <row r="181627" customFormat="1"/>
    <row r="181628" customFormat="1"/>
    <row r="181629" customFormat="1"/>
    <row r="181630" customFormat="1"/>
    <row r="181631" customFormat="1"/>
    <row r="181632" customFormat="1"/>
    <row r="181633" customFormat="1"/>
    <row r="181634" customFormat="1"/>
    <row r="181635" customFormat="1"/>
    <row r="181636" customFormat="1"/>
    <row r="181637" customFormat="1"/>
    <row r="181638" customFormat="1"/>
    <row r="181639" customFormat="1"/>
    <row r="181640" customFormat="1"/>
    <row r="181641" customFormat="1"/>
    <row r="181642" customFormat="1"/>
    <row r="181643" customFormat="1"/>
    <row r="181644" customFormat="1"/>
    <row r="181645" customFormat="1"/>
    <row r="181646" customFormat="1"/>
    <row r="181647" customFormat="1"/>
    <row r="181648" customFormat="1"/>
    <row r="181649" customFormat="1"/>
    <row r="181650" customFormat="1"/>
    <row r="181651" customFormat="1"/>
    <row r="181652" customFormat="1"/>
    <row r="181653" customFormat="1"/>
    <row r="181654" customFormat="1"/>
    <row r="181655" customFormat="1"/>
    <row r="181656" customFormat="1"/>
    <row r="181657" customFormat="1"/>
    <row r="181658" customFormat="1"/>
    <row r="181659" customFormat="1"/>
    <row r="181660" customFormat="1"/>
    <row r="181661" customFormat="1"/>
    <row r="181662" customFormat="1"/>
    <row r="181663" customFormat="1"/>
    <row r="181664" customFormat="1"/>
    <row r="181665" customFormat="1"/>
    <row r="181666" customFormat="1"/>
    <row r="181667" customFormat="1"/>
    <row r="181668" customFormat="1"/>
    <row r="181669" customFormat="1"/>
    <row r="181670" customFormat="1"/>
    <row r="181671" customFormat="1"/>
    <row r="181672" customFormat="1"/>
    <row r="181673" customFormat="1"/>
    <row r="181674" customFormat="1"/>
    <row r="181675" customFormat="1"/>
    <row r="181676" customFormat="1"/>
    <row r="181677" customFormat="1"/>
    <row r="181678" customFormat="1"/>
    <row r="181679" customFormat="1"/>
    <row r="181680" customFormat="1"/>
    <row r="181681" customFormat="1"/>
    <row r="181682" customFormat="1"/>
    <row r="181683" customFormat="1"/>
    <row r="181684" customFormat="1"/>
    <row r="181685" customFormat="1"/>
    <row r="181686" customFormat="1"/>
    <row r="181687" customFormat="1"/>
    <row r="181688" customFormat="1"/>
    <row r="181689" customFormat="1"/>
    <row r="181690" customFormat="1"/>
    <row r="181691" customFormat="1"/>
    <row r="181692" customFormat="1"/>
    <row r="181693" customFormat="1"/>
    <row r="181694" customFormat="1"/>
    <row r="181695" customFormat="1"/>
    <row r="181696" customFormat="1"/>
    <row r="181697" customFormat="1"/>
    <row r="181698" customFormat="1"/>
    <row r="181699" customFormat="1"/>
    <row r="181700" customFormat="1"/>
    <row r="181701" customFormat="1"/>
    <row r="181702" customFormat="1"/>
    <row r="181703" customFormat="1"/>
    <row r="181704" customFormat="1"/>
    <row r="181705" customFormat="1"/>
    <row r="181706" customFormat="1"/>
    <row r="181707" customFormat="1"/>
    <row r="181708" customFormat="1"/>
    <row r="181709" customFormat="1"/>
    <row r="181710" customFormat="1"/>
    <row r="181711" customFormat="1"/>
    <row r="181712" customFormat="1"/>
    <row r="181713" customFormat="1"/>
    <row r="181714" customFormat="1"/>
    <row r="181715" customFormat="1"/>
    <row r="181716" customFormat="1"/>
    <row r="181717" customFormat="1"/>
    <row r="181718" customFormat="1"/>
    <row r="181719" customFormat="1"/>
    <row r="181720" customFormat="1"/>
    <row r="181721" customFormat="1"/>
    <row r="181722" customFormat="1"/>
    <row r="181723" customFormat="1"/>
    <row r="181724" customFormat="1"/>
    <row r="181725" customFormat="1"/>
    <row r="181726" customFormat="1"/>
    <row r="181727" customFormat="1"/>
    <row r="181728" customFormat="1"/>
    <row r="181729" customFormat="1"/>
    <row r="181730" customFormat="1"/>
    <row r="181731" customFormat="1"/>
    <row r="181732" customFormat="1"/>
    <row r="181733" customFormat="1"/>
    <row r="181734" customFormat="1"/>
    <row r="181735" customFormat="1"/>
    <row r="181736" customFormat="1"/>
    <row r="181737" customFormat="1"/>
    <row r="181738" customFormat="1"/>
    <row r="181739" customFormat="1"/>
    <row r="181740" customFormat="1"/>
    <row r="181741" customFormat="1"/>
    <row r="181742" customFormat="1"/>
    <row r="181743" customFormat="1"/>
    <row r="181744" customFormat="1"/>
    <row r="181745" customFormat="1"/>
    <row r="181746" customFormat="1"/>
    <row r="181747" customFormat="1"/>
    <row r="181748" customFormat="1"/>
    <row r="181749" customFormat="1"/>
    <row r="181750" customFormat="1"/>
    <row r="181751" customFormat="1"/>
    <row r="181752" customFormat="1"/>
    <row r="181753" customFormat="1"/>
    <row r="181754" customFormat="1"/>
    <row r="181755" customFormat="1"/>
    <row r="181756" customFormat="1"/>
    <row r="181757" customFormat="1"/>
    <row r="181758" customFormat="1"/>
    <row r="181759" customFormat="1"/>
    <row r="181760" customFormat="1"/>
    <row r="181761" customFormat="1"/>
    <row r="181762" customFormat="1"/>
    <row r="181763" customFormat="1"/>
    <row r="181764" customFormat="1"/>
    <row r="181765" customFormat="1"/>
    <row r="181766" customFormat="1"/>
    <row r="181767" customFormat="1"/>
    <row r="181768" customFormat="1"/>
    <row r="181769" customFormat="1"/>
    <row r="181770" customFormat="1"/>
    <row r="181771" customFormat="1"/>
    <row r="181772" customFormat="1"/>
    <row r="181773" customFormat="1"/>
    <row r="181774" customFormat="1"/>
    <row r="181775" customFormat="1"/>
    <row r="181776" customFormat="1"/>
    <row r="181777" customFormat="1"/>
    <row r="181778" customFormat="1"/>
    <row r="181779" customFormat="1"/>
    <row r="181780" customFormat="1"/>
    <row r="181781" customFormat="1"/>
    <row r="181782" customFormat="1"/>
    <row r="181783" customFormat="1"/>
    <row r="181784" customFormat="1"/>
    <row r="181785" customFormat="1"/>
    <row r="181786" customFormat="1"/>
    <row r="181787" customFormat="1"/>
    <row r="181788" customFormat="1"/>
    <row r="181789" customFormat="1"/>
    <row r="181790" customFormat="1"/>
    <row r="181791" customFormat="1"/>
    <row r="181792" customFormat="1"/>
    <row r="181793" customFormat="1"/>
    <row r="181794" customFormat="1"/>
    <row r="181795" customFormat="1"/>
    <row r="181796" customFormat="1"/>
    <row r="181797" customFormat="1"/>
    <row r="181798" customFormat="1"/>
    <row r="181799" customFormat="1"/>
    <row r="181800" customFormat="1"/>
    <row r="181801" customFormat="1"/>
    <row r="181802" customFormat="1"/>
    <row r="181803" customFormat="1"/>
    <row r="181804" customFormat="1"/>
    <row r="181805" customFormat="1"/>
    <row r="181806" customFormat="1"/>
    <row r="181807" customFormat="1"/>
    <row r="181808" customFormat="1"/>
    <row r="181809" customFormat="1"/>
    <row r="181810" customFormat="1"/>
    <row r="181811" customFormat="1"/>
    <row r="181812" customFormat="1"/>
    <row r="181813" customFormat="1"/>
    <row r="181814" customFormat="1"/>
    <row r="181815" customFormat="1"/>
    <row r="181816" customFormat="1"/>
    <row r="181817" customFormat="1"/>
    <row r="181818" customFormat="1"/>
    <row r="181819" customFormat="1"/>
    <row r="181820" customFormat="1"/>
    <row r="181821" customFormat="1"/>
    <row r="181822" customFormat="1"/>
    <row r="181823" customFormat="1"/>
    <row r="181824" customFormat="1"/>
    <row r="181825" customFormat="1"/>
    <row r="181826" customFormat="1"/>
    <row r="181827" customFormat="1"/>
    <row r="181828" customFormat="1"/>
    <row r="181829" customFormat="1"/>
    <row r="181830" customFormat="1"/>
    <row r="181831" customFormat="1"/>
    <row r="181832" customFormat="1"/>
    <row r="181833" customFormat="1"/>
    <row r="181834" customFormat="1"/>
    <row r="181835" customFormat="1"/>
    <row r="181836" customFormat="1"/>
    <row r="181837" customFormat="1"/>
    <row r="181838" customFormat="1"/>
    <row r="181839" customFormat="1"/>
    <row r="181840" customFormat="1"/>
    <row r="181841" customFormat="1"/>
    <row r="181842" customFormat="1"/>
    <row r="181843" customFormat="1"/>
    <row r="181844" customFormat="1"/>
    <row r="181845" customFormat="1"/>
    <row r="181846" customFormat="1"/>
    <row r="181847" customFormat="1"/>
    <row r="181848" customFormat="1"/>
    <row r="181849" customFormat="1"/>
    <row r="181850" customFormat="1"/>
    <row r="181851" customFormat="1"/>
    <row r="181852" customFormat="1"/>
    <row r="181853" customFormat="1"/>
    <row r="181854" customFormat="1"/>
    <row r="181855" customFormat="1"/>
    <row r="181856" customFormat="1"/>
    <row r="181857" customFormat="1"/>
    <row r="181858" customFormat="1"/>
    <row r="181859" customFormat="1"/>
    <row r="181860" customFormat="1"/>
    <row r="181861" customFormat="1"/>
    <row r="181862" customFormat="1"/>
    <row r="181863" customFormat="1"/>
    <row r="181864" customFormat="1"/>
    <row r="181865" customFormat="1"/>
    <row r="181866" customFormat="1"/>
    <row r="181867" customFormat="1"/>
    <row r="181868" customFormat="1"/>
    <row r="181869" customFormat="1"/>
    <row r="181870" customFormat="1"/>
    <row r="181871" customFormat="1"/>
    <row r="181872" customFormat="1"/>
    <row r="181873" customFormat="1"/>
    <row r="181874" customFormat="1"/>
    <row r="181875" customFormat="1"/>
    <row r="181876" customFormat="1"/>
    <row r="181877" customFormat="1"/>
    <row r="181878" customFormat="1"/>
    <row r="181879" customFormat="1"/>
    <row r="181880" customFormat="1"/>
    <row r="181881" customFormat="1"/>
    <row r="181882" customFormat="1"/>
    <row r="181883" customFormat="1"/>
    <row r="181884" customFormat="1"/>
    <row r="181885" customFormat="1"/>
    <row r="181886" customFormat="1"/>
    <row r="181887" customFormat="1"/>
    <row r="181888" customFormat="1"/>
    <row r="181889" customFormat="1"/>
    <row r="181890" customFormat="1"/>
    <row r="181891" customFormat="1"/>
    <row r="181892" customFormat="1"/>
    <row r="181893" customFormat="1"/>
    <row r="181894" customFormat="1"/>
    <row r="181895" customFormat="1"/>
    <row r="181896" customFormat="1"/>
    <row r="181897" customFormat="1"/>
    <row r="181898" customFormat="1"/>
    <row r="181899" customFormat="1"/>
    <row r="181900" customFormat="1"/>
    <row r="181901" customFormat="1"/>
    <row r="181902" customFormat="1"/>
    <row r="181903" customFormat="1"/>
    <row r="181904" customFormat="1"/>
    <row r="181905" customFormat="1"/>
    <row r="181906" customFormat="1"/>
    <row r="181907" customFormat="1"/>
    <row r="181908" customFormat="1"/>
    <row r="181909" customFormat="1"/>
    <row r="181910" customFormat="1"/>
    <row r="181911" customFormat="1"/>
    <row r="181912" customFormat="1"/>
    <row r="181913" customFormat="1"/>
    <row r="181914" customFormat="1"/>
    <row r="181915" customFormat="1"/>
    <row r="181916" customFormat="1"/>
    <row r="181917" customFormat="1"/>
    <row r="181918" customFormat="1"/>
    <row r="181919" customFormat="1"/>
    <row r="181920" customFormat="1"/>
    <row r="181921" customFormat="1"/>
    <row r="181922" customFormat="1"/>
    <row r="181923" customFormat="1"/>
    <row r="181924" customFormat="1"/>
    <row r="181925" customFormat="1"/>
    <row r="181926" customFormat="1"/>
    <row r="181927" customFormat="1"/>
    <row r="181928" customFormat="1"/>
    <row r="181929" customFormat="1"/>
    <row r="181930" customFormat="1"/>
    <row r="181931" customFormat="1"/>
    <row r="181932" customFormat="1"/>
    <row r="181933" customFormat="1"/>
    <row r="181934" customFormat="1"/>
    <row r="181935" customFormat="1"/>
    <row r="181936" customFormat="1"/>
    <row r="181937" customFormat="1"/>
    <row r="181938" customFormat="1"/>
    <row r="181939" customFormat="1"/>
    <row r="181940" customFormat="1"/>
    <row r="181941" customFormat="1"/>
    <row r="181942" customFormat="1"/>
    <row r="181943" customFormat="1"/>
    <row r="181944" customFormat="1"/>
    <row r="181945" customFormat="1"/>
    <row r="181946" customFormat="1"/>
    <row r="181947" customFormat="1"/>
    <row r="181948" customFormat="1"/>
    <row r="181949" customFormat="1"/>
    <row r="181950" customFormat="1"/>
    <row r="181951" customFormat="1"/>
    <row r="181952" customFormat="1"/>
    <row r="181953" customFormat="1"/>
    <row r="181954" customFormat="1"/>
    <row r="181955" customFormat="1"/>
    <row r="181956" customFormat="1"/>
    <row r="181957" customFormat="1"/>
    <row r="181958" customFormat="1"/>
    <row r="181959" customFormat="1"/>
    <row r="181960" customFormat="1"/>
    <row r="181961" customFormat="1"/>
    <row r="181962" customFormat="1"/>
    <row r="181963" customFormat="1"/>
    <row r="181964" customFormat="1"/>
    <row r="181965" customFormat="1"/>
    <row r="181966" customFormat="1"/>
    <row r="181967" customFormat="1"/>
    <row r="181968" customFormat="1"/>
    <row r="181969" customFormat="1"/>
    <row r="181970" customFormat="1"/>
    <row r="181971" customFormat="1"/>
    <row r="181972" customFormat="1"/>
    <row r="181973" customFormat="1"/>
    <row r="181974" customFormat="1"/>
    <row r="181975" customFormat="1"/>
    <row r="181976" customFormat="1"/>
    <row r="181977" customFormat="1"/>
    <row r="181978" customFormat="1"/>
    <row r="181979" customFormat="1"/>
    <row r="181980" customFormat="1"/>
    <row r="181981" customFormat="1"/>
    <row r="181982" customFormat="1"/>
    <row r="181983" customFormat="1"/>
    <row r="181984" customFormat="1"/>
    <row r="181985" customFormat="1"/>
    <row r="181986" customFormat="1"/>
    <row r="181987" customFormat="1"/>
    <row r="181988" customFormat="1"/>
    <row r="181989" customFormat="1"/>
    <row r="181990" customFormat="1"/>
    <row r="181991" customFormat="1"/>
    <row r="181992" customFormat="1"/>
    <row r="181993" customFormat="1"/>
    <row r="181994" customFormat="1"/>
    <row r="181995" customFormat="1"/>
    <row r="181996" customFormat="1"/>
    <row r="181997" customFormat="1"/>
    <row r="181998" customFormat="1"/>
    <row r="181999" customFormat="1"/>
    <row r="182000" customFormat="1"/>
    <row r="182001" customFormat="1"/>
    <row r="182002" customFormat="1"/>
    <row r="182003" customFormat="1"/>
    <row r="182004" customFormat="1"/>
    <row r="182005" customFormat="1"/>
    <row r="182006" customFormat="1"/>
    <row r="182007" customFormat="1"/>
    <row r="182008" customFormat="1"/>
    <row r="182009" customFormat="1"/>
    <row r="182010" customFormat="1"/>
    <row r="182011" customFormat="1"/>
    <row r="182012" customFormat="1"/>
    <row r="182013" customFormat="1"/>
    <row r="182014" customFormat="1"/>
    <row r="182015" customFormat="1"/>
    <row r="182016" customFormat="1"/>
    <row r="182017" customFormat="1"/>
    <row r="182018" customFormat="1"/>
    <row r="182019" customFormat="1"/>
    <row r="182020" customFormat="1"/>
    <row r="182021" customFormat="1"/>
    <row r="182022" customFormat="1"/>
    <row r="182023" customFormat="1"/>
    <row r="182024" customFormat="1"/>
    <row r="182025" customFormat="1"/>
    <row r="182026" customFormat="1"/>
    <row r="182027" customFormat="1"/>
    <row r="182028" customFormat="1"/>
    <row r="182029" customFormat="1"/>
    <row r="182030" customFormat="1"/>
    <row r="182031" customFormat="1"/>
    <row r="182032" customFormat="1"/>
    <row r="182033" customFormat="1"/>
    <row r="182034" customFormat="1"/>
    <row r="182035" customFormat="1"/>
    <row r="182036" customFormat="1"/>
    <row r="182037" customFormat="1"/>
    <row r="182038" customFormat="1"/>
    <row r="182039" customFormat="1"/>
    <row r="182040" customFormat="1"/>
    <row r="182041" customFormat="1"/>
    <row r="182042" customFormat="1"/>
    <row r="182043" customFormat="1"/>
    <row r="182044" customFormat="1"/>
    <row r="182045" customFormat="1"/>
    <row r="182046" customFormat="1"/>
    <row r="182047" customFormat="1"/>
    <row r="182048" customFormat="1"/>
    <row r="182049" customFormat="1"/>
    <row r="182050" customFormat="1"/>
    <row r="182051" customFormat="1"/>
    <row r="182052" customFormat="1"/>
    <row r="182053" customFormat="1"/>
    <row r="182054" customFormat="1"/>
    <row r="182055" customFormat="1"/>
    <row r="182056" customFormat="1"/>
    <row r="182057" customFormat="1"/>
    <row r="182058" customFormat="1"/>
    <row r="182059" customFormat="1"/>
    <row r="182060" customFormat="1"/>
    <row r="182061" customFormat="1"/>
    <row r="182062" customFormat="1"/>
    <row r="182063" customFormat="1"/>
    <row r="182064" customFormat="1"/>
    <row r="182065" customFormat="1"/>
    <row r="182066" customFormat="1"/>
    <row r="182067" customFormat="1"/>
    <row r="182068" customFormat="1"/>
    <row r="182069" customFormat="1"/>
    <row r="182070" customFormat="1"/>
    <row r="182071" customFormat="1"/>
    <row r="182072" customFormat="1"/>
    <row r="182073" customFormat="1"/>
    <row r="182074" customFormat="1"/>
    <row r="182075" customFormat="1"/>
    <row r="182076" customFormat="1"/>
    <row r="182077" customFormat="1"/>
    <row r="182078" customFormat="1"/>
    <row r="182079" customFormat="1"/>
    <row r="182080" customFormat="1"/>
    <row r="182081" customFormat="1"/>
    <row r="182082" customFormat="1"/>
    <row r="182083" customFormat="1"/>
    <row r="182084" customFormat="1"/>
    <row r="182085" customFormat="1"/>
    <row r="182086" customFormat="1"/>
    <row r="182087" customFormat="1"/>
    <row r="182088" customFormat="1"/>
    <row r="182089" customFormat="1"/>
    <row r="182090" customFormat="1"/>
    <row r="182091" customFormat="1"/>
    <row r="182092" customFormat="1"/>
    <row r="182093" customFormat="1"/>
    <row r="182094" customFormat="1"/>
    <row r="182095" customFormat="1"/>
    <row r="182096" customFormat="1"/>
    <row r="182097" customFormat="1"/>
    <row r="182098" customFormat="1"/>
    <row r="182099" customFormat="1"/>
    <row r="182100" customFormat="1"/>
    <row r="182101" customFormat="1"/>
    <row r="182102" customFormat="1"/>
    <row r="182103" customFormat="1"/>
    <row r="182104" customFormat="1"/>
    <row r="182105" customFormat="1"/>
    <row r="182106" customFormat="1"/>
    <row r="182107" customFormat="1"/>
    <row r="182108" customFormat="1"/>
    <row r="182109" customFormat="1"/>
    <row r="182110" customFormat="1"/>
    <row r="182111" customFormat="1"/>
    <row r="182112" customFormat="1"/>
    <row r="182113" customFormat="1"/>
    <row r="182114" customFormat="1"/>
    <row r="182115" customFormat="1"/>
    <row r="182116" customFormat="1"/>
    <row r="182117" customFormat="1"/>
    <row r="182118" customFormat="1"/>
    <row r="182119" customFormat="1"/>
    <row r="182120" customFormat="1"/>
    <row r="182121" customFormat="1"/>
    <row r="182122" customFormat="1"/>
    <row r="182123" customFormat="1"/>
    <row r="182124" customFormat="1"/>
    <row r="182125" customFormat="1"/>
    <row r="182126" customFormat="1"/>
    <row r="182127" customFormat="1"/>
    <row r="182128" customFormat="1"/>
    <row r="182129" customFormat="1"/>
    <row r="182130" customFormat="1"/>
    <row r="182131" customFormat="1"/>
    <row r="182132" customFormat="1"/>
    <row r="182133" customFormat="1"/>
    <row r="182134" customFormat="1"/>
    <row r="182135" customFormat="1"/>
    <row r="182136" customFormat="1"/>
    <row r="182137" customFormat="1"/>
    <row r="182138" customFormat="1"/>
    <row r="182139" customFormat="1"/>
    <row r="182140" customFormat="1"/>
    <row r="182141" customFormat="1"/>
    <row r="182142" customFormat="1"/>
    <row r="182143" customFormat="1"/>
    <row r="182144" customFormat="1"/>
    <row r="182145" customFormat="1"/>
    <row r="182146" customFormat="1"/>
    <row r="182147" customFormat="1"/>
    <row r="182148" customFormat="1"/>
    <row r="182149" customFormat="1"/>
    <row r="182150" customFormat="1"/>
    <row r="182151" customFormat="1"/>
    <row r="182152" customFormat="1"/>
    <row r="182153" customFormat="1"/>
    <row r="182154" customFormat="1"/>
    <row r="182155" customFormat="1"/>
    <row r="182156" customFormat="1"/>
    <row r="182157" customFormat="1"/>
    <row r="182158" customFormat="1"/>
    <row r="182159" customFormat="1"/>
    <row r="182160" customFormat="1"/>
    <row r="182161" customFormat="1"/>
    <row r="182162" customFormat="1"/>
    <row r="182163" customFormat="1"/>
    <row r="182164" customFormat="1"/>
    <row r="182165" customFormat="1"/>
    <row r="182166" customFormat="1"/>
    <row r="182167" customFormat="1"/>
    <row r="182168" customFormat="1"/>
    <row r="182169" customFormat="1"/>
    <row r="182170" customFormat="1"/>
    <row r="182171" customFormat="1"/>
    <row r="182172" customFormat="1"/>
    <row r="182173" customFormat="1"/>
    <row r="182174" customFormat="1"/>
    <row r="182175" customFormat="1"/>
    <row r="182176" customFormat="1"/>
    <row r="182177" customFormat="1"/>
    <row r="182178" customFormat="1"/>
    <row r="182179" customFormat="1"/>
    <row r="182180" customFormat="1"/>
    <row r="182181" customFormat="1"/>
    <row r="182182" customFormat="1"/>
    <row r="182183" customFormat="1"/>
    <row r="182184" customFormat="1"/>
    <row r="182185" customFormat="1"/>
    <row r="182186" customFormat="1"/>
    <row r="182187" customFormat="1"/>
    <row r="182188" customFormat="1"/>
    <row r="182189" customFormat="1"/>
    <row r="182190" customFormat="1"/>
    <row r="182191" customFormat="1"/>
    <row r="182192" customFormat="1"/>
    <row r="182193" customFormat="1"/>
    <row r="182194" customFormat="1"/>
    <row r="182195" customFormat="1"/>
    <row r="182196" customFormat="1"/>
    <row r="182197" customFormat="1"/>
    <row r="182198" customFormat="1"/>
    <row r="182199" customFormat="1"/>
    <row r="182200" customFormat="1"/>
    <row r="182201" customFormat="1"/>
    <row r="182202" customFormat="1"/>
    <row r="182203" customFormat="1"/>
    <row r="182204" customFormat="1"/>
    <row r="182205" customFormat="1"/>
    <row r="182206" customFormat="1"/>
    <row r="182207" customFormat="1"/>
    <row r="182208" customFormat="1"/>
    <row r="182209" customFormat="1"/>
    <row r="182210" customFormat="1"/>
    <row r="182211" customFormat="1"/>
    <row r="182212" customFormat="1"/>
    <row r="182213" customFormat="1"/>
    <row r="182214" customFormat="1"/>
    <row r="182215" customFormat="1"/>
    <row r="182216" customFormat="1"/>
    <row r="182217" customFormat="1"/>
    <row r="182218" customFormat="1"/>
    <row r="182219" customFormat="1"/>
    <row r="182220" customFormat="1"/>
    <row r="182221" customFormat="1"/>
    <row r="182222" customFormat="1"/>
    <row r="182223" customFormat="1"/>
    <row r="182224" customFormat="1"/>
    <row r="182225" customFormat="1"/>
    <row r="182226" customFormat="1"/>
    <row r="182227" customFormat="1"/>
    <row r="182228" customFormat="1"/>
    <row r="182229" customFormat="1"/>
    <row r="182230" customFormat="1"/>
    <row r="182231" customFormat="1"/>
    <row r="182232" customFormat="1"/>
    <row r="182233" customFormat="1"/>
    <row r="182234" customFormat="1"/>
    <row r="182235" customFormat="1"/>
    <row r="182236" customFormat="1"/>
    <row r="182237" customFormat="1"/>
    <row r="182238" customFormat="1"/>
    <row r="182239" customFormat="1"/>
    <row r="182240" customFormat="1"/>
    <row r="182241" customFormat="1"/>
    <row r="182242" customFormat="1"/>
    <row r="182243" customFormat="1"/>
    <row r="182244" customFormat="1"/>
    <row r="182245" customFormat="1"/>
    <row r="182246" customFormat="1"/>
    <row r="182247" customFormat="1"/>
    <row r="182248" customFormat="1"/>
    <row r="182249" customFormat="1"/>
    <row r="182250" customFormat="1"/>
    <row r="182251" customFormat="1"/>
    <row r="182252" customFormat="1"/>
    <row r="182253" customFormat="1"/>
    <row r="182254" customFormat="1"/>
    <row r="182255" customFormat="1"/>
    <row r="182256" customFormat="1"/>
    <row r="182257" customFormat="1"/>
    <row r="182258" customFormat="1"/>
    <row r="182259" customFormat="1"/>
    <row r="182260" customFormat="1"/>
    <row r="182261" customFormat="1"/>
    <row r="182262" customFormat="1"/>
    <row r="182263" customFormat="1"/>
    <row r="182264" customFormat="1"/>
    <row r="182265" customFormat="1"/>
    <row r="182266" customFormat="1"/>
    <row r="182267" customFormat="1"/>
    <row r="182268" customFormat="1"/>
    <row r="182269" customFormat="1"/>
    <row r="182270" customFormat="1"/>
    <row r="182271" customFormat="1"/>
    <row r="182272" customFormat="1"/>
    <row r="182273" customFormat="1"/>
    <row r="182274" customFormat="1"/>
    <row r="182275" customFormat="1"/>
    <row r="182276" customFormat="1"/>
    <row r="182277" customFormat="1"/>
    <row r="182278" customFormat="1"/>
    <row r="182279" customFormat="1"/>
    <row r="182280" customFormat="1"/>
    <row r="182281" customFormat="1"/>
    <row r="182282" customFormat="1"/>
    <row r="182283" customFormat="1"/>
    <row r="182284" customFormat="1"/>
    <row r="182285" customFormat="1"/>
    <row r="182286" customFormat="1"/>
    <row r="182287" customFormat="1"/>
    <row r="182288" customFormat="1"/>
    <row r="182289" customFormat="1"/>
    <row r="182290" customFormat="1"/>
    <row r="182291" customFormat="1"/>
    <row r="182292" customFormat="1"/>
    <row r="182293" customFormat="1"/>
    <row r="182294" customFormat="1"/>
    <row r="182295" customFormat="1"/>
    <row r="182296" customFormat="1"/>
    <row r="182297" customFormat="1"/>
    <row r="182298" customFormat="1"/>
    <row r="182299" customFormat="1"/>
    <row r="182300" customFormat="1"/>
    <row r="182301" customFormat="1"/>
    <row r="182302" customFormat="1"/>
    <row r="182303" customFormat="1"/>
    <row r="182304" customFormat="1"/>
    <row r="182305" customFormat="1"/>
    <row r="182306" customFormat="1"/>
    <row r="182307" customFormat="1"/>
    <row r="182308" customFormat="1"/>
    <row r="182309" customFormat="1"/>
    <row r="182310" customFormat="1"/>
    <row r="182311" customFormat="1"/>
    <row r="182312" customFormat="1"/>
    <row r="182313" customFormat="1"/>
    <row r="182314" customFormat="1"/>
    <row r="182315" customFormat="1"/>
    <row r="182316" customFormat="1"/>
    <row r="182317" customFormat="1"/>
    <row r="182318" customFormat="1"/>
    <row r="182319" customFormat="1"/>
    <row r="182320" customFormat="1"/>
    <row r="182321" customFormat="1"/>
    <row r="182322" customFormat="1"/>
    <row r="182323" customFormat="1"/>
    <row r="182324" customFormat="1"/>
    <row r="182325" customFormat="1"/>
    <row r="182326" customFormat="1"/>
    <row r="182327" customFormat="1"/>
    <row r="182328" customFormat="1"/>
    <row r="182329" customFormat="1"/>
    <row r="182330" customFormat="1"/>
    <row r="182331" customFormat="1"/>
    <row r="182332" customFormat="1"/>
    <row r="182333" customFormat="1"/>
    <row r="182334" customFormat="1"/>
    <row r="182335" customFormat="1"/>
    <row r="182336" customFormat="1"/>
    <row r="182337" customFormat="1"/>
    <row r="182338" customFormat="1"/>
    <row r="182339" customFormat="1"/>
    <row r="182340" customFormat="1"/>
    <row r="182341" customFormat="1"/>
    <row r="182342" customFormat="1"/>
    <row r="182343" customFormat="1"/>
    <row r="182344" customFormat="1"/>
    <row r="182345" customFormat="1"/>
    <row r="182346" customFormat="1"/>
    <row r="182347" customFormat="1"/>
    <row r="182348" customFormat="1"/>
    <row r="182349" customFormat="1"/>
    <row r="182350" customFormat="1"/>
    <row r="182351" customFormat="1"/>
    <row r="182352" customFormat="1"/>
    <row r="182353" customFormat="1"/>
    <row r="182354" customFormat="1"/>
    <row r="182355" customFormat="1"/>
    <row r="182356" customFormat="1"/>
    <row r="182357" customFormat="1"/>
    <row r="182358" customFormat="1"/>
    <row r="182359" customFormat="1"/>
    <row r="182360" customFormat="1"/>
    <row r="182361" customFormat="1"/>
    <row r="182362" customFormat="1"/>
    <row r="182363" customFormat="1"/>
    <row r="182364" customFormat="1"/>
    <row r="182365" customFormat="1"/>
    <row r="182366" customFormat="1"/>
    <row r="182367" customFormat="1"/>
    <row r="182368" customFormat="1"/>
    <row r="182369" customFormat="1"/>
    <row r="182370" customFormat="1"/>
    <row r="182371" customFormat="1"/>
    <row r="182372" customFormat="1"/>
    <row r="182373" customFormat="1"/>
    <row r="182374" customFormat="1"/>
    <row r="182375" customFormat="1"/>
    <row r="182376" customFormat="1"/>
    <row r="182377" customFormat="1"/>
    <row r="182378" customFormat="1"/>
    <row r="182379" customFormat="1"/>
    <row r="182380" customFormat="1"/>
    <row r="182381" customFormat="1"/>
    <row r="182382" customFormat="1"/>
    <row r="182383" customFormat="1"/>
    <row r="182384" customFormat="1"/>
    <row r="182385" customFormat="1"/>
    <row r="182386" customFormat="1"/>
    <row r="182387" customFormat="1"/>
    <row r="182388" customFormat="1"/>
    <row r="182389" customFormat="1"/>
    <row r="182390" customFormat="1"/>
    <row r="182391" customFormat="1"/>
    <row r="182392" customFormat="1"/>
    <row r="182393" customFormat="1"/>
    <row r="182394" customFormat="1"/>
    <row r="182395" customFormat="1"/>
    <row r="182396" customFormat="1"/>
    <row r="182397" customFormat="1"/>
    <row r="182398" customFormat="1"/>
    <row r="182399" customFormat="1"/>
    <row r="182400" customFormat="1"/>
    <row r="182401" customFormat="1"/>
    <row r="182402" customFormat="1"/>
    <row r="182403" customFormat="1"/>
    <row r="182404" customFormat="1"/>
    <row r="182405" customFormat="1"/>
    <row r="182406" customFormat="1"/>
    <row r="182407" customFormat="1"/>
    <row r="182408" customFormat="1"/>
    <row r="182409" customFormat="1"/>
    <row r="182410" customFormat="1"/>
    <row r="182411" customFormat="1"/>
    <row r="182412" customFormat="1"/>
    <row r="182413" customFormat="1"/>
    <row r="182414" customFormat="1"/>
    <row r="182415" customFormat="1"/>
    <row r="182416" customFormat="1"/>
    <row r="182417" customFormat="1"/>
    <row r="182418" customFormat="1"/>
    <row r="182419" customFormat="1"/>
    <row r="182420" customFormat="1"/>
    <row r="182421" customFormat="1"/>
    <row r="182422" customFormat="1"/>
    <row r="182423" customFormat="1"/>
    <row r="182424" customFormat="1"/>
    <row r="182425" customFormat="1"/>
    <row r="182426" customFormat="1"/>
    <row r="182427" customFormat="1"/>
    <row r="182428" customFormat="1"/>
    <row r="182429" customFormat="1"/>
    <row r="182430" customFormat="1"/>
    <row r="182431" customFormat="1"/>
    <row r="182432" customFormat="1"/>
    <row r="182433" customFormat="1"/>
    <row r="182434" customFormat="1"/>
    <row r="182435" customFormat="1"/>
    <row r="182436" customFormat="1"/>
    <row r="182437" customFormat="1"/>
    <row r="182438" customFormat="1"/>
    <row r="182439" customFormat="1"/>
    <row r="182440" customFormat="1"/>
    <row r="182441" customFormat="1"/>
    <row r="182442" customFormat="1"/>
    <row r="182443" customFormat="1"/>
    <row r="182444" customFormat="1"/>
    <row r="182445" customFormat="1"/>
    <row r="182446" customFormat="1"/>
    <row r="182447" customFormat="1"/>
    <row r="182448" customFormat="1"/>
    <row r="182449" customFormat="1"/>
    <row r="182450" customFormat="1"/>
    <row r="182451" customFormat="1"/>
    <row r="182452" customFormat="1"/>
    <row r="182453" customFormat="1"/>
    <row r="182454" customFormat="1"/>
    <row r="182455" customFormat="1"/>
    <row r="182456" customFormat="1"/>
    <row r="182457" customFormat="1"/>
    <row r="182458" customFormat="1"/>
    <row r="182459" customFormat="1"/>
    <row r="182460" customFormat="1"/>
    <row r="182461" customFormat="1"/>
    <row r="182462" customFormat="1"/>
    <row r="182463" customFormat="1"/>
    <row r="182464" customFormat="1"/>
    <row r="182465" customFormat="1"/>
    <row r="182466" customFormat="1"/>
    <row r="182467" customFormat="1"/>
    <row r="182468" customFormat="1"/>
    <row r="182469" customFormat="1"/>
    <row r="182470" customFormat="1"/>
    <row r="182471" customFormat="1"/>
    <row r="182472" customFormat="1"/>
    <row r="182473" customFormat="1"/>
    <row r="182474" customFormat="1"/>
    <row r="182475" customFormat="1"/>
    <row r="182476" customFormat="1"/>
    <row r="182477" customFormat="1"/>
    <row r="182478" customFormat="1"/>
    <row r="182479" customFormat="1"/>
    <row r="182480" customFormat="1"/>
    <row r="182481" customFormat="1"/>
    <row r="182482" customFormat="1"/>
    <row r="182483" customFormat="1"/>
    <row r="182484" customFormat="1"/>
    <row r="182485" customFormat="1"/>
    <row r="182486" customFormat="1"/>
    <row r="182487" customFormat="1"/>
    <row r="182488" customFormat="1"/>
    <row r="182489" customFormat="1"/>
    <row r="182490" customFormat="1"/>
    <row r="182491" customFormat="1"/>
    <row r="182492" customFormat="1"/>
    <row r="182493" customFormat="1"/>
    <row r="182494" customFormat="1"/>
    <row r="182495" customFormat="1"/>
    <row r="182496" customFormat="1"/>
    <row r="182497" customFormat="1"/>
    <row r="182498" customFormat="1"/>
    <row r="182499" customFormat="1"/>
    <row r="182500" customFormat="1"/>
    <row r="182501" customFormat="1"/>
    <row r="182502" customFormat="1"/>
    <row r="182503" customFormat="1"/>
    <row r="182504" customFormat="1"/>
    <row r="182505" customFormat="1"/>
    <row r="182506" customFormat="1"/>
    <row r="182507" customFormat="1"/>
    <row r="182508" customFormat="1"/>
    <row r="182509" customFormat="1"/>
    <row r="182510" customFormat="1"/>
    <row r="182511" customFormat="1"/>
    <row r="182512" customFormat="1"/>
    <row r="182513" customFormat="1"/>
    <row r="182514" customFormat="1"/>
    <row r="182515" customFormat="1"/>
    <row r="182516" customFormat="1"/>
    <row r="182517" customFormat="1"/>
    <row r="182518" customFormat="1"/>
    <row r="182519" customFormat="1"/>
    <row r="182520" customFormat="1"/>
    <row r="182521" customFormat="1"/>
    <row r="182522" customFormat="1"/>
    <row r="182523" customFormat="1"/>
    <row r="182524" customFormat="1"/>
    <row r="182525" customFormat="1"/>
    <row r="182526" customFormat="1"/>
    <row r="182527" customFormat="1"/>
    <row r="182528" customFormat="1"/>
    <row r="182529" customFormat="1"/>
    <row r="182530" customFormat="1"/>
    <row r="182531" customFormat="1"/>
    <row r="182532" customFormat="1"/>
    <row r="182533" customFormat="1"/>
    <row r="182534" customFormat="1"/>
    <row r="182535" customFormat="1"/>
    <row r="182536" customFormat="1"/>
    <row r="182537" customFormat="1"/>
    <row r="182538" customFormat="1"/>
    <row r="182539" customFormat="1"/>
    <row r="182540" customFormat="1"/>
    <row r="182541" customFormat="1"/>
    <row r="182542" customFormat="1"/>
    <row r="182543" customFormat="1"/>
    <row r="182544" customFormat="1"/>
    <row r="182545" customFormat="1"/>
    <row r="182546" customFormat="1"/>
    <row r="182547" customFormat="1"/>
    <row r="182548" customFormat="1"/>
    <row r="182549" customFormat="1"/>
    <row r="182550" customFormat="1"/>
    <row r="182551" customFormat="1"/>
    <row r="182552" customFormat="1"/>
    <row r="182553" customFormat="1"/>
    <row r="182554" customFormat="1"/>
    <row r="182555" customFormat="1"/>
    <row r="182556" customFormat="1"/>
    <row r="182557" customFormat="1"/>
    <row r="182558" customFormat="1"/>
    <row r="182559" customFormat="1"/>
    <row r="182560" customFormat="1"/>
    <row r="182561" customFormat="1"/>
    <row r="182562" customFormat="1"/>
    <row r="182563" customFormat="1"/>
    <row r="182564" customFormat="1"/>
    <row r="182565" customFormat="1"/>
    <row r="182566" customFormat="1"/>
    <row r="182567" customFormat="1"/>
    <row r="182568" customFormat="1"/>
    <row r="182569" customFormat="1"/>
    <row r="182570" customFormat="1"/>
    <row r="182571" customFormat="1"/>
    <row r="182572" customFormat="1"/>
    <row r="182573" customFormat="1"/>
    <row r="182574" customFormat="1"/>
    <row r="182575" customFormat="1"/>
    <row r="182576" customFormat="1"/>
    <row r="182577" customFormat="1"/>
    <row r="182578" customFormat="1"/>
    <row r="182579" customFormat="1"/>
    <row r="182580" customFormat="1"/>
    <row r="182581" customFormat="1"/>
    <row r="182582" customFormat="1"/>
    <row r="182583" customFormat="1"/>
    <row r="182584" customFormat="1"/>
    <row r="182585" customFormat="1"/>
    <row r="182586" customFormat="1"/>
    <row r="182587" customFormat="1"/>
    <row r="182588" customFormat="1"/>
    <row r="182589" customFormat="1"/>
    <row r="182590" customFormat="1"/>
    <row r="182591" customFormat="1"/>
    <row r="182592" customFormat="1"/>
    <row r="182593" customFormat="1"/>
    <row r="182594" customFormat="1"/>
    <row r="182595" customFormat="1"/>
    <row r="182596" customFormat="1"/>
    <row r="182597" customFormat="1"/>
    <row r="182598" customFormat="1"/>
    <row r="182599" customFormat="1"/>
    <row r="182600" customFormat="1"/>
    <row r="182601" customFormat="1"/>
    <row r="182602" customFormat="1"/>
    <row r="182603" customFormat="1"/>
    <row r="182604" customFormat="1"/>
    <row r="182605" customFormat="1"/>
    <row r="182606" customFormat="1"/>
    <row r="182607" customFormat="1"/>
    <row r="182608" customFormat="1"/>
    <row r="182609" customFormat="1"/>
    <row r="182610" customFormat="1"/>
    <row r="182611" customFormat="1"/>
    <row r="182612" customFormat="1"/>
    <row r="182613" customFormat="1"/>
    <row r="182614" customFormat="1"/>
    <row r="182615" customFormat="1"/>
    <row r="182616" customFormat="1"/>
    <row r="182617" customFormat="1"/>
    <row r="182618" customFormat="1"/>
    <row r="182619" customFormat="1"/>
    <row r="182620" customFormat="1"/>
    <row r="182621" customFormat="1"/>
    <row r="182622" customFormat="1"/>
    <row r="182623" customFormat="1"/>
    <row r="182624" customFormat="1"/>
    <row r="182625" customFormat="1"/>
    <row r="182626" customFormat="1"/>
    <row r="182627" customFormat="1"/>
    <row r="182628" customFormat="1"/>
    <row r="182629" customFormat="1"/>
    <row r="182630" customFormat="1"/>
    <row r="182631" customFormat="1"/>
    <row r="182632" customFormat="1"/>
    <row r="182633" customFormat="1"/>
    <row r="182634" customFormat="1"/>
    <row r="182635" customFormat="1"/>
    <row r="182636" customFormat="1"/>
    <row r="182637" customFormat="1"/>
    <row r="182638" customFormat="1"/>
    <row r="182639" customFormat="1"/>
    <row r="182640" customFormat="1"/>
    <row r="182641" customFormat="1"/>
    <row r="182642" customFormat="1"/>
    <row r="182643" customFormat="1"/>
    <row r="182644" customFormat="1"/>
    <row r="182645" customFormat="1"/>
    <row r="182646" customFormat="1"/>
    <row r="182647" customFormat="1"/>
    <row r="182648" customFormat="1"/>
    <row r="182649" customFormat="1"/>
    <row r="182650" customFormat="1"/>
    <row r="182651" customFormat="1"/>
    <row r="182652" customFormat="1"/>
    <row r="182653" customFormat="1"/>
    <row r="182654" customFormat="1"/>
    <row r="182655" customFormat="1"/>
    <row r="182656" customFormat="1"/>
    <row r="182657" customFormat="1"/>
    <row r="182658" customFormat="1"/>
    <row r="182659" customFormat="1"/>
    <row r="182660" customFormat="1"/>
    <row r="182661" customFormat="1"/>
    <row r="182662" customFormat="1"/>
    <row r="182663" customFormat="1"/>
    <row r="182664" customFormat="1"/>
    <row r="182665" customFormat="1"/>
    <row r="182666" customFormat="1"/>
    <row r="182667" customFormat="1"/>
    <row r="182668" customFormat="1"/>
    <row r="182669" customFormat="1"/>
    <row r="182670" customFormat="1"/>
    <row r="182671" customFormat="1"/>
    <row r="182672" customFormat="1"/>
    <row r="182673" customFormat="1"/>
    <row r="182674" customFormat="1"/>
    <row r="182675" customFormat="1"/>
    <row r="182676" customFormat="1"/>
    <row r="182677" customFormat="1"/>
    <row r="182678" customFormat="1"/>
    <row r="182679" customFormat="1"/>
    <row r="182680" customFormat="1"/>
    <row r="182681" customFormat="1"/>
    <row r="182682" customFormat="1"/>
    <row r="182683" customFormat="1"/>
    <row r="182684" customFormat="1"/>
    <row r="182685" customFormat="1"/>
    <row r="182686" customFormat="1"/>
    <row r="182687" customFormat="1"/>
    <row r="182688" customFormat="1"/>
    <row r="182689" customFormat="1"/>
    <row r="182690" customFormat="1"/>
    <row r="182691" customFormat="1"/>
    <row r="182692" customFormat="1"/>
    <row r="182693" customFormat="1"/>
    <row r="182694" customFormat="1"/>
    <row r="182695" customFormat="1"/>
    <row r="182696" customFormat="1"/>
    <row r="182697" customFormat="1"/>
    <row r="182698" customFormat="1"/>
    <row r="182699" customFormat="1"/>
    <row r="182700" customFormat="1"/>
    <row r="182701" customFormat="1"/>
    <row r="182702" customFormat="1"/>
    <row r="182703" customFormat="1"/>
    <row r="182704" customFormat="1"/>
    <row r="182705" customFormat="1"/>
    <row r="182706" customFormat="1"/>
    <row r="182707" customFormat="1"/>
    <row r="182708" customFormat="1"/>
    <row r="182709" customFormat="1"/>
    <row r="182710" customFormat="1"/>
    <row r="182711" customFormat="1"/>
    <row r="182712" customFormat="1"/>
    <row r="182713" customFormat="1"/>
    <row r="182714" customFormat="1"/>
    <row r="182715" customFormat="1"/>
    <row r="182716" customFormat="1"/>
    <row r="182717" customFormat="1"/>
    <row r="182718" customFormat="1"/>
    <row r="182719" customFormat="1"/>
    <row r="182720" customFormat="1"/>
    <row r="182721" customFormat="1"/>
    <row r="182722" customFormat="1"/>
    <row r="182723" customFormat="1"/>
    <row r="182724" customFormat="1"/>
    <row r="182725" customFormat="1"/>
    <row r="182726" customFormat="1"/>
    <row r="182727" customFormat="1"/>
    <row r="182728" customFormat="1"/>
    <row r="182729" customFormat="1"/>
    <row r="182730" customFormat="1"/>
    <row r="182731" customFormat="1"/>
    <row r="182732" customFormat="1"/>
    <row r="182733" customFormat="1"/>
    <row r="182734" customFormat="1"/>
    <row r="182735" customFormat="1"/>
    <row r="182736" customFormat="1"/>
    <row r="182737" customFormat="1"/>
    <row r="182738" customFormat="1"/>
    <row r="182739" customFormat="1"/>
    <row r="182740" customFormat="1"/>
    <row r="182741" customFormat="1"/>
    <row r="182742" customFormat="1"/>
    <row r="182743" customFormat="1"/>
    <row r="182744" customFormat="1"/>
    <row r="182745" customFormat="1"/>
    <row r="182746" customFormat="1"/>
    <row r="182747" customFormat="1"/>
    <row r="182748" customFormat="1"/>
    <row r="182749" customFormat="1"/>
    <row r="182750" customFormat="1"/>
    <row r="182751" customFormat="1"/>
    <row r="182752" customFormat="1"/>
    <row r="182753" customFormat="1"/>
    <row r="182754" customFormat="1"/>
    <row r="182755" customFormat="1"/>
    <row r="182756" customFormat="1"/>
    <row r="182757" customFormat="1"/>
    <row r="182758" customFormat="1"/>
    <row r="182759" customFormat="1"/>
    <row r="182760" customFormat="1"/>
    <row r="182761" customFormat="1"/>
    <row r="182762" customFormat="1"/>
    <row r="182763" customFormat="1"/>
    <row r="182764" customFormat="1"/>
    <row r="182765" customFormat="1"/>
    <row r="182766" customFormat="1"/>
    <row r="182767" customFormat="1"/>
    <row r="182768" customFormat="1"/>
    <row r="182769" customFormat="1"/>
    <row r="182770" customFormat="1"/>
    <row r="182771" customFormat="1"/>
    <row r="182772" customFormat="1"/>
    <row r="182773" customFormat="1"/>
    <row r="182774" customFormat="1"/>
    <row r="182775" customFormat="1"/>
    <row r="182776" customFormat="1"/>
    <row r="182777" customFormat="1"/>
    <row r="182778" customFormat="1"/>
    <row r="182779" customFormat="1"/>
    <row r="182780" customFormat="1"/>
    <row r="182781" customFormat="1"/>
    <row r="182782" customFormat="1"/>
    <row r="182783" customFormat="1"/>
    <row r="182784" customFormat="1"/>
    <row r="182785" customFormat="1"/>
    <row r="182786" customFormat="1"/>
    <row r="182787" customFormat="1"/>
    <row r="182788" customFormat="1"/>
    <row r="182789" customFormat="1"/>
    <row r="182790" customFormat="1"/>
    <row r="182791" customFormat="1"/>
    <row r="182792" customFormat="1"/>
    <row r="182793" customFormat="1"/>
    <row r="182794" customFormat="1"/>
    <row r="182795" customFormat="1"/>
    <row r="182796" customFormat="1"/>
    <row r="182797" customFormat="1"/>
    <row r="182798" customFormat="1"/>
    <row r="182799" customFormat="1"/>
    <row r="182800" customFormat="1"/>
    <row r="182801" customFormat="1"/>
    <row r="182802" customFormat="1"/>
    <row r="182803" customFormat="1"/>
    <row r="182804" customFormat="1"/>
    <row r="182805" customFormat="1"/>
    <row r="182806" customFormat="1"/>
    <row r="182807" customFormat="1"/>
    <row r="182808" customFormat="1"/>
    <row r="182809" customFormat="1"/>
    <row r="182810" customFormat="1"/>
    <row r="182811" customFormat="1"/>
    <row r="182812" customFormat="1"/>
    <row r="182813" customFormat="1"/>
    <row r="182814" customFormat="1"/>
    <row r="182815" customFormat="1"/>
    <row r="182816" customFormat="1"/>
    <row r="182817" customFormat="1"/>
    <row r="182818" customFormat="1"/>
    <row r="182819" customFormat="1"/>
    <row r="182820" customFormat="1"/>
    <row r="182821" customFormat="1"/>
    <row r="182822" customFormat="1"/>
    <row r="182823" customFormat="1"/>
    <row r="182824" customFormat="1"/>
    <row r="182825" customFormat="1"/>
    <row r="182826" customFormat="1"/>
    <row r="182827" customFormat="1"/>
    <row r="182828" customFormat="1"/>
    <row r="182829" customFormat="1"/>
    <row r="182830" customFormat="1"/>
    <row r="182831" customFormat="1"/>
    <row r="182832" customFormat="1"/>
    <row r="182833" customFormat="1"/>
    <row r="182834" customFormat="1"/>
    <row r="182835" customFormat="1"/>
    <row r="182836" customFormat="1"/>
    <row r="182837" customFormat="1"/>
    <row r="182838" customFormat="1"/>
    <row r="182839" customFormat="1"/>
    <row r="182840" customFormat="1"/>
    <row r="182841" customFormat="1"/>
    <row r="182842" customFormat="1"/>
    <row r="182843" customFormat="1"/>
    <row r="182844" customFormat="1"/>
    <row r="182845" customFormat="1"/>
    <row r="182846" customFormat="1"/>
    <row r="182847" customFormat="1"/>
    <row r="182848" customFormat="1"/>
    <row r="182849" customFormat="1"/>
    <row r="182850" customFormat="1"/>
    <row r="182851" customFormat="1"/>
    <row r="182852" customFormat="1"/>
    <row r="182853" customFormat="1"/>
    <row r="182854" customFormat="1"/>
    <row r="182855" customFormat="1"/>
    <row r="182856" customFormat="1"/>
    <row r="182857" customFormat="1"/>
    <row r="182858" customFormat="1"/>
    <row r="182859" customFormat="1"/>
    <row r="182860" customFormat="1"/>
    <row r="182861" customFormat="1"/>
    <row r="182862" customFormat="1"/>
    <row r="182863" customFormat="1"/>
    <row r="182864" customFormat="1"/>
    <row r="182865" customFormat="1"/>
    <row r="182866" customFormat="1"/>
    <row r="182867" customFormat="1"/>
    <row r="182868" customFormat="1"/>
    <row r="182869" customFormat="1"/>
    <row r="182870" customFormat="1"/>
    <row r="182871" customFormat="1"/>
    <row r="182872" customFormat="1"/>
    <row r="182873" customFormat="1"/>
    <row r="182874" customFormat="1"/>
    <row r="182875" customFormat="1"/>
    <row r="182876" customFormat="1"/>
    <row r="182877" customFormat="1"/>
    <row r="182878" customFormat="1"/>
    <row r="182879" customFormat="1"/>
    <row r="182880" customFormat="1"/>
    <row r="182881" customFormat="1"/>
    <row r="182882" customFormat="1"/>
    <row r="182883" customFormat="1"/>
    <row r="182884" customFormat="1"/>
    <row r="182885" customFormat="1"/>
    <row r="182886" customFormat="1"/>
    <row r="182887" customFormat="1"/>
    <row r="182888" customFormat="1"/>
    <row r="182889" customFormat="1"/>
    <row r="182890" customFormat="1"/>
    <row r="182891" customFormat="1"/>
    <row r="182892" customFormat="1"/>
    <row r="182893" customFormat="1"/>
    <row r="182894" customFormat="1"/>
    <row r="182895" customFormat="1"/>
    <row r="182896" customFormat="1"/>
    <row r="182897" customFormat="1"/>
    <row r="182898" customFormat="1"/>
    <row r="182899" customFormat="1"/>
    <row r="182900" customFormat="1"/>
    <row r="182901" customFormat="1"/>
    <row r="182902" customFormat="1"/>
    <row r="182903" customFormat="1"/>
    <row r="182904" customFormat="1"/>
    <row r="182905" customFormat="1"/>
    <row r="182906" customFormat="1"/>
    <row r="182907" customFormat="1"/>
    <row r="182908" customFormat="1"/>
    <row r="182909" customFormat="1"/>
    <row r="182910" customFormat="1"/>
    <row r="182911" customFormat="1"/>
    <row r="182912" customFormat="1"/>
    <row r="182913" customFormat="1"/>
    <row r="182914" customFormat="1"/>
    <row r="182915" customFormat="1"/>
    <row r="182916" customFormat="1"/>
    <row r="182917" customFormat="1"/>
    <row r="182918" customFormat="1"/>
    <row r="182919" customFormat="1"/>
    <row r="182920" customFormat="1"/>
    <row r="182921" customFormat="1"/>
    <row r="182922" customFormat="1"/>
    <row r="182923" customFormat="1"/>
    <row r="182924" customFormat="1"/>
    <row r="182925" customFormat="1"/>
    <row r="182926" customFormat="1"/>
    <row r="182927" customFormat="1"/>
    <row r="182928" customFormat="1"/>
    <row r="182929" customFormat="1"/>
    <row r="182930" customFormat="1"/>
    <row r="182931" customFormat="1"/>
    <row r="182932" customFormat="1"/>
    <row r="182933" customFormat="1"/>
    <row r="182934" customFormat="1"/>
    <row r="182935" customFormat="1"/>
    <row r="182936" customFormat="1"/>
    <row r="182937" customFormat="1"/>
    <row r="182938" customFormat="1"/>
    <row r="182939" customFormat="1"/>
    <row r="182940" customFormat="1"/>
    <row r="182941" customFormat="1"/>
    <row r="182942" customFormat="1"/>
    <row r="182943" customFormat="1"/>
    <row r="182944" customFormat="1"/>
    <row r="182945" customFormat="1"/>
    <row r="182946" customFormat="1"/>
    <row r="182947" customFormat="1"/>
    <row r="182948" customFormat="1"/>
    <row r="182949" customFormat="1"/>
    <row r="182950" customFormat="1"/>
    <row r="182951" customFormat="1"/>
    <row r="182952" customFormat="1"/>
    <row r="182953" customFormat="1"/>
    <row r="182954" customFormat="1"/>
    <row r="182955" customFormat="1"/>
    <row r="182956" customFormat="1"/>
    <row r="182957" customFormat="1"/>
    <row r="182958" customFormat="1"/>
    <row r="182959" customFormat="1"/>
    <row r="182960" customFormat="1"/>
    <row r="182961" customFormat="1"/>
    <row r="182962" customFormat="1"/>
    <row r="182963" customFormat="1"/>
    <row r="182964" customFormat="1"/>
    <row r="182965" customFormat="1"/>
    <row r="182966" customFormat="1"/>
    <row r="182967" customFormat="1"/>
    <row r="182968" customFormat="1"/>
    <row r="182969" customFormat="1"/>
    <row r="182970" customFormat="1"/>
    <row r="182971" customFormat="1"/>
    <row r="182972" customFormat="1"/>
    <row r="182973" customFormat="1"/>
    <row r="182974" customFormat="1"/>
    <row r="182975" customFormat="1"/>
    <row r="182976" customFormat="1"/>
    <row r="182977" customFormat="1"/>
    <row r="182978" customFormat="1"/>
    <row r="182979" customFormat="1"/>
    <row r="182980" customFormat="1"/>
    <row r="182981" customFormat="1"/>
    <row r="182982" customFormat="1"/>
    <row r="182983" customFormat="1"/>
    <row r="182984" customFormat="1"/>
    <row r="182985" customFormat="1"/>
    <row r="182986" customFormat="1"/>
    <row r="182987" customFormat="1"/>
    <row r="182988" customFormat="1"/>
    <row r="182989" customFormat="1"/>
    <row r="182990" customFormat="1"/>
    <row r="182991" customFormat="1"/>
    <row r="182992" customFormat="1"/>
    <row r="182993" customFormat="1"/>
    <row r="182994" customFormat="1"/>
    <row r="182995" customFormat="1"/>
    <row r="182996" customFormat="1"/>
    <row r="182997" customFormat="1"/>
    <row r="182998" customFormat="1"/>
    <row r="182999" customFormat="1"/>
    <row r="183000" customFormat="1"/>
    <row r="183001" customFormat="1"/>
    <row r="183002" customFormat="1"/>
    <row r="183003" customFormat="1"/>
    <row r="183004" customFormat="1"/>
    <row r="183005" customFormat="1"/>
    <row r="183006" customFormat="1"/>
    <row r="183007" customFormat="1"/>
    <row r="183008" customFormat="1"/>
    <row r="183009" customFormat="1"/>
    <row r="183010" customFormat="1"/>
    <row r="183011" customFormat="1"/>
    <row r="183012" customFormat="1"/>
    <row r="183013" customFormat="1"/>
    <row r="183014" customFormat="1"/>
    <row r="183015" customFormat="1"/>
    <row r="183016" customFormat="1"/>
    <row r="183017" customFormat="1"/>
    <row r="183018" customFormat="1"/>
    <row r="183019" customFormat="1"/>
    <row r="183020" customFormat="1"/>
    <row r="183021" customFormat="1"/>
    <row r="183022" customFormat="1"/>
    <row r="183023" customFormat="1"/>
    <row r="183024" customFormat="1"/>
    <row r="183025" customFormat="1"/>
    <row r="183026" customFormat="1"/>
    <row r="183027" customFormat="1"/>
    <row r="183028" customFormat="1"/>
    <row r="183029" customFormat="1"/>
    <row r="183030" customFormat="1"/>
    <row r="183031" customFormat="1"/>
    <row r="183032" customFormat="1"/>
    <row r="183033" customFormat="1"/>
    <row r="183034" customFormat="1"/>
    <row r="183035" customFormat="1"/>
    <row r="183036" customFormat="1"/>
    <row r="183037" customFormat="1"/>
    <row r="183038" customFormat="1"/>
    <row r="183039" customFormat="1"/>
    <row r="183040" customFormat="1"/>
    <row r="183041" customFormat="1"/>
    <row r="183042" customFormat="1"/>
    <row r="183043" customFormat="1"/>
    <row r="183044" customFormat="1"/>
    <row r="183045" customFormat="1"/>
    <row r="183046" customFormat="1"/>
    <row r="183047" customFormat="1"/>
    <row r="183048" customFormat="1"/>
    <row r="183049" customFormat="1"/>
    <row r="183050" customFormat="1"/>
    <row r="183051" customFormat="1"/>
    <row r="183052" customFormat="1"/>
    <row r="183053" customFormat="1"/>
    <row r="183054" customFormat="1"/>
    <row r="183055" customFormat="1"/>
    <row r="183056" customFormat="1"/>
    <row r="183057" customFormat="1"/>
    <row r="183058" customFormat="1"/>
    <row r="183059" customFormat="1"/>
    <row r="183060" customFormat="1"/>
    <row r="183061" customFormat="1"/>
    <row r="183062" customFormat="1"/>
    <row r="183063" customFormat="1"/>
    <row r="183064" customFormat="1"/>
    <row r="183065" customFormat="1"/>
    <row r="183066" customFormat="1"/>
    <row r="183067" customFormat="1"/>
    <row r="183068" customFormat="1"/>
    <row r="183069" customFormat="1"/>
    <row r="183070" customFormat="1"/>
    <row r="183071" customFormat="1"/>
    <row r="183072" customFormat="1"/>
    <row r="183073" customFormat="1"/>
    <row r="183074" customFormat="1"/>
    <row r="183075" customFormat="1"/>
    <row r="183076" customFormat="1"/>
    <row r="183077" customFormat="1"/>
    <row r="183078" customFormat="1"/>
    <row r="183079" customFormat="1"/>
    <row r="183080" customFormat="1"/>
    <row r="183081" customFormat="1"/>
    <row r="183082" customFormat="1"/>
    <row r="183083" customFormat="1"/>
    <row r="183084" customFormat="1"/>
    <row r="183085" customFormat="1"/>
    <row r="183086" customFormat="1"/>
    <row r="183087" customFormat="1"/>
    <row r="183088" customFormat="1"/>
    <row r="183089" customFormat="1"/>
    <row r="183090" customFormat="1"/>
    <row r="183091" customFormat="1"/>
    <row r="183092" customFormat="1"/>
    <row r="183093" customFormat="1"/>
    <row r="183094" customFormat="1"/>
    <row r="183095" customFormat="1"/>
    <row r="183096" customFormat="1"/>
    <row r="183097" customFormat="1"/>
    <row r="183098" customFormat="1"/>
    <row r="183099" customFormat="1"/>
    <row r="183100" customFormat="1"/>
    <row r="183101" customFormat="1"/>
    <row r="183102" customFormat="1"/>
    <row r="183103" customFormat="1"/>
    <row r="183104" customFormat="1"/>
    <row r="183105" customFormat="1"/>
    <row r="183106" customFormat="1"/>
    <row r="183107" customFormat="1"/>
    <row r="183108" customFormat="1"/>
    <row r="183109" customFormat="1"/>
    <row r="183110" customFormat="1"/>
    <row r="183111" customFormat="1"/>
    <row r="183112" customFormat="1"/>
    <row r="183113" customFormat="1"/>
    <row r="183114" customFormat="1"/>
    <row r="183115" customFormat="1"/>
    <row r="183116" customFormat="1"/>
    <row r="183117" customFormat="1"/>
    <row r="183118" customFormat="1"/>
    <row r="183119" customFormat="1"/>
    <row r="183120" customFormat="1"/>
    <row r="183121" customFormat="1"/>
    <row r="183122" customFormat="1"/>
    <row r="183123" customFormat="1"/>
    <row r="183124" customFormat="1"/>
    <row r="183125" customFormat="1"/>
    <row r="183126" customFormat="1"/>
    <row r="183127" customFormat="1"/>
    <row r="183128" customFormat="1"/>
    <row r="183129" customFormat="1"/>
    <row r="183130" customFormat="1"/>
    <row r="183131" customFormat="1"/>
    <row r="183132" customFormat="1"/>
    <row r="183133" customFormat="1"/>
    <row r="183134" customFormat="1"/>
    <row r="183135" customFormat="1"/>
    <row r="183136" customFormat="1"/>
    <row r="183137" customFormat="1"/>
    <row r="183138" customFormat="1"/>
    <row r="183139" customFormat="1"/>
    <row r="183140" customFormat="1"/>
    <row r="183141" customFormat="1"/>
    <row r="183142" customFormat="1"/>
    <row r="183143" customFormat="1"/>
    <row r="183144" customFormat="1"/>
    <row r="183145" customFormat="1"/>
    <row r="183146" customFormat="1"/>
    <row r="183147" customFormat="1"/>
    <row r="183148" customFormat="1"/>
    <row r="183149" customFormat="1"/>
    <row r="183150" customFormat="1"/>
    <row r="183151" customFormat="1"/>
    <row r="183152" customFormat="1"/>
    <row r="183153" customFormat="1"/>
    <row r="183154" customFormat="1"/>
    <row r="183155" customFormat="1"/>
    <row r="183156" customFormat="1"/>
    <row r="183157" customFormat="1"/>
    <row r="183158" customFormat="1"/>
    <row r="183159" customFormat="1"/>
    <row r="183160" customFormat="1"/>
    <row r="183161" customFormat="1"/>
    <row r="183162" customFormat="1"/>
    <row r="183163" customFormat="1"/>
    <row r="183164" customFormat="1"/>
    <row r="183165" customFormat="1"/>
    <row r="183166" customFormat="1"/>
    <row r="183167" customFormat="1"/>
    <row r="183168" customFormat="1"/>
    <row r="183169" customFormat="1"/>
    <row r="183170" customFormat="1"/>
    <row r="183171" customFormat="1"/>
    <row r="183172" customFormat="1"/>
    <row r="183173" customFormat="1"/>
    <row r="183174" customFormat="1"/>
    <row r="183175" customFormat="1"/>
    <row r="183176" customFormat="1"/>
    <row r="183177" customFormat="1"/>
    <row r="183178" customFormat="1"/>
    <row r="183179" customFormat="1"/>
    <row r="183180" customFormat="1"/>
    <row r="183181" customFormat="1"/>
    <row r="183182" customFormat="1"/>
    <row r="183183" customFormat="1"/>
    <row r="183184" customFormat="1"/>
    <row r="183185" customFormat="1"/>
    <row r="183186" customFormat="1"/>
    <row r="183187" customFormat="1"/>
    <row r="183188" customFormat="1"/>
    <row r="183189" customFormat="1"/>
    <row r="183190" customFormat="1"/>
    <row r="183191" customFormat="1"/>
    <row r="183192" customFormat="1"/>
    <row r="183193" customFormat="1"/>
    <row r="183194" customFormat="1"/>
    <row r="183195" customFormat="1"/>
    <row r="183196" customFormat="1"/>
    <row r="183197" customFormat="1"/>
    <row r="183198" customFormat="1"/>
    <row r="183199" customFormat="1"/>
    <row r="183200" customFormat="1"/>
    <row r="183201" customFormat="1"/>
    <row r="183202" customFormat="1"/>
    <row r="183203" customFormat="1"/>
    <row r="183204" customFormat="1"/>
    <row r="183205" customFormat="1"/>
    <row r="183206" customFormat="1"/>
    <row r="183207" customFormat="1"/>
    <row r="183208" customFormat="1"/>
    <row r="183209" customFormat="1"/>
    <row r="183210" customFormat="1"/>
    <row r="183211" customFormat="1"/>
    <row r="183212" customFormat="1"/>
    <row r="183213" customFormat="1"/>
    <row r="183214" customFormat="1"/>
    <row r="183215" customFormat="1"/>
    <row r="183216" customFormat="1"/>
    <row r="183217" customFormat="1"/>
    <row r="183218" customFormat="1"/>
    <row r="183219" customFormat="1"/>
    <row r="183220" customFormat="1"/>
    <row r="183221" customFormat="1"/>
    <row r="183222" customFormat="1"/>
    <row r="183223" customFormat="1"/>
    <row r="183224" customFormat="1"/>
    <row r="183225" customFormat="1"/>
    <row r="183226" customFormat="1"/>
    <row r="183227" customFormat="1"/>
    <row r="183228" customFormat="1"/>
    <row r="183229" customFormat="1"/>
    <row r="183230" customFormat="1"/>
    <row r="183231" customFormat="1"/>
    <row r="183232" customFormat="1"/>
    <row r="183233" customFormat="1"/>
    <row r="183234" customFormat="1"/>
    <row r="183235" customFormat="1"/>
    <row r="183236" customFormat="1"/>
    <row r="183237" customFormat="1"/>
    <row r="183238" customFormat="1"/>
    <row r="183239" customFormat="1"/>
    <row r="183240" customFormat="1"/>
    <row r="183241" customFormat="1"/>
    <row r="183242" customFormat="1"/>
    <row r="183243" customFormat="1"/>
    <row r="183244" customFormat="1"/>
    <row r="183245" customFormat="1"/>
    <row r="183246" customFormat="1"/>
    <row r="183247" customFormat="1"/>
    <row r="183248" customFormat="1"/>
    <row r="183249" customFormat="1"/>
    <row r="183250" customFormat="1"/>
    <row r="183251" customFormat="1"/>
    <row r="183252" customFormat="1"/>
    <row r="183253" customFormat="1"/>
    <row r="183254" customFormat="1"/>
    <row r="183255" customFormat="1"/>
    <row r="183256" customFormat="1"/>
    <row r="183257" customFormat="1"/>
    <row r="183258" customFormat="1"/>
    <row r="183259" customFormat="1"/>
    <row r="183260" customFormat="1"/>
    <row r="183261" customFormat="1"/>
    <row r="183262" customFormat="1"/>
    <row r="183263" customFormat="1"/>
    <row r="183264" customFormat="1"/>
    <row r="183265" customFormat="1"/>
    <row r="183266" customFormat="1"/>
    <row r="183267" customFormat="1"/>
    <row r="183268" customFormat="1"/>
    <row r="183269" customFormat="1"/>
    <row r="183270" customFormat="1"/>
    <row r="183271" customFormat="1"/>
    <row r="183272" customFormat="1"/>
    <row r="183273" customFormat="1"/>
    <row r="183274" customFormat="1"/>
    <row r="183275" customFormat="1"/>
    <row r="183276" customFormat="1"/>
    <row r="183277" customFormat="1"/>
    <row r="183278" customFormat="1"/>
    <row r="183279" customFormat="1"/>
    <row r="183280" customFormat="1"/>
    <row r="183281" customFormat="1"/>
    <row r="183282" customFormat="1"/>
    <row r="183283" customFormat="1"/>
    <row r="183284" customFormat="1"/>
    <row r="183285" customFormat="1"/>
    <row r="183286" customFormat="1"/>
    <row r="183287" customFormat="1"/>
    <row r="183288" customFormat="1"/>
    <row r="183289" customFormat="1"/>
    <row r="183290" customFormat="1"/>
    <row r="183291" customFormat="1"/>
    <row r="183292" customFormat="1"/>
    <row r="183293" customFormat="1"/>
    <row r="183294" customFormat="1"/>
    <row r="183295" customFormat="1"/>
    <row r="183296" customFormat="1"/>
    <row r="183297" customFormat="1"/>
    <row r="183298" customFormat="1"/>
    <row r="183299" customFormat="1"/>
    <row r="183300" customFormat="1"/>
    <row r="183301" customFormat="1"/>
    <row r="183302" customFormat="1"/>
    <row r="183303" customFormat="1"/>
    <row r="183304" customFormat="1"/>
    <row r="183305" customFormat="1"/>
    <row r="183306" customFormat="1"/>
    <row r="183307" customFormat="1"/>
    <row r="183308" customFormat="1"/>
    <row r="183309" customFormat="1"/>
    <row r="183310" customFormat="1"/>
    <row r="183311" customFormat="1"/>
    <row r="183312" customFormat="1"/>
    <row r="183313" customFormat="1"/>
    <row r="183314" customFormat="1"/>
    <row r="183315" customFormat="1"/>
    <row r="183316" customFormat="1"/>
    <row r="183317" customFormat="1"/>
    <row r="183318" customFormat="1"/>
    <row r="183319" customFormat="1"/>
    <row r="183320" customFormat="1"/>
    <row r="183321" customFormat="1"/>
    <row r="183322" customFormat="1"/>
    <row r="183323" customFormat="1"/>
    <row r="183324" customFormat="1"/>
    <row r="183325" customFormat="1"/>
    <row r="183326" customFormat="1"/>
    <row r="183327" customFormat="1"/>
    <row r="183328" customFormat="1"/>
    <row r="183329" customFormat="1"/>
    <row r="183330" customFormat="1"/>
    <row r="183331" customFormat="1"/>
    <row r="183332" customFormat="1"/>
    <row r="183333" customFormat="1"/>
    <row r="183334" customFormat="1"/>
    <row r="183335" customFormat="1"/>
    <row r="183336" customFormat="1"/>
    <row r="183337" customFormat="1"/>
    <row r="183338" customFormat="1"/>
    <row r="183339" customFormat="1"/>
    <row r="183340" customFormat="1"/>
    <row r="183341" customFormat="1"/>
    <row r="183342" customFormat="1"/>
    <row r="183343" customFormat="1"/>
    <row r="183344" customFormat="1"/>
    <row r="183345" customFormat="1"/>
    <row r="183346" customFormat="1"/>
    <row r="183347" customFormat="1"/>
    <row r="183348" customFormat="1"/>
    <row r="183349" customFormat="1"/>
    <row r="183350" customFormat="1"/>
    <row r="183351" customFormat="1"/>
    <row r="183352" customFormat="1"/>
    <row r="183353" customFormat="1"/>
    <row r="183354" customFormat="1"/>
    <row r="183355" customFormat="1"/>
    <row r="183356" customFormat="1"/>
    <row r="183357" customFormat="1"/>
    <row r="183358" customFormat="1"/>
    <row r="183359" customFormat="1"/>
    <row r="183360" customFormat="1"/>
    <row r="183361" customFormat="1"/>
    <row r="183362" customFormat="1"/>
    <row r="183363" customFormat="1"/>
    <row r="183364" customFormat="1"/>
    <row r="183365" customFormat="1"/>
    <row r="183366" customFormat="1"/>
    <row r="183367" customFormat="1"/>
    <row r="183368" customFormat="1"/>
    <row r="183369" customFormat="1"/>
    <row r="183370" customFormat="1"/>
    <row r="183371" customFormat="1"/>
    <row r="183372" customFormat="1"/>
    <row r="183373" customFormat="1"/>
    <row r="183374" customFormat="1"/>
    <row r="183375" customFormat="1"/>
    <row r="183376" customFormat="1"/>
    <row r="183377" customFormat="1"/>
    <row r="183378" customFormat="1"/>
    <row r="183379" customFormat="1"/>
    <row r="183380" customFormat="1"/>
    <row r="183381" customFormat="1"/>
    <row r="183382" customFormat="1"/>
    <row r="183383" customFormat="1"/>
    <row r="183384" customFormat="1"/>
    <row r="183385" customFormat="1"/>
    <row r="183386" customFormat="1"/>
    <row r="183387" customFormat="1"/>
    <row r="183388" customFormat="1"/>
    <row r="183389" customFormat="1"/>
    <row r="183390" customFormat="1"/>
    <row r="183391" customFormat="1"/>
    <row r="183392" customFormat="1"/>
    <row r="183393" customFormat="1"/>
    <row r="183394" customFormat="1"/>
    <row r="183395" customFormat="1"/>
    <row r="183396" customFormat="1"/>
    <row r="183397" customFormat="1"/>
    <row r="183398" customFormat="1"/>
    <row r="183399" customFormat="1"/>
    <row r="183400" customFormat="1"/>
    <row r="183401" customFormat="1"/>
    <row r="183402" customFormat="1"/>
    <row r="183403" customFormat="1"/>
    <row r="183404" customFormat="1"/>
    <row r="183405" customFormat="1"/>
    <row r="183406" customFormat="1"/>
    <row r="183407" customFormat="1"/>
    <row r="183408" customFormat="1"/>
    <row r="183409" customFormat="1"/>
    <row r="183410" customFormat="1"/>
    <row r="183411" customFormat="1"/>
    <row r="183412" customFormat="1"/>
    <row r="183413" customFormat="1"/>
    <row r="183414" customFormat="1"/>
    <row r="183415" customFormat="1"/>
    <row r="183416" customFormat="1"/>
    <row r="183417" customFormat="1"/>
    <row r="183418" customFormat="1"/>
    <row r="183419" customFormat="1"/>
    <row r="183420" customFormat="1"/>
    <row r="183421" customFormat="1"/>
    <row r="183422" customFormat="1"/>
    <row r="183423" customFormat="1"/>
    <row r="183424" customFormat="1"/>
    <row r="183425" customFormat="1"/>
    <row r="183426" customFormat="1"/>
    <row r="183427" customFormat="1"/>
    <row r="183428" customFormat="1"/>
    <row r="183429" customFormat="1"/>
    <row r="183430" customFormat="1"/>
    <row r="183431" customFormat="1"/>
    <row r="183432" customFormat="1"/>
    <row r="183433" customFormat="1"/>
    <row r="183434" customFormat="1"/>
    <row r="183435" customFormat="1"/>
    <row r="183436" customFormat="1"/>
    <row r="183437" customFormat="1"/>
    <row r="183438" customFormat="1"/>
    <row r="183439" customFormat="1"/>
    <row r="183440" customFormat="1"/>
    <row r="183441" customFormat="1"/>
    <row r="183442" customFormat="1"/>
    <row r="183443" customFormat="1"/>
    <row r="183444" customFormat="1"/>
    <row r="183445" customFormat="1"/>
    <row r="183446" customFormat="1"/>
    <row r="183447" customFormat="1"/>
    <row r="183448" customFormat="1"/>
    <row r="183449" customFormat="1"/>
    <row r="183450" customFormat="1"/>
    <row r="183451" customFormat="1"/>
    <row r="183452" customFormat="1"/>
    <row r="183453" customFormat="1"/>
    <row r="183454" customFormat="1"/>
    <row r="183455" customFormat="1"/>
    <row r="183456" customFormat="1"/>
    <row r="183457" customFormat="1"/>
    <row r="183458" customFormat="1"/>
    <row r="183459" customFormat="1"/>
    <row r="183460" customFormat="1"/>
    <row r="183461" customFormat="1"/>
    <row r="183462" customFormat="1"/>
    <row r="183463" customFormat="1"/>
    <row r="183464" customFormat="1"/>
    <row r="183465" customFormat="1"/>
    <row r="183466" customFormat="1"/>
    <row r="183467" customFormat="1"/>
    <row r="183468" customFormat="1"/>
    <row r="183469" customFormat="1"/>
    <row r="183470" customFormat="1"/>
    <row r="183471" customFormat="1"/>
    <row r="183472" customFormat="1"/>
    <row r="183473" customFormat="1"/>
    <row r="183474" customFormat="1"/>
    <row r="183475" customFormat="1"/>
    <row r="183476" customFormat="1"/>
    <row r="183477" customFormat="1"/>
    <row r="183478" customFormat="1"/>
    <row r="183479" customFormat="1"/>
    <row r="183480" customFormat="1"/>
    <row r="183481" customFormat="1"/>
    <row r="183482" customFormat="1"/>
    <row r="183483" customFormat="1"/>
    <row r="183484" customFormat="1"/>
    <row r="183485" customFormat="1"/>
    <row r="183486" customFormat="1"/>
    <row r="183487" customFormat="1"/>
    <row r="183488" customFormat="1"/>
    <row r="183489" customFormat="1"/>
    <row r="183490" customFormat="1"/>
    <row r="183491" customFormat="1"/>
    <row r="183492" customFormat="1"/>
    <row r="183493" customFormat="1"/>
    <row r="183494" customFormat="1"/>
    <row r="183495" customFormat="1"/>
    <row r="183496" customFormat="1"/>
    <row r="183497" customFormat="1"/>
    <row r="183498" customFormat="1"/>
    <row r="183499" customFormat="1"/>
    <row r="183500" customFormat="1"/>
    <row r="183501" customFormat="1"/>
    <row r="183502" customFormat="1"/>
    <row r="183503" customFormat="1"/>
    <row r="183504" customFormat="1"/>
    <row r="183505" customFormat="1"/>
    <row r="183506" customFormat="1"/>
    <row r="183507" customFormat="1"/>
    <row r="183508" customFormat="1"/>
    <row r="183509" customFormat="1"/>
    <row r="183510" customFormat="1"/>
    <row r="183511" customFormat="1"/>
    <row r="183512" customFormat="1"/>
    <row r="183513" customFormat="1"/>
    <row r="183514" customFormat="1"/>
    <row r="183515" customFormat="1"/>
    <row r="183516" customFormat="1"/>
    <row r="183517" customFormat="1"/>
    <row r="183518" customFormat="1"/>
    <row r="183519" customFormat="1"/>
    <row r="183520" customFormat="1"/>
    <row r="183521" customFormat="1"/>
    <row r="183522" customFormat="1"/>
    <row r="183523" customFormat="1"/>
    <row r="183524" customFormat="1"/>
    <row r="183525" customFormat="1"/>
    <row r="183526" customFormat="1"/>
    <row r="183527" customFormat="1"/>
    <row r="183528" customFormat="1"/>
    <row r="183529" customFormat="1"/>
    <row r="183530" customFormat="1"/>
    <row r="183531" customFormat="1"/>
    <row r="183532" customFormat="1"/>
    <row r="183533" customFormat="1"/>
    <row r="183534" customFormat="1"/>
    <row r="183535" customFormat="1"/>
    <row r="183536" customFormat="1"/>
    <row r="183537" customFormat="1"/>
    <row r="183538" customFormat="1"/>
    <row r="183539" customFormat="1"/>
    <row r="183540" customFormat="1"/>
    <row r="183541" customFormat="1"/>
    <row r="183542" customFormat="1"/>
    <row r="183543" customFormat="1"/>
    <row r="183544" customFormat="1"/>
    <row r="183545" customFormat="1"/>
    <row r="183546" customFormat="1"/>
    <row r="183547" customFormat="1"/>
    <row r="183548" customFormat="1"/>
    <row r="183549" customFormat="1"/>
    <row r="183550" customFormat="1"/>
    <row r="183551" customFormat="1"/>
    <row r="183552" customFormat="1"/>
    <row r="183553" customFormat="1"/>
    <row r="183554" customFormat="1"/>
    <row r="183555" customFormat="1"/>
    <row r="183556" customFormat="1"/>
    <row r="183557" customFormat="1"/>
    <row r="183558" customFormat="1"/>
    <row r="183559" customFormat="1"/>
    <row r="183560" customFormat="1"/>
    <row r="183561" customFormat="1"/>
    <row r="183562" customFormat="1"/>
    <row r="183563" customFormat="1"/>
    <row r="183564" customFormat="1"/>
    <row r="183565" customFormat="1"/>
    <row r="183566" customFormat="1"/>
    <row r="183567" customFormat="1"/>
    <row r="183568" customFormat="1"/>
    <row r="183569" customFormat="1"/>
    <row r="183570" customFormat="1"/>
    <row r="183571" customFormat="1"/>
    <row r="183572" customFormat="1"/>
    <row r="183573" customFormat="1"/>
    <row r="183574" customFormat="1"/>
    <row r="183575" customFormat="1"/>
    <row r="183576" customFormat="1"/>
    <row r="183577" customFormat="1"/>
    <row r="183578" customFormat="1"/>
    <row r="183579" customFormat="1"/>
    <row r="183580" customFormat="1"/>
    <row r="183581" customFormat="1"/>
    <row r="183582" customFormat="1"/>
    <row r="183583" customFormat="1"/>
    <row r="183584" customFormat="1"/>
    <row r="183585" customFormat="1"/>
    <row r="183586" customFormat="1"/>
    <row r="183587" customFormat="1"/>
    <row r="183588" customFormat="1"/>
    <row r="183589" customFormat="1"/>
    <row r="183590" customFormat="1"/>
    <row r="183591" customFormat="1"/>
    <row r="183592" customFormat="1"/>
    <row r="183593" customFormat="1"/>
    <row r="183594" customFormat="1"/>
    <row r="183595" customFormat="1"/>
    <row r="183596" customFormat="1"/>
    <row r="183597" customFormat="1"/>
    <row r="183598" customFormat="1"/>
    <row r="183599" customFormat="1"/>
    <row r="183600" customFormat="1"/>
    <row r="183601" customFormat="1"/>
    <row r="183602" customFormat="1"/>
    <row r="183603" customFormat="1"/>
    <row r="183604" customFormat="1"/>
    <row r="183605" customFormat="1"/>
    <row r="183606" customFormat="1"/>
    <row r="183607" customFormat="1"/>
    <row r="183608" customFormat="1"/>
    <row r="183609" customFormat="1"/>
    <row r="183610" customFormat="1"/>
    <row r="183611" customFormat="1"/>
    <row r="183612" customFormat="1"/>
    <row r="183613" customFormat="1"/>
    <row r="183614" customFormat="1"/>
    <row r="183615" customFormat="1"/>
    <row r="183616" customFormat="1"/>
    <row r="183617" customFormat="1"/>
    <row r="183618" customFormat="1"/>
    <row r="183619" customFormat="1"/>
    <row r="183620" customFormat="1"/>
    <row r="183621" customFormat="1"/>
    <row r="183622" customFormat="1"/>
    <row r="183623" customFormat="1"/>
    <row r="183624" customFormat="1"/>
    <row r="183625" customFormat="1"/>
    <row r="183626" customFormat="1"/>
    <row r="183627" customFormat="1"/>
    <row r="183628" customFormat="1"/>
    <row r="183629" customFormat="1"/>
    <row r="183630" customFormat="1"/>
    <row r="183631" customFormat="1"/>
    <row r="183632" customFormat="1"/>
    <row r="183633" customFormat="1"/>
    <row r="183634" customFormat="1"/>
    <row r="183635" customFormat="1"/>
    <row r="183636" customFormat="1"/>
    <row r="183637" customFormat="1"/>
    <row r="183638" customFormat="1"/>
    <row r="183639" customFormat="1"/>
    <row r="183640" customFormat="1"/>
    <row r="183641" customFormat="1"/>
    <row r="183642" customFormat="1"/>
    <row r="183643" customFormat="1"/>
    <row r="183644" customFormat="1"/>
    <row r="183645" customFormat="1"/>
    <row r="183646" customFormat="1"/>
    <row r="183647" customFormat="1"/>
    <row r="183648" customFormat="1"/>
    <row r="183649" customFormat="1"/>
    <row r="183650" customFormat="1"/>
    <row r="183651" customFormat="1"/>
    <row r="183652" customFormat="1"/>
    <row r="183653" customFormat="1"/>
    <row r="183654" customFormat="1"/>
    <row r="183655" customFormat="1"/>
    <row r="183656" customFormat="1"/>
    <row r="183657" customFormat="1"/>
    <row r="183658" customFormat="1"/>
    <row r="183659" customFormat="1"/>
    <row r="183660" customFormat="1"/>
    <row r="183661" customFormat="1"/>
    <row r="183662" customFormat="1"/>
    <row r="183663" customFormat="1"/>
    <row r="183664" customFormat="1"/>
    <row r="183665" customFormat="1"/>
    <row r="183666" customFormat="1"/>
    <row r="183667" customFormat="1"/>
    <row r="183668" customFormat="1"/>
    <row r="183669" customFormat="1"/>
    <row r="183670" customFormat="1"/>
    <row r="183671" customFormat="1"/>
    <row r="183672" customFormat="1"/>
    <row r="183673" customFormat="1"/>
    <row r="183674" customFormat="1"/>
    <row r="183675" customFormat="1"/>
    <row r="183676" customFormat="1"/>
    <row r="183677" customFormat="1"/>
    <row r="183678" customFormat="1"/>
    <row r="183679" customFormat="1"/>
    <row r="183680" customFormat="1"/>
    <row r="183681" customFormat="1"/>
    <row r="183682" customFormat="1"/>
    <row r="183683" customFormat="1"/>
    <row r="183684" customFormat="1"/>
    <row r="183685" customFormat="1"/>
    <row r="183686" customFormat="1"/>
    <row r="183687" customFormat="1"/>
    <row r="183688" customFormat="1"/>
    <row r="183689" customFormat="1"/>
    <row r="183690" customFormat="1"/>
    <row r="183691" customFormat="1"/>
    <row r="183692" customFormat="1"/>
    <row r="183693" customFormat="1"/>
    <row r="183694" customFormat="1"/>
    <row r="183695" customFormat="1"/>
    <row r="183696" customFormat="1"/>
    <row r="183697" customFormat="1"/>
    <row r="183698" customFormat="1"/>
    <row r="183699" customFormat="1"/>
    <row r="183700" customFormat="1"/>
    <row r="183701" customFormat="1"/>
    <row r="183702" customFormat="1"/>
    <row r="183703" customFormat="1"/>
    <row r="183704" customFormat="1"/>
    <row r="183705" customFormat="1"/>
    <row r="183706" customFormat="1"/>
    <row r="183707" customFormat="1"/>
    <row r="183708" customFormat="1"/>
    <row r="183709" customFormat="1"/>
    <row r="183710" customFormat="1"/>
    <row r="183711" customFormat="1"/>
    <row r="183712" customFormat="1"/>
    <row r="183713" customFormat="1"/>
    <row r="183714" customFormat="1"/>
    <row r="183715" customFormat="1"/>
    <row r="183716" customFormat="1"/>
    <row r="183717" customFormat="1"/>
    <row r="183718" customFormat="1"/>
    <row r="183719" customFormat="1"/>
    <row r="183720" customFormat="1"/>
    <row r="183721" customFormat="1"/>
    <row r="183722" customFormat="1"/>
    <row r="183723" customFormat="1"/>
    <row r="183724" customFormat="1"/>
    <row r="183725" customFormat="1"/>
    <row r="183726" customFormat="1"/>
    <row r="183727" customFormat="1"/>
    <row r="183728" customFormat="1"/>
    <row r="183729" customFormat="1"/>
    <row r="183730" customFormat="1"/>
    <row r="183731" customFormat="1"/>
    <row r="183732" customFormat="1"/>
    <row r="183733" customFormat="1"/>
    <row r="183734" customFormat="1"/>
    <row r="183735" customFormat="1"/>
    <row r="183736" customFormat="1"/>
    <row r="183737" customFormat="1"/>
    <row r="183738" customFormat="1"/>
    <row r="183739" customFormat="1"/>
    <row r="183740" customFormat="1"/>
    <row r="183741" customFormat="1"/>
    <row r="183742" customFormat="1"/>
    <row r="183743" customFormat="1"/>
    <row r="183744" customFormat="1"/>
    <row r="183745" customFormat="1"/>
    <row r="183746" customFormat="1"/>
    <row r="183747" customFormat="1"/>
    <row r="183748" customFormat="1"/>
    <row r="183749" customFormat="1"/>
    <row r="183750" customFormat="1"/>
    <row r="183751" customFormat="1"/>
    <row r="183752" customFormat="1"/>
    <row r="183753" customFormat="1"/>
    <row r="183754" customFormat="1"/>
    <row r="183755" customFormat="1"/>
    <row r="183756" customFormat="1"/>
    <row r="183757" customFormat="1"/>
    <row r="183758" customFormat="1"/>
    <row r="183759" customFormat="1"/>
    <row r="183760" customFormat="1"/>
    <row r="183761" customFormat="1"/>
    <row r="183762" customFormat="1"/>
    <row r="183763" customFormat="1"/>
    <row r="183764" customFormat="1"/>
    <row r="183765" customFormat="1"/>
    <row r="183766" customFormat="1"/>
    <row r="183767" customFormat="1"/>
    <row r="183768" customFormat="1"/>
    <row r="183769" customFormat="1"/>
    <row r="183770" customFormat="1"/>
    <row r="183771" customFormat="1"/>
    <row r="183772" customFormat="1"/>
    <row r="183773" customFormat="1"/>
    <row r="183774" customFormat="1"/>
    <row r="183775" customFormat="1"/>
    <row r="183776" customFormat="1"/>
    <row r="183777" customFormat="1"/>
    <row r="183778" customFormat="1"/>
    <row r="183779" customFormat="1"/>
    <row r="183780" customFormat="1"/>
    <row r="183781" customFormat="1"/>
    <row r="183782" customFormat="1"/>
    <row r="183783" customFormat="1"/>
    <row r="183784" customFormat="1"/>
    <row r="183785" customFormat="1"/>
    <row r="183786" customFormat="1"/>
    <row r="183787" customFormat="1"/>
    <row r="183788" customFormat="1"/>
    <row r="183789" customFormat="1"/>
    <row r="183790" customFormat="1"/>
    <row r="183791" customFormat="1"/>
    <row r="183792" customFormat="1"/>
    <row r="183793" customFormat="1"/>
    <row r="183794" customFormat="1"/>
    <row r="183795" customFormat="1"/>
    <row r="183796" customFormat="1"/>
    <row r="183797" customFormat="1"/>
    <row r="183798" customFormat="1"/>
    <row r="183799" customFormat="1"/>
    <row r="183800" customFormat="1"/>
    <row r="183801" customFormat="1"/>
    <row r="183802" customFormat="1"/>
    <row r="183803" customFormat="1"/>
    <row r="183804" customFormat="1"/>
    <row r="183805" customFormat="1"/>
    <row r="183806" customFormat="1"/>
    <row r="183807" customFormat="1"/>
    <row r="183808" customFormat="1"/>
    <row r="183809" customFormat="1"/>
    <row r="183810" customFormat="1"/>
    <row r="183811" customFormat="1"/>
    <row r="183812" customFormat="1"/>
    <row r="183813" customFormat="1"/>
    <row r="183814" customFormat="1"/>
    <row r="183815" customFormat="1"/>
    <row r="183816" customFormat="1"/>
    <row r="183817" customFormat="1"/>
    <row r="183818" customFormat="1"/>
    <row r="183819" customFormat="1"/>
    <row r="183820" customFormat="1"/>
    <row r="183821" customFormat="1"/>
    <row r="183822" customFormat="1"/>
    <row r="183823" customFormat="1"/>
    <row r="183824" customFormat="1"/>
    <row r="183825" customFormat="1"/>
    <row r="183826" customFormat="1"/>
    <row r="183827" customFormat="1"/>
    <row r="183828" customFormat="1"/>
    <row r="183829" customFormat="1"/>
    <row r="183830" customFormat="1"/>
    <row r="183831" customFormat="1"/>
    <row r="183832" customFormat="1"/>
    <row r="183833" customFormat="1"/>
    <row r="183834" customFormat="1"/>
    <row r="183835" customFormat="1"/>
    <row r="183836" customFormat="1"/>
    <row r="183837" customFormat="1"/>
    <row r="183838" customFormat="1"/>
    <row r="183839" customFormat="1"/>
    <row r="183840" customFormat="1"/>
    <row r="183841" customFormat="1"/>
    <row r="183842" customFormat="1"/>
    <row r="183843" customFormat="1"/>
    <row r="183844" customFormat="1"/>
    <row r="183845" customFormat="1"/>
    <row r="183846" customFormat="1"/>
    <row r="183847" customFormat="1"/>
    <row r="183848" customFormat="1"/>
    <row r="183849" customFormat="1"/>
    <row r="183850" customFormat="1"/>
    <row r="183851" customFormat="1"/>
    <row r="183852" customFormat="1"/>
    <row r="183853" customFormat="1"/>
    <row r="183854" customFormat="1"/>
    <row r="183855" customFormat="1"/>
    <row r="183856" customFormat="1"/>
    <row r="183857" customFormat="1"/>
    <row r="183858" customFormat="1"/>
    <row r="183859" customFormat="1"/>
    <row r="183860" customFormat="1"/>
    <row r="183861" customFormat="1"/>
    <row r="183862" customFormat="1"/>
    <row r="183863" customFormat="1"/>
    <row r="183864" customFormat="1"/>
    <row r="183865" customFormat="1"/>
    <row r="183866" customFormat="1"/>
    <row r="183867" customFormat="1"/>
    <row r="183868" customFormat="1"/>
    <row r="183869" customFormat="1"/>
    <row r="183870" customFormat="1"/>
    <row r="183871" customFormat="1"/>
    <row r="183872" customFormat="1"/>
    <row r="183873" customFormat="1"/>
    <row r="183874" customFormat="1"/>
    <row r="183875" customFormat="1"/>
    <row r="183876" customFormat="1"/>
    <row r="183877" customFormat="1"/>
    <row r="183878" customFormat="1"/>
    <row r="183879" customFormat="1"/>
    <row r="183880" customFormat="1"/>
    <row r="183881" customFormat="1"/>
    <row r="183882" customFormat="1"/>
    <row r="183883" customFormat="1"/>
    <row r="183884" customFormat="1"/>
    <row r="183885" customFormat="1"/>
    <row r="183886" customFormat="1"/>
    <row r="183887" customFormat="1"/>
    <row r="183888" customFormat="1"/>
    <row r="183889" customFormat="1"/>
    <row r="183890" customFormat="1"/>
    <row r="183891" customFormat="1"/>
    <row r="183892" customFormat="1"/>
    <row r="183893" customFormat="1"/>
    <row r="183894" customFormat="1"/>
    <row r="183895" customFormat="1"/>
    <row r="183896" customFormat="1"/>
    <row r="183897" customFormat="1"/>
    <row r="183898" customFormat="1"/>
    <row r="183899" customFormat="1"/>
    <row r="183900" customFormat="1"/>
    <row r="183901" customFormat="1"/>
    <row r="183902" customFormat="1"/>
    <row r="183903" customFormat="1"/>
    <row r="183904" customFormat="1"/>
    <row r="183905" customFormat="1"/>
    <row r="183906" customFormat="1"/>
    <row r="183907" customFormat="1"/>
    <row r="183908" customFormat="1"/>
    <row r="183909" customFormat="1"/>
    <row r="183910" customFormat="1"/>
    <row r="183911" customFormat="1"/>
    <row r="183912" customFormat="1"/>
    <row r="183913" customFormat="1"/>
    <row r="183914" customFormat="1"/>
    <row r="183915" customFormat="1"/>
    <row r="183916" customFormat="1"/>
    <row r="183917" customFormat="1"/>
    <row r="183918" customFormat="1"/>
    <row r="183919" customFormat="1"/>
    <row r="183920" customFormat="1"/>
    <row r="183921" customFormat="1"/>
    <row r="183922" customFormat="1"/>
    <row r="183923" customFormat="1"/>
    <row r="183924" customFormat="1"/>
    <row r="183925" customFormat="1"/>
    <row r="183926" customFormat="1"/>
    <row r="183927" customFormat="1"/>
    <row r="183928" customFormat="1"/>
    <row r="183929" customFormat="1"/>
    <row r="183930" customFormat="1"/>
    <row r="183931" customFormat="1"/>
    <row r="183932" customFormat="1"/>
    <row r="183933" customFormat="1"/>
    <row r="183934" customFormat="1"/>
    <row r="183935" customFormat="1"/>
    <row r="183936" customFormat="1"/>
    <row r="183937" customFormat="1"/>
    <row r="183938" customFormat="1"/>
    <row r="183939" customFormat="1"/>
    <row r="183940" customFormat="1"/>
    <row r="183941" customFormat="1"/>
    <row r="183942" customFormat="1"/>
    <row r="183943" customFormat="1"/>
    <row r="183944" customFormat="1"/>
    <row r="183945" customFormat="1"/>
    <row r="183946" customFormat="1"/>
    <row r="183947" customFormat="1"/>
    <row r="183948" customFormat="1"/>
    <row r="183949" customFormat="1"/>
    <row r="183950" customFormat="1"/>
    <row r="183951" customFormat="1"/>
    <row r="183952" customFormat="1"/>
    <row r="183953" customFormat="1"/>
    <row r="183954" customFormat="1"/>
    <row r="183955" customFormat="1"/>
    <row r="183956" customFormat="1"/>
    <row r="183957" customFormat="1"/>
    <row r="183958" customFormat="1"/>
    <row r="183959" customFormat="1"/>
    <row r="183960" customFormat="1"/>
    <row r="183961" customFormat="1"/>
    <row r="183962" customFormat="1"/>
    <row r="183963" customFormat="1"/>
    <row r="183964" customFormat="1"/>
    <row r="183965" customFormat="1"/>
    <row r="183966" customFormat="1"/>
    <row r="183967" customFormat="1"/>
    <row r="183968" customFormat="1"/>
    <row r="183969" customFormat="1"/>
    <row r="183970" customFormat="1"/>
    <row r="183971" customFormat="1"/>
    <row r="183972" customFormat="1"/>
    <row r="183973" customFormat="1"/>
    <row r="183974" customFormat="1"/>
    <row r="183975" customFormat="1"/>
    <row r="183976" customFormat="1"/>
    <row r="183977" customFormat="1"/>
    <row r="183978" customFormat="1"/>
    <row r="183979" customFormat="1"/>
    <row r="183980" customFormat="1"/>
    <row r="183981" customFormat="1"/>
    <row r="183982" customFormat="1"/>
    <row r="183983" customFormat="1"/>
    <row r="183984" customFormat="1"/>
    <row r="183985" customFormat="1"/>
    <row r="183986" customFormat="1"/>
    <row r="183987" customFormat="1"/>
    <row r="183988" customFormat="1"/>
    <row r="183989" customFormat="1"/>
    <row r="183990" customFormat="1"/>
    <row r="183991" customFormat="1"/>
    <row r="183992" customFormat="1"/>
    <row r="183993" customFormat="1"/>
    <row r="183994" customFormat="1"/>
    <row r="183995" customFormat="1"/>
    <row r="183996" customFormat="1"/>
    <row r="183997" customFormat="1"/>
    <row r="183998" customFormat="1"/>
    <row r="183999" customFormat="1"/>
    <row r="184000" customFormat="1"/>
    <row r="184001" customFormat="1"/>
    <row r="184002" customFormat="1"/>
    <row r="184003" customFormat="1"/>
    <row r="184004" customFormat="1"/>
    <row r="184005" customFormat="1"/>
    <row r="184006" customFormat="1"/>
    <row r="184007" customFormat="1"/>
    <row r="184008" customFormat="1"/>
    <row r="184009" customFormat="1"/>
    <row r="184010" customFormat="1"/>
    <row r="184011" customFormat="1"/>
    <row r="184012" customFormat="1"/>
    <row r="184013" customFormat="1"/>
    <row r="184014" customFormat="1"/>
    <row r="184015" customFormat="1"/>
    <row r="184016" customFormat="1"/>
    <row r="184017" customFormat="1"/>
    <row r="184018" customFormat="1"/>
    <row r="184019" customFormat="1"/>
    <row r="184020" customFormat="1"/>
    <row r="184021" customFormat="1"/>
    <row r="184022" customFormat="1"/>
    <row r="184023" customFormat="1"/>
    <row r="184024" customFormat="1"/>
    <row r="184025" customFormat="1"/>
    <row r="184026" customFormat="1"/>
    <row r="184027" customFormat="1"/>
    <row r="184028" customFormat="1"/>
    <row r="184029" customFormat="1"/>
    <row r="184030" customFormat="1"/>
    <row r="184031" customFormat="1"/>
    <row r="184032" customFormat="1"/>
    <row r="184033" customFormat="1"/>
    <row r="184034" customFormat="1"/>
    <row r="184035" customFormat="1"/>
    <row r="184036" customFormat="1"/>
    <row r="184037" customFormat="1"/>
    <row r="184038" customFormat="1"/>
    <row r="184039" customFormat="1"/>
    <row r="184040" customFormat="1"/>
    <row r="184041" customFormat="1"/>
    <row r="184042" customFormat="1"/>
    <row r="184043" customFormat="1"/>
    <row r="184044" customFormat="1"/>
    <row r="184045" customFormat="1"/>
    <row r="184046" customFormat="1"/>
    <row r="184047" customFormat="1"/>
    <row r="184048" customFormat="1"/>
    <row r="184049" customFormat="1"/>
    <row r="184050" customFormat="1"/>
    <row r="184051" customFormat="1"/>
    <row r="184052" customFormat="1"/>
    <row r="184053" customFormat="1"/>
    <row r="184054" customFormat="1"/>
    <row r="184055" customFormat="1"/>
    <row r="184056" customFormat="1"/>
    <row r="184057" customFormat="1"/>
    <row r="184058" customFormat="1"/>
    <row r="184059" customFormat="1"/>
    <row r="184060" customFormat="1"/>
    <row r="184061" customFormat="1"/>
    <row r="184062" customFormat="1"/>
    <row r="184063" customFormat="1"/>
    <row r="184064" customFormat="1"/>
    <row r="184065" customFormat="1"/>
    <row r="184066" customFormat="1"/>
    <row r="184067" customFormat="1"/>
    <row r="184068" customFormat="1"/>
    <row r="184069" customFormat="1"/>
    <row r="184070" customFormat="1"/>
    <row r="184071" customFormat="1"/>
    <row r="184072" customFormat="1"/>
    <row r="184073" customFormat="1"/>
    <row r="184074" customFormat="1"/>
    <row r="184075" customFormat="1"/>
    <row r="184076" customFormat="1"/>
    <row r="184077" customFormat="1"/>
    <row r="184078" customFormat="1"/>
    <row r="184079" customFormat="1"/>
    <row r="184080" customFormat="1"/>
    <row r="184081" customFormat="1"/>
    <row r="184082" customFormat="1"/>
    <row r="184083" customFormat="1"/>
    <row r="184084" customFormat="1"/>
    <row r="184085" customFormat="1"/>
    <row r="184086" customFormat="1"/>
    <row r="184087" customFormat="1"/>
    <row r="184088" customFormat="1"/>
    <row r="184089" customFormat="1"/>
    <row r="184090" customFormat="1"/>
    <row r="184091" customFormat="1"/>
    <row r="184092" customFormat="1"/>
    <row r="184093" customFormat="1"/>
    <row r="184094" customFormat="1"/>
    <row r="184095" customFormat="1"/>
    <row r="184096" customFormat="1"/>
    <row r="184097" customFormat="1"/>
    <row r="184098" customFormat="1"/>
    <row r="184099" customFormat="1"/>
    <row r="184100" customFormat="1"/>
    <row r="184101" customFormat="1"/>
    <row r="184102" customFormat="1"/>
    <row r="184103" customFormat="1"/>
    <row r="184104" customFormat="1"/>
    <row r="184105" customFormat="1"/>
    <row r="184106" customFormat="1"/>
    <row r="184107" customFormat="1"/>
    <row r="184108" customFormat="1"/>
    <row r="184109" customFormat="1"/>
    <row r="184110" customFormat="1"/>
    <row r="184111" customFormat="1"/>
    <row r="184112" customFormat="1"/>
    <row r="184113" customFormat="1"/>
    <row r="184114" customFormat="1"/>
    <row r="184115" customFormat="1"/>
    <row r="184116" customFormat="1"/>
    <row r="184117" customFormat="1"/>
    <row r="184118" customFormat="1"/>
    <row r="184119" customFormat="1"/>
    <row r="184120" customFormat="1"/>
    <row r="184121" customFormat="1"/>
    <row r="184122" customFormat="1"/>
    <row r="184123" customFormat="1"/>
    <row r="184124" customFormat="1"/>
    <row r="184125" customFormat="1"/>
    <row r="184126" customFormat="1"/>
    <row r="184127" customFormat="1"/>
    <row r="184128" customFormat="1"/>
    <row r="184129" customFormat="1"/>
    <row r="184130" customFormat="1"/>
    <row r="184131" customFormat="1"/>
    <row r="184132" customFormat="1"/>
    <row r="184133" customFormat="1"/>
    <row r="184134" customFormat="1"/>
    <row r="184135" customFormat="1"/>
    <row r="184136" customFormat="1"/>
    <row r="184137" customFormat="1"/>
    <row r="184138" customFormat="1"/>
    <row r="184139" customFormat="1"/>
    <row r="184140" customFormat="1"/>
    <row r="184141" customFormat="1"/>
    <row r="184142" customFormat="1"/>
    <row r="184143" customFormat="1"/>
    <row r="184144" customFormat="1"/>
    <row r="184145" customFormat="1"/>
    <row r="184146" customFormat="1"/>
    <row r="184147" customFormat="1"/>
    <row r="184148" customFormat="1"/>
    <row r="184149" customFormat="1"/>
    <row r="184150" customFormat="1"/>
    <row r="184151" customFormat="1"/>
    <row r="184152" customFormat="1"/>
    <row r="184153" customFormat="1"/>
    <row r="184154" customFormat="1"/>
    <row r="184155" customFormat="1"/>
    <row r="184156" customFormat="1"/>
    <row r="184157" customFormat="1"/>
    <row r="184158" customFormat="1"/>
    <row r="184159" customFormat="1"/>
    <row r="184160" customFormat="1"/>
    <row r="184161" customFormat="1"/>
    <row r="184162" customFormat="1"/>
    <row r="184163" customFormat="1"/>
    <row r="184164" customFormat="1"/>
    <row r="184165" customFormat="1"/>
    <row r="184166" customFormat="1"/>
    <row r="184167" customFormat="1"/>
    <row r="184168" customFormat="1"/>
    <row r="184169" customFormat="1"/>
    <row r="184170" customFormat="1"/>
    <row r="184171" customFormat="1"/>
    <row r="184172" customFormat="1"/>
    <row r="184173" customFormat="1"/>
    <row r="184174" customFormat="1"/>
    <row r="184175" customFormat="1"/>
    <row r="184176" customFormat="1"/>
    <row r="184177" customFormat="1"/>
    <row r="184178" customFormat="1"/>
    <row r="184179" customFormat="1"/>
    <row r="184180" customFormat="1"/>
    <row r="184181" customFormat="1"/>
    <row r="184182" customFormat="1"/>
    <row r="184183" customFormat="1"/>
    <row r="184184" customFormat="1"/>
    <row r="184185" customFormat="1"/>
    <row r="184186" customFormat="1"/>
    <row r="184187" customFormat="1"/>
    <row r="184188" customFormat="1"/>
    <row r="184189" customFormat="1"/>
    <row r="184190" customFormat="1"/>
    <row r="184191" customFormat="1"/>
    <row r="184192" customFormat="1"/>
    <row r="184193" customFormat="1"/>
    <row r="184194" customFormat="1"/>
    <row r="184195" customFormat="1"/>
    <row r="184196" customFormat="1"/>
    <row r="184197" customFormat="1"/>
    <row r="184198" customFormat="1"/>
    <row r="184199" customFormat="1"/>
    <row r="184200" customFormat="1"/>
    <row r="184201" customFormat="1"/>
    <row r="184202" customFormat="1"/>
    <row r="184203" customFormat="1"/>
    <row r="184204" customFormat="1"/>
    <row r="184205" customFormat="1"/>
    <row r="184206" customFormat="1"/>
    <row r="184207" customFormat="1"/>
    <row r="184208" customFormat="1"/>
    <row r="184209" customFormat="1"/>
    <row r="184210" customFormat="1"/>
    <row r="184211" customFormat="1"/>
    <row r="184212" customFormat="1"/>
    <row r="184213" customFormat="1"/>
    <row r="184214" customFormat="1"/>
    <row r="184215" customFormat="1"/>
    <row r="184216" customFormat="1"/>
    <row r="184217" customFormat="1"/>
    <row r="184218" customFormat="1"/>
    <row r="184219" customFormat="1"/>
    <row r="184220" customFormat="1"/>
    <row r="184221" customFormat="1"/>
    <row r="184222" customFormat="1"/>
    <row r="184223" customFormat="1"/>
    <row r="184224" customFormat="1"/>
    <row r="184225" customFormat="1"/>
    <row r="184226" customFormat="1"/>
    <row r="184227" customFormat="1"/>
    <row r="184228" customFormat="1"/>
    <row r="184229" customFormat="1"/>
    <row r="184230" customFormat="1"/>
    <row r="184231" customFormat="1"/>
    <row r="184232" customFormat="1"/>
    <row r="184233" customFormat="1"/>
    <row r="184234" customFormat="1"/>
    <row r="184235" customFormat="1"/>
    <row r="184236" customFormat="1"/>
    <row r="184237" customFormat="1"/>
    <row r="184238" customFormat="1"/>
    <row r="184239" customFormat="1"/>
    <row r="184240" customFormat="1"/>
    <row r="184241" customFormat="1"/>
    <row r="184242" customFormat="1"/>
    <row r="184243" customFormat="1"/>
    <row r="184244" customFormat="1"/>
    <row r="184245" customFormat="1"/>
    <row r="184246" customFormat="1"/>
    <row r="184247" customFormat="1"/>
    <row r="184248" customFormat="1"/>
    <row r="184249" customFormat="1"/>
    <row r="184250" customFormat="1"/>
    <row r="184251" customFormat="1"/>
    <row r="184252" customFormat="1"/>
    <row r="184253" customFormat="1"/>
    <row r="184254" customFormat="1"/>
    <row r="184255" customFormat="1"/>
    <row r="184256" customFormat="1"/>
    <row r="184257" customFormat="1"/>
    <row r="184258" customFormat="1"/>
    <row r="184259" customFormat="1"/>
    <row r="184260" customFormat="1"/>
    <row r="184261" customFormat="1"/>
    <row r="184262" customFormat="1"/>
    <row r="184263" customFormat="1"/>
    <row r="184264" customFormat="1"/>
    <row r="184265" customFormat="1"/>
    <row r="184266" customFormat="1"/>
    <row r="184267" customFormat="1"/>
    <row r="184268" customFormat="1"/>
    <row r="184269" customFormat="1"/>
    <row r="184270" customFormat="1"/>
    <row r="184271" customFormat="1"/>
    <row r="184272" customFormat="1"/>
    <row r="184273" customFormat="1"/>
    <row r="184274" customFormat="1"/>
    <row r="184275" customFormat="1"/>
    <row r="184276" customFormat="1"/>
    <row r="184277" customFormat="1"/>
    <row r="184278" customFormat="1"/>
    <row r="184279" customFormat="1"/>
    <row r="184280" customFormat="1"/>
    <row r="184281" customFormat="1"/>
    <row r="184282" customFormat="1"/>
    <row r="184283" customFormat="1"/>
    <row r="184284" customFormat="1"/>
    <row r="184285" customFormat="1"/>
    <row r="184286" customFormat="1"/>
    <row r="184287" customFormat="1"/>
    <row r="184288" customFormat="1"/>
    <row r="184289" customFormat="1"/>
    <row r="184290" customFormat="1"/>
    <row r="184291" customFormat="1"/>
    <row r="184292" customFormat="1"/>
    <row r="184293" customFormat="1"/>
    <row r="184294" customFormat="1"/>
    <row r="184295" customFormat="1"/>
    <row r="184296" customFormat="1"/>
    <row r="184297" customFormat="1"/>
    <row r="184298" customFormat="1"/>
    <row r="184299" customFormat="1"/>
    <row r="184300" customFormat="1"/>
    <row r="184301" customFormat="1"/>
    <row r="184302" customFormat="1"/>
    <row r="184303" customFormat="1"/>
    <row r="184304" customFormat="1"/>
    <row r="184305" customFormat="1"/>
    <row r="184306" customFormat="1"/>
    <row r="184307" customFormat="1"/>
    <row r="184308" customFormat="1"/>
    <row r="184309" customFormat="1"/>
    <row r="184310" customFormat="1"/>
    <row r="184311" customFormat="1"/>
    <row r="184312" customFormat="1"/>
    <row r="184313" customFormat="1"/>
    <row r="184314" customFormat="1"/>
    <row r="184315" customFormat="1"/>
    <row r="184316" customFormat="1"/>
    <row r="184317" customFormat="1"/>
    <row r="184318" customFormat="1"/>
    <row r="184319" customFormat="1"/>
    <row r="184320" customFormat="1"/>
    <row r="184321" customFormat="1"/>
    <row r="184322" customFormat="1"/>
    <row r="184323" customFormat="1"/>
    <row r="184324" customFormat="1"/>
    <row r="184325" customFormat="1"/>
    <row r="184326" customFormat="1"/>
    <row r="184327" customFormat="1"/>
    <row r="184328" customFormat="1"/>
    <row r="184329" customFormat="1"/>
    <row r="184330" customFormat="1"/>
    <row r="184331" customFormat="1"/>
    <row r="184332" customFormat="1"/>
    <row r="184333" customFormat="1"/>
    <row r="184334" customFormat="1"/>
    <row r="184335" customFormat="1"/>
    <row r="184336" customFormat="1"/>
    <row r="184337" customFormat="1"/>
    <row r="184338" customFormat="1"/>
    <row r="184339" customFormat="1"/>
    <row r="184340" customFormat="1"/>
    <row r="184341" customFormat="1"/>
    <row r="184342" customFormat="1"/>
    <row r="184343" customFormat="1"/>
    <row r="184344" customFormat="1"/>
    <row r="184345" customFormat="1"/>
    <row r="184346" customFormat="1"/>
    <row r="184347" customFormat="1"/>
    <row r="184348" customFormat="1"/>
    <row r="184349" customFormat="1"/>
    <row r="184350" customFormat="1"/>
    <row r="184351" customFormat="1"/>
    <row r="184352" customFormat="1"/>
    <row r="184353" customFormat="1"/>
    <row r="184354" customFormat="1"/>
    <row r="184355" customFormat="1"/>
    <row r="184356" customFormat="1"/>
    <row r="184357" customFormat="1"/>
    <row r="184358" customFormat="1"/>
    <row r="184359" customFormat="1"/>
    <row r="184360" customFormat="1"/>
    <row r="184361" customFormat="1"/>
    <row r="184362" customFormat="1"/>
    <row r="184363" customFormat="1"/>
    <row r="184364" customFormat="1"/>
    <row r="184365" customFormat="1"/>
    <row r="184366" customFormat="1"/>
    <row r="184367" customFormat="1"/>
    <row r="184368" customFormat="1"/>
    <row r="184369" customFormat="1"/>
    <row r="184370" customFormat="1"/>
    <row r="184371" customFormat="1"/>
    <row r="184372" customFormat="1"/>
    <row r="184373" customFormat="1"/>
    <row r="184374" customFormat="1"/>
    <row r="184375" customFormat="1"/>
    <row r="184376" customFormat="1"/>
    <row r="184377" customFormat="1"/>
    <row r="184378" customFormat="1"/>
    <row r="184379" customFormat="1"/>
    <row r="184380" customFormat="1"/>
    <row r="184381" customFormat="1"/>
    <row r="184382" customFormat="1"/>
    <row r="184383" customFormat="1"/>
    <row r="184384" customFormat="1"/>
    <row r="184385" customFormat="1"/>
    <row r="184386" customFormat="1"/>
    <row r="184387" customFormat="1"/>
    <row r="184388" customFormat="1"/>
    <row r="184389" customFormat="1"/>
    <row r="184390" customFormat="1"/>
    <row r="184391" customFormat="1"/>
    <row r="184392" customFormat="1"/>
    <row r="184393" customFormat="1"/>
    <row r="184394" customFormat="1"/>
    <row r="184395" customFormat="1"/>
    <row r="184396" customFormat="1"/>
    <row r="184397" customFormat="1"/>
    <row r="184398" customFormat="1"/>
    <row r="184399" customFormat="1"/>
    <row r="184400" customFormat="1"/>
    <row r="184401" customFormat="1"/>
    <row r="184402" customFormat="1"/>
    <row r="184403" customFormat="1"/>
    <row r="184404" customFormat="1"/>
    <row r="184405" customFormat="1"/>
    <row r="184406" customFormat="1"/>
    <row r="184407" customFormat="1"/>
    <row r="184408" customFormat="1"/>
    <row r="184409" customFormat="1"/>
    <row r="184410" customFormat="1"/>
    <row r="184411" customFormat="1"/>
    <row r="184412" customFormat="1"/>
    <row r="184413" customFormat="1"/>
    <row r="184414" customFormat="1"/>
    <row r="184415" customFormat="1"/>
    <row r="184416" customFormat="1"/>
    <row r="184417" customFormat="1"/>
    <row r="184418" customFormat="1"/>
    <row r="184419" customFormat="1"/>
    <row r="184420" customFormat="1"/>
    <row r="184421" customFormat="1"/>
    <row r="184422" customFormat="1"/>
    <row r="184423" customFormat="1"/>
    <row r="184424" customFormat="1"/>
    <row r="184425" customFormat="1"/>
    <row r="184426" customFormat="1"/>
    <row r="184427" customFormat="1"/>
    <row r="184428" customFormat="1"/>
    <row r="184429" customFormat="1"/>
    <row r="184430" customFormat="1"/>
    <row r="184431" customFormat="1"/>
    <row r="184432" customFormat="1"/>
    <row r="184433" customFormat="1"/>
    <row r="184434" customFormat="1"/>
    <row r="184435" customFormat="1"/>
    <row r="184436" customFormat="1"/>
    <row r="184437" customFormat="1"/>
    <row r="184438" customFormat="1"/>
    <row r="184439" customFormat="1"/>
    <row r="184440" customFormat="1"/>
    <row r="184441" customFormat="1"/>
    <row r="184442" customFormat="1"/>
    <row r="184443" customFormat="1"/>
    <row r="184444" customFormat="1"/>
    <row r="184445" customFormat="1"/>
    <row r="184446" customFormat="1"/>
    <row r="184447" customFormat="1"/>
    <row r="184448" customFormat="1"/>
    <row r="184449" customFormat="1"/>
    <row r="184450" customFormat="1"/>
    <row r="184451" customFormat="1"/>
    <row r="184452" customFormat="1"/>
    <row r="184453" customFormat="1"/>
    <row r="184454" customFormat="1"/>
    <row r="184455" customFormat="1"/>
    <row r="184456" customFormat="1"/>
    <row r="184457" customFormat="1"/>
    <row r="184458" customFormat="1"/>
    <row r="184459" customFormat="1"/>
    <row r="184460" customFormat="1"/>
    <row r="184461" customFormat="1"/>
    <row r="184462" customFormat="1"/>
    <row r="184463" customFormat="1"/>
    <row r="184464" customFormat="1"/>
    <row r="184465" customFormat="1"/>
    <row r="184466" customFormat="1"/>
    <row r="184467" customFormat="1"/>
    <row r="184468" customFormat="1"/>
    <row r="184469" customFormat="1"/>
    <row r="184470" customFormat="1"/>
    <row r="184471" customFormat="1"/>
    <row r="184472" customFormat="1"/>
    <row r="184473" customFormat="1"/>
    <row r="184474" customFormat="1"/>
    <row r="184475" customFormat="1"/>
    <row r="184476" customFormat="1"/>
    <row r="184477" customFormat="1"/>
    <row r="184478" customFormat="1"/>
    <row r="184479" customFormat="1"/>
    <row r="184480" customFormat="1"/>
    <row r="184481" customFormat="1"/>
    <row r="184482" customFormat="1"/>
    <row r="184483" customFormat="1"/>
    <row r="184484" customFormat="1"/>
    <row r="184485" customFormat="1"/>
    <row r="184486" customFormat="1"/>
    <row r="184487" customFormat="1"/>
    <row r="184488" customFormat="1"/>
    <row r="184489" customFormat="1"/>
    <row r="184490" customFormat="1"/>
    <row r="184491" customFormat="1"/>
    <row r="184492" customFormat="1"/>
    <row r="184493" customFormat="1"/>
    <row r="184494" customFormat="1"/>
    <row r="184495" customFormat="1"/>
    <row r="184496" customFormat="1"/>
    <row r="184497" customFormat="1"/>
    <row r="184498" customFormat="1"/>
    <row r="184499" customFormat="1"/>
    <row r="184500" customFormat="1"/>
    <row r="184501" customFormat="1"/>
    <row r="184502" customFormat="1"/>
    <row r="184503" customFormat="1"/>
    <row r="184504" customFormat="1"/>
    <row r="184505" customFormat="1"/>
    <row r="184506" customFormat="1"/>
    <row r="184507" customFormat="1"/>
    <row r="184508" customFormat="1"/>
    <row r="184509" customFormat="1"/>
    <row r="184510" customFormat="1"/>
    <row r="184511" customFormat="1"/>
    <row r="184512" customFormat="1"/>
    <row r="184513" customFormat="1"/>
    <row r="184514" customFormat="1"/>
    <row r="184515" customFormat="1"/>
    <row r="184516" customFormat="1"/>
    <row r="184517" customFormat="1"/>
    <row r="184518" customFormat="1"/>
    <row r="184519" customFormat="1"/>
    <row r="184520" customFormat="1"/>
    <row r="184521" customFormat="1"/>
    <row r="184522" customFormat="1"/>
    <row r="184523" customFormat="1"/>
    <row r="184524" customFormat="1"/>
    <row r="184525" customFormat="1"/>
    <row r="184526" customFormat="1"/>
    <row r="184527" customFormat="1"/>
    <row r="184528" customFormat="1"/>
    <row r="184529" customFormat="1"/>
    <row r="184530" customFormat="1"/>
    <row r="184531" customFormat="1"/>
    <row r="184532" customFormat="1"/>
    <row r="184533" customFormat="1"/>
    <row r="184534" customFormat="1"/>
    <row r="184535" customFormat="1"/>
    <row r="184536" customFormat="1"/>
    <row r="184537" customFormat="1"/>
    <row r="184538" customFormat="1"/>
    <row r="184539" customFormat="1"/>
    <row r="184540" customFormat="1"/>
    <row r="184541" customFormat="1"/>
    <row r="184542" customFormat="1"/>
    <row r="184543" customFormat="1"/>
    <row r="184544" customFormat="1"/>
    <row r="184545" customFormat="1"/>
    <row r="184546" customFormat="1"/>
    <row r="184547" customFormat="1"/>
    <row r="184548" customFormat="1"/>
    <row r="184549" customFormat="1"/>
    <row r="184550" customFormat="1"/>
    <row r="184551" customFormat="1"/>
    <row r="184552" customFormat="1"/>
    <row r="184553" customFormat="1"/>
    <row r="184554" customFormat="1"/>
    <row r="184555" customFormat="1"/>
    <row r="184556" customFormat="1"/>
    <row r="184557" customFormat="1"/>
    <row r="184558" customFormat="1"/>
    <row r="184559" customFormat="1"/>
    <row r="184560" customFormat="1"/>
    <row r="184561" customFormat="1"/>
    <row r="184562" customFormat="1"/>
    <row r="184563" customFormat="1"/>
    <row r="184564" customFormat="1"/>
    <row r="184565" customFormat="1"/>
    <row r="184566" customFormat="1"/>
    <row r="184567" customFormat="1"/>
    <row r="184568" customFormat="1"/>
    <row r="184569" customFormat="1"/>
    <row r="184570" customFormat="1"/>
    <row r="184571" customFormat="1"/>
    <row r="184572" customFormat="1"/>
    <row r="184573" customFormat="1"/>
    <row r="184574" customFormat="1"/>
    <row r="184575" customFormat="1"/>
    <row r="184576" customFormat="1"/>
    <row r="184577" customFormat="1"/>
    <row r="184578" customFormat="1"/>
    <row r="184579" customFormat="1"/>
    <row r="184580" customFormat="1"/>
    <row r="184581" customFormat="1"/>
    <row r="184582" customFormat="1"/>
    <row r="184583" customFormat="1"/>
    <row r="184584" customFormat="1"/>
    <row r="184585" customFormat="1"/>
    <row r="184586" customFormat="1"/>
    <row r="184587" customFormat="1"/>
    <row r="184588" customFormat="1"/>
    <row r="184589" customFormat="1"/>
    <row r="184590" customFormat="1"/>
    <row r="184591" customFormat="1"/>
    <row r="184592" customFormat="1"/>
    <row r="184593" customFormat="1"/>
    <row r="184594" customFormat="1"/>
    <row r="184595" customFormat="1"/>
    <row r="184596" customFormat="1"/>
    <row r="184597" customFormat="1"/>
    <row r="184598" customFormat="1"/>
    <row r="184599" customFormat="1"/>
    <row r="184600" customFormat="1"/>
    <row r="184601" customFormat="1"/>
    <row r="184602" customFormat="1"/>
    <row r="184603" customFormat="1"/>
    <row r="184604" customFormat="1"/>
    <row r="184605" customFormat="1"/>
    <row r="184606" customFormat="1"/>
    <row r="184607" customFormat="1"/>
    <row r="184608" customFormat="1"/>
    <row r="184609" customFormat="1"/>
    <row r="184610" customFormat="1"/>
    <row r="184611" customFormat="1"/>
    <row r="184612" customFormat="1"/>
    <row r="184613" customFormat="1"/>
    <row r="184614" customFormat="1"/>
    <row r="184615" customFormat="1"/>
    <row r="184616" customFormat="1"/>
    <row r="184617" customFormat="1"/>
    <row r="184618" customFormat="1"/>
    <row r="184619" customFormat="1"/>
    <row r="184620" customFormat="1"/>
    <row r="184621" customFormat="1"/>
    <row r="184622" customFormat="1"/>
    <row r="184623" customFormat="1"/>
    <row r="184624" customFormat="1"/>
    <row r="184625" customFormat="1"/>
    <row r="184626" customFormat="1"/>
    <row r="184627" customFormat="1"/>
    <row r="184628" customFormat="1"/>
    <row r="184629" customFormat="1"/>
    <row r="184630" customFormat="1"/>
    <row r="184631" customFormat="1"/>
    <row r="184632" customFormat="1"/>
    <row r="184633" customFormat="1"/>
    <row r="184634" customFormat="1"/>
    <row r="184635" customFormat="1"/>
    <row r="184636" customFormat="1"/>
    <row r="184637" customFormat="1"/>
    <row r="184638" customFormat="1"/>
    <row r="184639" customFormat="1"/>
    <row r="184640" customFormat="1"/>
    <row r="184641" customFormat="1"/>
    <row r="184642" customFormat="1"/>
    <row r="184643" customFormat="1"/>
    <row r="184644" customFormat="1"/>
    <row r="184645" customFormat="1"/>
    <row r="184646" customFormat="1"/>
    <row r="184647" customFormat="1"/>
    <row r="184648" customFormat="1"/>
    <row r="184649" customFormat="1"/>
    <row r="184650" customFormat="1"/>
    <row r="184651" customFormat="1"/>
    <row r="184652" customFormat="1"/>
    <row r="184653" customFormat="1"/>
    <row r="184654" customFormat="1"/>
    <row r="184655" customFormat="1"/>
    <row r="184656" customFormat="1"/>
    <row r="184657" customFormat="1"/>
    <row r="184658" customFormat="1"/>
    <row r="184659" customFormat="1"/>
    <row r="184660" customFormat="1"/>
    <row r="184661" customFormat="1"/>
    <row r="184662" customFormat="1"/>
    <row r="184663" customFormat="1"/>
    <row r="184664" customFormat="1"/>
    <row r="184665" customFormat="1"/>
    <row r="184666" customFormat="1"/>
    <row r="184667" customFormat="1"/>
    <row r="184668" customFormat="1"/>
    <row r="184669" customFormat="1"/>
    <row r="184670" customFormat="1"/>
    <row r="184671" customFormat="1"/>
    <row r="184672" customFormat="1"/>
    <row r="184673" customFormat="1"/>
    <row r="184674" customFormat="1"/>
    <row r="184675" customFormat="1"/>
    <row r="184676" customFormat="1"/>
    <row r="184677" customFormat="1"/>
    <row r="184678" customFormat="1"/>
    <row r="184679" customFormat="1"/>
    <row r="184680" customFormat="1"/>
    <row r="184681" customFormat="1"/>
    <row r="184682" customFormat="1"/>
    <row r="184683" customFormat="1"/>
    <row r="184684" customFormat="1"/>
    <row r="184685" customFormat="1"/>
    <row r="184686" customFormat="1"/>
    <row r="184687" customFormat="1"/>
    <row r="184688" customFormat="1"/>
    <row r="184689" customFormat="1"/>
    <row r="184690" customFormat="1"/>
    <row r="184691" customFormat="1"/>
    <row r="184692" customFormat="1"/>
    <row r="184693" customFormat="1"/>
    <row r="184694" customFormat="1"/>
    <row r="184695" customFormat="1"/>
    <row r="184696" customFormat="1"/>
    <row r="184697" customFormat="1"/>
    <row r="184698" customFormat="1"/>
    <row r="184699" customFormat="1"/>
    <row r="184700" customFormat="1"/>
    <row r="184701" customFormat="1"/>
    <row r="184702" customFormat="1"/>
    <row r="184703" customFormat="1"/>
    <row r="184704" customFormat="1"/>
    <row r="184705" customFormat="1"/>
    <row r="184706" customFormat="1"/>
    <row r="184707" customFormat="1"/>
    <row r="184708" customFormat="1"/>
    <row r="184709" customFormat="1"/>
    <row r="184710" customFormat="1"/>
    <row r="184711" customFormat="1"/>
    <row r="184712" customFormat="1"/>
    <row r="184713" customFormat="1"/>
    <row r="184714" customFormat="1"/>
    <row r="184715" customFormat="1"/>
    <row r="184716" customFormat="1"/>
    <row r="184717" customFormat="1"/>
    <row r="184718" customFormat="1"/>
    <row r="184719" customFormat="1"/>
    <row r="184720" customFormat="1"/>
    <row r="184721" customFormat="1"/>
    <row r="184722" customFormat="1"/>
    <row r="184723" customFormat="1"/>
    <row r="184724" customFormat="1"/>
    <row r="184725" customFormat="1"/>
    <row r="184726" customFormat="1"/>
    <row r="184727" customFormat="1"/>
    <row r="184728" customFormat="1"/>
    <row r="184729" customFormat="1"/>
    <row r="184730" customFormat="1"/>
    <row r="184731" customFormat="1"/>
    <row r="184732" customFormat="1"/>
    <row r="184733" customFormat="1"/>
    <row r="184734" customFormat="1"/>
    <row r="184735" customFormat="1"/>
    <row r="184736" customFormat="1"/>
    <row r="184737" customFormat="1"/>
    <row r="184738" customFormat="1"/>
    <row r="184739" customFormat="1"/>
    <row r="184740" customFormat="1"/>
    <row r="184741" customFormat="1"/>
    <row r="184742" customFormat="1"/>
    <row r="184743" customFormat="1"/>
    <row r="184744" customFormat="1"/>
    <row r="184745" customFormat="1"/>
    <row r="184746" customFormat="1"/>
    <row r="184747" customFormat="1"/>
    <row r="184748" customFormat="1"/>
    <row r="184749" customFormat="1"/>
    <row r="184750" customFormat="1"/>
    <row r="184751" customFormat="1"/>
    <row r="184752" customFormat="1"/>
    <row r="184753" customFormat="1"/>
    <row r="184754" customFormat="1"/>
    <row r="184755" customFormat="1"/>
    <row r="184756" customFormat="1"/>
    <row r="184757" customFormat="1"/>
    <row r="184758" customFormat="1"/>
    <row r="184759" customFormat="1"/>
    <row r="184760" customFormat="1"/>
    <row r="184761" customFormat="1"/>
    <row r="184762" customFormat="1"/>
    <row r="184763" customFormat="1"/>
    <row r="184764" customFormat="1"/>
    <row r="184765" customFormat="1"/>
    <row r="184766" customFormat="1"/>
    <row r="184767" customFormat="1"/>
    <row r="184768" customFormat="1"/>
    <row r="184769" customFormat="1"/>
    <row r="184770" customFormat="1"/>
    <row r="184771" customFormat="1"/>
    <row r="184772" customFormat="1"/>
    <row r="184773" customFormat="1"/>
    <row r="184774" customFormat="1"/>
    <row r="184775" customFormat="1"/>
    <row r="184776" customFormat="1"/>
    <row r="184777" customFormat="1"/>
    <row r="184778" customFormat="1"/>
    <row r="184779" customFormat="1"/>
    <row r="184780" customFormat="1"/>
    <row r="184781" customFormat="1"/>
    <row r="184782" customFormat="1"/>
    <row r="184783" customFormat="1"/>
    <row r="184784" customFormat="1"/>
    <row r="184785" customFormat="1"/>
    <row r="184786" customFormat="1"/>
    <row r="184787" customFormat="1"/>
    <row r="184788" customFormat="1"/>
    <row r="184789" customFormat="1"/>
    <row r="184790" customFormat="1"/>
    <row r="184791" customFormat="1"/>
    <row r="184792" customFormat="1"/>
    <row r="184793" customFormat="1"/>
    <row r="184794" customFormat="1"/>
    <row r="184795" customFormat="1"/>
    <row r="184796" customFormat="1"/>
    <row r="184797" customFormat="1"/>
    <row r="184798" customFormat="1"/>
    <row r="184799" customFormat="1"/>
    <row r="184800" customFormat="1"/>
    <row r="184801" customFormat="1"/>
    <row r="184802" customFormat="1"/>
    <row r="184803" customFormat="1"/>
    <row r="184804" customFormat="1"/>
    <row r="184805" customFormat="1"/>
    <row r="184806" customFormat="1"/>
    <row r="184807" customFormat="1"/>
    <row r="184808" customFormat="1"/>
    <row r="184809" customFormat="1"/>
    <row r="184810" customFormat="1"/>
    <row r="184811" customFormat="1"/>
    <row r="184812" customFormat="1"/>
    <row r="184813" customFormat="1"/>
    <row r="184814" customFormat="1"/>
    <row r="184815" customFormat="1"/>
    <row r="184816" customFormat="1"/>
    <row r="184817" customFormat="1"/>
    <row r="184818" customFormat="1"/>
    <row r="184819" customFormat="1"/>
    <row r="184820" customFormat="1"/>
    <row r="184821" customFormat="1"/>
    <row r="184822" customFormat="1"/>
    <row r="184823" customFormat="1"/>
    <row r="184824" customFormat="1"/>
    <row r="184825" customFormat="1"/>
    <row r="184826" customFormat="1"/>
    <row r="184827" customFormat="1"/>
    <row r="184828" customFormat="1"/>
    <row r="184829" customFormat="1"/>
    <row r="184830" customFormat="1"/>
    <row r="184831" customFormat="1"/>
    <row r="184832" customFormat="1"/>
    <row r="184833" customFormat="1"/>
    <row r="184834" customFormat="1"/>
    <row r="184835" customFormat="1"/>
    <row r="184836" customFormat="1"/>
    <row r="184837" customFormat="1"/>
    <row r="184838" customFormat="1"/>
    <row r="184839" customFormat="1"/>
    <row r="184840" customFormat="1"/>
    <row r="184841" customFormat="1"/>
    <row r="184842" customFormat="1"/>
    <row r="184843" customFormat="1"/>
    <row r="184844" customFormat="1"/>
    <row r="184845" customFormat="1"/>
    <row r="184846" customFormat="1"/>
    <row r="184847" customFormat="1"/>
    <row r="184848" customFormat="1"/>
    <row r="184849" customFormat="1"/>
    <row r="184850" customFormat="1"/>
    <row r="184851" customFormat="1"/>
    <row r="184852" customFormat="1"/>
    <row r="184853" customFormat="1"/>
    <row r="184854" customFormat="1"/>
    <row r="184855" customFormat="1"/>
    <row r="184856" customFormat="1"/>
    <row r="184857" customFormat="1"/>
    <row r="184858" customFormat="1"/>
    <row r="184859" customFormat="1"/>
    <row r="184860" customFormat="1"/>
    <row r="184861" customFormat="1"/>
    <row r="184862" customFormat="1"/>
    <row r="184863" customFormat="1"/>
    <row r="184864" customFormat="1"/>
    <row r="184865" customFormat="1"/>
    <row r="184866" customFormat="1"/>
    <row r="184867" customFormat="1"/>
    <row r="184868" customFormat="1"/>
    <row r="184869" customFormat="1"/>
    <row r="184870" customFormat="1"/>
    <row r="184871" customFormat="1"/>
    <row r="184872" customFormat="1"/>
    <row r="184873" customFormat="1"/>
    <row r="184874" customFormat="1"/>
    <row r="184875" customFormat="1"/>
    <row r="184876" customFormat="1"/>
    <row r="184877" customFormat="1"/>
    <row r="184878" customFormat="1"/>
    <row r="184879" customFormat="1"/>
    <row r="184880" customFormat="1"/>
    <row r="184881" customFormat="1"/>
    <row r="184882" customFormat="1"/>
    <row r="184883" customFormat="1"/>
    <row r="184884" customFormat="1"/>
    <row r="184885" customFormat="1"/>
    <row r="184886" customFormat="1"/>
    <row r="184887" customFormat="1"/>
    <row r="184888" customFormat="1"/>
    <row r="184889" customFormat="1"/>
    <row r="184890" customFormat="1"/>
    <row r="184891" customFormat="1"/>
    <row r="184892" customFormat="1"/>
    <row r="184893" customFormat="1"/>
    <row r="184894" customFormat="1"/>
    <row r="184895" customFormat="1"/>
    <row r="184896" customFormat="1"/>
    <row r="184897" customFormat="1"/>
    <row r="184898" customFormat="1"/>
    <row r="184899" customFormat="1"/>
    <row r="184900" customFormat="1"/>
    <row r="184901" customFormat="1"/>
    <row r="184902" customFormat="1"/>
    <row r="184903" customFormat="1"/>
    <row r="184904" customFormat="1"/>
    <row r="184905" customFormat="1"/>
    <row r="184906" customFormat="1"/>
    <row r="184907" customFormat="1"/>
    <row r="184908" customFormat="1"/>
    <row r="184909" customFormat="1"/>
    <row r="184910" customFormat="1"/>
    <row r="184911" customFormat="1"/>
    <row r="184912" customFormat="1"/>
    <row r="184913" customFormat="1"/>
    <row r="184914" customFormat="1"/>
    <row r="184915" customFormat="1"/>
    <row r="184916" customFormat="1"/>
    <row r="184917" customFormat="1"/>
    <row r="184918" customFormat="1"/>
    <row r="184919" customFormat="1"/>
    <row r="184920" customFormat="1"/>
    <row r="184921" customFormat="1"/>
    <row r="184922" customFormat="1"/>
    <row r="184923" customFormat="1"/>
    <row r="184924" customFormat="1"/>
    <row r="184925" customFormat="1"/>
    <row r="184926" customFormat="1"/>
    <row r="184927" customFormat="1"/>
    <row r="184928" customFormat="1"/>
    <row r="184929" customFormat="1"/>
    <row r="184930" customFormat="1"/>
    <row r="184931" customFormat="1"/>
    <row r="184932" customFormat="1"/>
    <row r="184933" customFormat="1"/>
    <row r="184934" customFormat="1"/>
    <row r="184935" customFormat="1"/>
    <row r="184936" customFormat="1"/>
    <row r="184937" customFormat="1"/>
    <row r="184938" customFormat="1"/>
    <row r="184939" customFormat="1"/>
    <row r="184940" customFormat="1"/>
    <row r="184941" customFormat="1"/>
    <row r="184942" customFormat="1"/>
    <row r="184943" customFormat="1"/>
    <row r="184944" customFormat="1"/>
    <row r="184945" customFormat="1"/>
    <row r="184946" customFormat="1"/>
    <row r="184947" customFormat="1"/>
    <row r="184948" customFormat="1"/>
    <row r="184949" customFormat="1"/>
    <row r="184950" customFormat="1"/>
    <row r="184951" customFormat="1"/>
    <row r="184952" customFormat="1"/>
    <row r="184953" customFormat="1"/>
    <row r="184954" customFormat="1"/>
    <row r="184955" customFormat="1"/>
    <row r="184956" customFormat="1"/>
    <row r="184957" customFormat="1"/>
    <row r="184958" customFormat="1"/>
    <row r="184959" customFormat="1"/>
    <row r="184960" customFormat="1"/>
    <row r="184961" customFormat="1"/>
    <row r="184962" customFormat="1"/>
    <row r="184963" customFormat="1"/>
    <row r="184964" customFormat="1"/>
    <row r="184965" customFormat="1"/>
    <row r="184966" customFormat="1"/>
    <row r="184967" customFormat="1"/>
    <row r="184968" customFormat="1"/>
    <row r="184969" customFormat="1"/>
    <row r="184970" customFormat="1"/>
    <row r="184971" customFormat="1"/>
    <row r="184972" customFormat="1"/>
    <row r="184973" customFormat="1"/>
    <row r="184974" customFormat="1"/>
    <row r="184975" customFormat="1"/>
    <row r="184976" customFormat="1"/>
    <row r="184977" customFormat="1"/>
    <row r="184978" customFormat="1"/>
    <row r="184979" customFormat="1"/>
    <row r="184980" customFormat="1"/>
    <row r="184981" customFormat="1"/>
    <row r="184982" customFormat="1"/>
    <row r="184983" customFormat="1"/>
    <row r="184984" customFormat="1"/>
    <row r="184985" customFormat="1"/>
    <row r="184986" customFormat="1"/>
    <row r="184987" customFormat="1"/>
    <row r="184988" customFormat="1"/>
    <row r="184989" customFormat="1"/>
    <row r="184990" customFormat="1"/>
    <row r="184991" customFormat="1"/>
    <row r="184992" customFormat="1"/>
    <row r="184993" customFormat="1"/>
    <row r="184994" customFormat="1"/>
    <row r="184995" customFormat="1"/>
    <row r="184996" customFormat="1"/>
    <row r="184997" customFormat="1"/>
    <row r="184998" customFormat="1"/>
    <row r="184999" customFormat="1"/>
    <row r="185000" customFormat="1"/>
    <row r="185001" customFormat="1"/>
    <row r="185002" customFormat="1"/>
    <row r="185003" customFormat="1"/>
    <row r="185004" customFormat="1"/>
    <row r="185005" customFormat="1"/>
    <row r="185006" customFormat="1"/>
    <row r="185007" customFormat="1"/>
    <row r="185008" customFormat="1"/>
    <row r="185009" customFormat="1"/>
    <row r="185010" customFormat="1"/>
    <row r="185011" customFormat="1"/>
    <row r="185012" customFormat="1"/>
    <row r="185013" customFormat="1"/>
    <row r="185014" customFormat="1"/>
    <row r="185015" customFormat="1"/>
    <row r="185016" customFormat="1"/>
    <row r="185017" customFormat="1"/>
    <row r="185018" customFormat="1"/>
    <row r="185019" customFormat="1"/>
    <row r="185020" customFormat="1"/>
    <row r="185021" customFormat="1"/>
    <row r="185022" customFormat="1"/>
    <row r="185023" customFormat="1"/>
    <row r="185024" customFormat="1"/>
    <row r="185025" customFormat="1"/>
    <row r="185026" customFormat="1"/>
    <row r="185027" customFormat="1"/>
    <row r="185028" customFormat="1"/>
    <row r="185029" customFormat="1"/>
    <row r="185030" customFormat="1"/>
    <row r="185031" customFormat="1"/>
    <row r="185032" customFormat="1"/>
    <row r="185033" customFormat="1"/>
    <row r="185034" customFormat="1"/>
    <row r="185035" customFormat="1"/>
    <row r="185036" customFormat="1"/>
    <row r="185037" customFormat="1"/>
    <row r="185038" customFormat="1"/>
    <row r="185039" customFormat="1"/>
    <row r="185040" customFormat="1"/>
    <row r="185041" customFormat="1"/>
    <row r="185042" customFormat="1"/>
    <row r="185043" customFormat="1"/>
    <row r="185044" customFormat="1"/>
    <row r="185045" customFormat="1"/>
    <row r="185046" customFormat="1"/>
    <row r="185047" customFormat="1"/>
    <row r="185048" customFormat="1"/>
    <row r="185049" customFormat="1"/>
    <row r="185050" customFormat="1"/>
    <row r="185051" customFormat="1"/>
    <row r="185052" customFormat="1"/>
    <row r="185053" customFormat="1"/>
    <row r="185054" customFormat="1"/>
    <row r="185055" customFormat="1"/>
    <row r="185056" customFormat="1"/>
    <row r="185057" customFormat="1"/>
    <row r="185058" customFormat="1"/>
    <row r="185059" customFormat="1"/>
    <row r="185060" customFormat="1"/>
    <row r="185061" customFormat="1"/>
    <row r="185062" customFormat="1"/>
    <row r="185063" customFormat="1"/>
    <row r="185064" customFormat="1"/>
    <row r="185065" customFormat="1"/>
    <row r="185066" customFormat="1"/>
    <row r="185067" customFormat="1"/>
    <row r="185068" customFormat="1"/>
    <row r="185069" customFormat="1"/>
    <row r="185070" customFormat="1"/>
    <row r="185071" customFormat="1"/>
    <row r="185072" customFormat="1"/>
    <row r="185073" customFormat="1"/>
    <row r="185074" customFormat="1"/>
    <row r="185075" customFormat="1"/>
    <row r="185076" customFormat="1"/>
    <row r="185077" customFormat="1"/>
    <row r="185078" customFormat="1"/>
    <row r="185079" customFormat="1"/>
    <row r="185080" customFormat="1"/>
    <row r="185081" customFormat="1"/>
    <row r="185082" customFormat="1"/>
    <row r="185083" customFormat="1"/>
    <row r="185084" customFormat="1"/>
    <row r="185085" customFormat="1"/>
    <row r="185086" customFormat="1"/>
    <row r="185087" customFormat="1"/>
    <row r="185088" customFormat="1"/>
    <row r="185089" customFormat="1"/>
    <row r="185090" customFormat="1"/>
    <row r="185091" customFormat="1"/>
    <row r="185092" customFormat="1"/>
    <row r="185093" customFormat="1"/>
    <row r="185094" customFormat="1"/>
    <row r="185095" customFormat="1"/>
    <row r="185096" customFormat="1"/>
    <row r="185097" customFormat="1"/>
    <row r="185098" customFormat="1"/>
    <row r="185099" customFormat="1"/>
    <row r="185100" customFormat="1"/>
    <row r="185101" customFormat="1"/>
    <row r="185102" customFormat="1"/>
    <row r="185103" customFormat="1"/>
    <row r="185104" customFormat="1"/>
    <row r="185105" customFormat="1"/>
    <row r="185106" customFormat="1"/>
    <row r="185107" customFormat="1"/>
    <row r="185108" customFormat="1"/>
    <row r="185109" customFormat="1"/>
    <row r="185110" customFormat="1"/>
    <row r="185111" customFormat="1"/>
    <row r="185112" customFormat="1"/>
    <row r="185113" customFormat="1"/>
    <row r="185114" customFormat="1"/>
    <row r="185115" customFormat="1"/>
    <row r="185116" customFormat="1"/>
    <row r="185117" customFormat="1"/>
    <row r="185118" customFormat="1"/>
    <row r="185119" customFormat="1"/>
    <row r="185120" customFormat="1"/>
    <row r="185121" customFormat="1"/>
    <row r="185122" customFormat="1"/>
    <row r="185123" customFormat="1"/>
    <row r="185124" customFormat="1"/>
    <row r="185125" customFormat="1"/>
    <row r="185126" customFormat="1"/>
    <row r="185127" customFormat="1"/>
    <row r="185128" customFormat="1"/>
    <row r="185129" customFormat="1"/>
    <row r="185130" customFormat="1"/>
    <row r="185131" customFormat="1"/>
    <row r="185132" customFormat="1"/>
    <row r="185133" customFormat="1"/>
    <row r="185134" customFormat="1"/>
    <row r="185135" customFormat="1"/>
    <row r="185136" customFormat="1"/>
    <row r="185137" customFormat="1"/>
    <row r="185138" customFormat="1"/>
    <row r="185139" customFormat="1"/>
    <row r="185140" customFormat="1"/>
    <row r="185141" customFormat="1"/>
    <row r="185142" customFormat="1"/>
    <row r="185143" customFormat="1"/>
    <row r="185144" customFormat="1"/>
    <row r="185145" customFormat="1"/>
    <row r="185146" customFormat="1"/>
    <row r="185147" customFormat="1"/>
    <row r="185148" customFormat="1"/>
    <row r="185149" customFormat="1"/>
    <row r="185150" customFormat="1"/>
    <row r="185151" customFormat="1"/>
    <row r="185152" customFormat="1"/>
    <row r="185153" customFormat="1"/>
    <row r="185154" customFormat="1"/>
    <row r="185155" customFormat="1"/>
    <row r="185156" customFormat="1"/>
    <row r="185157" customFormat="1"/>
    <row r="185158" customFormat="1"/>
    <row r="185159" customFormat="1"/>
    <row r="185160" customFormat="1"/>
    <row r="185161" customFormat="1"/>
    <row r="185162" customFormat="1"/>
    <row r="185163" customFormat="1"/>
    <row r="185164" customFormat="1"/>
    <row r="185165" customFormat="1"/>
    <row r="185166" customFormat="1"/>
    <row r="185167" customFormat="1"/>
    <row r="185168" customFormat="1"/>
    <row r="185169" customFormat="1"/>
    <row r="185170" customFormat="1"/>
    <row r="185171" customFormat="1"/>
    <row r="185172" customFormat="1"/>
    <row r="185173" customFormat="1"/>
    <row r="185174" customFormat="1"/>
    <row r="185175" customFormat="1"/>
    <row r="185176" customFormat="1"/>
    <row r="185177" customFormat="1"/>
    <row r="185178" customFormat="1"/>
    <row r="185179" customFormat="1"/>
    <row r="185180" customFormat="1"/>
    <row r="185181" customFormat="1"/>
    <row r="185182" customFormat="1"/>
    <row r="185183" customFormat="1"/>
    <row r="185184" customFormat="1"/>
    <row r="185185" customFormat="1"/>
    <row r="185186" customFormat="1"/>
    <row r="185187" customFormat="1"/>
    <row r="185188" customFormat="1"/>
    <row r="185189" customFormat="1"/>
    <row r="185190" customFormat="1"/>
    <row r="185191" customFormat="1"/>
    <row r="185192" customFormat="1"/>
    <row r="185193" customFormat="1"/>
    <row r="185194" customFormat="1"/>
    <row r="185195" customFormat="1"/>
    <row r="185196" customFormat="1"/>
    <row r="185197" customFormat="1"/>
    <row r="185198" customFormat="1"/>
    <row r="185199" customFormat="1"/>
    <row r="185200" customFormat="1"/>
    <row r="185201" customFormat="1"/>
    <row r="185202" customFormat="1"/>
    <row r="185203" customFormat="1"/>
    <row r="185204" customFormat="1"/>
    <row r="185205" customFormat="1"/>
    <row r="185206" customFormat="1"/>
    <row r="185207" customFormat="1"/>
    <row r="185208" customFormat="1"/>
    <row r="185209" customFormat="1"/>
    <row r="185210" customFormat="1"/>
    <row r="185211" customFormat="1"/>
    <row r="185212" customFormat="1"/>
    <row r="185213" customFormat="1"/>
    <row r="185214" customFormat="1"/>
    <row r="185215" customFormat="1"/>
    <row r="185216" customFormat="1"/>
    <row r="185217" customFormat="1"/>
    <row r="185218" customFormat="1"/>
    <row r="185219" customFormat="1"/>
    <row r="185220" customFormat="1"/>
    <row r="185221" customFormat="1"/>
    <row r="185222" customFormat="1"/>
    <row r="185223" customFormat="1"/>
    <row r="185224" customFormat="1"/>
    <row r="185225" customFormat="1"/>
    <row r="185226" customFormat="1"/>
    <row r="185227" customFormat="1"/>
    <row r="185228" customFormat="1"/>
    <row r="185229" customFormat="1"/>
    <row r="185230" customFormat="1"/>
    <row r="185231" customFormat="1"/>
    <row r="185232" customFormat="1"/>
    <row r="185233" customFormat="1"/>
    <row r="185234" customFormat="1"/>
    <row r="185235" customFormat="1"/>
    <row r="185236" customFormat="1"/>
    <row r="185237" customFormat="1"/>
    <row r="185238" customFormat="1"/>
    <row r="185239" customFormat="1"/>
    <row r="185240" customFormat="1"/>
    <row r="185241" customFormat="1"/>
    <row r="185242" customFormat="1"/>
    <row r="185243" customFormat="1"/>
    <row r="185244" customFormat="1"/>
    <row r="185245" customFormat="1"/>
    <row r="185246" customFormat="1"/>
    <row r="185247" customFormat="1"/>
    <row r="185248" customFormat="1"/>
    <row r="185249" customFormat="1"/>
    <row r="185250" customFormat="1"/>
    <row r="185251" customFormat="1"/>
    <row r="185252" customFormat="1"/>
    <row r="185253" customFormat="1"/>
    <row r="185254" customFormat="1"/>
    <row r="185255" customFormat="1"/>
    <row r="185256" customFormat="1"/>
    <row r="185257" customFormat="1"/>
    <row r="185258" customFormat="1"/>
    <row r="185259" customFormat="1"/>
    <row r="185260" customFormat="1"/>
    <row r="185261" customFormat="1"/>
    <row r="185262" customFormat="1"/>
    <row r="185263" customFormat="1"/>
    <row r="185264" customFormat="1"/>
    <row r="185265" customFormat="1"/>
    <row r="185266" customFormat="1"/>
    <row r="185267" customFormat="1"/>
    <row r="185268" customFormat="1"/>
    <row r="185269" customFormat="1"/>
    <row r="185270" customFormat="1"/>
    <row r="185271" customFormat="1"/>
    <row r="185272" customFormat="1"/>
    <row r="185273" customFormat="1"/>
    <row r="185274" customFormat="1"/>
    <row r="185275" customFormat="1"/>
    <row r="185276" customFormat="1"/>
    <row r="185277" customFormat="1"/>
    <row r="185278" customFormat="1"/>
    <row r="185279" customFormat="1"/>
    <row r="185280" customFormat="1"/>
    <row r="185281" customFormat="1"/>
    <row r="185282" customFormat="1"/>
    <row r="185283" customFormat="1"/>
    <row r="185284" customFormat="1"/>
    <row r="185285" customFormat="1"/>
    <row r="185286" customFormat="1"/>
    <row r="185287" customFormat="1"/>
    <row r="185288" customFormat="1"/>
    <row r="185289" customFormat="1"/>
    <row r="185290" customFormat="1"/>
    <row r="185291" customFormat="1"/>
    <row r="185292" customFormat="1"/>
    <row r="185293" customFormat="1"/>
    <row r="185294" customFormat="1"/>
    <row r="185295" customFormat="1"/>
    <row r="185296" customFormat="1"/>
    <row r="185297" customFormat="1"/>
    <row r="185298" customFormat="1"/>
    <row r="185299" customFormat="1"/>
    <row r="185300" customFormat="1"/>
    <row r="185301" customFormat="1"/>
    <row r="185302" customFormat="1"/>
    <row r="185303" customFormat="1"/>
    <row r="185304" customFormat="1"/>
    <row r="185305" customFormat="1"/>
    <row r="185306" customFormat="1"/>
    <row r="185307" customFormat="1"/>
    <row r="185308" customFormat="1"/>
    <row r="185309" customFormat="1"/>
    <row r="185310" customFormat="1"/>
    <row r="185311" customFormat="1"/>
    <row r="185312" customFormat="1"/>
    <row r="185313" customFormat="1"/>
    <row r="185314" customFormat="1"/>
    <row r="185315" customFormat="1"/>
    <row r="185316" customFormat="1"/>
    <row r="185317" customFormat="1"/>
    <row r="185318" customFormat="1"/>
    <row r="185319" customFormat="1"/>
    <row r="185320" customFormat="1"/>
    <row r="185321" customFormat="1"/>
    <row r="185322" customFormat="1"/>
    <row r="185323" customFormat="1"/>
    <row r="185324" customFormat="1"/>
    <row r="185325" customFormat="1"/>
    <row r="185326" customFormat="1"/>
    <row r="185327" customFormat="1"/>
    <row r="185328" customFormat="1"/>
    <row r="185329" customFormat="1"/>
    <row r="185330" customFormat="1"/>
    <row r="185331" customFormat="1"/>
    <row r="185332" customFormat="1"/>
    <row r="185333" customFormat="1"/>
    <row r="185334" customFormat="1"/>
    <row r="185335" customFormat="1"/>
    <row r="185336" customFormat="1"/>
    <row r="185337" customFormat="1"/>
    <row r="185338" customFormat="1"/>
    <row r="185339" customFormat="1"/>
    <row r="185340" customFormat="1"/>
    <row r="185341" customFormat="1"/>
    <row r="185342" customFormat="1"/>
    <row r="185343" customFormat="1"/>
    <row r="185344" customFormat="1"/>
    <row r="185345" customFormat="1"/>
    <row r="185346" customFormat="1"/>
    <row r="185347" customFormat="1"/>
    <row r="185348" customFormat="1"/>
    <row r="185349" customFormat="1"/>
    <row r="185350" customFormat="1"/>
    <row r="185351" customFormat="1"/>
    <row r="185352" customFormat="1"/>
    <row r="185353" customFormat="1"/>
    <row r="185354" customFormat="1"/>
    <row r="185355" customFormat="1"/>
    <row r="185356" customFormat="1"/>
    <row r="185357" customFormat="1"/>
    <row r="185358" customFormat="1"/>
    <row r="185359" customFormat="1"/>
    <row r="185360" customFormat="1"/>
    <row r="185361" customFormat="1"/>
    <row r="185362" customFormat="1"/>
    <row r="185363" customFormat="1"/>
    <row r="185364" customFormat="1"/>
    <row r="185365" customFormat="1"/>
    <row r="185366" customFormat="1"/>
    <row r="185367" customFormat="1"/>
    <row r="185368" customFormat="1"/>
    <row r="185369" customFormat="1"/>
    <row r="185370" customFormat="1"/>
    <row r="185371" customFormat="1"/>
    <row r="185372" customFormat="1"/>
    <row r="185373" customFormat="1"/>
    <row r="185374" customFormat="1"/>
    <row r="185375" customFormat="1"/>
    <row r="185376" customFormat="1"/>
    <row r="185377" customFormat="1"/>
    <row r="185378" customFormat="1"/>
    <row r="185379" customFormat="1"/>
    <row r="185380" customFormat="1"/>
    <row r="185381" customFormat="1"/>
    <row r="185382" customFormat="1"/>
    <row r="185383" customFormat="1"/>
    <row r="185384" customFormat="1"/>
    <row r="185385" customFormat="1"/>
    <row r="185386" customFormat="1"/>
    <row r="185387" customFormat="1"/>
    <row r="185388" customFormat="1"/>
    <row r="185389" customFormat="1"/>
    <row r="185390" customFormat="1"/>
    <row r="185391" customFormat="1"/>
    <row r="185392" customFormat="1"/>
    <row r="185393" customFormat="1"/>
    <row r="185394" customFormat="1"/>
    <row r="185395" customFormat="1"/>
    <row r="185396" customFormat="1"/>
    <row r="185397" customFormat="1"/>
    <row r="185398" customFormat="1"/>
    <row r="185399" customFormat="1"/>
    <row r="185400" customFormat="1"/>
    <row r="185401" customFormat="1"/>
    <row r="185402" customFormat="1"/>
    <row r="185403" customFormat="1"/>
    <row r="185404" customFormat="1"/>
    <row r="185405" customFormat="1"/>
    <row r="185406" customFormat="1"/>
    <row r="185407" customFormat="1"/>
    <row r="185408" customFormat="1"/>
    <row r="185409" customFormat="1"/>
    <row r="185410" customFormat="1"/>
    <row r="185411" customFormat="1"/>
    <row r="185412" customFormat="1"/>
    <row r="185413" customFormat="1"/>
    <row r="185414" customFormat="1"/>
    <row r="185415" customFormat="1"/>
    <row r="185416" customFormat="1"/>
    <row r="185417" customFormat="1"/>
    <row r="185418" customFormat="1"/>
    <row r="185419" customFormat="1"/>
    <row r="185420" customFormat="1"/>
    <row r="185421" customFormat="1"/>
    <row r="185422" customFormat="1"/>
    <row r="185423" customFormat="1"/>
    <row r="185424" customFormat="1"/>
    <row r="185425" customFormat="1"/>
    <row r="185426" customFormat="1"/>
    <row r="185427" customFormat="1"/>
    <row r="185428" customFormat="1"/>
    <row r="185429" customFormat="1"/>
    <row r="185430" customFormat="1"/>
    <row r="185431" customFormat="1"/>
    <row r="185432" customFormat="1"/>
    <row r="185433" customFormat="1"/>
    <row r="185434" customFormat="1"/>
    <row r="185435" customFormat="1"/>
    <row r="185436" customFormat="1"/>
    <row r="185437" customFormat="1"/>
    <row r="185438" customFormat="1"/>
    <row r="185439" customFormat="1"/>
    <row r="185440" customFormat="1"/>
    <row r="185441" customFormat="1"/>
    <row r="185442" customFormat="1"/>
    <row r="185443" customFormat="1"/>
    <row r="185444" customFormat="1"/>
    <row r="185445" customFormat="1"/>
    <row r="185446" customFormat="1"/>
    <row r="185447" customFormat="1"/>
    <row r="185448" customFormat="1"/>
    <row r="185449" customFormat="1"/>
    <row r="185450" customFormat="1"/>
    <row r="185451" customFormat="1"/>
    <row r="185452" customFormat="1"/>
    <row r="185453" customFormat="1"/>
    <row r="185454" customFormat="1"/>
    <row r="185455" customFormat="1"/>
    <row r="185456" customFormat="1"/>
    <row r="185457" customFormat="1"/>
    <row r="185458" customFormat="1"/>
    <row r="185459" customFormat="1"/>
    <row r="185460" customFormat="1"/>
    <row r="185461" customFormat="1"/>
    <row r="185462" customFormat="1"/>
    <row r="185463" customFormat="1"/>
    <row r="185464" customFormat="1"/>
    <row r="185465" customFormat="1"/>
    <row r="185466" customFormat="1"/>
    <row r="185467" customFormat="1"/>
    <row r="185468" customFormat="1"/>
    <row r="185469" customFormat="1"/>
    <row r="185470" customFormat="1"/>
    <row r="185471" customFormat="1"/>
    <row r="185472" customFormat="1"/>
    <row r="185473" customFormat="1"/>
    <row r="185474" customFormat="1"/>
    <row r="185475" customFormat="1"/>
    <row r="185476" customFormat="1"/>
    <row r="185477" customFormat="1"/>
    <row r="185478" customFormat="1"/>
    <row r="185479" customFormat="1"/>
    <row r="185480" customFormat="1"/>
    <row r="185481" customFormat="1"/>
    <row r="185482" customFormat="1"/>
    <row r="185483" customFormat="1"/>
    <row r="185484" customFormat="1"/>
    <row r="185485" customFormat="1"/>
    <row r="185486" customFormat="1"/>
    <row r="185487" customFormat="1"/>
    <row r="185488" customFormat="1"/>
    <row r="185489" customFormat="1"/>
    <row r="185490" customFormat="1"/>
    <row r="185491" customFormat="1"/>
    <row r="185492" customFormat="1"/>
    <row r="185493" customFormat="1"/>
    <row r="185494" customFormat="1"/>
    <row r="185495" customFormat="1"/>
    <row r="185496" customFormat="1"/>
    <row r="185497" customFormat="1"/>
    <row r="185498" customFormat="1"/>
    <row r="185499" customFormat="1"/>
    <row r="185500" customFormat="1"/>
    <row r="185501" customFormat="1"/>
    <row r="185502" customFormat="1"/>
    <row r="185503" customFormat="1"/>
    <row r="185504" customFormat="1"/>
    <row r="185505" customFormat="1"/>
    <row r="185506" customFormat="1"/>
    <row r="185507" customFormat="1"/>
    <row r="185508" customFormat="1"/>
    <row r="185509" customFormat="1"/>
    <row r="185510" customFormat="1"/>
    <row r="185511" customFormat="1"/>
    <row r="185512" customFormat="1"/>
    <row r="185513" customFormat="1"/>
    <row r="185514" customFormat="1"/>
    <row r="185515" customFormat="1"/>
    <row r="185516" customFormat="1"/>
    <row r="185517" customFormat="1"/>
    <row r="185518" customFormat="1"/>
    <row r="185519" customFormat="1"/>
    <row r="185520" customFormat="1"/>
    <row r="185521" customFormat="1"/>
    <row r="185522" customFormat="1"/>
    <row r="185523" customFormat="1"/>
    <row r="185524" customFormat="1"/>
    <row r="185525" customFormat="1"/>
    <row r="185526" customFormat="1"/>
    <row r="185527" customFormat="1"/>
    <row r="185528" customFormat="1"/>
    <row r="185529" customFormat="1"/>
    <row r="185530" customFormat="1"/>
    <row r="185531" customFormat="1"/>
    <row r="185532" customFormat="1"/>
    <row r="185533" customFormat="1"/>
    <row r="185534" customFormat="1"/>
    <row r="185535" customFormat="1"/>
    <row r="185536" customFormat="1"/>
    <row r="185537" customFormat="1"/>
    <row r="185538" customFormat="1"/>
    <row r="185539" customFormat="1"/>
    <row r="185540" customFormat="1"/>
    <row r="185541" customFormat="1"/>
    <row r="185542" customFormat="1"/>
    <row r="185543" customFormat="1"/>
    <row r="185544" customFormat="1"/>
    <row r="185545" customFormat="1"/>
    <row r="185546" customFormat="1"/>
    <row r="185547" customFormat="1"/>
    <row r="185548" customFormat="1"/>
    <row r="185549" customFormat="1"/>
    <row r="185550" customFormat="1"/>
    <row r="185551" customFormat="1"/>
    <row r="185552" customFormat="1"/>
    <row r="185553" customFormat="1"/>
    <row r="185554" customFormat="1"/>
    <row r="185555" customFormat="1"/>
    <row r="185556" customFormat="1"/>
    <row r="185557" customFormat="1"/>
    <row r="185558" customFormat="1"/>
    <row r="185559" customFormat="1"/>
    <row r="185560" customFormat="1"/>
    <row r="185561" customFormat="1"/>
    <row r="185562" customFormat="1"/>
    <row r="185563" customFormat="1"/>
    <row r="185564" customFormat="1"/>
    <row r="185565" customFormat="1"/>
    <row r="185566" customFormat="1"/>
    <row r="185567" customFormat="1"/>
    <row r="185568" customFormat="1"/>
    <row r="185569" customFormat="1"/>
    <row r="185570" customFormat="1"/>
    <row r="185571" customFormat="1"/>
    <row r="185572" customFormat="1"/>
    <row r="185573" customFormat="1"/>
    <row r="185574" customFormat="1"/>
    <row r="185575" customFormat="1"/>
    <row r="185576" customFormat="1"/>
    <row r="185577" customFormat="1"/>
    <row r="185578" customFormat="1"/>
    <row r="185579" customFormat="1"/>
    <row r="185580" customFormat="1"/>
    <row r="185581" customFormat="1"/>
    <row r="185582" customFormat="1"/>
    <row r="185583" customFormat="1"/>
    <row r="185584" customFormat="1"/>
    <row r="185585" customFormat="1"/>
    <row r="185586" customFormat="1"/>
    <row r="185587" customFormat="1"/>
    <row r="185588" customFormat="1"/>
    <row r="185589" customFormat="1"/>
    <row r="185590" customFormat="1"/>
    <row r="185591" customFormat="1"/>
    <row r="185592" customFormat="1"/>
    <row r="185593" customFormat="1"/>
    <row r="185594" customFormat="1"/>
    <row r="185595" customFormat="1"/>
    <row r="185596" customFormat="1"/>
    <row r="185597" customFormat="1"/>
    <row r="185598" customFormat="1"/>
    <row r="185599" customFormat="1"/>
    <row r="185600" customFormat="1"/>
    <row r="185601" customFormat="1"/>
    <row r="185602" customFormat="1"/>
    <row r="185603" customFormat="1"/>
    <row r="185604" customFormat="1"/>
    <row r="185605" customFormat="1"/>
    <row r="185606" customFormat="1"/>
    <row r="185607" customFormat="1"/>
    <row r="185608" customFormat="1"/>
    <row r="185609" customFormat="1"/>
    <row r="185610" customFormat="1"/>
    <row r="185611" customFormat="1"/>
    <row r="185612" customFormat="1"/>
    <row r="185613" customFormat="1"/>
    <row r="185614" customFormat="1"/>
    <row r="185615" customFormat="1"/>
    <row r="185616" customFormat="1"/>
    <row r="185617" customFormat="1"/>
    <row r="185618" customFormat="1"/>
    <row r="185619" customFormat="1"/>
    <row r="185620" customFormat="1"/>
    <row r="185621" customFormat="1"/>
    <row r="185622" customFormat="1"/>
    <row r="185623" customFormat="1"/>
    <row r="185624" customFormat="1"/>
    <row r="185625" customFormat="1"/>
    <row r="185626" customFormat="1"/>
    <row r="185627" customFormat="1"/>
    <row r="185628" customFormat="1"/>
    <row r="185629" customFormat="1"/>
    <row r="185630" customFormat="1"/>
    <row r="185631" customFormat="1"/>
    <row r="185632" customFormat="1"/>
    <row r="185633" customFormat="1"/>
    <row r="185634" customFormat="1"/>
    <row r="185635" customFormat="1"/>
    <row r="185636" customFormat="1"/>
    <row r="185637" customFormat="1"/>
    <row r="185638" customFormat="1"/>
    <row r="185639" customFormat="1"/>
    <row r="185640" customFormat="1"/>
    <row r="185641" customFormat="1"/>
    <row r="185642" customFormat="1"/>
    <row r="185643" customFormat="1"/>
    <row r="185644" customFormat="1"/>
    <row r="185645" customFormat="1"/>
    <row r="185646" customFormat="1"/>
    <row r="185647" customFormat="1"/>
    <row r="185648" customFormat="1"/>
    <row r="185649" customFormat="1"/>
    <row r="185650" customFormat="1"/>
    <row r="185651" customFormat="1"/>
    <row r="185652" customFormat="1"/>
    <row r="185653" customFormat="1"/>
    <row r="185654" customFormat="1"/>
    <row r="185655" customFormat="1"/>
    <row r="185656" customFormat="1"/>
    <row r="185657" customFormat="1"/>
    <row r="185658" customFormat="1"/>
    <row r="185659" customFormat="1"/>
    <row r="185660" customFormat="1"/>
    <row r="185661" customFormat="1"/>
    <row r="185662" customFormat="1"/>
    <row r="185663" customFormat="1"/>
    <row r="185664" customFormat="1"/>
    <row r="185665" customFormat="1"/>
    <row r="185666" customFormat="1"/>
    <row r="185667" customFormat="1"/>
    <row r="185668" customFormat="1"/>
    <row r="185669" customFormat="1"/>
    <row r="185670" customFormat="1"/>
    <row r="185671" customFormat="1"/>
    <row r="185672" customFormat="1"/>
    <row r="185673" customFormat="1"/>
    <row r="185674" customFormat="1"/>
    <row r="185675" customFormat="1"/>
    <row r="185676" customFormat="1"/>
    <row r="185677" customFormat="1"/>
    <row r="185678" customFormat="1"/>
    <row r="185679" customFormat="1"/>
    <row r="185680" customFormat="1"/>
    <row r="185681" customFormat="1"/>
    <row r="185682" customFormat="1"/>
    <row r="185683" customFormat="1"/>
    <row r="185684" customFormat="1"/>
    <row r="185685" customFormat="1"/>
    <row r="185686" customFormat="1"/>
    <row r="185687" customFormat="1"/>
    <row r="185688" customFormat="1"/>
    <row r="185689" customFormat="1"/>
    <row r="185690" customFormat="1"/>
    <row r="185691" customFormat="1"/>
    <row r="185692" customFormat="1"/>
    <row r="185693" customFormat="1"/>
    <row r="185694" customFormat="1"/>
    <row r="185695" customFormat="1"/>
    <row r="185696" customFormat="1"/>
    <row r="185697" customFormat="1"/>
    <row r="185698" customFormat="1"/>
    <row r="185699" customFormat="1"/>
    <row r="185700" customFormat="1"/>
    <row r="185701" customFormat="1"/>
    <row r="185702" customFormat="1"/>
    <row r="185703" customFormat="1"/>
    <row r="185704" customFormat="1"/>
    <row r="185705" customFormat="1"/>
    <row r="185706" customFormat="1"/>
    <row r="185707" customFormat="1"/>
    <row r="185708" customFormat="1"/>
    <row r="185709" customFormat="1"/>
    <row r="185710" customFormat="1"/>
    <row r="185711" customFormat="1"/>
    <row r="185712" customFormat="1"/>
    <row r="185713" customFormat="1"/>
    <row r="185714" customFormat="1"/>
    <row r="185715" customFormat="1"/>
    <row r="185716" customFormat="1"/>
    <row r="185717" customFormat="1"/>
    <row r="185718" customFormat="1"/>
    <row r="185719" customFormat="1"/>
    <row r="185720" customFormat="1"/>
    <row r="185721" customFormat="1"/>
    <row r="185722" customFormat="1"/>
    <row r="185723" customFormat="1"/>
    <row r="185724" customFormat="1"/>
    <row r="185725" customFormat="1"/>
    <row r="185726" customFormat="1"/>
    <row r="185727" customFormat="1"/>
    <row r="185728" customFormat="1"/>
    <row r="185729" customFormat="1"/>
    <row r="185730" customFormat="1"/>
    <row r="185731" customFormat="1"/>
    <row r="185732" customFormat="1"/>
    <row r="185733" customFormat="1"/>
    <row r="185734" customFormat="1"/>
    <row r="185735" customFormat="1"/>
    <row r="185736" customFormat="1"/>
    <row r="185737" customFormat="1"/>
    <row r="185738" customFormat="1"/>
    <row r="185739" customFormat="1"/>
    <row r="185740" customFormat="1"/>
    <row r="185741" customFormat="1"/>
    <row r="185742" customFormat="1"/>
    <row r="185743" customFormat="1"/>
    <row r="185744" customFormat="1"/>
    <row r="185745" customFormat="1"/>
    <row r="185746" customFormat="1"/>
    <row r="185747" customFormat="1"/>
    <row r="185748" customFormat="1"/>
    <row r="185749" customFormat="1"/>
    <row r="185750" customFormat="1"/>
    <row r="185751" customFormat="1"/>
    <row r="185752" customFormat="1"/>
    <row r="185753" customFormat="1"/>
    <row r="185754" customFormat="1"/>
    <row r="185755" customFormat="1"/>
    <row r="185756" customFormat="1"/>
    <row r="185757" customFormat="1"/>
    <row r="185758" customFormat="1"/>
    <row r="185759" customFormat="1"/>
    <row r="185760" customFormat="1"/>
    <row r="185761" customFormat="1"/>
    <row r="185762" customFormat="1"/>
    <row r="185763" customFormat="1"/>
    <row r="185764" customFormat="1"/>
    <row r="185765" customFormat="1"/>
    <row r="185766" customFormat="1"/>
    <row r="185767" customFormat="1"/>
    <row r="185768" customFormat="1"/>
    <row r="185769" customFormat="1"/>
    <row r="185770" customFormat="1"/>
    <row r="185771" customFormat="1"/>
    <row r="185772" customFormat="1"/>
    <row r="185773" customFormat="1"/>
    <row r="185774" customFormat="1"/>
    <row r="185775" customFormat="1"/>
    <row r="185776" customFormat="1"/>
    <row r="185777" customFormat="1"/>
    <row r="185778" customFormat="1"/>
    <row r="185779" customFormat="1"/>
    <row r="185780" customFormat="1"/>
    <row r="185781" customFormat="1"/>
    <row r="185782" customFormat="1"/>
    <row r="185783" customFormat="1"/>
    <row r="185784" customFormat="1"/>
    <row r="185785" customFormat="1"/>
    <row r="185786" customFormat="1"/>
    <row r="185787" customFormat="1"/>
    <row r="185788" customFormat="1"/>
    <row r="185789" customFormat="1"/>
    <row r="185790" customFormat="1"/>
    <row r="185791" customFormat="1"/>
    <row r="185792" customFormat="1"/>
    <row r="185793" customFormat="1"/>
    <row r="185794" customFormat="1"/>
    <row r="185795" customFormat="1"/>
    <row r="185796" customFormat="1"/>
    <row r="185797" customFormat="1"/>
    <row r="185798" customFormat="1"/>
    <row r="185799" customFormat="1"/>
    <row r="185800" customFormat="1"/>
    <row r="185801" customFormat="1"/>
    <row r="185802" customFormat="1"/>
    <row r="185803" customFormat="1"/>
    <row r="185804" customFormat="1"/>
    <row r="185805" customFormat="1"/>
    <row r="185806" customFormat="1"/>
    <row r="185807" customFormat="1"/>
    <row r="185808" customFormat="1"/>
    <row r="185809" customFormat="1"/>
    <row r="185810" customFormat="1"/>
    <row r="185811" customFormat="1"/>
    <row r="185812" customFormat="1"/>
    <row r="185813" customFormat="1"/>
    <row r="185814" customFormat="1"/>
    <row r="185815" customFormat="1"/>
    <row r="185816" customFormat="1"/>
    <row r="185817" customFormat="1"/>
    <row r="185818" customFormat="1"/>
    <row r="185819" customFormat="1"/>
    <row r="185820" customFormat="1"/>
    <row r="185821" customFormat="1"/>
    <row r="185822" customFormat="1"/>
    <row r="185823" customFormat="1"/>
    <row r="185824" customFormat="1"/>
    <row r="185825" customFormat="1"/>
    <row r="185826" customFormat="1"/>
    <row r="185827" customFormat="1"/>
    <row r="185828" customFormat="1"/>
    <row r="185829" customFormat="1"/>
    <row r="185830" customFormat="1"/>
    <row r="185831" customFormat="1"/>
    <row r="185832" customFormat="1"/>
    <row r="185833" customFormat="1"/>
    <row r="185834" customFormat="1"/>
    <row r="185835" customFormat="1"/>
    <row r="185836" customFormat="1"/>
    <row r="185837" customFormat="1"/>
    <row r="185838" customFormat="1"/>
    <row r="185839" customFormat="1"/>
    <row r="185840" customFormat="1"/>
    <row r="185841" customFormat="1"/>
    <row r="185842" customFormat="1"/>
    <row r="185843" customFormat="1"/>
    <row r="185844" customFormat="1"/>
    <row r="185845" customFormat="1"/>
    <row r="185846" customFormat="1"/>
    <row r="185847" customFormat="1"/>
    <row r="185848" customFormat="1"/>
    <row r="185849" customFormat="1"/>
    <row r="185850" customFormat="1"/>
    <row r="185851" customFormat="1"/>
    <row r="185852" customFormat="1"/>
    <row r="185853" customFormat="1"/>
    <row r="185854" customFormat="1"/>
    <row r="185855" customFormat="1"/>
    <row r="185856" customFormat="1"/>
    <row r="185857" customFormat="1"/>
    <row r="185858" customFormat="1"/>
    <row r="185859" customFormat="1"/>
    <row r="185860" customFormat="1"/>
    <row r="185861" customFormat="1"/>
    <row r="185862" customFormat="1"/>
    <row r="185863" customFormat="1"/>
    <row r="185864" customFormat="1"/>
    <row r="185865" customFormat="1"/>
    <row r="185866" customFormat="1"/>
    <row r="185867" customFormat="1"/>
    <row r="185868" customFormat="1"/>
    <row r="185869" customFormat="1"/>
    <row r="185870" customFormat="1"/>
    <row r="185871" customFormat="1"/>
    <row r="185872" customFormat="1"/>
    <row r="185873" customFormat="1"/>
    <row r="185874" customFormat="1"/>
    <row r="185875" customFormat="1"/>
    <row r="185876" customFormat="1"/>
    <row r="185877" customFormat="1"/>
    <row r="185878" customFormat="1"/>
    <row r="185879" customFormat="1"/>
    <row r="185880" customFormat="1"/>
    <row r="185881" customFormat="1"/>
    <row r="185882" customFormat="1"/>
    <row r="185883" customFormat="1"/>
    <row r="185884" customFormat="1"/>
    <row r="185885" customFormat="1"/>
    <row r="185886" customFormat="1"/>
    <row r="185887" customFormat="1"/>
    <row r="185888" customFormat="1"/>
    <row r="185889" customFormat="1"/>
    <row r="185890" customFormat="1"/>
    <row r="185891" customFormat="1"/>
    <row r="185892" customFormat="1"/>
    <row r="185893" customFormat="1"/>
    <row r="185894" customFormat="1"/>
    <row r="185895" customFormat="1"/>
    <row r="185896" customFormat="1"/>
    <row r="185897" customFormat="1"/>
    <row r="185898" customFormat="1"/>
    <row r="185899" customFormat="1"/>
    <row r="185900" customFormat="1"/>
    <row r="185901" customFormat="1"/>
    <row r="185902" customFormat="1"/>
    <row r="185903" customFormat="1"/>
    <row r="185904" customFormat="1"/>
    <row r="185905" customFormat="1"/>
    <row r="185906" customFormat="1"/>
    <row r="185907" customFormat="1"/>
    <row r="185908" customFormat="1"/>
    <row r="185909" customFormat="1"/>
    <row r="185910" customFormat="1"/>
    <row r="185911" customFormat="1"/>
    <row r="185912" customFormat="1"/>
    <row r="185913" customFormat="1"/>
    <row r="185914" customFormat="1"/>
    <row r="185915" customFormat="1"/>
    <row r="185916" customFormat="1"/>
    <row r="185917" customFormat="1"/>
    <row r="185918" customFormat="1"/>
    <row r="185919" customFormat="1"/>
    <row r="185920" customFormat="1"/>
    <row r="185921" customFormat="1"/>
    <row r="185922" customFormat="1"/>
    <row r="185923" customFormat="1"/>
    <row r="185924" customFormat="1"/>
    <row r="185925" customFormat="1"/>
    <row r="185926" customFormat="1"/>
    <row r="185927" customFormat="1"/>
    <row r="185928" customFormat="1"/>
    <row r="185929" customFormat="1"/>
    <row r="185930" customFormat="1"/>
    <row r="185931" customFormat="1"/>
    <row r="185932" customFormat="1"/>
    <row r="185933" customFormat="1"/>
    <row r="185934" customFormat="1"/>
    <row r="185935" customFormat="1"/>
    <row r="185936" customFormat="1"/>
    <row r="185937" customFormat="1"/>
    <row r="185938" customFormat="1"/>
    <row r="185939" customFormat="1"/>
    <row r="185940" customFormat="1"/>
    <row r="185941" customFormat="1"/>
    <row r="185942" customFormat="1"/>
    <row r="185943" customFormat="1"/>
    <row r="185944" customFormat="1"/>
    <row r="185945" customFormat="1"/>
    <row r="185946" customFormat="1"/>
    <row r="185947" customFormat="1"/>
    <row r="185948" customFormat="1"/>
    <row r="185949" customFormat="1"/>
    <row r="185950" customFormat="1"/>
    <row r="185951" customFormat="1"/>
    <row r="185952" customFormat="1"/>
    <row r="185953" customFormat="1"/>
    <row r="185954" customFormat="1"/>
    <row r="185955" customFormat="1"/>
    <row r="185956" customFormat="1"/>
    <row r="185957" customFormat="1"/>
    <row r="185958" customFormat="1"/>
    <row r="185959" customFormat="1"/>
    <row r="185960" customFormat="1"/>
    <row r="185961" customFormat="1"/>
    <row r="185962" customFormat="1"/>
    <row r="185963" customFormat="1"/>
    <row r="185964" customFormat="1"/>
    <row r="185965" customFormat="1"/>
    <row r="185966" customFormat="1"/>
    <row r="185967" customFormat="1"/>
    <row r="185968" customFormat="1"/>
    <row r="185969" customFormat="1"/>
    <row r="185970" customFormat="1"/>
    <row r="185971" customFormat="1"/>
    <row r="185972" customFormat="1"/>
    <row r="185973" customFormat="1"/>
    <row r="185974" customFormat="1"/>
    <row r="185975" customFormat="1"/>
    <row r="185976" customFormat="1"/>
    <row r="185977" customFormat="1"/>
    <row r="185978" customFormat="1"/>
    <row r="185979" customFormat="1"/>
    <row r="185980" customFormat="1"/>
    <row r="185981" customFormat="1"/>
    <row r="185982" customFormat="1"/>
    <row r="185983" customFormat="1"/>
    <row r="185984" customFormat="1"/>
    <row r="185985" customFormat="1"/>
    <row r="185986" customFormat="1"/>
    <row r="185987" customFormat="1"/>
    <row r="185988" customFormat="1"/>
    <row r="185989" customFormat="1"/>
    <row r="185990" customFormat="1"/>
    <row r="185991" customFormat="1"/>
    <row r="185992" customFormat="1"/>
    <row r="185993" customFormat="1"/>
    <row r="185994" customFormat="1"/>
    <row r="185995" customFormat="1"/>
    <row r="185996" customFormat="1"/>
    <row r="185997" customFormat="1"/>
    <row r="185998" customFormat="1"/>
    <row r="185999" customFormat="1"/>
    <row r="186000" customFormat="1"/>
    <row r="186001" customFormat="1"/>
    <row r="186002" customFormat="1"/>
    <row r="186003" customFormat="1"/>
    <row r="186004" customFormat="1"/>
    <row r="186005" customFormat="1"/>
    <row r="186006" customFormat="1"/>
    <row r="186007" customFormat="1"/>
    <row r="186008" customFormat="1"/>
    <row r="186009" customFormat="1"/>
    <row r="186010" customFormat="1"/>
    <row r="186011" customFormat="1"/>
    <row r="186012" customFormat="1"/>
    <row r="186013" customFormat="1"/>
    <row r="186014" customFormat="1"/>
    <row r="186015" customFormat="1"/>
    <row r="186016" customFormat="1"/>
    <row r="186017" customFormat="1"/>
    <row r="186018" customFormat="1"/>
    <row r="186019" customFormat="1"/>
    <row r="186020" customFormat="1"/>
    <row r="186021" customFormat="1"/>
    <row r="186022" customFormat="1"/>
    <row r="186023" customFormat="1"/>
    <row r="186024" customFormat="1"/>
    <row r="186025" customFormat="1"/>
    <row r="186026" customFormat="1"/>
    <row r="186027" customFormat="1"/>
    <row r="186028" customFormat="1"/>
    <row r="186029" customFormat="1"/>
    <row r="186030" customFormat="1"/>
    <row r="186031" customFormat="1"/>
    <row r="186032" customFormat="1"/>
    <row r="186033" customFormat="1"/>
    <row r="186034" customFormat="1"/>
    <row r="186035" customFormat="1"/>
    <row r="186036" customFormat="1"/>
    <row r="186037" customFormat="1"/>
    <row r="186038" customFormat="1"/>
    <row r="186039" customFormat="1"/>
    <row r="186040" customFormat="1"/>
    <row r="186041" customFormat="1"/>
    <row r="186042" customFormat="1"/>
    <row r="186043" customFormat="1"/>
    <row r="186044" customFormat="1"/>
    <row r="186045" customFormat="1"/>
    <row r="186046" customFormat="1"/>
    <row r="186047" customFormat="1"/>
    <row r="186048" customFormat="1"/>
    <row r="186049" customFormat="1"/>
    <row r="186050" customFormat="1"/>
    <row r="186051" customFormat="1"/>
    <row r="186052" customFormat="1"/>
    <row r="186053" customFormat="1"/>
    <row r="186054" customFormat="1"/>
    <row r="186055" customFormat="1"/>
    <row r="186056" customFormat="1"/>
    <row r="186057" customFormat="1"/>
    <row r="186058" customFormat="1"/>
    <row r="186059" customFormat="1"/>
    <row r="186060" customFormat="1"/>
    <row r="186061" customFormat="1"/>
    <row r="186062" customFormat="1"/>
    <row r="186063" customFormat="1"/>
    <row r="186064" customFormat="1"/>
    <row r="186065" customFormat="1"/>
    <row r="186066" customFormat="1"/>
    <row r="186067" customFormat="1"/>
    <row r="186068" customFormat="1"/>
    <row r="186069" customFormat="1"/>
    <row r="186070" customFormat="1"/>
    <row r="186071" customFormat="1"/>
    <row r="186072" customFormat="1"/>
    <row r="186073" customFormat="1"/>
    <row r="186074" customFormat="1"/>
    <row r="186075" customFormat="1"/>
    <row r="186076" customFormat="1"/>
    <row r="186077" customFormat="1"/>
    <row r="186078" customFormat="1"/>
    <row r="186079" customFormat="1"/>
    <row r="186080" customFormat="1"/>
    <row r="186081" customFormat="1"/>
    <row r="186082" customFormat="1"/>
    <row r="186083" customFormat="1"/>
    <row r="186084" customFormat="1"/>
    <row r="186085" customFormat="1"/>
    <row r="186086" customFormat="1"/>
    <row r="186087" customFormat="1"/>
    <row r="186088" customFormat="1"/>
    <row r="186089" customFormat="1"/>
    <row r="186090" customFormat="1"/>
    <row r="186091" customFormat="1"/>
    <row r="186092" customFormat="1"/>
    <row r="186093" customFormat="1"/>
    <row r="186094" customFormat="1"/>
    <row r="186095" customFormat="1"/>
    <row r="186096" customFormat="1"/>
    <row r="186097" customFormat="1"/>
    <row r="186098" customFormat="1"/>
    <row r="186099" customFormat="1"/>
    <row r="186100" customFormat="1"/>
    <row r="186101" customFormat="1"/>
    <row r="186102" customFormat="1"/>
    <row r="186103" customFormat="1"/>
    <row r="186104" customFormat="1"/>
    <row r="186105" customFormat="1"/>
    <row r="186106" customFormat="1"/>
    <row r="186107" customFormat="1"/>
    <row r="186108" customFormat="1"/>
    <row r="186109" customFormat="1"/>
    <row r="186110" customFormat="1"/>
    <row r="186111" customFormat="1"/>
    <row r="186112" customFormat="1"/>
    <row r="186113" customFormat="1"/>
    <row r="186114" customFormat="1"/>
    <row r="186115" customFormat="1"/>
    <row r="186116" customFormat="1"/>
    <row r="186117" customFormat="1"/>
    <row r="186118" customFormat="1"/>
    <row r="186119" customFormat="1"/>
    <row r="186120" customFormat="1"/>
    <row r="186121" customFormat="1"/>
    <row r="186122" customFormat="1"/>
    <row r="186123" customFormat="1"/>
    <row r="186124" customFormat="1"/>
    <row r="186125" customFormat="1"/>
    <row r="186126" customFormat="1"/>
    <row r="186127" customFormat="1"/>
    <row r="186128" customFormat="1"/>
    <row r="186129" customFormat="1"/>
    <row r="186130" customFormat="1"/>
    <row r="186131" customFormat="1"/>
    <row r="186132" customFormat="1"/>
    <row r="186133" customFormat="1"/>
    <row r="186134" customFormat="1"/>
    <row r="186135" customFormat="1"/>
    <row r="186136" customFormat="1"/>
    <row r="186137" customFormat="1"/>
    <row r="186138" customFormat="1"/>
    <row r="186139" customFormat="1"/>
    <row r="186140" customFormat="1"/>
    <row r="186141" customFormat="1"/>
    <row r="186142" customFormat="1"/>
    <row r="186143" customFormat="1"/>
    <row r="186144" customFormat="1"/>
    <row r="186145" customFormat="1"/>
    <row r="186146" customFormat="1"/>
    <row r="186147" customFormat="1"/>
    <row r="186148" customFormat="1"/>
    <row r="186149" customFormat="1"/>
    <row r="186150" customFormat="1"/>
    <row r="186151" customFormat="1"/>
    <row r="186152" customFormat="1"/>
    <row r="186153" customFormat="1"/>
    <row r="186154" customFormat="1"/>
    <row r="186155" customFormat="1"/>
    <row r="186156" customFormat="1"/>
    <row r="186157" customFormat="1"/>
    <row r="186158" customFormat="1"/>
    <row r="186159" customFormat="1"/>
    <row r="186160" customFormat="1"/>
    <row r="186161" customFormat="1"/>
    <row r="186162" customFormat="1"/>
    <row r="186163" customFormat="1"/>
    <row r="186164" customFormat="1"/>
    <row r="186165" customFormat="1"/>
    <row r="186166" customFormat="1"/>
    <row r="186167" customFormat="1"/>
    <row r="186168" customFormat="1"/>
    <row r="186169" customFormat="1"/>
    <row r="186170" customFormat="1"/>
    <row r="186171" customFormat="1"/>
    <row r="186172" customFormat="1"/>
    <row r="186173" customFormat="1"/>
    <row r="186174" customFormat="1"/>
    <row r="186175" customFormat="1"/>
    <row r="186176" customFormat="1"/>
    <row r="186177" customFormat="1"/>
    <row r="186178" customFormat="1"/>
    <row r="186179" customFormat="1"/>
    <row r="186180" customFormat="1"/>
    <row r="186181" customFormat="1"/>
    <row r="186182" customFormat="1"/>
    <row r="186183" customFormat="1"/>
    <row r="186184" customFormat="1"/>
    <row r="186185" customFormat="1"/>
    <row r="186186" customFormat="1"/>
    <row r="186187" customFormat="1"/>
    <row r="186188" customFormat="1"/>
    <row r="186189" customFormat="1"/>
    <row r="186190" customFormat="1"/>
    <row r="186191" customFormat="1"/>
    <row r="186192" customFormat="1"/>
    <row r="186193" customFormat="1"/>
    <row r="186194" customFormat="1"/>
    <row r="186195" customFormat="1"/>
    <row r="186196" customFormat="1"/>
    <row r="186197" customFormat="1"/>
    <row r="186198" customFormat="1"/>
    <row r="186199" customFormat="1"/>
    <row r="186200" customFormat="1"/>
    <row r="186201" customFormat="1"/>
    <row r="186202" customFormat="1"/>
    <row r="186203" customFormat="1"/>
    <row r="186204" customFormat="1"/>
    <row r="186205" customFormat="1"/>
    <row r="186206" customFormat="1"/>
    <row r="186207" customFormat="1"/>
    <row r="186208" customFormat="1"/>
    <row r="186209" customFormat="1"/>
    <row r="186210" customFormat="1"/>
    <row r="186211" customFormat="1"/>
    <row r="186212" customFormat="1"/>
    <row r="186213" customFormat="1"/>
    <row r="186214" customFormat="1"/>
    <row r="186215" customFormat="1"/>
    <row r="186216" customFormat="1"/>
    <row r="186217" customFormat="1"/>
    <row r="186218" customFormat="1"/>
    <row r="186219" customFormat="1"/>
    <row r="186220" customFormat="1"/>
    <row r="186221" customFormat="1"/>
    <row r="186222" customFormat="1"/>
    <row r="186223" customFormat="1"/>
    <row r="186224" customFormat="1"/>
    <row r="186225" customFormat="1"/>
    <row r="186226" customFormat="1"/>
    <row r="186227" customFormat="1"/>
    <row r="186228" customFormat="1"/>
    <row r="186229" customFormat="1"/>
    <row r="186230" customFormat="1"/>
    <row r="186231" customFormat="1"/>
    <row r="186232" customFormat="1"/>
    <row r="186233" customFormat="1"/>
    <row r="186234" customFormat="1"/>
    <row r="186235" customFormat="1"/>
    <row r="186236" customFormat="1"/>
    <row r="186237" customFormat="1"/>
    <row r="186238" customFormat="1"/>
    <row r="186239" customFormat="1"/>
    <row r="186240" customFormat="1"/>
    <row r="186241" customFormat="1"/>
    <row r="186242" customFormat="1"/>
    <row r="186243" customFormat="1"/>
    <row r="186244" customFormat="1"/>
    <row r="186245" customFormat="1"/>
    <row r="186246" customFormat="1"/>
    <row r="186247" customFormat="1"/>
    <row r="186248" customFormat="1"/>
    <row r="186249" customFormat="1"/>
    <row r="186250" customFormat="1"/>
    <row r="186251" customFormat="1"/>
    <row r="186252" customFormat="1"/>
    <row r="186253" customFormat="1"/>
    <row r="186254" customFormat="1"/>
    <row r="186255" customFormat="1"/>
    <row r="186256" customFormat="1"/>
    <row r="186257" customFormat="1"/>
    <row r="186258" customFormat="1"/>
    <row r="186259" customFormat="1"/>
    <row r="186260" customFormat="1"/>
    <row r="186261" customFormat="1"/>
    <row r="186262" customFormat="1"/>
    <row r="186263" customFormat="1"/>
    <row r="186264" customFormat="1"/>
    <row r="186265" customFormat="1"/>
    <row r="186266" customFormat="1"/>
    <row r="186267" customFormat="1"/>
    <row r="186268" customFormat="1"/>
    <row r="186269" customFormat="1"/>
    <row r="186270" customFormat="1"/>
    <row r="186271" customFormat="1"/>
    <row r="186272" customFormat="1"/>
    <row r="186273" customFormat="1"/>
    <row r="186274" customFormat="1"/>
    <row r="186275" customFormat="1"/>
    <row r="186276" customFormat="1"/>
    <row r="186277" customFormat="1"/>
    <row r="186278" customFormat="1"/>
    <row r="186279" customFormat="1"/>
    <row r="186280" customFormat="1"/>
    <row r="186281" customFormat="1"/>
    <row r="186282" customFormat="1"/>
    <row r="186283" customFormat="1"/>
    <row r="186284" customFormat="1"/>
    <row r="186285" customFormat="1"/>
    <row r="186286" customFormat="1"/>
    <row r="186287" customFormat="1"/>
    <row r="186288" customFormat="1"/>
    <row r="186289" customFormat="1"/>
    <row r="186290" customFormat="1"/>
    <row r="186291" customFormat="1"/>
    <row r="186292" customFormat="1"/>
    <row r="186293" customFormat="1"/>
    <row r="186294" customFormat="1"/>
    <row r="186295" customFormat="1"/>
    <row r="186296" customFormat="1"/>
    <row r="186297" customFormat="1"/>
    <row r="186298" customFormat="1"/>
    <row r="186299" customFormat="1"/>
    <row r="186300" customFormat="1"/>
    <row r="186301" customFormat="1"/>
    <row r="186302" customFormat="1"/>
    <row r="186303" customFormat="1"/>
    <row r="186304" customFormat="1"/>
    <row r="186305" customFormat="1"/>
    <row r="186306" customFormat="1"/>
    <row r="186307" customFormat="1"/>
    <row r="186308" customFormat="1"/>
    <row r="186309" customFormat="1"/>
    <row r="186310" customFormat="1"/>
    <row r="186311" customFormat="1"/>
    <row r="186312" customFormat="1"/>
    <row r="186313" customFormat="1"/>
    <row r="186314" customFormat="1"/>
    <row r="186315" customFormat="1"/>
    <row r="186316" customFormat="1"/>
    <row r="186317" customFormat="1"/>
    <row r="186318" customFormat="1"/>
    <row r="186319" customFormat="1"/>
    <row r="186320" customFormat="1"/>
    <row r="186321" customFormat="1"/>
    <row r="186322" customFormat="1"/>
    <row r="186323" customFormat="1"/>
    <row r="186324" customFormat="1"/>
    <row r="186325" customFormat="1"/>
    <row r="186326" customFormat="1"/>
    <row r="186327" customFormat="1"/>
    <row r="186328" customFormat="1"/>
    <row r="186329" customFormat="1"/>
    <row r="186330" customFormat="1"/>
    <row r="186331" customFormat="1"/>
    <row r="186332" customFormat="1"/>
    <row r="186333" customFormat="1"/>
    <row r="186334" customFormat="1"/>
    <row r="186335" customFormat="1"/>
    <row r="186336" customFormat="1"/>
    <row r="186337" customFormat="1"/>
    <row r="186338" customFormat="1"/>
    <row r="186339" customFormat="1"/>
    <row r="186340" customFormat="1"/>
    <row r="186341" customFormat="1"/>
    <row r="186342" customFormat="1"/>
    <row r="186343" customFormat="1"/>
    <row r="186344" customFormat="1"/>
    <row r="186345" customFormat="1"/>
    <row r="186346" customFormat="1"/>
    <row r="186347" customFormat="1"/>
    <row r="186348" customFormat="1"/>
    <row r="186349" customFormat="1"/>
    <row r="186350" customFormat="1"/>
    <row r="186351" customFormat="1"/>
    <row r="186352" customFormat="1"/>
    <row r="186353" customFormat="1"/>
    <row r="186354" customFormat="1"/>
    <row r="186355" customFormat="1"/>
    <row r="186356" customFormat="1"/>
    <row r="186357" customFormat="1"/>
    <row r="186358" customFormat="1"/>
    <row r="186359" customFormat="1"/>
    <row r="186360" customFormat="1"/>
    <row r="186361" customFormat="1"/>
    <row r="186362" customFormat="1"/>
    <row r="186363" customFormat="1"/>
    <row r="186364" customFormat="1"/>
    <row r="186365" customFormat="1"/>
    <row r="186366" customFormat="1"/>
    <row r="186367" customFormat="1"/>
    <row r="186368" customFormat="1"/>
    <row r="186369" customFormat="1"/>
    <row r="186370" customFormat="1"/>
    <row r="186371" customFormat="1"/>
    <row r="186372" customFormat="1"/>
    <row r="186373" customFormat="1"/>
    <row r="186374" customFormat="1"/>
    <row r="186375" customFormat="1"/>
    <row r="186376" customFormat="1"/>
    <row r="186377" customFormat="1"/>
    <row r="186378" customFormat="1"/>
    <row r="186379" customFormat="1"/>
    <row r="186380" customFormat="1"/>
    <row r="186381" customFormat="1"/>
    <row r="186382" customFormat="1"/>
    <row r="186383" customFormat="1"/>
    <row r="186384" customFormat="1"/>
    <row r="186385" customFormat="1"/>
    <row r="186386" customFormat="1"/>
    <row r="186387" customFormat="1"/>
    <row r="186388" customFormat="1"/>
    <row r="186389" customFormat="1"/>
    <row r="186390" customFormat="1"/>
    <row r="186391" customFormat="1"/>
    <row r="186392" customFormat="1"/>
    <row r="186393" customFormat="1"/>
    <row r="186394" customFormat="1"/>
    <row r="186395" customFormat="1"/>
    <row r="186396" customFormat="1"/>
    <row r="186397" customFormat="1"/>
    <row r="186398" customFormat="1"/>
    <row r="186399" customFormat="1"/>
    <row r="186400" customFormat="1"/>
    <row r="186401" customFormat="1"/>
    <row r="186402" customFormat="1"/>
    <row r="186403" customFormat="1"/>
    <row r="186404" customFormat="1"/>
    <row r="186405" customFormat="1"/>
    <row r="186406" customFormat="1"/>
    <row r="186407" customFormat="1"/>
    <row r="186408" customFormat="1"/>
    <row r="186409" customFormat="1"/>
    <row r="186410" customFormat="1"/>
    <row r="186411" customFormat="1"/>
    <row r="186412" customFormat="1"/>
    <row r="186413" customFormat="1"/>
    <row r="186414" customFormat="1"/>
    <row r="186415" customFormat="1"/>
    <row r="186416" customFormat="1"/>
    <row r="186417" customFormat="1"/>
    <row r="186418" customFormat="1"/>
    <row r="186419" customFormat="1"/>
    <row r="186420" customFormat="1"/>
    <row r="186421" customFormat="1"/>
    <row r="186422" customFormat="1"/>
    <row r="186423" customFormat="1"/>
    <row r="186424" customFormat="1"/>
    <row r="186425" customFormat="1"/>
    <row r="186426" customFormat="1"/>
    <row r="186427" customFormat="1"/>
    <row r="186428" customFormat="1"/>
    <row r="186429" customFormat="1"/>
    <row r="186430" customFormat="1"/>
    <row r="186431" customFormat="1"/>
    <row r="186432" customFormat="1"/>
    <row r="186433" customFormat="1"/>
    <row r="186434" customFormat="1"/>
    <row r="186435" customFormat="1"/>
    <row r="186436" customFormat="1"/>
    <row r="186437" customFormat="1"/>
    <row r="186438" customFormat="1"/>
    <row r="186439" customFormat="1"/>
    <row r="186440" customFormat="1"/>
    <row r="186441" customFormat="1"/>
    <row r="186442" customFormat="1"/>
    <row r="186443" customFormat="1"/>
    <row r="186444" customFormat="1"/>
    <row r="186445" customFormat="1"/>
    <row r="186446" customFormat="1"/>
    <row r="186447" customFormat="1"/>
    <row r="186448" customFormat="1"/>
    <row r="186449" customFormat="1"/>
    <row r="186450" customFormat="1"/>
    <row r="186451" customFormat="1"/>
    <row r="186452" customFormat="1"/>
    <row r="186453" customFormat="1"/>
    <row r="186454" customFormat="1"/>
    <row r="186455" customFormat="1"/>
    <row r="186456" customFormat="1"/>
    <row r="186457" customFormat="1"/>
    <row r="186458" customFormat="1"/>
    <row r="186459" customFormat="1"/>
    <row r="186460" customFormat="1"/>
    <row r="186461" customFormat="1"/>
    <row r="186462" customFormat="1"/>
    <row r="186463" customFormat="1"/>
    <row r="186464" customFormat="1"/>
    <row r="186465" customFormat="1"/>
    <row r="186466" customFormat="1"/>
    <row r="186467" customFormat="1"/>
    <row r="186468" customFormat="1"/>
    <row r="186469" customFormat="1"/>
    <row r="186470" customFormat="1"/>
    <row r="186471" customFormat="1"/>
    <row r="186472" customFormat="1"/>
    <row r="186473" customFormat="1"/>
    <row r="186474" customFormat="1"/>
    <row r="186475" customFormat="1"/>
    <row r="186476" customFormat="1"/>
    <row r="186477" customFormat="1"/>
    <row r="186478" customFormat="1"/>
    <row r="186479" customFormat="1"/>
    <row r="186480" customFormat="1"/>
    <row r="186481" customFormat="1"/>
    <row r="186482" customFormat="1"/>
    <row r="186483" customFormat="1"/>
    <row r="186484" customFormat="1"/>
    <row r="186485" customFormat="1"/>
    <row r="186486" customFormat="1"/>
    <row r="186487" customFormat="1"/>
    <row r="186488" customFormat="1"/>
    <row r="186489" customFormat="1"/>
    <row r="186490" customFormat="1"/>
    <row r="186491" customFormat="1"/>
    <row r="186492" customFormat="1"/>
    <row r="186493" customFormat="1"/>
    <row r="186494" customFormat="1"/>
    <row r="186495" customFormat="1"/>
    <row r="186496" customFormat="1"/>
    <row r="186497" customFormat="1"/>
    <row r="186498" customFormat="1"/>
    <row r="186499" customFormat="1"/>
    <row r="186500" customFormat="1"/>
    <row r="186501" customFormat="1"/>
    <row r="186502" customFormat="1"/>
    <row r="186503" customFormat="1"/>
    <row r="186504" customFormat="1"/>
    <row r="186505" customFormat="1"/>
    <row r="186506" customFormat="1"/>
    <row r="186507" customFormat="1"/>
    <row r="186508" customFormat="1"/>
    <row r="186509" customFormat="1"/>
    <row r="186510" customFormat="1"/>
    <row r="186511" customFormat="1"/>
    <row r="186512" customFormat="1"/>
    <row r="186513" customFormat="1"/>
    <row r="186514" customFormat="1"/>
    <row r="186515" customFormat="1"/>
    <row r="186516" customFormat="1"/>
    <row r="186517" customFormat="1"/>
    <row r="186518" customFormat="1"/>
    <row r="186519" customFormat="1"/>
    <row r="186520" customFormat="1"/>
    <row r="186521" customFormat="1"/>
    <row r="186522" customFormat="1"/>
    <row r="186523" customFormat="1"/>
    <row r="186524" customFormat="1"/>
    <row r="186525" customFormat="1"/>
    <row r="186526" customFormat="1"/>
    <row r="186527" customFormat="1"/>
    <row r="186528" customFormat="1"/>
    <row r="186529" customFormat="1"/>
    <row r="186530" customFormat="1"/>
    <row r="186531" customFormat="1"/>
    <row r="186532" customFormat="1"/>
    <row r="186533" customFormat="1"/>
    <row r="186534" customFormat="1"/>
    <row r="186535" customFormat="1"/>
    <row r="186536" customFormat="1"/>
    <row r="186537" customFormat="1"/>
    <row r="186538" customFormat="1"/>
    <row r="186539" customFormat="1"/>
    <row r="186540" customFormat="1"/>
    <row r="186541" customFormat="1"/>
    <row r="186542" customFormat="1"/>
    <row r="186543" customFormat="1"/>
    <row r="186544" customFormat="1"/>
    <row r="186545" customFormat="1"/>
    <row r="186546" customFormat="1"/>
    <row r="186547" customFormat="1"/>
    <row r="186548" customFormat="1"/>
    <row r="186549" customFormat="1"/>
    <row r="186550" customFormat="1"/>
    <row r="186551" customFormat="1"/>
    <row r="186552" customFormat="1"/>
    <row r="186553" customFormat="1"/>
    <row r="186554" customFormat="1"/>
    <row r="186555" customFormat="1"/>
    <row r="186556" customFormat="1"/>
    <row r="186557" customFormat="1"/>
    <row r="186558" customFormat="1"/>
    <row r="186559" customFormat="1"/>
    <row r="186560" customFormat="1"/>
    <row r="186561" customFormat="1"/>
    <row r="186562" customFormat="1"/>
    <row r="186563" customFormat="1"/>
    <row r="186564" customFormat="1"/>
    <row r="186565" customFormat="1"/>
    <row r="186566" customFormat="1"/>
    <row r="186567" customFormat="1"/>
    <row r="186568" customFormat="1"/>
    <row r="186569" customFormat="1"/>
    <row r="186570" customFormat="1"/>
    <row r="186571" customFormat="1"/>
    <row r="186572" customFormat="1"/>
    <row r="186573" customFormat="1"/>
    <row r="186574" customFormat="1"/>
    <row r="186575" customFormat="1"/>
    <row r="186576" customFormat="1"/>
    <row r="186577" customFormat="1"/>
    <row r="186578" customFormat="1"/>
    <row r="186579" customFormat="1"/>
    <row r="186580" customFormat="1"/>
    <row r="186581" customFormat="1"/>
    <row r="186582" customFormat="1"/>
    <row r="186583" customFormat="1"/>
    <row r="186584" customFormat="1"/>
    <row r="186585" customFormat="1"/>
    <row r="186586" customFormat="1"/>
    <row r="186587" customFormat="1"/>
    <row r="186588" customFormat="1"/>
    <row r="186589" customFormat="1"/>
    <row r="186590" customFormat="1"/>
    <row r="186591" customFormat="1"/>
    <row r="186592" customFormat="1"/>
    <row r="186593" customFormat="1"/>
    <row r="186594" customFormat="1"/>
    <row r="186595" customFormat="1"/>
    <row r="186596" customFormat="1"/>
    <row r="186597" customFormat="1"/>
    <row r="186598" customFormat="1"/>
    <row r="186599" customFormat="1"/>
    <row r="186600" customFormat="1"/>
    <row r="186601" customFormat="1"/>
    <row r="186602" customFormat="1"/>
    <row r="186603" customFormat="1"/>
    <row r="186604" customFormat="1"/>
    <row r="186605" customFormat="1"/>
    <row r="186606" customFormat="1"/>
    <row r="186607" customFormat="1"/>
    <row r="186608" customFormat="1"/>
    <row r="186609" customFormat="1"/>
    <row r="186610" customFormat="1"/>
    <row r="186611" customFormat="1"/>
    <row r="186612" customFormat="1"/>
    <row r="186613" customFormat="1"/>
    <row r="186614" customFormat="1"/>
    <row r="186615" customFormat="1"/>
    <row r="186616" customFormat="1"/>
    <row r="186617" customFormat="1"/>
    <row r="186618" customFormat="1"/>
    <row r="186619" customFormat="1"/>
    <row r="186620" customFormat="1"/>
    <row r="186621" customFormat="1"/>
    <row r="186622" customFormat="1"/>
    <row r="186623" customFormat="1"/>
    <row r="186624" customFormat="1"/>
    <row r="186625" customFormat="1"/>
    <row r="186626" customFormat="1"/>
    <row r="186627" customFormat="1"/>
    <row r="186628" customFormat="1"/>
    <row r="186629" customFormat="1"/>
    <row r="186630" customFormat="1"/>
    <row r="186631" customFormat="1"/>
    <row r="186632" customFormat="1"/>
    <row r="186633" customFormat="1"/>
    <row r="186634" customFormat="1"/>
    <row r="186635" customFormat="1"/>
    <row r="186636" customFormat="1"/>
    <row r="186637" customFormat="1"/>
    <row r="186638" customFormat="1"/>
    <row r="186639" customFormat="1"/>
    <row r="186640" customFormat="1"/>
    <row r="186641" customFormat="1"/>
    <row r="186642" customFormat="1"/>
    <row r="186643" customFormat="1"/>
    <row r="186644" customFormat="1"/>
    <row r="186645" customFormat="1"/>
    <row r="186646" customFormat="1"/>
    <row r="186647" customFormat="1"/>
    <row r="186648" customFormat="1"/>
    <row r="186649" customFormat="1"/>
    <row r="186650" customFormat="1"/>
    <row r="186651" customFormat="1"/>
    <row r="186652" customFormat="1"/>
    <row r="186653" customFormat="1"/>
    <row r="186654" customFormat="1"/>
    <row r="186655" customFormat="1"/>
    <row r="186656" customFormat="1"/>
    <row r="186657" customFormat="1"/>
    <row r="186658" customFormat="1"/>
    <row r="186659" customFormat="1"/>
    <row r="186660" customFormat="1"/>
    <row r="186661" customFormat="1"/>
    <row r="186662" customFormat="1"/>
    <row r="186663" customFormat="1"/>
    <row r="186664" customFormat="1"/>
    <row r="186665" customFormat="1"/>
    <row r="186666" customFormat="1"/>
    <row r="186667" customFormat="1"/>
    <row r="186668" customFormat="1"/>
    <row r="186669" customFormat="1"/>
    <row r="186670" customFormat="1"/>
    <row r="186671" customFormat="1"/>
    <row r="186672" customFormat="1"/>
    <row r="186673" customFormat="1"/>
    <row r="186674" customFormat="1"/>
    <row r="186675" customFormat="1"/>
    <row r="186676" customFormat="1"/>
    <row r="186677" customFormat="1"/>
    <row r="186678" customFormat="1"/>
    <row r="186679" customFormat="1"/>
    <row r="186680" customFormat="1"/>
    <row r="186681" customFormat="1"/>
    <row r="186682" customFormat="1"/>
    <row r="186683" customFormat="1"/>
    <row r="186684" customFormat="1"/>
    <row r="186685" customFormat="1"/>
    <row r="186686" customFormat="1"/>
    <row r="186687" customFormat="1"/>
    <row r="186688" customFormat="1"/>
    <row r="186689" customFormat="1"/>
    <row r="186690" customFormat="1"/>
    <row r="186691" customFormat="1"/>
    <row r="186692" customFormat="1"/>
    <row r="186693" customFormat="1"/>
    <row r="186694" customFormat="1"/>
    <row r="186695" customFormat="1"/>
    <row r="186696" customFormat="1"/>
    <row r="186697" customFormat="1"/>
    <row r="186698" customFormat="1"/>
    <row r="186699" customFormat="1"/>
    <row r="186700" customFormat="1"/>
    <row r="186701" customFormat="1"/>
    <row r="186702" customFormat="1"/>
    <row r="186703" customFormat="1"/>
    <row r="186704" customFormat="1"/>
    <row r="186705" customFormat="1"/>
    <row r="186706" customFormat="1"/>
    <row r="186707" customFormat="1"/>
    <row r="186708" customFormat="1"/>
    <row r="186709" customFormat="1"/>
    <row r="186710" customFormat="1"/>
    <row r="186711" customFormat="1"/>
    <row r="186712" customFormat="1"/>
    <row r="186713" customFormat="1"/>
    <row r="186714" customFormat="1"/>
    <row r="186715" customFormat="1"/>
    <row r="186716" customFormat="1"/>
    <row r="186717" customFormat="1"/>
    <row r="186718" customFormat="1"/>
    <row r="186719" customFormat="1"/>
    <row r="186720" customFormat="1"/>
    <row r="186721" customFormat="1"/>
    <row r="186722" customFormat="1"/>
    <row r="186723" customFormat="1"/>
    <row r="186724" customFormat="1"/>
    <row r="186725" customFormat="1"/>
    <row r="186726" customFormat="1"/>
    <row r="186727" customFormat="1"/>
    <row r="186728" customFormat="1"/>
    <row r="186729" customFormat="1"/>
    <row r="186730" customFormat="1"/>
    <row r="186731" customFormat="1"/>
    <row r="186732" customFormat="1"/>
    <row r="186733" customFormat="1"/>
    <row r="186734" customFormat="1"/>
    <row r="186735" customFormat="1"/>
    <row r="186736" customFormat="1"/>
    <row r="186737" customFormat="1"/>
    <row r="186738" customFormat="1"/>
    <row r="186739" customFormat="1"/>
    <row r="186740" customFormat="1"/>
    <row r="186741" customFormat="1"/>
    <row r="186742" customFormat="1"/>
    <row r="186743" customFormat="1"/>
    <row r="186744" customFormat="1"/>
    <row r="186745" customFormat="1"/>
    <row r="186746" customFormat="1"/>
    <row r="186747" customFormat="1"/>
    <row r="186748" customFormat="1"/>
    <row r="186749" customFormat="1"/>
    <row r="186750" customFormat="1"/>
    <row r="186751" customFormat="1"/>
    <row r="186752" customFormat="1"/>
    <row r="186753" customFormat="1"/>
    <row r="186754" customFormat="1"/>
    <row r="186755" customFormat="1"/>
    <row r="186756" customFormat="1"/>
    <row r="186757" customFormat="1"/>
    <row r="186758" customFormat="1"/>
    <row r="186759" customFormat="1"/>
    <row r="186760" customFormat="1"/>
    <row r="186761" customFormat="1"/>
    <row r="186762" customFormat="1"/>
    <row r="186763" customFormat="1"/>
    <row r="186764" customFormat="1"/>
    <row r="186765" customFormat="1"/>
    <row r="186766" customFormat="1"/>
    <row r="186767" customFormat="1"/>
    <row r="186768" customFormat="1"/>
    <row r="186769" customFormat="1"/>
    <row r="186770" customFormat="1"/>
    <row r="186771" customFormat="1"/>
    <row r="186772" customFormat="1"/>
    <row r="186773" customFormat="1"/>
    <row r="186774" customFormat="1"/>
    <row r="186775" customFormat="1"/>
    <row r="186776" customFormat="1"/>
    <row r="186777" customFormat="1"/>
    <row r="186778" customFormat="1"/>
    <row r="186779" customFormat="1"/>
    <row r="186780" customFormat="1"/>
    <row r="186781" customFormat="1"/>
    <row r="186782" customFormat="1"/>
    <row r="186783" customFormat="1"/>
    <row r="186784" customFormat="1"/>
    <row r="186785" customFormat="1"/>
    <row r="186786" customFormat="1"/>
    <row r="186787" customFormat="1"/>
    <row r="186788" customFormat="1"/>
    <row r="186789" customFormat="1"/>
    <row r="186790" customFormat="1"/>
    <row r="186791" customFormat="1"/>
    <row r="186792" customFormat="1"/>
    <row r="186793" customFormat="1"/>
    <row r="186794" customFormat="1"/>
    <row r="186795" customFormat="1"/>
    <row r="186796" customFormat="1"/>
    <row r="186797" customFormat="1"/>
    <row r="186798" customFormat="1"/>
    <row r="186799" customFormat="1"/>
    <row r="186800" customFormat="1"/>
    <row r="186801" customFormat="1"/>
    <row r="186802" customFormat="1"/>
    <row r="186803" customFormat="1"/>
    <row r="186804" customFormat="1"/>
    <row r="186805" customFormat="1"/>
    <row r="186806" customFormat="1"/>
    <row r="186807" customFormat="1"/>
    <row r="186808" customFormat="1"/>
    <row r="186809" customFormat="1"/>
    <row r="186810" customFormat="1"/>
    <row r="186811" customFormat="1"/>
    <row r="186812" customFormat="1"/>
    <row r="186813" customFormat="1"/>
    <row r="186814" customFormat="1"/>
    <row r="186815" customFormat="1"/>
    <row r="186816" customFormat="1"/>
    <row r="186817" customFormat="1"/>
    <row r="186818" customFormat="1"/>
    <row r="186819" customFormat="1"/>
    <row r="186820" customFormat="1"/>
    <row r="186821" customFormat="1"/>
    <row r="186822" customFormat="1"/>
    <row r="186823" customFormat="1"/>
    <row r="186824" customFormat="1"/>
    <row r="186825" customFormat="1"/>
    <row r="186826" customFormat="1"/>
    <row r="186827" customFormat="1"/>
    <row r="186828" customFormat="1"/>
    <row r="186829" customFormat="1"/>
    <row r="186830" customFormat="1"/>
    <row r="186831" customFormat="1"/>
    <row r="186832" customFormat="1"/>
    <row r="186833" customFormat="1"/>
    <row r="186834" customFormat="1"/>
    <row r="186835" customFormat="1"/>
    <row r="186836" customFormat="1"/>
    <row r="186837" customFormat="1"/>
    <row r="186838" customFormat="1"/>
    <row r="186839" customFormat="1"/>
    <row r="186840" customFormat="1"/>
    <row r="186841" customFormat="1"/>
    <row r="186842" customFormat="1"/>
    <row r="186843" customFormat="1"/>
    <row r="186844" customFormat="1"/>
    <row r="186845" customFormat="1"/>
    <row r="186846" customFormat="1"/>
    <row r="186847" customFormat="1"/>
    <row r="186848" customFormat="1"/>
    <row r="186849" customFormat="1"/>
    <row r="186850" customFormat="1"/>
    <row r="186851" customFormat="1"/>
    <row r="186852" customFormat="1"/>
    <row r="186853" customFormat="1"/>
    <row r="186854" customFormat="1"/>
    <row r="186855" customFormat="1"/>
    <row r="186856" customFormat="1"/>
    <row r="186857" customFormat="1"/>
    <row r="186858" customFormat="1"/>
    <row r="186859" customFormat="1"/>
    <row r="186860" customFormat="1"/>
    <row r="186861" customFormat="1"/>
    <row r="186862" customFormat="1"/>
    <row r="186863" customFormat="1"/>
    <row r="186864" customFormat="1"/>
    <row r="186865" customFormat="1"/>
    <row r="186866" customFormat="1"/>
    <row r="186867" customFormat="1"/>
    <row r="186868" customFormat="1"/>
    <row r="186869" customFormat="1"/>
    <row r="186870" customFormat="1"/>
    <row r="186871" customFormat="1"/>
    <row r="186872" customFormat="1"/>
    <row r="186873" customFormat="1"/>
    <row r="186874" customFormat="1"/>
    <row r="186875" customFormat="1"/>
    <row r="186876" customFormat="1"/>
    <row r="186877" customFormat="1"/>
    <row r="186878" customFormat="1"/>
    <row r="186879" customFormat="1"/>
    <row r="186880" customFormat="1"/>
    <row r="186881" customFormat="1"/>
    <row r="186882" customFormat="1"/>
    <row r="186883" customFormat="1"/>
    <row r="186884" customFormat="1"/>
    <row r="186885" customFormat="1"/>
    <row r="186886" customFormat="1"/>
    <row r="186887" customFormat="1"/>
    <row r="186888" customFormat="1"/>
    <row r="186889" customFormat="1"/>
    <row r="186890" customFormat="1"/>
    <row r="186891" customFormat="1"/>
    <row r="186892" customFormat="1"/>
    <row r="186893" customFormat="1"/>
    <row r="186894" customFormat="1"/>
    <row r="186895" customFormat="1"/>
    <row r="186896" customFormat="1"/>
    <row r="186897" customFormat="1"/>
    <row r="186898" customFormat="1"/>
    <row r="186899" customFormat="1"/>
    <row r="186900" customFormat="1"/>
    <row r="186901" customFormat="1"/>
    <row r="186902" customFormat="1"/>
    <row r="186903" customFormat="1"/>
    <row r="186904" customFormat="1"/>
    <row r="186905" customFormat="1"/>
    <row r="186906" customFormat="1"/>
    <row r="186907" customFormat="1"/>
    <row r="186908" customFormat="1"/>
    <row r="186909" customFormat="1"/>
    <row r="186910" customFormat="1"/>
    <row r="186911" customFormat="1"/>
    <row r="186912" customFormat="1"/>
    <row r="186913" customFormat="1"/>
    <row r="186914" customFormat="1"/>
    <row r="186915" customFormat="1"/>
    <row r="186916" customFormat="1"/>
    <row r="186917" customFormat="1"/>
    <row r="186918" customFormat="1"/>
    <row r="186919" customFormat="1"/>
    <row r="186920" customFormat="1"/>
    <row r="186921" customFormat="1"/>
    <row r="186922" customFormat="1"/>
    <row r="186923" customFormat="1"/>
    <row r="186924" customFormat="1"/>
    <row r="186925" customFormat="1"/>
    <row r="186926" customFormat="1"/>
    <row r="186927" customFormat="1"/>
    <row r="186928" customFormat="1"/>
    <row r="186929" customFormat="1"/>
    <row r="186930" customFormat="1"/>
    <row r="186931" customFormat="1"/>
    <row r="186932" customFormat="1"/>
    <row r="186933" customFormat="1"/>
    <row r="186934" customFormat="1"/>
    <row r="186935" customFormat="1"/>
    <row r="186936" customFormat="1"/>
    <row r="186937" customFormat="1"/>
    <row r="186938" customFormat="1"/>
    <row r="186939" customFormat="1"/>
    <row r="186940" customFormat="1"/>
    <row r="186941" customFormat="1"/>
    <row r="186942" customFormat="1"/>
    <row r="186943" customFormat="1"/>
    <row r="186944" customFormat="1"/>
    <row r="186945" customFormat="1"/>
    <row r="186946" customFormat="1"/>
    <row r="186947" customFormat="1"/>
    <row r="186948" customFormat="1"/>
    <row r="186949" customFormat="1"/>
    <row r="186950" customFormat="1"/>
    <row r="186951" customFormat="1"/>
    <row r="186952" customFormat="1"/>
    <row r="186953" customFormat="1"/>
    <row r="186954" customFormat="1"/>
    <row r="186955" customFormat="1"/>
    <row r="186956" customFormat="1"/>
    <row r="186957" customFormat="1"/>
    <row r="186958" customFormat="1"/>
    <row r="186959" customFormat="1"/>
    <row r="186960" customFormat="1"/>
    <row r="186961" customFormat="1"/>
    <row r="186962" customFormat="1"/>
    <row r="186963" customFormat="1"/>
    <row r="186964" customFormat="1"/>
    <row r="186965" customFormat="1"/>
    <row r="186966" customFormat="1"/>
    <row r="186967" customFormat="1"/>
    <row r="186968" customFormat="1"/>
    <row r="186969" customFormat="1"/>
    <row r="186970" customFormat="1"/>
    <row r="186971" customFormat="1"/>
    <row r="186972" customFormat="1"/>
    <row r="186973" customFormat="1"/>
    <row r="186974" customFormat="1"/>
    <row r="186975" customFormat="1"/>
    <row r="186976" customFormat="1"/>
    <row r="186977" customFormat="1"/>
    <row r="186978" customFormat="1"/>
    <row r="186979" customFormat="1"/>
    <row r="186980" customFormat="1"/>
    <row r="186981" customFormat="1"/>
    <row r="186982" customFormat="1"/>
    <row r="186983" customFormat="1"/>
    <row r="186984" customFormat="1"/>
    <row r="186985" customFormat="1"/>
    <row r="186986" customFormat="1"/>
    <row r="186987" customFormat="1"/>
    <row r="186988" customFormat="1"/>
    <row r="186989" customFormat="1"/>
    <row r="186990" customFormat="1"/>
    <row r="186991" customFormat="1"/>
    <row r="186992" customFormat="1"/>
    <row r="186993" customFormat="1"/>
    <row r="186994" customFormat="1"/>
    <row r="186995" customFormat="1"/>
    <row r="186996" customFormat="1"/>
    <row r="186997" customFormat="1"/>
    <row r="186998" customFormat="1"/>
    <row r="186999" customFormat="1"/>
    <row r="187000" customFormat="1"/>
    <row r="187001" customFormat="1"/>
    <row r="187002" customFormat="1"/>
    <row r="187003" customFormat="1"/>
    <row r="187004" customFormat="1"/>
    <row r="187005" customFormat="1"/>
    <row r="187006" customFormat="1"/>
    <row r="187007" customFormat="1"/>
    <row r="187008" customFormat="1"/>
    <row r="187009" customFormat="1"/>
    <row r="187010" customFormat="1"/>
    <row r="187011" customFormat="1"/>
    <row r="187012" customFormat="1"/>
    <row r="187013" customFormat="1"/>
    <row r="187014" customFormat="1"/>
    <row r="187015" customFormat="1"/>
    <row r="187016" customFormat="1"/>
    <row r="187017" customFormat="1"/>
    <row r="187018" customFormat="1"/>
    <row r="187019" customFormat="1"/>
    <row r="187020" customFormat="1"/>
    <row r="187021" customFormat="1"/>
    <row r="187022" customFormat="1"/>
    <row r="187023" customFormat="1"/>
    <row r="187024" customFormat="1"/>
    <row r="187025" customFormat="1"/>
    <row r="187026" customFormat="1"/>
    <row r="187027" customFormat="1"/>
    <row r="187028" customFormat="1"/>
    <row r="187029" customFormat="1"/>
    <row r="187030" customFormat="1"/>
    <row r="187031" customFormat="1"/>
    <row r="187032" customFormat="1"/>
    <row r="187033" customFormat="1"/>
    <row r="187034" customFormat="1"/>
    <row r="187035" customFormat="1"/>
    <row r="187036" customFormat="1"/>
    <row r="187037" customFormat="1"/>
    <row r="187038" customFormat="1"/>
    <row r="187039" customFormat="1"/>
    <row r="187040" customFormat="1"/>
    <row r="187041" customFormat="1"/>
    <row r="187042" customFormat="1"/>
    <row r="187043" customFormat="1"/>
    <row r="187044" customFormat="1"/>
    <row r="187045" customFormat="1"/>
    <row r="187046" customFormat="1"/>
    <row r="187047" customFormat="1"/>
    <row r="187048" customFormat="1"/>
    <row r="187049" customFormat="1"/>
    <row r="187050" customFormat="1"/>
    <row r="187051" customFormat="1"/>
    <row r="187052" customFormat="1"/>
    <row r="187053" customFormat="1"/>
    <row r="187054" customFormat="1"/>
    <row r="187055" customFormat="1"/>
    <row r="187056" customFormat="1"/>
    <row r="187057" customFormat="1"/>
    <row r="187058" customFormat="1"/>
    <row r="187059" customFormat="1"/>
    <row r="187060" customFormat="1"/>
    <row r="187061" customFormat="1"/>
    <row r="187062" customFormat="1"/>
    <row r="187063" customFormat="1"/>
    <row r="187064" customFormat="1"/>
    <row r="187065" customFormat="1"/>
    <row r="187066" customFormat="1"/>
    <row r="187067" customFormat="1"/>
    <row r="187068" customFormat="1"/>
    <row r="187069" customFormat="1"/>
    <row r="187070" customFormat="1"/>
    <row r="187071" customFormat="1"/>
    <row r="187072" customFormat="1"/>
    <row r="187073" customFormat="1"/>
    <row r="187074" customFormat="1"/>
    <row r="187075" customFormat="1"/>
    <row r="187076" customFormat="1"/>
    <row r="187077" customFormat="1"/>
    <row r="187078" customFormat="1"/>
    <row r="187079" customFormat="1"/>
    <row r="187080" customFormat="1"/>
    <row r="187081" customFormat="1"/>
    <row r="187082" customFormat="1"/>
    <row r="187083" customFormat="1"/>
    <row r="187084" customFormat="1"/>
    <row r="187085" customFormat="1"/>
    <row r="187086" customFormat="1"/>
    <row r="187087" customFormat="1"/>
    <row r="187088" customFormat="1"/>
    <row r="187089" customFormat="1"/>
    <row r="187090" customFormat="1"/>
    <row r="187091" customFormat="1"/>
    <row r="187092" customFormat="1"/>
    <row r="187093" customFormat="1"/>
    <row r="187094" customFormat="1"/>
    <row r="187095" customFormat="1"/>
    <row r="187096" customFormat="1"/>
    <row r="187097" customFormat="1"/>
    <row r="187098" customFormat="1"/>
    <row r="187099" customFormat="1"/>
    <row r="187100" customFormat="1"/>
    <row r="187101" customFormat="1"/>
    <row r="187102" customFormat="1"/>
    <row r="187103" customFormat="1"/>
    <row r="187104" customFormat="1"/>
    <row r="187105" customFormat="1"/>
    <row r="187106" customFormat="1"/>
    <row r="187107" customFormat="1"/>
    <row r="187108" customFormat="1"/>
    <row r="187109" customFormat="1"/>
    <row r="187110" customFormat="1"/>
    <row r="187111" customFormat="1"/>
    <row r="187112" customFormat="1"/>
    <row r="187113" customFormat="1"/>
    <row r="187114" customFormat="1"/>
    <row r="187115" customFormat="1"/>
    <row r="187116" customFormat="1"/>
    <row r="187117" customFormat="1"/>
    <row r="187118" customFormat="1"/>
    <row r="187119" customFormat="1"/>
    <row r="187120" customFormat="1"/>
    <row r="187121" customFormat="1"/>
    <row r="187122" customFormat="1"/>
    <row r="187123" customFormat="1"/>
    <row r="187124" customFormat="1"/>
    <row r="187125" customFormat="1"/>
    <row r="187126" customFormat="1"/>
    <row r="187127" customFormat="1"/>
    <row r="187128" customFormat="1"/>
    <row r="187129" customFormat="1"/>
    <row r="187130" customFormat="1"/>
    <row r="187131" customFormat="1"/>
    <row r="187132" customFormat="1"/>
    <row r="187133" customFormat="1"/>
    <row r="187134" customFormat="1"/>
    <row r="187135" customFormat="1"/>
    <row r="187136" customFormat="1"/>
    <row r="187137" customFormat="1"/>
    <row r="187138" customFormat="1"/>
    <row r="187139" customFormat="1"/>
    <row r="187140" customFormat="1"/>
    <row r="187141" customFormat="1"/>
    <row r="187142" customFormat="1"/>
    <row r="187143" customFormat="1"/>
    <row r="187144" customFormat="1"/>
    <row r="187145" customFormat="1"/>
    <row r="187146" customFormat="1"/>
    <row r="187147" customFormat="1"/>
    <row r="187148" customFormat="1"/>
    <row r="187149" customFormat="1"/>
    <row r="187150" customFormat="1"/>
    <row r="187151" customFormat="1"/>
    <row r="187152" customFormat="1"/>
    <row r="187153" customFormat="1"/>
    <row r="187154" customFormat="1"/>
    <row r="187155" customFormat="1"/>
    <row r="187156" customFormat="1"/>
    <row r="187157" customFormat="1"/>
    <row r="187158" customFormat="1"/>
    <row r="187159" customFormat="1"/>
    <row r="187160" customFormat="1"/>
    <row r="187161" customFormat="1"/>
    <row r="187162" customFormat="1"/>
    <row r="187163" customFormat="1"/>
    <row r="187164" customFormat="1"/>
    <row r="187165" customFormat="1"/>
    <row r="187166" customFormat="1"/>
    <row r="187167" customFormat="1"/>
    <row r="187168" customFormat="1"/>
    <row r="187169" customFormat="1"/>
    <row r="187170" customFormat="1"/>
    <row r="187171" customFormat="1"/>
    <row r="187172" customFormat="1"/>
    <row r="187173" customFormat="1"/>
    <row r="187174" customFormat="1"/>
    <row r="187175" customFormat="1"/>
    <row r="187176" customFormat="1"/>
    <row r="187177" customFormat="1"/>
    <row r="187178" customFormat="1"/>
    <row r="187179" customFormat="1"/>
    <row r="187180" customFormat="1"/>
    <row r="187181" customFormat="1"/>
    <row r="187182" customFormat="1"/>
    <row r="187183" customFormat="1"/>
    <row r="187184" customFormat="1"/>
    <row r="187185" customFormat="1"/>
    <row r="187186" customFormat="1"/>
    <row r="187187" customFormat="1"/>
    <row r="187188" customFormat="1"/>
    <row r="187189" customFormat="1"/>
    <row r="187190" customFormat="1"/>
    <row r="187191" customFormat="1"/>
    <row r="187192" customFormat="1"/>
    <row r="187193" customFormat="1"/>
    <row r="187194" customFormat="1"/>
    <row r="187195" customFormat="1"/>
    <row r="187196" customFormat="1"/>
    <row r="187197" customFormat="1"/>
    <row r="187198" customFormat="1"/>
    <row r="187199" customFormat="1"/>
    <row r="187200" customFormat="1"/>
    <row r="187201" customFormat="1"/>
    <row r="187202" customFormat="1"/>
    <row r="187203" customFormat="1"/>
    <row r="187204" customFormat="1"/>
    <row r="187205" customFormat="1"/>
    <row r="187206" customFormat="1"/>
    <row r="187207" customFormat="1"/>
    <row r="187208" customFormat="1"/>
    <row r="187209" customFormat="1"/>
    <row r="187210" customFormat="1"/>
    <row r="187211" customFormat="1"/>
    <row r="187212" customFormat="1"/>
    <row r="187213" customFormat="1"/>
    <row r="187214" customFormat="1"/>
    <row r="187215" customFormat="1"/>
    <row r="187216" customFormat="1"/>
    <row r="187217" customFormat="1"/>
    <row r="187218" customFormat="1"/>
    <row r="187219" customFormat="1"/>
    <row r="187220" customFormat="1"/>
    <row r="187221" customFormat="1"/>
    <row r="187222" customFormat="1"/>
    <row r="187223" customFormat="1"/>
    <row r="187224" customFormat="1"/>
    <row r="187225" customFormat="1"/>
    <row r="187226" customFormat="1"/>
    <row r="187227" customFormat="1"/>
    <row r="187228" customFormat="1"/>
    <row r="187229" customFormat="1"/>
    <row r="187230" customFormat="1"/>
    <row r="187231" customFormat="1"/>
    <row r="187232" customFormat="1"/>
    <row r="187233" customFormat="1"/>
    <row r="187234" customFormat="1"/>
    <row r="187235" customFormat="1"/>
    <row r="187236" customFormat="1"/>
    <row r="187237" customFormat="1"/>
    <row r="187238" customFormat="1"/>
    <row r="187239" customFormat="1"/>
    <row r="187240" customFormat="1"/>
    <row r="187241" customFormat="1"/>
    <row r="187242" customFormat="1"/>
    <row r="187243" customFormat="1"/>
    <row r="187244" customFormat="1"/>
    <row r="187245" customFormat="1"/>
    <row r="187246" customFormat="1"/>
    <row r="187247" customFormat="1"/>
    <row r="187248" customFormat="1"/>
    <row r="187249" customFormat="1"/>
    <row r="187250" customFormat="1"/>
    <row r="187251" customFormat="1"/>
    <row r="187252" customFormat="1"/>
    <row r="187253" customFormat="1"/>
    <row r="187254" customFormat="1"/>
    <row r="187255" customFormat="1"/>
    <row r="187256" customFormat="1"/>
    <row r="187257" customFormat="1"/>
    <row r="187258" customFormat="1"/>
    <row r="187259" customFormat="1"/>
    <row r="187260" customFormat="1"/>
    <row r="187261" customFormat="1"/>
    <row r="187262" customFormat="1"/>
    <row r="187263" customFormat="1"/>
    <row r="187264" customFormat="1"/>
    <row r="187265" customFormat="1"/>
    <row r="187266" customFormat="1"/>
    <row r="187267" customFormat="1"/>
    <row r="187268" customFormat="1"/>
    <row r="187269" customFormat="1"/>
    <row r="187270" customFormat="1"/>
    <row r="187271" customFormat="1"/>
    <row r="187272" customFormat="1"/>
    <row r="187273" customFormat="1"/>
    <row r="187274" customFormat="1"/>
    <row r="187275" customFormat="1"/>
    <row r="187276" customFormat="1"/>
    <row r="187277" customFormat="1"/>
    <row r="187278" customFormat="1"/>
    <row r="187279" customFormat="1"/>
    <row r="187280" customFormat="1"/>
    <row r="187281" customFormat="1"/>
    <row r="187282" customFormat="1"/>
    <row r="187283" customFormat="1"/>
    <row r="187284" customFormat="1"/>
    <row r="187285" customFormat="1"/>
    <row r="187286" customFormat="1"/>
    <row r="187287" customFormat="1"/>
    <row r="187288" customFormat="1"/>
    <row r="187289" customFormat="1"/>
    <row r="187290" customFormat="1"/>
    <row r="187291" customFormat="1"/>
    <row r="187292" customFormat="1"/>
    <row r="187293" customFormat="1"/>
    <row r="187294" customFormat="1"/>
    <row r="187295" customFormat="1"/>
    <row r="187296" customFormat="1"/>
    <row r="187297" customFormat="1"/>
    <row r="187298" customFormat="1"/>
    <row r="187299" customFormat="1"/>
    <row r="187300" customFormat="1"/>
    <row r="187301" customFormat="1"/>
    <row r="187302" customFormat="1"/>
    <row r="187303" customFormat="1"/>
    <row r="187304" customFormat="1"/>
    <row r="187305" customFormat="1"/>
    <row r="187306" customFormat="1"/>
    <row r="187307" customFormat="1"/>
    <row r="187308" customFormat="1"/>
    <row r="187309" customFormat="1"/>
    <row r="187310" customFormat="1"/>
    <row r="187311" customFormat="1"/>
    <row r="187312" customFormat="1"/>
    <row r="187313" customFormat="1"/>
    <row r="187314" customFormat="1"/>
    <row r="187315" customFormat="1"/>
    <row r="187316" customFormat="1"/>
    <row r="187317" customFormat="1"/>
    <row r="187318" customFormat="1"/>
    <row r="187319" customFormat="1"/>
    <row r="187320" customFormat="1"/>
    <row r="187321" customFormat="1"/>
    <row r="187322" customFormat="1"/>
    <row r="187323" customFormat="1"/>
    <row r="187324" customFormat="1"/>
    <row r="187325" customFormat="1"/>
    <row r="187326" customFormat="1"/>
    <row r="187327" customFormat="1"/>
    <row r="187328" customFormat="1"/>
    <row r="187329" customFormat="1"/>
    <row r="187330" customFormat="1"/>
    <row r="187331" customFormat="1"/>
    <row r="187332" customFormat="1"/>
    <row r="187333" customFormat="1"/>
    <row r="187334" customFormat="1"/>
    <row r="187335" customFormat="1"/>
    <row r="187336" customFormat="1"/>
    <row r="187337" customFormat="1"/>
    <row r="187338" customFormat="1"/>
    <row r="187339" customFormat="1"/>
    <row r="187340" customFormat="1"/>
    <row r="187341" customFormat="1"/>
    <row r="187342" customFormat="1"/>
    <row r="187343" customFormat="1"/>
    <row r="187344" customFormat="1"/>
    <row r="187345" customFormat="1"/>
    <row r="187346" customFormat="1"/>
    <row r="187347" customFormat="1"/>
    <row r="187348" customFormat="1"/>
    <row r="187349" customFormat="1"/>
    <row r="187350" customFormat="1"/>
    <row r="187351" customFormat="1"/>
    <row r="187352" customFormat="1"/>
    <row r="187353" customFormat="1"/>
    <row r="187354" customFormat="1"/>
    <row r="187355" customFormat="1"/>
    <row r="187356" customFormat="1"/>
    <row r="187357" customFormat="1"/>
    <row r="187358" customFormat="1"/>
    <row r="187359" customFormat="1"/>
    <row r="187360" customFormat="1"/>
    <row r="187361" customFormat="1"/>
    <row r="187362" customFormat="1"/>
    <row r="187363" customFormat="1"/>
    <row r="187364" customFormat="1"/>
    <row r="187365" customFormat="1"/>
    <row r="187366" customFormat="1"/>
    <row r="187367" customFormat="1"/>
    <row r="187368" customFormat="1"/>
    <row r="187369" customFormat="1"/>
    <row r="187370" customFormat="1"/>
    <row r="187371" customFormat="1"/>
    <row r="187372" customFormat="1"/>
    <row r="187373" customFormat="1"/>
    <row r="187374" customFormat="1"/>
    <row r="187375" customFormat="1"/>
    <row r="187376" customFormat="1"/>
    <row r="187377" customFormat="1"/>
    <row r="187378" customFormat="1"/>
    <row r="187379" customFormat="1"/>
    <row r="187380" customFormat="1"/>
    <row r="187381" customFormat="1"/>
    <row r="187382" customFormat="1"/>
    <row r="187383" customFormat="1"/>
    <row r="187384" customFormat="1"/>
    <row r="187385" customFormat="1"/>
    <row r="187386" customFormat="1"/>
    <row r="187387" customFormat="1"/>
    <row r="187388" customFormat="1"/>
    <row r="187389" customFormat="1"/>
    <row r="187390" customFormat="1"/>
    <row r="187391" customFormat="1"/>
    <row r="187392" customFormat="1"/>
    <row r="187393" customFormat="1"/>
    <row r="187394" customFormat="1"/>
    <row r="187395" customFormat="1"/>
    <row r="187396" customFormat="1"/>
    <row r="187397" customFormat="1"/>
    <row r="187398" customFormat="1"/>
    <row r="187399" customFormat="1"/>
    <row r="187400" customFormat="1"/>
    <row r="187401" customFormat="1"/>
    <row r="187402" customFormat="1"/>
    <row r="187403" customFormat="1"/>
    <row r="187404" customFormat="1"/>
    <row r="187405" customFormat="1"/>
    <row r="187406" customFormat="1"/>
    <row r="187407" customFormat="1"/>
    <row r="187408" customFormat="1"/>
    <row r="187409" customFormat="1"/>
    <row r="187410" customFormat="1"/>
    <row r="187411" customFormat="1"/>
    <row r="187412" customFormat="1"/>
    <row r="187413" customFormat="1"/>
    <row r="187414" customFormat="1"/>
    <row r="187415" customFormat="1"/>
    <row r="187416" customFormat="1"/>
    <row r="187417" customFormat="1"/>
    <row r="187418" customFormat="1"/>
    <row r="187419" customFormat="1"/>
    <row r="187420" customFormat="1"/>
    <row r="187421" customFormat="1"/>
    <row r="187422" customFormat="1"/>
    <row r="187423" customFormat="1"/>
    <row r="187424" customFormat="1"/>
    <row r="187425" customFormat="1"/>
    <row r="187426" customFormat="1"/>
    <row r="187427" customFormat="1"/>
    <row r="187428" customFormat="1"/>
    <row r="187429" customFormat="1"/>
    <row r="187430" customFormat="1"/>
    <row r="187431" customFormat="1"/>
    <row r="187432" customFormat="1"/>
    <row r="187433" customFormat="1"/>
    <row r="187434" customFormat="1"/>
    <row r="187435" customFormat="1"/>
    <row r="187436" customFormat="1"/>
    <row r="187437" customFormat="1"/>
    <row r="187438" customFormat="1"/>
    <row r="187439" customFormat="1"/>
    <row r="187440" customFormat="1"/>
    <row r="187441" customFormat="1"/>
    <row r="187442" customFormat="1"/>
    <row r="187443" customFormat="1"/>
    <row r="187444" customFormat="1"/>
    <row r="187445" customFormat="1"/>
    <row r="187446" customFormat="1"/>
    <row r="187447" customFormat="1"/>
    <row r="187448" customFormat="1"/>
    <row r="187449" customFormat="1"/>
    <row r="187450" customFormat="1"/>
    <row r="187451" customFormat="1"/>
    <row r="187452" customFormat="1"/>
    <row r="187453" customFormat="1"/>
    <row r="187454" customFormat="1"/>
    <row r="187455" customFormat="1"/>
    <row r="187456" customFormat="1"/>
    <row r="187457" customFormat="1"/>
    <row r="187458" customFormat="1"/>
    <row r="187459" customFormat="1"/>
    <row r="187460" customFormat="1"/>
    <row r="187461" customFormat="1"/>
    <row r="187462" customFormat="1"/>
    <row r="187463" customFormat="1"/>
    <row r="187464" customFormat="1"/>
    <row r="187465" customFormat="1"/>
    <row r="187466" customFormat="1"/>
    <row r="187467" customFormat="1"/>
    <row r="187468" customFormat="1"/>
    <row r="187469" customFormat="1"/>
    <row r="187470" customFormat="1"/>
    <row r="187471" customFormat="1"/>
    <row r="187472" customFormat="1"/>
    <row r="187473" customFormat="1"/>
    <row r="187474" customFormat="1"/>
    <row r="187475" customFormat="1"/>
    <row r="187476" customFormat="1"/>
    <row r="187477" customFormat="1"/>
    <row r="187478" customFormat="1"/>
    <row r="187479" customFormat="1"/>
    <row r="187480" customFormat="1"/>
    <row r="187481" customFormat="1"/>
    <row r="187482" customFormat="1"/>
    <row r="187483" customFormat="1"/>
    <row r="187484" customFormat="1"/>
    <row r="187485" customFormat="1"/>
    <row r="187486" customFormat="1"/>
    <row r="187487" customFormat="1"/>
    <row r="187488" customFormat="1"/>
    <row r="187489" customFormat="1"/>
    <row r="187490" customFormat="1"/>
    <row r="187491" customFormat="1"/>
    <row r="187492" customFormat="1"/>
    <row r="187493" customFormat="1"/>
    <row r="187494" customFormat="1"/>
    <row r="187495" customFormat="1"/>
    <row r="187496" customFormat="1"/>
    <row r="187497" customFormat="1"/>
    <row r="187498" customFormat="1"/>
    <row r="187499" customFormat="1"/>
    <row r="187500" customFormat="1"/>
    <row r="187501" customFormat="1"/>
    <row r="187502" customFormat="1"/>
    <row r="187503" customFormat="1"/>
    <row r="187504" customFormat="1"/>
    <row r="187505" customFormat="1"/>
    <row r="187506" customFormat="1"/>
    <row r="187507" customFormat="1"/>
    <row r="187508" customFormat="1"/>
    <row r="187509" customFormat="1"/>
    <row r="187510" customFormat="1"/>
    <row r="187511" customFormat="1"/>
    <row r="187512" customFormat="1"/>
    <row r="187513" customFormat="1"/>
    <row r="187514" customFormat="1"/>
    <row r="187515" customFormat="1"/>
    <row r="187516" customFormat="1"/>
    <row r="187517" customFormat="1"/>
    <row r="187518" customFormat="1"/>
    <row r="187519" customFormat="1"/>
    <row r="187520" customFormat="1"/>
    <row r="187521" customFormat="1"/>
    <row r="187522" customFormat="1"/>
    <row r="187523" customFormat="1"/>
    <row r="187524" customFormat="1"/>
    <row r="187525" customFormat="1"/>
    <row r="187526" customFormat="1"/>
    <row r="187527" customFormat="1"/>
    <row r="187528" customFormat="1"/>
    <row r="187529" customFormat="1"/>
    <row r="187530" customFormat="1"/>
    <row r="187531" customFormat="1"/>
    <row r="187532" customFormat="1"/>
    <row r="187533" customFormat="1"/>
    <row r="187534" customFormat="1"/>
    <row r="187535" customFormat="1"/>
    <row r="187536" customFormat="1"/>
    <row r="187537" customFormat="1"/>
    <row r="187538" customFormat="1"/>
    <row r="187539" customFormat="1"/>
    <row r="187540" customFormat="1"/>
    <row r="187541" customFormat="1"/>
    <row r="187542" customFormat="1"/>
    <row r="187543" customFormat="1"/>
    <row r="187544" customFormat="1"/>
    <row r="187545" customFormat="1"/>
    <row r="187546" customFormat="1"/>
    <row r="187547" customFormat="1"/>
    <row r="187548" customFormat="1"/>
    <row r="187549" customFormat="1"/>
    <row r="187550" customFormat="1"/>
    <row r="187551" customFormat="1"/>
    <row r="187552" customFormat="1"/>
    <row r="187553" customFormat="1"/>
    <row r="187554" customFormat="1"/>
    <row r="187555" customFormat="1"/>
    <row r="187556" customFormat="1"/>
    <row r="187557" customFormat="1"/>
    <row r="187558" customFormat="1"/>
    <row r="187559" customFormat="1"/>
    <row r="187560" customFormat="1"/>
    <row r="187561" customFormat="1"/>
    <row r="187562" customFormat="1"/>
    <row r="187563" customFormat="1"/>
    <row r="187564" customFormat="1"/>
    <row r="187565" customFormat="1"/>
    <row r="187566" customFormat="1"/>
    <row r="187567" customFormat="1"/>
    <row r="187568" customFormat="1"/>
    <row r="187569" customFormat="1"/>
    <row r="187570" customFormat="1"/>
    <row r="187571" customFormat="1"/>
    <row r="187572" customFormat="1"/>
    <row r="187573" customFormat="1"/>
    <row r="187574" customFormat="1"/>
    <row r="187575" customFormat="1"/>
    <row r="187576" customFormat="1"/>
    <row r="187577" customFormat="1"/>
    <row r="187578" customFormat="1"/>
    <row r="187579" customFormat="1"/>
    <row r="187580" customFormat="1"/>
    <row r="187581" customFormat="1"/>
    <row r="187582" customFormat="1"/>
    <row r="187583" customFormat="1"/>
    <row r="187584" customFormat="1"/>
    <row r="187585" customFormat="1"/>
    <row r="187586" customFormat="1"/>
    <row r="187587" customFormat="1"/>
    <row r="187588" customFormat="1"/>
    <row r="187589" customFormat="1"/>
    <row r="187590" customFormat="1"/>
    <row r="187591" customFormat="1"/>
    <row r="187592" customFormat="1"/>
    <row r="187593" customFormat="1"/>
    <row r="187594" customFormat="1"/>
    <row r="187595" customFormat="1"/>
    <row r="187596" customFormat="1"/>
    <row r="187597" customFormat="1"/>
    <row r="187598" customFormat="1"/>
    <row r="187599" customFormat="1"/>
    <row r="187600" customFormat="1"/>
    <row r="187601" customFormat="1"/>
    <row r="187602" customFormat="1"/>
    <row r="187603" customFormat="1"/>
    <row r="187604" customFormat="1"/>
    <row r="187605" customFormat="1"/>
    <row r="187606" customFormat="1"/>
    <row r="187607" customFormat="1"/>
    <row r="187608" customFormat="1"/>
    <row r="187609" customFormat="1"/>
    <row r="187610" customFormat="1"/>
    <row r="187611" customFormat="1"/>
    <row r="187612" customFormat="1"/>
    <row r="187613" customFormat="1"/>
    <row r="187614" customFormat="1"/>
    <row r="187615" customFormat="1"/>
    <row r="187616" customFormat="1"/>
    <row r="187617" customFormat="1"/>
    <row r="187618" customFormat="1"/>
    <row r="187619" customFormat="1"/>
    <row r="187620" customFormat="1"/>
    <row r="187621" customFormat="1"/>
    <row r="187622" customFormat="1"/>
    <row r="187623" customFormat="1"/>
    <row r="187624" customFormat="1"/>
    <row r="187625" customFormat="1"/>
    <row r="187626" customFormat="1"/>
    <row r="187627" customFormat="1"/>
    <row r="187628" customFormat="1"/>
    <row r="187629" customFormat="1"/>
    <row r="187630" customFormat="1"/>
    <row r="187631" customFormat="1"/>
    <row r="187632" customFormat="1"/>
    <row r="187633" customFormat="1"/>
    <row r="187634" customFormat="1"/>
    <row r="187635" customFormat="1"/>
    <row r="187636" customFormat="1"/>
    <row r="187637" customFormat="1"/>
    <row r="187638" customFormat="1"/>
    <row r="187639" customFormat="1"/>
    <row r="187640" customFormat="1"/>
    <row r="187641" customFormat="1"/>
    <row r="187642" customFormat="1"/>
    <row r="187643" customFormat="1"/>
    <row r="187644" customFormat="1"/>
    <row r="187645" customFormat="1"/>
    <row r="187646" customFormat="1"/>
    <row r="187647" customFormat="1"/>
    <row r="187648" customFormat="1"/>
    <row r="187649" customFormat="1"/>
    <row r="187650" customFormat="1"/>
    <row r="187651" customFormat="1"/>
    <row r="187652" customFormat="1"/>
    <row r="187653" customFormat="1"/>
    <row r="187654" customFormat="1"/>
    <row r="187655" customFormat="1"/>
    <row r="187656" customFormat="1"/>
    <row r="187657" customFormat="1"/>
    <row r="187658" customFormat="1"/>
    <row r="187659" customFormat="1"/>
    <row r="187660" customFormat="1"/>
    <row r="187661" customFormat="1"/>
    <row r="187662" customFormat="1"/>
    <row r="187663" customFormat="1"/>
    <row r="187664" customFormat="1"/>
    <row r="187665" customFormat="1"/>
    <row r="187666" customFormat="1"/>
    <row r="187667" customFormat="1"/>
    <row r="187668" customFormat="1"/>
    <row r="187669" customFormat="1"/>
    <row r="187670" customFormat="1"/>
    <row r="187671" customFormat="1"/>
    <row r="187672" customFormat="1"/>
    <row r="187673" customFormat="1"/>
    <row r="187674" customFormat="1"/>
    <row r="187675" customFormat="1"/>
    <row r="187676" customFormat="1"/>
    <row r="187677" customFormat="1"/>
    <row r="187678" customFormat="1"/>
    <row r="187679" customFormat="1"/>
    <row r="187680" customFormat="1"/>
    <row r="187681" customFormat="1"/>
    <row r="187682" customFormat="1"/>
    <row r="187683" customFormat="1"/>
    <row r="187684" customFormat="1"/>
    <row r="187685" customFormat="1"/>
    <row r="187686" customFormat="1"/>
    <row r="187687" customFormat="1"/>
    <row r="187688" customFormat="1"/>
    <row r="187689" customFormat="1"/>
    <row r="187690" customFormat="1"/>
    <row r="187691" customFormat="1"/>
    <row r="187692" customFormat="1"/>
    <row r="187693" customFormat="1"/>
    <row r="187694" customFormat="1"/>
    <row r="187695" customFormat="1"/>
    <row r="187696" customFormat="1"/>
    <row r="187697" customFormat="1"/>
    <row r="187698" customFormat="1"/>
    <row r="187699" customFormat="1"/>
    <row r="187700" customFormat="1"/>
    <row r="187701" customFormat="1"/>
    <row r="187702" customFormat="1"/>
    <row r="187703" customFormat="1"/>
    <row r="187704" customFormat="1"/>
    <row r="187705" customFormat="1"/>
    <row r="187706" customFormat="1"/>
    <row r="187707" customFormat="1"/>
    <row r="187708" customFormat="1"/>
    <row r="187709" customFormat="1"/>
    <row r="187710" customFormat="1"/>
    <row r="187711" customFormat="1"/>
    <row r="187712" customFormat="1"/>
    <row r="187713" customFormat="1"/>
    <row r="187714" customFormat="1"/>
    <row r="187715" customFormat="1"/>
    <row r="187716" customFormat="1"/>
    <row r="187717" customFormat="1"/>
    <row r="187718" customFormat="1"/>
    <row r="187719" customFormat="1"/>
    <row r="187720" customFormat="1"/>
    <row r="187721" customFormat="1"/>
    <row r="187722" customFormat="1"/>
    <row r="187723" customFormat="1"/>
    <row r="187724" customFormat="1"/>
    <row r="187725" customFormat="1"/>
    <row r="187726" customFormat="1"/>
    <row r="187727" customFormat="1"/>
    <row r="187728" customFormat="1"/>
    <row r="187729" customFormat="1"/>
    <row r="187730" customFormat="1"/>
    <row r="187731" customFormat="1"/>
    <row r="187732" customFormat="1"/>
    <row r="187733" customFormat="1"/>
    <row r="187734" customFormat="1"/>
    <row r="187735" customFormat="1"/>
    <row r="187736" customFormat="1"/>
    <row r="187737" customFormat="1"/>
    <row r="187738" customFormat="1"/>
    <row r="187739" customFormat="1"/>
    <row r="187740" customFormat="1"/>
    <row r="187741" customFormat="1"/>
    <row r="187742" customFormat="1"/>
    <row r="187743" customFormat="1"/>
    <row r="187744" customFormat="1"/>
    <row r="187745" customFormat="1"/>
    <row r="187746" customFormat="1"/>
    <row r="187747" customFormat="1"/>
    <row r="187748" customFormat="1"/>
    <row r="187749" customFormat="1"/>
    <row r="187750" customFormat="1"/>
    <row r="187751" customFormat="1"/>
    <row r="187752" customFormat="1"/>
    <row r="187753" customFormat="1"/>
    <row r="187754" customFormat="1"/>
    <row r="187755" customFormat="1"/>
    <row r="187756" customFormat="1"/>
    <row r="187757" customFormat="1"/>
    <row r="187758" customFormat="1"/>
    <row r="187759" customFormat="1"/>
    <row r="187760" customFormat="1"/>
    <row r="187761" customFormat="1"/>
    <row r="187762" customFormat="1"/>
    <row r="187763" customFormat="1"/>
    <row r="187764" customFormat="1"/>
    <row r="187765" customFormat="1"/>
    <row r="187766" customFormat="1"/>
    <row r="187767" customFormat="1"/>
    <row r="187768" customFormat="1"/>
    <row r="187769" customFormat="1"/>
    <row r="187770" customFormat="1"/>
    <row r="187771" customFormat="1"/>
    <row r="187772" customFormat="1"/>
    <row r="187773" customFormat="1"/>
    <row r="187774" customFormat="1"/>
    <row r="187775" customFormat="1"/>
    <row r="187776" customFormat="1"/>
    <row r="187777" customFormat="1"/>
    <row r="187778" customFormat="1"/>
    <row r="187779" customFormat="1"/>
    <row r="187780" customFormat="1"/>
    <row r="187781" customFormat="1"/>
    <row r="187782" customFormat="1"/>
    <row r="187783" customFormat="1"/>
    <row r="187784" customFormat="1"/>
    <row r="187785" customFormat="1"/>
    <row r="187786" customFormat="1"/>
    <row r="187787" customFormat="1"/>
    <row r="187788" customFormat="1"/>
    <row r="187789" customFormat="1"/>
    <row r="187790" customFormat="1"/>
    <row r="187791" customFormat="1"/>
    <row r="187792" customFormat="1"/>
    <row r="187793" customFormat="1"/>
    <row r="187794" customFormat="1"/>
    <row r="187795" customFormat="1"/>
    <row r="187796" customFormat="1"/>
    <row r="187797" customFormat="1"/>
    <row r="187798" customFormat="1"/>
    <row r="187799" customFormat="1"/>
    <row r="187800" customFormat="1"/>
    <row r="187801" customFormat="1"/>
    <row r="187802" customFormat="1"/>
    <row r="187803" customFormat="1"/>
    <row r="187804" customFormat="1"/>
    <row r="187805" customFormat="1"/>
    <row r="187806" customFormat="1"/>
    <row r="187807" customFormat="1"/>
    <row r="187808" customFormat="1"/>
    <row r="187809" customFormat="1"/>
    <row r="187810" customFormat="1"/>
    <row r="187811" customFormat="1"/>
    <row r="187812" customFormat="1"/>
    <row r="187813" customFormat="1"/>
    <row r="187814" customFormat="1"/>
    <row r="187815" customFormat="1"/>
    <row r="187816" customFormat="1"/>
    <row r="187817" customFormat="1"/>
    <row r="187818" customFormat="1"/>
    <row r="187819" customFormat="1"/>
    <row r="187820" customFormat="1"/>
    <row r="187821" customFormat="1"/>
    <row r="187822" customFormat="1"/>
    <row r="187823" customFormat="1"/>
    <row r="187824" customFormat="1"/>
    <row r="187825" customFormat="1"/>
    <row r="187826" customFormat="1"/>
    <row r="187827" customFormat="1"/>
    <row r="187828" customFormat="1"/>
    <row r="187829" customFormat="1"/>
    <row r="187830" customFormat="1"/>
    <row r="187831" customFormat="1"/>
    <row r="187832" customFormat="1"/>
    <row r="187833" customFormat="1"/>
    <row r="187834" customFormat="1"/>
    <row r="187835" customFormat="1"/>
    <row r="187836" customFormat="1"/>
    <row r="187837" customFormat="1"/>
    <row r="187838" customFormat="1"/>
    <row r="187839" customFormat="1"/>
    <row r="187840" customFormat="1"/>
    <row r="187841" customFormat="1"/>
    <row r="187842" customFormat="1"/>
    <row r="187843" customFormat="1"/>
    <row r="187844" customFormat="1"/>
    <row r="187845" customFormat="1"/>
    <row r="187846" customFormat="1"/>
    <row r="187847" customFormat="1"/>
    <row r="187848" customFormat="1"/>
    <row r="187849" customFormat="1"/>
    <row r="187850" customFormat="1"/>
    <row r="187851" customFormat="1"/>
    <row r="187852" customFormat="1"/>
    <row r="187853" customFormat="1"/>
    <row r="187854" customFormat="1"/>
    <row r="187855" customFormat="1"/>
    <row r="187856" customFormat="1"/>
    <row r="187857" customFormat="1"/>
    <row r="187858" customFormat="1"/>
    <row r="187859" customFormat="1"/>
    <row r="187860" customFormat="1"/>
    <row r="187861" customFormat="1"/>
    <row r="187862" customFormat="1"/>
    <row r="187863" customFormat="1"/>
    <row r="187864" customFormat="1"/>
    <row r="187865" customFormat="1"/>
    <row r="187866" customFormat="1"/>
    <row r="187867" customFormat="1"/>
    <row r="187868" customFormat="1"/>
    <row r="187869" customFormat="1"/>
    <row r="187870" customFormat="1"/>
    <row r="187871" customFormat="1"/>
    <row r="187872" customFormat="1"/>
    <row r="187873" customFormat="1"/>
    <row r="187874" customFormat="1"/>
    <row r="187875" customFormat="1"/>
    <row r="187876" customFormat="1"/>
    <row r="187877" customFormat="1"/>
    <row r="187878" customFormat="1"/>
    <row r="187879" customFormat="1"/>
    <row r="187880" customFormat="1"/>
    <row r="187881" customFormat="1"/>
    <row r="187882" customFormat="1"/>
    <row r="187883" customFormat="1"/>
    <row r="187884" customFormat="1"/>
    <row r="187885" customFormat="1"/>
    <row r="187886" customFormat="1"/>
    <row r="187887" customFormat="1"/>
    <row r="187888" customFormat="1"/>
    <row r="187889" customFormat="1"/>
    <row r="187890" customFormat="1"/>
    <row r="187891" customFormat="1"/>
    <row r="187892" customFormat="1"/>
    <row r="187893" customFormat="1"/>
    <row r="187894" customFormat="1"/>
    <row r="187895" customFormat="1"/>
    <row r="187896" customFormat="1"/>
    <row r="187897" customFormat="1"/>
    <row r="187898" customFormat="1"/>
    <row r="187899" customFormat="1"/>
    <row r="187900" customFormat="1"/>
    <row r="187901" customFormat="1"/>
    <row r="187902" customFormat="1"/>
    <row r="187903" customFormat="1"/>
    <row r="187904" customFormat="1"/>
    <row r="187905" customFormat="1"/>
    <row r="187906" customFormat="1"/>
    <row r="187907" customFormat="1"/>
    <row r="187908" customFormat="1"/>
    <row r="187909" customFormat="1"/>
    <row r="187910" customFormat="1"/>
    <row r="187911" customFormat="1"/>
    <row r="187912" customFormat="1"/>
    <row r="187913" customFormat="1"/>
    <row r="187914" customFormat="1"/>
    <row r="187915" customFormat="1"/>
    <row r="187916" customFormat="1"/>
    <row r="187917" customFormat="1"/>
    <row r="187918" customFormat="1"/>
    <row r="187919" customFormat="1"/>
    <row r="187920" customFormat="1"/>
    <row r="187921" customFormat="1"/>
    <row r="187922" customFormat="1"/>
    <row r="187923" customFormat="1"/>
    <row r="187924" customFormat="1"/>
    <row r="187925" customFormat="1"/>
    <row r="187926" customFormat="1"/>
    <row r="187927" customFormat="1"/>
    <row r="187928" customFormat="1"/>
    <row r="187929" customFormat="1"/>
    <row r="187930" customFormat="1"/>
    <row r="187931" customFormat="1"/>
    <row r="187932" customFormat="1"/>
    <row r="187933" customFormat="1"/>
    <row r="187934" customFormat="1"/>
    <row r="187935" customFormat="1"/>
    <row r="187936" customFormat="1"/>
    <row r="187937" customFormat="1"/>
    <row r="187938" customFormat="1"/>
    <row r="187939" customFormat="1"/>
    <row r="187940" customFormat="1"/>
    <row r="187941" customFormat="1"/>
    <row r="187942" customFormat="1"/>
    <row r="187943" customFormat="1"/>
    <row r="187944" customFormat="1"/>
    <row r="187945" customFormat="1"/>
    <row r="187946" customFormat="1"/>
    <row r="187947" customFormat="1"/>
    <row r="187948" customFormat="1"/>
    <row r="187949" customFormat="1"/>
    <row r="187950" customFormat="1"/>
    <row r="187951" customFormat="1"/>
    <row r="187952" customFormat="1"/>
    <row r="187953" customFormat="1"/>
    <row r="187954" customFormat="1"/>
    <row r="187955" customFormat="1"/>
    <row r="187956" customFormat="1"/>
    <row r="187957" customFormat="1"/>
    <row r="187958" customFormat="1"/>
    <row r="187959" customFormat="1"/>
    <row r="187960" customFormat="1"/>
    <row r="187961" customFormat="1"/>
    <row r="187962" customFormat="1"/>
    <row r="187963" customFormat="1"/>
    <row r="187964" customFormat="1"/>
    <row r="187965" customFormat="1"/>
    <row r="187966" customFormat="1"/>
    <row r="187967" customFormat="1"/>
    <row r="187968" customFormat="1"/>
    <row r="187969" customFormat="1"/>
    <row r="187970" customFormat="1"/>
    <row r="187971" customFormat="1"/>
    <row r="187972" customFormat="1"/>
    <row r="187973" customFormat="1"/>
    <row r="187974" customFormat="1"/>
    <row r="187975" customFormat="1"/>
    <row r="187976" customFormat="1"/>
    <row r="187977" customFormat="1"/>
    <row r="187978" customFormat="1"/>
    <row r="187979" customFormat="1"/>
    <row r="187980" customFormat="1"/>
    <row r="187981" customFormat="1"/>
    <row r="187982" customFormat="1"/>
    <row r="187983" customFormat="1"/>
    <row r="187984" customFormat="1"/>
    <row r="187985" customFormat="1"/>
    <row r="187986" customFormat="1"/>
    <row r="187987" customFormat="1"/>
    <row r="187988" customFormat="1"/>
    <row r="187989" customFormat="1"/>
    <row r="187990" customFormat="1"/>
    <row r="187991" customFormat="1"/>
    <row r="187992" customFormat="1"/>
    <row r="187993" customFormat="1"/>
    <row r="187994" customFormat="1"/>
    <row r="187995" customFormat="1"/>
    <row r="187996" customFormat="1"/>
    <row r="187997" customFormat="1"/>
    <row r="187998" customFormat="1"/>
    <row r="187999" customFormat="1"/>
    <row r="188000" customFormat="1"/>
    <row r="188001" customFormat="1"/>
    <row r="188002" customFormat="1"/>
    <row r="188003" customFormat="1"/>
    <row r="188004" customFormat="1"/>
    <row r="188005" customFormat="1"/>
    <row r="188006" customFormat="1"/>
    <row r="188007" customFormat="1"/>
    <row r="188008" customFormat="1"/>
    <row r="188009" customFormat="1"/>
    <row r="188010" customFormat="1"/>
    <row r="188011" customFormat="1"/>
    <row r="188012" customFormat="1"/>
    <row r="188013" customFormat="1"/>
    <row r="188014" customFormat="1"/>
    <row r="188015" customFormat="1"/>
    <row r="188016" customFormat="1"/>
    <row r="188017" customFormat="1"/>
    <row r="188018" customFormat="1"/>
    <row r="188019" customFormat="1"/>
    <row r="188020" customFormat="1"/>
    <row r="188021" customFormat="1"/>
    <row r="188022" customFormat="1"/>
    <row r="188023" customFormat="1"/>
    <row r="188024" customFormat="1"/>
    <row r="188025" customFormat="1"/>
    <row r="188026" customFormat="1"/>
    <row r="188027" customFormat="1"/>
    <row r="188028" customFormat="1"/>
    <row r="188029" customFormat="1"/>
    <row r="188030" customFormat="1"/>
    <row r="188031" customFormat="1"/>
    <row r="188032" customFormat="1"/>
    <row r="188033" customFormat="1"/>
    <row r="188034" customFormat="1"/>
    <row r="188035" customFormat="1"/>
    <row r="188036" customFormat="1"/>
    <row r="188037" customFormat="1"/>
    <row r="188038" customFormat="1"/>
    <row r="188039" customFormat="1"/>
    <row r="188040" customFormat="1"/>
    <row r="188041" customFormat="1"/>
    <row r="188042" customFormat="1"/>
    <row r="188043" customFormat="1"/>
    <row r="188044" customFormat="1"/>
    <row r="188045" customFormat="1"/>
    <row r="188046" customFormat="1"/>
    <row r="188047" customFormat="1"/>
    <row r="188048" customFormat="1"/>
    <row r="188049" customFormat="1"/>
    <row r="188050" customFormat="1"/>
    <row r="188051" customFormat="1"/>
    <row r="188052" customFormat="1"/>
    <row r="188053" customFormat="1"/>
    <row r="188054" customFormat="1"/>
    <row r="188055" customFormat="1"/>
    <row r="188056" customFormat="1"/>
    <row r="188057" customFormat="1"/>
    <row r="188058" customFormat="1"/>
    <row r="188059" customFormat="1"/>
    <row r="188060" customFormat="1"/>
    <row r="188061" customFormat="1"/>
    <row r="188062" customFormat="1"/>
    <row r="188063" customFormat="1"/>
    <row r="188064" customFormat="1"/>
    <row r="188065" customFormat="1"/>
    <row r="188066" customFormat="1"/>
    <row r="188067" customFormat="1"/>
    <row r="188068" customFormat="1"/>
    <row r="188069" customFormat="1"/>
    <row r="188070" customFormat="1"/>
    <row r="188071" customFormat="1"/>
    <row r="188072" customFormat="1"/>
    <row r="188073" customFormat="1"/>
    <row r="188074" customFormat="1"/>
    <row r="188075" customFormat="1"/>
    <row r="188076" customFormat="1"/>
    <row r="188077" customFormat="1"/>
    <row r="188078" customFormat="1"/>
    <row r="188079" customFormat="1"/>
    <row r="188080" customFormat="1"/>
    <row r="188081" customFormat="1"/>
    <row r="188082" customFormat="1"/>
    <row r="188083" customFormat="1"/>
    <row r="188084" customFormat="1"/>
    <row r="188085" customFormat="1"/>
    <row r="188086" customFormat="1"/>
    <row r="188087" customFormat="1"/>
    <row r="188088" customFormat="1"/>
    <row r="188089" customFormat="1"/>
    <row r="188090" customFormat="1"/>
    <row r="188091" customFormat="1"/>
    <row r="188092" customFormat="1"/>
    <row r="188093" customFormat="1"/>
    <row r="188094" customFormat="1"/>
    <row r="188095" customFormat="1"/>
    <row r="188096" customFormat="1"/>
    <row r="188097" customFormat="1"/>
    <row r="188098" customFormat="1"/>
    <row r="188099" customFormat="1"/>
    <row r="188100" customFormat="1"/>
    <row r="188101" customFormat="1"/>
    <row r="188102" customFormat="1"/>
    <row r="188103" customFormat="1"/>
    <row r="188104" customFormat="1"/>
    <row r="188105" customFormat="1"/>
    <row r="188106" customFormat="1"/>
    <row r="188107" customFormat="1"/>
    <row r="188108" customFormat="1"/>
    <row r="188109" customFormat="1"/>
    <row r="188110" customFormat="1"/>
    <row r="188111" customFormat="1"/>
    <row r="188112" customFormat="1"/>
    <row r="188113" customFormat="1"/>
    <row r="188114" customFormat="1"/>
    <row r="188115" customFormat="1"/>
    <row r="188116" customFormat="1"/>
    <row r="188117" customFormat="1"/>
    <row r="188118" customFormat="1"/>
    <row r="188119" customFormat="1"/>
    <row r="188120" customFormat="1"/>
    <row r="188121" customFormat="1"/>
    <row r="188122" customFormat="1"/>
    <row r="188123" customFormat="1"/>
    <row r="188124" customFormat="1"/>
    <row r="188125" customFormat="1"/>
    <row r="188126" customFormat="1"/>
    <row r="188127" customFormat="1"/>
    <row r="188128" customFormat="1"/>
    <row r="188129" customFormat="1"/>
    <row r="188130" customFormat="1"/>
    <row r="188131" customFormat="1"/>
    <row r="188132" customFormat="1"/>
    <row r="188133" customFormat="1"/>
    <row r="188134" customFormat="1"/>
    <row r="188135" customFormat="1"/>
    <row r="188136" customFormat="1"/>
    <row r="188137" customFormat="1"/>
    <row r="188138" customFormat="1"/>
    <row r="188139" customFormat="1"/>
    <row r="188140" customFormat="1"/>
    <row r="188141" customFormat="1"/>
    <row r="188142" customFormat="1"/>
    <row r="188143" customFormat="1"/>
    <row r="188144" customFormat="1"/>
    <row r="188145" customFormat="1"/>
    <row r="188146" customFormat="1"/>
    <row r="188147" customFormat="1"/>
    <row r="188148" customFormat="1"/>
    <row r="188149" customFormat="1"/>
    <row r="188150" customFormat="1"/>
    <row r="188151" customFormat="1"/>
    <row r="188152" customFormat="1"/>
    <row r="188153" customFormat="1"/>
    <row r="188154" customFormat="1"/>
    <row r="188155" customFormat="1"/>
    <row r="188156" customFormat="1"/>
    <row r="188157" customFormat="1"/>
    <row r="188158" customFormat="1"/>
    <row r="188159" customFormat="1"/>
    <row r="188160" customFormat="1"/>
    <row r="188161" customFormat="1"/>
    <row r="188162" customFormat="1"/>
    <row r="188163" customFormat="1"/>
    <row r="188164" customFormat="1"/>
    <row r="188165" customFormat="1"/>
    <row r="188166" customFormat="1"/>
    <row r="188167" customFormat="1"/>
    <row r="188168" customFormat="1"/>
    <row r="188169" customFormat="1"/>
    <row r="188170" customFormat="1"/>
    <row r="188171" customFormat="1"/>
    <row r="188172" customFormat="1"/>
    <row r="188173" customFormat="1"/>
    <row r="188174" customFormat="1"/>
    <row r="188175" customFormat="1"/>
    <row r="188176" customFormat="1"/>
    <row r="188177" customFormat="1"/>
    <row r="188178" customFormat="1"/>
    <row r="188179" customFormat="1"/>
    <row r="188180" customFormat="1"/>
    <row r="188181" customFormat="1"/>
    <row r="188182" customFormat="1"/>
    <row r="188183" customFormat="1"/>
    <row r="188184" customFormat="1"/>
    <row r="188185" customFormat="1"/>
    <row r="188186" customFormat="1"/>
    <row r="188187" customFormat="1"/>
    <row r="188188" customFormat="1"/>
    <row r="188189" customFormat="1"/>
    <row r="188190" customFormat="1"/>
    <row r="188191" customFormat="1"/>
    <row r="188192" customFormat="1"/>
    <row r="188193" customFormat="1"/>
    <row r="188194" customFormat="1"/>
    <row r="188195" customFormat="1"/>
    <row r="188196" customFormat="1"/>
    <row r="188197" customFormat="1"/>
    <row r="188198" customFormat="1"/>
    <row r="188199" customFormat="1"/>
    <row r="188200" customFormat="1"/>
    <row r="188201" customFormat="1"/>
    <row r="188202" customFormat="1"/>
    <row r="188203" customFormat="1"/>
    <row r="188204" customFormat="1"/>
    <row r="188205" customFormat="1"/>
    <row r="188206" customFormat="1"/>
    <row r="188207" customFormat="1"/>
    <row r="188208" customFormat="1"/>
    <row r="188209" customFormat="1"/>
    <row r="188210" customFormat="1"/>
    <row r="188211" customFormat="1"/>
    <row r="188212" customFormat="1"/>
    <row r="188213" customFormat="1"/>
    <row r="188214" customFormat="1"/>
    <row r="188215" customFormat="1"/>
    <row r="188216" customFormat="1"/>
    <row r="188217" customFormat="1"/>
    <row r="188218" customFormat="1"/>
    <row r="188219" customFormat="1"/>
    <row r="188220" customFormat="1"/>
    <row r="188221" customFormat="1"/>
    <row r="188222" customFormat="1"/>
    <row r="188223" customFormat="1"/>
    <row r="188224" customFormat="1"/>
    <row r="188225" customFormat="1"/>
    <row r="188226" customFormat="1"/>
    <row r="188227" customFormat="1"/>
    <row r="188228" customFormat="1"/>
    <row r="188229" customFormat="1"/>
    <row r="188230" customFormat="1"/>
    <row r="188231" customFormat="1"/>
    <row r="188232" customFormat="1"/>
    <row r="188233" customFormat="1"/>
    <row r="188234" customFormat="1"/>
    <row r="188235" customFormat="1"/>
    <row r="188236" customFormat="1"/>
    <row r="188237" customFormat="1"/>
    <row r="188238" customFormat="1"/>
    <row r="188239" customFormat="1"/>
    <row r="188240" customFormat="1"/>
    <row r="188241" customFormat="1"/>
    <row r="188242" customFormat="1"/>
    <row r="188243" customFormat="1"/>
    <row r="188244" customFormat="1"/>
    <row r="188245" customFormat="1"/>
    <row r="188246" customFormat="1"/>
    <row r="188247" customFormat="1"/>
    <row r="188248" customFormat="1"/>
    <row r="188249" customFormat="1"/>
    <row r="188250" customFormat="1"/>
    <row r="188251" customFormat="1"/>
    <row r="188252" customFormat="1"/>
    <row r="188253" customFormat="1"/>
    <row r="188254" customFormat="1"/>
    <row r="188255" customFormat="1"/>
    <row r="188256" customFormat="1"/>
    <row r="188257" customFormat="1"/>
    <row r="188258" customFormat="1"/>
    <row r="188259" customFormat="1"/>
    <row r="188260" customFormat="1"/>
    <row r="188261" customFormat="1"/>
    <row r="188262" customFormat="1"/>
    <row r="188263" customFormat="1"/>
    <row r="188264" customFormat="1"/>
    <row r="188265" customFormat="1"/>
    <row r="188266" customFormat="1"/>
    <row r="188267" customFormat="1"/>
    <row r="188268" customFormat="1"/>
    <row r="188269" customFormat="1"/>
    <row r="188270" customFormat="1"/>
    <row r="188271" customFormat="1"/>
    <row r="188272" customFormat="1"/>
    <row r="188273" customFormat="1"/>
    <row r="188274" customFormat="1"/>
    <row r="188275" customFormat="1"/>
    <row r="188276" customFormat="1"/>
    <row r="188277" customFormat="1"/>
    <row r="188278" customFormat="1"/>
    <row r="188279" customFormat="1"/>
    <row r="188280" customFormat="1"/>
    <row r="188281" customFormat="1"/>
    <row r="188282" customFormat="1"/>
    <row r="188283" customFormat="1"/>
    <row r="188284" customFormat="1"/>
    <row r="188285" customFormat="1"/>
    <row r="188286" customFormat="1"/>
    <row r="188287" customFormat="1"/>
    <row r="188288" customFormat="1"/>
    <row r="188289" customFormat="1"/>
    <row r="188290" customFormat="1"/>
    <row r="188291" customFormat="1"/>
    <row r="188292" customFormat="1"/>
    <row r="188293" customFormat="1"/>
    <row r="188294" customFormat="1"/>
    <row r="188295" customFormat="1"/>
    <row r="188296" customFormat="1"/>
    <row r="188297" customFormat="1"/>
    <row r="188298" customFormat="1"/>
    <row r="188299" customFormat="1"/>
    <row r="188300" customFormat="1"/>
    <row r="188301" customFormat="1"/>
    <row r="188302" customFormat="1"/>
    <row r="188303" customFormat="1"/>
    <row r="188304" customFormat="1"/>
    <row r="188305" customFormat="1"/>
    <row r="188306" customFormat="1"/>
    <row r="188307" customFormat="1"/>
    <row r="188308" customFormat="1"/>
    <row r="188309" customFormat="1"/>
    <row r="188310" customFormat="1"/>
    <row r="188311" customFormat="1"/>
    <row r="188312" customFormat="1"/>
    <row r="188313" customFormat="1"/>
    <row r="188314" customFormat="1"/>
    <row r="188315" customFormat="1"/>
    <row r="188316" customFormat="1"/>
    <row r="188317" customFormat="1"/>
    <row r="188318" customFormat="1"/>
    <row r="188319" customFormat="1"/>
    <row r="188320" customFormat="1"/>
    <row r="188321" customFormat="1"/>
    <row r="188322" customFormat="1"/>
    <row r="188323" customFormat="1"/>
    <row r="188324" customFormat="1"/>
    <row r="188325" customFormat="1"/>
    <row r="188326" customFormat="1"/>
    <row r="188327" customFormat="1"/>
    <row r="188328" customFormat="1"/>
    <row r="188329" customFormat="1"/>
    <row r="188330" customFormat="1"/>
    <row r="188331" customFormat="1"/>
    <row r="188332" customFormat="1"/>
    <row r="188333" customFormat="1"/>
    <row r="188334" customFormat="1"/>
    <row r="188335" customFormat="1"/>
    <row r="188336" customFormat="1"/>
    <row r="188337" customFormat="1"/>
    <row r="188338" customFormat="1"/>
    <row r="188339" customFormat="1"/>
    <row r="188340" customFormat="1"/>
    <row r="188341" customFormat="1"/>
    <row r="188342" customFormat="1"/>
    <row r="188343" customFormat="1"/>
    <row r="188344" customFormat="1"/>
    <row r="188345" customFormat="1"/>
    <row r="188346" customFormat="1"/>
    <row r="188347" customFormat="1"/>
    <row r="188348" customFormat="1"/>
    <row r="188349" customFormat="1"/>
    <row r="188350" customFormat="1"/>
    <row r="188351" customFormat="1"/>
    <row r="188352" customFormat="1"/>
    <row r="188353" customFormat="1"/>
    <row r="188354" customFormat="1"/>
    <row r="188355" customFormat="1"/>
    <row r="188356" customFormat="1"/>
    <row r="188357" customFormat="1"/>
    <row r="188358" customFormat="1"/>
    <row r="188359" customFormat="1"/>
    <row r="188360" customFormat="1"/>
    <row r="188361" customFormat="1"/>
    <row r="188362" customFormat="1"/>
    <row r="188363" customFormat="1"/>
    <row r="188364" customFormat="1"/>
    <row r="188365" customFormat="1"/>
    <row r="188366" customFormat="1"/>
    <row r="188367" customFormat="1"/>
    <row r="188368" customFormat="1"/>
    <row r="188369" customFormat="1"/>
    <row r="188370" customFormat="1"/>
    <row r="188371" customFormat="1"/>
    <row r="188372" customFormat="1"/>
    <row r="188373" customFormat="1"/>
    <row r="188374" customFormat="1"/>
    <row r="188375" customFormat="1"/>
    <row r="188376" customFormat="1"/>
    <row r="188377" customFormat="1"/>
    <row r="188378" customFormat="1"/>
    <row r="188379" customFormat="1"/>
    <row r="188380" customFormat="1"/>
    <row r="188381" customFormat="1"/>
    <row r="188382" customFormat="1"/>
    <row r="188383" customFormat="1"/>
    <row r="188384" customFormat="1"/>
    <row r="188385" customFormat="1"/>
    <row r="188386" customFormat="1"/>
    <row r="188387" customFormat="1"/>
    <row r="188388" customFormat="1"/>
    <row r="188389" customFormat="1"/>
    <row r="188390" customFormat="1"/>
    <row r="188391" customFormat="1"/>
    <row r="188392" customFormat="1"/>
    <row r="188393" customFormat="1"/>
    <row r="188394" customFormat="1"/>
    <row r="188395" customFormat="1"/>
    <row r="188396" customFormat="1"/>
    <row r="188397" customFormat="1"/>
    <row r="188398" customFormat="1"/>
    <row r="188399" customFormat="1"/>
    <row r="188400" customFormat="1"/>
    <row r="188401" customFormat="1"/>
    <row r="188402" customFormat="1"/>
    <row r="188403" customFormat="1"/>
    <row r="188404" customFormat="1"/>
    <row r="188405" customFormat="1"/>
    <row r="188406" customFormat="1"/>
    <row r="188407" customFormat="1"/>
    <row r="188408" customFormat="1"/>
    <row r="188409" customFormat="1"/>
    <row r="188410" customFormat="1"/>
    <row r="188411" customFormat="1"/>
    <row r="188412" customFormat="1"/>
    <row r="188413" customFormat="1"/>
    <row r="188414" customFormat="1"/>
    <row r="188415" customFormat="1"/>
    <row r="188416" customFormat="1"/>
    <row r="188417" customFormat="1"/>
    <row r="188418" customFormat="1"/>
    <row r="188419" customFormat="1"/>
    <row r="188420" customFormat="1"/>
    <row r="188421" customFormat="1"/>
    <row r="188422" customFormat="1"/>
    <row r="188423" customFormat="1"/>
    <row r="188424" customFormat="1"/>
    <row r="188425" customFormat="1"/>
    <row r="188426" customFormat="1"/>
    <row r="188427" customFormat="1"/>
    <row r="188428" customFormat="1"/>
    <row r="188429" customFormat="1"/>
    <row r="188430" customFormat="1"/>
    <row r="188431" customFormat="1"/>
    <row r="188432" customFormat="1"/>
    <row r="188433" customFormat="1"/>
    <row r="188434" customFormat="1"/>
    <row r="188435" customFormat="1"/>
    <row r="188436" customFormat="1"/>
    <row r="188437" customFormat="1"/>
    <row r="188438" customFormat="1"/>
    <row r="188439" customFormat="1"/>
    <row r="188440" customFormat="1"/>
    <row r="188441" customFormat="1"/>
    <row r="188442" customFormat="1"/>
    <row r="188443" customFormat="1"/>
    <row r="188444" customFormat="1"/>
    <row r="188445" customFormat="1"/>
    <row r="188446" customFormat="1"/>
    <row r="188447" customFormat="1"/>
    <row r="188448" customFormat="1"/>
    <row r="188449" customFormat="1"/>
    <row r="188450" customFormat="1"/>
    <row r="188451" customFormat="1"/>
    <row r="188452" customFormat="1"/>
    <row r="188453" customFormat="1"/>
    <row r="188454" customFormat="1"/>
    <row r="188455" customFormat="1"/>
    <row r="188456" customFormat="1"/>
    <row r="188457" customFormat="1"/>
    <row r="188458" customFormat="1"/>
    <row r="188459" customFormat="1"/>
    <row r="188460" customFormat="1"/>
    <row r="188461" customFormat="1"/>
    <row r="188462" customFormat="1"/>
    <row r="188463" customFormat="1"/>
    <row r="188464" customFormat="1"/>
    <row r="188465" customFormat="1"/>
    <row r="188466" customFormat="1"/>
    <row r="188467" customFormat="1"/>
    <row r="188468" customFormat="1"/>
    <row r="188469" customFormat="1"/>
    <row r="188470" customFormat="1"/>
    <row r="188471" customFormat="1"/>
    <row r="188472" customFormat="1"/>
    <row r="188473" customFormat="1"/>
    <row r="188474" customFormat="1"/>
    <row r="188475" customFormat="1"/>
    <row r="188476" customFormat="1"/>
    <row r="188477" customFormat="1"/>
    <row r="188478" customFormat="1"/>
    <row r="188479" customFormat="1"/>
    <row r="188480" customFormat="1"/>
    <row r="188481" customFormat="1"/>
    <row r="188482" customFormat="1"/>
    <row r="188483" customFormat="1"/>
    <row r="188484" customFormat="1"/>
    <row r="188485" customFormat="1"/>
    <row r="188486" customFormat="1"/>
    <row r="188487" customFormat="1"/>
    <row r="188488" customFormat="1"/>
    <row r="188489" customFormat="1"/>
    <row r="188490" customFormat="1"/>
    <row r="188491" customFormat="1"/>
    <row r="188492" customFormat="1"/>
    <row r="188493" customFormat="1"/>
    <row r="188494" customFormat="1"/>
    <row r="188495" customFormat="1"/>
    <row r="188496" customFormat="1"/>
    <row r="188497" customFormat="1"/>
    <row r="188498" customFormat="1"/>
    <row r="188499" customFormat="1"/>
    <row r="188500" customFormat="1"/>
    <row r="188501" customFormat="1"/>
    <row r="188502" customFormat="1"/>
    <row r="188503" customFormat="1"/>
    <row r="188504" customFormat="1"/>
    <row r="188505" customFormat="1"/>
    <row r="188506" customFormat="1"/>
    <row r="188507" customFormat="1"/>
    <row r="188508" customFormat="1"/>
    <row r="188509" customFormat="1"/>
    <row r="188510" customFormat="1"/>
    <row r="188511" customFormat="1"/>
    <row r="188512" customFormat="1"/>
    <row r="188513" customFormat="1"/>
    <row r="188514" customFormat="1"/>
    <row r="188515" customFormat="1"/>
    <row r="188516" customFormat="1"/>
    <row r="188517" customFormat="1"/>
    <row r="188518" customFormat="1"/>
    <row r="188519" customFormat="1"/>
    <row r="188520" customFormat="1"/>
    <row r="188521" customFormat="1"/>
    <row r="188522" customFormat="1"/>
    <row r="188523" customFormat="1"/>
    <row r="188524" customFormat="1"/>
    <row r="188525" customFormat="1"/>
    <row r="188526" customFormat="1"/>
    <row r="188527" customFormat="1"/>
    <row r="188528" customFormat="1"/>
    <row r="188529" customFormat="1"/>
    <row r="188530" customFormat="1"/>
    <row r="188531" customFormat="1"/>
    <row r="188532" customFormat="1"/>
    <row r="188533" customFormat="1"/>
    <row r="188534" customFormat="1"/>
    <row r="188535" customFormat="1"/>
    <row r="188536" customFormat="1"/>
    <row r="188537" customFormat="1"/>
    <row r="188538" customFormat="1"/>
    <row r="188539" customFormat="1"/>
    <row r="188540" customFormat="1"/>
    <row r="188541" customFormat="1"/>
    <row r="188542" customFormat="1"/>
    <row r="188543" customFormat="1"/>
    <row r="188544" customFormat="1"/>
    <row r="188545" customFormat="1"/>
    <row r="188546" customFormat="1"/>
    <row r="188547" customFormat="1"/>
    <row r="188548" customFormat="1"/>
    <row r="188549" customFormat="1"/>
    <row r="188550" customFormat="1"/>
    <row r="188551" customFormat="1"/>
    <row r="188552" customFormat="1"/>
    <row r="188553" customFormat="1"/>
    <row r="188554" customFormat="1"/>
    <row r="188555" customFormat="1"/>
    <row r="188556" customFormat="1"/>
    <row r="188557" customFormat="1"/>
    <row r="188558" customFormat="1"/>
    <row r="188559" customFormat="1"/>
    <row r="188560" customFormat="1"/>
    <row r="188561" customFormat="1"/>
    <row r="188562" customFormat="1"/>
    <row r="188563" customFormat="1"/>
    <row r="188564" customFormat="1"/>
    <row r="188565" customFormat="1"/>
    <row r="188566" customFormat="1"/>
    <row r="188567" customFormat="1"/>
    <row r="188568" customFormat="1"/>
    <row r="188569" customFormat="1"/>
    <row r="188570" customFormat="1"/>
    <row r="188571" customFormat="1"/>
    <row r="188572" customFormat="1"/>
    <row r="188573" customFormat="1"/>
    <row r="188574" customFormat="1"/>
    <row r="188575" customFormat="1"/>
    <row r="188576" customFormat="1"/>
    <row r="188577" customFormat="1"/>
    <row r="188578" customFormat="1"/>
    <row r="188579" customFormat="1"/>
    <row r="188580" customFormat="1"/>
    <row r="188581" customFormat="1"/>
    <row r="188582" customFormat="1"/>
    <row r="188583" customFormat="1"/>
    <row r="188584" customFormat="1"/>
    <row r="188585" customFormat="1"/>
    <row r="188586" customFormat="1"/>
    <row r="188587" customFormat="1"/>
    <row r="188588" customFormat="1"/>
    <row r="188589" customFormat="1"/>
    <row r="188590" customFormat="1"/>
    <row r="188591" customFormat="1"/>
    <row r="188592" customFormat="1"/>
    <row r="188593" customFormat="1"/>
    <row r="188594" customFormat="1"/>
    <row r="188595" customFormat="1"/>
    <row r="188596" customFormat="1"/>
    <row r="188597" customFormat="1"/>
    <row r="188598" customFormat="1"/>
    <row r="188599" customFormat="1"/>
    <row r="188600" customFormat="1"/>
    <row r="188601" customFormat="1"/>
    <row r="188602" customFormat="1"/>
    <row r="188603" customFormat="1"/>
    <row r="188604" customFormat="1"/>
    <row r="188605" customFormat="1"/>
    <row r="188606" customFormat="1"/>
    <row r="188607" customFormat="1"/>
    <row r="188608" customFormat="1"/>
    <row r="188609" customFormat="1"/>
    <row r="188610" customFormat="1"/>
    <row r="188611" customFormat="1"/>
    <row r="188612" customFormat="1"/>
    <row r="188613" customFormat="1"/>
    <row r="188614" customFormat="1"/>
    <row r="188615" customFormat="1"/>
    <row r="188616" customFormat="1"/>
    <row r="188617" customFormat="1"/>
    <row r="188618" customFormat="1"/>
    <row r="188619" customFormat="1"/>
    <row r="188620" customFormat="1"/>
    <row r="188621" customFormat="1"/>
    <row r="188622" customFormat="1"/>
    <row r="188623" customFormat="1"/>
    <row r="188624" customFormat="1"/>
    <row r="188625" customFormat="1"/>
    <row r="188626" customFormat="1"/>
    <row r="188627" customFormat="1"/>
    <row r="188628" customFormat="1"/>
    <row r="188629" customFormat="1"/>
    <row r="188630" customFormat="1"/>
    <row r="188631" customFormat="1"/>
    <row r="188632" customFormat="1"/>
    <row r="188633" customFormat="1"/>
    <row r="188634" customFormat="1"/>
    <row r="188635" customFormat="1"/>
    <row r="188636" customFormat="1"/>
    <row r="188637" customFormat="1"/>
    <row r="188638" customFormat="1"/>
    <row r="188639" customFormat="1"/>
    <row r="188640" customFormat="1"/>
    <row r="188641" customFormat="1"/>
    <row r="188642" customFormat="1"/>
    <row r="188643" customFormat="1"/>
    <row r="188644" customFormat="1"/>
    <row r="188645" customFormat="1"/>
    <row r="188646" customFormat="1"/>
    <row r="188647" customFormat="1"/>
    <row r="188648" customFormat="1"/>
    <row r="188649" customFormat="1"/>
    <row r="188650" customFormat="1"/>
    <row r="188651" customFormat="1"/>
    <row r="188652" customFormat="1"/>
    <row r="188653" customFormat="1"/>
    <row r="188654" customFormat="1"/>
    <row r="188655" customFormat="1"/>
    <row r="188656" customFormat="1"/>
    <row r="188657" customFormat="1"/>
    <row r="188658" customFormat="1"/>
    <row r="188659" customFormat="1"/>
    <row r="188660" customFormat="1"/>
    <row r="188661" customFormat="1"/>
    <row r="188662" customFormat="1"/>
    <row r="188663" customFormat="1"/>
    <row r="188664" customFormat="1"/>
    <row r="188665" customFormat="1"/>
    <row r="188666" customFormat="1"/>
    <row r="188667" customFormat="1"/>
    <row r="188668" customFormat="1"/>
    <row r="188669" customFormat="1"/>
    <row r="188670" customFormat="1"/>
    <row r="188671" customFormat="1"/>
    <row r="188672" customFormat="1"/>
    <row r="188673" customFormat="1"/>
    <row r="188674" customFormat="1"/>
    <row r="188675" customFormat="1"/>
    <row r="188676" customFormat="1"/>
    <row r="188677" customFormat="1"/>
    <row r="188678" customFormat="1"/>
    <row r="188679" customFormat="1"/>
    <row r="188680" customFormat="1"/>
    <row r="188681" customFormat="1"/>
    <row r="188682" customFormat="1"/>
    <row r="188683" customFormat="1"/>
    <row r="188684" customFormat="1"/>
    <row r="188685" customFormat="1"/>
    <row r="188686" customFormat="1"/>
    <row r="188687" customFormat="1"/>
    <row r="188688" customFormat="1"/>
    <row r="188689" customFormat="1"/>
    <row r="188690" customFormat="1"/>
    <row r="188691" customFormat="1"/>
    <row r="188692" customFormat="1"/>
    <row r="188693" customFormat="1"/>
    <row r="188694" customFormat="1"/>
    <row r="188695" customFormat="1"/>
    <row r="188696" customFormat="1"/>
    <row r="188697" customFormat="1"/>
    <row r="188698" customFormat="1"/>
    <row r="188699" customFormat="1"/>
    <row r="188700" customFormat="1"/>
    <row r="188701" customFormat="1"/>
    <row r="188702" customFormat="1"/>
    <row r="188703" customFormat="1"/>
    <row r="188704" customFormat="1"/>
    <row r="188705" customFormat="1"/>
    <row r="188706" customFormat="1"/>
    <row r="188707" customFormat="1"/>
    <row r="188708" customFormat="1"/>
    <row r="188709" customFormat="1"/>
    <row r="188710" customFormat="1"/>
    <row r="188711" customFormat="1"/>
    <row r="188712" customFormat="1"/>
    <row r="188713" customFormat="1"/>
    <row r="188714" customFormat="1"/>
    <row r="188715" customFormat="1"/>
    <row r="188716" customFormat="1"/>
    <row r="188717" customFormat="1"/>
    <row r="188718" customFormat="1"/>
    <row r="188719" customFormat="1"/>
    <row r="188720" customFormat="1"/>
    <row r="188721" customFormat="1"/>
    <row r="188722" customFormat="1"/>
    <row r="188723" customFormat="1"/>
    <row r="188724" customFormat="1"/>
    <row r="188725" customFormat="1"/>
    <row r="188726" customFormat="1"/>
    <row r="188727" customFormat="1"/>
    <row r="188728" customFormat="1"/>
    <row r="188729" customFormat="1"/>
    <row r="188730" customFormat="1"/>
    <row r="188731" customFormat="1"/>
    <row r="188732" customFormat="1"/>
    <row r="188733" customFormat="1"/>
    <row r="188734" customFormat="1"/>
    <row r="188735" customFormat="1"/>
    <row r="188736" customFormat="1"/>
    <row r="188737" customFormat="1"/>
    <row r="188738" customFormat="1"/>
    <row r="188739" customFormat="1"/>
    <row r="188740" customFormat="1"/>
    <row r="188741" customFormat="1"/>
    <row r="188742" customFormat="1"/>
    <row r="188743" customFormat="1"/>
    <row r="188744" customFormat="1"/>
    <row r="188745" customFormat="1"/>
    <row r="188746" customFormat="1"/>
    <row r="188747" customFormat="1"/>
    <row r="188748" customFormat="1"/>
    <row r="188749" customFormat="1"/>
    <row r="188750" customFormat="1"/>
    <row r="188751" customFormat="1"/>
    <row r="188752" customFormat="1"/>
    <row r="188753" customFormat="1"/>
    <row r="188754" customFormat="1"/>
    <row r="188755" customFormat="1"/>
    <row r="188756" customFormat="1"/>
    <row r="188757" customFormat="1"/>
    <row r="188758" customFormat="1"/>
    <row r="188759" customFormat="1"/>
    <row r="188760" customFormat="1"/>
    <row r="188761" customFormat="1"/>
    <row r="188762" customFormat="1"/>
    <row r="188763" customFormat="1"/>
    <row r="188764" customFormat="1"/>
    <row r="188765" customFormat="1"/>
    <row r="188766" customFormat="1"/>
    <row r="188767" customFormat="1"/>
    <row r="188768" customFormat="1"/>
    <row r="188769" customFormat="1"/>
    <row r="188770" customFormat="1"/>
    <row r="188771" customFormat="1"/>
    <row r="188772" customFormat="1"/>
    <row r="188773" customFormat="1"/>
    <row r="188774" customFormat="1"/>
    <row r="188775" customFormat="1"/>
    <row r="188776" customFormat="1"/>
    <row r="188777" customFormat="1"/>
    <row r="188778" customFormat="1"/>
    <row r="188779" customFormat="1"/>
    <row r="188780" customFormat="1"/>
    <row r="188781" customFormat="1"/>
    <row r="188782" customFormat="1"/>
    <row r="188783" customFormat="1"/>
    <row r="188784" customFormat="1"/>
    <row r="188785" customFormat="1"/>
    <row r="188786" customFormat="1"/>
    <row r="188787" customFormat="1"/>
    <row r="188788" customFormat="1"/>
    <row r="188789" customFormat="1"/>
    <row r="188790" customFormat="1"/>
    <row r="188791" customFormat="1"/>
    <row r="188792" customFormat="1"/>
    <row r="188793" customFormat="1"/>
    <row r="188794" customFormat="1"/>
    <row r="188795" customFormat="1"/>
    <row r="188796" customFormat="1"/>
    <row r="188797" customFormat="1"/>
    <row r="188798" customFormat="1"/>
    <row r="188799" customFormat="1"/>
    <row r="188800" customFormat="1"/>
    <row r="188801" customFormat="1"/>
    <row r="188802" customFormat="1"/>
    <row r="188803" customFormat="1"/>
    <row r="188804" customFormat="1"/>
    <row r="188805" customFormat="1"/>
    <row r="188806" customFormat="1"/>
    <row r="188807" customFormat="1"/>
    <row r="188808" customFormat="1"/>
    <row r="188809" customFormat="1"/>
    <row r="188810" customFormat="1"/>
    <row r="188811" customFormat="1"/>
    <row r="188812" customFormat="1"/>
    <row r="188813" customFormat="1"/>
    <row r="188814" customFormat="1"/>
    <row r="188815" customFormat="1"/>
    <row r="188816" customFormat="1"/>
    <row r="188817" customFormat="1"/>
    <row r="188818" customFormat="1"/>
    <row r="188819" customFormat="1"/>
    <row r="188820" customFormat="1"/>
    <row r="188821" customFormat="1"/>
    <row r="188822" customFormat="1"/>
    <row r="188823" customFormat="1"/>
    <row r="188824" customFormat="1"/>
    <row r="188825" customFormat="1"/>
    <row r="188826" customFormat="1"/>
    <row r="188827" customFormat="1"/>
    <row r="188828" customFormat="1"/>
    <row r="188829" customFormat="1"/>
    <row r="188830" customFormat="1"/>
    <row r="188831" customFormat="1"/>
    <row r="188832" customFormat="1"/>
    <row r="188833" customFormat="1"/>
    <row r="188834" customFormat="1"/>
    <row r="188835" customFormat="1"/>
    <row r="188836" customFormat="1"/>
    <row r="188837" customFormat="1"/>
    <row r="188838" customFormat="1"/>
    <row r="188839" customFormat="1"/>
    <row r="188840" customFormat="1"/>
    <row r="188841" customFormat="1"/>
    <row r="188842" customFormat="1"/>
    <row r="188843" customFormat="1"/>
    <row r="188844" customFormat="1"/>
    <row r="188845" customFormat="1"/>
    <row r="188846" customFormat="1"/>
    <row r="188847" customFormat="1"/>
    <row r="188848" customFormat="1"/>
    <row r="188849" customFormat="1"/>
    <row r="188850" customFormat="1"/>
    <row r="188851" customFormat="1"/>
    <row r="188852" customFormat="1"/>
    <row r="188853" customFormat="1"/>
    <row r="188854" customFormat="1"/>
    <row r="188855" customFormat="1"/>
    <row r="188856" customFormat="1"/>
    <row r="188857" customFormat="1"/>
    <row r="188858" customFormat="1"/>
    <row r="188859" customFormat="1"/>
    <row r="188860" customFormat="1"/>
    <row r="188861" customFormat="1"/>
    <row r="188862" customFormat="1"/>
    <row r="188863" customFormat="1"/>
    <row r="188864" customFormat="1"/>
    <row r="188865" customFormat="1"/>
    <row r="188866" customFormat="1"/>
    <row r="188867" customFormat="1"/>
    <row r="188868" customFormat="1"/>
    <row r="188869" customFormat="1"/>
    <row r="188870" customFormat="1"/>
    <row r="188871" customFormat="1"/>
    <row r="188872" customFormat="1"/>
    <row r="188873" customFormat="1"/>
    <row r="188874" customFormat="1"/>
    <row r="188875" customFormat="1"/>
    <row r="188876" customFormat="1"/>
    <row r="188877" customFormat="1"/>
    <row r="188878" customFormat="1"/>
    <row r="188879" customFormat="1"/>
    <row r="188880" customFormat="1"/>
    <row r="188881" customFormat="1"/>
    <row r="188882" customFormat="1"/>
    <row r="188883" customFormat="1"/>
    <row r="188884" customFormat="1"/>
    <row r="188885" customFormat="1"/>
    <row r="188886" customFormat="1"/>
    <row r="188887" customFormat="1"/>
    <row r="188888" customFormat="1"/>
    <row r="188889" customFormat="1"/>
    <row r="188890" customFormat="1"/>
    <row r="188891" customFormat="1"/>
    <row r="188892" customFormat="1"/>
    <row r="188893" customFormat="1"/>
    <row r="188894" customFormat="1"/>
    <row r="188895" customFormat="1"/>
    <row r="188896" customFormat="1"/>
    <row r="188897" customFormat="1"/>
    <row r="188898" customFormat="1"/>
    <row r="188899" customFormat="1"/>
    <row r="188900" customFormat="1"/>
    <row r="188901" customFormat="1"/>
    <row r="188902" customFormat="1"/>
    <row r="188903" customFormat="1"/>
    <row r="188904" customFormat="1"/>
    <row r="188905" customFormat="1"/>
    <row r="188906" customFormat="1"/>
    <row r="188907" customFormat="1"/>
    <row r="188908" customFormat="1"/>
    <row r="188909" customFormat="1"/>
    <row r="188910" customFormat="1"/>
    <row r="188911" customFormat="1"/>
    <row r="188912" customFormat="1"/>
    <row r="188913" customFormat="1"/>
    <row r="188914" customFormat="1"/>
    <row r="188915" customFormat="1"/>
    <row r="188916" customFormat="1"/>
    <row r="188917" customFormat="1"/>
    <row r="188918" customFormat="1"/>
    <row r="188919" customFormat="1"/>
    <row r="188920" customFormat="1"/>
    <row r="188921" customFormat="1"/>
    <row r="188922" customFormat="1"/>
    <row r="188923" customFormat="1"/>
    <row r="188924" customFormat="1"/>
    <row r="188925" customFormat="1"/>
    <row r="188926" customFormat="1"/>
    <row r="188927" customFormat="1"/>
    <row r="188928" customFormat="1"/>
    <row r="188929" customFormat="1"/>
    <row r="188930" customFormat="1"/>
    <row r="188931" customFormat="1"/>
    <row r="188932" customFormat="1"/>
    <row r="188933" customFormat="1"/>
    <row r="188934" customFormat="1"/>
    <row r="188935" customFormat="1"/>
    <row r="188936" customFormat="1"/>
    <row r="188937" customFormat="1"/>
    <row r="188938" customFormat="1"/>
    <row r="188939" customFormat="1"/>
    <row r="188940" customFormat="1"/>
    <row r="188941" customFormat="1"/>
    <row r="188942" customFormat="1"/>
    <row r="188943" customFormat="1"/>
    <row r="188944" customFormat="1"/>
    <row r="188945" customFormat="1"/>
    <row r="188946" customFormat="1"/>
    <row r="188947" customFormat="1"/>
    <row r="188948" customFormat="1"/>
    <row r="188949" customFormat="1"/>
    <row r="188950" customFormat="1"/>
    <row r="188951" customFormat="1"/>
    <row r="188952" customFormat="1"/>
    <row r="188953" customFormat="1"/>
    <row r="188954" customFormat="1"/>
    <row r="188955" customFormat="1"/>
    <row r="188956" customFormat="1"/>
    <row r="188957" customFormat="1"/>
    <row r="188958" customFormat="1"/>
    <row r="188959" customFormat="1"/>
    <row r="188960" customFormat="1"/>
    <row r="188961" customFormat="1"/>
    <row r="188962" customFormat="1"/>
    <row r="188963" customFormat="1"/>
    <row r="188964" customFormat="1"/>
    <row r="188965" customFormat="1"/>
    <row r="188966" customFormat="1"/>
    <row r="188967" customFormat="1"/>
    <row r="188968" customFormat="1"/>
    <row r="188969" customFormat="1"/>
    <row r="188970" customFormat="1"/>
    <row r="188971" customFormat="1"/>
    <row r="188972" customFormat="1"/>
    <row r="188973" customFormat="1"/>
    <row r="188974" customFormat="1"/>
    <row r="188975" customFormat="1"/>
    <row r="188976" customFormat="1"/>
    <row r="188977" customFormat="1"/>
    <row r="188978" customFormat="1"/>
    <row r="188979" customFormat="1"/>
    <row r="188980" customFormat="1"/>
    <row r="188981" customFormat="1"/>
    <row r="188982" customFormat="1"/>
    <row r="188983" customFormat="1"/>
    <row r="188984" customFormat="1"/>
    <row r="188985" customFormat="1"/>
    <row r="188986" customFormat="1"/>
    <row r="188987" customFormat="1"/>
    <row r="188988" customFormat="1"/>
    <row r="188989" customFormat="1"/>
    <row r="188990" customFormat="1"/>
    <row r="188991" customFormat="1"/>
    <row r="188992" customFormat="1"/>
    <row r="188993" customFormat="1"/>
    <row r="188994" customFormat="1"/>
    <row r="188995" customFormat="1"/>
    <row r="188996" customFormat="1"/>
    <row r="188997" customFormat="1"/>
    <row r="188998" customFormat="1"/>
    <row r="188999" customFormat="1"/>
    <row r="189000" customFormat="1"/>
    <row r="189001" customFormat="1"/>
    <row r="189002" customFormat="1"/>
    <row r="189003" customFormat="1"/>
    <row r="189004" customFormat="1"/>
    <row r="189005" customFormat="1"/>
    <row r="189006" customFormat="1"/>
    <row r="189007" customFormat="1"/>
    <row r="189008" customFormat="1"/>
    <row r="189009" customFormat="1"/>
    <row r="189010" customFormat="1"/>
    <row r="189011" customFormat="1"/>
    <row r="189012" customFormat="1"/>
    <row r="189013" customFormat="1"/>
    <row r="189014" customFormat="1"/>
    <row r="189015" customFormat="1"/>
    <row r="189016" customFormat="1"/>
    <row r="189017" customFormat="1"/>
    <row r="189018" customFormat="1"/>
    <row r="189019" customFormat="1"/>
    <row r="189020" customFormat="1"/>
    <row r="189021" customFormat="1"/>
    <row r="189022" customFormat="1"/>
    <row r="189023" customFormat="1"/>
    <row r="189024" customFormat="1"/>
    <row r="189025" customFormat="1"/>
    <row r="189026" customFormat="1"/>
    <row r="189027" customFormat="1"/>
    <row r="189028" customFormat="1"/>
    <row r="189029" customFormat="1"/>
    <row r="189030" customFormat="1"/>
    <row r="189031" customFormat="1"/>
    <row r="189032" customFormat="1"/>
    <row r="189033" customFormat="1"/>
    <row r="189034" customFormat="1"/>
    <row r="189035" customFormat="1"/>
    <row r="189036" customFormat="1"/>
    <row r="189037" customFormat="1"/>
    <row r="189038" customFormat="1"/>
    <row r="189039" customFormat="1"/>
    <row r="189040" customFormat="1"/>
    <row r="189041" customFormat="1"/>
    <row r="189042" customFormat="1"/>
    <row r="189043" customFormat="1"/>
    <row r="189044" customFormat="1"/>
    <row r="189045" customFormat="1"/>
    <row r="189046" customFormat="1"/>
    <row r="189047" customFormat="1"/>
    <row r="189048" customFormat="1"/>
    <row r="189049" customFormat="1"/>
    <row r="189050" customFormat="1"/>
    <row r="189051" customFormat="1"/>
    <row r="189052" customFormat="1"/>
    <row r="189053" customFormat="1"/>
    <row r="189054" customFormat="1"/>
    <row r="189055" customFormat="1"/>
    <row r="189056" customFormat="1"/>
    <row r="189057" customFormat="1"/>
    <row r="189058" customFormat="1"/>
    <row r="189059" customFormat="1"/>
    <row r="189060" customFormat="1"/>
    <row r="189061" customFormat="1"/>
    <row r="189062" customFormat="1"/>
    <row r="189063" customFormat="1"/>
    <row r="189064" customFormat="1"/>
    <row r="189065" customFormat="1"/>
    <row r="189066" customFormat="1"/>
    <row r="189067" customFormat="1"/>
    <row r="189068" customFormat="1"/>
    <row r="189069" customFormat="1"/>
    <row r="189070" customFormat="1"/>
    <row r="189071" customFormat="1"/>
    <row r="189072" customFormat="1"/>
    <row r="189073" customFormat="1"/>
    <row r="189074" customFormat="1"/>
    <row r="189075" customFormat="1"/>
    <row r="189076" customFormat="1"/>
    <row r="189077" customFormat="1"/>
    <row r="189078" customFormat="1"/>
    <row r="189079" customFormat="1"/>
    <row r="189080" customFormat="1"/>
    <row r="189081" customFormat="1"/>
    <row r="189082" customFormat="1"/>
    <row r="189083" customFormat="1"/>
    <row r="189084" customFormat="1"/>
    <row r="189085" customFormat="1"/>
    <row r="189086" customFormat="1"/>
    <row r="189087" customFormat="1"/>
    <row r="189088" customFormat="1"/>
    <row r="189089" customFormat="1"/>
    <row r="189090" customFormat="1"/>
    <row r="189091" customFormat="1"/>
    <row r="189092" customFormat="1"/>
    <row r="189093" customFormat="1"/>
    <row r="189094" customFormat="1"/>
    <row r="189095" customFormat="1"/>
    <row r="189096" customFormat="1"/>
    <row r="189097" customFormat="1"/>
    <row r="189098" customFormat="1"/>
    <row r="189099" customFormat="1"/>
    <row r="189100" customFormat="1"/>
    <row r="189101" customFormat="1"/>
    <row r="189102" customFormat="1"/>
    <row r="189103" customFormat="1"/>
    <row r="189104" customFormat="1"/>
    <row r="189105" customFormat="1"/>
    <row r="189106" customFormat="1"/>
    <row r="189107" customFormat="1"/>
    <row r="189108" customFormat="1"/>
    <row r="189109" customFormat="1"/>
    <row r="189110" customFormat="1"/>
    <row r="189111" customFormat="1"/>
    <row r="189112" customFormat="1"/>
    <row r="189113" customFormat="1"/>
    <row r="189114" customFormat="1"/>
    <row r="189115" customFormat="1"/>
    <row r="189116" customFormat="1"/>
    <row r="189117" customFormat="1"/>
    <row r="189118" customFormat="1"/>
    <row r="189119" customFormat="1"/>
    <row r="189120" customFormat="1"/>
    <row r="189121" customFormat="1"/>
    <row r="189122" customFormat="1"/>
    <row r="189123" customFormat="1"/>
    <row r="189124" customFormat="1"/>
    <row r="189125" customFormat="1"/>
    <row r="189126" customFormat="1"/>
    <row r="189127" customFormat="1"/>
    <row r="189128" customFormat="1"/>
    <row r="189129" customFormat="1"/>
    <row r="189130" customFormat="1"/>
    <row r="189131" customFormat="1"/>
    <row r="189132" customFormat="1"/>
    <row r="189133" customFormat="1"/>
    <row r="189134" customFormat="1"/>
    <row r="189135" customFormat="1"/>
    <row r="189136" customFormat="1"/>
    <row r="189137" customFormat="1"/>
    <row r="189138" customFormat="1"/>
    <row r="189139" customFormat="1"/>
    <row r="189140" customFormat="1"/>
    <row r="189141" customFormat="1"/>
    <row r="189142" customFormat="1"/>
    <row r="189143" customFormat="1"/>
    <row r="189144" customFormat="1"/>
    <row r="189145" customFormat="1"/>
    <row r="189146" customFormat="1"/>
    <row r="189147" customFormat="1"/>
    <row r="189148" customFormat="1"/>
    <row r="189149" customFormat="1"/>
    <row r="189150" customFormat="1"/>
    <row r="189151" customFormat="1"/>
    <row r="189152" customFormat="1"/>
    <row r="189153" customFormat="1"/>
    <row r="189154" customFormat="1"/>
    <row r="189155" customFormat="1"/>
    <row r="189156" customFormat="1"/>
    <row r="189157" customFormat="1"/>
    <row r="189158" customFormat="1"/>
    <row r="189159" customFormat="1"/>
    <row r="189160" customFormat="1"/>
    <row r="189161" customFormat="1"/>
    <row r="189162" customFormat="1"/>
    <row r="189163" customFormat="1"/>
    <row r="189164" customFormat="1"/>
    <row r="189165" customFormat="1"/>
    <row r="189166" customFormat="1"/>
    <row r="189167" customFormat="1"/>
    <row r="189168" customFormat="1"/>
    <row r="189169" customFormat="1"/>
    <row r="189170" customFormat="1"/>
    <row r="189171" customFormat="1"/>
    <row r="189172" customFormat="1"/>
    <row r="189173" customFormat="1"/>
    <row r="189174" customFormat="1"/>
    <row r="189175" customFormat="1"/>
    <row r="189176" customFormat="1"/>
    <row r="189177" customFormat="1"/>
    <row r="189178" customFormat="1"/>
    <row r="189179" customFormat="1"/>
    <row r="189180" customFormat="1"/>
    <row r="189181" customFormat="1"/>
    <row r="189182" customFormat="1"/>
    <row r="189183" customFormat="1"/>
    <row r="189184" customFormat="1"/>
    <row r="189185" customFormat="1"/>
    <row r="189186" customFormat="1"/>
    <row r="189187" customFormat="1"/>
    <row r="189188" customFormat="1"/>
    <row r="189189" customFormat="1"/>
    <row r="189190" customFormat="1"/>
    <row r="189191" customFormat="1"/>
    <row r="189192" customFormat="1"/>
    <row r="189193" customFormat="1"/>
    <row r="189194" customFormat="1"/>
    <row r="189195" customFormat="1"/>
    <row r="189196" customFormat="1"/>
    <row r="189197" customFormat="1"/>
    <row r="189198" customFormat="1"/>
    <row r="189199" customFormat="1"/>
    <row r="189200" customFormat="1"/>
    <row r="189201" customFormat="1"/>
    <row r="189202" customFormat="1"/>
    <row r="189203" customFormat="1"/>
    <row r="189204" customFormat="1"/>
    <row r="189205" customFormat="1"/>
    <row r="189206" customFormat="1"/>
    <row r="189207" customFormat="1"/>
    <row r="189208" customFormat="1"/>
    <row r="189209" customFormat="1"/>
    <row r="189210" customFormat="1"/>
    <row r="189211" customFormat="1"/>
    <row r="189212" customFormat="1"/>
    <row r="189213" customFormat="1"/>
    <row r="189214" customFormat="1"/>
    <row r="189215" customFormat="1"/>
    <row r="189216" customFormat="1"/>
    <row r="189217" customFormat="1"/>
    <row r="189218" customFormat="1"/>
    <row r="189219" customFormat="1"/>
    <row r="189220" customFormat="1"/>
    <row r="189221" customFormat="1"/>
    <row r="189222" customFormat="1"/>
    <row r="189223" customFormat="1"/>
    <row r="189224" customFormat="1"/>
    <row r="189225" customFormat="1"/>
    <row r="189226" customFormat="1"/>
    <row r="189227" customFormat="1"/>
    <row r="189228" customFormat="1"/>
    <row r="189229" customFormat="1"/>
    <row r="189230" customFormat="1"/>
    <row r="189231" customFormat="1"/>
    <row r="189232" customFormat="1"/>
    <row r="189233" customFormat="1"/>
    <row r="189234" customFormat="1"/>
    <row r="189235" customFormat="1"/>
    <row r="189236" customFormat="1"/>
    <row r="189237" customFormat="1"/>
    <row r="189238" customFormat="1"/>
    <row r="189239" customFormat="1"/>
    <row r="189240" customFormat="1"/>
    <row r="189241" customFormat="1"/>
    <row r="189242" customFormat="1"/>
    <row r="189243" customFormat="1"/>
    <row r="189244" customFormat="1"/>
    <row r="189245" customFormat="1"/>
    <row r="189246" customFormat="1"/>
    <row r="189247" customFormat="1"/>
    <row r="189248" customFormat="1"/>
    <row r="189249" customFormat="1"/>
    <row r="189250" customFormat="1"/>
    <row r="189251" customFormat="1"/>
    <row r="189252" customFormat="1"/>
    <row r="189253" customFormat="1"/>
    <row r="189254" customFormat="1"/>
    <row r="189255" customFormat="1"/>
    <row r="189256" customFormat="1"/>
    <row r="189257" customFormat="1"/>
    <row r="189258" customFormat="1"/>
    <row r="189259" customFormat="1"/>
    <row r="189260" customFormat="1"/>
    <row r="189261" customFormat="1"/>
    <row r="189262" customFormat="1"/>
    <row r="189263" customFormat="1"/>
    <row r="189264" customFormat="1"/>
    <row r="189265" customFormat="1"/>
    <row r="189266" customFormat="1"/>
    <row r="189267" customFormat="1"/>
    <row r="189268" customFormat="1"/>
    <row r="189269" customFormat="1"/>
    <row r="189270" customFormat="1"/>
    <row r="189271" customFormat="1"/>
    <row r="189272" customFormat="1"/>
    <row r="189273" customFormat="1"/>
    <row r="189274" customFormat="1"/>
    <row r="189275" customFormat="1"/>
    <row r="189276" customFormat="1"/>
    <row r="189277" customFormat="1"/>
    <row r="189278" customFormat="1"/>
    <row r="189279" customFormat="1"/>
    <row r="189280" customFormat="1"/>
    <row r="189281" customFormat="1"/>
    <row r="189282" customFormat="1"/>
    <row r="189283" customFormat="1"/>
    <row r="189284" customFormat="1"/>
    <row r="189285" customFormat="1"/>
    <row r="189286" customFormat="1"/>
    <row r="189287" customFormat="1"/>
    <row r="189288" customFormat="1"/>
    <row r="189289" customFormat="1"/>
    <row r="189290" customFormat="1"/>
    <row r="189291" customFormat="1"/>
    <row r="189292" customFormat="1"/>
    <row r="189293" customFormat="1"/>
    <row r="189294" customFormat="1"/>
    <row r="189295" customFormat="1"/>
    <row r="189296" customFormat="1"/>
    <row r="189297" customFormat="1"/>
    <row r="189298" customFormat="1"/>
    <row r="189299" customFormat="1"/>
    <row r="189300" customFormat="1"/>
    <row r="189301" customFormat="1"/>
    <row r="189302" customFormat="1"/>
    <row r="189303" customFormat="1"/>
    <row r="189304" customFormat="1"/>
    <row r="189305" customFormat="1"/>
    <row r="189306" customFormat="1"/>
    <row r="189307" customFormat="1"/>
    <row r="189308" customFormat="1"/>
    <row r="189309" customFormat="1"/>
    <row r="189310" customFormat="1"/>
    <row r="189311" customFormat="1"/>
    <row r="189312" customFormat="1"/>
    <row r="189313" customFormat="1"/>
    <row r="189314" customFormat="1"/>
    <row r="189315" customFormat="1"/>
    <row r="189316" customFormat="1"/>
    <row r="189317" customFormat="1"/>
    <row r="189318" customFormat="1"/>
    <row r="189319" customFormat="1"/>
    <row r="189320" customFormat="1"/>
    <row r="189321" customFormat="1"/>
    <row r="189322" customFormat="1"/>
    <row r="189323" customFormat="1"/>
    <row r="189324" customFormat="1"/>
    <row r="189325" customFormat="1"/>
    <row r="189326" customFormat="1"/>
    <row r="189327" customFormat="1"/>
    <row r="189328" customFormat="1"/>
    <row r="189329" customFormat="1"/>
    <row r="189330" customFormat="1"/>
    <row r="189331" customFormat="1"/>
    <row r="189332" customFormat="1"/>
    <row r="189333" customFormat="1"/>
    <row r="189334" customFormat="1"/>
    <row r="189335" customFormat="1"/>
    <row r="189336" customFormat="1"/>
    <row r="189337" customFormat="1"/>
    <row r="189338" customFormat="1"/>
    <row r="189339" customFormat="1"/>
    <row r="189340" customFormat="1"/>
    <row r="189341" customFormat="1"/>
    <row r="189342" customFormat="1"/>
    <row r="189343" customFormat="1"/>
    <row r="189344" customFormat="1"/>
    <row r="189345" customFormat="1"/>
    <row r="189346" customFormat="1"/>
    <row r="189347" customFormat="1"/>
    <row r="189348" customFormat="1"/>
    <row r="189349" customFormat="1"/>
    <row r="189350" customFormat="1"/>
    <row r="189351" customFormat="1"/>
    <row r="189352" customFormat="1"/>
    <row r="189353" customFormat="1"/>
    <row r="189354" customFormat="1"/>
    <row r="189355" customFormat="1"/>
    <row r="189356" customFormat="1"/>
    <row r="189357" customFormat="1"/>
    <row r="189358" customFormat="1"/>
    <row r="189359" customFormat="1"/>
    <row r="189360" customFormat="1"/>
    <row r="189361" customFormat="1"/>
    <row r="189362" customFormat="1"/>
    <row r="189363" customFormat="1"/>
    <row r="189364" customFormat="1"/>
    <row r="189365" customFormat="1"/>
    <row r="189366" customFormat="1"/>
    <row r="189367" customFormat="1"/>
    <row r="189368" customFormat="1"/>
    <row r="189369" customFormat="1"/>
    <row r="189370" customFormat="1"/>
    <row r="189371" customFormat="1"/>
    <row r="189372" customFormat="1"/>
    <row r="189373" customFormat="1"/>
    <row r="189374" customFormat="1"/>
    <row r="189375" customFormat="1"/>
    <row r="189376" customFormat="1"/>
    <row r="189377" customFormat="1"/>
    <row r="189378" customFormat="1"/>
    <row r="189379" customFormat="1"/>
    <row r="189380" customFormat="1"/>
    <row r="189381" customFormat="1"/>
    <row r="189382" customFormat="1"/>
    <row r="189383" customFormat="1"/>
    <row r="189384" customFormat="1"/>
    <row r="189385" customFormat="1"/>
    <row r="189386" customFormat="1"/>
    <row r="189387" customFormat="1"/>
    <row r="189388" customFormat="1"/>
    <row r="189389" customFormat="1"/>
    <row r="189390" customFormat="1"/>
    <row r="189391" customFormat="1"/>
    <row r="189392" customFormat="1"/>
    <row r="189393" customFormat="1"/>
    <row r="189394" customFormat="1"/>
    <row r="189395" customFormat="1"/>
    <row r="189396" customFormat="1"/>
    <row r="189397" customFormat="1"/>
    <row r="189398" customFormat="1"/>
    <row r="189399" customFormat="1"/>
    <row r="189400" customFormat="1"/>
    <row r="189401" customFormat="1"/>
    <row r="189402" customFormat="1"/>
    <row r="189403" customFormat="1"/>
    <row r="189404" customFormat="1"/>
    <row r="189405" customFormat="1"/>
    <row r="189406" customFormat="1"/>
    <row r="189407" customFormat="1"/>
    <row r="189408" customFormat="1"/>
    <row r="189409" customFormat="1"/>
    <row r="189410" customFormat="1"/>
    <row r="189411" customFormat="1"/>
    <row r="189412" customFormat="1"/>
    <row r="189413" customFormat="1"/>
    <row r="189414" customFormat="1"/>
    <row r="189415" customFormat="1"/>
    <row r="189416" customFormat="1"/>
    <row r="189417" customFormat="1"/>
    <row r="189418" customFormat="1"/>
    <row r="189419" customFormat="1"/>
    <row r="189420" customFormat="1"/>
    <row r="189421" customFormat="1"/>
    <row r="189422" customFormat="1"/>
    <row r="189423" customFormat="1"/>
    <row r="189424" customFormat="1"/>
    <row r="189425" customFormat="1"/>
    <row r="189426" customFormat="1"/>
    <row r="189427" customFormat="1"/>
    <row r="189428" customFormat="1"/>
    <row r="189429" customFormat="1"/>
    <row r="189430" customFormat="1"/>
    <row r="189431" customFormat="1"/>
    <row r="189432" customFormat="1"/>
    <row r="189433" customFormat="1"/>
    <row r="189434" customFormat="1"/>
    <row r="189435" customFormat="1"/>
    <row r="189436" customFormat="1"/>
    <row r="189437" customFormat="1"/>
    <row r="189438" customFormat="1"/>
    <row r="189439" customFormat="1"/>
    <row r="189440" customFormat="1"/>
    <row r="189441" customFormat="1"/>
    <row r="189442" customFormat="1"/>
    <row r="189443" customFormat="1"/>
    <row r="189444" customFormat="1"/>
    <row r="189445" customFormat="1"/>
    <row r="189446" customFormat="1"/>
    <row r="189447" customFormat="1"/>
    <row r="189448" customFormat="1"/>
    <row r="189449" customFormat="1"/>
    <row r="189450" customFormat="1"/>
    <row r="189451" customFormat="1"/>
    <row r="189452" customFormat="1"/>
    <row r="189453" customFormat="1"/>
    <row r="189454" customFormat="1"/>
    <row r="189455" customFormat="1"/>
    <row r="189456" customFormat="1"/>
    <row r="189457" customFormat="1"/>
    <row r="189458" customFormat="1"/>
    <row r="189459" customFormat="1"/>
    <row r="189460" customFormat="1"/>
    <row r="189461" customFormat="1"/>
    <row r="189462" customFormat="1"/>
    <row r="189463" customFormat="1"/>
    <row r="189464" customFormat="1"/>
    <row r="189465" customFormat="1"/>
    <row r="189466" customFormat="1"/>
    <row r="189467" customFormat="1"/>
    <row r="189468" customFormat="1"/>
    <row r="189469" customFormat="1"/>
    <row r="189470" customFormat="1"/>
    <row r="189471" customFormat="1"/>
    <row r="189472" customFormat="1"/>
    <row r="189473" customFormat="1"/>
    <row r="189474" customFormat="1"/>
    <row r="189475" customFormat="1"/>
    <row r="189476" customFormat="1"/>
    <row r="189477" customFormat="1"/>
    <row r="189478" customFormat="1"/>
    <row r="189479" customFormat="1"/>
    <row r="189480" customFormat="1"/>
    <row r="189481" customFormat="1"/>
    <row r="189482" customFormat="1"/>
    <row r="189483" customFormat="1"/>
    <row r="189484" customFormat="1"/>
    <row r="189485" customFormat="1"/>
    <row r="189486" customFormat="1"/>
    <row r="189487" customFormat="1"/>
    <row r="189488" customFormat="1"/>
    <row r="189489" customFormat="1"/>
    <row r="189490" customFormat="1"/>
    <row r="189491" customFormat="1"/>
    <row r="189492" customFormat="1"/>
    <row r="189493" customFormat="1"/>
    <row r="189494" customFormat="1"/>
    <row r="189495" customFormat="1"/>
    <row r="189496" customFormat="1"/>
    <row r="189497" customFormat="1"/>
    <row r="189498" customFormat="1"/>
    <row r="189499" customFormat="1"/>
    <row r="189500" customFormat="1"/>
    <row r="189501" customFormat="1"/>
    <row r="189502" customFormat="1"/>
    <row r="189503" customFormat="1"/>
    <row r="189504" customFormat="1"/>
    <row r="189505" customFormat="1"/>
    <row r="189506" customFormat="1"/>
    <row r="189507" customFormat="1"/>
    <row r="189508" customFormat="1"/>
    <row r="189509" customFormat="1"/>
    <row r="189510" customFormat="1"/>
    <row r="189511" customFormat="1"/>
    <row r="189512" customFormat="1"/>
    <row r="189513" customFormat="1"/>
    <row r="189514" customFormat="1"/>
    <row r="189515" customFormat="1"/>
    <row r="189516" customFormat="1"/>
    <row r="189517" customFormat="1"/>
    <row r="189518" customFormat="1"/>
    <row r="189519" customFormat="1"/>
    <row r="189520" customFormat="1"/>
    <row r="189521" customFormat="1"/>
    <row r="189522" customFormat="1"/>
    <row r="189523" customFormat="1"/>
    <row r="189524" customFormat="1"/>
    <row r="189525" customFormat="1"/>
    <row r="189526" customFormat="1"/>
    <row r="189527" customFormat="1"/>
    <row r="189528" customFormat="1"/>
    <row r="189529" customFormat="1"/>
    <row r="189530" customFormat="1"/>
    <row r="189531" customFormat="1"/>
    <row r="189532" customFormat="1"/>
    <row r="189533" customFormat="1"/>
    <row r="189534" customFormat="1"/>
    <row r="189535" customFormat="1"/>
    <row r="189536" customFormat="1"/>
    <row r="189537" customFormat="1"/>
    <row r="189538" customFormat="1"/>
    <row r="189539" customFormat="1"/>
    <row r="189540" customFormat="1"/>
    <row r="189541" customFormat="1"/>
    <row r="189542" customFormat="1"/>
    <row r="189543" customFormat="1"/>
    <row r="189544" customFormat="1"/>
    <row r="189545" customFormat="1"/>
    <row r="189546" customFormat="1"/>
    <row r="189547" customFormat="1"/>
    <row r="189548" customFormat="1"/>
    <row r="189549" customFormat="1"/>
    <row r="189550" customFormat="1"/>
    <row r="189551" customFormat="1"/>
    <row r="189552" customFormat="1"/>
    <row r="189553" customFormat="1"/>
    <row r="189554" customFormat="1"/>
    <row r="189555" customFormat="1"/>
    <row r="189556" customFormat="1"/>
    <row r="189557" customFormat="1"/>
    <row r="189558" customFormat="1"/>
    <row r="189559" customFormat="1"/>
    <row r="189560" customFormat="1"/>
    <row r="189561" customFormat="1"/>
    <row r="189562" customFormat="1"/>
    <row r="189563" customFormat="1"/>
    <row r="189564" customFormat="1"/>
    <row r="189565" customFormat="1"/>
    <row r="189566" customFormat="1"/>
    <row r="189567" customFormat="1"/>
    <row r="189568" customFormat="1"/>
    <row r="189569" customFormat="1"/>
    <row r="189570" customFormat="1"/>
    <row r="189571" customFormat="1"/>
    <row r="189572" customFormat="1"/>
    <row r="189573" customFormat="1"/>
    <row r="189574" customFormat="1"/>
    <row r="189575" customFormat="1"/>
    <row r="189576" customFormat="1"/>
    <row r="189577" customFormat="1"/>
    <row r="189578" customFormat="1"/>
    <row r="189579" customFormat="1"/>
    <row r="189580" customFormat="1"/>
    <row r="189581" customFormat="1"/>
    <row r="189582" customFormat="1"/>
    <row r="189583" customFormat="1"/>
    <row r="189584" customFormat="1"/>
    <row r="189585" customFormat="1"/>
    <row r="189586" customFormat="1"/>
    <row r="189587" customFormat="1"/>
    <row r="189588" customFormat="1"/>
    <row r="189589" customFormat="1"/>
    <row r="189590" customFormat="1"/>
    <row r="189591" customFormat="1"/>
    <row r="189592" customFormat="1"/>
    <row r="189593" customFormat="1"/>
    <row r="189594" customFormat="1"/>
    <row r="189595" customFormat="1"/>
    <row r="189596" customFormat="1"/>
    <row r="189597" customFormat="1"/>
    <row r="189598" customFormat="1"/>
    <row r="189599" customFormat="1"/>
    <row r="189600" customFormat="1"/>
    <row r="189601" customFormat="1"/>
    <row r="189602" customFormat="1"/>
    <row r="189603" customFormat="1"/>
    <row r="189604" customFormat="1"/>
    <row r="189605" customFormat="1"/>
    <row r="189606" customFormat="1"/>
    <row r="189607" customFormat="1"/>
    <row r="189608" customFormat="1"/>
    <row r="189609" customFormat="1"/>
    <row r="189610" customFormat="1"/>
    <row r="189611" customFormat="1"/>
    <row r="189612" customFormat="1"/>
    <row r="189613" customFormat="1"/>
    <row r="189614" customFormat="1"/>
    <row r="189615" customFormat="1"/>
    <row r="189616" customFormat="1"/>
    <row r="189617" customFormat="1"/>
    <row r="189618" customFormat="1"/>
    <row r="189619" customFormat="1"/>
    <row r="189620" customFormat="1"/>
    <row r="189621" customFormat="1"/>
    <row r="189622" customFormat="1"/>
    <row r="189623" customFormat="1"/>
    <row r="189624" customFormat="1"/>
    <row r="189625" customFormat="1"/>
    <row r="189626" customFormat="1"/>
    <row r="189627" customFormat="1"/>
    <row r="189628" customFormat="1"/>
    <row r="189629" customFormat="1"/>
    <row r="189630" customFormat="1"/>
    <row r="189631" customFormat="1"/>
    <row r="189632" customFormat="1"/>
    <row r="189633" customFormat="1"/>
    <row r="189634" customFormat="1"/>
    <row r="189635" customFormat="1"/>
    <row r="189636" customFormat="1"/>
    <row r="189637" customFormat="1"/>
    <row r="189638" customFormat="1"/>
    <row r="189639" customFormat="1"/>
    <row r="189640" customFormat="1"/>
    <row r="189641" customFormat="1"/>
    <row r="189642" customFormat="1"/>
    <row r="189643" customFormat="1"/>
    <row r="189644" customFormat="1"/>
    <row r="189645" customFormat="1"/>
    <row r="189646" customFormat="1"/>
    <row r="189647" customFormat="1"/>
    <row r="189648" customFormat="1"/>
    <row r="189649" customFormat="1"/>
    <row r="189650" customFormat="1"/>
    <row r="189651" customFormat="1"/>
    <row r="189652" customFormat="1"/>
    <row r="189653" customFormat="1"/>
    <row r="189654" customFormat="1"/>
    <row r="189655" customFormat="1"/>
    <row r="189656" customFormat="1"/>
    <row r="189657" customFormat="1"/>
    <row r="189658" customFormat="1"/>
    <row r="189659" customFormat="1"/>
    <row r="189660" customFormat="1"/>
    <row r="189661" customFormat="1"/>
    <row r="189662" customFormat="1"/>
    <row r="189663" customFormat="1"/>
    <row r="189664" customFormat="1"/>
    <row r="189665" customFormat="1"/>
    <row r="189666" customFormat="1"/>
    <row r="189667" customFormat="1"/>
    <row r="189668" customFormat="1"/>
    <row r="189669" customFormat="1"/>
    <row r="189670" customFormat="1"/>
    <row r="189671" customFormat="1"/>
    <row r="189672" customFormat="1"/>
    <row r="189673" customFormat="1"/>
    <row r="189674" customFormat="1"/>
    <row r="189675" customFormat="1"/>
    <row r="189676" customFormat="1"/>
    <row r="189677" customFormat="1"/>
    <row r="189678" customFormat="1"/>
    <row r="189679" customFormat="1"/>
    <row r="189680" customFormat="1"/>
    <row r="189681" customFormat="1"/>
    <row r="189682" customFormat="1"/>
    <row r="189683" customFormat="1"/>
    <row r="189684" customFormat="1"/>
    <row r="189685" customFormat="1"/>
    <row r="189686" customFormat="1"/>
    <row r="189687" customFormat="1"/>
    <row r="189688" customFormat="1"/>
    <row r="189689" customFormat="1"/>
    <row r="189690" customFormat="1"/>
    <row r="189691" customFormat="1"/>
    <row r="189692" customFormat="1"/>
    <row r="189693" customFormat="1"/>
    <row r="189694" customFormat="1"/>
    <row r="189695" customFormat="1"/>
    <row r="189696" customFormat="1"/>
    <row r="189697" customFormat="1"/>
    <row r="189698" customFormat="1"/>
    <row r="189699" customFormat="1"/>
    <row r="189700" customFormat="1"/>
    <row r="189701" customFormat="1"/>
    <row r="189702" customFormat="1"/>
    <row r="189703" customFormat="1"/>
    <row r="189704" customFormat="1"/>
    <row r="189705" customFormat="1"/>
    <row r="189706" customFormat="1"/>
    <row r="189707" customFormat="1"/>
    <row r="189708" customFormat="1"/>
    <row r="189709" customFormat="1"/>
    <row r="189710" customFormat="1"/>
    <row r="189711" customFormat="1"/>
    <row r="189712" customFormat="1"/>
    <row r="189713" customFormat="1"/>
    <row r="189714" customFormat="1"/>
    <row r="189715" customFormat="1"/>
    <row r="189716" customFormat="1"/>
    <row r="189717" customFormat="1"/>
    <row r="189718" customFormat="1"/>
    <row r="189719" customFormat="1"/>
    <row r="189720" customFormat="1"/>
    <row r="189721" customFormat="1"/>
    <row r="189722" customFormat="1"/>
    <row r="189723" customFormat="1"/>
    <row r="189724" customFormat="1"/>
    <row r="189725" customFormat="1"/>
    <row r="189726" customFormat="1"/>
    <row r="189727" customFormat="1"/>
    <row r="189728" customFormat="1"/>
    <row r="189729" customFormat="1"/>
    <row r="189730" customFormat="1"/>
    <row r="189731" customFormat="1"/>
    <row r="189732" customFormat="1"/>
    <row r="189733" customFormat="1"/>
    <row r="189734" customFormat="1"/>
    <row r="189735" customFormat="1"/>
    <row r="189736" customFormat="1"/>
    <row r="189737" customFormat="1"/>
    <row r="189738" customFormat="1"/>
    <row r="189739" customFormat="1"/>
    <row r="189740" customFormat="1"/>
    <row r="189741" customFormat="1"/>
    <row r="189742" customFormat="1"/>
    <row r="189743" customFormat="1"/>
    <row r="189744" customFormat="1"/>
    <row r="189745" customFormat="1"/>
    <row r="189746" customFormat="1"/>
    <row r="189747" customFormat="1"/>
    <row r="189748" customFormat="1"/>
    <row r="189749" customFormat="1"/>
    <row r="189750" customFormat="1"/>
    <row r="189751" customFormat="1"/>
    <row r="189752" customFormat="1"/>
    <row r="189753" customFormat="1"/>
    <row r="189754" customFormat="1"/>
    <row r="189755" customFormat="1"/>
    <row r="189756" customFormat="1"/>
    <row r="189757" customFormat="1"/>
    <row r="189758" customFormat="1"/>
    <row r="189759" customFormat="1"/>
    <row r="189760" customFormat="1"/>
    <row r="189761" customFormat="1"/>
    <row r="189762" customFormat="1"/>
    <row r="189763" customFormat="1"/>
    <row r="189764" customFormat="1"/>
    <row r="189765" customFormat="1"/>
    <row r="189766" customFormat="1"/>
    <row r="189767" customFormat="1"/>
    <row r="189768" customFormat="1"/>
    <row r="189769" customFormat="1"/>
    <row r="189770" customFormat="1"/>
    <row r="189771" customFormat="1"/>
    <row r="189772" customFormat="1"/>
    <row r="189773" customFormat="1"/>
    <row r="189774" customFormat="1"/>
    <row r="189775" customFormat="1"/>
    <row r="189776" customFormat="1"/>
    <row r="189777" customFormat="1"/>
    <row r="189778" customFormat="1"/>
    <row r="189779" customFormat="1"/>
    <row r="189780" customFormat="1"/>
    <row r="189781" customFormat="1"/>
    <row r="189782" customFormat="1"/>
    <row r="189783" customFormat="1"/>
    <row r="189784" customFormat="1"/>
    <row r="189785" customFormat="1"/>
    <row r="189786" customFormat="1"/>
    <row r="189787" customFormat="1"/>
    <row r="189788" customFormat="1"/>
    <row r="189789" customFormat="1"/>
    <row r="189790" customFormat="1"/>
    <row r="189791" customFormat="1"/>
    <row r="189792" customFormat="1"/>
    <row r="189793" customFormat="1"/>
    <row r="189794" customFormat="1"/>
    <row r="189795" customFormat="1"/>
    <row r="189796" customFormat="1"/>
    <row r="189797" customFormat="1"/>
    <row r="189798" customFormat="1"/>
    <row r="189799" customFormat="1"/>
    <row r="189800" customFormat="1"/>
    <row r="189801" customFormat="1"/>
    <row r="189802" customFormat="1"/>
    <row r="189803" customFormat="1"/>
    <row r="189804" customFormat="1"/>
    <row r="189805" customFormat="1"/>
    <row r="189806" customFormat="1"/>
    <row r="189807" customFormat="1"/>
    <row r="189808" customFormat="1"/>
    <row r="189809" customFormat="1"/>
    <row r="189810" customFormat="1"/>
    <row r="189811" customFormat="1"/>
    <row r="189812" customFormat="1"/>
    <row r="189813" customFormat="1"/>
    <row r="189814" customFormat="1"/>
    <row r="189815" customFormat="1"/>
    <row r="189816" customFormat="1"/>
    <row r="189817" customFormat="1"/>
    <row r="189818" customFormat="1"/>
    <row r="189819" customFormat="1"/>
    <row r="189820" customFormat="1"/>
    <row r="189821" customFormat="1"/>
    <row r="189822" customFormat="1"/>
    <row r="189823" customFormat="1"/>
    <row r="189824" customFormat="1"/>
    <row r="189825" customFormat="1"/>
    <row r="189826" customFormat="1"/>
    <row r="189827" customFormat="1"/>
    <row r="189828" customFormat="1"/>
    <row r="189829" customFormat="1"/>
    <row r="189830" customFormat="1"/>
    <row r="189831" customFormat="1"/>
    <row r="189832" customFormat="1"/>
    <row r="189833" customFormat="1"/>
    <row r="189834" customFormat="1"/>
    <row r="189835" customFormat="1"/>
    <row r="189836" customFormat="1"/>
    <row r="189837" customFormat="1"/>
    <row r="189838" customFormat="1"/>
    <row r="189839" customFormat="1"/>
    <row r="189840" customFormat="1"/>
    <row r="189841" customFormat="1"/>
    <row r="189842" customFormat="1"/>
    <row r="189843" customFormat="1"/>
    <row r="189844" customFormat="1"/>
    <row r="189845" customFormat="1"/>
    <row r="189846" customFormat="1"/>
    <row r="189847" customFormat="1"/>
    <row r="189848" customFormat="1"/>
    <row r="189849" customFormat="1"/>
    <row r="189850" customFormat="1"/>
    <row r="189851" customFormat="1"/>
    <row r="189852" customFormat="1"/>
    <row r="189853" customFormat="1"/>
    <row r="189854" customFormat="1"/>
    <row r="189855" customFormat="1"/>
    <row r="189856" customFormat="1"/>
    <row r="189857" customFormat="1"/>
    <row r="189858" customFormat="1"/>
    <row r="189859" customFormat="1"/>
    <row r="189860" customFormat="1"/>
    <row r="189861" customFormat="1"/>
    <row r="189862" customFormat="1"/>
    <row r="189863" customFormat="1"/>
    <row r="189864" customFormat="1"/>
    <row r="189865" customFormat="1"/>
    <row r="189866" customFormat="1"/>
    <row r="189867" customFormat="1"/>
    <row r="189868" customFormat="1"/>
    <row r="189869" customFormat="1"/>
    <row r="189870" customFormat="1"/>
    <row r="189871" customFormat="1"/>
    <row r="189872" customFormat="1"/>
    <row r="189873" customFormat="1"/>
    <row r="189874" customFormat="1"/>
    <row r="189875" customFormat="1"/>
    <row r="189876" customFormat="1"/>
    <row r="189877" customFormat="1"/>
    <row r="189878" customFormat="1"/>
    <row r="189879" customFormat="1"/>
    <row r="189880" customFormat="1"/>
    <row r="189881" customFormat="1"/>
    <row r="189882" customFormat="1"/>
    <row r="189883" customFormat="1"/>
    <row r="189884" customFormat="1"/>
    <row r="189885" customFormat="1"/>
    <row r="189886" customFormat="1"/>
    <row r="189887" customFormat="1"/>
    <row r="189888" customFormat="1"/>
    <row r="189889" customFormat="1"/>
    <row r="189890" customFormat="1"/>
    <row r="189891" customFormat="1"/>
    <row r="189892" customFormat="1"/>
    <row r="189893" customFormat="1"/>
    <row r="189894" customFormat="1"/>
    <row r="189895" customFormat="1"/>
    <row r="189896" customFormat="1"/>
    <row r="189897" customFormat="1"/>
    <row r="189898" customFormat="1"/>
    <row r="189899" customFormat="1"/>
    <row r="189900" customFormat="1"/>
    <row r="189901" customFormat="1"/>
    <row r="189902" customFormat="1"/>
    <row r="189903" customFormat="1"/>
    <row r="189904" customFormat="1"/>
    <row r="189905" customFormat="1"/>
    <row r="189906" customFormat="1"/>
    <row r="189907" customFormat="1"/>
    <row r="189908" customFormat="1"/>
    <row r="189909" customFormat="1"/>
    <row r="189910" customFormat="1"/>
    <row r="189911" customFormat="1"/>
    <row r="189912" customFormat="1"/>
    <row r="189913" customFormat="1"/>
    <row r="189914" customFormat="1"/>
    <row r="189915" customFormat="1"/>
    <row r="189916" customFormat="1"/>
    <row r="189917" customFormat="1"/>
    <row r="189918" customFormat="1"/>
    <row r="189919" customFormat="1"/>
    <row r="189920" customFormat="1"/>
    <row r="189921" customFormat="1"/>
    <row r="189922" customFormat="1"/>
    <row r="189923" customFormat="1"/>
    <row r="189924" customFormat="1"/>
    <row r="189925" customFormat="1"/>
    <row r="189926" customFormat="1"/>
    <row r="189927" customFormat="1"/>
    <row r="189928" customFormat="1"/>
    <row r="189929" customFormat="1"/>
    <row r="189930" customFormat="1"/>
    <row r="189931" customFormat="1"/>
    <row r="189932" customFormat="1"/>
    <row r="189933" customFormat="1"/>
    <row r="189934" customFormat="1"/>
    <row r="189935" customFormat="1"/>
    <row r="189936" customFormat="1"/>
    <row r="189937" customFormat="1"/>
    <row r="189938" customFormat="1"/>
    <row r="189939" customFormat="1"/>
    <row r="189940" customFormat="1"/>
    <row r="189941" customFormat="1"/>
    <row r="189942" customFormat="1"/>
    <row r="189943" customFormat="1"/>
    <row r="189944" customFormat="1"/>
    <row r="189945" customFormat="1"/>
    <row r="189946" customFormat="1"/>
    <row r="189947" customFormat="1"/>
    <row r="189948" customFormat="1"/>
    <row r="189949" customFormat="1"/>
    <row r="189950" customFormat="1"/>
    <row r="189951" customFormat="1"/>
    <row r="189952" customFormat="1"/>
    <row r="189953" customFormat="1"/>
    <row r="189954" customFormat="1"/>
    <row r="189955" customFormat="1"/>
    <row r="189956" customFormat="1"/>
    <row r="189957" customFormat="1"/>
    <row r="189958" customFormat="1"/>
    <row r="189959" customFormat="1"/>
    <row r="189960" customFormat="1"/>
    <row r="189961" customFormat="1"/>
    <row r="189962" customFormat="1"/>
    <row r="189963" customFormat="1"/>
    <row r="189964" customFormat="1"/>
    <row r="189965" customFormat="1"/>
    <row r="189966" customFormat="1"/>
    <row r="189967" customFormat="1"/>
    <row r="189968" customFormat="1"/>
    <row r="189969" customFormat="1"/>
    <row r="189970" customFormat="1"/>
    <row r="189971" customFormat="1"/>
    <row r="189972" customFormat="1"/>
    <row r="189973" customFormat="1"/>
    <row r="189974" customFormat="1"/>
    <row r="189975" customFormat="1"/>
    <row r="189976" customFormat="1"/>
    <row r="189977" customFormat="1"/>
    <row r="189978" customFormat="1"/>
    <row r="189979" customFormat="1"/>
    <row r="189980" customFormat="1"/>
    <row r="189981" customFormat="1"/>
    <row r="189982" customFormat="1"/>
    <row r="189983" customFormat="1"/>
    <row r="189984" customFormat="1"/>
    <row r="189985" customFormat="1"/>
    <row r="189986" customFormat="1"/>
    <row r="189987" customFormat="1"/>
    <row r="189988" customFormat="1"/>
    <row r="189989" customFormat="1"/>
    <row r="189990" customFormat="1"/>
    <row r="189991" customFormat="1"/>
    <row r="189992" customFormat="1"/>
    <row r="189993" customFormat="1"/>
    <row r="189994" customFormat="1"/>
    <row r="189995" customFormat="1"/>
    <row r="189996" customFormat="1"/>
    <row r="189997" customFormat="1"/>
    <row r="189998" customFormat="1"/>
    <row r="189999" customFormat="1"/>
    <row r="190000" customFormat="1"/>
    <row r="190001" customFormat="1"/>
    <row r="190002" customFormat="1"/>
    <row r="190003" customFormat="1"/>
    <row r="190004" customFormat="1"/>
    <row r="190005" customFormat="1"/>
    <row r="190006" customFormat="1"/>
    <row r="190007" customFormat="1"/>
    <row r="190008" customFormat="1"/>
    <row r="190009" customFormat="1"/>
    <row r="190010" customFormat="1"/>
    <row r="190011" customFormat="1"/>
    <row r="190012" customFormat="1"/>
    <row r="190013" customFormat="1"/>
    <row r="190014" customFormat="1"/>
    <row r="190015" customFormat="1"/>
    <row r="190016" customFormat="1"/>
    <row r="190017" customFormat="1"/>
    <row r="190018" customFormat="1"/>
    <row r="190019" customFormat="1"/>
    <row r="190020" customFormat="1"/>
    <row r="190021" customFormat="1"/>
    <row r="190022" customFormat="1"/>
    <row r="190023" customFormat="1"/>
    <row r="190024" customFormat="1"/>
    <row r="190025" customFormat="1"/>
    <row r="190026" customFormat="1"/>
    <row r="190027" customFormat="1"/>
    <row r="190028" customFormat="1"/>
    <row r="190029" customFormat="1"/>
    <row r="190030" customFormat="1"/>
    <row r="190031" customFormat="1"/>
    <row r="190032" customFormat="1"/>
    <row r="190033" customFormat="1"/>
    <row r="190034" customFormat="1"/>
    <row r="190035" customFormat="1"/>
    <row r="190036" customFormat="1"/>
    <row r="190037" customFormat="1"/>
    <row r="190038" customFormat="1"/>
    <row r="190039" customFormat="1"/>
    <row r="190040" customFormat="1"/>
    <row r="190041" customFormat="1"/>
    <row r="190042" customFormat="1"/>
    <row r="190043" customFormat="1"/>
    <row r="190044" customFormat="1"/>
    <row r="190045" customFormat="1"/>
    <row r="190046" customFormat="1"/>
    <row r="190047" customFormat="1"/>
    <row r="190048" customFormat="1"/>
    <row r="190049" customFormat="1"/>
    <row r="190050" customFormat="1"/>
    <row r="190051" customFormat="1"/>
    <row r="190052" customFormat="1"/>
    <row r="190053" customFormat="1"/>
    <row r="190054" customFormat="1"/>
    <row r="190055" customFormat="1"/>
    <row r="190056" customFormat="1"/>
    <row r="190057" customFormat="1"/>
    <row r="190058" customFormat="1"/>
    <row r="190059" customFormat="1"/>
    <row r="190060" customFormat="1"/>
    <row r="190061" customFormat="1"/>
    <row r="190062" customFormat="1"/>
    <row r="190063" customFormat="1"/>
    <row r="190064" customFormat="1"/>
    <row r="190065" customFormat="1"/>
    <row r="190066" customFormat="1"/>
    <row r="190067" customFormat="1"/>
    <row r="190068" customFormat="1"/>
    <row r="190069" customFormat="1"/>
    <row r="190070" customFormat="1"/>
    <row r="190071" customFormat="1"/>
    <row r="190072" customFormat="1"/>
    <row r="190073" customFormat="1"/>
    <row r="190074" customFormat="1"/>
    <row r="190075" customFormat="1"/>
    <row r="190076" customFormat="1"/>
    <row r="190077" customFormat="1"/>
    <row r="190078" customFormat="1"/>
    <row r="190079" customFormat="1"/>
    <row r="190080" customFormat="1"/>
    <row r="190081" customFormat="1"/>
    <row r="190082" customFormat="1"/>
    <row r="190083" customFormat="1"/>
    <row r="190084" customFormat="1"/>
    <row r="190085" customFormat="1"/>
    <row r="190086" customFormat="1"/>
    <row r="190087" customFormat="1"/>
    <row r="190088" customFormat="1"/>
    <row r="190089" customFormat="1"/>
    <row r="190090" customFormat="1"/>
    <row r="190091" customFormat="1"/>
    <row r="190092" customFormat="1"/>
    <row r="190093" customFormat="1"/>
    <row r="190094" customFormat="1"/>
    <row r="190095" customFormat="1"/>
    <row r="190096" customFormat="1"/>
    <row r="190097" customFormat="1"/>
    <row r="190098" customFormat="1"/>
    <row r="190099" customFormat="1"/>
    <row r="190100" customFormat="1"/>
    <row r="190101" customFormat="1"/>
    <row r="190102" customFormat="1"/>
    <row r="190103" customFormat="1"/>
    <row r="190104" customFormat="1"/>
    <row r="190105" customFormat="1"/>
    <row r="190106" customFormat="1"/>
    <row r="190107" customFormat="1"/>
    <row r="190108" customFormat="1"/>
    <row r="190109" customFormat="1"/>
    <row r="190110" customFormat="1"/>
    <row r="190111" customFormat="1"/>
    <row r="190112" customFormat="1"/>
    <row r="190113" customFormat="1"/>
    <row r="190114" customFormat="1"/>
    <row r="190115" customFormat="1"/>
    <row r="190116" customFormat="1"/>
    <row r="190117" customFormat="1"/>
    <row r="190118" customFormat="1"/>
    <row r="190119" customFormat="1"/>
    <row r="190120" customFormat="1"/>
    <row r="190121" customFormat="1"/>
    <row r="190122" customFormat="1"/>
    <row r="190123" customFormat="1"/>
    <row r="190124" customFormat="1"/>
    <row r="190125" customFormat="1"/>
    <row r="190126" customFormat="1"/>
    <row r="190127" customFormat="1"/>
    <row r="190128" customFormat="1"/>
    <row r="190129" customFormat="1"/>
    <row r="190130" customFormat="1"/>
    <row r="190131" customFormat="1"/>
    <row r="190132" customFormat="1"/>
    <row r="190133" customFormat="1"/>
    <row r="190134" customFormat="1"/>
    <row r="190135" customFormat="1"/>
    <row r="190136" customFormat="1"/>
    <row r="190137" customFormat="1"/>
    <row r="190138" customFormat="1"/>
    <row r="190139" customFormat="1"/>
    <row r="190140" customFormat="1"/>
    <row r="190141" customFormat="1"/>
    <row r="190142" customFormat="1"/>
    <row r="190143" customFormat="1"/>
    <row r="190144" customFormat="1"/>
    <row r="190145" customFormat="1"/>
    <row r="190146" customFormat="1"/>
    <row r="190147" customFormat="1"/>
    <row r="190148" customFormat="1"/>
    <row r="190149" customFormat="1"/>
    <row r="190150" customFormat="1"/>
    <row r="190151" customFormat="1"/>
    <row r="190152" customFormat="1"/>
    <row r="190153" customFormat="1"/>
    <row r="190154" customFormat="1"/>
    <row r="190155" customFormat="1"/>
    <row r="190156" customFormat="1"/>
    <row r="190157" customFormat="1"/>
    <row r="190158" customFormat="1"/>
    <row r="190159" customFormat="1"/>
    <row r="190160" customFormat="1"/>
    <row r="190161" customFormat="1"/>
    <row r="190162" customFormat="1"/>
    <row r="190163" customFormat="1"/>
    <row r="190164" customFormat="1"/>
    <row r="190165" customFormat="1"/>
    <row r="190166" customFormat="1"/>
    <row r="190167" customFormat="1"/>
    <row r="190168" customFormat="1"/>
    <row r="190169" customFormat="1"/>
    <row r="190170" customFormat="1"/>
    <row r="190171" customFormat="1"/>
    <row r="190172" customFormat="1"/>
    <row r="190173" customFormat="1"/>
    <row r="190174" customFormat="1"/>
    <row r="190175" customFormat="1"/>
    <row r="190176" customFormat="1"/>
    <row r="190177" customFormat="1"/>
    <row r="190178" customFormat="1"/>
    <row r="190179" customFormat="1"/>
    <row r="190180" customFormat="1"/>
    <row r="190181" customFormat="1"/>
    <row r="190182" customFormat="1"/>
    <row r="190183" customFormat="1"/>
    <row r="190184" customFormat="1"/>
    <row r="190185" customFormat="1"/>
    <row r="190186" customFormat="1"/>
    <row r="190187" customFormat="1"/>
    <row r="190188" customFormat="1"/>
    <row r="190189" customFormat="1"/>
    <row r="190190" customFormat="1"/>
    <row r="190191" customFormat="1"/>
    <row r="190192" customFormat="1"/>
    <row r="190193" customFormat="1"/>
    <row r="190194" customFormat="1"/>
    <row r="190195" customFormat="1"/>
    <row r="190196" customFormat="1"/>
    <row r="190197" customFormat="1"/>
    <row r="190198" customFormat="1"/>
    <row r="190199" customFormat="1"/>
    <row r="190200" customFormat="1"/>
    <row r="190201" customFormat="1"/>
    <row r="190202" customFormat="1"/>
    <row r="190203" customFormat="1"/>
    <row r="190204" customFormat="1"/>
    <row r="190205" customFormat="1"/>
    <row r="190206" customFormat="1"/>
    <row r="190207" customFormat="1"/>
    <row r="190208" customFormat="1"/>
    <row r="190209" customFormat="1"/>
    <row r="190210" customFormat="1"/>
    <row r="190211" customFormat="1"/>
    <row r="190212" customFormat="1"/>
    <row r="190213" customFormat="1"/>
    <row r="190214" customFormat="1"/>
    <row r="190215" customFormat="1"/>
    <row r="190216" customFormat="1"/>
    <row r="190217" customFormat="1"/>
    <row r="190218" customFormat="1"/>
    <row r="190219" customFormat="1"/>
    <row r="190220" customFormat="1"/>
    <row r="190221" customFormat="1"/>
    <row r="190222" customFormat="1"/>
    <row r="190223" customFormat="1"/>
    <row r="190224" customFormat="1"/>
    <row r="190225" customFormat="1"/>
    <row r="190226" customFormat="1"/>
    <row r="190227" customFormat="1"/>
    <row r="190228" customFormat="1"/>
    <row r="190229" customFormat="1"/>
    <row r="190230" customFormat="1"/>
    <row r="190231" customFormat="1"/>
    <row r="190232" customFormat="1"/>
    <row r="190233" customFormat="1"/>
    <row r="190234" customFormat="1"/>
    <row r="190235" customFormat="1"/>
    <row r="190236" customFormat="1"/>
    <row r="190237" customFormat="1"/>
    <row r="190238" customFormat="1"/>
    <row r="190239" customFormat="1"/>
    <row r="190240" customFormat="1"/>
    <row r="190241" customFormat="1"/>
    <row r="190242" customFormat="1"/>
    <row r="190243" customFormat="1"/>
    <row r="190244" customFormat="1"/>
    <row r="190245" customFormat="1"/>
    <row r="190246" customFormat="1"/>
    <row r="190247" customFormat="1"/>
    <row r="190248" customFormat="1"/>
    <row r="190249" customFormat="1"/>
    <row r="190250" customFormat="1"/>
    <row r="190251" customFormat="1"/>
    <row r="190252" customFormat="1"/>
    <row r="190253" customFormat="1"/>
    <row r="190254" customFormat="1"/>
    <row r="190255" customFormat="1"/>
    <row r="190256" customFormat="1"/>
    <row r="190257" customFormat="1"/>
    <row r="190258" customFormat="1"/>
    <row r="190259" customFormat="1"/>
    <row r="190260" customFormat="1"/>
    <row r="190261" customFormat="1"/>
    <row r="190262" customFormat="1"/>
    <row r="190263" customFormat="1"/>
    <row r="190264" customFormat="1"/>
    <row r="190265" customFormat="1"/>
    <row r="190266" customFormat="1"/>
    <row r="190267" customFormat="1"/>
    <row r="190268" customFormat="1"/>
    <row r="190269" customFormat="1"/>
    <row r="190270" customFormat="1"/>
    <row r="190271" customFormat="1"/>
    <row r="190272" customFormat="1"/>
    <row r="190273" customFormat="1"/>
    <row r="190274" customFormat="1"/>
    <row r="190275" customFormat="1"/>
    <row r="190276" customFormat="1"/>
    <row r="190277" customFormat="1"/>
    <row r="190278" customFormat="1"/>
    <row r="190279" customFormat="1"/>
    <row r="190280" customFormat="1"/>
    <row r="190281" customFormat="1"/>
    <row r="190282" customFormat="1"/>
    <row r="190283" customFormat="1"/>
    <row r="190284" customFormat="1"/>
    <row r="190285" customFormat="1"/>
    <row r="190286" customFormat="1"/>
    <row r="190287" customFormat="1"/>
    <row r="190288" customFormat="1"/>
    <row r="190289" customFormat="1"/>
    <row r="190290" customFormat="1"/>
    <row r="190291" customFormat="1"/>
    <row r="190292" customFormat="1"/>
    <row r="190293" customFormat="1"/>
    <row r="190294" customFormat="1"/>
    <row r="190295" customFormat="1"/>
    <row r="190296" customFormat="1"/>
    <row r="190297" customFormat="1"/>
    <row r="190298" customFormat="1"/>
    <row r="190299" customFormat="1"/>
    <row r="190300" customFormat="1"/>
    <row r="190301" customFormat="1"/>
    <row r="190302" customFormat="1"/>
    <row r="190303" customFormat="1"/>
    <row r="190304" customFormat="1"/>
    <row r="190305" customFormat="1"/>
    <row r="190306" customFormat="1"/>
    <row r="190307" customFormat="1"/>
    <row r="190308" customFormat="1"/>
    <row r="190309" customFormat="1"/>
    <row r="190310" customFormat="1"/>
    <row r="190311" customFormat="1"/>
    <row r="190312" customFormat="1"/>
    <row r="190313" customFormat="1"/>
    <row r="190314" customFormat="1"/>
    <row r="190315" customFormat="1"/>
    <row r="190316" customFormat="1"/>
    <row r="190317" customFormat="1"/>
    <row r="190318" customFormat="1"/>
    <row r="190319" customFormat="1"/>
    <row r="190320" customFormat="1"/>
    <row r="190321" customFormat="1"/>
    <row r="190322" customFormat="1"/>
    <row r="190323" customFormat="1"/>
    <row r="190324" customFormat="1"/>
    <row r="190325" customFormat="1"/>
    <row r="190326" customFormat="1"/>
    <row r="190327" customFormat="1"/>
    <row r="190328" customFormat="1"/>
    <row r="190329" customFormat="1"/>
    <row r="190330" customFormat="1"/>
    <row r="190331" customFormat="1"/>
    <row r="190332" customFormat="1"/>
    <row r="190333" customFormat="1"/>
    <row r="190334" customFormat="1"/>
    <row r="190335" customFormat="1"/>
    <row r="190336" customFormat="1"/>
    <row r="190337" customFormat="1"/>
    <row r="190338" customFormat="1"/>
    <row r="190339" customFormat="1"/>
    <row r="190340" customFormat="1"/>
    <row r="190341" customFormat="1"/>
    <row r="190342" customFormat="1"/>
    <row r="190343" customFormat="1"/>
    <row r="190344" customFormat="1"/>
    <row r="190345" customFormat="1"/>
    <row r="190346" customFormat="1"/>
    <row r="190347" customFormat="1"/>
    <row r="190348" customFormat="1"/>
    <row r="190349" customFormat="1"/>
    <row r="190350" customFormat="1"/>
    <row r="190351" customFormat="1"/>
    <row r="190352" customFormat="1"/>
    <row r="190353" customFormat="1"/>
    <row r="190354" customFormat="1"/>
    <row r="190355" customFormat="1"/>
    <row r="190356" customFormat="1"/>
    <row r="190357" customFormat="1"/>
    <row r="190358" customFormat="1"/>
    <row r="190359" customFormat="1"/>
    <row r="190360" customFormat="1"/>
    <row r="190361" customFormat="1"/>
    <row r="190362" customFormat="1"/>
    <row r="190363" customFormat="1"/>
    <row r="190364" customFormat="1"/>
    <row r="190365" customFormat="1"/>
    <row r="190366" customFormat="1"/>
    <row r="190367" customFormat="1"/>
    <row r="190368" customFormat="1"/>
    <row r="190369" customFormat="1"/>
    <row r="190370" customFormat="1"/>
    <row r="190371" customFormat="1"/>
    <row r="190372" customFormat="1"/>
    <row r="190373" customFormat="1"/>
    <row r="190374" customFormat="1"/>
    <row r="190375" customFormat="1"/>
    <row r="190376" customFormat="1"/>
    <row r="190377" customFormat="1"/>
    <row r="190378" customFormat="1"/>
    <row r="190379" customFormat="1"/>
    <row r="190380" customFormat="1"/>
    <row r="190381" customFormat="1"/>
    <row r="190382" customFormat="1"/>
    <row r="190383" customFormat="1"/>
    <row r="190384" customFormat="1"/>
    <row r="190385" customFormat="1"/>
    <row r="190386" customFormat="1"/>
    <row r="190387" customFormat="1"/>
    <row r="190388" customFormat="1"/>
    <row r="190389" customFormat="1"/>
    <row r="190390" customFormat="1"/>
    <row r="190391" customFormat="1"/>
    <row r="190392" customFormat="1"/>
    <row r="190393" customFormat="1"/>
    <row r="190394" customFormat="1"/>
    <row r="190395" customFormat="1"/>
    <row r="190396" customFormat="1"/>
    <row r="190397" customFormat="1"/>
    <row r="190398" customFormat="1"/>
    <row r="190399" customFormat="1"/>
    <row r="190400" customFormat="1"/>
    <row r="190401" customFormat="1"/>
    <row r="190402" customFormat="1"/>
    <row r="190403" customFormat="1"/>
    <row r="190404" customFormat="1"/>
    <row r="190405" customFormat="1"/>
    <row r="190406" customFormat="1"/>
    <row r="190407" customFormat="1"/>
    <row r="190408" customFormat="1"/>
    <row r="190409" customFormat="1"/>
    <row r="190410" customFormat="1"/>
    <row r="190411" customFormat="1"/>
    <row r="190412" customFormat="1"/>
    <row r="190413" customFormat="1"/>
    <row r="190414" customFormat="1"/>
    <row r="190415" customFormat="1"/>
    <row r="190416" customFormat="1"/>
    <row r="190417" customFormat="1"/>
    <row r="190418" customFormat="1"/>
    <row r="190419" customFormat="1"/>
    <row r="190420" customFormat="1"/>
    <row r="190421" customFormat="1"/>
    <row r="190422" customFormat="1"/>
    <row r="190423" customFormat="1"/>
    <row r="190424" customFormat="1"/>
    <row r="190425" customFormat="1"/>
    <row r="190426" customFormat="1"/>
    <row r="190427" customFormat="1"/>
    <row r="190428" customFormat="1"/>
    <row r="190429" customFormat="1"/>
    <row r="190430" customFormat="1"/>
    <row r="190431" customFormat="1"/>
    <row r="190432" customFormat="1"/>
    <row r="190433" customFormat="1"/>
    <row r="190434" customFormat="1"/>
    <row r="190435" customFormat="1"/>
    <row r="190436" customFormat="1"/>
    <row r="190437" customFormat="1"/>
    <row r="190438" customFormat="1"/>
    <row r="190439" customFormat="1"/>
    <row r="190440" customFormat="1"/>
    <row r="190441" customFormat="1"/>
    <row r="190442" customFormat="1"/>
    <row r="190443" customFormat="1"/>
    <row r="190444" customFormat="1"/>
    <row r="190445" customFormat="1"/>
    <row r="190446" customFormat="1"/>
    <row r="190447" customFormat="1"/>
    <row r="190448" customFormat="1"/>
    <row r="190449" customFormat="1"/>
    <row r="190450" customFormat="1"/>
    <row r="190451" customFormat="1"/>
    <row r="190452" customFormat="1"/>
    <row r="190453" customFormat="1"/>
    <row r="190454" customFormat="1"/>
    <row r="190455" customFormat="1"/>
    <row r="190456" customFormat="1"/>
    <row r="190457" customFormat="1"/>
    <row r="190458" customFormat="1"/>
    <row r="190459" customFormat="1"/>
    <row r="190460" customFormat="1"/>
    <row r="190461" customFormat="1"/>
    <row r="190462" customFormat="1"/>
    <row r="190463" customFormat="1"/>
    <row r="190464" customFormat="1"/>
    <row r="190465" customFormat="1"/>
    <row r="190466" customFormat="1"/>
    <row r="190467" customFormat="1"/>
    <row r="190468" customFormat="1"/>
    <row r="190469" customFormat="1"/>
    <row r="190470" customFormat="1"/>
    <row r="190471" customFormat="1"/>
    <row r="190472" customFormat="1"/>
    <row r="190473" customFormat="1"/>
    <row r="190474" customFormat="1"/>
    <row r="190475" customFormat="1"/>
    <row r="190476" customFormat="1"/>
    <row r="190477" customFormat="1"/>
    <row r="190478" customFormat="1"/>
    <row r="190479" customFormat="1"/>
    <row r="190480" customFormat="1"/>
    <row r="190481" customFormat="1"/>
    <row r="190482" customFormat="1"/>
    <row r="190483" customFormat="1"/>
    <row r="190484" customFormat="1"/>
    <row r="190485" customFormat="1"/>
    <row r="190486" customFormat="1"/>
    <row r="190487" customFormat="1"/>
    <row r="190488" customFormat="1"/>
    <row r="190489" customFormat="1"/>
    <row r="190490" customFormat="1"/>
    <row r="190491" customFormat="1"/>
    <row r="190492" customFormat="1"/>
    <row r="190493" customFormat="1"/>
    <row r="190494" customFormat="1"/>
    <row r="190495" customFormat="1"/>
    <row r="190496" customFormat="1"/>
    <row r="190497" customFormat="1"/>
    <row r="190498" customFormat="1"/>
    <row r="190499" customFormat="1"/>
    <row r="190500" customFormat="1"/>
    <row r="190501" customFormat="1"/>
    <row r="190502" customFormat="1"/>
    <row r="190503" customFormat="1"/>
    <row r="190504" customFormat="1"/>
    <row r="190505" customFormat="1"/>
    <row r="190506" customFormat="1"/>
    <row r="190507" customFormat="1"/>
    <row r="190508" customFormat="1"/>
    <row r="190509" customFormat="1"/>
    <row r="190510" customFormat="1"/>
    <row r="190511" customFormat="1"/>
    <row r="190512" customFormat="1"/>
    <row r="190513" customFormat="1"/>
    <row r="190514" customFormat="1"/>
    <row r="190515" customFormat="1"/>
    <row r="190516" customFormat="1"/>
    <row r="190517" customFormat="1"/>
    <row r="190518" customFormat="1"/>
    <row r="190519" customFormat="1"/>
    <row r="190520" customFormat="1"/>
    <row r="190521" customFormat="1"/>
    <row r="190522" customFormat="1"/>
    <row r="190523" customFormat="1"/>
    <row r="190524" customFormat="1"/>
    <row r="190525" customFormat="1"/>
    <row r="190526" customFormat="1"/>
    <row r="190527" customFormat="1"/>
    <row r="190528" customFormat="1"/>
    <row r="190529" customFormat="1"/>
    <row r="190530" customFormat="1"/>
    <row r="190531" customFormat="1"/>
    <row r="190532" customFormat="1"/>
    <row r="190533" customFormat="1"/>
    <row r="190534" customFormat="1"/>
    <row r="190535" customFormat="1"/>
    <row r="190536" customFormat="1"/>
    <row r="190537" customFormat="1"/>
    <row r="190538" customFormat="1"/>
    <row r="190539" customFormat="1"/>
    <row r="190540" customFormat="1"/>
    <row r="190541" customFormat="1"/>
    <row r="190542" customFormat="1"/>
    <row r="190543" customFormat="1"/>
    <row r="190544" customFormat="1"/>
    <row r="190545" customFormat="1"/>
    <row r="190546" customFormat="1"/>
    <row r="190547" customFormat="1"/>
    <row r="190548" customFormat="1"/>
    <row r="190549" customFormat="1"/>
    <row r="190550" customFormat="1"/>
    <row r="190551" customFormat="1"/>
    <row r="190552" customFormat="1"/>
    <row r="190553" customFormat="1"/>
    <row r="190554" customFormat="1"/>
    <row r="190555" customFormat="1"/>
    <row r="190556" customFormat="1"/>
    <row r="190557" customFormat="1"/>
    <row r="190558" customFormat="1"/>
    <row r="190559" customFormat="1"/>
    <row r="190560" customFormat="1"/>
    <row r="190561" customFormat="1"/>
    <row r="190562" customFormat="1"/>
    <row r="190563" customFormat="1"/>
    <row r="190564" customFormat="1"/>
    <row r="190565" customFormat="1"/>
    <row r="190566" customFormat="1"/>
    <row r="190567" customFormat="1"/>
    <row r="190568" customFormat="1"/>
    <row r="190569" customFormat="1"/>
    <row r="190570" customFormat="1"/>
    <row r="190571" customFormat="1"/>
    <row r="190572" customFormat="1"/>
    <row r="190573" customFormat="1"/>
    <row r="190574" customFormat="1"/>
    <row r="190575" customFormat="1"/>
    <row r="190576" customFormat="1"/>
    <row r="190577" customFormat="1"/>
    <row r="190578" customFormat="1"/>
    <row r="190579" customFormat="1"/>
    <row r="190580" customFormat="1"/>
    <row r="190581" customFormat="1"/>
    <row r="190582" customFormat="1"/>
    <row r="190583" customFormat="1"/>
    <row r="190584" customFormat="1"/>
    <row r="190585" customFormat="1"/>
    <row r="190586" customFormat="1"/>
    <row r="190587" customFormat="1"/>
    <row r="190588" customFormat="1"/>
    <row r="190589" customFormat="1"/>
    <row r="190590" customFormat="1"/>
    <row r="190591" customFormat="1"/>
    <row r="190592" customFormat="1"/>
    <row r="190593" customFormat="1"/>
    <row r="190594" customFormat="1"/>
    <row r="190595" customFormat="1"/>
    <row r="190596" customFormat="1"/>
    <row r="190597" customFormat="1"/>
    <row r="190598" customFormat="1"/>
    <row r="190599" customFormat="1"/>
    <row r="190600" customFormat="1"/>
    <row r="190601" customFormat="1"/>
    <row r="190602" customFormat="1"/>
    <row r="190603" customFormat="1"/>
    <row r="190604" customFormat="1"/>
    <row r="190605" customFormat="1"/>
    <row r="190606" customFormat="1"/>
    <row r="190607" customFormat="1"/>
    <row r="190608" customFormat="1"/>
    <row r="190609" customFormat="1"/>
    <row r="190610" customFormat="1"/>
    <row r="190611" customFormat="1"/>
    <row r="190612" customFormat="1"/>
    <row r="190613" customFormat="1"/>
    <row r="190614" customFormat="1"/>
    <row r="190615" customFormat="1"/>
    <row r="190616" customFormat="1"/>
    <row r="190617" customFormat="1"/>
    <row r="190618" customFormat="1"/>
    <row r="190619" customFormat="1"/>
    <row r="190620" customFormat="1"/>
    <row r="190621" customFormat="1"/>
    <row r="190622" customFormat="1"/>
    <row r="190623" customFormat="1"/>
    <row r="190624" customFormat="1"/>
    <row r="190625" customFormat="1"/>
    <row r="190626" customFormat="1"/>
    <row r="190627" customFormat="1"/>
    <row r="190628" customFormat="1"/>
    <row r="190629" customFormat="1"/>
    <row r="190630" customFormat="1"/>
    <row r="190631" customFormat="1"/>
    <row r="190632" customFormat="1"/>
    <row r="190633" customFormat="1"/>
    <row r="190634" customFormat="1"/>
    <row r="190635" customFormat="1"/>
    <row r="190636" customFormat="1"/>
    <row r="190637" customFormat="1"/>
    <row r="190638" customFormat="1"/>
    <row r="190639" customFormat="1"/>
    <row r="190640" customFormat="1"/>
    <row r="190641" customFormat="1"/>
    <row r="190642" customFormat="1"/>
    <row r="190643" customFormat="1"/>
    <row r="190644" customFormat="1"/>
    <row r="190645" customFormat="1"/>
    <row r="190646" customFormat="1"/>
    <row r="190647" customFormat="1"/>
    <row r="190648" customFormat="1"/>
    <row r="190649" customFormat="1"/>
    <row r="190650" customFormat="1"/>
    <row r="190651" customFormat="1"/>
    <row r="190652" customFormat="1"/>
    <row r="190653" customFormat="1"/>
    <row r="190654" customFormat="1"/>
    <row r="190655" customFormat="1"/>
    <row r="190656" customFormat="1"/>
    <row r="190657" customFormat="1"/>
    <row r="190658" customFormat="1"/>
    <row r="190659" customFormat="1"/>
    <row r="190660" customFormat="1"/>
    <row r="190661" customFormat="1"/>
    <row r="190662" customFormat="1"/>
    <row r="190663" customFormat="1"/>
    <row r="190664" customFormat="1"/>
    <row r="190665" customFormat="1"/>
    <row r="190666" customFormat="1"/>
    <row r="190667" customFormat="1"/>
    <row r="190668" customFormat="1"/>
    <row r="190669" customFormat="1"/>
    <row r="190670" customFormat="1"/>
    <row r="190671" customFormat="1"/>
    <row r="190672" customFormat="1"/>
    <row r="190673" customFormat="1"/>
    <row r="190674" customFormat="1"/>
    <row r="190675" customFormat="1"/>
    <row r="190676" customFormat="1"/>
    <row r="190677" customFormat="1"/>
    <row r="190678" customFormat="1"/>
    <row r="190679" customFormat="1"/>
    <row r="190680" customFormat="1"/>
    <row r="190681" customFormat="1"/>
    <row r="190682" customFormat="1"/>
    <row r="190683" customFormat="1"/>
    <row r="190684" customFormat="1"/>
    <row r="190685" customFormat="1"/>
    <row r="190686" customFormat="1"/>
    <row r="190687" customFormat="1"/>
    <row r="190688" customFormat="1"/>
    <row r="190689" customFormat="1"/>
    <row r="190690" customFormat="1"/>
    <row r="190691" customFormat="1"/>
    <row r="190692" customFormat="1"/>
    <row r="190693" customFormat="1"/>
    <row r="190694" customFormat="1"/>
    <row r="190695" customFormat="1"/>
    <row r="190696" customFormat="1"/>
    <row r="190697" customFormat="1"/>
    <row r="190698" customFormat="1"/>
    <row r="190699" customFormat="1"/>
    <row r="190700" customFormat="1"/>
    <row r="190701" customFormat="1"/>
    <row r="190702" customFormat="1"/>
    <row r="190703" customFormat="1"/>
    <row r="190704" customFormat="1"/>
    <row r="190705" customFormat="1"/>
    <row r="190706" customFormat="1"/>
    <row r="190707" customFormat="1"/>
    <row r="190708" customFormat="1"/>
    <row r="190709" customFormat="1"/>
    <row r="190710" customFormat="1"/>
    <row r="190711" customFormat="1"/>
    <row r="190712" customFormat="1"/>
    <row r="190713" customFormat="1"/>
    <row r="190714" customFormat="1"/>
    <row r="190715" customFormat="1"/>
    <row r="190716" customFormat="1"/>
    <row r="190717" customFormat="1"/>
    <row r="190718" customFormat="1"/>
    <row r="190719" customFormat="1"/>
    <row r="190720" customFormat="1"/>
    <row r="190721" customFormat="1"/>
    <row r="190722" customFormat="1"/>
    <row r="190723" customFormat="1"/>
    <row r="190724" customFormat="1"/>
    <row r="190725" customFormat="1"/>
    <row r="190726" customFormat="1"/>
    <row r="190727" customFormat="1"/>
    <row r="190728" customFormat="1"/>
    <row r="190729" customFormat="1"/>
    <row r="190730" customFormat="1"/>
    <row r="190731" customFormat="1"/>
    <row r="190732" customFormat="1"/>
    <row r="190733" customFormat="1"/>
    <row r="190734" customFormat="1"/>
    <row r="190735" customFormat="1"/>
    <row r="190736" customFormat="1"/>
    <row r="190737" customFormat="1"/>
    <row r="190738" customFormat="1"/>
    <row r="190739" customFormat="1"/>
    <row r="190740" customFormat="1"/>
    <row r="190741" customFormat="1"/>
    <row r="190742" customFormat="1"/>
    <row r="190743" customFormat="1"/>
    <row r="190744" customFormat="1"/>
    <row r="190745" customFormat="1"/>
    <row r="190746" customFormat="1"/>
    <row r="190747" customFormat="1"/>
    <row r="190748" customFormat="1"/>
    <row r="190749" customFormat="1"/>
    <row r="190750" customFormat="1"/>
    <row r="190751" customFormat="1"/>
    <row r="190752" customFormat="1"/>
    <row r="190753" customFormat="1"/>
    <row r="190754" customFormat="1"/>
    <row r="190755" customFormat="1"/>
    <row r="190756" customFormat="1"/>
    <row r="190757" customFormat="1"/>
    <row r="190758" customFormat="1"/>
    <row r="190759" customFormat="1"/>
    <row r="190760" customFormat="1"/>
    <row r="190761" customFormat="1"/>
    <row r="190762" customFormat="1"/>
    <row r="190763" customFormat="1"/>
    <row r="190764" customFormat="1"/>
    <row r="190765" customFormat="1"/>
    <row r="190766" customFormat="1"/>
    <row r="190767" customFormat="1"/>
    <row r="190768" customFormat="1"/>
    <row r="190769" customFormat="1"/>
    <row r="190770" customFormat="1"/>
    <row r="190771" customFormat="1"/>
    <row r="190772" customFormat="1"/>
    <row r="190773" customFormat="1"/>
    <row r="190774" customFormat="1"/>
    <row r="190775" customFormat="1"/>
    <row r="190776" customFormat="1"/>
    <row r="190777" customFormat="1"/>
    <row r="190778" customFormat="1"/>
    <row r="190779" customFormat="1"/>
    <row r="190780" customFormat="1"/>
    <row r="190781" customFormat="1"/>
    <row r="190782" customFormat="1"/>
    <row r="190783" customFormat="1"/>
    <row r="190784" customFormat="1"/>
    <row r="190785" customFormat="1"/>
    <row r="190786" customFormat="1"/>
    <row r="190787" customFormat="1"/>
    <row r="190788" customFormat="1"/>
    <row r="190789" customFormat="1"/>
    <row r="190790" customFormat="1"/>
    <row r="190791" customFormat="1"/>
    <row r="190792" customFormat="1"/>
    <row r="190793" customFormat="1"/>
    <row r="190794" customFormat="1"/>
    <row r="190795" customFormat="1"/>
    <row r="190796" customFormat="1"/>
    <row r="190797" customFormat="1"/>
    <row r="190798" customFormat="1"/>
    <row r="190799" customFormat="1"/>
    <row r="190800" customFormat="1"/>
    <row r="190801" customFormat="1"/>
    <row r="190802" customFormat="1"/>
    <row r="190803" customFormat="1"/>
    <row r="190804" customFormat="1"/>
    <row r="190805" customFormat="1"/>
    <row r="190806" customFormat="1"/>
    <row r="190807" customFormat="1"/>
    <row r="190808" customFormat="1"/>
    <row r="190809" customFormat="1"/>
    <row r="190810" customFormat="1"/>
    <row r="190811" customFormat="1"/>
    <row r="190812" customFormat="1"/>
    <row r="190813" customFormat="1"/>
    <row r="190814" customFormat="1"/>
    <row r="190815" customFormat="1"/>
    <row r="190816" customFormat="1"/>
    <row r="190817" customFormat="1"/>
    <row r="190818" customFormat="1"/>
    <row r="190819" customFormat="1"/>
    <row r="190820" customFormat="1"/>
    <row r="190821" customFormat="1"/>
    <row r="190822" customFormat="1"/>
    <row r="190823" customFormat="1"/>
    <row r="190824" customFormat="1"/>
    <row r="190825" customFormat="1"/>
    <row r="190826" customFormat="1"/>
    <row r="190827" customFormat="1"/>
    <row r="190828" customFormat="1"/>
    <row r="190829" customFormat="1"/>
    <row r="190830" customFormat="1"/>
    <row r="190831" customFormat="1"/>
    <row r="190832" customFormat="1"/>
    <row r="190833" customFormat="1"/>
    <row r="190834" customFormat="1"/>
    <row r="190835" customFormat="1"/>
    <row r="190836" customFormat="1"/>
    <row r="190837" customFormat="1"/>
    <row r="190838" customFormat="1"/>
    <row r="190839" customFormat="1"/>
    <row r="190840" customFormat="1"/>
    <row r="190841" customFormat="1"/>
    <row r="190842" customFormat="1"/>
    <row r="190843" customFormat="1"/>
    <row r="190844" customFormat="1"/>
    <row r="190845" customFormat="1"/>
    <row r="190846" customFormat="1"/>
    <row r="190847" customFormat="1"/>
    <row r="190848" customFormat="1"/>
    <row r="190849" customFormat="1"/>
    <row r="190850" customFormat="1"/>
    <row r="190851" customFormat="1"/>
    <row r="190852" customFormat="1"/>
    <row r="190853" customFormat="1"/>
    <row r="190854" customFormat="1"/>
    <row r="190855" customFormat="1"/>
    <row r="190856" customFormat="1"/>
    <row r="190857" customFormat="1"/>
    <row r="190858" customFormat="1"/>
    <row r="190859" customFormat="1"/>
    <row r="190860" customFormat="1"/>
    <row r="190861" customFormat="1"/>
    <row r="190862" customFormat="1"/>
    <row r="190863" customFormat="1"/>
    <row r="190864" customFormat="1"/>
    <row r="190865" customFormat="1"/>
    <row r="190866" customFormat="1"/>
    <row r="190867" customFormat="1"/>
    <row r="190868" customFormat="1"/>
    <row r="190869" customFormat="1"/>
    <row r="190870" customFormat="1"/>
    <row r="190871" customFormat="1"/>
    <row r="190872" customFormat="1"/>
    <row r="190873" customFormat="1"/>
    <row r="190874" customFormat="1"/>
    <row r="190875" customFormat="1"/>
    <row r="190876" customFormat="1"/>
    <row r="190877" customFormat="1"/>
    <row r="190878" customFormat="1"/>
    <row r="190879" customFormat="1"/>
    <row r="190880" customFormat="1"/>
    <row r="190881" customFormat="1"/>
    <row r="190882" customFormat="1"/>
    <row r="190883" customFormat="1"/>
    <row r="190884" customFormat="1"/>
    <row r="190885" customFormat="1"/>
    <row r="190886" customFormat="1"/>
    <row r="190887" customFormat="1"/>
    <row r="190888" customFormat="1"/>
    <row r="190889" customFormat="1"/>
    <row r="190890" customFormat="1"/>
    <row r="190891" customFormat="1"/>
    <row r="190892" customFormat="1"/>
    <row r="190893" customFormat="1"/>
    <row r="190894" customFormat="1"/>
    <row r="190895" customFormat="1"/>
    <row r="190896" customFormat="1"/>
    <row r="190897" customFormat="1"/>
    <row r="190898" customFormat="1"/>
    <row r="190899" customFormat="1"/>
    <row r="190900" customFormat="1"/>
    <row r="190901" customFormat="1"/>
    <row r="190902" customFormat="1"/>
    <row r="190903" customFormat="1"/>
    <row r="190904" customFormat="1"/>
    <row r="190905" customFormat="1"/>
    <row r="190906" customFormat="1"/>
    <row r="190907" customFormat="1"/>
    <row r="190908" customFormat="1"/>
    <row r="190909" customFormat="1"/>
    <row r="190910" customFormat="1"/>
    <row r="190911" customFormat="1"/>
    <row r="190912" customFormat="1"/>
    <row r="190913" customFormat="1"/>
    <row r="190914" customFormat="1"/>
    <row r="190915" customFormat="1"/>
    <row r="190916" customFormat="1"/>
    <row r="190917" customFormat="1"/>
    <row r="190918" customFormat="1"/>
    <row r="190919" customFormat="1"/>
    <row r="190920" customFormat="1"/>
    <row r="190921" customFormat="1"/>
    <row r="190922" customFormat="1"/>
    <row r="190923" customFormat="1"/>
    <row r="190924" customFormat="1"/>
    <row r="190925" customFormat="1"/>
    <row r="190926" customFormat="1"/>
    <row r="190927" customFormat="1"/>
    <row r="190928" customFormat="1"/>
    <row r="190929" customFormat="1"/>
    <row r="190930" customFormat="1"/>
    <row r="190931" customFormat="1"/>
    <row r="190932" customFormat="1"/>
    <row r="190933" customFormat="1"/>
    <row r="190934" customFormat="1"/>
    <row r="190935" customFormat="1"/>
    <row r="190936" customFormat="1"/>
    <row r="190937" customFormat="1"/>
    <row r="190938" customFormat="1"/>
    <row r="190939" customFormat="1"/>
    <row r="190940" customFormat="1"/>
    <row r="190941" customFormat="1"/>
    <row r="190942" customFormat="1"/>
    <row r="190943" customFormat="1"/>
    <row r="190944" customFormat="1"/>
    <row r="190945" customFormat="1"/>
    <row r="190946" customFormat="1"/>
    <row r="190947" customFormat="1"/>
    <row r="190948" customFormat="1"/>
    <row r="190949" customFormat="1"/>
    <row r="190950" customFormat="1"/>
    <row r="190951" customFormat="1"/>
    <row r="190952" customFormat="1"/>
    <row r="190953" customFormat="1"/>
    <row r="190954" customFormat="1"/>
    <row r="190955" customFormat="1"/>
    <row r="190956" customFormat="1"/>
    <row r="190957" customFormat="1"/>
    <row r="190958" customFormat="1"/>
    <row r="190959" customFormat="1"/>
    <row r="190960" customFormat="1"/>
    <row r="190961" customFormat="1"/>
    <row r="190962" customFormat="1"/>
    <row r="190963" customFormat="1"/>
    <row r="190964" customFormat="1"/>
    <row r="190965" customFormat="1"/>
    <row r="190966" customFormat="1"/>
    <row r="190967" customFormat="1"/>
    <row r="190968" customFormat="1"/>
    <row r="190969" customFormat="1"/>
    <row r="190970" customFormat="1"/>
    <row r="190971" customFormat="1"/>
    <row r="190972" customFormat="1"/>
    <row r="190973" customFormat="1"/>
    <row r="190974" customFormat="1"/>
    <row r="190975" customFormat="1"/>
    <row r="190976" customFormat="1"/>
    <row r="190977" customFormat="1"/>
    <row r="190978" customFormat="1"/>
    <row r="190979" customFormat="1"/>
    <row r="190980" customFormat="1"/>
    <row r="190981" customFormat="1"/>
    <row r="190982" customFormat="1"/>
    <row r="190983" customFormat="1"/>
    <row r="190984" customFormat="1"/>
    <row r="190985" customFormat="1"/>
    <row r="190986" customFormat="1"/>
    <row r="190987" customFormat="1"/>
    <row r="190988" customFormat="1"/>
    <row r="190989" customFormat="1"/>
    <row r="190990" customFormat="1"/>
    <row r="190991" customFormat="1"/>
    <row r="190992" customFormat="1"/>
    <row r="190993" customFormat="1"/>
    <row r="190994" customFormat="1"/>
    <row r="190995" customFormat="1"/>
    <row r="190996" customFormat="1"/>
    <row r="190997" customFormat="1"/>
    <row r="190998" customFormat="1"/>
    <row r="190999" customFormat="1"/>
    <row r="191000" customFormat="1"/>
    <row r="191001" customFormat="1"/>
    <row r="191002" customFormat="1"/>
    <row r="191003" customFormat="1"/>
    <row r="191004" customFormat="1"/>
    <row r="191005" customFormat="1"/>
    <row r="191006" customFormat="1"/>
    <row r="191007" customFormat="1"/>
    <row r="191008" customFormat="1"/>
    <row r="191009" customFormat="1"/>
    <row r="191010" customFormat="1"/>
    <row r="191011" customFormat="1"/>
    <row r="191012" customFormat="1"/>
    <row r="191013" customFormat="1"/>
    <row r="191014" customFormat="1"/>
    <row r="191015" customFormat="1"/>
    <row r="191016" customFormat="1"/>
    <row r="191017" customFormat="1"/>
    <row r="191018" customFormat="1"/>
    <row r="191019" customFormat="1"/>
    <row r="191020" customFormat="1"/>
    <row r="191021" customFormat="1"/>
    <row r="191022" customFormat="1"/>
    <row r="191023" customFormat="1"/>
    <row r="191024" customFormat="1"/>
    <row r="191025" customFormat="1"/>
    <row r="191026" customFormat="1"/>
    <row r="191027" customFormat="1"/>
    <row r="191028" customFormat="1"/>
    <row r="191029" customFormat="1"/>
    <row r="191030" customFormat="1"/>
    <row r="191031" customFormat="1"/>
    <row r="191032" customFormat="1"/>
    <row r="191033" customFormat="1"/>
    <row r="191034" customFormat="1"/>
    <row r="191035" customFormat="1"/>
    <row r="191036" customFormat="1"/>
    <row r="191037" customFormat="1"/>
    <row r="191038" customFormat="1"/>
    <row r="191039" customFormat="1"/>
    <row r="191040" customFormat="1"/>
    <row r="191041" customFormat="1"/>
    <row r="191042" customFormat="1"/>
    <row r="191043" customFormat="1"/>
    <row r="191044" customFormat="1"/>
    <row r="191045" customFormat="1"/>
    <row r="191046" customFormat="1"/>
    <row r="191047" customFormat="1"/>
    <row r="191048" customFormat="1"/>
    <row r="191049" customFormat="1"/>
    <row r="191050" customFormat="1"/>
    <row r="191051" customFormat="1"/>
    <row r="191052" customFormat="1"/>
    <row r="191053" customFormat="1"/>
    <row r="191054" customFormat="1"/>
    <row r="191055" customFormat="1"/>
    <row r="191056" customFormat="1"/>
    <row r="191057" customFormat="1"/>
    <row r="191058" customFormat="1"/>
    <row r="191059" customFormat="1"/>
    <row r="191060" customFormat="1"/>
    <row r="191061" customFormat="1"/>
    <row r="191062" customFormat="1"/>
    <row r="191063" customFormat="1"/>
    <row r="191064" customFormat="1"/>
    <row r="191065" customFormat="1"/>
    <row r="191066" customFormat="1"/>
    <row r="191067" customFormat="1"/>
    <row r="191068" customFormat="1"/>
    <row r="191069" customFormat="1"/>
    <row r="191070" customFormat="1"/>
    <row r="191071" customFormat="1"/>
    <row r="191072" customFormat="1"/>
    <row r="191073" customFormat="1"/>
    <row r="191074" customFormat="1"/>
    <row r="191075" customFormat="1"/>
    <row r="191076" customFormat="1"/>
    <row r="191077" customFormat="1"/>
    <row r="191078" customFormat="1"/>
    <row r="191079" customFormat="1"/>
    <row r="191080" customFormat="1"/>
    <row r="191081" customFormat="1"/>
    <row r="191082" customFormat="1"/>
    <row r="191083" customFormat="1"/>
    <row r="191084" customFormat="1"/>
    <row r="191085" customFormat="1"/>
    <row r="191086" customFormat="1"/>
    <row r="191087" customFormat="1"/>
    <row r="191088" customFormat="1"/>
    <row r="191089" customFormat="1"/>
    <row r="191090" customFormat="1"/>
    <row r="191091" customFormat="1"/>
    <row r="191092" customFormat="1"/>
    <row r="191093" customFormat="1"/>
    <row r="191094" customFormat="1"/>
    <row r="191095" customFormat="1"/>
    <row r="191096" customFormat="1"/>
    <row r="191097" customFormat="1"/>
    <row r="191098" customFormat="1"/>
    <row r="191099" customFormat="1"/>
    <row r="191100" customFormat="1"/>
    <row r="191101" customFormat="1"/>
    <row r="191102" customFormat="1"/>
    <row r="191103" customFormat="1"/>
    <row r="191104" customFormat="1"/>
    <row r="191105" customFormat="1"/>
    <row r="191106" customFormat="1"/>
    <row r="191107" customFormat="1"/>
    <row r="191108" customFormat="1"/>
    <row r="191109" customFormat="1"/>
    <row r="191110" customFormat="1"/>
    <row r="191111" customFormat="1"/>
    <row r="191112" customFormat="1"/>
    <row r="191113" customFormat="1"/>
    <row r="191114" customFormat="1"/>
    <row r="191115" customFormat="1"/>
    <row r="191116" customFormat="1"/>
    <row r="191117" customFormat="1"/>
    <row r="191118" customFormat="1"/>
    <row r="191119" customFormat="1"/>
    <row r="191120" customFormat="1"/>
    <row r="191121" customFormat="1"/>
    <row r="191122" customFormat="1"/>
    <row r="191123" customFormat="1"/>
    <row r="191124" customFormat="1"/>
    <row r="191125" customFormat="1"/>
    <row r="191126" customFormat="1"/>
    <row r="191127" customFormat="1"/>
    <row r="191128" customFormat="1"/>
    <row r="191129" customFormat="1"/>
    <row r="191130" customFormat="1"/>
    <row r="191131" customFormat="1"/>
    <row r="191132" customFormat="1"/>
    <row r="191133" customFormat="1"/>
    <row r="191134" customFormat="1"/>
    <row r="191135" customFormat="1"/>
    <row r="191136" customFormat="1"/>
    <row r="191137" customFormat="1"/>
    <row r="191138" customFormat="1"/>
    <row r="191139" customFormat="1"/>
    <row r="191140" customFormat="1"/>
    <row r="191141" customFormat="1"/>
    <row r="191142" customFormat="1"/>
    <row r="191143" customFormat="1"/>
    <row r="191144" customFormat="1"/>
    <row r="191145" customFormat="1"/>
    <row r="191146" customFormat="1"/>
    <row r="191147" customFormat="1"/>
    <row r="191148" customFormat="1"/>
    <row r="191149" customFormat="1"/>
    <row r="191150" customFormat="1"/>
    <row r="191151" customFormat="1"/>
    <row r="191152" customFormat="1"/>
    <row r="191153" customFormat="1"/>
    <row r="191154" customFormat="1"/>
    <row r="191155" customFormat="1"/>
    <row r="191156" customFormat="1"/>
    <row r="191157" customFormat="1"/>
    <row r="191158" customFormat="1"/>
    <row r="191159" customFormat="1"/>
    <row r="191160" customFormat="1"/>
    <row r="191161" customFormat="1"/>
    <row r="191162" customFormat="1"/>
    <row r="191163" customFormat="1"/>
    <row r="191164" customFormat="1"/>
    <row r="191165" customFormat="1"/>
    <row r="191166" customFormat="1"/>
    <row r="191167" customFormat="1"/>
    <row r="191168" customFormat="1"/>
    <row r="191169" customFormat="1"/>
    <row r="191170" customFormat="1"/>
    <row r="191171" customFormat="1"/>
    <row r="191172" customFormat="1"/>
    <row r="191173" customFormat="1"/>
    <row r="191174" customFormat="1"/>
    <row r="191175" customFormat="1"/>
    <row r="191176" customFormat="1"/>
    <row r="191177" customFormat="1"/>
    <row r="191178" customFormat="1"/>
    <row r="191179" customFormat="1"/>
    <row r="191180" customFormat="1"/>
    <row r="191181" customFormat="1"/>
    <row r="191182" customFormat="1"/>
    <row r="191183" customFormat="1"/>
    <row r="191184" customFormat="1"/>
    <row r="191185" customFormat="1"/>
    <row r="191186" customFormat="1"/>
    <row r="191187" customFormat="1"/>
    <row r="191188" customFormat="1"/>
    <row r="191189" customFormat="1"/>
    <row r="191190" customFormat="1"/>
    <row r="191191" customFormat="1"/>
    <row r="191192" customFormat="1"/>
    <row r="191193" customFormat="1"/>
    <row r="191194" customFormat="1"/>
    <row r="191195" customFormat="1"/>
    <row r="191196" customFormat="1"/>
    <row r="191197" customFormat="1"/>
    <row r="191198" customFormat="1"/>
    <row r="191199" customFormat="1"/>
    <row r="191200" customFormat="1"/>
    <row r="191201" customFormat="1"/>
    <row r="191202" customFormat="1"/>
    <row r="191203" customFormat="1"/>
    <row r="191204" customFormat="1"/>
    <row r="191205" customFormat="1"/>
    <row r="191206" customFormat="1"/>
    <row r="191207" customFormat="1"/>
    <row r="191208" customFormat="1"/>
    <row r="191209" customFormat="1"/>
    <row r="191210" customFormat="1"/>
    <row r="191211" customFormat="1"/>
    <row r="191212" customFormat="1"/>
    <row r="191213" customFormat="1"/>
    <row r="191214" customFormat="1"/>
    <row r="191215" customFormat="1"/>
    <row r="191216" customFormat="1"/>
    <row r="191217" customFormat="1"/>
    <row r="191218" customFormat="1"/>
    <row r="191219" customFormat="1"/>
    <row r="191220" customFormat="1"/>
    <row r="191221" customFormat="1"/>
    <row r="191222" customFormat="1"/>
    <row r="191223" customFormat="1"/>
    <row r="191224" customFormat="1"/>
    <row r="191225" customFormat="1"/>
    <row r="191226" customFormat="1"/>
    <row r="191227" customFormat="1"/>
    <row r="191228" customFormat="1"/>
    <row r="191229" customFormat="1"/>
    <row r="191230" customFormat="1"/>
    <row r="191231" customFormat="1"/>
    <row r="191232" customFormat="1"/>
    <row r="191233" customFormat="1"/>
    <row r="191234" customFormat="1"/>
    <row r="191235" customFormat="1"/>
    <row r="191236" customFormat="1"/>
    <row r="191237" customFormat="1"/>
    <row r="191238" customFormat="1"/>
    <row r="191239" customFormat="1"/>
    <row r="191240" customFormat="1"/>
    <row r="191241" customFormat="1"/>
    <row r="191242" customFormat="1"/>
    <row r="191243" customFormat="1"/>
    <row r="191244" customFormat="1"/>
    <row r="191245" customFormat="1"/>
    <row r="191246" customFormat="1"/>
    <row r="191247" customFormat="1"/>
    <row r="191248" customFormat="1"/>
    <row r="191249" customFormat="1"/>
    <row r="191250" customFormat="1"/>
    <row r="191251" customFormat="1"/>
    <row r="191252" customFormat="1"/>
    <row r="191253" customFormat="1"/>
    <row r="191254" customFormat="1"/>
    <row r="191255" customFormat="1"/>
    <row r="191256" customFormat="1"/>
    <row r="191257" customFormat="1"/>
    <row r="191258" customFormat="1"/>
    <row r="191259" customFormat="1"/>
    <row r="191260" customFormat="1"/>
    <row r="191261" customFormat="1"/>
    <row r="191262" customFormat="1"/>
    <row r="191263" customFormat="1"/>
    <row r="191264" customFormat="1"/>
    <row r="191265" customFormat="1"/>
    <row r="191266" customFormat="1"/>
    <row r="191267" customFormat="1"/>
    <row r="191268" customFormat="1"/>
    <row r="191269" customFormat="1"/>
    <row r="191270" customFormat="1"/>
    <row r="191271" customFormat="1"/>
    <row r="191272" customFormat="1"/>
    <row r="191273" customFormat="1"/>
    <row r="191274" customFormat="1"/>
    <row r="191275" customFormat="1"/>
    <row r="191276" customFormat="1"/>
    <row r="191277" customFormat="1"/>
    <row r="191278" customFormat="1"/>
    <row r="191279" customFormat="1"/>
    <row r="191280" customFormat="1"/>
    <row r="191281" customFormat="1"/>
    <row r="191282" customFormat="1"/>
    <row r="191283" customFormat="1"/>
    <row r="191284" customFormat="1"/>
    <row r="191285" customFormat="1"/>
    <row r="191286" customFormat="1"/>
    <row r="191287" customFormat="1"/>
    <row r="191288" customFormat="1"/>
    <row r="191289" customFormat="1"/>
    <row r="191290" customFormat="1"/>
    <row r="191291" customFormat="1"/>
    <row r="191292" customFormat="1"/>
    <row r="191293" customFormat="1"/>
    <row r="191294" customFormat="1"/>
    <row r="191295" customFormat="1"/>
    <row r="191296" customFormat="1"/>
    <row r="191297" customFormat="1"/>
    <row r="191298" customFormat="1"/>
    <row r="191299" customFormat="1"/>
    <row r="191300" customFormat="1"/>
    <row r="191301" customFormat="1"/>
    <row r="191302" customFormat="1"/>
    <row r="191303" customFormat="1"/>
    <row r="191304" customFormat="1"/>
    <row r="191305" customFormat="1"/>
    <row r="191306" customFormat="1"/>
    <row r="191307" customFormat="1"/>
    <row r="191308" customFormat="1"/>
    <row r="191309" customFormat="1"/>
    <row r="191310" customFormat="1"/>
    <row r="191311" customFormat="1"/>
    <row r="191312" customFormat="1"/>
    <row r="191313" customFormat="1"/>
    <row r="191314" customFormat="1"/>
    <row r="191315" customFormat="1"/>
    <row r="191316" customFormat="1"/>
    <row r="191317" customFormat="1"/>
    <row r="191318" customFormat="1"/>
    <row r="191319" customFormat="1"/>
    <row r="191320" customFormat="1"/>
    <row r="191321" customFormat="1"/>
    <row r="191322" customFormat="1"/>
    <row r="191323" customFormat="1"/>
    <row r="191324" customFormat="1"/>
    <row r="191325" customFormat="1"/>
    <row r="191326" customFormat="1"/>
    <row r="191327" customFormat="1"/>
    <row r="191328" customFormat="1"/>
    <row r="191329" customFormat="1"/>
    <row r="191330" customFormat="1"/>
    <row r="191331" customFormat="1"/>
    <row r="191332" customFormat="1"/>
    <row r="191333" customFormat="1"/>
    <row r="191334" customFormat="1"/>
    <row r="191335" customFormat="1"/>
    <row r="191336" customFormat="1"/>
    <row r="191337" customFormat="1"/>
    <row r="191338" customFormat="1"/>
    <row r="191339" customFormat="1"/>
    <row r="191340" customFormat="1"/>
    <row r="191341" customFormat="1"/>
    <row r="191342" customFormat="1"/>
    <row r="191343" customFormat="1"/>
    <row r="191344" customFormat="1"/>
    <row r="191345" customFormat="1"/>
    <row r="191346" customFormat="1"/>
    <row r="191347" customFormat="1"/>
    <row r="191348" customFormat="1"/>
    <row r="191349" customFormat="1"/>
    <row r="191350" customFormat="1"/>
    <row r="191351" customFormat="1"/>
    <row r="191352" customFormat="1"/>
    <row r="191353" customFormat="1"/>
    <row r="191354" customFormat="1"/>
    <row r="191355" customFormat="1"/>
    <row r="191356" customFormat="1"/>
    <row r="191357" customFormat="1"/>
    <row r="191358" customFormat="1"/>
    <row r="191359" customFormat="1"/>
    <row r="191360" customFormat="1"/>
    <row r="191361" customFormat="1"/>
    <row r="191362" customFormat="1"/>
    <row r="191363" customFormat="1"/>
    <row r="191364" customFormat="1"/>
    <row r="191365" customFormat="1"/>
    <row r="191366" customFormat="1"/>
    <row r="191367" customFormat="1"/>
    <row r="191368" customFormat="1"/>
    <row r="191369" customFormat="1"/>
    <row r="191370" customFormat="1"/>
    <row r="191371" customFormat="1"/>
    <row r="191372" customFormat="1"/>
    <row r="191373" customFormat="1"/>
    <row r="191374" customFormat="1"/>
    <row r="191375" customFormat="1"/>
    <row r="191376" customFormat="1"/>
    <row r="191377" customFormat="1"/>
    <row r="191378" customFormat="1"/>
    <row r="191379" customFormat="1"/>
    <row r="191380" customFormat="1"/>
    <row r="191381" customFormat="1"/>
    <row r="191382" customFormat="1"/>
    <row r="191383" customFormat="1"/>
    <row r="191384" customFormat="1"/>
    <row r="191385" customFormat="1"/>
    <row r="191386" customFormat="1"/>
    <row r="191387" customFormat="1"/>
    <row r="191388" customFormat="1"/>
    <row r="191389" customFormat="1"/>
    <row r="191390" customFormat="1"/>
    <row r="191391" customFormat="1"/>
    <row r="191392" customFormat="1"/>
    <row r="191393" customFormat="1"/>
    <row r="191394" customFormat="1"/>
    <row r="191395" customFormat="1"/>
    <row r="191396" customFormat="1"/>
    <row r="191397" customFormat="1"/>
    <row r="191398" customFormat="1"/>
    <row r="191399" customFormat="1"/>
    <row r="191400" customFormat="1"/>
    <row r="191401" customFormat="1"/>
    <row r="191402" customFormat="1"/>
    <row r="191403" customFormat="1"/>
    <row r="191404" customFormat="1"/>
    <row r="191405" customFormat="1"/>
    <row r="191406" customFormat="1"/>
    <row r="191407" customFormat="1"/>
    <row r="191408" customFormat="1"/>
    <row r="191409" customFormat="1"/>
    <row r="191410" customFormat="1"/>
    <row r="191411" customFormat="1"/>
    <row r="191412" customFormat="1"/>
    <row r="191413" customFormat="1"/>
    <row r="191414" customFormat="1"/>
    <row r="191415" customFormat="1"/>
    <row r="191416" customFormat="1"/>
    <row r="191417" customFormat="1"/>
    <row r="191418" customFormat="1"/>
    <row r="191419" customFormat="1"/>
    <row r="191420" customFormat="1"/>
    <row r="191421" customFormat="1"/>
    <row r="191422" customFormat="1"/>
    <row r="191423" customFormat="1"/>
    <row r="191424" customFormat="1"/>
    <row r="191425" customFormat="1"/>
    <row r="191426" customFormat="1"/>
    <row r="191427" customFormat="1"/>
    <row r="191428" customFormat="1"/>
    <row r="191429" customFormat="1"/>
    <row r="191430" customFormat="1"/>
    <row r="191431" customFormat="1"/>
    <row r="191432" customFormat="1"/>
    <row r="191433" customFormat="1"/>
    <row r="191434" customFormat="1"/>
    <row r="191435" customFormat="1"/>
    <row r="191436" customFormat="1"/>
    <row r="191437" customFormat="1"/>
    <row r="191438" customFormat="1"/>
    <row r="191439" customFormat="1"/>
    <row r="191440" customFormat="1"/>
    <row r="191441" customFormat="1"/>
    <row r="191442" customFormat="1"/>
    <row r="191443" customFormat="1"/>
    <row r="191444" customFormat="1"/>
    <row r="191445" customFormat="1"/>
    <row r="191446" customFormat="1"/>
    <row r="191447" customFormat="1"/>
    <row r="191448" customFormat="1"/>
    <row r="191449" customFormat="1"/>
    <row r="191450" customFormat="1"/>
    <row r="191451" customFormat="1"/>
    <row r="191452" customFormat="1"/>
    <row r="191453" customFormat="1"/>
    <row r="191454" customFormat="1"/>
    <row r="191455" customFormat="1"/>
    <row r="191456" customFormat="1"/>
    <row r="191457" customFormat="1"/>
    <row r="191458" customFormat="1"/>
    <row r="191459" customFormat="1"/>
    <row r="191460" customFormat="1"/>
    <row r="191461" customFormat="1"/>
    <row r="191462" customFormat="1"/>
    <row r="191463" customFormat="1"/>
    <row r="191464" customFormat="1"/>
    <row r="191465" customFormat="1"/>
    <row r="191466" customFormat="1"/>
    <row r="191467" customFormat="1"/>
    <row r="191468" customFormat="1"/>
    <row r="191469" customFormat="1"/>
    <row r="191470" customFormat="1"/>
    <row r="191471" customFormat="1"/>
    <row r="191472" customFormat="1"/>
    <row r="191473" customFormat="1"/>
    <row r="191474" customFormat="1"/>
    <row r="191475" customFormat="1"/>
    <row r="191476" customFormat="1"/>
    <row r="191477" customFormat="1"/>
    <row r="191478" customFormat="1"/>
    <row r="191479" customFormat="1"/>
    <row r="191480" customFormat="1"/>
    <row r="191481" customFormat="1"/>
    <row r="191482" customFormat="1"/>
    <row r="191483" customFormat="1"/>
    <row r="191484" customFormat="1"/>
    <row r="191485" customFormat="1"/>
    <row r="191486" customFormat="1"/>
    <row r="191487" customFormat="1"/>
    <row r="191488" customFormat="1"/>
    <row r="191489" customFormat="1"/>
    <row r="191490" customFormat="1"/>
    <row r="191491" customFormat="1"/>
    <row r="191492" customFormat="1"/>
    <row r="191493" customFormat="1"/>
    <row r="191494" customFormat="1"/>
    <row r="191495" customFormat="1"/>
    <row r="191496" customFormat="1"/>
    <row r="191497" customFormat="1"/>
    <row r="191498" customFormat="1"/>
    <row r="191499" customFormat="1"/>
    <row r="191500" customFormat="1"/>
    <row r="191501" customFormat="1"/>
    <row r="191502" customFormat="1"/>
    <row r="191503" customFormat="1"/>
    <row r="191504" customFormat="1"/>
    <row r="191505" customFormat="1"/>
    <row r="191506" customFormat="1"/>
    <row r="191507" customFormat="1"/>
    <row r="191508" customFormat="1"/>
    <row r="191509" customFormat="1"/>
    <row r="191510" customFormat="1"/>
    <row r="191511" customFormat="1"/>
    <row r="191512" customFormat="1"/>
    <row r="191513" customFormat="1"/>
    <row r="191514" customFormat="1"/>
    <row r="191515" customFormat="1"/>
    <row r="191516" customFormat="1"/>
    <row r="191517" customFormat="1"/>
    <row r="191518" customFormat="1"/>
    <row r="191519" customFormat="1"/>
    <row r="191520" customFormat="1"/>
    <row r="191521" customFormat="1"/>
    <row r="191522" customFormat="1"/>
    <row r="191523" customFormat="1"/>
    <row r="191524" customFormat="1"/>
    <row r="191525" customFormat="1"/>
    <row r="191526" customFormat="1"/>
    <row r="191527" customFormat="1"/>
    <row r="191528" customFormat="1"/>
    <row r="191529" customFormat="1"/>
    <row r="191530" customFormat="1"/>
    <row r="191531" customFormat="1"/>
    <row r="191532" customFormat="1"/>
    <row r="191533" customFormat="1"/>
    <row r="191534" customFormat="1"/>
    <row r="191535" customFormat="1"/>
    <row r="191536" customFormat="1"/>
    <row r="191537" customFormat="1"/>
    <row r="191538" customFormat="1"/>
    <row r="191539" customFormat="1"/>
    <row r="191540" customFormat="1"/>
    <row r="191541" customFormat="1"/>
    <row r="191542" customFormat="1"/>
    <row r="191543" customFormat="1"/>
    <row r="191544" customFormat="1"/>
    <row r="191545" customFormat="1"/>
    <row r="191546" customFormat="1"/>
    <row r="191547" customFormat="1"/>
    <row r="191548" customFormat="1"/>
    <row r="191549" customFormat="1"/>
    <row r="191550" customFormat="1"/>
    <row r="191551" customFormat="1"/>
    <row r="191552" customFormat="1"/>
    <row r="191553" customFormat="1"/>
    <row r="191554" customFormat="1"/>
    <row r="191555" customFormat="1"/>
    <row r="191556" customFormat="1"/>
    <row r="191557" customFormat="1"/>
    <row r="191558" customFormat="1"/>
    <row r="191559" customFormat="1"/>
    <row r="191560" customFormat="1"/>
    <row r="191561" customFormat="1"/>
    <row r="191562" customFormat="1"/>
    <row r="191563" customFormat="1"/>
    <row r="191564" customFormat="1"/>
    <row r="191565" customFormat="1"/>
    <row r="191566" customFormat="1"/>
    <row r="191567" customFormat="1"/>
    <row r="191568" customFormat="1"/>
    <row r="191569" customFormat="1"/>
    <row r="191570" customFormat="1"/>
    <row r="191571" customFormat="1"/>
    <row r="191572" customFormat="1"/>
    <row r="191573" customFormat="1"/>
    <row r="191574" customFormat="1"/>
    <row r="191575" customFormat="1"/>
    <row r="191576" customFormat="1"/>
    <row r="191577" customFormat="1"/>
    <row r="191578" customFormat="1"/>
    <row r="191579" customFormat="1"/>
    <row r="191580" customFormat="1"/>
    <row r="191581" customFormat="1"/>
    <row r="191582" customFormat="1"/>
    <row r="191583" customFormat="1"/>
    <row r="191584" customFormat="1"/>
    <row r="191585" customFormat="1"/>
    <row r="191586" customFormat="1"/>
    <row r="191587" customFormat="1"/>
    <row r="191588" customFormat="1"/>
    <row r="191589" customFormat="1"/>
    <row r="191590" customFormat="1"/>
    <row r="191591" customFormat="1"/>
    <row r="191592" customFormat="1"/>
    <row r="191593" customFormat="1"/>
    <row r="191594" customFormat="1"/>
    <row r="191595" customFormat="1"/>
    <row r="191596" customFormat="1"/>
    <row r="191597" customFormat="1"/>
    <row r="191598" customFormat="1"/>
    <row r="191599" customFormat="1"/>
    <row r="191600" customFormat="1"/>
    <row r="191601" customFormat="1"/>
    <row r="191602" customFormat="1"/>
    <row r="191603" customFormat="1"/>
    <row r="191604" customFormat="1"/>
    <row r="191605" customFormat="1"/>
    <row r="191606" customFormat="1"/>
    <row r="191607" customFormat="1"/>
    <row r="191608" customFormat="1"/>
    <row r="191609" customFormat="1"/>
    <row r="191610" customFormat="1"/>
    <row r="191611" customFormat="1"/>
    <row r="191612" customFormat="1"/>
    <row r="191613" customFormat="1"/>
    <row r="191614" customFormat="1"/>
    <row r="191615" customFormat="1"/>
    <row r="191616" customFormat="1"/>
    <row r="191617" customFormat="1"/>
    <row r="191618" customFormat="1"/>
    <row r="191619" customFormat="1"/>
    <row r="191620" customFormat="1"/>
    <row r="191621" customFormat="1"/>
    <row r="191622" customFormat="1"/>
    <row r="191623" customFormat="1"/>
    <row r="191624" customFormat="1"/>
    <row r="191625" customFormat="1"/>
    <row r="191626" customFormat="1"/>
    <row r="191627" customFormat="1"/>
    <row r="191628" customFormat="1"/>
    <row r="191629" customFormat="1"/>
    <row r="191630" customFormat="1"/>
    <row r="191631" customFormat="1"/>
    <row r="191632" customFormat="1"/>
    <row r="191633" customFormat="1"/>
    <row r="191634" customFormat="1"/>
    <row r="191635" customFormat="1"/>
    <row r="191636" customFormat="1"/>
    <row r="191637" customFormat="1"/>
    <row r="191638" customFormat="1"/>
    <row r="191639" customFormat="1"/>
    <row r="191640" customFormat="1"/>
    <row r="191641" customFormat="1"/>
    <row r="191642" customFormat="1"/>
    <row r="191643" customFormat="1"/>
    <row r="191644" customFormat="1"/>
    <row r="191645" customFormat="1"/>
    <row r="191646" customFormat="1"/>
    <row r="191647" customFormat="1"/>
    <row r="191648" customFormat="1"/>
    <row r="191649" customFormat="1"/>
    <row r="191650" customFormat="1"/>
    <row r="191651" customFormat="1"/>
    <row r="191652" customFormat="1"/>
    <row r="191653" customFormat="1"/>
    <row r="191654" customFormat="1"/>
    <row r="191655" customFormat="1"/>
    <row r="191656" customFormat="1"/>
    <row r="191657" customFormat="1"/>
    <row r="191658" customFormat="1"/>
    <row r="191659" customFormat="1"/>
    <row r="191660" customFormat="1"/>
    <row r="191661" customFormat="1"/>
    <row r="191662" customFormat="1"/>
    <row r="191663" customFormat="1"/>
    <row r="191664" customFormat="1"/>
    <row r="191665" customFormat="1"/>
    <row r="191666" customFormat="1"/>
    <row r="191667" customFormat="1"/>
    <row r="191668" customFormat="1"/>
    <row r="191669" customFormat="1"/>
    <row r="191670" customFormat="1"/>
    <row r="191671" customFormat="1"/>
    <row r="191672" customFormat="1"/>
    <row r="191673" customFormat="1"/>
    <row r="191674" customFormat="1"/>
    <row r="191675" customFormat="1"/>
    <row r="191676" customFormat="1"/>
    <row r="191677" customFormat="1"/>
    <row r="191678" customFormat="1"/>
    <row r="191679" customFormat="1"/>
    <row r="191680" customFormat="1"/>
    <row r="191681" customFormat="1"/>
    <row r="191682" customFormat="1"/>
    <row r="191683" customFormat="1"/>
    <row r="191684" customFormat="1"/>
    <row r="191685" customFormat="1"/>
    <row r="191686" customFormat="1"/>
    <row r="191687" customFormat="1"/>
    <row r="191688" customFormat="1"/>
    <row r="191689" customFormat="1"/>
    <row r="191690" customFormat="1"/>
    <row r="191691" customFormat="1"/>
    <row r="191692" customFormat="1"/>
    <row r="191693" customFormat="1"/>
    <row r="191694" customFormat="1"/>
    <row r="191695" customFormat="1"/>
    <row r="191696" customFormat="1"/>
    <row r="191697" customFormat="1"/>
    <row r="191698" customFormat="1"/>
    <row r="191699" customFormat="1"/>
    <row r="191700" customFormat="1"/>
    <row r="191701" customFormat="1"/>
    <row r="191702" customFormat="1"/>
    <row r="191703" customFormat="1"/>
    <row r="191704" customFormat="1"/>
    <row r="191705" customFormat="1"/>
    <row r="191706" customFormat="1"/>
    <row r="191707" customFormat="1"/>
    <row r="191708" customFormat="1"/>
    <row r="191709" customFormat="1"/>
    <row r="191710" customFormat="1"/>
    <row r="191711" customFormat="1"/>
    <row r="191712" customFormat="1"/>
    <row r="191713" customFormat="1"/>
    <row r="191714" customFormat="1"/>
    <row r="191715" customFormat="1"/>
    <row r="191716" customFormat="1"/>
    <row r="191717" customFormat="1"/>
    <row r="191718" customFormat="1"/>
    <row r="191719" customFormat="1"/>
    <row r="191720" customFormat="1"/>
    <row r="191721" customFormat="1"/>
    <row r="191722" customFormat="1"/>
    <row r="191723" customFormat="1"/>
    <row r="191724" customFormat="1"/>
    <row r="191725" customFormat="1"/>
    <row r="191726" customFormat="1"/>
    <row r="191727" customFormat="1"/>
    <row r="191728" customFormat="1"/>
    <row r="191729" customFormat="1"/>
    <row r="191730" customFormat="1"/>
    <row r="191731" customFormat="1"/>
    <row r="191732" customFormat="1"/>
    <row r="191733" customFormat="1"/>
    <row r="191734" customFormat="1"/>
    <row r="191735" customFormat="1"/>
    <row r="191736" customFormat="1"/>
    <row r="191737" customFormat="1"/>
    <row r="191738" customFormat="1"/>
    <row r="191739" customFormat="1"/>
    <row r="191740" customFormat="1"/>
    <row r="191741" customFormat="1"/>
    <row r="191742" customFormat="1"/>
    <row r="191743" customFormat="1"/>
    <row r="191744" customFormat="1"/>
    <row r="191745" customFormat="1"/>
    <row r="191746" customFormat="1"/>
    <row r="191747" customFormat="1"/>
    <row r="191748" customFormat="1"/>
    <row r="191749" customFormat="1"/>
    <row r="191750" customFormat="1"/>
    <row r="191751" customFormat="1"/>
    <row r="191752" customFormat="1"/>
    <row r="191753" customFormat="1"/>
    <row r="191754" customFormat="1"/>
    <row r="191755" customFormat="1"/>
    <row r="191756" customFormat="1"/>
    <row r="191757" customFormat="1"/>
    <row r="191758" customFormat="1"/>
    <row r="191759" customFormat="1"/>
    <row r="191760" customFormat="1"/>
    <row r="191761" customFormat="1"/>
    <row r="191762" customFormat="1"/>
    <row r="191763" customFormat="1"/>
    <row r="191764" customFormat="1"/>
    <row r="191765" customFormat="1"/>
    <row r="191766" customFormat="1"/>
    <row r="191767" customFormat="1"/>
    <row r="191768" customFormat="1"/>
    <row r="191769" customFormat="1"/>
    <row r="191770" customFormat="1"/>
    <row r="191771" customFormat="1"/>
    <row r="191772" customFormat="1"/>
    <row r="191773" customFormat="1"/>
    <row r="191774" customFormat="1"/>
    <row r="191775" customFormat="1"/>
    <row r="191776" customFormat="1"/>
    <row r="191777" customFormat="1"/>
    <row r="191778" customFormat="1"/>
    <row r="191779" customFormat="1"/>
    <row r="191780" customFormat="1"/>
    <row r="191781" customFormat="1"/>
    <row r="191782" customFormat="1"/>
    <row r="191783" customFormat="1"/>
    <row r="191784" customFormat="1"/>
    <row r="191785" customFormat="1"/>
    <row r="191786" customFormat="1"/>
    <row r="191787" customFormat="1"/>
    <row r="191788" customFormat="1"/>
    <row r="191789" customFormat="1"/>
    <row r="191790" customFormat="1"/>
    <row r="191791" customFormat="1"/>
    <row r="191792" customFormat="1"/>
    <row r="191793" customFormat="1"/>
    <row r="191794" customFormat="1"/>
    <row r="191795" customFormat="1"/>
    <row r="191796" customFormat="1"/>
    <row r="191797" customFormat="1"/>
    <row r="191798" customFormat="1"/>
    <row r="191799" customFormat="1"/>
    <row r="191800" customFormat="1"/>
    <row r="191801" customFormat="1"/>
    <row r="191802" customFormat="1"/>
    <row r="191803" customFormat="1"/>
    <row r="191804" customFormat="1"/>
    <row r="191805" customFormat="1"/>
    <row r="191806" customFormat="1"/>
    <row r="191807" customFormat="1"/>
    <row r="191808" customFormat="1"/>
    <row r="191809" customFormat="1"/>
    <row r="191810" customFormat="1"/>
    <row r="191811" customFormat="1"/>
    <row r="191812" customFormat="1"/>
    <row r="191813" customFormat="1"/>
    <row r="191814" customFormat="1"/>
    <row r="191815" customFormat="1"/>
    <row r="191816" customFormat="1"/>
    <row r="191817" customFormat="1"/>
    <row r="191818" customFormat="1"/>
    <row r="191819" customFormat="1"/>
    <row r="191820" customFormat="1"/>
    <row r="191821" customFormat="1"/>
    <row r="191822" customFormat="1"/>
    <row r="191823" customFormat="1"/>
    <row r="191824" customFormat="1"/>
    <row r="191825" customFormat="1"/>
    <row r="191826" customFormat="1"/>
    <row r="191827" customFormat="1"/>
    <row r="191828" customFormat="1"/>
    <row r="191829" customFormat="1"/>
    <row r="191830" customFormat="1"/>
    <row r="191831" customFormat="1"/>
    <row r="191832" customFormat="1"/>
    <row r="191833" customFormat="1"/>
    <row r="191834" customFormat="1"/>
    <row r="191835" customFormat="1"/>
    <row r="191836" customFormat="1"/>
    <row r="191837" customFormat="1"/>
    <row r="191838" customFormat="1"/>
    <row r="191839" customFormat="1"/>
    <row r="191840" customFormat="1"/>
    <row r="191841" customFormat="1"/>
    <row r="191842" customFormat="1"/>
    <row r="191843" customFormat="1"/>
    <row r="191844" customFormat="1"/>
    <row r="191845" customFormat="1"/>
    <row r="191846" customFormat="1"/>
    <row r="191847" customFormat="1"/>
    <row r="191848" customFormat="1"/>
    <row r="191849" customFormat="1"/>
    <row r="191850" customFormat="1"/>
    <row r="191851" customFormat="1"/>
    <row r="191852" customFormat="1"/>
    <row r="191853" customFormat="1"/>
    <row r="191854" customFormat="1"/>
    <row r="191855" customFormat="1"/>
    <row r="191856" customFormat="1"/>
    <row r="191857" customFormat="1"/>
    <row r="191858" customFormat="1"/>
    <row r="191859" customFormat="1"/>
    <row r="191860" customFormat="1"/>
    <row r="191861" customFormat="1"/>
    <row r="191862" customFormat="1"/>
    <row r="191863" customFormat="1"/>
    <row r="191864" customFormat="1"/>
    <row r="191865" customFormat="1"/>
    <row r="191866" customFormat="1"/>
    <row r="191867" customFormat="1"/>
    <row r="191868" customFormat="1"/>
    <row r="191869" customFormat="1"/>
    <row r="191870" customFormat="1"/>
    <row r="191871" customFormat="1"/>
    <row r="191872" customFormat="1"/>
    <row r="191873" customFormat="1"/>
    <row r="191874" customFormat="1"/>
    <row r="191875" customFormat="1"/>
    <row r="191876" customFormat="1"/>
    <row r="191877" customFormat="1"/>
    <row r="191878" customFormat="1"/>
    <row r="191879" customFormat="1"/>
    <row r="191880" customFormat="1"/>
    <row r="191881" customFormat="1"/>
    <row r="191882" customFormat="1"/>
    <row r="191883" customFormat="1"/>
    <row r="191884" customFormat="1"/>
    <row r="191885" customFormat="1"/>
    <row r="191886" customFormat="1"/>
    <row r="191887" customFormat="1"/>
    <row r="191888" customFormat="1"/>
    <row r="191889" customFormat="1"/>
    <row r="191890" customFormat="1"/>
    <row r="191891" customFormat="1"/>
    <row r="191892" customFormat="1"/>
    <row r="191893" customFormat="1"/>
    <row r="191894" customFormat="1"/>
    <row r="191895" customFormat="1"/>
    <row r="191896" customFormat="1"/>
    <row r="191897" customFormat="1"/>
    <row r="191898" customFormat="1"/>
    <row r="191899" customFormat="1"/>
    <row r="191900" customFormat="1"/>
    <row r="191901" customFormat="1"/>
    <row r="191902" customFormat="1"/>
    <row r="191903" customFormat="1"/>
    <row r="191904" customFormat="1"/>
    <row r="191905" customFormat="1"/>
    <row r="191906" customFormat="1"/>
    <row r="191907" customFormat="1"/>
    <row r="191908" customFormat="1"/>
    <row r="191909" customFormat="1"/>
    <row r="191910" customFormat="1"/>
    <row r="191911" customFormat="1"/>
    <row r="191912" customFormat="1"/>
    <row r="191913" customFormat="1"/>
    <row r="191914" customFormat="1"/>
    <row r="191915" customFormat="1"/>
    <row r="191916" customFormat="1"/>
    <row r="191917" customFormat="1"/>
    <row r="191918" customFormat="1"/>
    <row r="191919" customFormat="1"/>
    <row r="191920" customFormat="1"/>
    <row r="191921" customFormat="1"/>
    <row r="191922" customFormat="1"/>
    <row r="191923" customFormat="1"/>
    <row r="191924" customFormat="1"/>
    <row r="191925" customFormat="1"/>
    <row r="191926" customFormat="1"/>
    <row r="191927" customFormat="1"/>
    <row r="191928" customFormat="1"/>
    <row r="191929" customFormat="1"/>
    <row r="191930" customFormat="1"/>
    <row r="191931" customFormat="1"/>
    <row r="191932" customFormat="1"/>
    <row r="191933" customFormat="1"/>
    <row r="191934" customFormat="1"/>
    <row r="191935" customFormat="1"/>
    <row r="191936" customFormat="1"/>
    <row r="191937" customFormat="1"/>
    <row r="191938" customFormat="1"/>
    <row r="191939" customFormat="1"/>
    <row r="191940" customFormat="1"/>
    <row r="191941" customFormat="1"/>
    <row r="191942" customFormat="1"/>
    <row r="191943" customFormat="1"/>
    <row r="191944" customFormat="1"/>
    <row r="191945" customFormat="1"/>
    <row r="191946" customFormat="1"/>
    <row r="191947" customFormat="1"/>
    <row r="191948" customFormat="1"/>
    <row r="191949" customFormat="1"/>
    <row r="191950" customFormat="1"/>
    <row r="191951" customFormat="1"/>
    <row r="191952" customFormat="1"/>
    <row r="191953" customFormat="1"/>
    <row r="191954" customFormat="1"/>
    <row r="191955" customFormat="1"/>
    <row r="191956" customFormat="1"/>
    <row r="191957" customFormat="1"/>
    <row r="191958" customFormat="1"/>
    <row r="191959" customFormat="1"/>
    <row r="191960" customFormat="1"/>
    <row r="191961" customFormat="1"/>
    <row r="191962" customFormat="1"/>
    <row r="191963" customFormat="1"/>
    <row r="191964" customFormat="1"/>
    <row r="191965" customFormat="1"/>
    <row r="191966" customFormat="1"/>
    <row r="191967" customFormat="1"/>
    <row r="191968" customFormat="1"/>
    <row r="191969" customFormat="1"/>
    <row r="191970" customFormat="1"/>
    <row r="191971" customFormat="1"/>
    <row r="191972" customFormat="1"/>
    <row r="191973" customFormat="1"/>
    <row r="191974" customFormat="1"/>
    <row r="191975" customFormat="1"/>
    <row r="191976" customFormat="1"/>
    <row r="191977" customFormat="1"/>
    <row r="191978" customFormat="1"/>
    <row r="191979" customFormat="1"/>
    <row r="191980" customFormat="1"/>
    <row r="191981" customFormat="1"/>
    <row r="191982" customFormat="1"/>
    <row r="191983" customFormat="1"/>
    <row r="191984" customFormat="1"/>
    <row r="191985" customFormat="1"/>
    <row r="191986" customFormat="1"/>
    <row r="191987" customFormat="1"/>
    <row r="191988" customFormat="1"/>
    <row r="191989" customFormat="1"/>
    <row r="191990" customFormat="1"/>
    <row r="191991" customFormat="1"/>
    <row r="191992" customFormat="1"/>
    <row r="191993" customFormat="1"/>
    <row r="191994" customFormat="1"/>
    <row r="191995" customFormat="1"/>
    <row r="191996" customFormat="1"/>
    <row r="191997" customFormat="1"/>
    <row r="191998" customFormat="1"/>
    <row r="191999" customFormat="1"/>
    <row r="192000" customFormat="1"/>
    <row r="192001" customFormat="1"/>
    <row r="192002" customFormat="1"/>
    <row r="192003" customFormat="1"/>
    <row r="192004" customFormat="1"/>
    <row r="192005" customFormat="1"/>
    <row r="192006" customFormat="1"/>
    <row r="192007" customFormat="1"/>
    <row r="192008" customFormat="1"/>
    <row r="192009" customFormat="1"/>
    <row r="192010" customFormat="1"/>
    <row r="192011" customFormat="1"/>
    <row r="192012" customFormat="1"/>
    <row r="192013" customFormat="1"/>
    <row r="192014" customFormat="1"/>
    <row r="192015" customFormat="1"/>
    <row r="192016" customFormat="1"/>
    <row r="192017" customFormat="1"/>
    <row r="192018" customFormat="1"/>
    <row r="192019" customFormat="1"/>
    <row r="192020" customFormat="1"/>
    <row r="192021" customFormat="1"/>
    <row r="192022" customFormat="1"/>
    <row r="192023" customFormat="1"/>
    <row r="192024" customFormat="1"/>
    <row r="192025" customFormat="1"/>
    <row r="192026" customFormat="1"/>
    <row r="192027" customFormat="1"/>
    <row r="192028" customFormat="1"/>
    <row r="192029" customFormat="1"/>
    <row r="192030" customFormat="1"/>
    <row r="192031" customFormat="1"/>
    <row r="192032" customFormat="1"/>
    <row r="192033" customFormat="1"/>
    <row r="192034" customFormat="1"/>
    <row r="192035" customFormat="1"/>
    <row r="192036" customFormat="1"/>
    <row r="192037" customFormat="1"/>
    <row r="192038" customFormat="1"/>
    <row r="192039" customFormat="1"/>
    <row r="192040" customFormat="1"/>
    <row r="192041" customFormat="1"/>
    <row r="192042" customFormat="1"/>
    <row r="192043" customFormat="1"/>
    <row r="192044" customFormat="1"/>
    <row r="192045" customFormat="1"/>
    <row r="192046" customFormat="1"/>
    <row r="192047" customFormat="1"/>
    <row r="192048" customFormat="1"/>
    <row r="192049" customFormat="1"/>
    <row r="192050" customFormat="1"/>
    <row r="192051" customFormat="1"/>
    <row r="192052" customFormat="1"/>
    <row r="192053" customFormat="1"/>
    <row r="192054" customFormat="1"/>
    <row r="192055" customFormat="1"/>
    <row r="192056" customFormat="1"/>
    <row r="192057" customFormat="1"/>
    <row r="192058" customFormat="1"/>
    <row r="192059" customFormat="1"/>
    <row r="192060" customFormat="1"/>
    <row r="192061" customFormat="1"/>
    <row r="192062" customFormat="1"/>
    <row r="192063" customFormat="1"/>
    <row r="192064" customFormat="1"/>
    <row r="192065" customFormat="1"/>
    <row r="192066" customFormat="1"/>
    <row r="192067" customFormat="1"/>
    <row r="192068" customFormat="1"/>
    <row r="192069" customFormat="1"/>
    <row r="192070" customFormat="1"/>
    <row r="192071" customFormat="1"/>
    <row r="192072" customFormat="1"/>
    <row r="192073" customFormat="1"/>
    <row r="192074" customFormat="1"/>
    <row r="192075" customFormat="1"/>
    <row r="192076" customFormat="1"/>
    <row r="192077" customFormat="1"/>
    <row r="192078" customFormat="1"/>
    <row r="192079" customFormat="1"/>
    <row r="192080" customFormat="1"/>
    <row r="192081" customFormat="1"/>
    <row r="192082" customFormat="1"/>
    <row r="192083" customFormat="1"/>
    <row r="192084" customFormat="1"/>
    <row r="192085" customFormat="1"/>
    <row r="192086" customFormat="1"/>
    <row r="192087" customFormat="1"/>
    <row r="192088" customFormat="1"/>
    <row r="192089" customFormat="1"/>
    <row r="192090" customFormat="1"/>
    <row r="192091" customFormat="1"/>
    <row r="192092" customFormat="1"/>
    <row r="192093" customFormat="1"/>
    <row r="192094" customFormat="1"/>
    <row r="192095" customFormat="1"/>
    <row r="192096" customFormat="1"/>
    <row r="192097" customFormat="1"/>
    <row r="192098" customFormat="1"/>
    <row r="192099" customFormat="1"/>
    <row r="192100" customFormat="1"/>
    <row r="192101" customFormat="1"/>
    <row r="192102" customFormat="1"/>
    <row r="192103" customFormat="1"/>
    <row r="192104" customFormat="1"/>
    <row r="192105" customFormat="1"/>
    <row r="192106" customFormat="1"/>
    <row r="192107" customFormat="1"/>
    <row r="192108" customFormat="1"/>
    <row r="192109" customFormat="1"/>
    <row r="192110" customFormat="1"/>
    <row r="192111" customFormat="1"/>
    <row r="192112" customFormat="1"/>
    <row r="192113" customFormat="1"/>
    <row r="192114" customFormat="1"/>
    <row r="192115" customFormat="1"/>
    <row r="192116" customFormat="1"/>
    <row r="192117" customFormat="1"/>
    <row r="192118" customFormat="1"/>
    <row r="192119" customFormat="1"/>
    <row r="192120" customFormat="1"/>
    <row r="192121" customFormat="1"/>
    <row r="192122" customFormat="1"/>
    <row r="192123" customFormat="1"/>
    <row r="192124" customFormat="1"/>
    <row r="192125" customFormat="1"/>
    <row r="192126" customFormat="1"/>
    <row r="192127" customFormat="1"/>
    <row r="192128" customFormat="1"/>
    <row r="192129" customFormat="1"/>
    <row r="192130" customFormat="1"/>
    <row r="192131" customFormat="1"/>
    <row r="192132" customFormat="1"/>
    <row r="192133" customFormat="1"/>
    <row r="192134" customFormat="1"/>
    <row r="192135" customFormat="1"/>
    <row r="192136" customFormat="1"/>
    <row r="192137" customFormat="1"/>
    <row r="192138" customFormat="1"/>
    <row r="192139" customFormat="1"/>
    <row r="192140" customFormat="1"/>
    <row r="192141" customFormat="1"/>
    <row r="192142" customFormat="1"/>
    <row r="192143" customFormat="1"/>
    <row r="192144" customFormat="1"/>
    <row r="192145" customFormat="1"/>
    <row r="192146" customFormat="1"/>
    <row r="192147" customFormat="1"/>
    <row r="192148" customFormat="1"/>
    <row r="192149" customFormat="1"/>
    <row r="192150" customFormat="1"/>
    <row r="192151" customFormat="1"/>
    <row r="192152" customFormat="1"/>
    <row r="192153" customFormat="1"/>
    <row r="192154" customFormat="1"/>
    <row r="192155" customFormat="1"/>
    <row r="192156" customFormat="1"/>
    <row r="192157" customFormat="1"/>
    <row r="192158" customFormat="1"/>
    <row r="192159" customFormat="1"/>
    <row r="192160" customFormat="1"/>
    <row r="192161" customFormat="1"/>
    <row r="192162" customFormat="1"/>
    <row r="192163" customFormat="1"/>
    <row r="192164" customFormat="1"/>
    <row r="192165" customFormat="1"/>
    <row r="192166" customFormat="1"/>
    <row r="192167" customFormat="1"/>
    <row r="192168" customFormat="1"/>
    <row r="192169" customFormat="1"/>
    <row r="192170" customFormat="1"/>
    <row r="192171" customFormat="1"/>
    <row r="192172" customFormat="1"/>
    <row r="192173" customFormat="1"/>
    <row r="192174" customFormat="1"/>
    <row r="192175" customFormat="1"/>
    <row r="192176" customFormat="1"/>
    <row r="192177" customFormat="1"/>
    <row r="192178" customFormat="1"/>
    <row r="192179" customFormat="1"/>
    <row r="192180" customFormat="1"/>
    <row r="192181" customFormat="1"/>
    <row r="192182" customFormat="1"/>
    <row r="192183" customFormat="1"/>
    <row r="192184" customFormat="1"/>
    <row r="192185" customFormat="1"/>
    <row r="192186" customFormat="1"/>
    <row r="192187" customFormat="1"/>
    <row r="192188" customFormat="1"/>
    <row r="192189" customFormat="1"/>
    <row r="192190" customFormat="1"/>
    <row r="192191" customFormat="1"/>
    <row r="192192" customFormat="1"/>
    <row r="192193" customFormat="1"/>
    <row r="192194" customFormat="1"/>
    <row r="192195" customFormat="1"/>
    <row r="192196" customFormat="1"/>
    <row r="192197" customFormat="1"/>
    <row r="192198" customFormat="1"/>
    <row r="192199" customFormat="1"/>
    <row r="192200" customFormat="1"/>
    <row r="192201" customFormat="1"/>
    <row r="192202" customFormat="1"/>
    <row r="192203" customFormat="1"/>
    <row r="192204" customFormat="1"/>
    <row r="192205" customFormat="1"/>
    <row r="192206" customFormat="1"/>
    <row r="192207" customFormat="1"/>
    <row r="192208" customFormat="1"/>
    <row r="192209" customFormat="1"/>
    <row r="192210" customFormat="1"/>
    <row r="192211" customFormat="1"/>
    <row r="192212" customFormat="1"/>
    <row r="192213" customFormat="1"/>
    <row r="192214" customFormat="1"/>
    <row r="192215" customFormat="1"/>
    <row r="192216" customFormat="1"/>
    <row r="192217" customFormat="1"/>
    <row r="192218" customFormat="1"/>
    <row r="192219" customFormat="1"/>
    <row r="192220" customFormat="1"/>
    <row r="192221" customFormat="1"/>
    <row r="192222" customFormat="1"/>
    <row r="192223" customFormat="1"/>
    <row r="192224" customFormat="1"/>
    <row r="192225" customFormat="1"/>
    <row r="192226" customFormat="1"/>
    <row r="192227" customFormat="1"/>
    <row r="192228" customFormat="1"/>
    <row r="192229" customFormat="1"/>
    <row r="192230" customFormat="1"/>
    <row r="192231" customFormat="1"/>
    <row r="192232" customFormat="1"/>
    <row r="192233" customFormat="1"/>
    <row r="192234" customFormat="1"/>
    <row r="192235" customFormat="1"/>
    <row r="192236" customFormat="1"/>
    <row r="192237" customFormat="1"/>
    <row r="192238" customFormat="1"/>
    <row r="192239" customFormat="1"/>
    <row r="192240" customFormat="1"/>
    <row r="192241" customFormat="1"/>
    <row r="192242" customFormat="1"/>
    <row r="192243" customFormat="1"/>
    <row r="192244" customFormat="1"/>
    <row r="192245" customFormat="1"/>
    <row r="192246" customFormat="1"/>
    <row r="192247" customFormat="1"/>
    <row r="192248" customFormat="1"/>
    <row r="192249" customFormat="1"/>
    <row r="192250" customFormat="1"/>
    <row r="192251" customFormat="1"/>
    <row r="192252" customFormat="1"/>
    <row r="192253" customFormat="1"/>
    <row r="192254" customFormat="1"/>
    <row r="192255" customFormat="1"/>
    <row r="192256" customFormat="1"/>
    <row r="192257" customFormat="1"/>
    <row r="192258" customFormat="1"/>
    <row r="192259" customFormat="1"/>
    <row r="192260" customFormat="1"/>
    <row r="192261" customFormat="1"/>
    <row r="192262" customFormat="1"/>
    <row r="192263" customFormat="1"/>
    <row r="192264" customFormat="1"/>
    <row r="192265" customFormat="1"/>
    <row r="192266" customFormat="1"/>
    <row r="192267" customFormat="1"/>
    <row r="192268" customFormat="1"/>
    <row r="192269" customFormat="1"/>
    <row r="192270" customFormat="1"/>
    <row r="192271" customFormat="1"/>
    <row r="192272" customFormat="1"/>
    <row r="192273" customFormat="1"/>
    <row r="192274" customFormat="1"/>
    <row r="192275" customFormat="1"/>
    <row r="192276" customFormat="1"/>
    <row r="192277" customFormat="1"/>
    <row r="192278" customFormat="1"/>
    <row r="192279" customFormat="1"/>
    <row r="192280" customFormat="1"/>
    <row r="192281" customFormat="1"/>
    <row r="192282" customFormat="1"/>
    <row r="192283" customFormat="1"/>
    <row r="192284" customFormat="1"/>
    <row r="192285" customFormat="1"/>
    <row r="192286" customFormat="1"/>
    <row r="192287" customFormat="1"/>
    <row r="192288" customFormat="1"/>
    <row r="192289" customFormat="1"/>
    <row r="192290" customFormat="1"/>
    <row r="192291" customFormat="1"/>
    <row r="192292" customFormat="1"/>
    <row r="192293" customFormat="1"/>
    <row r="192294" customFormat="1"/>
    <row r="192295" customFormat="1"/>
    <row r="192296" customFormat="1"/>
    <row r="192297" customFormat="1"/>
    <row r="192298" customFormat="1"/>
    <row r="192299" customFormat="1"/>
    <row r="192300" customFormat="1"/>
    <row r="192301" customFormat="1"/>
    <row r="192302" customFormat="1"/>
    <row r="192303" customFormat="1"/>
    <row r="192304" customFormat="1"/>
    <row r="192305" customFormat="1"/>
    <row r="192306" customFormat="1"/>
    <row r="192307" customFormat="1"/>
    <row r="192308" customFormat="1"/>
    <row r="192309" customFormat="1"/>
    <row r="192310" customFormat="1"/>
    <row r="192311" customFormat="1"/>
    <row r="192312" customFormat="1"/>
    <row r="192313" customFormat="1"/>
    <row r="192314" customFormat="1"/>
    <row r="192315" customFormat="1"/>
    <row r="192316" customFormat="1"/>
    <row r="192317" customFormat="1"/>
    <row r="192318" customFormat="1"/>
    <row r="192319" customFormat="1"/>
    <row r="192320" customFormat="1"/>
    <row r="192321" customFormat="1"/>
    <row r="192322" customFormat="1"/>
    <row r="192323" customFormat="1"/>
    <row r="192324" customFormat="1"/>
    <row r="192325" customFormat="1"/>
    <row r="192326" customFormat="1"/>
    <row r="192327" customFormat="1"/>
    <row r="192328" customFormat="1"/>
    <row r="192329" customFormat="1"/>
    <row r="192330" customFormat="1"/>
    <row r="192331" customFormat="1"/>
    <row r="192332" customFormat="1"/>
    <row r="192333" customFormat="1"/>
    <row r="192334" customFormat="1"/>
    <row r="192335" customFormat="1"/>
    <row r="192336" customFormat="1"/>
    <row r="192337" customFormat="1"/>
    <row r="192338" customFormat="1"/>
    <row r="192339" customFormat="1"/>
    <row r="192340" customFormat="1"/>
    <row r="192341" customFormat="1"/>
    <row r="192342" customFormat="1"/>
    <row r="192343" customFormat="1"/>
    <row r="192344" customFormat="1"/>
    <row r="192345" customFormat="1"/>
    <row r="192346" customFormat="1"/>
    <row r="192347" customFormat="1"/>
    <row r="192348" customFormat="1"/>
    <row r="192349" customFormat="1"/>
    <row r="192350" customFormat="1"/>
    <row r="192351" customFormat="1"/>
    <row r="192352" customFormat="1"/>
    <row r="192353" customFormat="1"/>
    <row r="192354" customFormat="1"/>
    <row r="192355" customFormat="1"/>
    <row r="192356" customFormat="1"/>
    <row r="192357" customFormat="1"/>
    <row r="192358" customFormat="1"/>
    <row r="192359" customFormat="1"/>
    <row r="192360" customFormat="1"/>
    <row r="192361" customFormat="1"/>
    <row r="192362" customFormat="1"/>
    <row r="192363" customFormat="1"/>
    <row r="192364" customFormat="1"/>
    <row r="192365" customFormat="1"/>
    <row r="192366" customFormat="1"/>
    <row r="192367" customFormat="1"/>
    <row r="192368" customFormat="1"/>
    <row r="192369" customFormat="1"/>
    <row r="192370" customFormat="1"/>
    <row r="192371" customFormat="1"/>
    <row r="192372" customFormat="1"/>
    <row r="192373" customFormat="1"/>
    <row r="192374" customFormat="1"/>
    <row r="192375" customFormat="1"/>
    <row r="192376" customFormat="1"/>
    <row r="192377" customFormat="1"/>
    <row r="192378" customFormat="1"/>
    <row r="192379" customFormat="1"/>
    <row r="192380" customFormat="1"/>
    <row r="192381" customFormat="1"/>
    <row r="192382" customFormat="1"/>
    <row r="192383" customFormat="1"/>
    <row r="192384" customFormat="1"/>
    <row r="192385" customFormat="1"/>
    <row r="192386" customFormat="1"/>
    <row r="192387" customFormat="1"/>
    <row r="192388" customFormat="1"/>
    <row r="192389" customFormat="1"/>
    <row r="192390" customFormat="1"/>
    <row r="192391" customFormat="1"/>
    <row r="192392" customFormat="1"/>
    <row r="192393" customFormat="1"/>
    <row r="192394" customFormat="1"/>
    <row r="192395" customFormat="1"/>
    <row r="192396" customFormat="1"/>
    <row r="192397" customFormat="1"/>
    <row r="192398" customFormat="1"/>
    <row r="192399" customFormat="1"/>
    <row r="192400" customFormat="1"/>
    <row r="192401" customFormat="1"/>
    <row r="192402" customFormat="1"/>
    <row r="192403" customFormat="1"/>
    <row r="192404" customFormat="1"/>
    <row r="192405" customFormat="1"/>
    <row r="192406" customFormat="1"/>
    <row r="192407" customFormat="1"/>
    <row r="192408" customFormat="1"/>
    <row r="192409" customFormat="1"/>
    <row r="192410" customFormat="1"/>
    <row r="192411" customFormat="1"/>
    <row r="192412" customFormat="1"/>
    <row r="192413" customFormat="1"/>
    <row r="192414" customFormat="1"/>
    <row r="192415" customFormat="1"/>
    <row r="192416" customFormat="1"/>
    <row r="192417" customFormat="1"/>
    <row r="192418" customFormat="1"/>
    <row r="192419" customFormat="1"/>
    <row r="192420" customFormat="1"/>
    <row r="192421" customFormat="1"/>
    <row r="192422" customFormat="1"/>
    <row r="192423" customFormat="1"/>
    <row r="192424" customFormat="1"/>
    <row r="192425" customFormat="1"/>
    <row r="192426" customFormat="1"/>
    <row r="192427" customFormat="1"/>
    <row r="192428" customFormat="1"/>
    <row r="192429" customFormat="1"/>
    <row r="192430" customFormat="1"/>
    <row r="192431" customFormat="1"/>
    <row r="192432" customFormat="1"/>
    <row r="192433" customFormat="1"/>
    <row r="192434" customFormat="1"/>
    <row r="192435" customFormat="1"/>
    <row r="192436" customFormat="1"/>
    <row r="192437" customFormat="1"/>
    <row r="192438" customFormat="1"/>
    <row r="192439" customFormat="1"/>
    <row r="192440" customFormat="1"/>
    <row r="192441" customFormat="1"/>
    <row r="192442" customFormat="1"/>
    <row r="192443" customFormat="1"/>
    <row r="192444" customFormat="1"/>
    <row r="192445" customFormat="1"/>
    <row r="192446" customFormat="1"/>
    <row r="192447" customFormat="1"/>
    <row r="192448" customFormat="1"/>
    <row r="192449" customFormat="1"/>
    <row r="192450" customFormat="1"/>
    <row r="192451" customFormat="1"/>
    <row r="192452" customFormat="1"/>
    <row r="192453" customFormat="1"/>
    <row r="192454" customFormat="1"/>
    <row r="192455" customFormat="1"/>
    <row r="192456" customFormat="1"/>
    <row r="192457" customFormat="1"/>
    <row r="192458" customFormat="1"/>
    <row r="192459" customFormat="1"/>
    <row r="192460" customFormat="1"/>
    <row r="192461" customFormat="1"/>
    <row r="192462" customFormat="1"/>
    <row r="192463" customFormat="1"/>
    <row r="192464" customFormat="1"/>
    <row r="192465" customFormat="1"/>
    <row r="192466" customFormat="1"/>
    <row r="192467" customFormat="1"/>
    <row r="192468" customFormat="1"/>
    <row r="192469" customFormat="1"/>
    <row r="192470" customFormat="1"/>
    <row r="192471" customFormat="1"/>
    <row r="192472" customFormat="1"/>
    <row r="192473" customFormat="1"/>
    <row r="192474" customFormat="1"/>
    <row r="192475" customFormat="1"/>
    <row r="192476" customFormat="1"/>
    <row r="192477" customFormat="1"/>
    <row r="192478" customFormat="1"/>
    <row r="192479" customFormat="1"/>
    <row r="192480" customFormat="1"/>
    <row r="192481" customFormat="1"/>
    <row r="192482" customFormat="1"/>
    <row r="192483" customFormat="1"/>
    <row r="192484" customFormat="1"/>
    <row r="192485" customFormat="1"/>
    <row r="192486" customFormat="1"/>
    <row r="192487" customFormat="1"/>
    <row r="192488" customFormat="1"/>
    <row r="192489" customFormat="1"/>
    <row r="192490" customFormat="1"/>
    <row r="192491" customFormat="1"/>
    <row r="192492" customFormat="1"/>
    <row r="192493" customFormat="1"/>
    <row r="192494" customFormat="1"/>
    <row r="192495" customFormat="1"/>
    <row r="192496" customFormat="1"/>
    <row r="192497" customFormat="1"/>
    <row r="192498" customFormat="1"/>
    <row r="192499" customFormat="1"/>
    <row r="192500" customFormat="1"/>
    <row r="192501" customFormat="1"/>
    <row r="192502" customFormat="1"/>
    <row r="192503" customFormat="1"/>
    <row r="192504" customFormat="1"/>
    <row r="192505" customFormat="1"/>
    <row r="192506" customFormat="1"/>
    <row r="192507" customFormat="1"/>
    <row r="192508" customFormat="1"/>
    <row r="192509" customFormat="1"/>
    <row r="192510" customFormat="1"/>
    <row r="192511" customFormat="1"/>
    <row r="192512" customFormat="1"/>
    <row r="192513" customFormat="1"/>
    <row r="192514" customFormat="1"/>
    <row r="192515" customFormat="1"/>
    <row r="192516" customFormat="1"/>
    <row r="192517" customFormat="1"/>
    <row r="192518" customFormat="1"/>
    <row r="192519" customFormat="1"/>
    <row r="192520" customFormat="1"/>
    <row r="192521" customFormat="1"/>
    <row r="192522" customFormat="1"/>
    <row r="192523" customFormat="1"/>
    <row r="192524" customFormat="1"/>
    <row r="192525" customFormat="1"/>
    <row r="192526" customFormat="1"/>
    <row r="192527" customFormat="1"/>
    <row r="192528" customFormat="1"/>
    <row r="192529" customFormat="1"/>
    <row r="192530" customFormat="1"/>
    <row r="192531" customFormat="1"/>
    <row r="192532" customFormat="1"/>
    <row r="192533" customFormat="1"/>
    <row r="192534" customFormat="1"/>
    <row r="192535" customFormat="1"/>
    <row r="192536" customFormat="1"/>
    <row r="192537" customFormat="1"/>
    <row r="192538" customFormat="1"/>
    <row r="192539" customFormat="1"/>
    <row r="192540" customFormat="1"/>
    <row r="192541" customFormat="1"/>
    <row r="192542" customFormat="1"/>
    <row r="192543" customFormat="1"/>
    <row r="192544" customFormat="1"/>
    <row r="192545" customFormat="1"/>
    <row r="192546" customFormat="1"/>
    <row r="192547" customFormat="1"/>
    <row r="192548" customFormat="1"/>
    <row r="192549" customFormat="1"/>
    <row r="192550" customFormat="1"/>
    <row r="192551" customFormat="1"/>
    <row r="192552" customFormat="1"/>
    <row r="192553" customFormat="1"/>
    <row r="192554" customFormat="1"/>
    <row r="192555" customFormat="1"/>
    <row r="192556" customFormat="1"/>
    <row r="192557" customFormat="1"/>
    <row r="192558" customFormat="1"/>
    <row r="192559" customFormat="1"/>
    <row r="192560" customFormat="1"/>
    <row r="192561" customFormat="1"/>
    <row r="192562" customFormat="1"/>
    <row r="192563" customFormat="1"/>
    <row r="192564" customFormat="1"/>
    <row r="192565" customFormat="1"/>
    <row r="192566" customFormat="1"/>
    <row r="192567" customFormat="1"/>
    <row r="192568" customFormat="1"/>
    <row r="192569" customFormat="1"/>
    <row r="192570" customFormat="1"/>
    <row r="192571" customFormat="1"/>
    <row r="192572" customFormat="1"/>
    <row r="192573" customFormat="1"/>
    <row r="192574" customFormat="1"/>
    <row r="192575" customFormat="1"/>
    <row r="192576" customFormat="1"/>
    <row r="192577" customFormat="1"/>
    <row r="192578" customFormat="1"/>
    <row r="192579" customFormat="1"/>
    <row r="192580" customFormat="1"/>
    <row r="192581" customFormat="1"/>
    <row r="192582" customFormat="1"/>
    <row r="192583" customFormat="1"/>
    <row r="192584" customFormat="1"/>
    <row r="192585" customFormat="1"/>
    <row r="192586" customFormat="1"/>
    <row r="192587" customFormat="1"/>
    <row r="192588" customFormat="1"/>
    <row r="192589" customFormat="1"/>
    <row r="192590" customFormat="1"/>
    <row r="192591" customFormat="1"/>
    <row r="192592" customFormat="1"/>
    <row r="192593" customFormat="1"/>
    <row r="192594" customFormat="1"/>
    <row r="192595" customFormat="1"/>
    <row r="192596" customFormat="1"/>
    <row r="192597" customFormat="1"/>
    <row r="192598" customFormat="1"/>
    <row r="192599" customFormat="1"/>
    <row r="192600" customFormat="1"/>
    <row r="192601" customFormat="1"/>
    <row r="192602" customFormat="1"/>
    <row r="192603" customFormat="1"/>
    <row r="192604" customFormat="1"/>
    <row r="192605" customFormat="1"/>
    <row r="192606" customFormat="1"/>
    <row r="192607" customFormat="1"/>
    <row r="192608" customFormat="1"/>
    <row r="192609" customFormat="1"/>
    <row r="192610" customFormat="1"/>
    <row r="192611" customFormat="1"/>
    <row r="192612" customFormat="1"/>
    <row r="192613" customFormat="1"/>
    <row r="192614" customFormat="1"/>
    <row r="192615" customFormat="1"/>
    <row r="192616" customFormat="1"/>
    <row r="192617" customFormat="1"/>
    <row r="192618" customFormat="1"/>
    <row r="192619" customFormat="1"/>
    <row r="192620" customFormat="1"/>
    <row r="192621" customFormat="1"/>
    <row r="192622" customFormat="1"/>
    <row r="192623" customFormat="1"/>
    <row r="192624" customFormat="1"/>
    <row r="192625" customFormat="1"/>
    <row r="192626" customFormat="1"/>
    <row r="192627" customFormat="1"/>
    <row r="192628" customFormat="1"/>
    <row r="192629" customFormat="1"/>
    <row r="192630" customFormat="1"/>
    <row r="192631" customFormat="1"/>
    <row r="192632" customFormat="1"/>
    <row r="192633" customFormat="1"/>
    <row r="192634" customFormat="1"/>
    <row r="192635" customFormat="1"/>
    <row r="192636" customFormat="1"/>
    <row r="192637" customFormat="1"/>
    <row r="192638" customFormat="1"/>
    <row r="192639" customFormat="1"/>
    <row r="192640" customFormat="1"/>
    <row r="192641" customFormat="1"/>
    <row r="192642" customFormat="1"/>
    <row r="192643" customFormat="1"/>
    <row r="192644" customFormat="1"/>
    <row r="192645" customFormat="1"/>
    <row r="192646" customFormat="1"/>
    <row r="192647" customFormat="1"/>
    <row r="192648" customFormat="1"/>
    <row r="192649" customFormat="1"/>
    <row r="192650" customFormat="1"/>
    <row r="192651" customFormat="1"/>
    <row r="192652" customFormat="1"/>
    <row r="192653" customFormat="1"/>
    <row r="192654" customFormat="1"/>
    <row r="192655" customFormat="1"/>
    <row r="192656" customFormat="1"/>
    <row r="192657" customFormat="1"/>
    <row r="192658" customFormat="1"/>
    <row r="192659" customFormat="1"/>
    <row r="192660" customFormat="1"/>
    <row r="192661" customFormat="1"/>
    <row r="192662" customFormat="1"/>
    <row r="192663" customFormat="1"/>
    <row r="192664" customFormat="1"/>
    <row r="192665" customFormat="1"/>
    <row r="192666" customFormat="1"/>
    <row r="192667" customFormat="1"/>
    <row r="192668" customFormat="1"/>
    <row r="192669" customFormat="1"/>
    <row r="192670" customFormat="1"/>
    <row r="192671" customFormat="1"/>
    <row r="192672" customFormat="1"/>
    <row r="192673" customFormat="1"/>
    <row r="192674" customFormat="1"/>
    <row r="192675" customFormat="1"/>
    <row r="192676" customFormat="1"/>
    <row r="192677" customFormat="1"/>
    <row r="192678" customFormat="1"/>
    <row r="192679" customFormat="1"/>
    <row r="192680" customFormat="1"/>
    <row r="192681" customFormat="1"/>
    <row r="192682" customFormat="1"/>
    <row r="192683" customFormat="1"/>
    <row r="192684" customFormat="1"/>
    <row r="192685" customFormat="1"/>
    <row r="192686" customFormat="1"/>
    <row r="192687" customFormat="1"/>
    <row r="192688" customFormat="1"/>
    <row r="192689" customFormat="1"/>
    <row r="192690" customFormat="1"/>
    <row r="192691" customFormat="1"/>
    <row r="192692" customFormat="1"/>
    <row r="192693" customFormat="1"/>
    <row r="192694" customFormat="1"/>
    <row r="192695" customFormat="1"/>
    <row r="192696" customFormat="1"/>
    <row r="192697" customFormat="1"/>
    <row r="192698" customFormat="1"/>
    <row r="192699" customFormat="1"/>
    <row r="192700" customFormat="1"/>
    <row r="192701" customFormat="1"/>
    <row r="192702" customFormat="1"/>
    <row r="192703" customFormat="1"/>
    <row r="192704" customFormat="1"/>
    <row r="192705" customFormat="1"/>
    <row r="192706" customFormat="1"/>
    <row r="192707" customFormat="1"/>
    <row r="192708" customFormat="1"/>
    <row r="192709" customFormat="1"/>
    <row r="192710" customFormat="1"/>
    <row r="192711" customFormat="1"/>
    <row r="192712" customFormat="1"/>
    <row r="192713" customFormat="1"/>
    <row r="192714" customFormat="1"/>
    <row r="192715" customFormat="1"/>
    <row r="192716" customFormat="1"/>
    <row r="192717" customFormat="1"/>
    <row r="192718" customFormat="1"/>
    <row r="192719" customFormat="1"/>
    <row r="192720" customFormat="1"/>
    <row r="192721" customFormat="1"/>
    <row r="192722" customFormat="1"/>
    <row r="192723" customFormat="1"/>
    <row r="192724" customFormat="1"/>
    <row r="192725" customFormat="1"/>
    <row r="192726" customFormat="1"/>
    <row r="192727" customFormat="1"/>
    <row r="192728" customFormat="1"/>
    <row r="192729" customFormat="1"/>
    <row r="192730" customFormat="1"/>
    <row r="192731" customFormat="1"/>
    <row r="192732" customFormat="1"/>
    <row r="192733" customFormat="1"/>
    <row r="192734" customFormat="1"/>
    <row r="192735" customFormat="1"/>
    <row r="192736" customFormat="1"/>
    <row r="192737" customFormat="1"/>
    <row r="192738" customFormat="1"/>
    <row r="192739" customFormat="1"/>
    <row r="192740" customFormat="1"/>
    <row r="192741" customFormat="1"/>
    <row r="192742" customFormat="1"/>
    <row r="192743" customFormat="1"/>
    <row r="192744" customFormat="1"/>
    <row r="192745" customFormat="1"/>
    <row r="192746" customFormat="1"/>
    <row r="192747" customFormat="1"/>
    <row r="192748" customFormat="1"/>
    <row r="192749" customFormat="1"/>
    <row r="192750" customFormat="1"/>
    <row r="192751" customFormat="1"/>
    <row r="192752" customFormat="1"/>
    <row r="192753" customFormat="1"/>
    <row r="192754" customFormat="1"/>
    <row r="192755" customFormat="1"/>
    <row r="192756" customFormat="1"/>
    <row r="192757" customFormat="1"/>
    <row r="192758" customFormat="1"/>
    <row r="192759" customFormat="1"/>
    <row r="192760" customFormat="1"/>
    <row r="192761" customFormat="1"/>
    <row r="192762" customFormat="1"/>
    <row r="192763" customFormat="1"/>
    <row r="192764" customFormat="1"/>
    <row r="192765" customFormat="1"/>
    <row r="192766" customFormat="1"/>
    <row r="192767" customFormat="1"/>
    <row r="192768" customFormat="1"/>
    <row r="192769" customFormat="1"/>
    <row r="192770" customFormat="1"/>
    <row r="192771" customFormat="1"/>
    <row r="192772" customFormat="1"/>
    <row r="192773" customFormat="1"/>
    <row r="192774" customFormat="1"/>
    <row r="192775" customFormat="1"/>
    <row r="192776" customFormat="1"/>
    <row r="192777" customFormat="1"/>
    <row r="192778" customFormat="1"/>
    <row r="192779" customFormat="1"/>
    <row r="192780" customFormat="1"/>
    <row r="192781" customFormat="1"/>
    <row r="192782" customFormat="1"/>
    <row r="192783" customFormat="1"/>
    <row r="192784" customFormat="1"/>
    <row r="192785" customFormat="1"/>
    <row r="192786" customFormat="1"/>
    <row r="192787" customFormat="1"/>
    <row r="192788" customFormat="1"/>
    <row r="192789" customFormat="1"/>
    <row r="192790" customFormat="1"/>
    <row r="192791" customFormat="1"/>
    <row r="192792" customFormat="1"/>
    <row r="192793" customFormat="1"/>
    <row r="192794" customFormat="1"/>
    <row r="192795" customFormat="1"/>
    <row r="192796" customFormat="1"/>
    <row r="192797" customFormat="1"/>
    <row r="192798" customFormat="1"/>
    <row r="192799" customFormat="1"/>
    <row r="192800" customFormat="1"/>
    <row r="192801" customFormat="1"/>
    <row r="192802" customFormat="1"/>
    <row r="192803" customFormat="1"/>
    <row r="192804" customFormat="1"/>
    <row r="192805" customFormat="1"/>
    <row r="192806" customFormat="1"/>
    <row r="192807" customFormat="1"/>
    <row r="192808" customFormat="1"/>
    <row r="192809" customFormat="1"/>
    <row r="192810" customFormat="1"/>
    <row r="192811" customFormat="1"/>
    <row r="192812" customFormat="1"/>
    <row r="192813" customFormat="1"/>
    <row r="192814" customFormat="1"/>
    <row r="192815" customFormat="1"/>
    <row r="192816" customFormat="1"/>
    <row r="192817" customFormat="1"/>
    <row r="192818" customFormat="1"/>
    <row r="192819" customFormat="1"/>
    <row r="192820" customFormat="1"/>
    <row r="192821" customFormat="1"/>
    <row r="192822" customFormat="1"/>
    <row r="192823" customFormat="1"/>
    <row r="192824" customFormat="1"/>
    <row r="192825" customFormat="1"/>
    <row r="192826" customFormat="1"/>
    <row r="192827" customFormat="1"/>
    <row r="192828" customFormat="1"/>
    <row r="192829" customFormat="1"/>
    <row r="192830" customFormat="1"/>
    <row r="192831" customFormat="1"/>
    <row r="192832" customFormat="1"/>
    <row r="192833" customFormat="1"/>
    <row r="192834" customFormat="1"/>
    <row r="192835" customFormat="1"/>
    <row r="192836" customFormat="1"/>
    <row r="192837" customFormat="1"/>
    <row r="192838" customFormat="1"/>
    <row r="192839" customFormat="1"/>
    <row r="192840" customFormat="1"/>
    <row r="192841" customFormat="1"/>
    <row r="192842" customFormat="1"/>
    <row r="192843" customFormat="1"/>
    <row r="192844" customFormat="1"/>
    <row r="192845" customFormat="1"/>
    <row r="192846" customFormat="1"/>
    <row r="192847" customFormat="1"/>
    <row r="192848" customFormat="1"/>
    <row r="192849" customFormat="1"/>
    <row r="192850" customFormat="1"/>
    <row r="192851" customFormat="1"/>
    <row r="192852" customFormat="1"/>
    <row r="192853" customFormat="1"/>
    <row r="192854" customFormat="1"/>
    <row r="192855" customFormat="1"/>
    <row r="192856" customFormat="1"/>
    <row r="192857" customFormat="1"/>
    <row r="192858" customFormat="1"/>
    <row r="192859" customFormat="1"/>
    <row r="192860" customFormat="1"/>
    <row r="192861" customFormat="1"/>
    <row r="192862" customFormat="1"/>
    <row r="192863" customFormat="1"/>
    <row r="192864" customFormat="1"/>
    <row r="192865" customFormat="1"/>
    <row r="192866" customFormat="1"/>
    <row r="192867" customFormat="1"/>
    <row r="192868" customFormat="1"/>
    <row r="192869" customFormat="1"/>
    <row r="192870" customFormat="1"/>
    <row r="192871" customFormat="1"/>
    <row r="192872" customFormat="1"/>
    <row r="192873" customFormat="1"/>
    <row r="192874" customFormat="1"/>
    <row r="192875" customFormat="1"/>
    <row r="192876" customFormat="1"/>
    <row r="192877" customFormat="1"/>
    <row r="192878" customFormat="1"/>
    <row r="192879" customFormat="1"/>
    <row r="192880" customFormat="1"/>
    <row r="192881" customFormat="1"/>
    <row r="192882" customFormat="1"/>
    <row r="192883" customFormat="1"/>
    <row r="192884" customFormat="1"/>
    <row r="192885" customFormat="1"/>
    <row r="192886" customFormat="1"/>
    <row r="192887" customFormat="1"/>
    <row r="192888" customFormat="1"/>
    <row r="192889" customFormat="1"/>
    <row r="192890" customFormat="1"/>
    <row r="192891" customFormat="1"/>
    <row r="192892" customFormat="1"/>
    <row r="192893" customFormat="1"/>
    <row r="192894" customFormat="1"/>
    <row r="192895" customFormat="1"/>
    <row r="192896" customFormat="1"/>
    <row r="192897" customFormat="1"/>
    <row r="192898" customFormat="1"/>
    <row r="192899" customFormat="1"/>
    <row r="192900" customFormat="1"/>
    <row r="192901" customFormat="1"/>
    <row r="192902" customFormat="1"/>
    <row r="192903" customFormat="1"/>
    <row r="192904" customFormat="1"/>
    <row r="192905" customFormat="1"/>
    <row r="192906" customFormat="1"/>
    <row r="192907" customFormat="1"/>
    <row r="192908" customFormat="1"/>
    <row r="192909" customFormat="1"/>
    <row r="192910" customFormat="1"/>
    <row r="192911" customFormat="1"/>
    <row r="192912" customFormat="1"/>
    <row r="192913" customFormat="1"/>
    <row r="192914" customFormat="1"/>
    <row r="192915" customFormat="1"/>
    <row r="192916" customFormat="1"/>
    <row r="192917" customFormat="1"/>
    <row r="192918" customFormat="1"/>
    <row r="192919" customFormat="1"/>
    <row r="192920" customFormat="1"/>
    <row r="192921" customFormat="1"/>
    <row r="192922" customFormat="1"/>
    <row r="192923" customFormat="1"/>
    <row r="192924" customFormat="1"/>
    <row r="192925" customFormat="1"/>
    <row r="192926" customFormat="1"/>
    <row r="192927" customFormat="1"/>
    <row r="192928" customFormat="1"/>
    <row r="192929" customFormat="1"/>
    <row r="192930" customFormat="1"/>
    <row r="192931" customFormat="1"/>
    <row r="192932" customFormat="1"/>
    <row r="192933" customFormat="1"/>
    <row r="192934" customFormat="1"/>
    <row r="192935" customFormat="1"/>
    <row r="192936" customFormat="1"/>
    <row r="192937" customFormat="1"/>
    <row r="192938" customFormat="1"/>
    <row r="192939" customFormat="1"/>
    <row r="192940" customFormat="1"/>
    <row r="192941" customFormat="1"/>
    <row r="192942" customFormat="1"/>
    <row r="192943" customFormat="1"/>
    <row r="192944" customFormat="1"/>
    <row r="192945" customFormat="1"/>
    <row r="192946" customFormat="1"/>
    <row r="192947" customFormat="1"/>
    <row r="192948" customFormat="1"/>
    <row r="192949" customFormat="1"/>
    <row r="192950" customFormat="1"/>
    <row r="192951" customFormat="1"/>
    <row r="192952" customFormat="1"/>
    <row r="192953" customFormat="1"/>
    <row r="192954" customFormat="1"/>
    <row r="192955" customFormat="1"/>
    <row r="192956" customFormat="1"/>
    <row r="192957" customFormat="1"/>
    <row r="192958" customFormat="1"/>
    <row r="192959" customFormat="1"/>
    <row r="192960" customFormat="1"/>
    <row r="192961" customFormat="1"/>
    <row r="192962" customFormat="1"/>
    <row r="192963" customFormat="1"/>
    <row r="192964" customFormat="1"/>
    <row r="192965" customFormat="1"/>
    <row r="192966" customFormat="1"/>
    <row r="192967" customFormat="1"/>
    <row r="192968" customFormat="1"/>
    <row r="192969" customFormat="1"/>
    <row r="192970" customFormat="1"/>
    <row r="192971" customFormat="1"/>
    <row r="192972" customFormat="1"/>
    <row r="192973" customFormat="1"/>
    <row r="192974" customFormat="1"/>
    <row r="192975" customFormat="1"/>
    <row r="192976" customFormat="1"/>
    <row r="192977" customFormat="1"/>
    <row r="192978" customFormat="1"/>
    <row r="192979" customFormat="1"/>
    <row r="192980" customFormat="1"/>
    <row r="192981" customFormat="1"/>
    <row r="192982" customFormat="1"/>
    <row r="192983" customFormat="1"/>
    <row r="192984" customFormat="1"/>
    <row r="192985" customFormat="1"/>
    <row r="192986" customFormat="1"/>
    <row r="192987" customFormat="1"/>
    <row r="192988" customFormat="1"/>
    <row r="192989" customFormat="1"/>
    <row r="192990" customFormat="1"/>
    <row r="192991" customFormat="1"/>
    <row r="192992" customFormat="1"/>
    <row r="192993" customFormat="1"/>
    <row r="192994" customFormat="1"/>
    <row r="192995" customFormat="1"/>
    <row r="192996" customFormat="1"/>
    <row r="192997" customFormat="1"/>
    <row r="192998" customFormat="1"/>
    <row r="192999" customFormat="1"/>
    <row r="193000" customFormat="1"/>
    <row r="193001" customFormat="1"/>
    <row r="193002" customFormat="1"/>
    <row r="193003" customFormat="1"/>
    <row r="193004" customFormat="1"/>
    <row r="193005" customFormat="1"/>
    <row r="193006" customFormat="1"/>
    <row r="193007" customFormat="1"/>
    <row r="193008" customFormat="1"/>
    <row r="193009" customFormat="1"/>
    <row r="193010" customFormat="1"/>
    <row r="193011" customFormat="1"/>
    <row r="193012" customFormat="1"/>
    <row r="193013" customFormat="1"/>
    <row r="193014" customFormat="1"/>
    <row r="193015" customFormat="1"/>
    <row r="193016" customFormat="1"/>
    <row r="193017" customFormat="1"/>
    <row r="193018" customFormat="1"/>
    <row r="193019" customFormat="1"/>
    <row r="193020" customFormat="1"/>
    <row r="193021" customFormat="1"/>
    <row r="193022" customFormat="1"/>
    <row r="193023" customFormat="1"/>
    <row r="193024" customFormat="1"/>
    <row r="193025" customFormat="1"/>
    <row r="193026" customFormat="1"/>
    <row r="193027" customFormat="1"/>
    <row r="193028" customFormat="1"/>
    <row r="193029" customFormat="1"/>
    <row r="193030" customFormat="1"/>
    <row r="193031" customFormat="1"/>
    <row r="193032" customFormat="1"/>
    <row r="193033" customFormat="1"/>
    <row r="193034" customFormat="1"/>
    <row r="193035" customFormat="1"/>
    <row r="193036" customFormat="1"/>
    <row r="193037" customFormat="1"/>
    <row r="193038" customFormat="1"/>
    <row r="193039" customFormat="1"/>
    <row r="193040" customFormat="1"/>
    <row r="193041" customFormat="1"/>
    <row r="193042" customFormat="1"/>
    <row r="193043" customFormat="1"/>
    <row r="193044" customFormat="1"/>
    <row r="193045" customFormat="1"/>
    <row r="193046" customFormat="1"/>
    <row r="193047" customFormat="1"/>
    <row r="193048" customFormat="1"/>
    <row r="193049" customFormat="1"/>
    <row r="193050" customFormat="1"/>
    <row r="193051" customFormat="1"/>
    <row r="193052" customFormat="1"/>
    <row r="193053" customFormat="1"/>
    <row r="193054" customFormat="1"/>
    <row r="193055" customFormat="1"/>
    <row r="193056" customFormat="1"/>
    <row r="193057" customFormat="1"/>
    <row r="193058" customFormat="1"/>
    <row r="193059" customFormat="1"/>
    <row r="193060" customFormat="1"/>
    <row r="193061" customFormat="1"/>
    <row r="193062" customFormat="1"/>
    <row r="193063" customFormat="1"/>
    <row r="193064" customFormat="1"/>
    <row r="193065" customFormat="1"/>
    <row r="193066" customFormat="1"/>
    <row r="193067" customFormat="1"/>
    <row r="193068" customFormat="1"/>
    <row r="193069" customFormat="1"/>
    <row r="193070" customFormat="1"/>
    <row r="193071" customFormat="1"/>
    <row r="193072" customFormat="1"/>
    <row r="193073" customFormat="1"/>
    <row r="193074" customFormat="1"/>
    <row r="193075" customFormat="1"/>
    <row r="193076" customFormat="1"/>
    <row r="193077" customFormat="1"/>
    <row r="193078" customFormat="1"/>
    <row r="193079" customFormat="1"/>
    <row r="193080" customFormat="1"/>
    <row r="193081" customFormat="1"/>
    <row r="193082" customFormat="1"/>
    <row r="193083" customFormat="1"/>
    <row r="193084" customFormat="1"/>
    <row r="193085" customFormat="1"/>
    <row r="193086" customFormat="1"/>
    <row r="193087" customFormat="1"/>
    <row r="193088" customFormat="1"/>
    <row r="193089" customFormat="1"/>
    <row r="193090" customFormat="1"/>
    <row r="193091" customFormat="1"/>
    <row r="193092" customFormat="1"/>
    <row r="193093" customFormat="1"/>
    <row r="193094" customFormat="1"/>
    <row r="193095" customFormat="1"/>
    <row r="193096" customFormat="1"/>
    <row r="193097" customFormat="1"/>
    <row r="193098" customFormat="1"/>
    <row r="193099" customFormat="1"/>
    <row r="193100" customFormat="1"/>
    <row r="193101" customFormat="1"/>
    <row r="193102" customFormat="1"/>
    <row r="193103" customFormat="1"/>
    <row r="193104" customFormat="1"/>
    <row r="193105" customFormat="1"/>
    <row r="193106" customFormat="1"/>
    <row r="193107" customFormat="1"/>
    <row r="193108" customFormat="1"/>
    <row r="193109" customFormat="1"/>
    <row r="193110" customFormat="1"/>
    <row r="193111" customFormat="1"/>
    <row r="193112" customFormat="1"/>
    <row r="193113" customFormat="1"/>
    <row r="193114" customFormat="1"/>
    <row r="193115" customFormat="1"/>
    <row r="193116" customFormat="1"/>
    <row r="193117" customFormat="1"/>
    <row r="193118" customFormat="1"/>
    <row r="193119" customFormat="1"/>
    <row r="193120" customFormat="1"/>
    <row r="193121" customFormat="1"/>
    <row r="193122" customFormat="1"/>
    <row r="193123" customFormat="1"/>
    <row r="193124" customFormat="1"/>
    <row r="193125" customFormat="1"/>
    <row r="193126" customFormat="1"/>
    <row r="193127" customFormat="1"/>
    <row r="193128" customFormat="1"/>
    <row r="193129" customFormat="1"/>
    <row r="193130" customFormat="1"/>
    <row r="193131" customFormat="1"/>
    <row r="193132" customFormat="1"/>
    <row r="193133" customFormat="1"/>
    <row r="193134" customFormat="1"/>
    <row r="193135" customFormat="1"/>
    <row r="193136" customFormat="1"/>
    <row r="193137" customFormat="1"/>
    <row r="193138" customFormat="1"/>
    <row r="193139" customFormat="1"/>
    <row r="193140" customFormat="1"/>
    <row r="193141" customFormat="1"/>
    <row r="193142" customFormat="1"/>
    <row r="193143" customFormat="1"/>
    <row r="193144" customFormat="1"/>
    <row r="193145" customFormat="1"/>
    <row r="193146" customFormat="1"/>
    <row r="193147" customFormat="1"/>
    <row r="193148" customFormat="1"/>
    <row r="193149" customFormat="1"/>
    <row r="193150" customFormat="1"/>
    <row r="193151" customFormat="1"/>
    <row r="193152" customFormat="1"/>
    <row r="193153" customFormat="1"/>
    <row r="193154" customFormat="1"/>
    <row r="193155" customFormat="1"/>
    <row r="193156" customFormat="1"/>
    <row r="193157" customFormat="1"/>
    <row r="193158" customFormat="1"/>
    <row r="193159" customFormat="1"/>
    <row r="193160" customFormat="1"/>
    <row r="193161" customFormat="1"/>
    <row r="193162" customFormat="1"/>
    <row r="193163" customFormat="1"/>
    <row r="193164" customFormat="1"/>
    <row r="193165" customFormat="1"/>
    <row r="193166" customFormat="1"/>
    <row r="193167" customFormat="1"/>
    <row r="193168" customFormat="1"/>
    <row r="193169" customFormat="1"/>
    <row r="193170" customFormat="1"/>
    <row r="193171" customFormat="1"/>
    <row r="193172" customFormat="1"/>
    <row r="193173" customFormat="1"/>
    <row r="193174" customFormat="1"/>
    <row r="193175" customFormat="1"/>
    <row r="193176" customFormat="1"/>
    <row r="193177" customFormat="1"/>
    <row r="193178" customFormat="1"/>
    <row r="193179" customFormat="1"/>
    <row r="193180" customFormat="1"/>
    <row r="193181" customFormat="1"/>
    <row r="193182" customFormat="1"/>
    <row r="193183" customFormat="1"/>
    <row r="193184" customFormat="1"/>
    <row r="193185" customFormat="1"/>
    <row r="193186" customFormat="1"/>
    <row r="193187" customFormat="1"/>
    <row r="193188" customFormat="1"/>
    <row r="193189" customFormat="1"/>
    <row r="193190" customFormat="1"/>
    <row r="193191" customFormat="1"/>
    <row r="193192" customFormat="1"/>
    <row r="193193" customFormat="1"/>
    <row r="193194" customFormat="1"/>
    <row r="193195" customFormat="1"/>
    <row r="193196" customFormat="1"/>
    <row r="193197" customFormat="1"/>
    <row r="193198" customFormat="1"/>
    <row r="193199" customFormat="1"/>
    <row r="193200" customFormat="1"/>
    <row r="193201" customFormat="1"/>
    <row r="193202" customFormat="1"/>
    <row r="193203" customFormat="1"/>
    <row r="193204" customFormat="1"/>
    <row r="193205" customFormat="1"/>
    <row r="193206" customFormat="1"/>
    <row r="193207" customFormat="1"/>
    <row r="193208" customFormat="1"/>
    <row r="193209" customFormat="1"/>
    <row r="193210" customFormat="1"/>
    <row r="193211" customFormat="1"/>
    <row r="193212" customFormat="1"/>
    <row r="193213" customFormat="1"/>
    <row r="193214" customFormat="1"/>
    <row r="193215" customFormat="1"/>
    <row r="193216" customFormat="1"/>
    <row r="193217" customFormat="1"/>
    <row r="193218" customFormat="1"/>
    <row r="193219" customFormat="1"/>
    <row r="193220" customFormat="1"/>
    <row r="193221" customFormat="1"/>
    <row r="193222" customFormat="1"/>
    <row r="193223" customFormat="1"/>
    <row r="193224" customFormat="1"/>
    <row r="193225" customFormat="1"/>
    <row r="193226" customFormat="1"/>
    <row r="193227" customFormat="1"/>
    <row r="193228" customFormat="1"/>
    <row r="193229" customFormat="1"/>
    <row r="193230" customFormat="1"/>
    <row r="193231" customFormat="1"/>
    <row r="193232" customFormat="1"/>
    <row r="193233" customFormat="1"/>
    <row r="193234" customFormat="1"/>
    <row r="193235" customFormat="1"/>
    <row r="193236" customFormat="1"/>
    <row r="193237" customFormat="1"/>
    <row r="193238" customFormat="1"/>
    <row r="193239" customFormat="1"/>
    <row r="193240" customFormat="1"/>
    <row r="193241" customFormat="1"/>
    <row r="193242" customFormat="1"/>
    <row r="193243" customFormat="1"/>
    <row r="193244" customFormat="1"/>
    <row r="193245" customFormat="1"/>
    <row r="193246" customFormat="1"/>
    <row r="193247" customFormat="1"/>
    <row r="193248" customFormat="1"/>
    <row r="193249" customFormat="1"/>
    <row r="193250" customFormat="1"/>
    <row r="193251" customFormat="1"/>
    <row r="193252" customFormat="1"/>
    <row r="193253" customFormat="1"/>
    <row r="193254" customFormat="1"/>
    <row r="193255" customFormat="1"/>
    <row r="193256" customFormat="1"/>
    <row r="193257" customFormat="1"/>
    <row r="193258" customFormat="1"/>
    <row r="193259" customFormat="1"/>
    <row r="193260" customFormat="1"/>
    <row r="193261" customFormat="1"/>
    <row r="193262" customFormat="1"/>
    <row r="193263" customFormat="1"/>
    <row r="193264" customFormat="1"/>
    <row r="193265" customFormat="1"/>
    <row r="193266" customFormat="1"/>
    <row r="193267" customFormat="1"/>
    <row r="193268" customFormat="1"/>
    <row r="193269" customFormat="1"/>
    <row r="193270" customFormat="1"/>
    <row r="193271" customFormat="1"/>
    <row r="193272" customFormat="1"/>
    <row r="193273" customFormat="1"/>
    <row r="193274" customFormat="1"/>
    <row r="193275" customFormat="1"/>
    <row r="193276" customFormat="1"/>
    <row r="193277" customFormat="1"/>
    <row r="193278" customFormat="1"/>
    <row r="193279" customFormat="1"/>
    <row r="193280" customFormat="1"/>
    <row r="193281" customFormat="1"/>
    <row r="193282" customFormat="1"/>
    <row r="193283" customFormat="1"/>
    <row r="193284" customFormat="1"/>
    <row r="193285" customFormat="1"/>
    <row r="193286" customFormat="1"/>
    <row r="193287" customFormat="1"/>
    <row r="193288" customFormat="1"/>
    <row r="193289" customFormat="1"/>
    <row r="193290" customFormat="1"/>
    <row r="193291" customFormat="1"/>
    <row r="193292" customFormat="1"/>
    <row r="193293" customFormat="1"/>
    <row r="193294" customFormat="1"/>
    <row r="193295" customFormat="1"/>
    <row r="193296" customFormat="1"/>
    <row r="193297" customFormat="1"/>
    <row r="193298" customFormat="1"/>
    <row r="193299" customFormat="1"/>
    <row r="193300" customFormat="1"/>
    <row r="193301" customFormat="1"/>
    <row r="193302" customFormat="1"/>
    <row r="193303" customFormat="1"/>
    <row r="193304" customFormat="1"/>
    <row r="193305" customFormat="1"/>
    <row r="193306" customFormat="1"/>
    <row r="193307" customFormat="1"/>
    <row r="193308" customFormat="1"/>
    <row r="193309" customFormat="1"/>
    <row r="193310" customFormat="1"/>
    <row r="193311" customFormat="1"/>
    <row r="193312" customFormat="1"/>
    <row r="193313" customFormat="1"/>
    <row r="193314" customFormat="1"/>
    <row r="193315" customFormat="1"/>
    <row r="193316" customFormat="1"/>
    <row r="193317" customFormat="1"/>
    <row r="193318" customFormat="1"/>
    <row r="193319" customFormat="1"/>
    <row r="193320" customFormat="1"/>
    <row r="193321" customFormat="1"/>
    <row r="193322" customFormat="1"/>
    <row r="193323" customFormat="1"/>
    <row r="193324" customFormat="1"/>
    <row r="193325" customFormat="1"/>
    <row r="193326" customFormat="1"/>
    <row r="193327" customFormat="1"/>
    <row r="193328" customFormat="1"/>
    <row r="193329" customFormat="1"/>
    <row r="193330" customFormat="1"/>
    <row r="193331" customFormat="1"/>
    <row r="193332" customFormat="1"/>
    <row r="193333" customFormat="1"/>
    <row r="193334" customFormat="1"/>
    <row r="193335" customFormat="1"/>
    <row r="193336" customFormat="1"/>
    <row r="193337" customFormat="1"/>
    <row r="193338" customFormat="1"/>
    <row r="193339" customFormat="1"/>
    <row r="193340" customFormat="1"/>
    <row r="193341" customFormat="1"/>
    <row r="193342" customFormat="1"/>
    <row r="193343" customFormat="1"/>
    <row r="193344" customFormat="1"/>
    <row r="193345" customFormat="1"/>
    <row r="193346" customFormat="1"/>
    <row r="193347" customFormat="1"/>
    <row r="193348" customFormat="1"/>
    <row r="193349" customFormat="1"/>
    <row r="193350" customFormat="1"/>
    <row r="193351" customFormat="1"/>
    <row r="193352" customFormat="1"/>
    <row r="193353" customFormat="1"/>
    <row r="193354" customFormat="1"/>
    <row r="193355" customFormat="1"/>
    <row r="193356" customFormat="1"/>
    <row r="193357" customFormat="1"/>
    <row r="193358" customFormat="1"/>
    <row r="193359" customFormat="1"/>
    <row r="193360" customFormat="1"/>
    <row r="193361" customFormat="1"/>
    <row r="193362" customFormat="1"/>
    <row r="193363" customFormat="1"/>
    <row r="193364" customFormat="1"/>
    <row r="193365" customFormat="1"/>
    <row r="193366" customFormat="1"/>
    <row r="193367" customFormat="1"/>
    <row r="193368" customFormat="1"/>
    <row r="193369" customFormat="1"/>
    <row r="193370" customFormat="1"/>
    <row r="193371" customFormat="1"/>
    <row r="193372" customFormat="1"/>
    <row r="193373" customFormat="1"/>
    <row r="193374" customFormat="1"/>
    <row r="193375" customFormat="1"/>
    <row r="193376" customFormat="1"/>
    <row r="193377" customFormat="1"/>
    <row r="193378" customFormat="1"/>
    <row r="193379" customFormat="1"/>
    <row r="193380" customFormat="1"/>
    <row r="193381" customFormat="1"/>
    <row r="193382" customFormat="1"/>
    <row r="193383" customFormat="1"/>
    <row r="193384" customFormat="1"/>
    <row r="193385" customFormat="1"/>
    <row r="193386" customFormat="1"/>
    <row r="193387" customFormat="1"/>
    <row r="193388" customFormat="1"/>
    <row r="193389" customFormat="1"/>
    <row r="193390" customFormat="1"/>
    <row r="193391" customFormat="1"/>
    <row r="193392" customFormat="1"/>
    <row r="193393" customFormat="1"/>
    <row r="193394" customFormat="1"/>
    <row r="193395" customFormat="1"/>
    <row r="193396" customFormat="1"/>
    <row r="193397" customFormat="1"/>
    <row r="193398" customFormat="1"/>
    <row r="193399" customFormat="1"/>
    <row r="193400" customFormat="1"/>
    <row r="193401" customFormat="1"/>
    <row r="193402" customFormat="1"/>
    <row r="193403" customFormat="1"/>
    <row r="193404" customFormat="1"/>
    <row r="193405" customFormat="1"/>
    <row r="193406" customFormat="1"/>
    <row r="193407" customFormat="1"/>
    <row r="193408" customFormat="1"/>
    <row r="193409" customFormat="1"/>
    <row r="193410" customFormat="1"/>
    <row r="193411" customFormat="1"/>
    <row r="193412" customFormat="1"/>
    <row r="193413" customFormat="1"/>
    <row r="193414" customFormat="1"/>
    <row r="193415" customFormat="1"/>
    <row r="193416" customFormat="1"/>
    <row r="193417" customFormat="1"/>
    <row r="193418" customFormat="1"/>
    <row r="193419" customFormat="1"/>
    <row r="193420" customFormat="1"/>
    <row r="193421" customFormat="1"/>
    <row r="193422" customFormat="1"/>
    <row r="193423" customFormat="1"/>
    <row r="193424" customFormat="1"/>
    <row r="193425" customFormat="1"/>
    <row r="193426" customFormat="1"/>
    <row r="193427" customFormat="1"/>
    <row r="193428" customFormat="1"/>
    <row r="193429" customFormat="1"/>
    <row r="193430" customFormat="1"/>
    <row r="193431" customFormat="1"/>
    <row r="193432" customFormat="1"/>
    <row r="193433" customFormat="1"/>
    <row r="193434" customFormat="1"/>
    <row r="193435" customFormat="1"/>
    <row r="193436" customFormat="1"/>
    <row r="193437" customFormat="1"/>
    <row r="193438" customFormat="1"/>
    <row r="193439" customFormat="1"/>
    <row r="193440" customFormat="1"/>
    <row r="193441" customFormat="1"/>
    <row r="193442" customFormat="1"/>
    <row r="193443" customFormat="1"/>
    <row r="193444" customFormat="1"/>
    <row r="193445" customFormat="1"/>
    <row r="193446" customFormat="1"/>
    <row r="193447" customFormat="1"/>
    <row r="193448" customFormat="1"/>
    <row r="193449" customFormat="1"/>
    <row r="193450" customFormat="1"/>
    <row r="193451" customFormat="1"/>
    <row r="193452" customFormat="1"/>
    <row r="193453" customFormat="1"/>
    <row r="193454" customFormat="1"/>
    <row r="193455" customFormat="1"/>
    <row r="193456" customFormat="1"/>
    <row r="193457" customFormat="1"/>
    <row r="193458" customFormat="1"/>
    <row r="193459" customFormat="1"/>
    <row r="193460" customFormat="1"/>
    <row r="193461" customFormat="1"/>
    <row r="193462" customFormat="1"/>
    <row r="193463" customFormat="1"/>
    <row r="193464" customFormat="1"/>
    <row r="193465" customFormat="1"/>
    <row r="193466" customFormat="1"/>
    <row r="193467" customFormat="1"/>
    <row r="193468" customFormat="1"/>
    <row r="193469" customFormat="1"/>
    <row r="193470" customFormat="1"/>
    <row r="193471" customFormat="1"/>
    <row r="193472" customFormat="1"/>
    <row r="193473" customFormat="1"/>
    <row r="193474" customFormat="1"/>
    <row r="193475" customFormat="1"/>
    <row r="193476" customFormat="1"/>
    <row r="193477" customFormat="1"/>
    <row r="193478" customFormat="1"/>
    <row r="193479" customFormat="1"/>
    <row r="193480" customFormat="1"/>
    <row r="193481" customFormat="1"/>
    <row r="193482" customFormat="1"/>
    <row r="193483" customFormat="1"/>
    <row r="193484" customFormat="1"/>
    <row r="193485" customFormat="1"/>
    <row r="193486" customFormat="1"/>
    <row r="193487" customFormat="1"/>
    <row r="193488" customFormat="1"/>
    <row r="193489" customFormat="1"/>
    <row r="193490" customFormat="1"/>
    <row r="193491" customFormat="1"/>
    <row r="193492" customFormat="1"/>
    <row r="193493" customFormat="1"/>
    <row r="193494" customFormat="1"/>
    <row r="193495" customFormat="1"/>
    <row r="193496" customFormat="1"/>
    <row r="193497" customFormat="1"/>
    <row r="193498" customFormat="1"/>
    <row r="193499" customFormat="1"/>
    <row r="193500" customFormat="1"/>
    <row r="193501" customFormat="1"/>
    <row r="193502" customFormat="1"/>
    <row r="193503" customFormat="1"/>
    <row r="193504" customFormat="1"/>
    <row r="193505" customFormat="1"/>
    <row r="193506" customFormat="1"/>
    <row r="193507" customFormat="1"/>
    <row r="193508" customFormat="1"/>
    <row r="193509" customFormat="1"/>
    <row r="193510" customFormat="1"/>
    <row r="193511" customFormat="1"/>
    <row r="193512" customFormat="1"/>
    <row r="193513" customFormat="1"/>
    <row r="193514" customFormat="1"/>
    <row r="193515" customFormat="1"/>
    <row r="193516" customFormat="1"/>
    <row r="193517" customFormat="1"/>
    <row r="193518" customFormat="1"/>
    <row r="193519" customFormat="1"/>
    <row r="193520" customFormat="1"/>
    <row r="193521" customFormat="1"/>
    <row r="193522" customFormat="1"/>
    <row r="193523" customFormat="1"/>
    <row r="193524" customFormat="1"/>
    <row r="193525" customFormat="1"/>
    <row r="193526" customFormat="1"/>
    <row r="193527" customFormat="1"/>
    <row r="193528" customFormat="1"/>
    <row r="193529" customFormat="1"/>
    <row r="193530" customFormat="1"/>
    <row r="193531" customFormat="1"/>
    <row r="193532" customFormat="1"/>
    <row r="193533" customFormat="1"/>
    <row r="193534" customFormat="1"/>
    <row r="193535" customFormat="1"/>
    <row r="193536" customFormat="1"/>
    <row r="193537" customFormat="1"/>
    <row r="193538" customFormat="1"/>
    <row r="193539" customFormat="1"/>
    <row r="193540" customFormat="1"/>
    <row r="193541" customFormat="1"/>
    <row r="193542" customFormat="1"/>
    <row r="193543" customFormat="1"/>
    <row r="193544" customFormat="1"/>
    <row r="193545" customFormat="1"/>
    <row r="193546" customFormat="1"/>
    <row r="193547" customFormat="1"/>
    <row r="193548" customFormat="1"/>
    <row r="193549" customFormat="1"/>
    <row r="193550" customFormat="1"/>
    <row r="193551" customFormat="1"/>
    <row r="193552" customFormat="1"/>
    <row r="193553" customFormat="1"/>
    <row r="193554" customFormat="1"/>
    <row r="193555" customFormat="1"/>
    <row r="193556" customFormat="1"/>
    <row r="193557" customFormat="1"/>
    <row r="193558" customFormat="1"/>
    <row r="193559" customFormat="1"/>
    <row r="193560" customFormat="1"/>
    <row r="193561" customFormat="1"/>
    <row r="193562" customFormat="1"/>
    <row r="193563" customFormat="1"/>
    <row r="193564" customFormat="1"/>
    <row r="193565" customFormat="1"/>
    <row r="193566" customFormat="1"/>
    <row r="193567" customFormat="1"/>
    <row r="193568" customFormat="1"/>
    <row r="193569" customFormat="1"/>
    <row r="193570" customFormat="1"/>
    <row r="193571" customFormat="1"/>
    <row r="193572" customFormat="1"/>
    <row r="193573" customFormat="1"/>
    <row r="193574" customFormat="1"/>
    <row r="193575" customFormat="1"/>
    <row r="193576" customFormat="1"/>
    <row r="193577" customFormat="1"/>
    <row r="193578" customFormat="1"/>
    <row r="193579" customFormat="1"/>
    <row r="193580" customFormat="1"/>
    <row r="193581" customFormat="1"/>
    <row r="193582" customFormat="1"/>
    <row r="193583" customFormat="1"/>
    <row r="193584" customFormat="1"/>
    <row r="193585" customFormat="1"/>
    <row r="193586" customFormat="1"/>
    <row r="193587" customFormat="1"/>
    <row r="193588" customFormat="1"/>
    <row r="193589" customFormat="1"/>
    <row r="193590" customFormat="1"/>
    <row r="193591" customFormat="1"/>
    <row r="193592" customFormat="1"/>
    <row r="193593" customFormat="1"/>
    <row r="193594" customFormat="1"/>
    <row r="193595" customFormat="1"/>
    <row r="193596" customFormat="1"/>
    <row r="193597" customFormat="1"/>
    <row r="193598" customFormat="1"/>
    <row r="193599" customFormat="1"/>
    <row r="193600" customFormat="1"/>
    <row r="193601" customFormat="1"/>
    <row r="193602" customFormat="1"/>
    <row r="193603" customFormat="1"/>
    <row r="193604" customFormat="1"/>
    <row r="193605" customFormat="1"/>
    <row r="193606" customFormat="1"/>
    <row r="193607" customFormat="1"/>
    <row r="193608" customFormat="1"/>
    <row r="193609" customFormat="1"/>
    <row r="193610" customFormat="1"/>
    <row r="193611" customFormat="1"/>
    <row r="193612" customFormat="1"/>
    <row r="193613" customFormat="1"/>
    <row r="193614" customFormat="1"/>
    <row r="193615" customFormat="1"/>
    <row r="193616" customFormat="1"/>
    <row r="193617" customFormat="1"/>
    <row r="193618" customFormat="1"/>
    <row r="193619" customFormat="1"/>
    <row r="193620" customFormat="1"/>
    <row r="193621" customFormat="1"/>
    <row r="193622" customFormat="1"/>
    <row r="193623" customFormat="1"/>
    <row r="193624" customFormat="1"/>
    <row r="193625" customFormat="1"/>
    <row r="193626" customFormat="1"/>
    <row r="193627" customFormat="1"/>
    <row r="193628" customFormat="1"/>
    <row r="193629" customFormat="1"/>
    <row r="193630" customFormat="1"/>
    <row r="193631" customFormat="1"/>
    <row r="193632" customFormat="1"/>
    <row r="193633" customFormat="1"/>
    <row r="193634" customFormat="1"/>
    <row r="193635" customFormat="1"/>
    <row r="193636" customFormat="1"/>
    <row r="193637" customFormat="1"/>
    <row r="193638" customFormat="1"/>
    <row r="193639" customFormat="1"/>
    <row r="193640" customFormat="1"/>
    <row r="193641" customFormat="1"/>
    <row r="193642" customFormat="1"/>
    <row r="193643" customFormat="1"/>
    <row r="193644" customFormat="1"/>
    <row r="193645" customFormat="1"/>
    <row r="193646" customFormat="1"/>
    <row r="193647" customFormat="1"/>
    <row r="193648" customFormat="1"/>
    <row r="193649" customFormat="1"/>
    <row r="193650" customFormat="1"/>
    <row r="193651" customFormat="1"/>
    <row r="193652" customFormat="1"/>
    <row r="193653" customFormat="1"/>
    <row r="193654" customFormat="1"/>
    <row r="193655" customFormat="1"/>
    <row r="193656" customFormat="1"/>
    <row r="193657" customFormat="1"/>
    <row r="193658" customFormat="1"/>
    <row r="193659" customFormat="1"/>
    <row r="193660" customFormat="1"/>
    <row r="193661" customFormat="1"/>
    <row r="193662" customFormat="1"/>
    <row r="193663" customFormat="1"/>
    <row r="193664" customFormat="1"/>
    <row r="193665" customFormat="1"/>
    <row r="193666" customFormat="1"/>
    <row r="193667" customFormat="1"/>
    <row r="193668" customFormat="1"/>
    <row r="193669" customFormat="1"/>
    <row r="193670" customFormat="1"/>
    <row r="193671" customFormat="1"/>
    <row r="193672" customFormat="1"/>
    <row r="193673" customFormat="1"/>
    <row r="193674" customFormat="1"/>
    <row r="193675" customFormat="1"/>
    <row r="193676" customFormat="1"/>
    <row r="193677" customFormat="1"/>
    <row r="193678" customFormat="1"/>
    <row r="193679" customFormat="1"/>
    <row r="193680" customFormat="1"/>
    <row r="193681" customFormat="1"/>
    <row r="193682" customFormat="1"/>
    <row r="193683" customFormat="1"/>
    <row r="193684" customFormat="1"/>
    <row r="193685" customFormat="1"/>
    <row r="193686" customFormat="1"/>
    <row r="193687" customFormat="1"/>
    <row r="193688" customFormat="1"/>
    <row r="193689" customFormat="1"/>
    <row r="193690" customFormat="1"/>
    <row r="193691" customFormat="1"/>
    <row r="193692" customFormat="1"/>
    <row r="193693" customFormat="1"/>
    <row r="193694" customFormat="1"/>
    <row r="193695" customFormat="1"/>
    <row r="193696" customFormat="1"/>
    <row r="193697" customFormat="1"/>
    <row r="193698" customFormat="1"/>
    <row r="193699" customFormat="1"/>
    <row r="193700" customFormat="1"/>
    <row r="193701" customFormat="1"/>
    <row r="193702" customFormat="1"/>
    <row r="193703" customFormat="1"/>
    <row r="193704" customFormat="1"/>
    <row r="193705" customFormat="1"/>
    <row r="193706" customFormat="1"/>
    <row r="193707" customFormat="1"/>
    <row r="193708" customFormat="1"/>
    <row r="193709" customFormat="1"/>
    <row r="193710" customFormat="1"/>
    <row r="193711" customFormat="1"/>
    <row r="193712" customFormat="1"/>
    <row r="193713" customFormat="1"/>
    <row r="193714" customFormat="1"/>
    <row r="193715" customFormat="1"/>
    <row r="193716" customFormat="1"/>
    <row r="193717" customFormat="1"/>
    <row r="193718" customFormat="1"/>
    <row r="193719" customFormat="1"/>
    <row r="193720" customFormat="1"/>
    <row r="193721" customFormat="1"/>
    <row r="193722" customFormat="1"/>
    <row r="193723" customFormat="1"/>
    <row r="193724" customFormat="1"/>
    <row r="193725" customFormat="1"/>
    <row r="193726" customFormat="1"/>
    <row r="193727" customFormat="1"/>
    <row r="193728" customFormat="1"/>
    <row r="193729" customFormat="1"/>
    <row r="193730" customFormat="1"/>
    <row r="193731" customFormat="1"/>
    <row r="193732" customFormat="1"/>
    <row r="193733" customFormat="1"/>
    <row r="193734" customFormat="1"/>
    <row r="193735" customFormat="1"/>
    <row r="193736" customFormat="1"/>
    <row r="193737" customFormat="1"/>
    <row r="193738" customFormat="1"/>
    <row r="193739" customFormat="1"/>
    <row r="193740" customFormat="1"/>
    <row r="193741" customFormat="1"/>
    <row r="193742" customFormat="1"/>
    <row r="193743" customFormat="1"/>
    <row r="193744" customFormat="1"/>
    <row r="193745" customFormat="1"/>
    <row r="193746" customFormat="1"/>
    <row r="193747" customFormat="1"/>
    <row r="193748" customFormat="1"/>
    <row r="193749" customFormat="1"/>
    <row r="193750" customFormat="1"/>
    <row r="193751" customFormat="1"/>
    <row r="193752" customFormat="1"/>
    <row r="193753" customFormat="1"/>
    <row r="193754" customFormat="1"/>
    <row r="193755" customFormat="1"/>
    <row r="193756" customFormat="1"/>
    <row r="193757" customFormat="1"/>
    <row r="193758" customFormat="1"/>
    <row r="193759" customFormat="1"/>
    <row r="193760" customFormat="1"/>
    <row r="193761" customFormat="1"/>
    <row r="193762" customFormat="1"/>
    <row r="193763" customFormat="1"/>
    <row r="193764" customFormat="1"/>
    <row r="193765" customFormat="1"/>
    <row r="193766" customFormat="1"/>
    <row r="193767" customFormat="1"/>
    <row r="193768" customFormat="1"/>
    <row r="193769" customFormat="1"/>
    <row r="193770" customFormat="1"/>
    <row r="193771" customFormat="1"/>
    <row r="193772" customFormat="1"/>
    <row r="193773" customFormat="1"/>
    <row r="193774" customFormat="1"/>
    <row r="193775" customFormat="1"/>
    <row r="193776" customFormat="1"/>
    <row r="193777" customFormat="1"/>
    <row r="193778" customFormat="1"/>
    <row r="193779" customFormat="1"/>
    <row r="193780" customFormat="1"/>
    <row r="193781" customFormat="1"/>
    <row r="193782" customFormat="1"/>
    <row r="193783" customFormat="1"/>
    <row r="193784" customFormat="1"/>
    <row r="193785" customFormat="1"/>
    <row r="193786" customFormat="1"/>
    <row r="193787" customFormat="1"/>
    <row r="193788" customFormat="1"/>
    <row r="193789" customFormat="1"/>
    <row r="193790" customFormat="1"/>
    <row r="193791" customFormat="1"/>
    <row r="193792" customFormat="1"/>
    <row r="193793" customFormat="1"/>
    <row r="193794" customFormat="1"/>
    <row r="193795" customFormat="1"/>
    <row r="193796" customFormat="1"/>
    <row r="193797" customFormat="1"/>
    <row r="193798" customFormat="1"/>
    <row r="193799" customFormat="1"/>
    <row r="193800" customFormat="1"/>
    <row r="193801" customFormat="1"/>
    <row r="193802" customFormat="1"/>
    <row r="193803" customFormat="1"/>
    <row r="193804" customFormat="1"/>
    <row r="193805" customFormat="1"/>
    <row r="193806" customFormat="1"/>
    <row r="193807" customFormat="1"/>
    <row r="193808" customFormat="1"/>
    <row r="193809" customFormat="1"/>
    <row r="193810" customFormat="1"/>
    <row r="193811" customFormat="1"/>
    <row r="193812" customFormat="1"/>
    <row r="193813" customFormat="1"/>
    <row r="193814" customFormat="1"/>
    <row r="193815" customFormat="1"/>
    <row r="193816" customFormat="1"/>
    <row r="193817" customFormat="1"/>
    <row r="193818" customFormat="1"/>
    <row r="193819" customFormat="1"/>
    <row r="193820" customFormat="1"/>
    <row r="193821" customFormat="1"/>
    <row r="193822" customFormat="1"/>
    <row r="193823" customFormat="1"/>
    <row r="193824" customFormat="1"/>
    <row r="193825" customFormat="1"/>
    <row r="193826" customFormat="1"/>
    <row r="193827" customFormat="1"/>
    <row r="193828" customFormat="1"/>
    <row r="193829" customFormat="1"/>
    <row r="193830" customFormat="1"/>
    <row r="193831" customFormat="1"/>
    <row r="193832" customFormat="1"/>
    <row r="193833" customFormat="1"/>
    <row r="193834" customFormat="1"/>
    <row r="193835" customFormat="1"/>
    <row r="193836" customFormat="1"/>
    <row r="193837" customFormat="1"/>
    <row r="193838" customFormat="1"/>
    <row r="193839" customFormat="1"/>
    <row r="193840" customFormat="1"/>
    <row r="193841" customFormat="1"/>
    <row r="193842" customFormat="1"/>
    <row r="193843" customFormat="1"/>
    <row r="193844" customFormat="1"/>
    <row r="193845" customFormat="1"/>
    <row r="193846" customFormat="1"/>
    <row r="193847" customFormat="1"/>
    <row r="193848" customFormat="1"/>
    <row r="193849" customFormat="1"/>
    <row r="193850" customFormat="1"/>
    <row r="193851" customFormat="1"/>
    <row r="193852" customFormat="1"/>
    <row r="193853" customFormat="1"/>
    <row r="193854" customFormat="1"/>
    <row r="193855" customFormat="1"/>
    <row r="193856" customFormat="1"/>
    <row r="193857" customFormat="1"/>
    <row r="193858" customFormat="1"/>
    <row r="193859" customFormat="1"/>
    <row r="193860" customFormat="1"/>
    <row r="193861" customFormat="1"/>
    <row r="193862" customFormat="1"/>
    <row r="193863" customFormat="1"/>
    <row r="193864" customFormat="1"/>
    <row r="193865" customFormat="1"/>
    <row r="193866" customFormat="1"/>
    <row r="193867" customFormat="1"/>
    <row r="193868" customFormat="1"/>
    <row r="193869" customFormat="1"/>
    <row r="193870" customFormat="1"/>
    <row r="193871" customFormat="1"/>
    <row r="193872" customFormat="1"/>
    <row r="193873" customFormat="1"/>
    <row r="193874" customFormat="1"/>
    <row r="193875" customFormat="1"/>
    <row r="193876" customFormat="1"/>
    <row r="193877" customFormat="1"/>
    <row r="193878" customFormat="1"/>
    <row r="193879" customFormat="1"/>
    <row r="193880" customFormat="1"/>
    <row r="193881" customFormat="1"/>
    <row r="193882" customFormat="1"/>
    <row r="193883" customFormat="1"/>
    <row r="193884" customFormat="1"/>
    <row r="193885" customFormat="1"/>
    <row r="193886" customFormat="1"/>
    <row r="193887" customFormat="1"/>
    <row r="193888" customFormat="1"/>
    <row r="193889" customFormat="1"/>
    <row r="193890" customFormat="1"/>
    <row r="193891" customFormat="1"/>
    <row r="193892" customFormat="1"/>
    <row r="193893" customFormat="1"/>
    <row r="193894" customFormat="1"/>
    <row r="193895" customFormat="1"/>
    <row r="193896" customFormat="1"/>
    <row r="193897" customFormat="1"/>
    <row r="193898" customFormat="1"/>
    <row r="193899" customFormat="1"/>
    <row r="193900" customFormat="1"/>
    <row r="193901" customFormat="1"/>
    <row r="193902" customFormat="1"/>
    <row r="193903" customFormat="1"/>
    <row r="193904" customFormat="1"/>
    <row r="193905" customFormat="1"/>
    <row r="193906" customFormat="1"/>
    <row r="193907" customFormat="1"/>
    <row r="193908" customFormat="1"/>
    <row r="193909" customFormat="1"/>
    <row r="193910" customFormat="1"/>
    <row r="193911" customFormat="1"/>
    <row r="193912" customFormat="1"/>
    <row r="193913" customFormat="1"/>
    <row r="193914" customFormat="1"/>
    <row r="193915" customFormat="1"/>
    <row r="193916" customFormat="1"/>
    <row r="193917" customFormat="1"/>
    <row r="193918" customFormat="1"/>
    <row r="193919" customFormat="1"/>
    <row r="193920" customFormat="1"/>
    <row r="193921" customFormat="1"/>
    <row r="193922" customFormat="1"/>
    <row r="193923" customFormat="1"/>
    <row r="193924" customFormat="1"/>
    <row r="193925" customFormat="1"/>
    <row r="193926" customFormat="1"/>
    <row r="193927" customFormat="1"/>
    <row r="193928" customFormat="1"/>
    <row r="193929" customFormat="1"/>
    <row r="193930" customFormat="1"/>
    <row r="193931" customFormat="1"/>
    <row r="193932" customFormat="1"/>
    <row r="193933" customFormat="1"/>
    <row r="193934" customFormat="1"/>
    <row r="193935" customFormat="1"/>
    <row r="193936" customFormat="1"/>
    <row r="193937" customFormat="1"/>
    <row r="193938" customFormat="1"/>
    <row r="193939" customFormat="1"/>
    <row r="193940" customFormat="1"/>
    <row r="193941" customFormat="1"/>
    <row r="193942" customFormat="1"/>
    <row r="193943" customFormat="1"/>
    <row r="193944" customFormat="1"/>
    <row r="193945" customFormat="1"/>
    <row r="193946" customFormat="1"/>
    <row r="193947" customFormat="1"/>
    <row r="193948" customFormat="1"/>
    <row r="193949" customFormat="1"/>
    <row r="193950" customFormat="1"/>
    <row r="193951" customFormat="1"/>
    <row r="193952" customFormat="1"/>
    <row r="193953" customFormat="1"/>
    <row r="193954" customFormat="1"/>
    <row r="193955" customFormat="1"/>
    <row r="193956" customFormat="1"/>
    <row r="193957" customFormat="1"/>
    <row r="193958" customFormat="1"/>
    <row r="193959" customFormat="1"/>
    <row r="193960" customFormat="1"/>
    <row r="193961" customFormat="1"/>
    <row r="193962" customFormat="1"/>
    <row r="193963" customFormat="1"/>
    <row r="193964" customFormat="1"/>
    <row r="193965" customFormat="1"/>
    <row r="193966" customFormat="1"/>
    <row r="193967" customFormat="1"/>
    <row r="193968" customFormat="1"/>
    <row r="193969" customFormat="1"/>
    <row r="193970" customFormat="1"/>
    <row r="193971" customFormat="1"/>
    <row r="193972" customFormat="1"/>
    <row r="193973" customFormat="1"/>
    <row r="193974" customFormat="1"/>
    <row r="193975" customFormat="1"/>
    <row r="193976" customFormat="1"/>
    <row r="193977" customFormat="1"/>
    <row r="193978" customFormat="1"/>
    <row r="193979" customFormat="1"/>
    <row r="193980" customFormat="1"/>
    <row r="193981" customFormat="1"/>
    <row r="193982" customFormat="1"/>
    <row r="193983" customFormat="1"/>
    <row r="193984" customFormat="1"/>
    <row r="193985" customFormat="1"/>
    <row r="193986" customFormat="1"/>
    <row r="193987" customFormat="1"/>
    <row r="193988" customFormat="1"/>
    <row r="193989" customFormat="1"/>
    <row r="193990" customFormat="1"/>
    <row r="193991" customFormat="1"/>
    <row r="193992" customFormat="1"/>
    <row r="193993" customFormat="1"/>
    <row r="193994" customFormat="1"/>
    <row r="193995" customFormat="1"/>
    <row r="193996" customFormat="1"/>
    <row r="193997" customFormat="1"/>
    <row r="193998" customFormat="1"/>
    <row r="193999" customFormat="1"/>
    <row r="194000" customFormat="1"/>
    <row r="194001" customFormat="1"/>
    <row r="194002" customFormat="1"/>
    <row r="194003" customFormat="1"/>
    <row r="194004" customFormat="1"/>
    <row r="194005" customFormat="1"/>
    <row r="194006" customFormat="1"/>
    <row r="194007" customFormat="1"/>
    <row r="194008" customFormat="1"/>
    <row r="194009" customFormat="1"/>
    <row r="194010" customFormat="1"/>
    <row r="194011" customFormat="1"/>
    <row r="194012" customFormat="1"/>
    <row r="194013" customFormat="1"/>
    <row r="194014" customFormat="1"/>
    <row r="194015" customFormat="1"/>
    <row r="194016" customFormat="1"/>
    <row r="194017" customFormat="1"/>
    <row r="194018" customFormat="1"/>
    <row r="194019" customFormat="1"/>
    <row r="194020" customFormat="1"/>
    <row r="194021" customFormat="1"/>
    <row r="194022" customFormat="1"/>
    <row r="194023" customFormat="1"/>
    <row r="194024" customFormat="1"/>
    <row r="194025" customFormat="1"/>
    <row r="194026" customFormat="1"/>
    <row r="194027" customFormat="1"/>
    <row r="194028" customFormat="1"/>
    <row r="194029" customFormat="1"/>
    <row r="194030" customFormat="1"/>
    <row r="194031" customFormat="1"/>
    <row r="194032" customFormat="1"/>
    <row r="194033" customFormat="1"/>
    <row r="194034" customFormat="1"/>
    <row r="194035" customFormat="1"/>
    <row r="194036" customFormat="1"/>
    <row r="194037" customFormat="1"/>
    <row r="194038" customFormat="1"/>
    <row r="194039" customFormat="1"/>
    <row r="194040" customFormat="1"/>
    <row r="194041" customFormat="1"/>
    <row r="194042" customFormat="1"/>
    <row r="194043" customFormat="1"/>
    <row r="194044" customFormat="1"/>
    <row r="194045" customFormat="1"/>
    <row r="194046" customFormat="1"/>
    <row r="194047" customFormat="1"/>
    <row r="194048" customFormat="1"/>
    <row r="194049" customFormat="1"/>
    <row r="194050" customFormat="1"/>
    <row r="194051" customFormat="1"/>
    <row r="194052" customFormat="1"/>
    <row r="194053" customFormat="1"/>
    <row r="194054" customFormat="1"/>
    <row r="194055" customFormat="1"/>
    <row r="194056" customFormat="1"/>
    <row r="194057" customFormat="1"/>
    <row r="194058" customFormat="1"/>
    <row r="194059" customFormat="1"/>
    <row r="194060" customFormat="1"/>
    <row r="194061" customFormat="1"/>
    <row r="194062" customFormat="1"/>
    <row r="194063" customFormat="1"/>
    <row r="194064" customFormat="1"/>
    <row r="194065" customFormat="1"/>
    <row r="194066" customFormat="1"/>
    <row r="194067" customFormat="1"/>
    <row r="194068" customFormat="1"/>
    <row r="194069" customFormat="1"/>
    <row r="194070" customFormat="1"/>
    <row r="194071" customFormat="1"/>
    <row r="194072" customFormat="1"/>
    <row r="194073" customFormat="1"/>
    <row r="194074" customFormat="1"/>
    <row r="194075" customFormat="1"/>
    <row r="194076" customFormat="1"/>
    <row r="194077" customFormat="1"/>
    <row r="194078" customFormat="1"/>
    <row r="194079" customFormat="1"/>
    <row r="194080" customFormat="1"/>
    <row r="194081" customFormat="1"/>
    <row r="194082" customFormat="1"/>
    <row r="194083" customFormat="1"/>
    <row r="194084" customFormat="1"/>
    <row r="194085" customFormat="1"/>
    <row r="194086" customFormat="1"/>
    <row r="194087" customFormat="1"/>
    <row r="194088" customFormat="1"/>
    <row r="194089" customFormat="1"/>
    <row r="194090" customFormat="1"/>
    <row r="194091" customFormat="1"/>
    <row r="194092" customFormat="1"/>
    <row r="194093" customFormat="1"/>
    <row r="194094" customFormat="1"/>
    <row r="194095" customFormat="1"/>
    <row r="194096" customFormat="1"/>
    <row r="194097" customFormat="1"/>
    <row r="194098" customFormat="1"/>
    <row r="194099" customFormat="1"/>
    <row r="194100" customFormat="1"/>
    <row r="194101" customFormat="1"/>
    <row r="194102" customFormat="1"/>
    <row r="194103" customFormat="1"/>
    <row r="194104" customFormat="1"/>
    <row r="194105" customFormat="1"/>
    <row r="194106" customFormat="1"/>
    <row r="194107" customFormat="1"/>
    <row r="194108" customFormat="1"/>
    <row r="194109" customFormat="1"/>
    <row r="194110" customFormat="1"/>
    <row r="194111" customFormat="1"/>
    <row r="194112" customFormat="1"/>
    <row r="194113" customFormat="1"/>
    <row r="194114" customFormat="1"/>
    <row r="194115" customFormat="1"/>
    <row r="194116" customFormat="1"/>
    <row r="194117" customFormat="1"/>
    <row r="194118" customFormat="1"/>
    <row r="194119" customFormat="1"/>
    <row r="194120" customFormat="1"/>
    <row r="194121" customFormat="1"/>
    <row r="194122" customFormat="1"/>
    <row r="194123" customFormat="1"/>
    <row r="194124" customFormat="1"/>
    <row r="194125" customFormat="1"/>
    <row r="194126" customFormat="1"/>
    <row r="194127" customFormat="1"/>
    <row r="194128" customFormat="1"/>
    <row r="194129" customFormat="1"/>
    <row r="194130" customFormat="1"/>
    <row r="194131" customFormat="1"/>
    <row r="194132" customFormat="1"/>
    <row r="194133" customFormat="1"/>
    <row r="194134" customFormat="1"/>
    <row r="194135" customFormat="1"/>
    <row r="194136" customFormat="1"/>
    <row r="194137" customFormat="1"/>
    <row r="194138" customFormat="1"/>
    <row r="194139" customFormat="1"/>
    <row r="194140" customFormat="1"/>
    <row r="194141" customFormat="1"/>
    <row r="194142" customFormat="1"/>
    <row r="194143" customFormat="1"/>
    <row r="194144" customFormat="1"/>
    <row r="194145" customFormat="1"/>
    <row r="194146" customFormat="1"/>
    <row r="194147" customFormat="1"/>
    <row r="194148" customFormat="1"/>
    <row r="194149" customFormat="1"/>
    <row r="194150" customFormat="1"/>
    <row r="194151" customFormat="1"/>
    <row r="194152" customFormat="1"/>
    <row r="194153" customFormat="1"/>
    <row r="194154" customFormat="1"/>
    <row r="194155" customFormat="1"/>
    <row r="194156" customFormat="1"/>
    <row r="194157" customFormat="1"/>
    <row r="194158" customFormat="1"/>
    <row r="194159" customFormat="1"/>
    <row r="194160" customFormat="1"/>
    <row r="194161" customFormat="1"/>
    <row r="194162" customFormat="1"/>
    <row r="194163" customFormat="1"/>
    <row r="194164" customFormat="1"/>
    <row r="194165" customFormat="1"/>
    <row r="194166" customFormat="1"/>
    <row r="194167" customFormat="1"/>
    <row r="194168" customFormat="1"/>
    <row r="194169" customFormat="1"/>
    <row r="194170" customFormat="1"/>
    <row r="194171" customFormat="1"/>
    <row r="194172" customFormat="1"/>
    <row r="194173" customFormat="1"/>
    <row r="194174" customFormat="1"/>
    <row r="194175" customFormat="1"/>
    <row r="194176" customFormat="1"/>
    <row r="194177" customFormat="1"/>
    <row r="194178" customFormat="1"/>
    <row r="194179" customFormat="1"/>
    <row r="194180" customFormat="1"/>
    <row r="194181" customFormat="1"/>
    <row r="194182" customFormat="1"/>
    <row r="194183" customFormat="1"/>
    <row r="194184" customFormat="1"/>
    <row r="194185" customFormat="1"/>
    <row r="194186" customFormat="1"/>
    <row r="194187" customFormat="1"/>
    <row r="194188" customFormat="1"/>
    <row r="194189" customFormat="1"/>
    <row r="194190" customFormat="1"/>
    <row r="194191" customFormat="1"/>
    <row r="194192" customFormat="1"/>
    <row r="194193" customFormat="1"/>
    <row r="194194" customFormat="1"/>
    <row r="194195" customFormat="1"/>
    <row r="194196" customFormat="1"/>
    <row r="194197" customFormat="1"/>
    <row r="194198" customFormat="1"/>
    <row r="194199" customFormat="1"/>
    <row r="194200" customFormat="1"/>
    <row r="194201" customFormat="1"/>
    <row r="194202" customFormat="1"/>
    <row r="194203" customFormat="1"/>
    <row r="194204" customFormat="1"/>
    <row r="194205" customFormat="1"/>
    <row r="194206" customFormat="1"/>
    <row r="194207" customFormat="1"/>
    <row r="194208" customFormat="1"/>
    <row r="194209" customFormat="1"/>
    <row r="194210" customFormat="1"/>
    <row r="194211" customFormat="1"/>
    <row r="194212" customFormat="1"/>
    <row r="194213" customFormat="1"/>
    <row r="194214" customFormat="1"/>
    <row r="194215" customFormat="1"/>
    <row r="194216" customFormat="1"/>
    <row r="194217" customFormat="1"/>
    <row r="194218" customFormat="1"/>
    <row r="194219" customFormat="1"/>
    <row r="194220" customFormat="1"/>
    <row r="194221" customFormat="1"/>
    <row r="194222" customFormat="1"/>
    <row r="194223" customFormat="1"/>
    <row r="194224" customFormat="1"/>
    <row r="194225" customFormat="1"/>
    <row r="194226" customFormat="1"/>
    <row r="194227" customFormat="1"/>
    <row r="194228" customFormat="1"/>
    <row r="194229" customFormat="1"/>
    <row r="194230" customFormat="1"/>
    <row r="194231" customFormat="1"/>
    <row r="194232" customFormat="1"/>
    <row r="194233" customFormat="1"/>
    <row r="194234" customFormat="1"/>
    <row r="194235" customFormat="1"/>
    <row r="194236" customFormat="1"/>
    <row r="194237" customFormat="1"/>
    <row r="194238" customFormat="1"/>
    <row r="194239" customFormat="1"/>
    <row r="194240" customFormat="1"/>
    <row r="194241" customFormat="1"/>
    <row r="194242" customFormat="1"/>
    <row r="194243" customFormat="1"/>
    <row r="194244" customFormat="1"/>
    <row r="194245" customFormat="1"/>
    <row r="194246" customFormat="1"/>
    <row r="194247" customFormat="1"/>
    <row r="194248" customFormat="1"/>
    <row r="194249" customFormat="1"/>
    <row r="194250" customFormat="1"/>
    <row r="194251" customFormat="1"/>
    <row r="194252" customFormat="1"/>
    <row r="194253" customFormat="1"/>
    <row r="194254" customFormat="1"/>
    <row r="194255" customFormat="1"/>
    <row r="194256" customFormat="1"/>
    <row r="194257" customFormat="1"/>
    <row r="194258" customFormat="1"/>
    <row r="194259" customFormat="1"/>
    <row r="194260" customFormat="1"/>
    <row r="194261" customFormat="1"/>
    <row r="194262" customFormat="1"/>
    <row r="194263" customFormat="1"/>
    <row r="194264" customFormat="1"/>
    <row r="194265" customFormat="1"/>
    <row r="194266" customFormat="1"/>
    <row r="194267" customFormat="1"/>
    <row r="194268" customFormat="1"/>
    <row r="194269" customFormat="1"/>
    <row r="194270" customFormat="1"/>
    <row r="194271" customFormat="1"/>
    <row r="194272" customFormat="1"/>
    <row r="194273" customFormat="1"/>
    <row r="194274" customFormat="1"/>
    <row r="194275" customFormat="1"/>
    <row r="194276" customFormat="1"/>
    <row r="194277" customFormat="1"/>
    <row r="194278" customFormat="1"/>
    <row r="194279" customFormat="1"/>
    <row r="194280" customFormat="1"/>
    <row r="194281" customFormat="1"/>
    <row r="194282" customFormat="1"/>
    <row r="194283" customFormat="1"/>
    <row r="194284" customFormat="1"/>
    <row r="194285" customFormat="1"/>
    <row r="194286" customFormat="1"/>
    <row r="194287" customFormat="1"/>
    <row r="194288" customFormat="1"/>
    <row r="194289" customFormat="1"/>
    <row r="194290" customFormat="1"/>
    <row r="194291" customFormat="1"/>
    <row r="194292" customFormat="1"/>
    <row r="194293" customFormat="1"/>
    <row r="194294" customFormat="1"/>
    <row r="194295" customFormat="1"/>
    <row r="194296" customFormat="1"/>
    <row r="194297" customFormat="1"/>
    <row r="194298" customFormat="1"/>
    <row r="194299" customFormat="1"/>
    <row r="194300" customFormat="1"/>
    <row r="194301" customFormat="1"/>
    <row r="194302" customFormat="1"/>
    <row r="194303" customFormat="1"/>
    <row r="194304" customFormat="1"/>
    <row r="194305" customFormat="1"/>
    <row r="194306" customFormat="1"/>
    <row r="194307" customFormat="1"/>
    <row r="194308" customFormat="1"/>
    <row r="194309" customFormat="1"/>
    <row r="194310" customFormat="1"/>
    <row r="194311" customFormat="1"/>
    <row r="194312" customFormat="1"/>
    <row r="194313" customFormat="1"/>
    <row r="194314" customFormat="1"/>
    <row r="194315" customFormat="1"/>
    <row r="194316" customFormat="1"/>
    <row r="194317" customFormat="1"/>
    <row r="194318" customFormat="1"/>
    <row r="194319" customFormat="1"/>
    <row r="194320" customFormat="1"/>
    <row r="194321" customFormat="1"/>
    <row r="194322" customFormat="1"/>
    <row r="194323" customFormat="1"/>
    <row r="194324" customFormat="1"/>
    <row r="194325" customFormat="1"/>
    <row r="194326" customFormat="1"/>
    <row r="194327" customFormat="1"/>
    <row r="194328" customFormat="1"/>
    <row r="194329" customFormat="1"/>
    <row r="194330" customFormat="1"/>
    <row r="194331" customFormat="1"/>
    <row r="194332" customFormat="1"/>
    <row r="194333" customFormat="1"/>
    <row r="194334" customFormat="1"/>
    <row r="194335" customFormat="1"/>
    <row r="194336" customFormat="1"/>
    <row r="194337" customFormat="1"/>
    <row r="194338" customFormat="1"/>
    <row r="194339" customFormat="1"/>
    <row r="194340" customFormat="1"/>
    <row r="194341" customFormat="1"/>
    <row r="194342" customFormat="1"/>
    <row r="194343" customFormat="1"/>
    <row r="194344" customFormat="1"/>
    <row r="194345" customFormat="1"/>
    <row r="194346" customFormat="1"/>
    <row r="194347" customFormat="1"/>
    <row r="194348" customFormat="1"/>
    <row r="194349" customFormat="1"/>
    <row r="194350" customFormat="1"/>
    <row r="194351" customFormat="1"/>
    <row r="194352" customFormat="1"/>
    <row r="194353" customFormat="1"/>
    <row r="194354" customFormat="1"/>
    <row r="194355" customFormat="1"/>
    <row r="194356" customFormat="1"/>
    <row r="194357" customFormat="1"/>
    <row r="194358" customFormat="1"/>
    <row r="194359" customFormat="1"/>
    <row r="194360" customFormat="1"/>
    <row r="194361" customFormat="1"/>
    <row r="194362" customFormat="1"/>
    <row r="194363" customFormat="1"/>
    <row r="194364" customFormat="1"/>
    <row r="194365" customFormat="1"/>
    <row r="194366" customFormat="1"/>
    <row r="194367" customFormat="1"/>
    <row r="194368" customFormat="1"/>
    <row r="194369" customFormat="1"/>
    <row r="194370" customFormat="1"/>
    <row r="194371" customFormat="1"/>
    <row r="194372" customFormat="1"/>
    <row r="194373" customFormat="1"/>
    <row r="194374" customFormat="1"/>
    <row r="194375" customFormat="1"/>
    <row r="194376" customFormat="1"/>
    <row r="194377" customFormat="1"/>
    <row r="194378" customFormat="1"/>
    <row r="194379" customFormat="1"/>
    <row r="194380" customFormat="1"/>
    <row r="194381" customFormat="1"/>
    <row r="194382" customFormat="1"/>
    <row r="194383" customFormat="1"/>
    <row r="194384" customFormat="1"/>
    <row r="194385" customFormat="1"/>
    <row r="194386" customFormat="1"/>
    <row r="194387" customFormat="1"/>
    <row r="194388" customFormat="1"/>
    <row r="194389" customFormat="1"/>
    <row r="194390" customFormat="1"/>
    <row r="194391" customFormat="1"/>
    <row r="194392" customFormat="1"/>
    <row r="194393" customFormat="1"/>
    <row r="194394" customFormat="1"/>
    <row r="194395" customFormat="1"/>
    <row r="194396" customFormat="1"/>
    <row r="194397" customFormat="1"/>
    <row r="194398" customFormat="1"/>
    <row r="194399" customFormat="1"/>
    <row r="194400" customFormat="1"/>
    <row r="194401" customFormat="1"/>
    <row r="194402" customFormat="1"/>
    <row r="194403" customFormat="1"/>
    <row r="194404" customFormat="1"/>
    <row r="194405" customFormat="1"/>
    <row r="194406" customFormat="1"/>
    <row r="194407" customFormat="1"/>
    <row r="194408" customFormat="1"/>
    <row r="194409" customFormat="1"/>
    <row r="194410" customFormat="1"/>
    <row r="194411" customFormat="1"/>
    <row r="194412" customFormat="1"/>
    <row r="194413" customFormat="1"/>
    <row r="194414" customFormat="1"/>
    <row r="194415" customFormat="1"/>
    <row r="194416" customFormat="1"/>
    <row r="194417" customFormat="1"/>
    <row r="194418" customFormat="1"/>
    <row r="194419" customFormat="1"/>
    <row r="194420" customFormat="1"/>
    <row r="194421" customFormat="1"/>
    <row r="194422" customFormat="1"/>
    <row r="194423" customFormat="1"/>
    <row r="194424" customFormat="1"/>
    <row r="194425" customFormat="1"/>
    <row r="194426" customFormat="1"/>
    <row r="194427" customFormat="1"/>
    <row r="194428" customFormat="1"/>
    <row r="194429" customFormat="1"/>
    <row r="194430" customFormat="1"/>
    <row r="194431" customFormat="1"/>
    <row r="194432" customFormat="1"/>
    <row r="194433" customFormat="1"/>
    <row r="194434" customFormat="1"/>
    <row r="194435" customFormat="1"/>
    <row r="194436" customFormat="1"/>
    <row r="194437" customFormat="1"/>
    <row r="194438" customFormat="1"/>
    <row r="194439" customFormat="1"/>
    <row r="194440" customFormat="1"/>
    <row r="194441" customFormat="1"/>
    <row r="194442" customFormat="1"/>
    <row r="194443" customFormat="1"/>
    <row r="194444" customFormat="1"/>
    <row r="194445" customFormat="1"/>
    <row r="194446" customFormat="1"/>
    <row r="194447" customFormat="1"/>
    <row r="194448" customFormat="1"/>
    <row r="194449" customFormat="1"/>
    <row r="194450" customFormat="1"/>
    <row r="194451" customFormat="1"/>
    <row r="194452" customFormat="1"/>
    <row r="194453" customFormat="1"/>
    <row r="194454" customFormat="1"/>
    <row r="194455" customFormat="1"/>
    <row r="194456" customFormat="1"/>
    <row r="194457" customFormat="1"/>
    <row r="194458" customFormat="1"/>
    <row r="194459" customFormat="1"/>
    <row r="194460" customFormat="1"/>
    <row r="194461" customFormat="1"/>
    <row r="194462" customFormat="1"/>
    <row r="194463" customFormat="1"/>
    <row r="194464" customFormat="1"/>
    <row r="194465" customFormat="1"/>
    <row r="194466" customFormat="1"/>
    <row r="194467" customFormat="1"/>
    <row r="194468" customFormat="1"/>
    <row r="194469" customFormat="1"/>
    <row r="194470" customFormat="1"/>
    <row r="194471" customFormat="1"/>
    <row r="194472" customFormat="1"/>
    <row r="194473" customFormat="1"/>
    <row r="194474" customFormat="1"/>
    <row r="194475" customFormat="1"/>
    <row r="194476" customFormat="1"/>
    <row r="194477" customFormat="1"/>
    <row r="194478" customFormat="1"/>
    <row r="194479" customFormat="1"/>
    <row r="194480" customFormat="1"/>
    <row r="194481" customFormat="1"/>
    <row r="194482" customFormat="1"/>
    <row r="194483" customFormat="1"/>
    <row r="194484" customFormat="1"/>
    <row r="194485" customFormat="1"/>
    <row r="194486" customFormat="1"/>
    <row r="194487" customFormat="1"/>
    <row r="194488" customFormat="1"/>
    <row r="194489" customFormat="1"/>
    <row r="194490" customFormat="1"/>
    <row r="194491" customFormat="1"/>
    <row r="194492" customFormat="1"/>
    <row r="194493" customFormat="1"/>
    <row r="194494" customFormat="1"/>
    <row r="194495" customFormat="1"/>
    <row r="194496" customFormat="1"/>
    <row r="194497" customFormat="1"/>
    <row r="194498" customFormat="1"/>
    <row r="194499" customFormat="1"/>
    <row r="194500" customFormat="1"/>
    <row r="194501" customFormat="1"/>
    <row r="194502" customFormat="1"/>
    <row r="194503" customFormat="1"/>
    <row r="194504" customFormat="1"/>
    <row r="194505" customFormat="1"/>
    <row r="194506" customFormat="1"/>
    <row r="194507" customFormat="1"/>
    <row r="194508" customFormat="1"/>
    <row r="194509" customFormat="1"/>
    <row r="194510" customFormat="1"/>
    <row r="194511" customFormat="1"/>
    <row r="194512" customFormat="1"/>
    <row r="194513" customFormat="1"/>
    <row r="194514" customFormat="1"/>
    <row r="194515" customFormat="1"/>
    <row r="194516" customFormat="1"/>
    <row r="194517" customFormat="1"/>
    <row r="194518" customFormat="1"/>
    <row r="194519" customFormat="1"/>
    <row r="194520" customFormat="1"/>
    <row r="194521" customFormat="1"/>
    <row r="194522" customFormat="1"/>
    <row r="194523" customFormat="1"/>
    <row r="194524" customFormat="1"/>
    <row r="194525" customFormat="1"/>
    <row r="194526" customFormat="1"/>
    <row r="194527" customFormat="1"/>
    <row r="194528" customFormat="1"/>
    <row r="194529" customFormat="1"/>
    <row r="194530" customFormat="1"/>
    <row r="194531" customFormat="1"/>
    <row r="194532" customFormat="1"/>
    <row r="194533" customFormat="1"/>
    <row r="194534" customFormat="1"/>
    <row r="194535" customFormat="1"/>
    <row r="194536" customFormat="1"/>
    <row r="194537" customFormat="1"/>
    <row r="194538" customFormat="1"/>
    <row r="194539" customFormat="1"/>
    <row r="194540" customFormat="1"/>
    <row r="194541" customFormat="1"/>
    <row r="194542" customFormat="1"/>
    <row r="194543" customFormat="1"/>
    <row r="194544" customFormat="1"/>
    <row r="194545" customFormat="1"/>
    <row r="194546" customFormat="1"/>
    <row r="194547" customFormat="1"/>
    <row r="194548" customFormat="1"/>
    <row r="194549" customFormat="1"/>
    <row r="194550" customFormat="1"/>
    <row r="194551" customFormat="1"/>
    <row r="194552" customFormat="1"/>
    <row r="194553" customFormat="1"/>
    <row r="194554" customFormat="1"/>
    <row r="194555" customFormat="1"/>
    <row r="194556" customFormat="1"/>
    <row r="194557" customFormat="1"/>
    <row r="194558" customFormat="1"/>
    <row r="194559" customFormat="1"/>
    <row r="194560" customFormat="1"/>
    <row r="194561" customFormat="1"/>
    <row r="194562" customFormat="1"/>
    <row r="194563" customFormat="1"/>
    <row r="194564" customFormat="1"/>
    <row r="194565" customFormat="1"/>
    <row r="194566" customFormat="1"/>
    <row r="194567" customFormat="1"/>
    <row r="194568" customFormat="1"/>
    <row r="194569" customFormat="1"/>
    <row r="194570" customFormat="1"/>
    <row r="194571" customFormat="1"/>
    <row r="194572" customFormat="1"/>
    <row r="194573" customFormat="1"/>
    <row r="194574" customFormat="1"/>
    <row r="194575" customFormat="1"/>
    <row r="194576" customFormat="1"/>
    <row r="194577" customFormat="1"/>
    <row r="194578" customFormat="1"/>
    <row r="194579" customFormat="1"/>
    <row r="194580" customFormat="1"/>
    <row r="194581" customFormat="1"/>
    <row r="194582" customFormat="1"/>
    <row r="194583" customFormat="1"/>
    <row r="194584" customFormat="1"/>
    <row r="194585" customFormat="1"/>
    <row r="194586" customFormat="1"/>
    <row r="194587" customFormat="1"/>
    <row r="194588" customFormat="1"/>
    <row r="194589" customFormat="1"/>
    <row r="194590" customFormat="1"/>
    <row r="194591" customFormat="1"/>
    <row r="194592" customFormat="1"/>
    <row r="194593" customFormat="1"/>
    <row r="194594" customFormat="1"/>
    <row r="194595" customFormat="1"/>
    <row r="194596" customFormat="1"/>
    <row r="194597" customFormat="1"/>
    <row r="194598" customFormat="1"/>
    <row r="194599" customFormat="1"/>
    <row r="194600" customFormat="1"/>
    <row r="194601" customFormat="1"/>
    <row r="194602" customFormat="1"/>
    <row r="194603" customFormat="1"/>
    <row r="194604" customFormat="1"/>
    <row r="194605" customFormat="1"/>
    <row r="194606" customFormat="1"/>
    <row r="194607" customFormat="1"/>
    <row r="194608" customFormat="1"/>
    <row r="194609" customFormat="1"/>
    <row r="194610" customFormat="1"/>
    <row r="194611" customFormat="1"/>
    <row r="194612" customFormat="1"/>
    <row r="194613" customFormat="1"/>
    <row r="194614" customFormat="1"/>
    <row r="194615" customFormat="1"/>
    <row r="194616" customFormat="1"/>
    <row r="194617" customFormat="1"/>
    <row r="194618" customFormat="1"/>
    <row r="194619" customFormat="1"/>
    <row r="194620" customFormat="1"/>
    <row r="194621" customFormat="1"/>
    <row r="194622" customFormat="1"/>
    <row r="194623" customFormat="1"/>
    <row r="194624" customFormat="1"/>
    <row r="194625" customFormat="1"/>
    <row r="194626" customFormat="1"/>
    <row r="194627" customFormat="1"/>
    <row r="194628" customFormat="1"/>
    <row r="194629" customFormat="1"/>
    <row r="194630" customFormat="1"/>
    <row r="194631" customFormat="1"/>
    <row r="194632" customFormat="1"/>
    <row r="194633" customFormat="1"/>
    <row r="194634" customFormat="1"/>
    <row r="194635" customFormat="1"/>
    <row r="194636" customFormat="1"/>
    <row r="194637" customFormat="1"/>
    <row r="194638" customFormat="1"/>
    <row r="194639" customFormat="1"/>
    <row r="194640" customFormat="1"/>
    <row r="194641" customFormat="1"/>
    <row r="194642" customFormat="1"/>
    <row r="194643" customFormat="1"/>
    <row r="194644" customFormat="1"/>
    <row r="194645" customFormat="1"/>
    <row r="194646" customFormat="1"/>
    <row r="194647" customFormat="1"/>
    <row r="194648" customFormat="1"/>
    <row r="194649" customFormat="1"/>
    <row r="194650" customFormat="1"/>
    <row r="194651" customFormat="1"/>
    <row r="194652" customFormat="1"/>
    <row r="194653" customFormat="1"/>
    <row r="194654" customFormat="1"/>
    <row r="194655" customFormat="1"/>
    <row r="194656" customFormat="1"/>
    <row r="194657" customFormat="1"/>
    <row r="194658" customFormat="1"/>
    <row r="194659" customFormat="1"/>
    <row r="194660" customFormat="1"/>
    <row r="194661" customFormat="1"/>
    <row r="194662" customFormat="1"/>
    <row r="194663" customFormat="1"/>
    <row r="194664" customFormat="1"/>
    <row r="194665" customFormat="1"/>
    <row r="194666" customFormat="1"/>
    <row r="194667" customFormat="1"/>
    <row r="194668" customFormat="1"/>
    <row r="194669" customFormat="1"/>
    <row r="194670" customFormat="1"/>
    <row r="194671" customFormat="1"/>
    <row r="194672" customFormat="1"/>
    <row r="194673" customFormat="1"/>
    <row r="194674" customFormat="1"/>
    <row r="194675" customFormat="1"/>
    <row r="194676" customFormat="1"/>
    <row r="194677" customFormat="1"/>
    <row r="194678" customFormat="1"/>
    <row r="194679" customFormat="1"/>
    <row r="194680" customFormat="1"/>
    <row r="194681" customFormat="1"/>
    <row r="194682" customFormat="1"/>
    <row r="194683" customFormat="1"/>
    <row r="194684" customFormat="1"/>
    <row r="194685" customFormat="1"/>
    <row r="194686" customFormat="1"/>
    <row r="194687" customFormat="1"/>
    <row r="194688" customFormat="1"/>
    <row r="194689" customFormat="1"/>
    <row r="194690" customFormat="1"/>
    <row r="194691" customFormat="1"/>
    <row r="194692" customFormat="1"/>
    <row r="194693" customFormat="1"/>
    <row r="194694" customFormat="1"/>
    <row r="194695" customFormat="1"/>
    <row r="194696" customFormat="1"/>
    <row r="194697" customFormat="1"/>
    <row r="194698" customFormat="1"/>
    <row r="194699" customFormat="1"/>
    <row r="194700" customFormat="1"/>
    <row r="194701" customFormat="1"/>
    <row r="194702" customFormat="1"/>
    <row r="194703" customFormat="1"/>
    <row r="194704" customFormat="1"/>
    <row r="194705" customFormat="1"/>
    <row r="194706" customFormat="1"/>
    <row r="194707" customFormat="1"/>
    <row r="194708" customFormat="1"/>
    <row r="194709" customFormat="1"/>
    <row r="194710" customFormat="1"/>
    <row r="194711" customFormat="1"/>
    <row r="194712" customFormat="1"/>
    <row r="194713" customFormat="1"/>
    <row r="194714" customFormat="1"/>
    <row r="194715" customFormat="1"/>
    <row r="194716" customFormat="1"/>
    <row r="194717" customFormat="1"/>
    <row r="194718" customFormat="1"/>
    <row r="194719" customFormat="1"/>
    <row r="194720" customFormat="1"/>
    <row r="194721" customFormat="1"/>
    <row r="194722" customFormat="1"/>
    <row r="194723" customFormat="1"/>
    <row r="194724" customFormat="1"/>
    <row r="194725" customFormat="1"/>
    <row r="194726" customFormat="1"/>
    <row r="194727" customFormat="1"/>
    <row r="194728" customFormat="1"/>
    <row r="194729" customFormat="1"/>
    <row r="194730" customFormat="1"/>
    <row r="194731" customFormat="1"/>
    <row r="194732" customFormat="1"/>
    <row r="194733" customFormat="1"/>
    <row r="194734" customFormat="1"/>
    <row r="194735" customFormat="1"/>
    <row r="194736" customFormat="1"/>
    <row r="194737" customFormat="1"/>
    <row r="194738" customFormat="1"/>
    <row r="194739" customFormat="1"/>
    <row r="194740" customFormat="1"/>
    <row r="194741" customFormat="1"/>
    <row r="194742" customFormat="1"/>
    <row r="194743" customFormat="1"/>
    <row r="194744" customFormat="1"/>
    <row r="194745" customFormat="1"/>
    <row r="194746" customFormat="1"/>
    <row r="194747" customFormat="1"/>
    <row r="194748" customFormat="1"/>
    <row r="194749" customFormat="1"/>
    <row r="194750" customFormat="1"/>
    <row r="194751" customFormat="1"/>
    <row r="194752" customFormat="1"/>
    <row r="194753" customFormat="1"/>
    <row r="194754" customFormat="1"/>
    <row r="194755" customFormat="1"/>
    <row r="194756" customFormat="1"/>
    <row r="194757" customFormat="1"/>
    <row r="194758" customFormat="1"/>
    <row r="194759" customFormat="1"/>
    <row r="194760" customFormat="1"/>
    <row r="194761" customFormat="1"/>
    <row r="194762" customFormat="1"/>
    <row r="194763" customFormat="1"/>
    <row r="194764" customFormat="1"/>
    <row r="194765" customFormat="1"/>
    <row r="194766" customFormat="1"/>
    <row r="194767" customFormat="1"/>
    <row r="194768" customFormat="1"/>
    <row r="194769" customFormat="1"/>
    <row r="194770" customFormat="1"/>
    <row r="194771" customFormat="1"/>
    <row r="194772" customFormat="1"/>
    <row r="194773" customFormat="1"/>
    <row r="194774" customFormat="1"/>
    <row r="194775" customFormat="1"/>
    <row r="194776" customFormat="1"/>
    <row r="194777" customFormat="1"/>
    <row r="194778" customFormat="1"/>
    <row r="194779" customFormat="1"/>
    <row r="194780" customFormat="1"/>
    <row r="194781" customFormat="1"/>
    <row r="194782" customFormat="1"/>
    <row r="194783" customFormat="1"/>
    <row r="194784" customFormat="1"/>
    <row r="194785" customFormat="1"/>
    <row r="194786" customFormat="1"/>
    <row r="194787" customFormat="1"/>
    <row r="194788" customFormat="1"/>
    <row r="194789" customFormat="1"/>
    <row r="194790" customFormat="1"/>
    <row r="194791" customFormat="1"/>
    <row r="194792" customFormat="1"/>
    <row r="194793" customFormat="1"/>
    <row r="194794" customFormat="1"/>
    <row r="194795" customFormat="1"/>
    <row r="194796" customFormat="1"/>
    <row r="194797" customFormat="1"/>
    <row r="194798" customFormat="1"/>
    <row r="194799" customFormat="1"/>
    <row r="194800" customFormat="1"/>
    <row r="194801" customFormat="1"/>
    <row r="194802" customFormat="1"/>
    <row r="194803" customFormat="1"/>
    <row r="194804" customFormat="1"/>
    <row r="194805" customFormat="1"/>
    <row r="194806" customFormat="1"/>
    <row r="194807" customFormat="1"/>
    <row r="194808" customFormat="1"/>
    <row r="194809" customFormat="1"/>
    <row r="194810" customFormat="1"/>
    <row r="194811" customFormat="1"/>
    <row r="194812" customFormat="1"/>
    <row r="194813" customFormat="1"/>
    <row r="194814" customFormat="1"/>
    <row r="194815" customFormat="1"/>
    <row r="194816" customFormat="1"/>
    <row r="194817" customFormat="1"/>
    <row r="194818" customFormat="1"/>
    <row r="194819" customFormat="1"/>
    <row r="194820" customFormat="1"/>
    <row r="194821" customFormat="1"/>
    <row r="194822" customFormat="1"/>
    <row r="194823" customFormat="1"/>
    <row r="194824" customFormat="1"/>
    <row r="194825" customFormat="1"/>
    <row r="194826" customFormat="1"/>
    <row r="194827" customFormat="1"/>
    <row r="194828" customFormat="1"/>
    <row r="194829" customFormat="1"/>
    <row r="194830" customFormat="1"/>
    <row r="194831" customFormat="1"/>
    <row r="194832" customFormat="1"/>
    <row r="194833" customFormat="1"/>
    <row r="194834" customFormat="1"/>
    <row r="194835" customFormat="1"/>
    <row r="194836" customFormat="1"/>
    <row r="194837" customFormat="1"/>
    <row r="194838" customFormat="1"/>
    <row r="194839" customFormat="1"/>
    <row r="194840" customFormat="1"/>
    <row r="194841" customFormat="1"/>
    <row r="194842" customFormat="1"/>
    <row r="194843" customFormat="1"/>
    <row r="194844" customFormat="1"/>
    <row r="194845" customFormat="1"/>
    <row r="194846" customFormat="1"/>
    <row r="194847" customFormat="1"/>
    <row r="194848" customFormat="1"/>
    <row r="194849" customFormat="1"/>
    <row r="194850" customFormat="1"/>
    <row r="194851" customFormat="1"/>
    <row r="194852" customFormat="1"/>
    <row r="194853" customFormat="1"/>
    <row r="194854" customFormat="1"/>
    <row r="194855" customFormat="1"/>
    <row r="194856" customFormat="1"/>
    <row r="194857" customFormat="1"/>
    <row r="194858" customFormat="1"/>
    <row r="194859" customFormat="1"/>
    <row r="194860" customFormat="1"/>
    <row r="194861" customFormat="1"/>
    <row r="194862" customFormat="1"/>
    <row r="194863" customFormat="1"/>
    <row r="194864" customFormat="1"/>
    <row r="194865" customFormat="1"/>
    <row r="194866" customFormat="1"/>
    <row r="194867" customFormat="1"/>
    <row r="194868" customFormat="1"/>
    <row r="194869" customFormat="1"/>
    <row r="194870" customFormat="1"/>
    <row r="194871" customFormat="1"/>
    <row r="194872" customFormat="1"/>
    <row r="194873" customFormat="1"/>
    <row r="194874" customFormat="1"/>
    <row r="194875" customFormat="1"/>
    <row r="194876" customFormat="1"/>
    <row r="194877" customFormat="1"/>
    <row r="194878" customFormat="1"/>
    <row r="194879" customFormat="1"/>
    <row r="194880" customFormat="1"/>
    <row r="194881" customFormat="1"/>
    <row r="194882" customFormat="1"/>
    <row r="194883" customFormat="1"/>
    <row r="194884" customFormat="1"/>
    <row r="194885" customFormat="1"/>
    <row r="194886" customFormat="1"/>
    <row r="194887" customFormat="1"/>
    <row r="194888" customFormat="1"/>
    <row r="194889" customFormat="1"/>
    <row r="194890" customFormat="1"/>
    <row r="194891" customFormat="1"/>
    <row r="194892" customFormat="1"/>
    <row r="194893" customFormat="1"/>
    <row r="194894" customFormat="1"/>
    <row r="194895" customFormat="1"/>
    <row r="194896" customFormat="1"/>
    <row r="194897" customFormat="1"/>
    <row r="194898" customFormat="1"/>
    <row r="194899" customFormat="1"/>
    <row r="194900" customFormat="1"/>
    <row r="194901" customFormat="1"/>
    <row r="194902" customFormat="1"/>
    <row r="194903" customFormat="1"/>
    <row r="194904" customFormat="1"/>
    <row r="194905" customFormat="1"/>
    <row r="194906" customFormat="1"/>
    <row r="194907" customFormat="1"/>
    <row r="194908" customFormat="1"/>
    <row r="194909" customFormat="1"/>
    <row r="194910" customFormat="1"/>
    <row r="194911" customFormat="1"/>
    <row r="194912" customFormat="1"/>
    <row r="194913" customFormat="1"/>
    <row r="194914" customFormat="1"/>
    <row r="194915" customFormat="1"/>
    <row r="194916" customFormat="1"/>
    <row r="194917" customFormat="1"/>
    <row r="194918" customFormat="1"/>
    <row r="194919" customFormat="1"/>
    <row r="194920" customFormat="1"/>
    <row r="194921" customFormat="1"/>
    <row r="194922" customFormat="1"/>
    <row r="194923" customFormat="1"/>
    <row r="194924" customFormat="1"/>
    <row r="194925" customFormat="1"/>
    <row r="194926" customFormat="1"/>
    <row r="194927" customFormat="1"/>
    <row r="194928" customFormat="1"/>
    <row r="194929" customFormat="1"/>
    <row r="194930" customFormat="1"/>
    <row r="194931" customFormat="1"/>
    <row r="194932" customFormat="1"/>
    <row r="194933" customFormat="1"/>
    <row r="194934" customFormat="1"/>
    <row r="194935" customFormat="1"/>
    <row r="194936" customFormat="1"/>
    <row r="194937" customFormat="1"/>
    <row r="194938" customFormat="1"/>
    <row r="194939" customFormat="1"/>
    <row r="194940" customFormat="1"/>
    <row r="194941" customFormat="1"/>
    <row r="194942" customFormat="1"/>
    <row r="194943" customFormat="1"/>
    <row r="194944" customFormat="1"/>
    <row r="194945" customFormat="1"/>
    <row r="194946" customFormat="1"/>
    <row r="194947" customFormat="1"/>
    <row r="194948" customFormat="1"/>
    <row r="194949" customFormat="1"/>
    <row r="194950" customFormat="1"/>
    <row r="194951" customFormat="1"/>
    <row r="194952" customFormat="1"/>
    <row r="194953" customFormat="1"/>
    <row r="194954" customFormat="1"/>
    <row r="194955" customFormat="1"/>
    <row r="194956" customFormat="1"/>
    <row r="194957" customFormat="1"/>
    <row r="194958" customFormat="1"/>
    <row r="194959" customFormat="1"/>
    <row r="194960" customFormat="1"/>
    <row r="194961" customFormat="1"/>
    <row r="194962" customFormat="1"/>
    <row r="194963" customFormat="1"/>
    <row r="194964" customFormat="1"/>
    <row r="194965" customFormat="1"/>
    <row r="194966" customFormat="1"/>
    <row r="194967" customFormat="1"/>
    <row r="194968" customFormat="1"/>
    <row r="194969" customFormat="1"/>
    <row r="194970" customFormat="1"/>
    <row r="194971" customFormat="1"/>
    <row r="194972" customFormat="1"/>
    <row r="194973" customFormat="1"/>
    <row r="194974" customFormat="1"/>
    <row r="194975" customFormat="1"/>
    <row r="194976" customFormat="1"/>
    <row r="194977" customFormat="1"/>
    <row r="194978" customFormat="1"/>
    <row r="194979" customFormat="1"/>
    <row r="194980" customFormat="1"/>
    <row r="194981" customFormat="1"/>
    <row r="194982" customFormat="1"/>
    <row r="194983" customFormat="1"/>
    <row r="194984" customFormat="1"/>
    <row r="194985" customFormat="1"/>
    <row r="194986" customFormat="1"/>
    <row r="194987" customFormat="1"/>
    <row r="194988" customFormat="1"/>
    <row r="194989" customFormat="1"/>
    <row r="194990" customFormat="1"/>
    <row r="194991" customFormat="1"/>
    <row r="194992" customFormat="1"/>
    <row r="194993" customFormat="1"/>
    <row r="194994" customFormat="1"/>
    <row r="194995" customFormat="1"/>
    <row r="194996" customFormat="1"/>
    <row r="194997" customFormat="1"/>
    <row r="194998" customFormat="1"/>
    <row r="194999" customFormat="1"/>
    <row r="195000" customFormat="1"/>
    <row r="195001" customFormat="1"/>
    <row r="195002" customFormat="1"/>
    <row r="195003" customFormat="1"/>
    <row r="195004" customFormat="1"/>
    <row r="195005" customFormat="1"/>
    <row r="195006" customFormat="1"/>
    <row r="195007" customFormat="1"/>
    <row r="195008" customFormat="1"/>
    <row r="195009" customFormat="1"/>
    <row r="195010" customFormat="1"/>
    <row r="195011" customFormat="1"/>
    <row r="195012" customFormat="1"/>
    <row r="195013" customFormat="1"/>
    <row r="195014" customFormat="1"/>
    <row r="195015" customFormat="1"/>
    <row r="195016" customFormat="1"/>
    <row r="195017" customFormat="1"/>
    <row r="195018" customFormat="1"/>
    <row r="195019" customFormat="1"/>
    <row r="195020" customFormat="1"/>
    <row r="195021" customFormat="1"/>
    <row r="195022" customFormat="1"/>
    <row r="195023" customFormat="1"/>
    <row r="195024" customFormat="1"/>
    <row r="195025" customFormat="1"/>
    <row r="195026" customFormat="1"/>
    <row r="195027" customFormat="1"/>
    <row r="195028" customFormat="1"/>
    <row r="195029" customFormat="1"/>
    <row r="195030" customFormat="1"/>
    <row r="195031" customFormat="1"/>
    <row r="195032" customFormat="1"/>
    <row r="195033" customFormat="1"/>
    <row r="195034" customFormat="1"/>
    <row r="195035" customFormat="1"/>
    <row r="195036" customFormat="1"/>
    <row r="195037" customFormat="1"/>
    <row r="195038" customFormat="1"/>
    <row r="195039" customFormat="1"/>
    <row r="195040" customFormat="1"/>
    <row r="195041" customFormat="1"/>
    <row r="195042" customFormat="1"/>
    <row r="195043" customFormat="1"/>
    <row r="195044" customFormat="1"/>
    <row r="195045" customFormat="1"/>
    <row r="195046" customFormat="1"/>
    <row r="195047" customFormat="1"/>
    <row r="195048" customFormat="1"/>
    <row r="195049" customFormat="1"/>
    <row r="195050" customFormat="1"/>
    <row r="195051" customFormat="1"/>
    <row r="195052" customFormat="1"/>
    <row r="195053" customFormat="1"/>
    <row r="195054" customFormat="1"/>
    <row r="195055" customFormat="1"/>
    <row r="195056" customFormat="1"/>
    <row r="195057" customFormat="1"/>
    <row r="195058" customFormat="1"/>
    <row r="195059" customFormat="1"/>
    <row r="195060" customFormat="1"/>
    <row r="195061" customFormat="1"/>
    <row r="195062" customFormat="1"/>
    <row r="195063" customFormat="1"/>
    <row r="195064" customFormat="1"/>
    <row r="195065" customFormat="1"/>
    <row r="195066" customFormat="1"/>
    <row r="195067" customFormat="1"/>
    <row r="195068" customFormat="1"/>
    <row r="195069" customFormat="1"/>
    <row r="195070" customFormat="1"/>
    <row r="195071" customFormat="1"/>
    <row r="195072" customFormat="1"/>
    <row r="195073" customFormat="1"/>
    <row r="195074" customFormat="1"/>
    <row r="195075" customFormat="1"/>
    <row r="195076" customFormat="1"/>
    <row r="195077" customFormat="1"/>
    <row r="195078" customFormat="1"/>
    <row r="195079" customFormat="1"/>
    <row r="195080" customFormat="1"/>
    <row r="195081" customFormat="1"/>
    <row r="195082" customFormat="1"/>
    <row r="195083" customFormat="1"/>
    <row r="195084" customFormat="1"/>
    <row r="195085" customFormat="1"/>
    <row r="195086" customFormat="1"/>
    <row r="195087" customFormat="1"/>
    <row r="195088" customFormat="1"/>
    <row r="195089" customFormat="1"/>
    <row r="195090" customFormat="1"/>
    <row r="195091" customFormat="1"/>
    <row r="195092" customFormat="1"/>
    <row r="195093" customFormat="1"/>
    <row r="195094" customFormat="1"/>
    <row r="195095" customFormat="1"/>
    <row r="195096" customFormat="1"/>
    <row r="195097" customFormat="1"/>
    <row r="195098" customFormat="1"/>
    <row r="195099" customFormat="1"/>
    <row r="195100" customFormat="1"/>
    <row r="195101" customFormat="1"/>
    <row r="195102" customFormat="1"/>
    <row r="195103" customFormat="1"/>
    <row r="195104" customFormat="1"/>
    <row r="195105" customFormat="1"/>
    <row r="195106" customFormat="1"/>
    <row r="195107" customFormat="1"/>
    <row r="195108" customFormat="1"/>
    <row r="195109" customFormat="1"/>
    <row r="195110" customFormat="1"/>
    <row r="195111" customFormat="1"/>
    <row r="195112" customFormat="1"/>
    <row r="195113" customFormat="1"/>
    <row r="195114" customFormat="1"/>
    <row r="195115" customFormat="1"/>
    <row r="195116" customFormat="1"/>
    <row r="195117" customFormat="1"/>
    <row r="195118" customFormat="1"/>
    <row r="195119" customFormat="1"/>
    <row r="195120" customFormat="1"/>
    <row r="195121" customFormat="1"/>
    <row r="195122" customFormat="1"/>
    <row r="195123" customFormat="1"/>
    <row r="195124" customFormat="1"/>
    <row r="195125" customFormat="1"/>
    <row r="195126" customFormat="1"/>
    <row r="195127" customFormat="1"/>
    <row r="195128" customFormat="1"/>
    <row r="195129" customFormat="1"/>
    <row r="195130" customFormat="1"/>
    <row r="195131" customFormat="1"/>
    <row r="195132" customFormat="1"/>
    <row r="195133" customFormat="1"/>
    <row r="195134" customFormat="1"/>
    <row r="195135" customFormat="1"/>
    <row r="195136" customFormat="1"/>
    <row r="195137" customFormat="1"/>
    <row r="195138" customFormat="1"/>
    <row r="195139" customFormat="1"/>
    <row r="195140" customFormat="1"/>
    <row r="195141" customFormat="1"/>
    <row r="195142" customFormat="1"/>
    <row r="195143" customFormat="1"/>
    <row r="195144" customFormat="1"/>
    <row r="195145" customFormat="1"/>
    <row r="195146" customFormat="1"/>
    <row r="195147" customFormat="1"/>
    <row r="195148" customFormat="1"/>
    <row r="195149" customFormat="1"/>
    <row r="195150" customFormat="1"/>
    <row r="195151" customFormat="1"/>
    <row r="195152" customFormat="1"/>
    <row r="195153" customFormat="1"/>
    <row r="195154" customFormat="1"/>
    <row r="195155" customFormat="1"/>
    <row r="195156" customFormat="1"/>
    <row r="195157" customFormat="1"/>
    <row r="195158" customFormat="1"/>
    <row r="195159" customFormat="1"/>
    <row r="195160" customFormat="1"/>
    <row r="195161" customFormat="1"/>
    <row r="195162" customFormat="1"/>
    <row r="195163" customFormat="1"/>
    <row r="195164" customFormat="1"/>
    <row r="195165" customFormat="1"/>
    <row r="195166" customFormat="1"/>
    <row r="195167" customFormat="1"/>
    <row r="195168" customFormat="1"/>
    <row r="195169" customFormat="1"/>
    <row r="195170" customFormat="1"/>
    <row r="195171" customFormat="1"/>
    <row r="195172" customFormat="1"/>
    <row r="195173" customFormat="1"/>
    <row r="195174" customFormat="1"/>
    <row r="195175" customFormat="1"/>
    <row r="195176" customFormat="1"/>
    <row r="195177" customFormat="1"/>
    <row r="195178" customFormat="1"/>
    <row r="195179" customFormat="1"/>
    <row r="195180" customFormat="1"/>
    <row r="195181" customFormat="1"/>
    <row r="195182" customFormat="1"/>
    <row r="195183" customFormat="1"/>
    <row r="195184" customFormat="1"/>
    <row r="195185" customFormat="1"/>
    <row r="195186" customFormat="1"/>
    <row r="195187" customFormat="1"/>
    <row r="195188" customFormat="1"/>
    <row r="195189" customFormat="1"/>
    <row r="195190" customFormat="1"/>
    <row r="195191" customFormat="1"/>
    <row r="195192" customFormat="1"/>
    <row r="195193" customFormat="1"/>
    <row r="195194" customFormat="1"/>
    <row r="195195" customFormat="1"/>
    <row r="195196" customFormat="1"/>
    <row r="195197" customFormat="1"/>
    <row r="195198" customFormat="1"/>
    <row r="195199" customFormat="1"/>
    <row r="195200" customFormat="1"/>
    <row r="195201" customFormat="1"/>
    <row r="195202" customFormat="1"/>
    <row r="195203" customFormat="1"/>
    <row r="195204" customFormat="1"/>
    <row r="195205" customFormat="1"/>
    <row r="195206" customFormat="1"/>
    <row r="195207" customFormat="1"/>
    <row r="195208" customFormat="1"/>
    <row r="195209" customFormat="1"/>
    <row r="195210" customFormat="1"/>
    <row r="195211" customFormat="1"/>
    <row r="195212" customFormat="1"/>
    <row r="195213" customFormat="1"/>
    <row r="195214" customFormat="1"/>
    <row r="195215" customFormat="1"/>
    <row r="195216" customFormat="1"/>
    <row r="195217" customFormat="1"/>
    <row r="195218" customFormat="1"/>
    <row r="195219" customFormat="1"/>
    <row r="195220" customFormat="1"/>
    <row r="195221" customFormat="1"/>
    <row r="195222" customFormat="1"/>
    <row r="195223" customFormat="1"/>
    <row r="195224" customFormat="1"/>
    <row r="195225" customFormat="1"/>
    <row r="195226" customFormat="1"/>
    <row r="195227" customFormat="1"/>
    <row r="195228" customFormat="1"/>
    <row r="195229" customFormat="1"/>
    <row r="195230" customFormat="1"/>
    <row r="195231" customFormat="1"/>
    <row r="195232" customFormat="1"/>
    <row r="195233" customFormat="1"/>
    <row r="195234" customFormat="1"/>
    <row r="195235" customFormat="1"/>
    <row r="195236" customFormat="1"/>
    <row r="195237" customFormat="1"/>
    <row r="195238" customFormat="1"/>
    <row r="195239" customFormat="1"/>
    <row r="195240" customFormat="1"/>
    <row r="195241" customFormat="1"/>
    <row r="195242" customFormat="1"/>
    <row r="195243" customFormat="1"/>
    <row r="195244" customFormat="1"/>
    <row r="195245" customFormat="1"/>
    <row r="195246" customFormat="1"/>
    <row r="195247" customFormat="1"/>
    <row r="195248" customFormat="1"/>
    <row r="195249" customFormat="1"/>
    <row r="195250" customFormat="1"/>
    <row r="195251" customFormat="1"/>
    <row r="195252" customFormat="1"/>
    <row r="195253" customFormat="1"/>
    <row r="195254" customFormat="1"/>
    <row r="195255" customFormat="1"/>
    <row r="195256" customFormat="1"/>
    <row r="195257" customFormat="1"/>
    <row r="195258" customFormat="1"/>
    <row r="195259" customFormat="1"/>
    <row r="195260" customFormat="1"/>
    <row r="195261" customFormat="1"/>
    <row r="195262" customFormat="1"/>
    <row r="195263" customFormat="1"/>
    <row r="195264" customFormat="1"/>
    <row r="195265" customFormat="1"/>
    <row r="195266" customFormat="1"/>
    <row r="195267" customFormat="1"/>
    <row r="195268" customFormat="1"/>
    <row r="195269" customFormat="1"/>
    <row r="195270" customFormat="1"/>
    <row r="195271" customFormat="1"/>
    <row r="195272" customFormat="1"/>
    <row r="195273" customFormat="1"/>
    <row r="195274" customFormat="1"/>
    <row r="195275" customFormat="1"/>
    <row r="195276" customFormat="1"/>
    <row r="195277" customFormat="1"/>
    <row r="195278" customFormat="1"/>
    <row r="195279" customFormat="1"/>
    <row r="195280" customFormat="1"/>
    <row r="195281" customFormat="1"/>
    <row r="195282" customFormat="1"/>
    <row r="195283" customFormat="1"/>
    <row r="195284" customFormat="1"/>
    <row r="195285" customFormat="1"/>
    <row r="195286" customFormat="1"/>
    <row r="195287" customFormat="1"/>
    <row r="195288" customFormat="1"/>
    <row r="195289" customFormat="1"/>
    <row r="195290" customFormat="1"/>
    <row r="195291" customFormat="1"/>
    <row r="195292" customFormat="1"/>
    <row r="195293" customFormat="1"/>
    <row r="195294" customFormat="1"/>
    <row r="195295" customFormat="1"/>
    <row r="195296" customFormat="1"/>
    <row r="195297" customFormat="1"/>
    <row r="195298" customFormat="1"/>
    <row r="195299" customFormat="1"/>
    <row r="195300" customFormat="1"/>
    <row r="195301" customFormat="1"/>
    <row r="195302" customFormat="1"/>
    <row r="195303" customFormat="1"/>
    <row r="195304" customFormat="1"/>
    <row r="195305" customFormat="1"/>
    <row r="195306" customFormat="1"/>
    <row r="195307" customFormat="1"/>
    <row r="195308" customFormat="1"/>
    <row r="195309" customFormat="1"/>
    <row r="195310" customFormat="1"/>
    <row r="195311" customFormat="1"/>
    <row r="195312" customFormat="1"/>
    <row r="195313" customFormat="1"/>
    <row r="195314" customFormat="1"/>
    <row r="195315" customFormat="1"/>
    <row r="195316" customFormat="1"/>
    <row r="195317" customFormat="1"/>
    <row r="195318" customFormat="1"/>
    <row r="195319" customFormat="1"/>
    <row r="195320" customFormat="1"/>
    <row r="195321" customFormat="1"/>
    <row r="195322" customFormat="1"/>
    <row r="195323" customFormat="1"/>
    <row r="195324" customFormat="1"/>
    <row r="195325" customFormat="1"/>
    <row r="195326" customFormat="1"/>
    <row r="195327" customFormat="1"/>
    <row r="195328" customFormat="1"/>
    <row r="195329" customFormat="1"/>
    <row r="195330" customFormat="1"/>
    <row r="195331" customFormat="1"/>
    <row r="195332" customFormat="1"/>
    <row r="195333" customFormat="1"/>
    <row r="195334" customFormat="1"/>
    <row r="195335" customFormat="1"/>
    <row r="195336" customFormat="1"/>
    <row r="195337" customFormat="1"/>
    <row r="195338" customFormat="1"/>
    <row r="195339" customFormat="1"/>
    <row r="195340" customFormat="1"/>
    <row r="195341" customFormat="1"/>
    <row r="195342" customFormat="1"/>
    <row r="195343" customFormat="1"/>
    <row r="195344" customFormat="1"/>
    <row r="195345" customFormat="1"/>
    <row r="195346" customFormat="1"/>
    <row r="195347" customFormat="1"/>
    <row r="195348" customFormat="1"/>
    <row r="195349" customFormat="1"/>
    <row r="195350" customFormat="1"/>
    <row r="195351" customFormat="1"/>
    <row r="195352" customFormat="1"/>
    <row r="195353" customFormat="1"/>
    <row r="195354" customFormat="1"/>
    <row r="195355" customFormat="1"/>
    <row r="195356" customFormat="1"/>
    <row r="195357" customFormat="1"/>
    <row r="195358" customFormat="1"/>
    <row r="195359" customFormat="1"/>
    <row r="195360" customFormat="1"/>
    <row r="195361" customFormat="1"/>
    <row r="195362" customFormat="1"/>
    <row r="195363" customFormat="1"/>
    <row r="195364" customFormat="1"/>
    <row r="195365" customFormat="1"/>
    <row r="195366" customFormat="1"/>
    <row r="195367" customFormat="1"/>
    <row r="195368" customFormat="1"/>
    <row r="195369" customFormat="1"/>
    <row r="195370" customFormat="1"/>
    <row r="195371" customFormat="1"/>
    <row r="195372" customFormat="1"/>
    <row r="195373" customFormat="1"/>
    <row r="195374" customFormat="1"/>
    <row r="195375" customFormat="1"/>
    <row r="195376" customFormat="1"/>
    <row r="195377" customFormat="1"/>
    <row r="195378" customFormat="1"/>
    <row r="195379" customFormat="1"/>
    <row r="195380" customFormat="1"/>
    <row r="195381" customFormat="1"/>
    <row r="195382" customFormat="1"/>
    <row r="195383" customFormat="1"/>
    <row r="195384" customFormat="1"/>
    <row r="195385" customFormat="1"/>
    <row r="195386" customFormat="1"/>
    <row r="195387" customFormat="1"/>
    <row r="195388" customFormat="1"/>
    <row r="195389" customFormat="1"/>
    <row r="195390" customFormat="1"/>
    <row r="195391" customFormat="1"/>
    <row r="195392" customFormat="1"/>
    <row r="195393" customFormat="1"/>
    <row r="195394" customFormat="1"/>
    <row r="195395" customFormat="1"/>
    <row r="195396" customFormat="1"/>
    <row r="195397" customFormat="1"/>
    <row r="195398" customFormat="1"/>
    <row r="195399" customFormat="1"/>
    <row r="195400" customFormat="1"/>
    <row r="195401" customFormat="1"/>
    <row r="195402" customFormat="1"/>
    <row r="195403" customFormat="1"/>
    <row r="195404" customFormat="1"/>
    <row r="195405" customFormat="1"/>
    <row r="195406" customFormat="1"/>
    <row r="195407" customFormat="1"/>
    <row r="195408" customFormat="1"/>
    <row r="195409" customFormat="1"/>
    <row r="195410" customFormat="1"/>
    <row r="195411" customFormat="1"/>
    <row r="195412" customFormat="1"/>
    <row r="195413" customFormat="1"/>
    <row r="195414" customFormat="1"/>
    <row r="195415" customFormat="1"/>
    <row r="195416" customFormat="1"/>
    <row r="195417" customFormat="1"/>
    <row r="195418" customFormat="1"/>
    <row r="195419" customFormat="1"/>
    <row r="195420" customFormat="1"/>
    <row r="195421" customFormat="1"/>
    <row r="195422" customFormat="1"/>
    <row r="195423" customFormat="1"/>
    <row r="195424" customFormat="1"/>
    <row r="195425" customFormat="1"/>
    <row r="195426" customFormat="1"/>
    <row r="195427" customFormat="1"/>
    <row r="195428" customFormat="1"/>
    <row r="195429" customFormat="1"/>
    <row r="195430" customFormat="1"/>
    <row r="195431" customFormat="1"/>
    <row r="195432" customFormat="1"/>
    <row r="195433" customFormat="1"/>
    <row r="195434" customFormat="1"/>
    <row r="195435" customFormat="1"/>
    <row r="195436" customFormat="1"/>
    <row r="195437" customFormat="1"/>
    <row r="195438" customFormat="1"/>
    <row r="195439" customFormat="1"/>
    <row r="195440" customFormat="1"/>
    <row r="195441" customFormat="1"/>
    <row r="195442" customFormat="1"/>
    <row r="195443" customFormat="1"/>
    <row r="195444" customFormat="1"/>
    <row r="195445" customFormat="1"/>
    <row r="195446" customFormat="1"/>
    <row r="195447" customFormat="1"/>
    <row r="195448" customFormat="1"/>
    <row r="195449" customFormat="1"/>
    <row r="195450" customFormat="1"/>
    <row r="195451" customFormat="1"/>
    <row r="195452" customFormat="1"/>
    <row r="195453" customFormat="1"/>
    <row r="195454" customFormat="1"/>
    <row r="195455" customFormat="1"/>
    <row r="195456" customFormat="1"/>
    <row r="195457" customFormat="1"/>
    <row r="195458" customFormat="1"/>
    <row r="195459" customFormat="1"/>
    <row r="195460" customFormat="1"/>
    <row r="195461" customFormat="1"/>
    <row r="195462" customFormat="1"/>
    <row r="195463" customFormat="1"/>
    <row r="195464" customFormat="1"/>
    <row r="195465" customFormat="1"/>
    <row r="195466" customFormat="1"/>
    <row r="195467" customFormat="1"/>
    <row r="195468" customFormat="1"/>
    <row r="195469" customFormat="1"/>
    <row r="195470" customFormat="1"/>
    <row r="195471" customFormat="1"/>
    <row r="195472" customFormat="1"/>
    <row r="195473" customFormat="1"/>
    <row r="195474" customFormat="1"/>
    <row r="195475" customFormat="1"/>
    <row r="195476" customFormat="1"/>
    <row r="195477" customFormat="1"/>
    <row r="195478" customFormat="1"/>
    <row r="195479" customFormat="1"/>
    <row r="195480" customFormat="1"/>
    <row r="195481" customFormat="1"/>
    <row r="195482" customFormat="1"/>
    <row r="195483" customFormat="1"/>
    <row r="195484" customFormat="1"/>
    <row r="195485" customFormat="1"/>
    <row r="195486" customFormat="1"/>
    <row r="195487" customFormat="1"/>
    <row r="195488" customFormat="1"/>
    <row r="195489" customFormat="1"/>
    <row r="195490" customFormat="1"/>
    <row r="195491" customFormat="1"/>
    <row r="195492" customFormat="1"/>
    <row r="195493" customFormat="1"/>
    <row r="195494" customFormat="1"/>
    <row r="195495" customFormat="1"/>
    <row r="195496" customFormat="1"/>
    <row r="195497" customFormat="1"/>
    <row r="195498" customFormat="1"/>
    <row r="195499" customFormat="1"/>
    <row r="195500" customFormat="1"/>
    <row r="195501" customFormat="1"/>
    <row r="195502" customFormat="1"/>
    <row r="195503" customFormat="1"/>
    <row r="195504" customFormat="1"/>
    <row r="195505" customFormat="1"/>
    <row r="195506" customFormat="1"/>
    <row r="195507" customFormat="1"/>
    <row r="195508" customFormat="1"/>
    <row r="195509" customFormat="1"/>
    <row r="195510" customFormat="1"/>
    <row r="195511" customFormat="1"/>
    <row r="195512" customFormat="1"/>
    <row r="195513" customFormat="1"/>
    <row r="195514" customFormat="1"/>
    <row r="195515" customFormat="1"/>
    <row r="195516" customFormat="1"/>
    <row r="195517" customFormat="1"/>
    <row r="195518" customFormat="1"/>
    <row r="195519" customFormat="1"/>
    <row r="195520" customFormat="1"/>
    <row r="195521" customFormat="1"/>
    <row r="195522" customFormat="1"/>
    <row r="195523" customFormat="1"/>
    <row r="195524" customFormat="1"/>
    <row r="195525" customFormat="1"/>
    <row r="195526" customFormat="1"/>
    <row r="195527" customFormat="1"/>
    <row r="195528" customFormat="1"/>
    <row r="195529" customFormat="1"/>
    <row r="195530" customFormat="1"/>
    <row r="195531" customFormat="1"/>
    <row r="195532" customFormat="1"/>
    <row r="195533" customFormat="1"/>
    <row r="195534" customFormat="1"/>
    <row r="195535" customFormat="1"/>
    <row r="195536" customFormat="1"/>
    <row r="195537" customFormat="1"/>
    <row r="195538" customFormat="1"/>
    <row r="195539" customFormat="1"/>
    <row r="195540" customFormat="1"/>
    <row r="195541" customFormat="1"/>
    <row r="195542" customFormat="1"/>
    <row r="195543" customFormat="1"/>
    <row r="195544" customFormat="1"/>
    <row r="195545" customFormat="1"/>
    <row r="195546" customFormat="1"/>
    <row r="195547" customFormat="1"/>
    <row r="195548" customFormat="1"/>
    <row r="195549" customFormat="1"/>
    <row r="195550" customFormat="1"/>
    <row r="195551" customFormat="1"/>
    <row r="195552" customFormat="1"/>
    <row r="195553" customFormat="1"/>
    <row r="195554" customFormat="1"/>
    <row r="195555" customFormat="1"/>
    <row r="195556" customFormat="1"/>
    <row r="195557" customFormat="1"/>
    <row r="195558" customFormat="1"/>
    <row r="195559" customFormat="1"/>
    <row r="195560" customFormat="1"/>
    <row r="195561" customFormat="1"/>
    <row r="195562" customFormat="1"/>
    <row r="195563" customFormat="1"/>
    <row r="195564" customFormat="1"/>
    <row r="195565" customFormat="1"/>
    <row r="195566" customFormat="1"/>
    <row r="195567" customFormat="1"/>
    <row r="195568" customFormat="1"/>
    <row r="195569" customFormat="1"/>
    <row r="195570" customFormat="1"/>
    <row r="195571" customFormat="1"/>
    <row r="195572" customFormat="1"/>
    <row r="195573" customFormat="1"/>
    <row r="195574" customFormat="1"/>
    <row r="195575" customFormat="1"/>
    <row r="195576" customFormat="1"/>
    <row r="195577" customFormat="1"/>
    <row r="195578" customFormat="1"/>
    <row r="195579" customFormat="1"/>
    <row r="195580" customFormat="1"/>
    <row r="195581" customFormat="1"/>
    <row r="195582" customFormat="1"/>
    <row r="195583" customFormat="1"/>
    <row r="195584" customFormat="1"/>
    <row r="195585" customFormat="1"/>
    <row r="195586" customFormat="1"/>
    <row r="195587" customFormat="1"/>
    <row r="195588" customFormat="1"/>
    <row r="195589" customFormat="1"/>
    <row r="195590" customFormat="1"/>
    <row r="195591" customFormat="1"/>
    <row r="195592" customFormat="1"/>
    <row r="195593" customFormat="1"/>
    <row r="195594" customFormat="1"/>
    <row r="195595" customFormat="1"/>
    <row r="195596" customFormat="1"/>
    <row r="195597" customFormat="1"/>
    <row r="195598" customFormat="1"/>
    <row r="195599" customFormat="1"/>
    <row r="195600" customFormat="1"/>
    <row r="195601" customFormat="1"/>
    <row r="195602" customFormat="1"/>
    <row r="195603" customFormat="1"/>
    <row r="195604" customFormat="1"/>
    <row r="195605" customFormat="1"/>
    <row r="195606" customFormat="1"/>
    <row r="195607" customFormat="1"/>
    <row r="195608" customFormat="1"/>
    <row r="195609" customFormat="1"/>
    <row r="195610" customFormat="1"/>
    <row r="195611" customFormat="1"/>
    <row r="195612" customFormat="1"/>
    <row r="195613" customFormat="1"/>
    <row r="195614" customFormat="1"/>
    <row r="195615" customFormat="1"/>
    <row r="195616" customFormat="1"/>
    <row r="195617" customFormat="1"/>
    <row r="195618" customFormat="1"/>
    <row r="195619" customFormat="1"/>
    <row r="195620" customFormat="1"/>
    <row r="195621" customFormat="1"/>
    <row r="195622" customFormat="1"/>
    <row r="195623" customFormat="1"/>
    <row r="195624" customFormat="1"/>
    <row r="195625" customFormat="1"/>
    <row r="195626" customFormat="1"/>
    <row r="195627" customFormat="1"/>
    <row r="195628" customFormat="1"/>
    <row r="195629" customFormat="1"/>
    <row r="195630" customFormat="1"/>
    <row r="195631" customFormat="1"/>
    <row r="195632" customFormat="1"/>
    <row r="195633" customFormat="1"/>
    <row r="195634" customFormat="1"/>
    <row r="195635" customFormat="1"/>
    <row r="195636" customFormat="1"/>
    <row r="195637" customFormat="1"/>
    <row r="195638" customFormat="1"/>
    <row r="195639" customFormat="1"/>
    <row r="195640" customFormat="1"/>
    <row r="195641" customFormat="1"/>
    <row r="195642" customFormat="1"/>
    <row r="195643" customFormat="1"/>
    <row r="195644" customFormat="1"/>
    <row r="195645" customFormat="1"/>
    <row r="195646" customFormat="1"/>
    <row r="195647" customFormat="1"/>
    <row r="195648" customFormat="1"/>
    <row r="195649" customFormat="1"/>
    <row r="195650" customFormat="1"/>
    <row r="195651" customFormat="1"/>
    <row r="195652" customFormat="1"/>
    <row r="195653" customFormat="1"/>
    <row r="195654" customFormat="1"/>
    <row r="195655" customFormat="1"/>
    <row r="195656" customFormat="1"/>
    <row r="195657" customFormat="1"/>
    <row r="195658" customFormat="1"/>
    <row r="195659" customFormat="1"/>
    <row r="195660" customFormat="1"/>
    <row r="195661" customFormat="1"/>
    <row r="195662" customFormat="1"/>
    <row r="195663" customFormat="1"/>
    <row r="195664" customFormat="1"/>
    <row r="195665" customFormat="1"/>
    <row r="195666" customFormat="1"/>
    <row r="195667" customFormat="1"/>
    <row r="195668" customFormat="1"/>
    <row r="195669" customFormat="1"/>
    <row r="195670" customFormat="1"/>
    <row r="195671" customFormat="1"/>
    <row r="195672" customFormat="1"/>
    <row r="195673" customFormat="1"/>
    <row r="195674" customFormat="1"/>
    <row r="195675" customFormat="1"/>
    <row r="195676" customFormat="1"/>
    <row r="195677" customFormat="1"/>
    <row r="195678" customFormat="1"/>
    <row r="195679" customFormat="1"/>
    <row r="195680" customFormat="1"/>
    <row r="195681" customFormat="1"/>
    <row r="195682" customFormat="1"/>
    <row r="195683" customFormat="1"/>
    <row r="195684" customFormat="1"/>
    <row r="195685" customFormat="1"/>
    <row r="195686" customFormat="1"/>
    <row r="195687" customFormat="1"/>
    <row r="195688" customFormat="1"/>
    <row r="195689" customFormat="1"/>
    <row r="195690" customFormat="1"/>
    <row r="195691" customFormat="1"/>
    <row r="195692" customFormat="1"/>
    <row r="195693" customFormat="1"/>
    <row r="195694" customFormat="1"/>
    <row r="195695" customFormat="1"/>
    <row r="195696" customFormat="1"/>
    <row r="195697" customFormat="1"/>
    <row r="195698" customFormat="1"/>
    <row r="195699" customFormat="1"/>
    <row r="195700" customFormat="1"/>
    <row r="195701" customFormat="1"/>
    <row r="195702" customFormat="1"/>
    <row r="195703" customFormat="1"/>
    <row r="195704" customFormat="1"/>
    <row r="195705" customFormat="1"/>
    <row r="195706" customFormat="1"/>
    <row r="195707" customFormat="1"/>
    <row r="195708" customFormat="1"/>
    <row r="195709" customFormat="1"/>
    <row r="195710" customFormat="1"/>
    <row r="195711" customFormat="1"/>
    <row r="195712" customFormat="1"/>
    <row r="195713" customFormat="1"/>
    <row r="195714" customFormat="1"/>
    <row r="195715" customFormat="1"/>
    <row r="195716" customFormat="1"/>
    <row r="195717" customFormat="1"/>
    <row r="195718" customFormat="1"/>
    <row r="195719" customFormat="1"/>
    <row r="195720" customFormat="1"/>
    <row r="195721" customFormat="1"/>
    <row r="195722" customFormat="1"/>
    <row r="195723" customFormat="1"/>
    <row r="195724" customFormat="1"/>
    <row r="195725" customFormat="1"/>
    <row r="195726" customFormat="1"/>
    <row r="195727" customFormat="1"/>
    <row r="195728" customFormat="1"/>
    <row r="195729" customFormat="1"/>
    <row r="195730" customFormat="1"/>
    <row r="195731" customFormat="1"/>
    <row r="195732" customFormat="1"/>
    <row r="195733" customFormat="1"/>
    <row r="195734" customFormat="1"/>
    <row r="195735" customFormat="1"/>
    <row r="195736" customFormat="1"/>
    <row r="195737" customFormat="1"/>
    <row r="195738" customFormat="1"/>
    <row r="195739" customFormat="1"/>
    <row r="195740" customFormat="1"/>
    <row r="195741" customFormat="1"/>
    <row r="195742" customFormat="1"/>
    <row r="195743" customFormat="1"/>
    <row r="195744" customFormat="1"/>
    <row r="195745" customFormat="1"/>
    <row r="195746" customFormat="1"/>
    <row r="195747" customFormat="1"/>
    <row r="195748" customFormat="1"/>
    <row r="195749" customFormat="1"/>
    <row r="195750" customFormat="1"/>
    <row r="195751" customFormat="1"/>
    <row r="195752" customFormat="1"/>
    <row r="195753" customFormat="1"/>
    <row r="195754" customFormat="1"/>
    <row r="195755" customFormat="1"/>
    <row r="195756" customFormat="1"/>
    <row r="195757" customFormat="1"/>
    <row r="195758" customFormat="1"/>
    <row r="195759" customFormat="1"/>
    <row r="195760" customFormat="1"/>
    <row r="195761" customFormat="1"/>
    <row r="195762" customFormat="1"/>
    <row r="195763" customFormat="1"/>
    <row r="195764" customFormat="1"/>
    <row r="195765" customFormat="1"/>
    <row r="195766" customFormat="1"/>
    <row r="195767" customFormat="1"/>
    <row r="195768" customFormat="1"/>
    <row r="195769" customFormat="1"/>
    <row r="195770" customFormat="1"/>
    <row r="195771" customFormat="1"/>
    <row r="195772" customFormat="1"/>
    <row r="195773" customFormat="1"/>
    <row r="195774" customFormat="1"/>
    <row r="195775" customFormat="1"/>
    <row r="195776" customFormat="1"/>
    <row r="195777" customFormat="1"/>
    <row r="195778" customFormat="1"/>
    <row r="195779" customFormat="1"/>
    <row r="195780" customFormat="1"/>
    <row r="195781" customFormat="1"/>
    <row r="195782" customFormat="1"/>
    <row r="195783" customFormat="1"/>
    <row r="195784" customFormat="1"/>
    <row r="195785" customFormat="1"/>
    <row r="195786" customFormat="1"/>
    <row r="195787" customFormat="1"/>
    <row r="195788" customFormat="1"/>
    <row r="195789" customFormat="1"/>
    <row r="195790" customFormat="1"/>
    <row r="195791" customFormat="1"/>
    <row r="195792" customFormat="1"/>
    <row r="195793" customFormat="1"/>
    <row r="195794" customFormat="1"/>
    <row r="195795" customFormat="1"/>
    <row r="195796" customFormat="1"/>
    <row r="195797" customFormat="1"/>
    <row r="195798" customFormat="1"/>
    <row r="195799" customFormat="1"/>
    <row r="195800" customFormat="1"/>
    <row r="195801" customFormat="1"/>
    <row r="195802" customFormat="1"/>
    <row r="195803" customFormat="1"/>
    <row r="195804" customFormat="1"/>
    <row r="195805" customFormat="1"/>
    <row r="195806" customFormat="1"/>
    <row r="195807" customFormat="1"/>
    <row r="195808" customFormat="1"/>
    <row r="195809" customFormat="1"/>
    <row r="195810" customFormat="1"/>
    <row r="195811" customFormat="1"/>
    <row r="195812" customFormat="1"/>
    <row r="195813" customFormat="1"/>
    <row r="195814" customFormat="1"/>
    <row r="195815" customFormat="1"/>
    <row r="195816" customFormat="1"/>
    <row r="195817" customFormat="1"/>
    <row r="195818" customFormat="1"/>
    <row r="195819" customFormat="1"/>
    <row r="195820" customFormat="1"/>
    <row r="195821" customFormat="1"/>
    <row r="195822" customFormat="1"/>
    <row r="195823" customFormat="1"/>
    <row r="195824" customFormat="1"/>
    <row r="195825" customFormat="1"/>
    <row r="195826" customFormat="1"/>
    <row r="195827" customFormat="1"/>
    <row r="195828" customFormat="1"/>
    <row r="195829" customFormat="1"/>
    <row r="195830" customFormat="1"/>
    <row r="195831" customFormat="1"/>
    <row r="195832" customFormat="1"/>
    <row r="195833" customFormat="1"/>
    <row r="195834" customFormat="1"/>
    <row r="195835" customFormat="1"/>
    <row r="195836" customFormat="1"/>
    <row r="195837" customFormat="1"/>
    <row r="195838" customFormat="1"/>
    <row r="195839" customFormat="1"/>
    <row r="195840" customFormat="1"/>
    <row r="195841" customFormat="1"/>
    <row r="195842" customFormat="1"/>
    <row r="195843" customFormat="1"/>
    <row r="195844" customFormat="1"/>
    <row r="195845" customFormat="1"/>
    <row r="195846" customFormat="1"/>
    <row r="195847" customFormat="1"/>
    <row r="195848" customFormat="1"/>
    <row r="195849" customFormat="1"/>
    <row r="195850" customFormat="1"/>
    <row r="195851" customFormat="1"/>
    <row r="195852" customFormat="1"/>
    <row r="195853" customFormat="1"/>
    <row r="195854" customFormat="1"/>
    <row r="195855" customFormat="1"/>
    <row r="195856" customFormat="1"/>
    <row r="195857" customFormat="1"/>
    <row r="195858" customFormat="1"/>
    <row r="195859" customFormat="1"/>
    <row r="195860" customFormat="1"/>
    <row r="195861" customFormat="1"/>
    <row r="195862" customFormat="1"/>
    <row r="195863" customFormat="1"/>
    <row r="195864" customFormat="1"/>
    <row r="195865" customFormat="1"/>
    <row r="195866" customFormat="1"/>
    <row r="195867" customFormat="1"/>
    <row r="195868" customFormat="1"/>
    <row r="195869" customFormat="1"/>
    <row r="195870" customFormat="1"/>
    <row r="195871" customFormat="1"/>
    <row r="195872" customFormat="1"/>
    <row r="195873" customFormat="1"/>
    <row r="195874" customFormat="1"/>
    <row r="195875" customFormat="1"/>
    <row r="195876" customFormat="1"/>
    <row r="195877" customFormat="1"/>
    <row r="195878" customFormat="1"/>
    <row r="195879" customFormat="1"/>
    <row r="195880" customFormat="1"/>
    <row r="195881" customFormat="1"/>
    <row r="195882" customFormat="1"/>
    <row r="195883" customFormat="1"/>
    <row r="195884" customFormat="1"/>
    <row r="195885" customFormat="1"/>
    <row r="195886" customFormat="1"/>
    <row r="195887" customFormat="1"/>
    <row r="195888" customFormat="1"/>
    <row r="195889" customFormat="1"/>
    <row r="195890" customFormat="1"/>
    <row r="195891" customFormat="1"/>
    <row r="195892" customFormat="1"/>
    <row r="195893" customFormat="1"/>
    <row r="195894" customFormat="1"/>
    <row r="195895" customFormat="1"/>
    <row r="195896" customFormat="1"/>
    <row r="195897" customFormat="1"/>
    <row r="195898" customFormat="1"/>
    <row r="195899" customFormat="1"/>
    <row r="195900" customFormat="1"/>
    <row r="195901" customFormat="1"/>
    <row r="195902" customFormat="1"/>
    <row r="195903" customFormat="1"/>
    <row r="195904" customFormat="1"/>
    <row r="195905" customFormat="1"/>
    <row r="195906" customFormat="1"/>
    <row r="195907" customFormat="1"/>
    <row r="195908" customFormat="1"/>
    <row r="195909" customFormat="1"/>
    <row r="195910" customFormat="1"/>
    <row r="195911" customFormat="1"/>
    <row r="195912" customFormat="1"/>
    <row r="195913" customFormat="1"/>
    <row r="195914" customFormat="1"/>
    <row r="195915" customFormat="1"/>
    <row r="195916" customFormat="1"/>
    <row r="195917" customFormat="1"/>
    <row r="195918" customFormat="1"/>
    <row r="195919" customFormat="1"/>
    <row r="195920" customFormat="1"/>
    <row r="195921" customFormat="1"/>
    <row r="195922" customFormat="1"/>
    <row r="195923" customFormat="1"/>
    <row r="195924" customFormat="1"/>
    <row r="195925" customFormat="1"/>
    <row r="195926" customFormat="1"/>
    <row r="195927" customFormat="1"/>
    <row r="195928" customFormat="1"/>
    <row r="195929" customFormat="1"/>
    <row r="195930" customFormat="1"/>
    <row r="195931" customFormat="1"/>
    <row r="195932" customFormat="1"/>
    <row r="195933" customFormat="1"/>
    <row r="195934" customFormat="1"/>
    <row r="195935" customFormat="1"/>
    <row r="195936" customFormat="1"/>
    <row r="195937" customFormat="1"/>
    <row r="195938" customFormat="1"/>
    <row r="195939" customFormat="1"/>
    <row r="195940" customFormat="1"/>
    <row r="195941" customFormat="1"/>
    <row r="195942" customFormat="1"/>
    <row r="195943" customFormat="1"/>
    <row r="195944" customFormat="1"/>
    <row r="195945" customFormat="1"/>
    <row r="195946" customFormat="1"/>
    <row r="195947" customFormat="1"/>
    <row r="195948" customFormat="1"/>
    <row r="195949" customFormat="1"/>
    <row r="195950" customFormat="1"/>
    <row r="195951" customFormat="1"/>
    <row r="195952" customFormat="1"/>
    <row r="195953" customFormat="1"/>
    <row r="195954" customFormat="1"/>
    <row r="195955" customFormat="1"/>
    <row r="195956" customFormat="1"/>
    <row r="195957" customFormat="1"/>
    <row r="195958" customFormat="1"/>
    <row r="195959" customFormat="1"/>
    <row r="195960" customFormat="1"/>
    <row r="195961" customFormat="1"/>
    <row r="195962" customFormat="1"/>
    <row r="195963" customFormat="1"/>
    <row r="195964" customFormat="1"/>
    <row r="195965" customFormat="1"/>
    <row r="195966" customFormat="1"/>
    <row r="195967" customFormat="1"/>
    <row r="195968" customFormat="1"/>
    <row r="195969" customFormat="1"/>
    <row r="195970" customFormat="1"/>
    <row r="195971" customFormat="1"/>
    <row r="195972" customFormat="1"/>
    <row r="195973" customFormat="1"/>
    <row r="195974" customFormat="1"/>
    <row r="195975" customFormat="1"/>
    <row r="195976" customFormat="1"/>
    <row r="195977" customFormat="1"/>
    <row r="195978" customFormat="1"/>
    <row r="195979" customFormat="1"/>
    <row r="195980" customFormat="1"/>
    <row r="195981" customFormat="1"/>
    <row r="195982" customFormat="1"/>
    <row r="195983" customFormat="1"/>
    <row r="195984" customFormat="1"/>
    <row r="195985" customFormat="1"/>
    <row r="195986" customFormat="1"/>
    <row r="195987" customFormat="1"/>
    <row r="195988" customFormat="1"/>
    <row r="195989" customFormat="1"/>
    <row r="195990" customFormat="1"/>
    <row r="195991" customFormat="1"/>
    <row r="195992" customFormat="1"/>
    <row r="195993" customFormat="1"/>
    <row r="195994" customFormat="1"/>
    <row r="195995" customFormat="1"/>
    <row r="195996" customFormat="1"/>
    <row r="195997" customFormat="1"/>
    <row r="195998" customFormat="1"/>
    <row r="195999" customFormat="1"/>
    <row r="196000" customFormat="1"/>
    <row r="196001" customFormat="1"/>
    <row r="196002" customFormat="1"/>
    <row r="196003" customFormat="1"/>
    <row r="196004" customFormat="1"/>
    <row r="196005" customFormat="1"/>
    <row r="196006" customFormat="1"/>
    <row r="196007" customFormat="1"/>
    <row r="196008" customFormat="1"/>
    <row r="196009" customFormat="1"/>
    <row r="196010" customFormat="1"/>
    <row r="196011" customFormat="1"/>
    <row r="196012" customFormat="1"/>
    <row r="196013" customFormat="1"/>
    <row r="196014" customFormat="1"/>
    <row r="196015" customFormat="1"/>
    <row r="196016" customFormat="1"/>
    <row r="196017" customFormat="1"/>
    <row r="196018" customFormat="1"/>
    <row r="196019" customFormat="1"/>
    <row r="196020" customFormat="1"/>
    <row r="196021" customFormat="1"/>
    <row r="196022" customFormat="1"/>
    <row r="196023" customFormat="1"/>
    <row r="196024" customFormat="1"/>
    <row r="196025" customFormat="1"/>
    <row r="196026" customFormat="1"/>
    <row r="196027" customFormat="1"/>
    <row r="196028" customFormat="1"/>
    <row r="196029" customFormat="1"/>
    <row r="196030" customFormat="1"/>
    <row r="196031" customFormat="1"/>
    <row r="196032" customFormat="1"/>
    <row r="196033" customFormat="1"/>
    <row r="196034" customFormat="1"/>
    <row r="196035" customFormat="1"/>
    <row r="196036" customFormat="1"/>
    <row r="196037" customFormat="1"/>
    <row r="196038" customFormat="1"/>
    <row r="196039" customFormat="1"/>
    <row r="196040" customFormat="1"/>
    <row r="196041" customFormat="1"/>
    <row r="196042" customFormat="1"/>
    <row r="196043" customFormat="1"/>
    <row r="196044" customFormat="1"/>
    <row r="196045" customFormat="1"/>
    <row r="196046" customFormat="1"/>
    <row r="196047" customFormat="1"/>
    <row r="196048" customFormat="1"/>
    <row r="196049" customFormat="1"/>
    <row r="196050" customFormat="1"/>
    <row r="196051" customFormat="1"/>
    <row r="196052" customFormat="1"/>
    <row r="196053" customFormat="1"/>
    <row r="196054" customFormat="1"/>
    <row r="196055" customFormat="1"/>
    <row r="196056" customFormat="1"/>
    <row r="196057" customFormat="1"/>
    <row r="196058" customFormat="1"/>
    <row r="196059" customFormat="1"/>
    <row r="196060" customFormat="1"/>
    <row r="196061" customFormat="1"/>
    <row r="196062" customFormat="1"/>
    <row r="196063" customFormat="1"/>
    <row r="196064" customFormat="1"/>
    <row r="196065" customFormat="1"/>
    <row r="196066" customFormat="1"/>
    <row r="196067" customFormat="1"/>
    <row r="196068" customFormat="1"/>
    <row r="196069" customFormat="1"/>
    <row r="196070" customFormat="1"/>
    <row r="196071" customFormat="1"/>
    <row r="196072" customFormat="1"/>
    <row r="196073" customFormat="1"/>
    <row r="196074" customFormat="1"/>
    <row r="196075" customFormat="1"/>
    <row r="196076" customFormat="1"/>
    <row r="196077" customFormat="1"/>
    <row r="196078" customFormat="1"/>
    <row r="196079" customFormat="1"/>
    <row r="196080" customFormat="1"/>
    <row r="196081" customFormat="1"/>
    <row r="196082" customFormat="1"/>
    <row r="196083" customFormat="1"/>
    <row r="196084" customFormat="1"/>
    <row r="196085" customFormat="1"/>
    <row r="196086" customFormat="1"/>
    <row r="196087" customFormat="1"/>
    <row r="196088" customFormat="1"/>
    <row r="196089" customFormat="1"/>
    <row r="196090" customFormat="1"/>
    <row r="196091" customFormat="1"/>
    <row r="196092" customFormat="1"/>
    <row r="196093" customFormat="1"/>
    <row r="196094" customFormat="1"/>
    <row r="196095" customFormat="1"/>
    <row r="196096" customFormat="1"/>
    <row r="196097" customFormat="1"/>
    <row r="196098" customFormat="1"/>
    <row r="196099" customFormat="1"/>
    <row r="196100" customFormat="1"/>
    <row r="196101" customFormat="1"/>
    <row r="196102" customFormat="1"/>
    <row r="196103" customFormat="1"/>
    <row r="196104" customFormat="1"/>
    <row r="196105" customFormat="1"/>
    <row r="196106" customFormat="1"/>
    <row r="196107" customFormat="1"/>
    <row r="196108" customFormat="1"/>
    <row r="196109" customFormat="1"/>
    <row r="196110" customFormat="1"/>
    <row r="196111" customFormat="1"/>
    <row r="196112" customFormat="1"/>
    <row r="196113" customFormat="1"/>
    <row r="196114" customFormat="1"/>
    <row r="196115" customFormat="1"/>
    <row r="196116" customFormat="1"/>
    <row r="196117" customFormat="1"/>
    <row r="196118" customFormat="1"/>
    <row r="196119" customFormat="1"/>
    <row r="196120" customFormat="1"/>
    <row r="196121" customFormat="1"/>
    <row r="196122" customFormat="1"/>
    <row r="196123" customFormat="1"/>
    <row r="196124" customFormat="1"/>
    <row r="196125" customFormat="1"/>
    <row r="196126" customFormat="1"/>
    <row r="196127" customFormat="1"/>
    <row r="196128" customFormat="1"/>
    <row r="196129" customFormat="1"/>
    <row r="196130" customFormat="1"/>
    <row r="196131" customFormat="1"/>
    <row r="196132" customFormat="1"/>
    <row r="196133" customFormat="1"/>
    <row r="196134" customFormat="1"/>
    <row r="196135" customFormat="1"/>
    <row r="196136" customFormat="1"/>
    <row r="196137" customFormat="1"/>
    <row r="196138" customFormat="1"/>
    <row r="196139" customFormat="1"/>
    <row r="196140" customFormat="1"/>
    <row r="196141" customFormat="1"/>
    <row r="196142" customFormat="1"/>
    <row r="196143" customFormat="1"/>
    <row r="196144" customFormat="1"/>
    <row r="196145" customFormat="1"/>
    <row r="196146" customFormat="1"/>
    <row r="196147" customFormat="1"/>
    <row r="196148" customFormat="1"/>
    <row r="196149" customFormat="1"/>
    <row r="196150" customFormat="1"/>
    <row r="196151" customFormat="1"/>
    <row r="196152" customFormat="1"/>
    <row r="196153" customFormat="1"/>
    <row r="196154" customFormat="1"/>
    <row r="196155" customFormat="1"/>
    <row r="196156" customFormat="1"/>
    <row r="196157" customFormat="1"/>
    <row r="196158" customFormat="1"/>
    <row r="196159" customFormat="1"/>
    <row r="196160" customFormat="1"/>
    <row r="196161" customFormat="1"/>
    <row r="196162" customFormat="1"/>
    <row r="196163" customFormat="1"/>
    <row r="196164" customFormat="1"/>
    <row r="196165" customFormat="1"/>
    <row r="196166" customFormat="1"/>
    <row r="196167" customFormat="1"/>
    <row r="196168" customFormat="1"/>
    <row r="196169" customFormat="1"/>
    <row r="196170" customFormat="1"/>
    <row r="196171" customFormat="1"/>
    <row r="196172" customFormat="1"/>
    <row r="196173" customFormat="1"/>
    <row r="196174" customFormat="1"/>
    <row r="196175" customFormat="1"/>
    <row r="196176" customFormat="1"/>
    <row r="196177" customFormat="1"/>
    <row r="196178" customFormat="1"/>
    <row r="196179" customFormat="1"/>
    <row r="196180" customFormat="1"/>
    <row r="196181" customFormat="1"/>
    <row r="196182" customFormat="1"/>
    <row r="196183" customFormat="1"/>
    <row r="196184" customFormat="1"/>
    <row r="196185" customFormat="1"/>
    <row r="196186" customFormat="1"/>
    <row r="196187" customFormat="1"/>
    <row r="196188" customFormat="1"/>
    <row r="196189" customFormat="1"/>
    <row r="196190" customFormat="1"/>
    <row r="196191" customFormat="1"/>
    <row r="196192" customFormat="1"/>
    <row r="196193" customFormat="1"/>
    <row r="196194" customFormat="1"/>
    <row r="196195" customFormat="1"/>
    <row r="196196" customFormat="1"/>
    <row r="196197" customFormat="1"/>
    <row r="196198" customFormat="1"/>
    <row r="196199" customFormat="1"/>
    <row r="196200" customFormat="1"/>
    <row r="196201" customFormat="1"/>
    <row r="196202" customFormat="1"/>
    <row r="196203" customFormat="1"/>
    <row r="196204" customFormat="1"/>
    <row r="196205" customFormat="1"/>
    <row r="196206" customFormat="1"/>
    <row r="196207" customFormat="1"/>
    <row r="196208" customFormat="1"/>
    <row r="196209" customFormat="1"/>
    <row r="196210" customFormat="1"/>
    <row r="196211" customFormat="1"/>
    <row r="196212" customFormat="1"/>
    <row r="196213" customFormat="1"/>
    <row r="196214" customFormat="1"/>
    <row r="196215" customFormat="1"/>
    <row r="196216" customFormat="1"/>
    <row r="196217" customFormat="1"/>
    <row r="196218" customFormat="1"/>
    <row r="196219" customFormat="1"/>
    <row r="196220" customFormat="1"/>
    <row r="196221" customFormat="1"/>
    <row r="196222" customFormat="1"/>
    <row r="196223" customFormat="1"/>
    <row r="196224" customFormat="1"/>
    <row r="196225" customFormat="1"/>
    <row r="196226" customFormat="1"/>
    <row r="196227" customFormat="1"/>
    <row r="196228" customFormat="1"/>
    <row r="196229" customFormat="1"/>
    <row r="196230" customFormat="1"/>
    <row r="196231" customFormat="1"/>
    <row r="196232" customFormat="1"/>
    <row r="196233" customFormat="1"/>
    <row r="196234" customFormat="1"/>
    <row r="196235" customFormat="1"/>
    <row r="196236" customFormat="1"/>
    <row r="196237" customFormat="1"/>
    <row r="196238" customFormat="1"/>
    <row r="196239" customFormat="1"/>
    <row r="196240" customFormat="1"/>
    <row r="196241" customFormat="1"/>
    <row r="196242" customFormat="1"/>
    <row r="196243" customFormat="1"/>
    <row r="196244" customFormat="1"/>
    <row r="196245" customFormat="1"/>
    <row r="196246" customFormat="1"/>
    <row r="196247" customFormat="1"/>
    <row r="196248" customFormat="1"/>
    <row r="196249" customFormat="1"/>
    <row r="196250" customFormat="1"/>
    <row r="196251" customFormat="1"/>
    <row r="196252" customFormat="1"/>
    <row r="196253" customFormat="1"/>
    <row r="196254" customFormat="1"/>
    <row r="196255" customFormat="1"/>
    <row r="196256" customFormat="1"/>
    <row r="196257" customFormat="1"/>
    <row r="196258" customFormat="1"/>
    <row r="196259" customFormat="1"/>
    <row r="196260" customFormat="1"/>
    <row r="196261" customFormat="1"/>
    <row r="196262" customFormat="1"/>
    <row r="196263" customFormat="1"/>
    <row r="196264" customFormat="1"/>
    <row r="196265" customFormat="1"/>
    <row r="196266" customFormat="1"/>
    <row r="196267" customFormat="1"/>
    <row r="196268" customFormat="1"/>
    <row r="196269" customFormat="1"/>
    <row r="196270" customFormat="1"/>
    <row r="196271" customFormat="1"/>
    <row r="196272" customFormat="1"/>
    <row r="196273" customFormat="1"/>
    <row r="196274" customFormat="1"/>
    <row r="196275" customFormat="1"/>
    <row r="196276" customFormat="1"/>
    <row r="196277" customFormat="1"/>
    <row r="196278" customFormat="1"/>
    <row r="196279" customFormat="1"/>
    <row r="196280" customFormat="1"/>
    <row r="196281" customFormat="1"/>
    <row r="196282" customFormat="1"/>
    <row r="196283" customFormat="1"/>
    <row r="196284" customFormat="1"/>
    <row r="196285" customFormat="1"/>
    <row r="196286" customFormat="1"/>
    <row r="196287" customFormat="1"/>
    <row r="196288" customFormat="1"/>
    <row r="196289" customFormat="1"/>
    <row r="196290" customFormat="1"/>
    <row r="196291" customFormat="1"/>
    <row r="196292" customFormat="1"/>
    <row r="196293" customFormat="1"/>
    <row r="196294" customFormat="1"/>
    <row r="196295" customFormat="1"/>
    <row r="196296" customFormat="1"/>
    <row r="196297" customFormat="1"/>
    <row r="196298" customFormat="1"/>
    <row r="196299" customFormat="1"/>
    <row r="196300" customFormat="1"/>
    <row r="196301" customFormat="1"/>
    <row r="196302" customFormat="1"/>
    <row r="196303" customFormat="1"/>
    <row r="196304" customFormat="1"/>
    <row r="196305" customFormat="1"/>
    <row r="196306" customFormat="1"/>
    <row r="196307" customFormat="1"/>
    <row r="196308" customFormat="1"/>
    <row r="196309" customFormat="1"/>
    <row r="196310" customFormat="1"/>
    <row r="196311" customFormat="1"/>
    <row r="196312" customFormat="1"/>
    <row r="196313" customFormat="1"/>
    <row r="196314" customFormat="1"/>
    <row r="196315" customFormat="1"/>
    <row r="196316" customFormat="1"/>
    <row r="196317" customFormat="1"/>
    <row r="196318" customFormat="1"/>
    <row r="196319" customFormat="1"/>
    <row r="196320" customFormat="1"/>
    <row r="196321" customFormat="1"/>
    <row r="196322" customFormat="1"/>
    <row r="196323" customFormat="1"/>
    <row r="196324" customFormat="1"/>
    <row r="196325" customFormat="1"/>
    <row r="196326" customFormat="1"/>
    <row r="196327" customFormat="1"/>
    <row r="196328" customFormat="1"/>
    <row r="196329" customFormat="1"/>
    <row r="196330" customFormat="1"/>
    <row r="196331" customFormat="1"/>
    <row r="196332" customFormat="1"/>
    <row r="196333" customFormat="1"/>
    <row r="196334" customFormat="1"/>
    <row r="196335" customFormat="1"/>
    <row r="196336" customFormat="1"/>
    <row r="196337" customFormat="1"/>
    <row r="196338" customFormat="1"/>
    <row r="196339" customFormat="1"/>
    <row r="196340" customFormat="1"/>
    <row r="196341" customFormat="1"/>
    <row r="196342" customFormat="1"/>
    <row r="196343" customFormat="1"/>
    <row r="196344" customFormat="1"/>
    <row r="196345" customFormat="1"/>
    <row r="196346" customFormat="1"/>
    <row r="196347" customFormat="1"/>
    <row r="196348" customFormat="1"/>
    <row r="196349" customFormat="1"/>
    <row r="196350" customFormat="1"/>
    <row r="196351" customFormat="1"/>
    <row r="196352" customFormat="1"/>
    <row r="196353" customFormat="1"/>
    <row r="196354" customFormat="1"/>
    <row r="196355" customFormat="1"/>
    <row r="196356" customFormat="1"/>
    <row r="196357" customFormat="1"/>
    <row r="196358" customFormat="1"/>
    <row r="196359" customFormat="1"/>
    <row r="196360" customFormat="1"/>
    <row r="196361" customFormat="1"/>
    <row r="196362" customFormat="1"/>
    <row r="196363" customFormat="1"/>
    <row r="196364" customFormat="1"/>
    <row r="196365" customFormat="1"/>
    <row r="196366" customFormat="1"/>
    <row r="196367" customFormat="1"/>
    <row r="196368" customFormat="1"/>
    <row r="196369" customFormat="1"/>
    <row r="196370" customFormat="1"/>
    <row r="196371" customFormat="1"/>
    <row r="196372" customFormat="1"/>
    <row r="196373" customFormat="1"/>
    <row r="196374" customFormat="1"/>
    <row r="196375" customFormat="1"/>
    <row r="196376" customFormat="1"/>
    <row r="196377" customFormat="1"/>
    <row r="196378" customFormat="1"/>
    <row r="196379" customFormat="1"/>
    <row r="196380" customFormat="1"/>
    <row r="196381" customFormat="1"/>
    <row r="196382" customFormat="1"/>
    <row r="196383" customFormat="1"/>
    <row r="196384" customFormat="1"/>
    <row r="196385" customFormat="1"/>
    <row r="196386" customFormat="1"/>
    <row r="196387" customFormat="1"/>
    <row r="196388" customFormat="1"/>
    <row r="196389" customFormat="1"/>
    <row r="196390" customFormat="1"/>
    <row r="196391" customFormat="1"/>
    <row r="196392" customFormat="1"/>
    <row r="196393" customFormat="1"/>
    <row r="196394" customFormat="1"/>
    <row r="196395" customFormat="1"/>
    <row r="196396" customFormat="1"/>
    <row r="196397" customFormat="1"/>
    <row r="196398" customFormat="1"/>
    <row r="196399" customFormat="1"/>
    <row r="196400" customFormat="1"/>
    <row r="196401" customFormat="1"/>
    <row r="196402" customFormat="1"/>
    <row r="196403" customFormat="1"/>
    <row r="196404" customFormat="1"/>
    <row r="196405" customFormat="1"/>
    <row r="196406" customFormat="1"/>
    <row r="196407" customFormat="1"/>
    <row r="196408" customFormat="1"/>
    <row r="196409" customFormat="1"/>
    <row r="196410" customFormat="1"/>
    <row r="196411" customFormat="1"/>
    <row r="196412" customFormat="1"/>
    <row r="196413" customFormat="1"/>
    <row r="196414" customFormat="1"/>
    <row r="196415" customFormat="1"/>
    <row r="196416" customFormat="1"/>
    <row r="196417" customFormat="1"/>
    <row r="196418" customFormat="1"/>
    <row r="196419" customFormat="1"/>
    <row r="196420" customFormat="1"/>
    <row r="196421" customFormat="1"/>
    <row r="196422" customFormat="1"/>
    <row r="196423" customFormat="1"/>
    <row r="196424" customFormat="1"/>
    <row r="196425" customFormat="1"/>
    <row r="196426" customFormat="1"/>
    <row r="196427" customFormat="1"/>
    <row r="196428" customFormat="1"/>
    <row r="196429" customFormat="1"/>
    <row r="196430" customFormat="1"/>
    <row r="196431" customFormat="1"/>
    <row r="196432" customFormat="1"/>
    <row r="196433" customFormat="1"/>
    <row r="196434" customFormat="1"/>
    <row r="196435" customFormat="1"/>
    <row r="196436" customFormat="1"/>
    <row r="196437" customFormat="1"/>
    <row r="196438" customFormat="1"/>
    <row r="196439" customFormat="1"/>
    <row r="196440" customFormat="1"/>
    <row r="196441" customFormat="1"/>
    <row r="196442" customFormat="1"/>
    <row r="196443" customFormat="1"/>
    <row r="196444" customFormat="1"/>
    <row r="196445" customFormat="1"/>
    <row r="196446" customFormat="1"/>
    <row r="196447" customFormat="1"/>
    <row r="196448" customFormat="1"/>
    <row r="196449" customFormat="1"/>
    <row r="196450" customFormat="1"/>
    <row r="196451" customFormat="1"/>
    <row r="196452" customFormat="1"/>
    <row r="196453" customFormat="1"/>
    <row r="196454" customFormat="1"/>
    <row r="196455" customFormat="1"/>
    <row r="196456" customFormat="1"/>
    <row r="196457" customFormat="1"/>
    <row r="196458" customFormat="1"/>
    <row r="196459" customFormat="1"/>
    <row r="196460" customFormat="1"/>
    <row r="196461" customFormat="1"/>
    <row r="196462" customFormat="1"/>
    <row r="196463" customFormat="1"/>
    <row r="196464" customFormat="1"/>
    <row r="196465" customFormat="1"/>
    <row r="196466" customFormat="1"/>
    <row r="196467" customFormat="1"/>
    <row r="196468" customFormat="1"/>
    <row r="196469" customFormat="1"/>
    <row r="196470" customFormat="1"/>
    <row r="196471" customFormat="1"/>
    <row r="196472" customFormat="1"/>
    <row r="196473" customFormat="1"/>
    <row r="196474" customFormat="1"/>
    <row r="196475" customFormat="1"/>
    <row r="196476" customFormat="1"/>
    <row r="196477" customFormat="1"/>
    <row r="196478" customFormat="1"/>
    <row r="196479" customFormat="1"/>
    <row r="196480" customFormat="1"/>
    <row r="196481" customFormat="1"/>
    <row r="196482" customFormat="1"/>
    <row r="196483" customFormat="1"/>
    <row r="196484" customFormat="1"/>
    <row r="196485" customFormat="1"/>
    <row r="196486" customFormat="1"/>
    <row r="196487" customFormat="1"/>
    <row r="196488" customFormat="1"/>
    <row r="196489" customFormat="1"/>
    <row r="196490" customFormat="1"/>
    <row r="196491" customFormat="1"/>
    <row r="196492" customFormat="1"/>
    <row r="196493" customFormat="1"/>
    <row r="196494" customFormat="1"/>
    <row r="196495" customFormat="1"/>
    <row r="196496" customFormat="1"/>
    <row r="196497" customFormat="1"/>
    <row r="196498" customFormat="1"/>
    <row r="196499" customFormat="1"/>
    <row r="196500" customFormat="1"/>
    <row r="196501" customFormat="1"/>
    <row r="196502" customFormat="1"/>
    <row r="196503" customFormat="1"/>
    <row r="196504" customFormat="1"/>
    <row r="196505" customFormat="1"/>
    <row r="196506" customFormat="1"/>
    <row r="196507" customFormat="1"/>
    <row r="196508" customFormat="1"/>
    <row r="196509" customFormat="1"/>
    <row r="196510" customFormat="1"/>
    <row r="196511" customFormat="1"/>
    <row r="196512" customFormat="1"/>
    <row r="196513" customFormat="1"/>
    <row r="196514" customFormat="1"/>
    <row r="196515" customFormat="1"/>
    <row r="196516" customFormat="1"/>
    <row r="196517" customFormat="1"/>
    <row r="196518" customFormat="1"/>
    <row r="196519" customFormat="1"/>
    <row r="196520" customFormat="1"/>
    <row r="196521" customFormat="1"/>
    <row r="196522" customFormat="1"/>
    <row r="196523" customFormat="1"/>
    <row r="196524" customFormat="1"/>
    <row r="196525" customFormat="1"/>
    <row r="196526" customFormat="1"/>
    <row r="196527" customFormat="1"/>
    <row r="196528" customFormat="1"/>
    <row r="196529" customFormat="1"/>
    <row r="196530" customFormat="1"/>
    <row r="196531" customFormat="1"/>
    <row r="196532" customFormat="1"/>
    <row r="196533" customFormat="1"/>
    <row r="196534" customFormat="1"/>
    <row r="196535" customFormat="1"/>
    <row r="196536" customFormat="1"/>
    <row r="196537" customFormat="1"/>
    <row r="196538" customFormat="1"/>
    <row r="196539" customFormat="1"/>
    <row r="196540" customFormat="1"/>
    <row r="196541" customFormat="1"/>
    <row r="196542" customFormat="1"/>
    <row r="196543" customFormat="1"/>
    <row r="196544" customFormat="1"/>
    <row r="196545" customFormat="1"/>
    <row r="196546" customFormat="1"/>
    <row r="196547" customFormat="1"/>
    <row r="196548" customFormat="1"/>
    <row r="196549" customFormat="1"/>
    <row r="196550" customFormat="1"/>
    <row r="196551" customFormat="1"/>
    <row r="196552" customFormat="1"/>
    <row r="196553" customFormat="1"/>
    <row r="196554" customFormat="1"/>
    <row r="196555" customFormat="1"/>
    <row r="196556" customFormat="1"/>
    <row r="196557" customFormat="1"/>
    <row r="196558" customFormat="1"/>
    <row r="196559" customFormat="1"/>
    <row r="196560" customFormat="1"/>
    <row r="196561" customFormat="1"/>
    <row r="196562" customFormat="1"/>
    <row r="196563" customFormat="1"/>
    <row r="196564" customFormat="1"/>
    <row r="196565" customFormat="1"/>
    <row r="196566" customFormat="1"/>
    <row r="196567" customFormat="1"/>
    <row r="196568" customFormat="1"/>
    <row r="196569" customFormat="1"/>
    <row r="196570" customFormat="1"/>
    <row r="196571" customFormat="1"/>
    <row r="196572" customFormat="1"/>
    <row r="196573" customFormat="1"/>
    <row r="196574" customFormat="1"/>
    <row r="196575" customFormat="1"/>
    <row r="196576" customFormat="1"/>
    <row r="196577" customFormat="1"/>
    <row r="196578" customFormat="1"/>
    <row r="196579" customFormat="1"/>
    <row r="196580" customFormat="1"/>
    <row r="196581" customFormat="1"/>
    <row r="196582" customFormat="1"/>
    <row r="196583" customFormat="1"/>
    <row r="196584" customFormat="1"/>
    <row r="196585" customFormat="1"/>
    <row r="196586" customFormat="1"/>
    <row r="196587" customFormat="1"/>
    <row r="196588" customFormat="1"/>
    <row r="196589" customFormat="1"/>
    <row r="196590" customFormat="1"/>
    <row r="196591" customFormat="1"/>
    <row r="196592" customFormat="1"/>
    <row r="196593" customFormat="1"/>
    <row r="196594" customFormat="1"/>
    <row r="196595" customFormat="1"/>
    <row r="196596" customFormat="1"/>
    <row r="196597" customFormat="1"/>
    <row r="196598" customFormat="1"/>
    <row r="196599" customFormat="1"/>
    <row r="196600" customFormat="1"/>
    <row r="196601" customFormat="1"/>
    <row r="196602" customFormat="1"/>
    <row r="196603" customFormat="1"/>
    <row r="196604" customFormat="1"/>
    <row r="196605" customFormat="1"/>
    <row r="196606" customFormat="1"/>
    <row r="196607" customFormat="1"/>
    <row r="196608" customFormat="1"/>
    <row r="196609" customFormat="1"/>
    <row r="196610" customFormat="1"/>
    <row r="196611" customFormat="1"/>
    <row r="196612" customFormat="1"/>
    <row r="196613" customFormat="1"/>
    <row r="196614" customFormat="1"/>
    <row r="196615" customFormat="1"/>
    <row r="196616" customFormat="1"/>
    <row r="196617" customFormat="1"/>
    <row r="196618" customFormat="1"/>
    <row r="196619" customFormat="1"/>
    <row r="196620" customFormat="1"/>
    <row r="196621" customFormat="1"/>
    <row r="196622" customFormat="1"/>
    <row r="196623" customFormat="1"/>
    <row r="196624" customFormat="1"/>
    <row r="196625" customFormat="1"/>
    <row r="196626" customFormat="1"/>
    <row r="196627" customFormat="1"/>
    <row r="196628" customFormat="1"/>
    <row r="196629" customFormat="1"/>
    <row r="196630" customFormat="1"/>
    <row r="196631" customFormat="1"/>
    <row r="196632" customFormat="1"/>
    <row r="196633" customFormat="1"/>
    <row r="196634" customFormat="1"/>
    <row r="196635" customFormat="1"/>
    <row r="196636" customFormat="1"/>
    <row r="196637" customFormat="1"/>
    <row r="196638" customFormat="1"/>
    <row r="196639" customFormat="1"/>
    <row r="196640" customFormat="1"/>
    <row r="196641" customFormat="1"/>
    <row r="196642" customFormat="1"/>
    <row r="196643" customFormat="1"/>
    <row r="196644" customFormat="1"/>
    <row r="196645" customFormat="1"/>
    <row r="196646" customFormat="1"/>
    <row r="196647" customFormat="1"/>
    <row r="196648" customFormat="1"/>
    <row r="196649" customFormat="1"/>
    <row r="196650" customFormat="1"/>
    <row r="196651" customFormat="1"/>
    <row r="196652" customFormat="1"/>
    <row r="196653" customFormat="1"/>
    <row r="196654" customFormat="1"/>
    <row r="196655" customFormat="1"/>
    <row r="196656" customFormat="1"/>
    <row r="196657" customFormat="1"/>
    <row r="196658" customFormat="1"/>
    <row r="196659" customFormat="1"/>
    <row r="196660" customFormat="1"/>
    <row r="196661" customFormat="1"/>
    <row r="196662" customFormat="1"/>
    <row r="196663" customFormat="1"/>
    <row r="196664" customFormat="1"/>
    <row r="196665" customFormat="1"/>
    <row r="196666" customFormat="1"/>
    <row r="196667" customFormat="1"/>
    <row r="196668" customFormat="1"/>
    <row r="196669" customFormat="1"/>
    <row r="196670" customFormat="1"/>
    <row r="196671" customFormat="1"/>
    <row r="196672" customFormat="1"/>
    <row r="196673" customFormat="1"/>
    <row r="196674" customFormat="1"/>
    <row r="196675" customFormat="1"/>
    <row r="196676" customFormat="1"/>
    <row r="196677" customFormat="1"/>
    <row r="196678" customFormat="1"/>
    <row r="196679" customFormat="1"/>
    <row r="196680" customFormat="1"/>
    <row r="196681" customFormat="1"/>
    <row r="196682" customFormat="1"/>
    <row r="196683" customFormat="1"/>
    <row r="196684" customFormat="1"/>
    <row r="196685" customFormat="1"/>
    <row r="196686" customFormat="1"/>
    <row r="196687" customFormat="1"/>
    <row r="196688" customFormat="1"/>
    <row r="196689" customFormat="1"/>
    <row r="196690" customFormat="1"/>
    <row r="196691" customFormat="1"/>
    <row r="196692" customFormat="1"/>
    <row r="196693" customFormat="1"/>
    <row r="196694" customFormat="1"/>
    <row r="196695" customFormat="1"/>
    <row r="196696" customFormat="1"/>
    <row r="196697" customFormat="1"/>
    <row r="196698" customFormat="1"/>
    <row r="196699" customFormat="1"/>
    <row r="196700" customFormat="1"/>
    <row r="196701" customFormat="1"/>
    <row r="196702" customFormat="1"/>
    <row r="196703" customFormat="1"/>
    <row r="196704" customFormat="1"/>
    <row r="196705" customFormat="1"/>
    <row r="196706" customFormat="1"/>
    <row r="196707" customFormat="1"/>
    <row r="196708" customFormat="1"/>
    <row r="196709" customFormat="1"/>
    <row r="196710" customFormat="1"/>
    <row r="196711" customFormat="1"/>
    <row r="196712" customFormat="1"/>
    <row r="196713" customFormat="1"/>
    <row r="196714" customFormat="1"/>
    <row r="196715" customFormat="1"/>
    <row r="196716" customFormat="1"/>
    <row r="196717" customFormat="1"/>
    <row r="196718" customFormat="1"/>
    <row r="196719" customFormat="1"/>
    <row r="196720" customFormat="1"/>
    <row r="196721" customFormat="1"/>
    <row r="196722" customFormat="1"/>
    <row r="196723" customFormat="1"/>
    <row r="196724" customFormat="1"/>
    <row r="196725" customFormat="1"/>
    <row r="196726" customFormat="1"/>
    <row r="196727" customFormat="1"/>
    <row r="196728" customFormat="1"/>
    <row r="196729" customFormat="1"/>
    <row r="196730" customFormat="1"/>
    <row r="196731" customFormat="1"/>
    <row r="196732" customFormat="1"/>
    <row r="196733" customFormat="1"/>
    <row r="196734" customFormat="1"/>
    <row r="196735" customFormat="1"/>
    <row r="196736" customFormat="1"/>
    <row r="196737" customFormat="1"/>
    <row r="196738" customFormat="1"/>
    <row r="196739" customFormat="1"/>
    <row r="196740" customFormat="1"/>
    <row r="196741" customFormat="1"/>
    <row r="196742" customFormat="1"/>
    <row r="196743" customFormat="1"/>
    <row r="196744" customFormat="1"/>
    <row r="196745" customFormat="1"/>
    <row r="196746" customFormat="1"/>
    <row r="196747" customFormat="1"/>
    <row r="196748" customFormat="1"/>
    <row r="196749" customFormat="1"/>
    <row r="196750" customFormat="1"/>
    <row r="196751" customFormat="1"/>
    <row r="196752" customFormat="1"/>
    <row r="196753" customFormat="1"/>
    <row r="196754" customFormat="1"/>
    <row r="196755" customFormat="1"/>
    <row r="196756" customFormat="1"/>
    <row r="196757" customFormat="1"/>
    <row r="196758" customFormat="1"/>
    <row r="196759" customFormat="1"/>
    <row r="196760" customFormat="1"/>
    <row r="196761" customFormat="1"/>
    <row r="196762" customFormat="1"/>
    <row r="196763" customFormat="1"/>
    <row r="196764" customFormat="1"/>
    <row r="196765" customFormat="1"/>
    <row r="196766" customFormat="1"/>
    <row r="196767" customFormat="1"/>
    <row r="196768" customFormat="1"/>
    <row r="196769" customFormat="1"/>
    <row r="196770" customFormat="1"/>
    <row r="196771" customFormat="1"/>
    <row r="196772" customFormat="1"/>
    <row r="196773" customFormat="1"/>
    <row r="196774" customFormat="1"/>
    <row r="196775" customFormat="1"/>
    <row r="196776" customFormat="1"/>
    <row r="196777" customFormat="1"/>
    <row r="196778" customFormat="1"/>
    <row r="196779" customFormat="1"/>
    <row r="196780" customFormat="1"/>
    <row r="196781" customFormat="1"/>
    <row r="196782" customFormat="1"/>
    <row r="196783" customFormat="1"/>
    <row r="196784" customFormat="1"/>
    <row r="196785" customFormat="1"/>
    <row r="196786" customFormat="1"/>
    <row r="196787" customFormat="1"/>
    <row r="196788" customFormat="1"/>
    <row r="196789" customFormat="1"/>
    <row r="196790" customFormat="1"/>
    <row r="196791" customFormat="1"/>
    <row r="196792" customFormat="1"/>
    <row r="196793" customFormat="1"/>
    <row r="196794" customFormat="1"/>
    <row r="196795" customFormat="1"/>
    <row r="196796" customFormat="1"/>
    <row r="196797" customFormat="1"/>
    <row r="196798" customFormat="1"/>
    <row r="196799" customFormat="1"/>
    <row r="196800" customFormat="1"/>
    <row r="196801" customFormat="1"/>
    <row r="196802" customFormat="1"/>
    <row r="196803" customFormat="1"/>
    <row r="196804" customFormat="1"/>
    <row r="196805" customFormat="1"/>
    <row r="196806" customFormat="1"/>
    <row r="196807" customFormat="1"/>
    <row r="196808" customFormat="1"/>
    <row r="196809" customFormat="1"/>
    <row r="196810" customFormat="1"/>
    <row r="196811" customFormat="1"/>
    <row r="196812" customFormat="1"/>
    <row r="196813" customFormat="1"/>
    <row r="196814" customFormat="1"/>
    <row r="196815" customFormat="1"/>
    <row r="196816" customFormat="1"/>
    <row r="196817" customFormat="1"/>
    <row r="196818" customFormat="1"/>
    <row r="196819" customFormat="1"/>
    <row r="196820" customFormat="1"/>
    <row r="196821" customFormat="1"/>
    <row r="196822" customFormat="1"/>
    <row r="196823" customFormat="1"/>
    <row r="196824" customFormat="1"/>
    <row r="196825" customFormat="1"/>
    <row r="196826" customFormat="1"/>
    <row r="196827" customFormat="1"/>
    <row r="196828" customFormat="1"/>
    <row r="196829" customFormat="1"/>
    <row r="196830" customFormat="1"/>
    <row r="196831" customFormat="1"/>
    <row r="196832" customFormat="1"/>
    <row r="196833" customFormat="1"/>
    <row r="196834" customFormat="1"/>
    <row r="196835" customFormat="1"/>
    <row r="196836" customFormat="1"/>
    <row r="196837" customFormat="1"/>
    <row r="196838" customFormat="1"/>
    <row r="196839" customFormat="1"/>
    <row r="196840" customFormat="1"/>
    <row r="196841" customFormat="1"/>
    <row r="196842" customFormat="1"/>
    <row r="196843" customFormat="1"/>
    <row r="196844" customFormat="1"/>
    <row r="196845" customFormat="1"/>
    <row r="196846" customFormat="1"/>
    <row r="196847" customFormat="1"/>
    <row r="196848" customFormat="1"/>
    <row r="196849" customFormat="1"/>
    <row r="196850" customFormat="1"/>
    <row r="196851" customFormat="1"/>
    <row r="196852" customFormat="1"/>
    <row r="196853" customFormat="1"/>
    <row r="196854" customFormat="1"/>
    <row r="196855" customFormat="1"/>
    <row r="196856" customFormat="1"/>
    <row r="196857" customFormat="1"/>
    <row r="196858" customFormat="1"/>
    <row r="196859" customFormat="1"/>
    <row r="196860" customFormat="1"/>
    <row r="196861" customFormat="1"/>
    <row r="196862" customFormat="1"/>
    <row r="196863" customFormat="1"/>
    <row r="196864" customFormat="1"/>
    <row r="196865" customFormat="1"/>
    <row r="196866" customFormat="1"/>
    <row r="196867" customFormat="1"/>
    <row r="196868" customFormat="1"/>
    <row r="196869" customFormat="1"/>
    <row r="196870" customFormat="1"/>
    <row r="196871" customFormat="1"/>
    <row r="196872" customFormat="1"/>
    <row r="196873" customFormat="1"/>
    <row r="196874" customFormat="1"/>
    <row r="196875" customFormat="1"/>
    <row r="196876" customFormat="1"/>
    <row r="196877" customFormat="1"/>
    <row r="196878" customFormat="1"/>
    <row r="196879" customFormat="1"/>
    <row r="196880" customFormat="1"/>
    <row r="196881" customFormat="1"/>
    <row r="196882" customFormat="1"/>
    <row r="196883" customFormat="1"/>
    <row r="196884" customFormat="1"/>
    <row r="196885" customFormat="1"/>
    <row r="196886" customFormat="1"/>
    <row r="196887" customFormat="1"/>
    <row r="196888" customFormat="1"/>
    <row r="196889" customFormat="1"/>
    <row r="196890" customFormat="1"/>
    <row r="196891" customFormat="1"/>
    <row r="196892" customFormat="1"/>
    <row r="196893" customFormat="1"/>
    <row r="196894" customFormat="1"/>
    <row r="196895" customFormat="1"/>
    <row r="196896" customFormat="1"/>
    <row r="196897" customFormat="1"/>
    <row r="196898" customFormat="1"/>
    <row r="196899" customFormat="1"/>
    <row r="196900" customFormat="1"/>
    <row r="196901" customFormat="1"/>
    <row r="196902" customFormat="1"/>
    <row r="196903" customFormat="1"/>
    <row r="196904" customFormat="1"/>
    <row r="196905" customFormat="1"/>
    <row r="196906" customFormat="1"/>
    <row r="196907" customFormat="1"/>
    <row r="196908" customFormat="1"/>
    <row r="196909" customFormat="1"/>
    <row r="196910" customFormat="1"/>
    <row r="196911" customFormat="1"/>
    <row r="196912" customFormat="1"/>
    <row r="196913" customFormat="1"/>
    <row r="196914" customFormat="1"/>
    <row r="196915" customFormat="1"/>
    <row r="196916" customFormat="1"/>
    <row r="196917" customFormat="1"/>
    <row r="196918" customFormat="1"/>
    <row r="196919" customFormat="1"/>
    <row r="196920" customFormat="1"/>
    <row r="196921" customFormat="1"/>
    <row r="196922" customFormat="1"/>
    <row r="196923" customFormat="1"/>
    <row r="196924" customFormat="1"/>
    <row r="196925" customFormat="1"/>
    <row r="196926" customFormat="1"/>
    <row r="196927" customFormat="1"/>
    <row r="196928" customFormat="1"/>
    <row r="196929" customFormat="1"/>
    <row r="196930" customFormat="1"/>
    <row r="196931" customFormat="1"/>
    <row r="196932" customFormat="1"/>
    <row r="196933" customFormat="1"/>
    <row r="196934" customFormat="1"/>
    <row r="196935" customFormat="1"/>
    <row r="196936" customFormat="1"/>
    <row r="196937" customFormat="1"/>
    <row r="196938" customFormat="1"/>
    <row r="196939" customFormat="1"/>
    <row r="196940" customFormat="1"/>
    <row r="196941" customFormat="1"/>
    <row r="196942" customFormat="1"/>
    <row r="196943" customFormat="1"/>
    <row r="196944" customFormat="1"/>
    <row r="196945" customFormat="1"/>
    <row r="196946" customFormat="1"/>
    <row r="196947" customFormat="1"/>
    <row r="196948" customFormat="1"/>
    <row r="196949" customFormat="1"/>
    <row r="196950" customFormat="1"/>
    <row r="196951" customFormat="1"/>
    <row r="196952" customFormat="1"/>
    <row r="196953" customFormat="1"/>
    <row r="196954" customFormat="1"/>
    <row r="196955" customFormat="1"/>
    <row r="196956" customFormat="1"/>
    <row r="196957" customFormat="1"/>
    <row r="196958" customFormat="1"/>
    <row r="196959" customFormat="1"/>
    <row r="196960" customFormat="1"/>
    <row r="196961" customFormat="1"/>
    <row r="196962" customFormat="1"/>
    <row r="196963" customFormat="1"/>
    <row r="196964" customFormat="1"/>
    <row r="196965" customFormat="1"/>
    <row r="196966" customFormat="1"/>
    <row r="196967" customFormat="1"/>
    <row r="196968" customFormat="1"/>
    <row r="196969" customFormat="1"/>
    <row r="196970" customFormat="1"/>
    <row r="196971" customFormat="1"/>
    <row r="196972" customFormat="1"/>
    <row r="196973" customFormat="1"/>
    <row r="196974" customFormat="1"/>
    <row r="196975" customFormat="1"/>
    <row r="196976" customFormat="1"/>
    <row r="196977" customFormat="1"/>
    <row r="196978" customFormat="1"/>
    <row r="196979" customFormat="1"/>
    <row r="196980" customFormat="1"/>
    <row r="196981" customFormat="1"/>
    <row r="196982" customFormat="1"/>
    <row r="196983" customFormat="1"/>
    <row r="196984" customFormat="1"/>
    <row r="196985" customFormat="1"/>
    <row r="196986" customFormat="1"/>
    <row r="196987" customFormat="1"/>
    <row r="196988" customFormat="1"/>
    <row r="196989" customFormat="1"/>
    <row r="196990" customFormat="1"/>
    <row r="196991" customFormat="1"/>
    <row r="196992" customFormat="1"/>
    <row r="196993" customFormat="1"/>
    <row r="196994" customFormat="1"/>
    <row r="196995" customFormat="1"/>
    <row r="196996" customFormat="1"/>
    <row r="196997" customFormat="1"/>
    <row r="196998" customFormat="1"/>
    <row r="196999" customFormat="1"/>
    <row r="197000" customFormat="1"/>
    <row r="197001" customFormat="1"/>
    <row r="197002" customFormat="1"/>
    <row r="197003" customFormat="1"/>
    <row r="197004" customFormat="1"/>
    <row r="197005" customFormat="1"/>
    <row r="197006" customFormat="1"/>
    <row r="197007" customFormat="1"/>
    <row r="197008" customFormat="1"/>
    <row r="197009" customFormat="1"/>
    <row r="197010" customFormat="1"/>
    <row r="197011" customFormat="1"/>
    <row r="197012" customFormat="1"/>
    <row r="197013" customFormat="1"/>
    <row r="197014" customFormat="1"/>
    <row r="197015" customFormat="1"/>
    <row r="197016" customFormat="1"/>
    <row r="197017" customFormat="1"/>
    <row r="197018" customFormat="1"/>
    <row r="197019" customFormat="1"/>
    <row r="197020" customFormat="1"/>
    <row r="197021" customFormat="1"/>
    <row r="197022" customFormat="1"/>
    <row r="197023" customFormat="1"/>
    <row r="197024" customFormat="1"/>
    <row r="197025" customFormat="1"/>
    <row r="197026" customFormat="1"/>
    <row r="197027" customFormat="1"/>
    <row r="197028" customFormat="1"/>
    <row r="197029" customFormat="1"/>
    <row r="197030" customFormat="1"/>
    <row r="197031" customFormat="1"/>
    <row r="197032" customFormat="1"/>
    <row r="197033" customFormat="1"/>
    <row r="197034" customFormat="1"/>
    <row r="197035" customFormat="1"/>
    <row r="197036" customFormat="1"/>
    <row r="197037" customFormat="1"/>
    <row r="197038" customFormat="1"/>
    <row r="197039" customFormat="1"/>
    <row r="197040" customFormat="1"/>
    <row r="197041" customFormat="1"/>
    <row r="197042" customFormat="1"/>
    <row r="197043" customFormat="1"/>
    <row r="197044" customFormat="1"/>
    <row r="197045" customFormat="1"/>
    <row r="197046" customFormat="1"/>
    <row r="197047" customFormat="1"/>
    <row r="197048" customFormat="1"/>
    <row r="197049" customFormat="1"/>
    <row r="197050" customFormat="1"/>
    <row r="197051" customFormat="1"/>
    <row r="197052" customFormat="1"/>
    <row r="197053" customFormat="1"/>
    <row r="197054" customFormat="1"/>
    <row r="197055" customFormat="1"/>
    <row r="197056" customFormat="1"/>
    <row r="197057" customFormat="1"/>
    <row r="197058" customFormat="1"/>
    <row r="197059" customFormat="1"/>
    <row r="197060" customFormat="1"/>
    <row r="197061" customFormat="1"/>
    <row r="197062" customFormat="1"/>
    <row r="197063" customFormat="1"/>
    <row r="197064" customFormat="1"/>
    <row r="197065" customFormat="1"/>
    <row r="197066" customFormat="1"/>
    <row r="197067" customFormat="1"/>
    <row r="197068" customFormat="1"/>
    <row r="197069" customFormat="1"/>
    <row r="197070" customFormat="1"/>
    <row r="197071" customFormat="1"/>
    <row r="197072" customFormat="1"/>
    <row r="197073" customFormat="1"/>
    <row r="197074" customFormat="1"/>
    <row r="197075" customFormat="1"/>
    <row r="197076" customFormat="1"/>
    <row r="197077" customFormat="1"/>
    <row r="197078" customFormat="1"/>
    <row r="197079" customFormat="1"/>
    <row r="197080" customFormat="1"/>
    <row r="197081" customFormat="1"/>
    <row r="197082" customFormat="1"/>
    <row r="197083" customFormat="1"/>
    <row r="197084" customFormat="1"/>
    <row r="197085" customFormat="1"/>
    <row r="197086" customFormat="1"/>
    <row r="197087" customFormat="1"/>
    <row r="197088" customFormat="1"/>
    <row r="197089" customFormat="1"/>
    <row r="197090" customFormat="1"/>
    <row r="197091" customFormat="1"/>
    <row r="197092" customFormat="1"/>
    <row r="197093" customFormat="1"/>
    <row r="197094" customFormat="1"/>
    <row r="197095" customFormat="1"/>
    <row r="197096" customFormat="1"/>
    <row r="197097" customFormat="1"/>
    <row r="197098" customFormat="1"/>
    <row r="197099" customFormat="1"/>
    <row r="197100" customFormat="1"/>
    <row r="197101" customFormat="1"/>
    <row r="197102" customFormat="1"/>
    <row r="197103" customFormat="1"/>
    <row r="197104" customFormat="1"/>
    <row r="197105" customFormat="1"/>
    <row r="197106" customFormat="1"/>
    <row r="197107" customFormat="1"/>
    <row r="197108" customFormat="1"/>
    <row r="197109" customFormat="1"/>
    <row r="197110" customFormat="1"/>
    <row r="197111" customFormat="1"/>
    <row r="197112" customFormat="1"/>
    <row r="197113" customFormat="1"/>
    <row r="197114" customFormat="1"/>
    <row r="197115" customFormat="1"/>
    <row r="197116" customFormat="1"/>
    <row r="197117" customFormat="1"/>
    <row r="197118" customFormat="1"/>
    <row r="197119" customFormat="1"/>
    <row r="197120" customFormat="1"/>
    <row r="197121" customFormat="1"/>
    <row r="197122" customFormat="1"/>
    <row r="197123" customFormat="1"/>
    <row r="197124" customFormat="1"/>
    <row r="197125" customFormat="1"/>
    <row r="197126" customFormat="1"/>
    <row r="197127" customFormat="1"/>
    <row r="197128" customFormat="1"/>
    <row r="197129" customFormat="1"/>
    <row r="197130" customFormat="1"/>
    <row r="197131" customFormat="1"/>
    <row r="197132" customFormat="1"/>
    <row r="197133" customFormat="1"/>
    <row r="197134" customFormat="1"/>
    <row r="197135" customFormat="1"/>
    <row r="197136" customFormat="1"/>
    <row r="197137" customFormat="1"/>
    <row r="197138" customFormat="1"/>
    <row r="197139" customFormat="1"/>
    <row r="197140" customFormat="1"/>
    <row r="197141" customFormat="1"/>
    <row r="197142" customFormat="1"/>
    <row r="197143" customFormat="1"/>
    <row r="197144" customFormat="1"/>
    <row r="197145" customFormat="1"/>
    <row r="197146" customFormat="1"/>
    <row r="197147" customFormat="1"/>
    <row r="197148" customFormat="1"/>
    <row r="197149" customFormat="1"/>
    <row r="197150" customFormat="1"/>
    <row r="197151" customFormat="1"/>
    <row r="197152" customFormat="1"/>
    <row r="197153" customFormat="1"/>
    <row r="197154" customFormat="1"/>
    <row r="197155" customFormat="1"/>
    <row r="197156" customFormat="1"/>
    <row r="197157" customFormat="1"/>
    <row r="197158" customFormat="1"/>
    <row r="197159" customFormat="1"/>
    <row r="197160" customFormat="1"/>
    <row r="197161" customFormat="1"/>
    <row r="197162" customFormat="1"/>
    <row r="197163" customFormat="1"/>
    <row r="197164" customFormat="1"/>
    <row r="197165" customFormat="1"/>
    <row r="197166" customFormat="1"/>
    <row r="197167" customFormat="1"/>
    <row r="197168" customFormat="1"/>
    <row r="197169" customFormat="1"/>
    <row r="197170" customFormat="1"/>
    <row r="197171" customFormat="1"/>
    <row r="197172" customFormat="1"/>
    <row r="197173" customFormat="1"/>
    <row r="197174" customFormat="1"/>
    <row r="197175" customFormat="1"/>
    <row r="197176" customFormat="1"/>
    <row r="197177" customFormat="1"/>
    <row r="197178" customFormat="1"/>
    <row r="197179" customFormat="1"/>
    <row r="197180" customFormat="1"/>
    <row r="197181" customFormat="1"/>
    <row r="197182" customFormat="1"/>
    <row r="197183" customFormat="1"/>
    <row r="197184" customFormat="1"/>
    <row r="197185" customFormat="1"/>
    <row r="197186" customFormat="1"/>
    <row r="197187" customFormat="1"/>
    <row r="197188" customFormat="1"/>
    <row r="197189" customFormat="1"/>
    <row r="197190" customFormat="1"/>
    <row r="197191" customFormat="1"/>
    <row r="197192" customFormat="1"/>
    <row r="197193" customFormat="1"/>
    <row r="197194" customFormat="1"/>
    <row r="197195" customFormat="1"/>
    <row r="197196" customFormat="1"/>
    <row r="197197" customFormat="1"/>
    <row r="197198" customFormat="1"/>
    <row r="197199" customFormat="1"/>
    <row r="197200" customFormat="1"/>
    <row r="197201" customFormat="1"/>
    <row r="197202" customFormat="1"/>
    <row r="197203" customFormat="1"/>
    <row r="197204" customFormat="1"/>
    <row r="197205" customFormat="1"/>
    <row r="197206" customFormat="1"/>
    <row r="197207" customFormat="1"/>
    <row r="197208" customFormat="1"/>
    <row r="197209" customFormat="1"/>
    <row r="197210" customFormat="1"/>
    <row r="197211" customFormat="1"/>
    <row r="197212" customFormat="1"/>
    <row r="197213" customFormat="1"/>
    <row r="197214" customFormat="1"/>
    <row r="197215" customFormat="1"/>
    <row r="197216" customFormat="1"/>
    <row r="197217" customFormat="1"/>
    <row r="197218" customFormat="1"/>
    <row r="197219" customFormat="1"/>
    <row r="197220" customFormat="1"/>
    <row r="197221" customFormat="1"/>
    <row r="197222" customFormat="1"/>
    <row r="197223" customFormat="1"/>
    <row r="197224" customFormat="1"/>
    <row r="197225" customFormat="1"/>
    <row r="197226" customFormat="1"/>
    <row r="197227" customFormat="1"/>
    <row r="197228" customFormat="1"/>
    <row r="197229" customFormat="1"/>
    <row r="197230" customFormat="1"/>
    <row r="197231" customFormat="1"/>
    <row r="197232" customFormat="1"/>
    <row r="197233" customFormat="1"/>
    <row r="197234" customFormat="1"/>
    <row r="197235" customFormat="1"/>
    <row r="197236" customFormat="1"/>
    <row r="197237" customFormat="1"/>
    <row r="197238" customFormat="1"/>
    <row r="197239" customFormat="1"/>
    <row r="197240" customFormat="1"/>
    <row r="197241" customFormat="1"/>
    <row r="197242" customFormat="1"/>
    <row r="197243" customFormat="1"/>
    <row r="197244" customFormat="1"/>
    <row r="197245" customFormat="1"/>
    <row r="197246" customFormat="1"/>
    <row r="197247" customFormat="1"/>
    <row r="197248" customFormat="1"/>
    <row r="197249" customFormat="1"/>
    <row r="197250" customFormat="1"/>
    <row r="197251" customFormat="1"/>
    <row r="197252" customFormat="1"/>
    <row r="197253" customFormat="1"/>
    <row r="197254" customFormat="1"/>
    <row r="197255" customFormat="1"/>
    <row r="197256" customFormat="1"/>
    <row r="197257" customFormat="1"/>
    <row r="197258" customFormat="1"/>
    <row r="197259" customFormat="1"/>
    <row r="197260" customFormat="1"/>
    <row r="197261" customFormat="1"/>
    <row r="197262" customFormat="1"/>
    <row r="197263" customFormat="1"/>
    <row r="197264" customFormat="1"/>
    <row r="197265" customFormat="1"/>
    <row r="197266" customFormat="1"/>
    <row r="197267" customFormat="1"/>
    <row r="197268" customFormat="1"/>
    <row r="197269" customFormat="1"/>
    <row r="197270" customFormat="1"/>
    <row r="197271" customFormat="1"/>
    <row r="197272" customFormat="1"/>
    <row r="197273" customFormat="1"/>
    <row r="197274" customFormat="1"/>
    <row r="197275" customFormat="1"/>
    <row r="197276" customFormat="1"/>
    <row r="197277" customFormat="1"/>
    <row r="197278" customFormat="1"/>
    <row r="197279" customFormat="1"/>
    <row r="197280" customFormat="1"/>
    <row r="197281" customFormat="1"/>
    <row r="197282" customFormat="1"/>
    <row r="197283" customFormat="1"/>
    <row r="197284" customFormat="1"/>
    <row r="197285" customFormat="1"/>
    <row r="197286" customFormat="1"/>
    <row r="197287" customFormat="1"/>
    <row r="197288" customFormat="1"/>
    <row r="197289" customFormat="1"/>
    <row r="197290" customFormat="1"/>
    <row r="197291" customFormat="1"/>
    <row r="197292" customFormat="1"/>
    <row r="197293" customFormat="1"/>
    <row r="197294" customFormat="1"/>
    <row r="197295" customFormat="1"/>
    <row r="197296" customFormat="1"/>
    <row r="197297" customFormat="1"/>
    <row r="197298" customFormat="1"/>
    <row r="197299" customFormat="1"/>
    <row r="197300" customFormat="1"/>
    <row r="197301" customFormat="1"/>
    <row r="197302" customFormat="1"/>
    <row r="197303" customFormat="1"/>
    <row r="197304" customFormat="1"/>
    <row r="197305" customFormat="1"/>
    <row r="197306" customFormat="1"/>
    <row r="197307" customFormat="1"/>
    <row r="197308" customFormat="1"/>
    <row r="197309" customFormat="1"/>
    <row r="197310" customFormat="1"/>
    <row r="197311" customFormat="1"/>
    <row r="197312" customFormat="1"/>
    <row r="197313" customFormat="1"/>
    <row r="197314" customFormat="1"/>
    <row r="197315" customFormat="1"/>
    <row r="197316" customFormat="1"/>
    <row r="197317" customFormat="1"/>
    <row r="197318" customFormat="1"/>
    <row r="197319" customFormat="1"/>
    <row r="197320" customFormat="1"/>
    <row r="197321" customFormat="1"/>
    <row r="197322" customFormat="1"/>
    <row r="197323" customFormat="1"/>
    <row r="197324" customFormat="1"/>
    <row r="197325" customFormat="1"/>
    <row r="197326" customFormat="1"/>
    <row r="197327" customFormat="1"/>
    <row r="197328" customFormat="1"/>
    <row r="197329" customFormat="1"/>
    <row r="197330" customFormat="1"/>
    <row r="197331" customFormat="1"/>
    <row r="197332" customFormat="1"/>
    <row r="197333" customFormat="1"/>
    <row r="197334" customFormat="1"/>
    <row r="197335" customFormat="1"/>
    <row r="197336" customFormat="1"/>
    <row r="197337" customFormat="1"/>
    <row r="197338" customFormat="1"/>
    <row r="197339" customFormat="1"/>
    <row r="197340" customFormat="1"/>
    <row r="197341" customFormat="1"/>
    <row r="197342" customFormat="1"/>
    <row r="197343" customFormat="1"/>
    <row r="197344" customFormat="1"/>
    <row r="197345" customFormat="1"/>
    <row r="197346" customFormat="1"/>
    <row r="197347" customFormat="1"/>
    <row r="197348" customFormat="1"/>
    <row r="197349" customFormat="1"/>
    <row r="197350" customFormat="1"/>
    <row r="197351" customFormat="1"/>
    <row r="197352" customFormat="1"/>
    <row r="197353" customFormat="1"/>
    <row r="197354" customFormat="1"/>
    <row r="197355" customFormat="1"/>
    <row r="197356" customFormat="1"/>
    <row r="197357" customFormat="1"/>
    <row r="197358" customFormat="1"/>
    <row r="197359" customFormat="1"/>
    <row r="197360" customFormat="1"/>
    <row r="197361" customFormat="1"/>
    <row r="197362" customFormat="1"/>
    <row r="197363" customFormat="1"/>
    <row r="197364" customFormat="1"/>
    <row r="197365" customFormat="1"/>
    <row r="197366" customFormat="1"/>
    <row r="197367" customFormat="1"/>
    <row r="197368" customFormat="1"/>
    <row r="197369" customFormat="1"/>
    <row r="197370" customFormat="1"/>
    <row r="197371" customFormat="1"/>
    <row r="197372" customFormat="1"/>
    <row r="197373" customFormat="1"/>
    <row r="197374" customFormat="1"/>
    <row r="197375" customFormat="1"/>
    <row r="197376" customFormat="1"/>
    <row r="197377" customFormat="1"/>
    <row r="197378" customFormat="1"/>
    <row r="197379" customFormat="1"/>
    <row r="197380" customFormat="1"/>
    <row r="197381" customFormat="1"/>
    <row r="197382" customFormat="1"/>
    <row r="197383" customFormat="1"/>
    <row r="197384" customFormat="1"/>
    <row r="197385" customFormat="1"/>
    <row r="197386" customFormat="1"/>
    <row r="197387" customFormat="1"/>
    <row r="197388" customFormat="1"/>
    <row r="197389" customFormat="1"/>
    <row r="197390" customFormat="1"/>
    <row r="197391" customFormat="1"/>
    <row r="197392" customFormat="1"/>
    <row r="197393" customFormat="1"/>
    <row r="197394" customFormat="1"/>
    <row r="197395" customFormat="1"/>
    <row r="197396" customFormat="1"/>
    <row r="197397" customFormat="1"/>
    <row r="197398" customFormat="1"/>
    <row r="197399" customFormat="1"/>
    <row r="197400" customFormat="1"/>
    <row r="197401" customFormat="1"/>
    <row r="197402" customFormat="1"/>
    <row r="197403" customFormat="1"/>
    <row r="197404" customFormat="1"/>
    <row r="197405" customFormat="1"/>
    <row r="197406" customFormat="1"/>
    <row r="197407" customFormat="1"/>
    <row r="197408" customFormat="1"/>
    <row r="197409" customFormat="1"/>
    <row r="197410" customFormat="1"/>
    <row r="197411" customFormat="1"/>
    <row r="197412" customFormat="1"/>
    <row r="197413" customFormat="1"/>
    <row r="197414" customFormat="1"/>
    <row r="197415" customFormat="1"/>
    <row r="197416" customFormat="1"/>
    <row r="197417" customFormat="1"/>
    <row r="197418" customFormat="1"/>
    <row r="197419" customFormat="1"/>
    <row r="197420" customFormat="1"/>
    <row r="197421" customFormat="1"/>
    <row r="197422" customFormat="1"/>
    <row r="197423" customFormat="1"/>
    <row r="197424" customFormat="1"/>
    <row r="197425" customFormat="1"/>
    <row r="197426" customFormat="1"/>
    <row r="197427" customFormat="1"/>
    <row r="197428" customFormat="1"/>
    <row r="197429" customFormat="1"/>
    <row r="197430" customFormat="1"/>
    <row r="197431" customFormat="1"/>
    <row r="197432" customFormat="1"/>
    <row r="197433" customFormat="1"/>
    <row r="197434" customFormat="1"/>
    <row r="197435" customFormat="1"/>
    <row r="197436" customFormat="1"/>
    <row r="197437" customFormat="1"/>
    <row r="197438" customFormat="1"/>
    <row r="197439" customFormat="1"/>
    <row r="197440" customFormat="1"/>
    <row r="197441" customFormat="1"/>
    <row r="197442" customFormat="1"/>
    <row r="197443" customFormat="1"/>
    <row r="197444" customFormat="1"/>
    <row r="197445" customFormat="1"/>
    <row r="197446" customFormat="1"/>
    <row r="197447" customFormat="1"/>
    <row r="197448" customFormat="1"/>
    <row r="197449" customFormat="1"/>
    <row r="197450" customFormat="1"/>
    <row r="197451" customFormat="1"/>
    <row r="197452" customFormat="1"/>
    <row r="197453" customFormat="1"/>
    <row r="197454" customFormat="1"/>
    <row r="197455" customFormat="1"/>
    <row r="197456" customFormat="1"/>
    <row r="197457" customFormat="1"/>
    <row r="197458" customFormat="1"/>
    <row r="197459" customFormat="1"/>
    <row r="197460" customFormat="1"/>
    <row r="197461" customFormat="1"/>
    <row r="197462" customFormat="1"/>
    <row r="197463" customFormat="1"/>
    <row r="197464" customFormat="1"/>
    <row r="197465" customFormat="1"/>
    <row r="197466" customFormat="1"/>
    <row r="197467" customFormat="1"/>
    <row r="197468" customFormat="1"/>
    <row r="197469" customFormat="1"/>
    <row r="197470" customFormat="1"/>
    <row r="197471" customFormat="1"/>
    <row r="197472" customFormat="1"/>
    <row r="197473" customFormat="1"/>
    <row r="197474" customFormat="1"/>
    <row r="197475" customFormat="1"/>
    <row r="197476" customFormat="1"/>
    <row r="197477" customFormat="1"/>
    <row r="197478" customFormat="1"/>
    <row r="197479" customFormat="1"/>
    <row r="197480" customFormat="1"/>
    <row r="197481" customFormat="1"/>
    <row r="197482" customFormat="1"/>
    <row r="197483" customFormat="1"/>
    <row r="197484" customFormat="1"/>
    <row r="197485" customFormat="1"/>
    <row r="197486" customFormat="1"/>
    <row r="197487" customFormat="1"/>
    <row r="197488" customFormat="1"/>
    <row r="197489" customFormat="1"/>
    <row r="197490" customFormat="1"/>
    <row r="197491" customFormat="1"/>
    <row r="197492" customFormat="1"/>
    <row r="197493" customFormat="1"/>
    <row r="197494" customFormat="1"/>
    <row r="197495" customFormat="1"/>
    <row r="197496" customFormat="1"/>
    <row r="197497" customFormat="1"/>
    <row r="197498" customFormat="1"/>
    <row r="197499" customFormat="1"/>
    <row r="197500" customFormat="1"/>
    <row r="197501" customFormat="1"/>
    <row r="197502" customFormat="1"/>
    <row r="197503" customFormat="1"/>
    <row r="197504" customFormat="1"/>
    <row r="197505" customFormat="1"/>
    <row r="197506" customFormat="1"/>
    <row r="197507" customFormat="1"/>
    <row r="197508" customFormat="1"/>
    <row r="197509" customFormat="1"/>
    <row r="197510" customFormat="1"/>
    <row r="197511" customFormat="1"/>
    <row r="197512" customFormat="1"/>
    <row r="197513" customFormat="1"/>
    <row r="197514" customFormat="1"/>
    <row r="197515" customFormat="1"/>
    <row r="197516" customFormat="1"/>
    <row r="197517" customFormat="1"/>
    <row r="197518" customFormat="1"/>
    <row r="197519" customFormat="1"/>
    <row r="197520" customFormat="1"/>
    <row r="197521" customFormat="1"/>
    <row r="197522" customFormat="1"/>
    <row r="197523" customFormat="1"/>
    <row r="197524" customFormat="1"/>
    <row r="197525" customFormat="1"/>
    <row r="197526" customFormat="1"/>
    <row r="197527" customFormat="1"/>
    <row r="197528" customFormat="1"/>
    <row r="197529" customFormat="1"/>
    <row r="197530" customFormat="1"/>
    <row r="197531" customFormat="1"/>
    <row r="197532" customFormat="1"/>
    <row r="197533" customFormat="1"/>
    <row r="197534" customFormat="1"/>
    <row r="197535" customFormat="1"/>
    <row r="197536" customFormat="1"/>
    <row r="197537" customFormat="1"/>
    <row r="197538" customFormat="1"/>
    <row r="197539" customFormat="1"/>
    <row r="197540" customFormat="1"/>
    <row r="197541" customFormat="1"/>
    <row r="197542" customFormat="1"/>
    <row r="197543" customFormat="1"/>
    <row r="197544" customFormat="1"/>
    <row r="197545" customFormat="1"/>
    <row r="197546" customFormat="1"/>
    <row r="197547" customFormat="1"/>
    <row r="197548" customFormat="1"/>
    <row r="197549" customFormat="1"/>
    <row r="197550" customFormat="1"/>
    <row r="197551" customFormat="1"/>
    <row r="197552" customFormat="1"/>
    <row r="197553" customFormat="1"/>
    <row r="197554" customFormat="1"/>
    <row r="197555" customFormat="1"/>
    <row r="197556" customFormat="1"/>
    <row r="197557" customFormat="1"/>
    <row r="197558" customFormat="1"/>
    <row r="197559" customFormat="1"/>
    <row r="197560" customFormat="1"/>
    <row r="197561" customFormat="1"/>
    <row r="197562" customFormat="1"/>
    <row r="197563" customFormat="1"/>
    <row r="197564" customFormat="1"/>
    <row r="197565" customFormat="1"/>
    <row r="197566" customFormat="1"/>
    <row r="197567" customFormat="1"/>
    <row r="197568" customFormat="1"/>
    <row r="197569" customFormat="1"/>
    <row r="197570" customFormat="1"/>
    <row r="197571" customFormat="1"/>
    <row r="197572" customFormat="1"/>
    <row r="197573" customFormat="1"/>
    <row r="197574" customFormat="1"/>
    <row r="197575" customFormat="1"/>
    <row r="197576" customFormat="1"/>
    <row r="197577" customFormat="1"/>
    <row r="197578" customFormat="1"/>
    <row r="197579" customFormat="1"/>
    <row r="197580" customFormat="1"/>
    <row r="197581" customFormat="1"/>
    <row r="197582" customFormat="1"/>
    <row r="197583" customFormat="1"/>
    <row r="197584" customFormat="1"/>
    <row r="197585" customFormat="1"/>
    <row r="197586" customFormat="1"/>
    <row r="197587" customFormat="1"/>
    <row r="197588" customFormat="1"/>
    <row r="197589" customFormat="1"/>
    <row r="197590" customFormat="1"/>
    <row r="197591" customFormat="1"/>
    <row r="197592" customFormat="1"/>
    <row r="197593" customFormat="1"/>
    <row r="197594" customFormat="1"/>
    <row r="197595" customFormat="1"/>
    <row r="197596" customFormat="1"/>
    <row r="197597" customFormat="1"/>
    <row r="197598" customFormat="1"/>
    <row r="197599" customFormat="1"/>
    <row r="197600" customFormat="1"/>
    <row r="197601" customFormat="1"/>
    <row r="197602" customFormat="1"/>
    <row r="197603" customFormat="1"/>
    <row r="197604" customFormat="1"/>
    <row r="197605" customFormat="1"/>
    <row r="197606" customFormat="1"/>
    <row r="197607" customFormat="1"/>
    <row r="197608" customFormat="1"/>
    <row r="197609" customFormat="1"/>
    <row r="197610" customFormat="1"/>
    <row r="197611" customFormat="1"/>
    <row r="197612" customFormat="1"/>
    <row r="197613" customFormat="1"/>
    <row r="197614" customFormat="1"/>
    <row r="197615" customFormat="1"/>
    <row r="197616" customFormat="1"/>
    <row r="197617" customFormat="1"/>
    <row r="197618" customFormat="1"/>
    <row r="197619" customFormat="1"/>
    <row r="197620" customFormat="1"/>
    <row r="197621" customFormat="1"/>
    <row r="197622" customFormat="1"/>
    <row r="197623" customFormat="1"/>
    <row r="197624" customFormat="1"/>
    <row r="197625" customFormat="1"/>
    <row r="197626" customFormat="1"/>
    <row r="197627" customFormat="1"/>
    <row r="197628" customFormat="1"/>
    <row r="197629" customFormat="1"/>
    <row r="197630" customFormat="1"/>
    <row r="197631" customFormat="1"/>
    <row r="197632" customFormat="1"/>
    <row r="197633" customFormat="1"/>
    <row r="197634" customFormat="1"/>
    <row r="197635" customFormat="1"/>
    <row r="197636" customFormat="1"/>
    <row r="197637" customFormat="1"/>
    <row r="197638" customFormat="1"/>
    <row r="197639" customFormat="1"/>
    <row r="197640" customFormat="1"/>
    <row r="197641" customFormat="1"/>
    <row r="197642" customFormat="1"/>
    <row r="197643" customFormat="1"/>
    <row r="197644" customFormat="1"/>
    <row r="197645" customFormat="1"/>
    <row r="197646" customFormat="1"/>
    <row r="197647" customFormat="1"/>
    <row r="197648" customFormat="1"/>
    <row r="197649" customFormat="1"/>
    <row r="197650" customFormat="1"/>
    <row r="197651" customFormat="1"/>
    <row r="197652" customFormat="1"/>
    <row r="197653" customFormat="1"/>
    <row r="197654" customFormat="1"/>
    <row r="197655" customFormat="1"/>
    <row r="197656" customFormat="1"/>
    <row r="197657" customFormat="1"/>
    <row r="197658" customFormat="1"/>
    <row r="197659" customFormat="1"/>
    <row r="197660" customFormat="1"/>
    <row r="197661" customFormat="1"/>
    <row r="197662" customFormat="1"/>
    <row r="197663" customFormat="1"/>
    <row r="197664" customFormat="1"/>
    <row r="197665" customFormat="1"/>
    <row r="197666" customFormat="1"/>
    <row r="197667" customFormat="1"/>
    <row r="197668" customFormat="1"/>
    <row r="197669" customFormat="1"/>
    <row r="197670" customFormat="1"/>
    <row r="197671" customFormat="1"/>
    <row r="197672" customFormat="1"/>
    <row r="197673" customFormat="1"/>
    <row r="197674" customFormat="1"/>
    <row r="197675" customFormat="1"/>
    <row r="197676" customFormat="1"/>
    <row r="197677" customFormat="1"/>
    <row r="197678" customFormat="1"/>
    <row r="197679" customFormat="1"/>
    <row r="197680" customFormat="1"/>
    <row r="197681" customFormat="1"/>
    <row r="197682" customFormat="1"/>
    <row r="197683" customFormat="1"/>
    <row r="197684" customFormat="1"/>
    <row r="197685" customFormat="1"/>
    <row r="197686" customFormat="1"/>
    <row r="197687" customFormat="1"/>
    <row r="197688" customFormat="1"/>
    <row r="197689" customFormat="1"/>
    <row r="197690" customFormat="1"/>
    <row r="197691" customFormat="1"/>
    <row r="197692" customFormat="1"/>
    <row r="197693" customFormat="1"/>
    <row r="197694" customFormat="1"/>
    <row r="197695" customFormat="1"/>
    <row r="197696" customFormat="1"/>
    <row r="197697" customFormat="1"/>
    <row r="197698" customFormat="1"/>
    <row r="197699" customFormat="1"/>
    <row r="197700" customFormat="1"/>
    <row r="197701" customFormat="1"/>
    <row r="197702" customFormat="1"/>
    <row r="197703" customFormat="1"/>
    <row r="197704" customFormat="1"/>
    <row r="197705" customFormat="1"/>
    <row r="197706" customFormat="1"/>
    <row r="197707" customFormat="1"/>
    <row r="197708" customFormat="1"/>
    <row r="197709" customFormat="1"/>
    <row r="197710" customFormat="1"/>
    <row r="197711" customFormat="1"/>
    <row r="197712" customFormat="1"/>
    <row r="197713" customFormat="1"/>
    <row r="197714" customFormat="1"/>
    <row r="197715" customFormat="1"/>
    <row r="197716" customFormat="1"/>
    <row r="197717" customFormat="1"/>
    <row r="197718" customFormat="1"/>
    <row r="197719" customFormat="1"/>
    <row r="197720" customFormat="1"/>
    <row r="197721" customFormat="1"/>
    <row r="197722" customFormat="1"/>
    <row r="197723" customFormat="1"/>
    <row r="197724" customFormat="1"/>
    <row r="197725" customFormat="1"/>
    <row r="197726" customFormat="1"/>
    <row r="197727" customFormat="1"/>
    <row r="197728" customFormat="1"/>
    <row r="197729" customFormat="1"/>
    <row r="197730" customFormat="1"/>
    <row r="197731" customFormat="1"/>
    <row r="197732" customFormat="1"/>
    <row r="197733" customFormat="1"/>
    <row r="197734" customFormat="1"/>
    <row r="197735" customFormat="1"/>
    <row r="197736" customFormat="1"/>
    <row r="197737" customFormat="1"/>
    <row r="197738" customFormat="1"/>
    <row r="197739" customFormat="1"/>
    <row r="197740" customFormat="1"/>
    <row r="197741" customFormat="1"/>
    <row r="197742" customFormat="1"/>
    <row r="197743" customFormat="1"/>
    <row r="197744" customFormat="1"/>
    <row r="197745" customFormat="1"/>
    <row r="197746" customFormat="1"/>
    <row r="197747" customFormat="1"/>
    <row r="197748" customFormat="1"/>
    <row r="197749" customFormat="1"/>
    <row r="197750" customFormat="1"/>
    <row r="197751" customFormat="1"/>
    <row r="197752" customFormat="1"/>
    <row r="197753" customFormat="1"/>
    <row r="197754" customFormat="1"/>
    <row r="197755" customFormat="1"/>
    <row r="197756" customFormat="1"/>
    <row r="197757" customFormat="1"/>
    <row r="197758" customFormat="1"/>
    <row r="197759" customFormat="1"/>
    <row r="197760" customFormat="1"/>
    <row r="197761" customFormat="1"/>
    <row r="197762" customFormat="1"/>
    <row r="197763" customFormat="1"/>
    <row r="197764" customFormat="1"/>
    <row r="197765" customFormat="1"/>
    <row r="197766" customFormat="1"/>
    <row r="197767" customFormat="1"/>
    <row r="197768" customFormat="1"/>
    <row r="197769" customFormat="1"/>
    <row r="197770" customFormat="1"/>
    <row r="197771" customFormat="1"/>
    <row r="197772" customFormat="1"/>
    <row r="197773" customFormat="1"/>
    <row r="197774" customFormat="1"/>
    <row r="197775" customFormat="1"/>
    <row r="197776" customFormat="1"/>
    <row r="197777" customFormat="1"/>
    <row r="197778" customFormat="1"/>
    <row r="197779" customFormat="1"/>
    <row r="197780" customFormat="1"/>
    <row r="197781" customFormat="1"/>
    <row r="197782" customFormat="1"/>
    <row r="197783" customFormat="1"/>
    <row r="197784" customFormat="1"/>
    <row r="197785" customFormat="1"/>
    <row r="197786" customFormat="1"/>
    <row r="197787" customFormat="1"/>
    <row r="197788" customFormat="1"/>
    <row r="197789" customFormat="1"/>
    <row r="197790" customFormat="1"/>
    <row r="197791" customFormat="1"/>
    <row r="197792" customFormat="1"/>
    <row r="197793" customFormat="1"/>
    <row r="197794" customFormat="1"/>
    <row r="197795" customFormat="1"/>
    <row r="197796" customFormat="1"/>
    <row r="197797" customFormat="1"/>
    <row r="197798" customFormat="1"/>
    <row r="197799" customFormat="1"/>
    <row r="197800" customFormat="1"/>
    <row r="197801" customFormat="1"/>
    <row r="197802" customFormat="1"/>
    <row r="197803" customFormat="1"/>
    <row r="197804" customFormat="1"/>
    <row r="197805" customFormat="1"/>
    <row r="197806" customFormat="1"/>
    <row r="197807" customFormat="1"/>
    <row r="197808" customFormat="1"/>
    <row r="197809" customFormat="1"/>
    <row r="197810" customFormat="1"/>
    <row r="197811" customFormat="1"/>
    <row r="197812" customFormat="1"/>
    <row r="197813" customFormat="1"/>
    <row r="197814" customFormat="1"/>
    <row r="197815" customFormat="1"/>
    <row r="197816" customFormat="1"/>
    <row r="197817" customFormat="1"/>
    <row r="197818" customFormat="1"/>
    <row r="197819" customFormat="1"/>
    <row r="197820" customFormat="1"/>
    <row r="197821" customFormat="1"/>
    <row r="197822" customFormat="1"/>
    <row r="197823" customFormat="1"/>
    <row r="197824" customFormat="1"/>
    <row r="197825" customFormat="1"/>
    <row r="197826" customFormat="1"/>
    <row r="197827" customFormat="1"/>
    <row r="197828" customFormat="1"/>
    <row r="197829" customFormat="1"/>
    <row r="197830" customFormat="1"/>
    <row r="197831" customFormat="1"/>
    <row r="197832" customFormat="1"/>
    <row r="197833" customFormat="1"/>
    <row r="197834" customFormat="1"/>
    <row r="197835" customFormat="1"/>
    <row r="197836" customFormat="1"/>
    <row r="197837" customFormat="1"/>
    <row r="197838" customFormat="1"/>
    <row r="197839" customFormat="1"/>
    <row r="197840" customFormat="1"/>
    <row r="197841" customFormat="1"/>
    <row r="197842" customFormat="1"/>
    <row r="197843" customFormat="1"/>
    <row r="197844" customFormat="1"/>
    <row r="197845" customFormat="1"/>
    <row r="197846" customFormat="1"/>
    <row r="197847" customFormat="1"/>
    <row r="197848" customFormat="1"/>
    <row r="197849" customFormat="1"/>
    <row r="197850" customFormat="1"/>
    <row r="197851" customFormat="1"/>
    <row r="197852" customFormat="1"/>
    <row r="197853" customFormat="1"/>
    <row r="197854" customFormat="1"/>
    <row r="197855" customFormat="1"/>
    <row r="197856" customFormat="1"/>
    <row r="197857" customFormat="1"/>
    <row r="197858" customFormat="1"/>
    <row r="197859" customFormat="1"/>
    <row r="197860" customFormat="1"/>
    <row r="197861" customFormat="1"/>
    <row r="197862" customFormat="1"/>
    <row r="197863" customFormat="1"/>
    <row r="197864" customFormat="1"/>
    <row r="197865" customFormat="1"/>
    <row r="197866" customFormat="1"/>
    <row r="197867" customFormat="1"/>
    <row r="197868" customFormat="1"/>
    <row r="197869" customFormat="1"/>
    <row r="197870" customFormat="1"/>
    <row r="197871" customFormat="1"/>
    <row r="197872" customFormat="1"/>
    <row r="197873" customFormat="1"/>
    <row r="197874" customFormat="1"/>
    <row r="197875" customFormat="1"/>
    <row r="197876" customFormat="1"/>
    <row r="197877" customFormat="1"/>
    <row r="197878" customFormat="1"/>
    <row r="197879" customFormat="1"/>
    <row r="197880" customFormat="1"/>
    <row r="197881" customFormat="1"/>
    <row r="197882" customFormat="1"/>
    <row r="197883" customFormat="1"/>
    <row r="197884" customFormat="1"/>
    <row r="197885" customFormat="1"/>
    <row r="197886" customFormat="1"/>
    <row r="197887" customFormat="1"/>
    <row r="197888" customFormat="1"/>
    <row r="197889" customFormat="1"/>
    <row r="197890" customFormat="1"/>
    <row r="197891" customFormat="1"/>
    <row r="197892" customFormat="1"/>
    <row r="197893" customFormat="1"/>
    <row r="197894" customFormat="1"/>
    <row r="197895" customFormat="1"/>
    <row r="197896" customFormat="1"/>
    <row r="197897" customFormat="1"/>
    <row r="197898" customFormat="1"/>
    <row r="197899" customFormat="1"/>
    <row r="197900" customFormat="1"/>
    <row r="197901" customFormat="1"/>
    <row r="197902" customFormat="1"/>
    <row r="197903" customFormat="1"/>
    <row r="197904" customFormat="1"/>
    <row r="197905" customFormat="1"/>
    <row r="197906" customFormat="1"/>
    <row r="197907" customFormat="1"/>
    <row r="197908" customFormat="1"/>
    <row r="197909" customFormat="1"/>
    <row r="197910" customFormat="1"/>
    <row r="197911" customFormat="1"/>
    <row r="197912" customFormat="1"/>
    <row r="197913" customFormat="1"/>
    <row r="197914" customFormat="1"/>
    <row r="197915" customFormat="1"/>
    <row r="197916" customFormat="1"/>
    <row r="197917" customFormat="1"/>
    <row r="197918" customFormat="1"/>
    <row r="197919" customFormat="1"/>
    <row r="197920" customFormat="1"/>
    <row r="197921" customFormat="1"/>
    <row r="197922" customFormat="1"/>
    <row r="197923" customFormat="1"/>
    <row r="197924" customFormat="1"/>
    <row r="197925" customFormat="1"/>
    <row r="197926" customFormat="1"/>
    <row r="197927" customFormat="1"/>
    <row r="197928" customFormat="1"/>
    <row r="197929" customFormat="1"/>
    <row r="197930" customFormat="1"/>
    <row r="197931" customFormat="1"/>
    <row r="197932" customFormat="1"/>
    <row r="197933" customFormat="1"/>
    <row r="197934" customFormat="1"/>
    <row r="197935" customFormat="1"/>
    <row r="197936" customFormat="1"/>
    <row r="197937" customFormat="1"/>
    <row r="197938" customFormat="1"/>
    <row r="197939" customFormat="1"/>
    <row r="197940" customFormat="1"/>
    <row r="197941" customFormat="1"/>
    <row r="197942" customFormat="1"/>
    <row r="197943" customFormat="1"/>
    <row r="197944" customFormat="1"/>
    <row r="197945" customFormat="1"/>
    <row r="197946" customFormat="1"/>
    <row r="197947" customFormat="1"/>
    <row r="197948" customFormat="1"/>
    <row r="197949" customFormat="1"/>
    <row r="197950" customFormat="1"/>
    <row r="197951" customFormat="1"/>
    <row r="197952" customFormat="1"/>
    <row r="197953" customFormat="1"/>
    <row r="197954" customFormat="1"/>
    <row r="197955" customFormat="1"/>
    <row r="197956" customFormat="1"/>
    <row r="197957" customFormat="1"/>
    <row r="197958" customFormat="1"/>
    <row r="197959" customFormat="1"/>
    <row r="197960" customFormat="1"/>
    <row r="197961" customFormat="1"/>
    <row r="197962" customFormat="1"/>
    <row r="197963" customFormat="1"/>
    <row r="197964" customFormat="1"/>
    <row r="197965" customFormat="1"/>
    <row r="197966" customFormat="1"/>
    <row r="197967" customFormat="1"/>
    <row r="197968" customFormat="1"/>
    <row r="197969" customFormat="1"/>
    <row r="197970" customFormat="1"/>
    <row r="197971" customFormat="1"/>
    <row r="197972" customFormat="1"/>
    <row r="197973" customFormat="1"/>
    <row r="197974" customFormat="1"/>
    <row r="197975" customFormat="1"/>
    <row r="197976" customFormat="1"/>
    <row r="197977" customFormat="1"/>
    <row r="197978" customFormat="1"/>
    <row r="197979" customFormat="1"/>
    <row r="197980" customFormat="1"/>
    <row r="197981" customFormat="1"/>
    <row r="197982" customFormat="1"/>
    <row r="197983" customFormat="1"/>
    <row r="197984" customFormat="1"/>
    <row r="197985" customFormat="1"/>
    <row r="197986" customFormat="1"/>
    <row r="197987" customFormat="1"/>
    <row r="197988" customFormat="1"/>
    <row r="197989" customFormat="1"/>
    <row r="197990" customFormat="1"/>
    <row r="197991" customFormat="1"/>
    <row r="197992" customFormat="1"/>
    <row r="197993" customFormat="1"/>
    <row r="197994" customFormat="1"/>
    <row r="197995" customFormat="1"/>
    <row r="197996" customFormat="1"/>
    <row r="197997" customFormat="1"/>
    <row r="197998" customFormat="1"/>
    <row r="197999" customFormat="1"/>
    <row r="198000" customFormat="1"/>
    <row r="198001" customFormat="1"/>
    <row r="198002" customFormat="1"/>
    <row r="198003" customFormat="1"/>
    <row r="198004" customFormat="1"/>
    <row r="198005" customFormat="1"/>
    <row r="198006" customFormat="1"/>
    <row r="198007" customFormat="1"/>
    <row r="198008" customFormat="1"/>
    <row r="198009" customFormat="1"/>
    <row r="198010" customFormat="1"/>
    <row r="198011" customFormat="1"/>
    <row r="198012" customFormat="1"/>
    <row r="198013" customFormat="1"/>
    <row r="198014" customFormat="1"/>
    <row r="198015" customFormat="1"/>
    <row r="198016" customFormat="1"/>
    <row r="198017" customFormat="1"/>
    <row r="198018" customFormat="1"/>
    <row r="198019" customFormat="1"/>
    <row r="198020" customFormat="1"/>
    <row r="198021" customFormat="1"/>
    <row r="198022" customFormat="1"/>
    <row r="198023" customFormat="1"/>
    <row r="198024" customFormat="1"/>
    <row r="198025" customFormat="1"/>
    <row r="198026" customFormat="1"/>
    <row r="198027" customFormat="1"/>
    <row r="198028" customFormat="1"/>
    <row r="198029" customFormat="1"/>
    <row r="198030" customFormat="1"/>
    <row r="198031" customFormat="1"/>
    <row r="198032" customFormat="1"/>
    <row r="198033" customFormat="1"/>
    <row r="198034" customFormat="1"/>
    <row r="198035" customFormat="1"/>
    <row r="198036" customFormat="1"/>
    <row r="198037" customFormat="1"/>
    <row r="198038" customFormat="1"/>
    <row r="198039" customFormat="1"/>
    <row r="198040" customFormat="1"/>
    <row r="198041" customFormat="1"/>
    <row r="198042" customFormat="1"/>
    <row r="198043" customFormat="1"/>
    <row r="198044" customFormat="1"/>
    <row r="198045" customFormat="1"/>
    <row r="198046" customFormat="1"/>
    <row r="198047" customFormat="1"/>
    <row r="198048" customFormat="1"/>
    <row r="198049" customFormat="1"/>
    <row r="198050" customFormat="1"/>
    <row r="198051" customFormat="1"/>
    <row r="198052" customFormat="1"/>
    <row r="198053" customFormat="1"/>
    <row r="198054" customFormat="1"/>
    <row r="198055" customFormat="1"/>
    <row r="198056" customFormat="1"/>
    <row r="198057" customFormat="1"/>
    <row r="198058" customFormat="1"/>
    <row r="198059" customFormat="1"/>
    <row r="198060" customFormat="1"/>
    <row r="198061" customFormat="1"/>
    <row r="198062" customFormat="1"/>
    <row r="198063" customFormat="1"/>
    <row r="198064" customFormat="1"/>
    <row r="198065" customFormat="1"/>
    <row r="198066" customFormat="1"/>
    <row r="198067" customFormat="1"/>
    <row r="198068" customFormat="1"/>
    <row r="198069" customFormat="1"/>
    <row r="198070" customFormat="1"/>
    <row r="198071" customFormat="1"/>
    <row r="198072" customFormat="1"/>
    <row r="198073" customFormat="1"/>
    <row r="198074" customFormat="1"/>
    <row r="198075" customFormat="1"/>
    <row r="198076" customFormat="1"/>
    <row r="198077" customFormat="1"/>
    <row r="198078" customFormat="1"/>
    <row r="198079" customFormat="1"/>
    <row r="198080" customFormat="1"/>
    <row r="198081" customFormat="1"/>
    <row r="198082" customFormat="1"/>
    <row r="198083" customFormat="1"/>
    <row r="198084" customFormat="1"/>
    <row r="198085" customFormat="1"/>
    <row r="198086" customFormat="1"/>
    <row r="198087" customFormat="1"/>
    <row r="198088" customFormat="1"/>
    <row r="198089" customFormat="1"/>
    <row r="198090" customFormat="1"/>
    <row r="198091" customFormat="1"/>
    <row r="198092" customFormat="1"/>
    <row r="198093" customFormat="1"/>
    <row r="198094" customFormat="1"/>
    <row r="198095" customFormat="1"/>
    <row r="198096" customFormat="1"/>
    <row r="198097" customFormat="1"/>
    <row r="198098" customFormat="1"/>
    <row r="198099" customFormat="1"/>
    <row r="198100" customFormat="1"/>
    <row r="198101" customFormat="1"/>
    <row r="198102" customFormat="1"/>
    <row r="198103" customFormat="1"/>
    <row r="198104" customFormat="1"/>
    <row r="198105" customFormat="1"/>
    <row r="198106" customFormat="1"/>
    <row r="198107" customFormat="1"/>
    <row r="198108" customFormat="1"/>
    <row r="198109" customFormat="1"/>
    <row r="198110" customFormat="1"/>
    <row r="198111" customFormat="1"/>
    <row r="198112" customFormat="1"/>
    <row r="198113" customFormat="1"/>
    <row r="198114" customFormat="1"/>
    <row r="198115" customFormat="1"/>
    <row r="198116" customFormat="1"/>
    <row r="198117" customFormat="1"/>
    <row r="198118" customFormat="1"/>
    <row r="198119" customFormat="1"/>
    <row r="198120" customFormat="1"/>
    <row r="198121" customFormat="1"/>
    <row r="198122" customFormat="1"/>
    <row r="198123" customFormat="1"/>
    <row r="198124" customFormat="1"/>
    <row r="198125" customFormat="1"/>
    <row r="198126" customFormat="1"/>
    <row r="198127" customFormat="1"/>
    <row r="198128" customFormat="1"/>
    <row r="198129" customFormat="1"/>
    <row r="198130" customFormat="1"/>
    <row r="198131" customFormat="1"/>
    <row r="198132" customFormat="1"/>
    <row r="198133" customFormat="1"/>
    <row r="198134" customFormat="1"/>
    <row r="198135" customFormat="1"/>
    <row r="198136" customFormat="1"/>
    <row r="198137" customFormat="1"/>
    <row r="198138" customFormat="1"/>
    <row r="198139" customFormat="1"/>
    <row r="198140" customFormat="1"/>
    <row r="198141" customFormat="1"/>
    <row r="198142" customFormat="1"/>
    <row r="198143" customFormat="1"/>
    <row r="198144" customFormat="1"/>
    <row r="198145" customFormat="1"/>
    <row r="198146" customFormat="1"/>
    <row r="198147" customFormat="1"/>
    <row r="198148" customFormat="1"/>
    <row r="198149" customFormat="1"/>
    <row r="198150" customFormat="1"/>
    <row r="198151" customFormat="1"/>
    <row r="198152" customFormat="1"/>
    <row r="198153" customFormat="1"/>
    <row r="198154" customFormat="1"/>
    <row r="198155" customFormat="1"/>
    <row r="198156" customFormat="1"/>
    <row r="198157" customFormat="1"/>
    <row r="198158" customFormat="1"/>
    <row r="198159" customFormat="1"/>
    <row r="198160" customFormat="1"/>
    <row r="198161" customFormat="1"/>
    <row r="198162" customFormat="1"/>
    <row r="198163" customFormat="1"/>
    <row r="198164" customFormat="1"/>
    <row r="198165" customFormat="1"/>
    <row r="198166" customFormat="1"/>
    <row r="198167" customFormat="1"/>
    <row r="198168" customFormat="1"/>
    <row r="198169" customFormat="1"/>
    <row r="198170" customFormat="1"/>
    <row r="198171" customFormat="1"/>
    <row r="198172" customFormat="1"/>
    <row r="198173" customFormat="1"/>
    <row r="198174" customFormat="1"/>
    <row r="198175" customFormat="1"/>
    <row r="198176" customFormat="1"/>
    <row r="198177" customFormat="1"/>
    <row r="198178" customFormat="1"/>
    <row r="198179" customFormat="1"/>
    <row r="198180" customFormat="1"/>
    <row r="198181" customFormat="1"/>
    <row r="198182" customFormat="1"/>
    <row r="198183" customFormat="1"/>
    <row r="198184" customFormat="1"/>
    <row r="198185" customFormat="1"/>
    <row r="198186" customFormat="1"/>
    <row r="198187" customFormat="1"/>
    <row r="198188" customFormat="1"/>
    <row r="198189" customFormat="1"/>
    <row r="198190" customFormat="1"/>
    <row r="198191" customFormat="1"/>
    <row r="198192" customFormat="1"/>
    <row r="198193" customFormat="1"/>
    <row r="198194" customFormat="1"/>
    <row r="198195" customFormat="1"/>
    <row r="198196" customFormat="1"/>
    <row r="198197" customFormat="1"/>
    <row r="198198" customFormat="1"/>
    <row r="198199" customFormat="1"/>
    <row r="198200" customFormat="1"/>
    <row r="198201" customFormat="1"/>
    <row r="198202" customFormat="1"/>
    <row r="198203" customFormat="1"/>
    <row r="198204" customFormat="1"/>
    <row r="198205" customFormat="1"/>
    <row r="198206" customFormat="1"/>
    <row r="198207" customFormat="1"/>
    <row r="198208" customFormat="1"/>
    <row r="198209" customFormat="1"/>
    <row r="198210" customFormat="1"/>
    <row r="198211" customFormat="1"/>
    <row r="198212" customFormat="1"/>
    <row r="198213" customFormat="1"/>
    <row r="198214" customFormat="1"/>
    <row r="198215" customFormat="1"/>
    <row r="198216" customFormat="1"/>
    <row r="198217" customFormat="1"/>
    <row r="198218" customFormat="1"/>
    <row r="198219" customFormat="1"/>
    <row r="198220" customFormat="1"/>
    <row r="198221" customFormat="1"/>
    <row r="198222" customFormat="1"/>
    <row r="198223" customFormat="1"/>
    <row r="198224" customFormat="1"/>
    <row r="198225" customFormat="1"/>
    <row r="198226" customFormat="1"/>
    <row r="198227" customFormat="1"/>
    <row r="198228" customFormat="1"/>
    <row r="198229" customFormat="1"/>
    <row r="198230" customFormat="1"/>
    <row r="198231" customFormat="1"/>
    <row r="198232" customFormat="1"/>
    <row r="198233" customFormat="1"/>
    <row r="198234" customFormat="1"/>
    <row r="198235" customFormat="1"/>
    <row r="198236" customFormat="1"/>
    <row r="198237" customFormat="1"/>
    <row r="198238" customFormat="1"/>
    <row r="198239" customFormat="1"/>
    <row r="198240" customFormat="1"/>
    <row r="198241" customFormat="1"/>
    <row r="198242" customFormat="1"/>
    <row r="198243" customFormat="1"/>
    <row r="198244" customFormat="1"/>
    <row r="198245" customFormat="1"/>
    <row r="198246" customFormat="1"/>
    <row r="198247" customFormat="1"/>
    <row r="198248" customFormat="1"/>
    <row r="198249" customFormat="1"/>
    <row r="198250" customFormat="1"/>
    <row r="198251" customFormat="1"/>
    <row r="198252" customFormat="1"/>
    <row r="198253" customFormat="1"/>
    <row r="198254" customFormat="1"/>
    <row r="198255" customFormat="1"/>
    <row r="198256" customFormat="1"/>
    <row r="198257" customFormat="1"/>
    <row r="198258" customFormat="1"/>
    <row r="198259" customFormat="1"/>
    <row r="198260" customFormat="1"/>
    <row r="198261" customFormat="1"/>
    <row r="198262" customFormat="1"/>
    <row r="198263" customFormat="1"/>
    <row r="198264" customFormat="1"/>
    <row r="198265" customFormat="1"/>
    <row r="198266" customFormat="1"/>
    <row r="198267" customFormat="1"/>
    <row r="198268" customFormat="1"/>
    <row r="198269" customFormat="1"/>
    <row r="198270" customFormat="1"/>
    <row r="198271" customFormat="1"/>
    <row r="198272" customFormat="1"/>
    <row r="198273" customFormat="1"/>
    <row r="198274" customFormat="1"/>
    <row r="198275" customFormat="1"/>
    <row r="198276" customFormat="1"/>
    <row r="198277" customFormat="1"/>
    <row r="198278" customFormat="1"/>
    <row r="198279" customFormat="1"/>
    <row r="198280" customFormat="1"/>
    <row r="198281" customFormat="1"/>
    <row r="198282" customFormat="1"/>
    <row r="198283" customFormat="1"/>
    <row r="198284" customFormat="1"/>
    <row r="198285" customFormat="1"/>
    <row r="198286" customFormat="1"/>
    <row r="198287" customFormat="1"/>
    <row r="198288" customFormat="1"/>
    <row r="198289" customFormat="1"/>
    <row r="198290" customFormat="1"/>
    <row r="198291" customFormat="1"/>
    <row r="198292" customFormat="1"/>
    <row r="198293" customFormat="1"/>
    <row r="198294" customFormat="1"/>
    <row r="198295" customFormat="1"/>
    <row r="198296" customFormat="1"/>
    <row r="198297" customFormat="1"/>
    <row r="198298" customFormat="1"/>
    <row r="198299" customFormat="1"/>
    <row r="198300" customFormat="1"/>
    <row r="198301" customFormat="1"/>
    <row r="198302" customFormat="1"/>
    <row r="198303" customFormat="1"/>
    <row r="198304" customFormat="1"/>
    <row r="198305" customFormat="1"/>
    <row r="198306" customFormat="1"/>
    <row r="198307" customFormat="1"/>
    <row r="198308" customFormat="1"/>
    <row r="198309" customFormat="1"/>
    <row r="198310" customFormat="1"/>
    <row r="198311" customFormat="1"/>
    <row r="198312" customFormat="1"/>
    <row r="198313" customFormat="1"/>
    <row r="198314" customFormat="1"/>
    <row r="198315" customFormat="1"/>
    <row r="198316" customFormat="1"/>
    <row r="198317" customFormat="1"/>
    <row r="198318" customFormat="1"/>
    <row r="198319" customFormat="1"/>
    <row r="198320" customFormat="1"/>
    <row r="198321" customFormat="1"/>
    <row r="198322" customFormat="1"/>
    <row r="198323" customFormat="1"/>
    <row r="198324" customFormat="1"/>
    <row r="198325" customFormat="1"/>
    <row r="198326" customFormat="1"/>
    <row r="198327" customFormat="1"/>
    <row r="198328" customFormat="1"/>
    <row r="198329" customFormat="1"/>
    <row r="198330" customFormat="1"/>
    <row r="198331" customFormat="1"/>
    <row r="198332" customFormat="1"/>
    <row r="198333" customFormat="1"/>
    <row r="198334" customFormat="1"/>
    <row r="198335" customFormat="1"/>
    <row r="198336" customFormat="1"/>
    <row r="198337" customFormat="1"/>
    <row r="198338" customFormat="1"/>
    <row r="198339" customFormat="1"/>
    <row r="198340" customFormat="1"/>
    <row r="198341" customFormat="1"/>
    <row r="198342" customFormat="1"/>
    <row r="198343" customFormat="1"/>
    <row r="198344" customFormat="1"/>
    <row r="198345" customFormat="1"/>
    <row r="198346" customFormat="1"/>
    <row r="198347" customFormat="1"/>
    <row r="198348" customFormat="1"/>
    <row r="198349" customFormat="1"/>
    <row r="198350" customFormat="1"/>
    <row r="198351" customFormat="1"/>
    <row r="198352" customFormat="1"/>
    <row r="198353" customFormat="1"/>
    <row r="198354" customFormat="1"/>
    <row r="198355" customFormat="1"/>
    <row r="198356" customFormat="1"/>
    <row r="198357" customFormat="1"/>
    <row r="198358" customFormat="1"/>
    <row r="198359" customFormat="1"/>
    <row r="198360" customFormat="1"/>
    <row r="198361" customFormat="1"/>
    <row r="198362" customFormat="1"/>
    <row r="198363" customFormat="1"/>
    <row r="198364" customFormat="1"/>
    <row r="198365" customFormat="1"/>
    <row r="198366" customFormat="1"/>
    <row r="198367" customFormat="1"/>
    <row r="198368" customFormat="1"/>
    <row r="198369" customFormat="1"/>
    <row r="198370" customFormat="1"/>
    <row r="198371" customFormat="1"/>
    <row r="198372" customFormat="1"/>
    <row r="198373" customFormat="1"/>
    <row r="198374" customFormat="1"/>
    <row r="198375" customFormat="1"/>
    <row r="198376" customFormat="1"/>
    <row r="198377" customFormat="1"/>
    <row r="198378" customFormat="1"/>
    <row r="198379" customFormat="1"/>
    <row r="198380" customFormat="1"/>
    <row r="198381" customFormat="1"/>
    <row r="198382" customFormat="1"/>
    <row r="198383" customFormat="1"/>
    <row r="198384" customFormat="1"/>
    <row r="198385" customFormat="1"/>
    <row r="198386" customFormat="1"/>
    <row r="198387" customFormat="1"/>
    <row r="198388" customFormat="1"/>
    <row r="198389" customFormat="1"/>
    <row r="198390" customFormat="1"/>
    <row r="198391" customFormat="1"/>
    <row r="198392" customFormat="1"/>
    <row r="198393" customFormat="1"/>
    <row r="198394" customFormat="1"/>
    <row r="198395" customFormat="1"/>
    <row r="198396" customFormat="1"/>
    <row r="198397" customFormat="1"/>
    <row r="198398" customFormat="1"/>
    <row r="198399" customFormat="1"/>
    <row r="198400" customFormat="1"/>
    <row r="198401" customFormat="1"/>
    <row r="198402" customFormat="1"/>
    <row r="198403" customFormat="1"/>
    <row r="198404" customFormat="1"/>
    <row r="198405" customFormat="1"/>
    <row r="198406" customFormat="1"/>
    <row r="198407" customFormat="1"/>
    <row r="198408" customFormat="1"/>
    <row r="198409" customFormat="1"/>
    <row r="198410" customFormat="1"/>
    <row r="198411" customFormat="1"/>
    <row r="198412" customFormat="1"/>
    <row r="198413" customFormat="1"/>
    <row r="198414" customFormat="1"/>
    <row r="198415" customFormat="1"/>
    <row r="198416" customFormat="1"/>
    <row r="198417" customFormat="1"/>
    <row r="198418" customFormat="1"/>
    <row r="198419" customFormat="1"/>
    <row r="198420" customFormat="1"/>
    <row r="198421" customFormat="1"/>
    <row r="198422" customFormat="1"/>
    <row r="198423" customFormat="1"/>
    <row r="198424" customFormat="1"/>
    <row r="198425" customFormat="1"/>
    <row r="198426" customFormat="1"/>
    <row r="198427" customFormat="1"/>
    <row r="198428" customFormat="1"/>
    <row r="198429" customFormat="1"/>
    <row r="198430" customFormat="1"/>
    <row r="198431" customFormat="1"/>
    <row r="198432" customFormat="1"/>
    <row r="198433" customFormat="1"/>
    <row r="198434" customFormat="1"/>
    <row r="198435" customFormat="1"/>
    <row r="198436" customFormat="1"/>
    <row r="198437" customFormat="1"/>
    <row r="198438" customFormat="1"/>
    <row r="198439" customFormat="1"/>
    <row r="198440" customFormat="1"/>
    <row r="198441" customFormat="1"/>
    <row r="198442" customFormat="1"/>
    <row r="198443" customFormat="1"/>
    <row r="198444" customFormat="1"/>
    <row r="198445" customFormat="1"/>
    <row r="198446" customFormat="1"/>
    <row r="198447" customFormat="1"/>
    <row r="198448" customFormat="1"/>
    <row r="198449" customFormat="1"/>
    <row r="198450" customFormat="1"/>
    <row r="198451" customFormat="1"/>
    <row r="198452" customFormat="1"/>
    <row r="198453" customFormat="1"/>
    <row r="198454" customFormat="1"/>
    <row r="198455" customFormat="1"/>
    <row r="198456" customFormat="1"/>
    <row r="198457" customFormat="1"/>
    <row r="198458" customFormat="1"/>
    <row r="198459" customFormat="1"/>
    <row r="198460" customFormat="1"/>
    <row r="198461" customFormat="1"/>
    <row r="198462" customFormat="1"/>
    <row r="198463" customFormat="1"/>
    <row r="198464" customFormat="1"/>
    <row r="198465" customFormat="1"/>
    <row r="198466" customFormat="1"/>
    <row r="198467" customFormat="1"/>
    <row r="198468" customFormat="1"/>
    <row r="198469" customFormat="1"/>
    <row r="198470" customFormat="1"/>
    <row r="198471" customFormat="1"/>
    <row r="198472" customFormat="1"/>
    <row r="198473" customFormat="1"/>
    <row r="198474" customFormat="1"/>
    <row r="198475" customFormat="1"/>
    <row r="198476" customFormat="1"/>
    <row r="198477" customFormat="1"/>
    <row r="198478" customFormat="1"/>
    <row r="198479" customFormat="1"/>
    <row r="198480" customFormat="1"/>
    <row r="198481" customFormat="1"/>
    <row r="198482" customFormat="1"/>
    <row r="198483" customFormat="1"/>
    <row r="198484" customFormat="1"/>
    <row r="198485" customFormat="1"/>
    <row r="198486" customFormat="1"/>
    <row r="198487" customFormat="1"/>
    <row r="198488" customFormat="1"/>
    <row r="198489" customFormat="1"/>
    <row r="198490" customFormat="1"/>
    <row r="198491" customFormat="1"/>
    <row r="198492" customFormat="1"/>
    <row r="198493" customFormat="1"/>
    <row r="198494" customFormat="1"/>
    <row r="198495" customFormat="1"/>
    <row r="198496" customFormat="1"/>
    <row r="198497" customFormat="1"/>
    <row r="198498" customFormat="1"/>
    <row r="198499" customFormat="1"/>
    <row r="198500" customFormat="1"/>
    <row r="198501" customFormat="1"/>
    <row r="198502" customFormat="1"/>
    <row r="198503" customFormat="1"/>
    <row r="198504" customFormat="1"/>
    <row r="198505" customFormat="1"/>
    <row r="198506" customFormat="1"/>
    <row r="198507" customFormat="1"/>
    <row r="198508" customFormat="1"/>
    <row r="198509" customFormat="1"/>
    <row r="198510" customFormat="1"/>
    <row r="198511" customFormat="1"/>
    <row r="198512" customFormat="1"/>
    <row r="198513" customFormat="1"/>
    <row r="198514" customFormat="1"/>
    <row r="198515" customFormat="1"/>
    <row r="198516" customFormat="1"/>
    <row r="198517" customFormat="1"/>
    <row r="198518" customFormat="1"/>
    <row r="198519" customFormat="1"/>
    <row r="198520" customFormat="1"/>
    <row r="198521" customFormat="1"/>
    <row r="198522" customFormat="1"/>
    <row r="198523" customFormat="1"/>
    <row r="198524" customFormat="1"/>
    <row r="198525" customFormat="1"/>
    <row r="198526" customFormat="1"/>
    <row r="198527" customFormat="1"/>
    <row r="198528" customFormat="1"/>
    <row r="198529" customFormat="1"/>
    <row r="198530" customFormat="1"/>
    <row r="198531" customFormat="1"/>
    <row r="198532" customFormat="1"/>
    <row r="198533" customFormat="1"/>
    <row r="198534" customFormat="1"/>
    <row r="198535" customFormat="1"/>
    <row r="198536" customFormat="1"/>
    <row r="198537" customFormat="1"/>
    <row r="198538" customFormat="1"/>
    <row r="198539" customFormat="1"/>
    <row r="198540" customFormat="1"/>
    <row r="198541" customFormat="1"/>
    <row r="198542" customFormat="1"/>
    <row r="198543" customFormat="1"/>
    <row r="198544" customFormat="1"/>
    <row r="198545" customFormat="1"/>
    <row r="198546" customFormat="1"/>
    <row r="198547" customFormat="1"/>
    <row r="198548" customFormat="1"/>
    <row r="198549" customFormat="1"/>
    <row r="198550" customFormat="1"/>
    <row r="198551" customFormat="1"/>
    <row r="198552" customFormat="1"/>
    <row r="198553" customFormat="1"/>
    <row r="198554" customFormat="1"/>
    <row r="198555" customFormat="1"/>
    <row r="198556" customFormat="1"/>
    <row r="198557" customFormat="1"/>
    <row r="198558" customFormat="1"/>
    <row r="198559" customFormat="1"/>
    <row r="198560" customFormat="1"/>
    <row r="198561" customFormat="1"/>
    <row r="198562" customFormat="1"/>
    <row r="198563" customFormat="1"/>
    <row r="198564" customFormat="1"/>
    <row r="198565" customFormat="1"/>
    <row r="198566" customFormat="1"/>
    <row r="198567" customFormat="1"/>
    <row r="198568" customFormat="1"/>
    <row r="198569" customFormat="1"/>
    <row r="198570" customFormat="1"/>
    <row r="198571" customFormat="1"/>
    <row r="198572" customFormat="1"/>
    <row r="198573" customFormat="1"/>
    <row r="198574" customFormat="1"/>
    <row r="198575" customFormat="1"/>
    <row r="198576" customFormat="1"/>
    <row r="198577" customFormat="1"/>
    <row r="198578" customFormat="1"/>
    <row r="198579" customFormat="1"/>
    <row r="198580" customFormat="1"/>
    <row r="198581" customFormat="1"/>
    <row r="198582" customFormat="1"/>
    <row r="198583" customFormat="1"/>
    <row r="198584" customFormat="1"/>
    <row r="198585" customFormat="1"/>
    <row r="198586" customFormat="1"/>
    <row r="198587" customFormat="1"/>
    <row r="198588" customFormat="1"/>
    <row r="198589" customFormat="1"/>
    <row r="198590" customFormat="1"/>
    <row r="198591" customFormat="1"/>
    <row r="198592" customFormat="1"/>
    <row r="198593" customFormat="1"/>
    <row r="198594" customFormat="1"/>
    <row r="198595" customFormat="1"/>
    <row r="198596" customFormat="1"/>
    <row r="198597" customFormat="1"/>
    <row r="198598" customFormat="1"/>
    <row r="198599" customFormat="1"/>
    <row r="198600" customFormat="1"/>
    <row r="198601" customFormat="1"/>
    <row r="198602" customFormat="1"/>
    <row r="198603" customFormat="1"/>
    <row r="198604" customFormat="1"/>
    <row r="198605" customFormat="1"/>
    <row r="198606" customFormat="1"/>
    <row r="198607" customFormat="1"/>
    <row r="198608" customFormat="1"/>
    <row r="198609" customFormat="1"/>
    <row r="198610" customFormat="1"/>
    <row r="198611" customFormat="1"/>
    <row r="198612" customFormat="1"/>
    <row r="198613" customFormat="1"/>
    <row r="198614" customFormat="1"/>
    <row r="198615" customFormat="1"/>
    <row r="198616" customFormat="1"/>
    <row r="198617" customFormat="1"/>
    <row r="198618" customFormat="1"/>
    <row r="198619" customFormat="1"/>
    <row r="198620" customFormat="1"/>
    <row r="198621" customFormat="1"/>
    <row r="198622" customFormat="1"/>
    <row r="198623" customFormat="1"/>
    <row r="198624" customFormat="1"/>
    <row r="198625" customFormat="1"/>
    <row r="198626" customFormat="1"/>
    <row r="198627" customFormat="1"/>
    <row r="198628" customFormat="1"/>
    <row r="198629" customFormat="1"/>
    <row r="198630" customFormat="1"/>
    <row r="198631" customFormat="1"/>
    <row r="198632" customFormat="1"/>
    <row r="198633" customFormat="1"/>
    <row r="198634" customFormat="1"/>
    <row r="198635" customFormat="1"/>
    <row r="198636" customFormat="1"/>
    <row r="198637" customFormat="1"/>
    <row r="198638" customFormat="1"/>
    <row r="198639" customFormat="1"/>
    <row r="198640" customFormat="1"/>
    <row r="198641" customFormat="1"/>
    <row r="198642" customFormat="1"/>
    <row r="198643" customFormat="1"/>
    <row r="198644" customFormat="1"/>
    <row r="198645" customFormat="1"/>
    <row r="198646" customFormat="1"/>
    <row r="198647" customFormat="1"/>
    <row r="198648" customFormat="1"/>
    <row r="198649" customFormat="1"/>
    <row r="198650" customFormat="1"/>
    <row r="198651" customFormat="1"/>
    <row r="198652" customFormat="1"/>
    <row r="198653" customFormat="1"/>
    <row r="198654" customFormat="1"/>
    <row r="198655" customFormat="1"/>
    <row r="198656" customFormat="1"/>
    <row r="198657" customFormat="1"/>
    <row r="198658" customFormat="1"/>
    <row r="198659" customFormat="1"/>
    <row r="198660" customFormat="1"/>
    <row r="198661" customFormat="1"/>
    <row r="198662" customFormat="1"/>
    <row r="198663" customFormat="1"/>
    <row r="198664" customFormat="1"/>
    <row r="198665" customFormat="1"/>
    <row r="198666" customFormat="1"/>
    <row r="198667" customFormat="1"/>
    <row r="198668" customFormat="1"/>
    <row r="198669" customFormat="1"/>
    <row r="198670" customFormat="1"/>
    <row r="198671" customFormat="1"/>
    <row r="198672" customFormat="1"/>
    <row r="198673" customFormat="1"/>
    <row r="198674" customFormat="1"/>
    <row r="198675" customFormat="1"/>
    <row r="198676" customFormat="1"/>
    <row r="198677" customFormat="1"/>
    <row r="198678" customFormat="1"/>
    <row r="198679" customFormat="1"/>
    <row r="198680" customFormat="1"/>
    <row r="198681" customFormat="1"/>
    <row r="198682" customFormat="1"/>
    <row r="198683" customFormat="1"/>
    <row r="198684" customFormat="1"/>
    <row r="198685" customFormat="1"/>
    <row r="198686" customFormat="1"/>
    <row r="198687" customFormat="1"/>
    <row r="198688" customFormat="1"/>
    <row r="198689" customFormat="1"/>
    <row r="198690" customFormat="1"/>
    <row r="198691" customFormat="1"/>
    <row r="198692" customFormat="1"/>
    <row r="198693" customFormat="1"/>
    <row r="198694" customFormat="1"/>
    <row r="198695" customFormat="1"/>
    <row r="198696" customFormat="1"/>
    <row r="198697" customFormat="1"/>
    <row r="198698" customFormat="1"/>
    <row r="198699" customFormat="1"/>
    <row r="198700" customFormat="1"/>
    <row r="198701" customFormat="1"/>
    <row r="198702" customFormat="1"/>
    <row r="198703" customFormat="1"/>
    <row r="198704" customFormat="1"/>
    <row r="198705" customFormat="1"/>
    <row r="198706" customFormat="1"/>
    <row r="198707" customFormat="1"/>
    <row r="198708" customFormat="1"/>
    <row r="198709" customFormat="1"/>
    <row r="198710" customFormat="1"/>
    <row r="198711" customFormat="1"/>
    <row r="198712" customFormat="1"/>
    <row r="198713" customFormat="1"/>
    <row r="198714" customFormat="1"/>
    <row r="198715" customFormat="1"/>
    <row r="198716" customFormat="1"/>
    <row r="198717" customFormat="1"/>
    <row r="198718" customFormat="1"/>
    <row r="198719" customFormat="1"/>
    <row r="198720" customFormat="1"/>
    <row r="198721" customFormat="1"/>
    <row r="198722" customFormat="1"/>
    <row r="198723" customFormat="1"/>
    <row r="198724" customFormat="1"/>
    <row r="198725" customFormat="1"/>
    <row r="198726" customFormat="1"/>
    <row r="198727" customFormat="1"/>
    <row r="198728" customFormat="1"/>
    <row r="198729" customFormat="1"/>
    <row r="198730" customFormat="1"/>
    <row r="198731" customFormat="1"/>
    <row r="198732" customFormat="1"/>
    <row r="198733" customFormat="1"/>
    <row r="198734" customFormat="1"/>
    <row r="198735" customFormat="1"/>
    <row r="198736" customFormat="1"/>
    <row r="198737" customFormat="1"/>
    <row r="198738" customFormat="1"/>
    <row r="198739" customFormat="1"/>
    <row r="198740" customFormat="1"/>
    <row r="198741" customFormat="1"/>
    <row r="198742" customFormat="1"/>
    <row r="198743" customFormat="1"/>
    <row r="198744" customFormat="1"/>
    <row r="198745" customFormat="1"/>
    <row r="198746" customFormat="1"/>
    <row r="198747" customFormat="1"/>
    <row r="198748" customFormat="1"/>
    <row r="198749" customFormat="1"/>
    <row r="198750" customFormat="1"/>
    <row r="198751" customFormat="1"/>
    <row r="198752" customFormat="1"/>
    <row r="198753" customFormat="1"/>
    <row r="198754" customFormat="1"/>
    <row r="198755" customFormat="1"/>
    <row r="198756" customFormat="1"/>
    <row r="198757" customFormat="1"/>
    <row r="198758" customFormat="1"/>
    <row r="198759" customFormat="1"/>
    <row r="198760" customFormat="1"/>
    <row r="198761" customFormat="1"/>
    <row r="198762" customFormat="1"/>
    <row r="198763" customFormat="1"/>
    <row r="198764" customFormat="1"/>
    <row r="198765" customFormat="1"/>
    <row r="198766" customFormat="1"/>
    <row r="198767" customFormat="1"/>
    <row r="198768" customFormat="1"/>
    <row r="198769" customFormat="1"/>
    <row r="198770" customFormat="1"/>
    <row r="198771" customFormat="1"/>
    <row r="198772" customFormat="1"/>
    <row r="198773" customFormat="1"/>
    <row r="198774" customFormat="1"/>
    <row r="198775" customFormat="1"/>
    <row r="198776" customFormat="1"/>
    <row r="198777" customFormat="1"/>
    <row r="198778" customFormat="1"/>
    <row r="198779" customFormat="1"/>
    <row r="198780" customFormat="1"/>
    <row r="198781" customFormat="1"/>
    <row r="198782" customFormat="1"/>
    <row r="198783" customFormat="1"/>
    <row r="198784" customFormat="1"/>
    <row r="198785" customFormat="1"/>
    <row r="198786" customFormat="1"/>
    <row r="198787" customFormat="1"/>
    <row r="198788" customFormat="1"/>
    <row r="198789" customFormat="1"/>
    <row r="198790" customFormat="1"/>
    <row r="198791" customFormat="1"/>
    <row r="198792" customFormat="1"/>
    <row r="198793" customFormat="1"/>
    <row r="198794" customFormat="1"/>
    <row r="198795" customFormat="1"/>
    <row r="198796" customFormat="1"/>
    <row r="198797" customFormat="1"/>
    <row r="198798" customFormat="1"/>
    <row r="198799" customFormat="1"/>
    <row r="198800" customFormat="1"/>
    <row r="198801" customFormat="1"/>
    <row r="198802" customFormat="1"/>
    <row r="198803" customFormat="1"/>
    <row r="198804" customFormat="1"/>
    <row r="198805" customFormat="1"/>
    <row r="198806" customFormat="1"/>
    <row r="198807" customFormat="1"/>
    <row r="198808" customFormat="1"/>
    <row r="198809" customFormat="1"/>
    <row r="198810" customFormat="1"/>
    <row r="198811" customFormat="1"/>
    <row r="198812" customFormat="1"/>
    <row r="198813" customFormat="1"/>
    <row r="198814" customFormat="1"/>
    <row r="198815" customFormat="1"/>
    <row r="198816" customFormat="1"/>
    <row r="198817" customFormat="1"/>
    <row r="198818" customFormat="1"/>
    <row r="198819" customFormat="1"/>
    <row r="198820" customFormat="1"/>
    <row r="198821" customFormat="1"/>
    <row r="198822" customFormat="1"/>
    <row r="198823" customFormat="1"/>
    <row r="198824" customFormat="1"/>
    <row r="198825" customFormat="1"/>
    <row r="198826" customFormat="1"/>
    <row r="198827" customFormat="1"/>
    <row r="198828" customFormat="1"/>
    <row r="198829" customFormat="1"/>
    <row r="198830" customFormat="1"/>
    <row r="198831" customFormat="1"/>
    <row r="198832" customFormat="1"/>
    <row r="198833" customFormat="1"/>
    <row r="198834" customFormat="1"/>
    <row r="198835" customFormat="1"/>
    <row r="198836" customFormat="1"/>
    <row r="198837" customFormat="1"/>
    <row r="198838" customFormat="1"/>
    <row r="198839" customFormat="1"/>
    <row r="198840" customFormat="1"/>
    <row r="198841" customFormat="1"/>
    <row r="198842" customFormat="1"/>
    <row r="198843" customFormat="1"/>
    <row r="198844" customFormat="1"/>
    <row r="198845" customFormat="1"/>
    <row r="198846" customFormat="1"/>
    <row r="198847" customFormat="1"/>
    <row r="198848" customFormat="1"/>
    <row r="198849" customFormat="1"/>
    <row r="198850" customFormat="1"/>
    <row r="198851" customFormat="1"/>
    <row r="198852" customFormat="1"/>
    <row r="198853" customFormat="1"/>
    <row r="198854" customFormat="1"/>
    <row r="198855" customFormat="1"/>
    <row r="198856" customFormat="1"/>
    <row r="198857" customFormat="1"/>
    <row r="198858" customFormat="1"/>
    <row r="198859" customFormat="1"/>
    <row r="198860" customFormat="1"/>
    <row r="198861" customFormat="1"/>
    <row r="198862" customFormat="1"/>
    <row r="198863" customFormat="1"/>
    <row r="198864" customFormat="1"/>
    <row r="198865" customFormat="1"/>
    <row r="198866" customFormat="1"/>
    <row r="198867" customFormat="1"/>
    <row r="198868" customFormat="1"/>
    <row r="198869" customFormat="1"/>
    <row r="198870" customFormat="1"/>
    <row r="198871" customFormat="1"/>
    <row r="198872" customFormat="1"/>
    <row r="198873" customFormat="1"/>
    <row r="198874" customFormat="1"/>
    <row r="198875" customFormat="1"/>
    <row r="198876" customFormat="1"/>
    <row r="198877" customFormat="1"/>
    <row r="198878" customFormat="1"/>
    <row r="198879" customFormat="1"/>
    <row r="198880" customFormat="1"/>
    <row r="198881" customFormat="1"/>
    <row r="198882" customFormat="1"/>
    <row r="198883" customFormat="1"/>
    <row r="198884" customFormat="1"/>
    <row r="198885" customFormat="1"/>
    <row r="198886" customFormat="1"/>
    <row r="198887" customFormat="1"/>
    <row r="198888" customFormat="1"/>
    <row r="198889" customFormat="1"/>
    <row r="198890" customFormat="1"/>
    <row r="198891" customFormat="1"/>
    <row r="198892" customFormat="1"/>
    <row r="198893" customFormat="1"/>
    <row r="198894" customFormat="1"/>
    <row r="198895" customFormat="1"/>
    <row r="198896" customFormat="1"/>
    <row r="198897" customFormat="1"/>
    <row r="198898" customFormat="1"/>
    <row r="198899" customFormat="1"/>
    <row r="198900" customFormat="1"/>
    <row r="198901" customFormat="1"/>
    <row r="198902" customFormat="1"/>
    <row r="198903" customFormat="1"/>
    <row r="198904" customFormat="1"/>
    <row r="198905" customFormat="1"/>
    <row r="198906" customFormat="1"/>
    <row r="198907" customFormat="1"/>
    <row r="198908" customFormat="1"/>
    <row r="198909" customFormat="1"/>
    <row r="198910" customFormat="1"/>
    <row r="198911" customFormat="1"/>
    <row r="198912" customFormat="1"/>
    <row r="198913" customFormat="1"/>
    <row r="198914" customFormat="1"/>
    <row r="198915" customFormat="1"/>
    <row r="198916" customFormat="1"/>
    <row r="198917" customFormat="1"/>
    <row r="198918" customFormat="1"/>
    <row r="198919" customFormat="1"/>
    <row r="198920" customFormat="1"/>
    <row r="198921" customFormat="1"/>
    <row r="198922" customFormat="1"/>
    <row r="198923" customFormat="1"/>
    <row r="198924" customFormat="1"/>
    <row r="198925" customFormat="1"/>
    <row r="198926" customFormat="1"/>
    <row r="198927" customFormat="1"/>
    <row r="198928" customFormat="1"/>
    <row r="198929" customFormat="1"/>
    <row r="198930" customFormat="1"/>
    <row r="198931" customFormat="1"/>
    <row r="198932" customFormat="1"/>
    <row r="198933" customFormat="1"/>
    <row r="198934" customFormat="1"/>
    <row r="198935" customFormat="1"/>
    <row r="198936" customFormat="1"/>
    <row r="198937" customFormat="1"/>
    <row r="198938" customFormat="1"/>
    <row r="198939" customFormat="1"/>
    <row r="198940" customFormat="1"/>
    <row r="198941" customFormat="1"/>
    <row r="198942" customFormat="1"/>
    <row r="198943" customFormat="1"/>
    <row r="198944" customFormat="1"/>
    <row r="198945" customFormat="1"/>
    <row r="198946" customFormat="1"/>
    <row r="198947" customFormat="1"/>
    <row r="198948" customFormat="1"/>
    <row r="198949" customFormat="1"/>
    <row r="198950" customFormat="1"/>
    <row r="198951" customFormat="1"/>
    <row r="198952" customFormat="1"/>
    <row r="198953" customFormat="1"/>
    <row r="198954" customFormat="1"/>
    <row r="198955" customFormat="1"/>
    <row r="198956" customFormat="1"/>
    <row r="198957" customFormat="1"/>
    <row r="198958" customFormat="1"/>
    <row r="198959" customFormat="1"/>
    <row r="198960" customFormat="1"/>
    <row r="198961" customFormat="1"/>
    <row r="198962" customFormat="1"/>
    <row r="198963" customFormat="1"/>
    <row r="198964" customFormat="1"/>
    <row r="198965" customFormat="1"/>
    <row r="198966" customFormat="1"/>
    <row r="198967" customFormat="1"/>
    <row r="198968" customFormat="1"/>
    <row r="198969" customFormat="1"/>
    <row r="198970" customFormat="1"/>
    <row r="198971" customFormat="1"/>
    <row r="198972" customFormat="1"/>
    <row r="198973" customFormat="1"/>
    <row r="198974" customFormat="1"/>
    <row r="198975" customFormat="1"/>
    <row r="198976" customFormat="1"/>
    <row r="198977" customFormat="1"/>
    <row r="198978" customFormat="1"/>
    <row r="198979" customFormat="1"/>
    <row r="198980" customFormat="1"/>
    <row r="198981" customFormat="1"/>
    <row r="198982" customFormat="1"/>
    <row r="198983" customFormat="1"/>
    <row r="198984" customFormat="1"/>
    <row r="198985" customFormat="1"/>
    <row r="198986" customFormat="1"/>
    <row r="198987" customFormat="1"/>
    <row r="198988" customFormat="1"/>
    <row r="198989" customFormat="1"/>
    <row r="198990" customFormat="1"/>
    <row r="198991" customFormat="1"/>
    <row r="198992" customFormat="1"/>
    <row r="198993" customFormat="1"/>
    <row r="198994" customFormat="1"/>
    <row r="198995" customFormat="1"/>
    <row r="198996" customFormat="1"/>
    <row r="198997" customFormat="1"/>
    <row r="198998" customFormat="1"/>
    <row r="198999" customFormat="1"/>
    <row r="199000" customFormat="1"/>
    <row r="199001" customFormat="1"/>
    <row r="199002" customFormat="1"/>
    <row r="199003" customFormat="1"/>
    <row r="199004" customFormat="1"/>
    <row r="199005" customFormat="1"/>
    <row r="199006" customFormat="1"/>
    <row r="199007" customFormat="1"/>
    <row r="199008" customFormat="1"/>
    <row r="199009" customFormat="1"/>
    <row r="199010" customFormat="1"/>
    <row r="199011" customFormat="1"/>
    <row r="199012" customFormat="1"/>
    <row r="199013" customFormat="1"/>
    <row r="199014" customFormat="1"/>
    <row r="199015" customFormat="1"/>
    <row r="199016" customFormat="1"/>
    <row r="199017" customFormat="1"/>
    <row r="199018" customFormat="1"/>
    <row r="199019" customFormat="1"/>
    <row r="199020" customFormat="1"/>
    <row r="199021" customFormat="1"/>
    <row r="199022" customFormat="1"/>
    <row r="199023" customFormat="1"/>
    <row r="199024" customFormat="1"/>
    <row r="199025" customFormat="1"/>
    <row r="199026" customFormat="1"/>
    <row r="199027" customFormat="1"/>
    <row r="199028" customFormat="1"/>
    <row r="199029" customFormat="1"/>
    <row r="199030" customFormat="1"/>
    <row r="199031" customFormat="1"/>
    <row r="199032" customFormat="1"/>
    <row r="199033" customFormat="1"/>
    <row r="199034" customFormat="1"/>
    <row r="199035" customFormat="1"/>
    <row r="199036" customFormat="1"/>
    <row r="199037" customFormat="1"/>
    <row r="199038" customFormat="1"/>
    <row r="199039" customFormat="1"/>
    <row r="199040" customFormat="1"/>
    <row r="199041" customFormat="1"/>
    <row r="199042" customFormat="1"/>
    <row r="199043" customFormat="1"/>
    <row r="199044" customFormat="1"/>
    <row r="199045" customFormat="1"/>
    <row r="199046" customFormat="1"/>
    <row r="199047" customFormat="1"/>
    <row r="199048" customFormat="1"/>
    <row r="199049" customFormat="1"/>
    <row r="199050" customFormat="1"/>
    <row r="199051" customFormat="1"/>
    <row r="199052" customFormat="1"/>
    <row r="199053" customFormat="1"/>
    <row r="199054" customFormat="1"/>
    <row r="199055" customFormat="1"/>
    <row r="199056" customFormat="1"/>
    <row r="199057" customFormat="1"/>
    <row r="199058" customFormat="1"/>
    <row r="199059" customFormat="1"/>
    <row r="199060" customFormat="1"/>
    <row r="199061" customFormat="1"/>
    <row r="199062" customFormat="1"/>
    <row r="199063" customFormat="1"/>
    <row r="199064" customFormat="1"/>
    <row r="199065" customFormat="1"/>
    <row r="199066" customFormat="1"/>
    <row r="199067" customFormat="1"/>
    <row r="199068" customFormat="1"/>
    <row r="199069" customFormat="1"/>
    <row r="199070" customFormat="1"/>
    <row r="199071" customFormat="1"/>
    <row r="199072" customFormat="1"/>
    <row r="199073" customFormat="1"/>
    <row r="199074" customFormat="1"/>
    <row r="199075" customFormat="1"/>
    <row r="199076" customFormat="1"/>
    <row r="199077" customFormat="1"/>
    <row r="199078" customFormat="1"/>
    <row r="199079" customFormat="1"/>
    <row r="199080" customFormat="1"/>
    <row r="199081" customFormat="1"/>
    <row r="199082" customFormat="1"/>
    <row r="199083" customFormat="1"/>
    <row r="199084" customFormat="1"/>
    <row r="199085" customFormat="1"/>
    <row r="199086" customFormat="1"/>
    <row r="199087" customFormat="1"/>
    <row r="199088" customFormat="1"/>
    <row r="199089" customFormat="1"/>
    <row r="199090" customFormat="1"/>
    <row r="199091" customFormat="1"/>
    <row r="199092" customFormat="1"/>
    <row r="199093" customFormat="1"/>
    <row r="199094" customFormat="1"/>
    <row r="199095" customFormat="1"/>
    <row r="199096" customFormat="1"/>
    <row r="199097" customFormat="1"/>
    <row r="199098" customFormat="1"/>
    <row r="199099" customFormat="1"/>
    <row r="199100" customFormat="1"/>
    <row r="199101" customFormat="1"/>
    <row r="199102" customFormat="1"/>
    <row r="199103" customFormat="1"/>
    <row r="199104" customFormat="1"/>
    <row r="199105" customFormat="1"/>
    <row r="199106" customFormat="1"/>
    <row r="199107" customFormat="1"/>
    <row r="199108" customFormat="1"/>
    <row r="199109" customFormat="1"/>
    <row r="199110" customFormat="1"/>
    <row r="199111" customFormat="1"/>
    <row r="199112" customFormat="1"/>
    <row r="199113" customFormat="1"/>
    <row r="199114" customFormat="1"/>
    <row r="199115" customFormat="1"/>
    <row r="199116" customFormat="1"/>
    <row r="199117" customFormat="1"/>
    <row r="199118" customFormat="1"/>
    <row r="199119" customFormat="1"/>
    <row r="199120" customFormat="1"/>
    <row r="199121" customFormat="1"/>
    <row r="199122" customFormat="1"/>
    <row r="199123" customFormat="1"/>
    <row r="199124" customFormat="1"/>
    <row r="199125" customFormat="1"/>
    <row r="199126" customFormat="1"/>
    <row r="199127" customFormat="1"/>
    <row r="199128" customFormat="1"/>
    <row r="199129" customFormat="1"/>
    <row r="199130" customFormat="1"/>
    <row r="199131" customFormat="1"/>
    <row r="199132" customFormat="1"/>
    <row r="199133" customFormat="1"/>
    <row r="199134" customFormat="1"/>
    <row r="199135" customFormat="1"/>
    <row r="199136" customFormat="1"/>
    <row r="199137" customFormat="1"/>
    <row r="199138" customFormat="1"/>
    <row r="199139" customFormat="1"/>
    <row r="199140" customFormat="1"/>
    <row r="199141" customFormat="1"/>
    <row r="199142" customFormat="1"/>
    <row r="199143" customFormat="1"/>
    <row r="199144" customFormat="1"/>
    <row r="199145" customFormat="1"/>
    <row r="199146" customFormat="1"/>
    <row r="199147" customFormat="1"/>
    <row r="199148" customFormat="1"/>
    <row r="199149" customFormat="1"/>
    <row r="199150" customFormat="1"/>
    <row r="199151" customFormat="1"/>
    <row r="199152" customFormat="1"/>
    <row r="199153" customFormat="1"/>
    <row r="199154" customFormat="1"/>
    <row r="199155" customFormat="1"/>
    <row r="199156" customFormat="1"/>
    <row r="199157" customFormat="1"/>
    <row r="199158" customFormat="1"/>
    <row r="199159" customFormat="1"/>
    <row r="199160" customFormat="1"/>
    <row r="199161" customFormat="1"/>
    <row r="199162" customFormat="1"/>
    <row r="199163" customFormat="1"/>
    <row r="199164" customFormat="1"/>
    <row r="199165" customFormat="1"/>
    <row r="199166" customFormat="1"/>
    <row r="199167" customFormat="1"/>
    <row r="199168" customFormat="1"/>
    <row r="199169" customFormat="1"/>
    <row r="199170" customFormat="1"/>
    <row r="199171" customFormat="1"/>
    <row r="199172" customFormat="1"/>
    <row r="199173" customFormat="1"/>
    <row r="199174" customFormat="1"/>
    <row r="199175" customFormat="1"/>
    <row r="199176" customFormat="1"/>
    <row r="199177" customFormat="1"/>
    <row r="199178" customFormat="1"/>
    <row r="199179" customFormat="1"/>
    <row r="199180" customFormat="1"/>
    <row r="199181" customFormat="1"/>
    <row r="199182" customFormat="1"/>
    <row r="199183" customFormat="1"/>
    <row r="199184" customFormat="1"/>
    <row r="199185" customFormat="1"/>
    <row r="199186" customFormat="1"/>
    <row r="199187" customFormat="1"/>
    <row r="199188" customFormat="1"/>
    <row r="199189" customFormat="1"/>
    <row r="199190" customFormat="1"/>
    <row r="199191" customFormat="1"/>
    <row r="199192" customFormat="1"/>
    <row r="199193" customFormat="1"/>
    <row r="199194" customFormat="1"/>
    <row r="199195" customFormat="1"/>
    <row r="199196" customFormat="1"/>
    <row r="199197" customFormat="1"/>
    <row r="199198" customFormat="1"/>
    <row r="199199" customFormat="1"/>
    <row r="199200" customFormat="1"/>
    <row r="199201" customFormat="1"/>
    <row r="199202" customFormat="1"/>
    <row r="199203" customFormat="1"/>
    <row r="199204" customFormat="1"/>
    <row r="199205" customFormat="1"/>
    <row r="199206" customFormat="1"/>
    <row r="199207" customFormat="1"/>
    <row r="199208" customFormat="1"/>
    <row r="199209" customFormat="1"/>
    <row r="199210" customFormat="1"/>
    <row r="199211" customFormat="1"/>
    <row r="199212" customFormat="1"/>
    <row r="199213" customFormat="1"/>
    <row r="199214" customFormat="1"/>
    <row r="199215" customFormat="1"/>
    <row r="199216" customFormat="1"/>
    <row r="199217" customFormat="1"/>
    <row r="199218" customFormat="1"/>
    <row r="199219" customFormat="1"/>
    <row r="199220" customFormat="1"/>
    <row r="199221" customFormat="1"/>
    <row r="199222" customFormat="1"/>
    <row r="199223" customFormat="1"/>
    <row r="199224" customFormat="1"/>
    <row r="199225" customFormat="1"/>
    <row r="199226" customFormat="1"/>
    <row r="199227" customFormat="1"/>
    <row r="199228" customFormat="1"/>
    <row r="199229" customFormat="1"/>
    <row r="199230" customFormat="1"/>
    <row r="199231" customFormat="1"/>
    <row r="199232" customFormat="1"/>
    <row r="199233" customFormat="1"/>
    <row r="199234" customFormat="1"/>
    <row r="199235" customFormat="1"/>
    <row r="199236" customFormat="1"/>
    <row r="199237" customFormat="1"/>
    <row r="199238" customFormat="1"/>
    <row r="199239" customFormat="1"/>
    <row r="199240" customFormat="1"/>
    <row r="199241" customFormat="1"/>
    <row r="199242" customFormat="1"/>
    <row r="199243" customFormat="1"/>
    <row r="199244" customFormat="1"/>
    <row r="199245" customFormat="1"/>
    <row r="199246" customFormat="1"/>
    <row r="199247" customFormat="1"/>
    <row r="199248" customFormat="1"/>
    <row r="199249" customFormat="1"/>
    <row r="199250" customFormat="1"/>
    <row r="199251" customFormat="1"/>
    <row r="199252" customFormat="1"/>
    <row r="199253" customFormat="1"/>
    <row r="199254" customFormat="1"/>
    <row r="199255" customFormat="1"/>
    <row r="199256" customFormat="1"/>
    <row r="199257" customFormat="1"/>
    <row r="199258" customFormat="1"/>
    <row r="199259" customFormat="1"/>
    <row r="199260" customFormat="1"/>
    <row r="199261" customFormat="1"/>
    <row r="199262" customFormat="1"/>
    <row r="199263" customFormat="1"/>
    <row r="199264" customFormat="1"/>
    <row r="199265" customFormat="1"/>
    <row r="199266" customFormat="1"/>
    <row r="199267" customFormat="1"/>
    <row r="199268" customFormat="1"/>
    <row r="199269" customFormat="1"/>
    <row r="199270" customFormat="1"/>
    <row r="199271" customFormat="1"/>
    <row r="199272" customFormat="1"/>
    <row r="199273" customFormat="1"/>
    <row r="199274" customFormat="1"/>
    <row r="199275" customFormat="1"/>
    <row r="199276" customFormat="1"/>
    <row r="199277" customFormat="1"/>
    <row r="199278" customFormat="1"/>
    <row r="199279" customFormat="1"/>
    <row r="199280" customFormat="1"/>
    <row r="199281" customFormat="1"/>
    <row r="199282" customFormat="1"/>
    <row r="199283" customFormat="1"/>
    <row r="199284" customFormat="1"/>
    <row r="199285" customFormat="1"/>
    <row r="199286" customFormat="1"/>
    <row r="199287" customFormat="1"/>
    <row r="199288" customFormat="1"/>
    <row r="199289" customFormat="1"/>
    <row r="199290" customFormat="1"/>
    <row r="199291" customFormat="1"/>
    <row r="199292" customFormat="1"/>
    <row r="199293" customFormat="1"/>
    <row r="199294" customFormat="1"/>
    <row r="199295" customFormat="1"/>
    <row r="199296" customFormat="1"/>
    <row r="199297" customFormat="1"/>
    <row r="199298" customFormat="1"/>
    <row r="199299" customFormat="1"/>
    <row r="199300" customFormat="1"/>
    <row r="199301" customFormat="1"/>
    <row r="199302" customFormat="1"/>
    <row r="199303" customFormat="1"/>
    <row r="199304" customFormat="1"/>
    <row r="199305" customFormat="1"/>
    <row r="199306" customFormat="1"/>
    <row r="199307" customFormat="1"/>
    <row r="199308" customFormat="1"/>
    <row r="199309" customFormat="1"/>
    <row r="199310" customFormat="1"/>
    <row r="199311" customFormat="1"/>
    <row r="199312" customFormat="1"/>
    <row r="199313" customFormat="1"/>
    <row r="199314" customFormat="1"/>
    <row r="199315" customFormat="1"/>
    <row r="199316" customFormat="1"/>
    <row r="199317" customFormat="1"/>
    <row r="199318" customFormat="1"/>
    <row r="199319" customFormat="1"/>
    <row r="199320" customFormat="1"/>
    <row r="199321" customFormat="1"/>
    <row r="199322" customFormat="1"/>
    <row r="199323" customFormat="1"/>
    <row r="199324" customFormat="1"/>
    <row r="199325" customFormat="1"/>
    <row r="199326" customFormat="1"/>
    <row r="199327" customFormat="1"/>
    <row r="199328" customFormat="1"/>
    <row r="199329" customFormat="1"/>
    <row r="199330" customFormat="1"/>
    <row r="199331" customFormat="1"/>
    <row r="199332" customFormat="1"/>
    <row r="199333" customFormat="1"/>
    <row r="199334" customFormat="1"/>
    <row r="199335" customFormat="1"/>
    <row r="199336" customFormat="1"/>
    <row r="199337" customFormat="1"/>
    <row r="199338" customFormat="1"/>
    <row r="199339" customFormat="1"/>
    <row r="199340" customFormat="1"/>
    <row r="199341" customFormat="1"/>
    <row r="199342" customFormat="1"/>
    <row r="199343" customFormat="1"/>
    <row r="199344" customFormat="1"/>
    <row r="199345" customFormat="1"/>
    <row r="199346" customFormat="1"/>
    <row r="199347" customFormat="1"/>
    <row r="199348" customFormat="1"/>
    <row r="199349" customFormat="1"/>
    <row r="199350" customFormat="1"/>
    <row r="199351" customFormat="1"/>
    <row r="199352" customFormat="1"/>
    <row r="199353" customFormat="1"/>
    <row r="199354" customFormat="1"/>
    <row r="199355" customFormat="1"/>
    <row r="199356" customFormat="1"/>
    <row r="199357" customFormat="1"/>
    <row r="199358" customFormat="1"/>
    <row r="199359" customFormat="1"/>
    <row r="199360" customFormat="1"/>
    <row r="199361" customFormat="1"/>
    <row r="199362" customFormat="1"/>
    <row r="199363" customFormat="1"/>
    <row r="199364" customFormat="1"/>
    <row r="199365" customFormat="1"/>
    <row r="199366" customFormat="1"/>
    <row r="199367" customFormat="1"/>
    <row r="199368" customFormat="1"/>
    <row r="199369" customFormat="1"/>
    <row r="199370" customFormat="1"/>
    <row r="199371" customFormat="1"/>
    <row r="199372" customFormat="1"/>
    <row r="199373" customFormat="1"/>
    <row r="199374" customFormat="1"/>
    <row r="199375" customFormat="1"/>
    <row r="199376" customFormat="1"/>
    <row r="199377" customFormat="1"/>
    <row r="199378" customFormat="1"/>
    <row r="199379" customFormat="1"/>
    <row r="199380" customFormat="1"/>
    <row r="199381" customFormat="1"/>
    <row r="199382" customFormat="1"/>
    <row r="199383" customFormat="1"/>
    <row r="199384" customFormat="1"/>
    <row r="199385" customFormat="1"/>
    <row r="199386" customFormat="1"/>
    <row r="199387" customFormat="1"/>
    <row r="199388" customFormat="1"/>
    <row r="199389" customFormat="1"/>
    <row r="199390" customFormat="1"/>
    <row r="199391" customFormat="1"/>
    <row r="199392" customFormat="1"/>
    <row r="199393" customFormat="1"/>
    <row r="199394" customFormat="1"/>
    <row r="199395" customFormat="1"/>
    <row r="199396" customFormat="1"/>
    <row r="199397" customFormat="1"/>
    <row r="199398" customFormat="1"/>
    <row r="199399" customFormat="1"/>
    <row r="199400" customFormat="1"/>
    <row r="199401" customFormat="1"/>
    <row r="199402" customFormat="1"/>
    <row r="199403" customFormat="1"/>
    <row r="199404" customFormat="1"/>
    <row r="199405" customFormat="1"/>
    <row r="199406" customFormat="1"/>
    <row r="199407" customFormat="1"/>
    <row r="199408" customFormat="1"/>
    <row r="199409" customFormat="1"/>
    <row r="199410" customFormat="1"/>
    <row r="199411" customFormat="1"/>
    <row r="199412" customFormat="1"/>
    <row r="199413" customFormat="1"/>
    <row r="199414" customFormat="1"/>
    <row r="199415" customFormat="1"/>
    <row r="199416" customFormat="1"/>
    <row r="199417" customFormat="1"/>
    <row r="199418" customFormat="1"/>
    <row r="199419" customFormat="1"/>
    <row r="199420" customFormat="1"/>
    <row r="199421" customFormat="1"/>
    <row r="199422" customFormat="1"/>
    <row r="199423" customFormat="1"/>
    <row r="199424" customFormat="1"/>
    <row r="199425" customFormat="1"/>
    <row r="199426" customFormat="1"/>
    <row r="199427" customFormat="1"/>
    <row r="199428" customFormat="1"/>
    <row r="199429" customFormat="1"/>
    <row r="199430" customFormat="1"/>
    <row r="199431" customFormat="1"/>
    <row r="199432" customFormat="1"/>
    <row r="199433" customFormat="1"/>
    <row r="199434" customFormat="1"/>
    <row r="199435" customFormat="1"/>
    <row r="199436" customFormat="1"/>
    <row r="199437" customFormat="1"/>
    <row r="199438" customFormat="1"/>
    <row r="199439" customFormat="1"/>
    <row r="199440" customFormat="1"/>
    <row r="199441" customFormat="1"/>
    <row r="199442" customFormat="1"/>
    <row r="199443" customFormat="1"/>
    <row r="199444" customFormat="1"/>
    <row r="199445" customFormat="1"/>
    <row r="199446" customFormat="1"/>
    <row r="199447" customFormat="1"/>
    <row r="199448" customFormat="1"/>
    <row r="199449" customFormat="1"/>
    <row r="199450" customFormat="1"/>
    <row r="199451" customFormat="1"/>
    <row r="199452" customFormat="1"/>
    <row r="199453" customFormat="1"/>
    <row r="199454" customFormat="1"/>
    <row r="199455" customFormat="1"/>
    <row r="199456" customFormat="1"/>
    <row r="199457" customFormat="1"/>
    <row r="199458" customFormat="1"/>
    <row r="199459" customFormat="1"/>
    <row r="199460" customFormat="1"/>
    <row r="199461" customFormat="1"/>
    <row r="199462" customFormat="1"/>
    <row r="199463" customFormat="1"/>
    <row r="199464" customFormat="1"/>
    <row r="199465" customFormat="1"/>
    <row r="199466" customFormat="1"/>
    <row r="199467" customFormat="1"/>
    <row r="199468" customFormat="1"/>
    <row r="199469" customFormat="1"/>
    <row r="199470" customFormat="1"/>
    <row r="199471" customFormat="1"/>
    <row r="199472" customFormat="1"/>
    <row r="199473" customFormat="1"/>
    <row r="199474" customFormat="1"/>
    <row r="199475" customFormat="1"/>
    <row r="199476" customFormat="1"/>
    <row r="199477" customFormat="1"/>
    <row r="199478" customFormat="1"/>
    <row r="199479" customFormat="1"/>
    <row r="199480" customFormat="1"/>
    <row r="199481" customFormat="1"/>
    <row r="199482" customFormat="1"/>
    <row r="199483" customFormat="1"/>
    <row r="199484" customFormat="1"/>
    <row r="199485" customFormat="1"/>
    <row r="199486" customFormat="1"/>
    <row r="199487" customFormat="1"/>
    <row r="199488" customFormat="1"/>
    <row r="199489" customFormat="1"/>
    <row r="199490" customFormat="1"/>
    <row r="199491" customFormat="1"/>
    <row r="199492" customFormat="1"/>
    <row r="199493" customFormat="1"/>
    <row r="199494" customFormat="1"/>
    <row r="199495" customFormat="1"/>
    <row r="199496" customFormat="1"/>
    <row r="199497" customFormat="1"/>
    <row r="199498" customFormat="1"/>
    <row r="199499" customFormat="1"/>
    <row r="199500" customFormat="1"/>
    <row r="199501" customFormat="1"/>
    <row r="199502" customFormat="1"/>
    <row r="199503" customFormat="1"/>
    <row r="199504" customFormat="1"/>
    <row r="199505" customFormat="1"/>
    <row r="199506" customFormat="1"/>
    <row r="199507" customFormat="1"/>
    <row r="199508" customFormat="1"/>
    <row r="199509" customFormat="1"/>
    <row r="199510" customFormat="1"/>
    <row r="199511" customFormat="1"/>
    <row r="199512" customFormat="1"/>
    <row r="199513" customFormat="1"/>
    <row r="199514" customFormat="1"/>
    <row r="199515" customFormat="1"/>
    <row r="199516" customFormat="1"/>
    <row r="199517" customFormat="1"/>
    <row r="199518" customFormat="1"/>
    <row r="199519" customFormat="1"/>
    <row r="199520" customFormat="1"/>
    <row r="199521" customFormat="1"/>
    <row r="199522" customFormat="1"/>
    <row r="199523" customFormat="1"/>
    <row r="199524" customFormat="1"/>
    <row r="199525" customFormat="1"/>
    <row r="199526" customFormat="1"/>
    <row r="199527" customFormat="1"/>
    <row r="199528" customFormat="1"/>
    <row r="199529" customFormat="1"/>
    <row r="199530" customFormat="1"/>
    <row r="199531" customFormat="1"/>
    <row r="199532" customFormat="1"/>
    <row r="199533" customFormat="1"/>
    <row r="199534" customFormat="1"/>
    <row r="199535" customFormat="1"/>
    <row r="199536" customFormat="1"/>
    <row r="199537" customFormat="1"/>
    <row r="199538" customFormat="1"/>
    <row r="199539" customFormat="1"/>
    <row r="199540" customFormat="1"/>
    <row r="199541" customFormat="1"/>
    <row r="199542" customFormat="1"/>
    <row r="199543" customFormat="1"/>
    <row r="199544" customFormat="1"/>
    <row r="199545" customFormat="1"/>
    <row r="199546" customFormat="1"/>
    <row r="199547" customFormat="1"/>
    <row r="199548" customFormat="1"/>
    <row r="199549" customFormat="1"/>
    <row r="199550" customFormat="1"/>
    <row r="199551" customFormat="1"/>
    <row r="199552" customFormat="1"/>
    <row r="199553" customFormat="1"/>
    <row r="199554" customFormat="1"/>
    <row r="199555" customFormat="1"/>
    <row r="199556" customFormat="1"/>
    <row r="199557" customFormat="1"/>
    <row r="199558" customFormat="1"/>
    <row r="199559" customFormat="1"/>
    <row r="199560" customFormat="1"/>
    <row r="199561" customFormat="1"/>
    <row r="199562" customFormat="1"/>
    <row r="199563" customFormat="1"/>
    <row r="199564" customFormat="1"/>
    <row r="199565" customFormat="1"/>
    <row r="199566" customFormat="1"/>
    <row r="199567" customFormat="1"/>
    <row r="199568" customFormat="1"/>
    <row r="199569" customFormat="1"/>
    <row r="199570" customFormat="1"/>
    <row r="199571" customFormat="1"/>
    <row r="199572" customFormat="1"/>
    <row r="199573" customFormat="1"/>
    <row r="199574" customFormat="1"/>
    <row r="199575" customFormat="1"/>
    <row r="199576" customFormat="1"/>
    <row r="199577" customFormat="1"/>
    <row r="199578" customFormat="1"/>
    <row r="199579" customFormat="1"/>
    <row r="199580" customFormat="1"/>
    <row r="199581" customFormat="1"/>
    <row r="199582" customFormat="1"/>
    <row r="199583" customFormat="1"/>
    <row r="199584" customFormat="1"/>
    <row r="199585" customFormat="1"/>
    <row r="199586" customFormat="1"/>
    <row r="199587" customFormat="1"/>
    <row r="199588" customFormat="1"/>
    <row r="199589" customFormat="1"/>
    <row r="199590" customFormat="1"/>
    <row r="199591" customFormat="1"/>
    <row r="199592" customFormat="1"/>
    <row r="199593" customFormat="1"/>
    <row r="199594" customFormat="1"/>
    <row r="199595" customFormat="1"/>
    <row r="199596" customFormat="1"/>
    <row r="199597" customFormat="1"/>
    <row r="199598" customFormat="1"/>
    <row r="199599" customFormat="1"/>
    <row r="199600" customFormat="1"/>
    <row r="199601" customFormat="1"/>
    <row r="199602" customFormat="1"/>
    <row r="199603" customFormat="1"/>
    <row r="199604" customFormat="1"/>
    <row r="199605" customFormat="1"/>
    <row r="199606" customFormat="1"/>
    <row r="199607" customFormat="1"/>
    <row r="199608" customFormat="1"/>
    <row r="199609" customFormat="1"/>
    <row r="199610" customFormat="1"/>
    <row r="199611" customFormat="1"/>
    <row r="199612" customFormat="1"/>
    <row r="199613" customFormat="1"/>
    <row r="199614" customFormat="1"/>
    <row r="199615" customFormat="1"/>
    <row r="199616" customFormat="1"/>
    <row r="199617" customFormat="1"/>
    <row r="199618" customFormat="1"/>
    <row r="199619" customFormat="1"/>
    <row r="199620" customFormat="1"/>
    <row r="199621" customFormat="1"/>
    <row r="199622" customFormat="1"/>
    <row r="199623" customFormat="1"/>
    <row r="199624" customFormat="1"/>
    <row r="199625" customFormat="1"/>
    <row r="199626" customFormat="1"/>
    <row r="199627" customFormat="1"/>
    <row r="199628" customFormat="1"/>
    <row r="199629" customFormat="1"/>
    <row r="199630" customFormat="1"/>
    <row r="199631" customFormat="1"/>
    <row r="199632" customFormat="1"/>
    <row r="199633" customFormat="1"/>
    <row r="199634" customFormat="1"/>
    <row r="199635" customFormat="1"/>
    <row r="199636" customFormat="1"/>
    <row r="199637" customFormat="1"/>
    <row r="199638" customFormat="1"/>
    <row r="199639" customFormat="1"/>
    <row r="199640" customFormat="1"/>
    <row r="199641" customFormat="1"/>
    <row r="199642" customFormat="1"/>
    <row r="199643" customFormat="1"/>
    <row r="199644" customFormat="1"/>
    <row r="199645" customFormat="1"/>
    <row r="199646" customFormat="1"/>
    <row r="199647" customFormat="1"/>
    <row r="199648" customFormat="1"/>
    <row r="199649" customFormat="1"/>
    <row r="199650" customFormat="1"/>
    <row r="199651" customFormat="1"/>
    <row r="199652" customFormat="1"/>
    <row r="199653" customFormat="1"/>
    <row r="199654" customFormat="1"/>
    <row r="199655" customFormat="1"/>
    <row r="199656" customFormat="1"/>
    <row r="199657" customFormat="1"/>
    <row r="199658" customFormat="1"/>
    <row r="199659" customFormat="1"/>
    <row r="199660" customFormat="1"/>
    <row r="199661" customFormat="1"/>
    <row r="199662" customFormat="1"/>
    <row r="199663" customFormat="1"/>
    <row r="199664" customFormat="1"/>
    <row r="199665" customFormat="1"/>
    <row r="199666" customFormat="1"/>
    <row r="199667" customFormat="1"/>
    <row r="199668" customFormat="1"/>
    <row r="199669" customFormat="1"/>
    <row r="199670" customFormat="1"/>
    <row r="199671" customFormat="1"/>
    <row r="199672" customFormat="1"/>
    <row r="199673" customFormat="1"/>
    <row r="199674" customFormat="1"/>
    <row r="199675" customFormat="1"/>
    <row r="199676" customFormat="1"/>
    <row r="199677" customFormat="1"/>
    <row r="199678" customFormat="1"/>
    <row r="199679" customFormat="1"/>
    <row r="199680" customFormat="1"/>
    <row r="199681" customFormat="1"/>
    <row r="199682" customFormat="1"/>
    <row r="199683" customFormat="1"/>
    <row r="199684" customFormat="1"/>
    <row r="199685" customFormat="1"/>
    <row r="199686" customFormat="1"/>
    <row r="199687" customFormat="1"/>
    <row r="199688" customFormat="1"/>
    <row r="199689" customFormat="1"/>
    <row r="199690" customFormat="1"/>
    <row r="199691" customFormat="1"/>
    <row r="199692" customFormat="1"/>
    <row r="199693" customFormat="1"/>
    <row r="199694" customFormat="1"/>
    <row r="199695" customFormat="1"/>
    <row r="199696" customFormat="1"/>
    <row r="199697" customFormat="1"/>
    <row r="199698" customFormat="1"/>
    <row r="199699" customFormat="1"/>
    <row r="199700" customFormat="1"/>
    <row r="199701" customFormat="1"/>
    <row r="199702" customFormat="1"/>
    <row r="199703" customFormat="1"/>
    <row r="199704" customFormat="1"/>
    <row r="199705" customFormat="1"/>
    <row r="199706" customFormat="1"/>
    <row r="199707" customFormat="1"/>
    <row r="199708" customFormat="1"/>
    <row r="199709" customFormat="1"/>
    <row r="199710" customFormat="1"/>
    <row r="199711" customFormat="1"/>
    <row r="199712" customFormat="1"/>
    <row r="199713" customFormat="1"/>
    <row r="199714" customFormat="1"/>
    <row r="199715" customFormat="1"/>
    <row r="199716" customFormat="1"/>
    <row r="199717" customFormat="1"/>
    <row r="199718" customFormat="1"/>
    <row r="199719" customFormat="1"/>
    <row r="199720" customFormat="1"/>
    <row r="199721" customFormat="1"/>
    <row r="199722" customFormat="1"/>
    <row r="199723" customFormat="1"/>
    <row r="199724" customFormat="1"/>
    <row r="199725" customFormat="1"/>
    <row r="199726" customFormat="1"/>
    <row r="199727" customFormat="1"/>
    <row r="199728" customFormat="1"/>
    <row r="199729" customFormat="1"/>
    <row r="199730" customFormat="1"/>
    <row r="199731" customFormat="1"/>
    <row r="199732" customFormat="1"/>
    <row r="199733" customFormat="1"/>
    <row r="199734" customFormat="1"/>
    <row r="199735" customFormat="1"/>
    <row r="199736" customFormat="1"/>
    <row r="199737" customFormat="1"/>
    <row r="199738" customFormat="1"/>
    <row r="199739" customFormat="1"/>
    <row r="199740" customFormat="1"/>
    <row r="199741" customFormat="1"/>
    <row r="199742" customFormat="1"/>
    <row r="199743" customFormat="1"/>
    <row r="199744" customFormat="1"/>
    <row r="199745" customFormat="1"/>
    <row r="199746" customFormat="1"/>
    <row r="199747" customFormat="1"/>
    <row r="199748" customFormat="1"/>
    <row r="199749" customFormat="1"/>
    <row r="199750" customFormat="1"/>
    <row r="199751" customFormat="1"/>
    <row r="199752" customFormat="1"/>
    <row r="199753" customFormat="1"/>
    <row r="199754" customFormat="1"/>
    <row r="199755" customFormat="1"/>
    <row r="199756" customFormat="1"/>
    <row r="199757" customFormat="1"/>
    <row r="199758" customFormat="1"/>
    <row r="199759" customFormat="1"/>
    <row r="199760" customFormat="1"/>
    <row r="199761" customFormat="1"/>
    <row r="199762" customFormat="1"/>
    <row r="199763" customFormat="1"/>
    <row r="199764" customFormat="1"/>
    <row r="199765" customFormat="1"/>
    <row r="199766" customFormat="1"/>
    <row r="199767" customFormat="1"/>
    <row r="199768" customFormat="1"/>
    <row r="199769" customFormat="1"/>
    <row r="199770" customFormat="1"/>
    <row r="199771" customFormat="1"/>
    <row r="199772" customFormat="1"/>
    <row r="199773" customFormat="1"/>
    <row r="199774" customFormat="1"/>
    <row r="199775" customFormat="1"/>
    <row r="199776" customFormat="1"/>
    <row r="199777" customFormat="1"/>
    <row r="199778" customFormat="1"/>
    <row r="199779" customFormat="1"/>
    <row r="199780" customFormat="1"/>
    <row r="199781" customFormat="1"/>
    <row r="199782" customFormat="1"/>
    <row r="199783" customFormat="1"/>
    <row r="199784" customFormat="1"/>
    <row r="199785" customFormat="1"/>
    <row r="199786" customFormat="1"/>
    <row r="199787" customFormat="1"/>
    <row r="199788" customFormat="1"/>
    <row r="199789" customFormat="1"/>
    <row r="199790" customFormat="1"/>
    <row r="199791" customFormat="1"/>
    <row r="199792" customFormat="1"/>
    <row r="199793" customFormat="1"/>
    <row r="199794" customFormat="1"/>
    <row r="199795" customFormat="1"/>
    <row r="199796" customFormat="1"/>
    <row r="199797" customFormat="1"/>
    <row r="199798" customFormat="1"/>
    <row r="199799" customFormat="1"/>
    <row r="199800" customFormat="1"/>
    <row r="199801" customFormat="1"/>
    <row r="199802" customFormat="1"/>
    <row r="199803" customFormat="1"/>
    <row r="199804" customFormat="1"/>
    <row r="199805" customFormat="1"/>
    <row r="199806" customFormat="1"/>
    <row r="199807" customFormat="1"/>
    <row r="199808" customFormat="1"/>
    <row r="199809" customFormat="1"/>
    <row r="199810" customFormat="1"/>
    <row r="199811" customFormat="1"/>
    <row r="199812" customFormat="1"/>
    <row r="199813" customFormat="1"/>
    <row r="199814" customFormat="1"/>
    <row r="199815" customFormat="1"/>
    <row r="199816" customFormat="1"/>
    <row r="199817" customFormat="1"/>
    <row r="199818" customFormat="1"/>
    <row r="199819" customFormat="1"/>
    <row r="199820" customFormat="1"/>
    <row r="199821" customFormat="1"/>
    <row r="199822" customFormat="1"/>
    <row r="199823" customFormat="1"/>
    <row r="199824" customFormat="1"/>
    <row r="199825" customFormat="1"/>
    <row r="199826" customFormat="1"/>
    <row r="199827" customFormat="1"/>
    <row r="199828" customFormat="1"/>
    <row r="199829" customFormat="1"/>
    <row r="199830" customFormat="1"/>
    <row r="199831" customFormat="1"/>
    <row r="199832" customFormat="1"/>
    <row r="199833" customFormat="1"/>
    <row r="199834" customFormat="1"/>
    <row r="199835" customFormat="1"/>
    <row r="199836" customFormat="1"/>
    <row r="199837" customFormat="1"/>
    <row r="199838" customFormat="1"/>
    <row r="199839" customFormat="1"/>
    <row r="199840" customFormat="1"/>
    <row r="199841" customFormat="1"/>
    <row r="199842" customFormat="1"/>
    <row r="199843" customFormat="1"/>
    <row r="199844" customFormat="1"/>
    <row r="199845" customFormat="1"/>
    <row r="199846" customFormat="1"/>
    <row r="199847" customFormat="1"/>
    <row r="199848" customFormat="1"/>
    <row r="199849" customFormat="1"/>
    <row r="199850" customFormat="1"/>
    <row r="199851" customFormat="1"/>
    <row r="199852" customFormat="1"/>
    <row r="199853" customFormat="1"/>
    <row r="199854" customFormat="1"/>
    <row r="199855" customFormat="1"/>
    <row r="199856" customFormat="1"/>
    <row r="199857" customFormat="1"/>
    <row r="199858" customFormat="1"/>
    <row r="199859" customFormat="1"/>
    <row r="199860" customFormat="1"/>
    <row r="199861" customFormat="1"/>
    <row r="199862" customFormat="1"/>
    <row r="199863" customFormat="1"/>
    <row r="199864" customFormat="1"/>
    <row r="199865" customFormat="1"/>
    <row r="199866" customFormat="1"/>
    <row r="199867" customFormat="1"/>
    <row r="199868" customFormat="1"/>
    <row r="199869" customFormat="1"/>
    <row r="199870" customFormat="1"/>
    <row r="199871" customFormat="1"/>
    <row r="199872" customFormat="1"/>
    <row r="199873" customFormat="1"/>
    <row r="199874" customFormat="1"/>
    <row r="199875" customFormat="1"/>
    <row r="199876" customFormat="1"/>
    <row r="199877" customFormat="1"/>
    <row r="199878" customFormat="1"/>
    <row r="199879" customFormat="1"/>
    <row r="199880" customFormat="1"/>
    <row r="199881" customFormat="1"/>
    <row r="199882" customFormat="1"/>
    <row r="199883" customFormat="1"/>
    <row r="199884" customFormat="1"/>
    <row r="199885" customFormat="1"/>
    <row r="199886" customFormat="1"/>
    <row r="199887" customFormat="1"/>
    <row r="199888" customFormat="1"/>
    <row r="199889" customFormat="1"/>
    <row r="199890" customFormat="1"/>
    <row r="199891" customFormat="1"/>
    <row r="199892" customFormat="1"/>
    <row r="199893" customFormat="1"/>
    <row r="199894" customFormat="1"/>
    <row r="199895" customFormat="1"/>
    <row r="199896" customFormat="1"/>
    <row r="199897" customFormat="1"/>
    <row r="199898" customFormat="1"/>
    <row r="199899" customFormat="1"/>
    <row r="199900" customFormat="1"/>
    <row r="199901" customFormat="1"/>
    <row r="199902" customFormat="1"/>
    <row r="199903" customFormat="1"/>
    <row r="199904" customFormat="1"/>
    <row r="199905" customFormat="1"/>
    <row r="199906" customFormat="1"/>
    <row r="199907" customFormat="1"/>
    <row r="199908" customFormat="1"/>
    <row r="199909" customFormat="1"/>
    <row r="199910" customFormat="1"/>
    <row r="199911" customFormat="1"/>
    <row r="199912" customFormat="1"/>
    <row r="199913" customFormat="1"/>
    <row r="199914" customFormat="1"/>
    <row r="199915" customFormat="1"/>
    <row r="199916" customFormat="1"/>
    <row r="199917" customFormat="1"/>
    <row r="199918" customFormat="1"/>
    <row r="199919" customFormat="1"/>
    <row r="199920" customFormat="1"/>
    <row r="199921" customFormat="1"/>
    <row r="199922" customFormat="1"/>
    <row r="199923" customFormat="1"/>
    <row r="199924" customFormat="1"/>
    <row r="199925" customFormat="1"/>
    <row r="199926" customFormat="1"/>
    <row r="199927" customFormat="1"/>
    <row r="199928" customFormat="1"/>
    <row r="199929" customFormat="1"/>
    <row r="199930" customFormat="1"/>
    <row r="199931" customFormat="1"/>
    <row r="199932" customFormat="1"/>
    <row r="199933" customFormat="1"/>
    <row r="199934" customFormat="1"/>
    <row r="199935" customFormat="1"/>
    <row r="199936" customFormat="1"/>
    <row r="199937" customFormat="1"/>
    <row r="199938" customFormat="1"/>
    <row r="199939" customFormat="1"/>
    <row r="199940" customFormat="1"/>
    <row r="199941" customFormat="1"/>
    <row r="199942" customFormat="1"/>
    <row r="199943" customFormat="1"/>
    <row r="199944" customFormat="1"/>
    <row r="199945" customFormat="1"/>
    <row r="199946" customFormat="1"/>
    <row r="199947" customFormat="1"/>
    <row r="199948" customFormat="1"/>
    <row r="199949" customFormat="1"/>
    <row r="199950" customFormat="1"/>
    <row r="199951" customFormat="1"/>
    <row r="199952" customFormat="1"/>
    <row r="199953" customFormat="1"/>
    <row r="199954" customFormat="1"/>
    <row r="199955" customFormat="1"/>
    <row r="199956" customFormat="1"/>
    <row r="199957" customFormat="1"/>
    <row r="199958" customFormat="1"/>
    <row r="199959" customFormat="1"/>
    <row r="199960" customFormat="1"/>
    <row r="199961" customFormat="1"/>
    <row r="199962" customFormat="1"/>
    <row r="199963" customFormat="1"/>
    <row r="199964" customFormat="1"/>
    <row r="199965" customFormat="1"/>
    <row r="199966" customFormat="1"/>
    <row r="199967" customFormat="1"/>
    <row r="199968" customFormat="1"/>
    <row r="199969" customFormat="1"/>
    <row r="199970" customFormat="1"/>
    <row r="199971" customFormat="1"/>
    <row r="199972" customFormat="1"/>
    <row r="199973" customFormat="1"/>
    <row r="199974" customFormat="1"/>
    <row r="199975" customFormat="1"/>
    <row r="199976" customFormat="1"/>
    <row r="199977" customFormat="1"/>
    <row r="199978" customFormat="1"/>
    <row r="199979" customFormat="1"/>
    <row r="199980" customFormat="1"/>
    <row r="199981" customFormat="1"/>
    <row r="199982" customFormat="1"/>
    <row r="199983" customFormat="1"/>
    <row r="199984" customFormat="1"/>
    <row r="199985" customFormat="1"/>
    <row r="199986" customFormat="1"/>
    <row r="199987" customFormat="1"/>
    <row r="199988" customFormat="1"/>
    <row r="199989" customFormat="1"/>
    <row r="199990" customFormat="1"/>
    <row r="199991" customFormat="1"/>
    <row r="199992" customFormat="1"/>
    <row r="199993" customFormat="1"/>
    <row r="199994" customFormat="1"/>
    <row r="199995" customFormat="1"/>
    <row r="199996" customFormat="1"/>
    <row r="199997" customFormat="1"/>
    <row r="199998" customFormat="1"/>
    <row r="199999" customFormat="1"/>
    <row r="200000" customFormat="1"/>
    <row r="200001" customFormat="1"/>
    <row r="200002" customFormat="1"/>
    <row r="200003" customFormat="1"/>
    <row r="200004" customFormat="1"/>
    <row r="200005" customFormat="1"/>
    <row r="200006" customFormat="1"/>
    <row r="200007" customFormat="1"/>
    <row r="200008" customFormat="1"/>
    <row r="200009" customFormat="1"/>
    <row r="200010" customFormat="1"/>
    <row r="200011" customFormat="1"/>
    <row r="200012" customFormat="1"/>
    <row r="200013" customFormat="1"/>
    <row r="200014" customFormat="1"/>
    <row r="200015" customFormat="1"/>
    <row r="200016" customFormat="1"/>
    <row r="200017" customFormat="1"/>
    <row r="200018" customFormat="1"/>
    <row r="200019" customFormat="1"/>
    <row r="200020" customFormat="1"/>
    <row r="200021" customFormat="1"/>
    <row r="200022" customFormat="1"/>
    <row r="200023" customFormat="1"/>
    <row r="200024" customFormat="1"/>
    <row r="200025" customFormat="1"/>
    <row r="200026" customFormat="1"/>
    <row r="200027" customFormat="1"/>
    <row r="200028" customFormat="1"/>
    <row r="200029" customFormat="1"/>
    <row r="200030" customFormat="1"/>
    <row r="200031" customFormat="1"/>
    <row r="200032" customFormat="1"/>
    <row r="200033" customFormat="1"/>
    <row r="200034" customFormat="1"/>
    <row r="200035" customFormat="1"/>
    <row r="200036" customFormat="1"/>
    <row r="200037" customFormat="1"/>
    <row r="200038" customFormat="1"/>
    <row r="200039" customFormat="1"/>
    <row r="200040" customFormat="1"/>
    <row r="200041" customFormat="1"/>
    <row r="200042" customFormat="1"/>
    <row r="200043" customFormat="1"/>
    <row r="200044" customFormat="1"/>
    <row r="200045" customFormat="1"/>
    <row r="200046" customFormat="1"/>
    <row r="200047" customFormat="1"/>
    <row r="200048" customFormat="1"/>
    <row r="200049" customFormat="1"/>
    <row r="200050" customFormat="1"/>
    <row r="200051" customFormat="1"/>
    <row r="200052" customFormat="1"/>
    <row r="200053" customFormat="1"/>
    <row r="200054" customFormat="1"/>
    <row r="200055" customFormat="1"/>
    <row r="200056" customFormat="1"/>
    <row r="200057" customFormat="1"/>
    <row r="200058" customFormat="1"/>
    <row r="200059" customFormat="1"/>
    <row r="200060" customFormat="1"/>
    <row r="200061" customFormat="1"/>
    <row r="200062" customFormat="1"/>
    <row r="200063" customFormat="1"/>
    <row r="200064" customFormat="1"/>
    <row r="200065" customFormat="1"/>
    <row r="200066" customFormat="1"/>
    <row r="200067" customFormat="1"/>
    <row r="200068" customFormat="1"/>
    <row r="200069" customFormat="1"/>
    <row r="200070" customFormat="1"/>
    <row r="200071" customFormat="1"/>
    <row r="200072" customFormat="1"/>
    <row r="200073" customFormat="1"/>
    <row r="200074" customFormat="1"/>
    <row r="200075" customFormat="1"/>
    <row r="200076" customFormat="1"/>
    <row r="200077" customFormat="1"/>
    <row r="200078" customFormat="1"/>
    <row r="200079" customFormat="1"/>
    <row r="200080" customFormat="1"/>
    <row r="200081" customFormat="1"/>
    <row r="200082" customFormat="1"/>
    <row r="200083" customFormat="1"/>
    <row r="200084" customFormat="1"/>
    <row r="200085" customFormat="1"/>
    <row r="200086" customFormat="1"/>
    <row r="200087" customFormat="1"/>
    <row r="200088" customFormat="1"/>
    <row r="200089" customFormat="1"/>
    <row r="200090" customFormat="1"/>
    <row r="200091" customFormat="1"/>
    <row r="200092" customFormat="1"/>
    <row r="200093" customFormat="1"/>
    <row r="200094" customFormat="1"/>
    <row r="200095" customFormat="1"/>
    <row r="200096" customFormat="1"/>
    <row r="200097" customFormat="1"/>
    <row r="200098" customFormat="1"/>
    <row r="200099" customFormat="1"/>
    <row r="200100" customFormat="1"/>
    <row r="200101" customFormat="1"/>
    <row r="200102" customFormat="1"/>
    <row r="200103" customFormat="1"/>
    <row r="200104" customFormat="1"/>
    <row r="200105" customFormat="1"/>
    <row r="200106" customFormat="1"/>
    <row r="200107" customFormat="1"/>
    <row r="200108" customFormat="1"/>
    <row r="200109" customFormat="1"/>
    <row r="200110" customFormat="1"/>
    <row r="200111" customFormat="1"/>
    <row r="200112" customFormat="1"/>
    <row r="200113" customFormat="1"/>
    <row r="200114" customFormat="1"/>
    <row r="200115" customFormat="1"/>
    <row r="200116" customFormat="1"/>
    <row r="200117" customFormat="1"/>
    <row r="200118" customFormat="1"/>
    <row r="200119" customFormat="1"/>
    <row r="200120" customFormat="1"/>
    <row r="200121" customFormat="1"/>
    <row r="200122" customFormat="1"/>
    <row r="200123" customFormat="1"/>
    <row r="200124" customFormat="1"/>
    <row r="200125" customFormat="1"/>
    <row r="200126" customFormat="1"/>
    <row r="200127" customFormat="1"/>
    <row r="200128" customFormat="1"/>
    <row r="200129" customFormat="1"/>
    <row r="200130" customFormat="1"/>
    <row r="200131" customFormat="1"/>
    <row r="200132" customFormat="1"/>
    <row r="200133" customFormat="1"/>
    <row r="200134" customFormat="1"/>
    <row r="200135" customFormat="1"/>
    <row r="200136" customFormat="1"/>
    <row r="200137" customFormat="1"/>
    <row r="200138" customFormat="1"/>
    <row r="200139" customFormat="1"/>
    <row r="200140" customFormat="1"/>
    <row r="200141" customFormat="1"/>
    <row r="200142" customFormat="1"/>
    <row r="200143" customFormat="1"/>
    <row r="200144" customFormat="1"/>
    <row r="200145" customFormat="1"/>
    <row r="200146" customFormat="1"/>
    <row r="200147" customFormat="1"/>
    <row r="200148" customFormat="1"/>
    <row r="200149" customFormat="1"/>
    <row r="200150" customFormat="1"/>
    <row r="200151" customFormat="1"/>
    <row r="200152" customFormat="1"/>
    <row r="200153" customFormat="1"/>
    <row r="200154" customFormat="1"/>
    <row r="200155" customFormat="1"/>
    <row r="200156" customFormat="1"/>
    <row r="200157" customFormat="1"/>
    <row r="200158" customFormat="1"/>
    <row r="200159" customFormat="1"/>
    <row r="200160" customFormat="1"/>
    <row r="200161" customFormat="1"/>
    <row r="200162" customFormat="1"/>
    <row r="200163" customFormat="1"/>
    <row r="200164" customFormat="1"/>
    <row r="200165" customFormat="1"/>
    <row r="200166" customFormat="1"/>
    <row r="200167" customFormat="1"/>
    <row r="200168" customFormat="1"/>
    <row r="200169" customFormat="1"/>
    <row r="200170" customFormat="1"/>
    <row r="200171" customFormat="1"/>
    <row r="200172" customFormat="1"/>
    <row r="200173" customFormat="1"/>
    <row r="200174" customFormat="1"/>
    <row r="200175" customFormat="1"/>
    <row r="200176" customFormat="1"/>
    <row r="200177" customFormat="1"/>
    <row r="200178" customFormat="1"/>
    <row r="200179" customFormat="1"/>
    <row r="200180" customFormat="1"/>
    <row r="200181" customFormat="1"/>
    <row r="200182" customFormat="1"/>
    <row r="200183" customFormat="1"/>
    <row r="200184" customFormat="1"/>
    <row r="200185" customFormat="1"/>
    <row r="200186" customFormat="1"/>
    <row r="200187" customFormat="1"/>
    <row r="200188" customFormat="1"/>
    <row r="200189" customFormat="1"/>
    <row r="200190" customFormat="1"/>
    <row r="200191" customFormat="1"/>
    <row r="200192" customFormat="1"/>
    <row r="200193" customFormat="1"/>
    <row r="200194" customFormat="1"/>
    <row r="200195" customFormat="1"/>
    <row r="200196" customFormat="1"/>
    <row r="200197" customFormat="1"/>
    <row r="200198" customFormat="1"/>
    <row r="200199" customFormat="1"/>
    <row r="200200" customFormat="1"/>
    <row r="200201" customFormat="1"/>
    <row r="200202" customFormat="1"/>
    <row r="200203" customFormat="1"/>
    <row r="200204" customFormat="1"/>
    <row r="200205" customFormat="1"/>
    <row r="200206" customFormat="1"/>
    <row r="200207" customFormat="1"/>
    <row r="200208" customFormat="1"/>
    <row r="200209" customFormat="1"/>
    <row r="200210" customFormat="1"/>
    <row r="200211" customFormat="1"/>
    <row r="200212" customFormat="1"/>
    <row r="200213" customFormat="1"/>
    <row r="200214" customFormat="1"/>
    <row r="200215" customFormat="1"/>
    <row r="200216" customFormat="1"/>
    <row r="200217" customFormat="1"/>
    <row r="200218" customFormat="1"/>
    <row r="200219" customFormat="1"/>
    <row r="200220" customFormat="1"/>
    <row r="200221" customFormat="1"/>
    <row r="200222" customFormat="1"/>
    <row r="200223" customFormat="1"/>
    <row r="200224" customFormat="1"/>
    <row r="200225" customFormat="1"/>
    <row r="200226" customFormat="1"/>
    <row r="200227" customFormat="1"/>
    <row r="200228" customFormat="1"/>
    <row r="200229" customFormat="1"/>
    <row r="200230" customFormat="1"/>
    <row r="200231" customFormat="1"/>
    <row r="200232" customFormat="1"/>
    <row r="200233" customFormat="1"/>
    <row r="200234" customFormat="1"/>
    <row r="200235" customFormat="1"/>
    <row r="200236" customFormat="1"/>
    <row r="200237" customFormat="1"/>
    <row r="200238" customFormat="1"/>
    <row r="200239" customFormat="1"/>
    <row r="200240" customFormat="1"/>
    <row r="200241" customFormat="1"/>
    <row r="200242" customFormat="1"/>
    <row r="200243" customFormat="1"/>
    <row r="200244" customFormat="1"/>
    <row r="200245" customFormat="1"/>
    <row r="200246" customFormat="1"/>
    <row r="200247" customFormat="1"/>
    <row r="200248" customFormat="1"/>
    <row r="200249" customFormat="1"/>
    <row r="200250" customFormat="1"/>
    <row r="200251" customFormat="1"/>
    <row r="200252" customFormat="1"/>
    <row r="200253" customFormat="1"/>
    <row r="200254" customFormat="1"/>
    <row r="200255" customFormat="1"/>
    <row r="200256" customFormat="1"/>
    <row r="200257" customFormat="1"/>
    <row r="200258" customFormat="1"/>
    <row r="200259" customFormat="1"/>
    <row r="200260" customFormat="1"/>
    <row r="200261" customFormat="1"/>
    <row r="200262" customFormat="1"/>
    <row r="200263" customFormat="1"/>
    <row r="200264" customFormat="1"/>
    <row r="200265" customFormat="1"/>
    <row r="200266" customFormat="1"/>
    <row r="200267" customFormat="1"/>
    <row r="200268" customFormat="1"/>
    <row r="200269" customFormat="1"/>
    <row r="200270" customFormat="1"/>
    <row r="200271" customFormat="1"/>
    <row r="200272" customFormat="1"/>
    <row r="200273" customFormat="1"/>
    <row r="200274" customFormat="1"/>
    <row r="200275" customFormat="1"/>
    <row r="200276" customFormat="1"/>
    <row r="200277" customFormat="1"/>
    <row r="200278" customFormat="1"/>
    <row r="200279" customFormat="1"/>
    <row r="200280" customFormat="1"/>
    <row r="200281" customFormat="1"/>
    <row r="200282" customFormat="1"/>
    <row r="200283" customFormat="1"/>
    <row r="200284" customFormat="1"/>
    <row r="200285" customFormat="1"/>
    <row r="200286" customFormat="1"/>
    <row r="200287" customFormat="1"/>
    <row r="200288" customFormat="1"/>
    <row r="200289" customFormat="1"/>
    <row r="200290" customFormat="1"/>
    <row r="200291" customFormat="1"/>
    <row r="200292" customFormat="1"/>
    <row r="200293" customFormat="1"/>
    <row r="200294" customFormat="1"/>
    <row r="200295" customFormat="1"/>
    <row r="200296" customFormat="1"/>
    <row r="200297" customFormat="1"/>
    <row r="200298" customFormat="1"/>
    <row r="200299" customFormat="1"/>
    <row r="200300" customFormat="1"/>
    <row r="200301" customFormat="1"/>
    <row r="200302" customFormat="1"/>
    <row r="200303" customFormat="1"/>
    <row r="200304" customFormat="1"/>
    <row r="200305" customFormat="1"/>
    <row r="200306" customFormat="1"/>
    <row r="200307" customFormat="1"/>
    <row r="200308" customFormat="1"/>
    <row r="200309" customFormat="1"/>
    <row r="200310" customFormat="1"/>
    <row r="200311" customFormat="1"/>
    <row r="200312" customFormat="1"/>
    <row r="200313" customFormat="1"/>
    <row r="200314" customFormat="1"/>
    <row r="200315" customFormat="1"/>
    <row r="200316" customFormat="1"/>
    <row r="200317" customFormat="1"/>
    <row r="200318" customFormat="1"/>
    <row r="200319" customFormat="1"/>
    <row r="200320" customFormat="1"/>
    <row r="200321" customFormat="1"/>
    <row r="200322" customFormat="1"/>
    <row r="200323" customFormat="1"/>
    <row r="200324" customFormat="1"/>
    <row r="200325" customFormat="1"/>
    <row r="200326" customFormat="1"/>
    <row r="200327" customFormat="1"/>
    <row r="200328" customFormat="1"/>
    <row r="200329" customFormat="1"/>
    <row r="200330" customFormat="1"/>
    <row r="200331" customFormat="1"/>
    <row r="200332" customFormat="1"/>
    <row r="200333" customFormat="1"/>
    <row r="200334" customFormat="1"/>
    <row r="200335" customFormat="1"/>
    <row r="200336" customFormat="1"/>
    <row r="200337" customFormat="1"/>
    <row r="200338" customFormat="1"/>
    <row r="200339" customFormat="1"/>
    <row r="200340" customFormat="1"/>
    <row r="200341" customFormat="1"/>
    <row r="200342" customFormat="1"/>
    <row r="200343" customFormat="1"/>
    <row r="200344" customFormat="1"/>
    <row r="200345" customFormat="1"/>
    <row r="200346" customFormat="1"/>
    <row r="200347" customFormat="1"/>
    <row r="200348" customFormat="1"/>
    <row r="200349" customFormat="1"/>
    <row r="200350" customFormat="1"/>
    <row r="200351" customFormat="1"/>
    <row r="200352" customFormat="1"/>
    <row r="200353" customFormat="1"/>
    <row r="200354" customFormat="1"/>
    <row r="200355" customFormat="1"/>
    <row r="200356" customFormat="1"/>
    <row r="200357" customFormat="1"/>
    <row r="200358" customFormat="1"/>
    <row r="200359" customFormat="1"/>
    <row r="200360" customFormat="1"/>
    <row r="200361" customFormat="1"/>
    <row r="200362" customFormat="1"/>
    <row r="200363" customFormat="1"/>
    <row r="200364" customFormat="1"/>
    <row r="200365" customFormat="1"/>
    <row r="200366" customFormat="1"/>
    <row r="200367" customFormat="1"/>
    <row r="200368" customFormat="1"/>
    <row r="200369" customFormat="1"/>
    <row r="200370" customFormat="1"/>
    <row r="200371" customFormat="1"/>
    <row r="200372" customFormat="1"/>
    <row r="200373" customFormat="1"/>
    <row r="200374" customFormat="1"/>
    <row r="200375" customFormat="1"/>
    <row r="200376" customFormat="1"/>
    <row r="200377" customFormat="1"/>
    <row r="200378" customFormat="1"/>
    <row r="200379" customFormat="1"/>
    <row r="200380" customFormat="1"/>
    <row r="200381" customFormat="1"/>
    <row r="200382" customFormat="1"/>
    <row r="200383" customFormat="1"/>
    <row r="200384" customFormat="1"/>
    <row r="200385" customFormat="1"/>
    <row r="200386" customFormat="1"/>
    <row r="200387" customFormat="1"/>
    <row r="200388" customFormat="1"/>
    <row r="200389" customFormat="1"/>
    <row r="200390" customFormat="1"/>
    <row r="200391" customFormat="1"/>
    <row r="200392" customFormat="1"/>
    <row r="200393" customFormat="1"/>
    <row r="200394" customFormat="1"/>
    <row r="200395" customFormat="1"/>
    <row r="200396" customFormat="1"/>
    <row r="200397" customFormat="1"/>
    <row r="200398" customFormat="1"/>
    <row r="200399" customFormat="1"/>
    <row r="200400" customFormat="1"/>
    <row r="200401" customFormat="1"/>
    <row r="200402" customFormat="1"/>
    <row r="200403" customFormat="1"/>
    <row r="200404" customFormat="1"/>
    <row r="200405" customFormat="1"/>
    <row r="200406" customFormat="1"/>
    <row r="200407" customFormat="1"/>
    <row r="200408" customFormat="1"/>
    <row r="200409" customFormat="1"/>
    <row r="200410" customFormat="1"/>
    <row r="200411" customFormat="1"/>
    <row r="200412" customFormat="1"/>
    <row r="200413" customFormat="1"/>
    <row r="200414" customFormat="1"/>
    <row r="200415" customFormat="1"/>
    <row r="200416" customFormat="1"/>
    <row r="200417" customFormat="1"/>
    <row r="200418" customFormat="1"/>
    <row r="200419" customFormat="1"/>
    <row r="200420" customFormat="1"/>
    <row r="200421" customFormat="1"/>
    <row r="200422" customFormat="1"/>
    <row r="200423" customFormat="1"/>
    <row r="200424" customFormat="1"/>
    <row r="200425" customFormat="1"/>
    <row r="200426" customFormat="1"/>
    <row r="200427" customFormat="1"/>
    <row r="200428" customFormat="1"/>
    <row r="200429" customFormat="1"/>
    <row r="200430" customFormat="1"/>
    <row r="200431" customFormat="1"/>
    <row r="200432" customFormat="1"/>
    <row r="200433" customFormat="1"/>
    <row r="200434" customFormat="1"/>
    <row r="200435" customFormat="1"/>
    <row r="200436" customFormat="1"/>
    <row r="200437" customFormat="1"/>
    <row r="200438" customFormat="1"/>
    <row r="200439" customFormat="1"/>
    <row r="200440" customFormat="1"/>
    <row r="200441" customFormat="1"/>
    <row r="200442" customFormat="1"/>
    <row r="200443" customFormat="1"/>
    <row r="200444" customFormat="1"/>
    <row r="200445" customFormat="1"/>
    <row r="200446" customFormat="1"/>
    <row r="200447" customFormat="1"/>
    <row r="200448" customFormat="1"/>
    <row r="200449" customFormat="1"/>
    <row r="200450" customFormat="1"/>
    <row r="200451" customFormat="1"/>
    <row r="200452" customFormat="1"/>
    <row r="200453" customFormat="1"/>
    <row r="200454" customFormat="1"/>
    <row r="200455" customFormat="1"/>
    <row r="200456" customFormat="1"/>
    <row r="200457" customFormat="1"/>
    <row r="200458" customFormat="1"/>
    <row r="200459" customFormat="1"/>
    <row r="200460" customFormat="1"/>
    <row r="200461" customFormat="1"/>
    <row r="200462" customFormat="1"/>
    <row r="200463" customFormat="1"/>
    <row r="200464" customFormat="1"/>
    <row r="200465" customFormat="1"/>
    <row r="200466" customFormat="1"/>
    <row r="200467" customFormat="1"/>
    <row r="200468" customFormat="1"/>
    <row r="200469" customFormat="1"/>
    <row r="200470" customFormat="1"/>
    <row r="200471" customFormat="1"/>
    <row r="200472" customFormat="1"/>
    <row r="200473" customFormat="1"/>
    <row r="200474" customFormat="1"/>
    <row r="200475" customFormat="1"/>
    <row r="200476" customFormat="1"/>
    <row r="200477" customFormat="1"/>
    <row r="200478" customFormat="1"/>
    <row r="200479" customFormat="1"/>
    <row r="200480" customFormat="1"/>
    <row r="200481" customFormat="1"/>
    <row r="200482" customFormat="1"/>
    <row r="200483" customFormat="1"/>
    <row r="200484" customFormat="1"/>
    <row r="200485" customFormat="1"/>
    <row r="200486" customFormat="1"/>
    <row r="200487" customFormat="1"/>
    <row r="200488" customFormat="1"/>
    <row r="200489" customFormat="1"/>
    <row r="200490" customFormat="1"/>
    <row r="200491" customFormat="1"/>
    <row r="200492" customFormat="1"/>
    <row r="200493" customFormat="1"/>
    <row r="200494" customFormat="1"/>
    <row r="200495" customFormat="1"/>
    <row r="200496" customFormat="1"/>
    <row r="200497" customFormat="1"/>
    <row r="200498" customFormat="1"/>
    <row r="200499" customFormat="1"/>
    <row r="200500" customFormat="1"/>
    <row r="200501" customFormat="1"/>
    <row r="200502" customFormat="1"/>
    <row r="200503" customFormat="1"/>
    <row r="200504" customFormat="1"/>
    <row r="200505" customFormat="1"/>
    <row r="200506" customFormat="1"/>
    <row r="200507" customFormat="1"/>
    <row r="200508" customFormat="1"/>
    <row r="200509" customFormat="1"/>
    <row r="200510" customFormat="1"/>
    <row r="200511" customFormat="1"/>
    <row r="200512" customFormat="1"/>
    <row r="200513" customFormat="1"/>
    <row r="200514" customFormat="1"/>
    <row r="200515" customFormat="1"/>
    <row r="200516" customFormat="1"/>
    <row r="200517" customFormat="1"/>
    <row r="200518" customFormat="1"/>
    <row r="200519" customFormat="1"/>
    <row r="200520" customFormat="1"/>
    <row r="200521" customFormat="1"/>
    <row r="200522" customFormat="1"/>
    <row r="200523" customFormat="1"/>
    <row r="200524" customFormat="1"/>
    <row r="200525" customFormat="1"/>
    <row r="200526" customFormat="1"/>
    <row r="200527" customFormat="1"/>
    <row r="200528" customFormat="1"/>
    <row r="200529" customFormat="1"/>
    <row r="200530" customFormat="1"/>
    <row r="200531" customFormat="1"/>
    <row r="200532" customFormat="1"/>
    <row r="200533" customFormat="1"/>
    <row r="200534" customFormat="1"/>
    <row r="200535" customFormat="1"/>
    <row r="200536" customFormat="1"/>
    <row r="200537" customFormat="1"/>
    <row r="200538" customFormat="1"/>
    <row r="200539" customFormat="1"/>
    <row r="200540" customFormat="1"/>
    <row r="200541" customFormat="1"/>
    <row r="200542" customFormat="1"/>
    <row r="200543" customFormat="1"/>
    <row r="200544" customFormat="1"/>
    <row r="200545" customFormat="1"/>
    <row r="200546" customFormat="1"/>
    <row r="200547" customFormat="1"/>
    <row r="200548" customFormat="1"/>
    <row r="200549" customFormat="1"/>
    <row r="200550" customFormat="1"/>
    <row r="200551" customFormat="1"/>
    <row r="200552" customFormat="1"/>
    <row r="200553" customFormat="1"/>
    <row r="200554" customFormat="1"/>
    <row r="200555" customFormat="1"/>
    <row r="200556" customFormat="1"/>
    <row r="200557" customFormat="1"/>
    <row r="200558" customFormat="1"/>
    <row r="200559" customFormat="1"/>
    <row r="200560" customFormat="1"/>
    <row r="200561" customFormat="1"/>
    <row r="200562" customFormat="1"/>
    <row r="200563" customFormat="1"/>
    <row r="200564" customFormat="1"/>
    <row r="200565" customFormat="1"/>
    <row r="200566" customFormat="1"/>
    <row r="200567" customFormat="1"/>
    <row r="200568" customFormat="1"/>
    <row r="200569" customFormat="1"/>
    <row r="200570" customFormat="1"/>
    <row r="200571" customFormat="1"/>
    <row r="200572" customFormat="1"/>
    <row r="200573" customFormat="1"/>
    <row r="200574" customFormat="1"/>
    <row r="200575" customFormat="1"/>
    <row r="200576" customFormat="1"/>
    <row r="200577" customFormat="1"/>
    <row r="200578" customFormat="1"/>
    <row r="200579" customFormat="1"/>
    <row r="200580" customFormat="1"/>
    <row r="200581" customFormat="1"/>
    <row r="200582" customFormat="1"/>
    <row r="200583" customFormat="1"/>
    <row r="200584" customFormat="1"/>
    <row r="200585" customFormat="1"/>
    <row r="200586" customFormat="1"/>
    <row r="200587" customFormat="1"/>
    <row r="200588" customFormat="1"/>
    <row r="200589" customFormat="1"/>
    <row r="200590" customFormat="1"/>
    <row r="200591" customFormat="1"/>
    <row r="200592" customFormat="1"/>
    <row r="200593" customFormat="1"/>
    <row r="200594" customFormat="1"/>
    <row r="200595" customFormat="1"/>
    <row r="200596" customFormat="1"/>
    <row r="200597" customFormat="1"/>
    <row r="200598" customFormat="1"/>
    <row r="200599" customFormat="1"/>
    <row r="200600" customFormat="1"/>
    <row r="200601" customFormat="1"/>
    <row r="200602" customFormat="1"/>
    <row r="200603" customFormat="1"/>
    <row r="200604" customFormat="1"/>
    <row r="200605" customFormat="1"/>
    <row r="200606" customFormat="1"/>
    <row r="200607" customFormat="1"/>
    <row r="200608" customFormat="1"/>
    <row r="200609" customFormat="1"/>
    <row r="200610" customFormat="1"/>
    <row r="200611" customFormat="1"/>
    <row r="200612" customFormat="1"/>
    <row r="200613" customFormat="1"/>
    <row r="200614" customFormat="1"/>
    <row r="200615" customFormat="1"/>
    <row r="200616" customFormat="1"/>
    <row r="200617" customFormat="1"/>
    <row r="200618" customFormat="1"/>
    <row r="200619" customFormat="1"/>
    <row r="200620" customFormat="1"/>
    <row r="200621" customFormat="1"/>
    <row r="200622" customFormat="1"/>
    <row r="200623" customFormat="1"/>
    <row r="200624" customFormat="1"/>
    <row r="200625" customFormat="1"/>
    <row r="200626" customFormat="1"/>
    <row r="200627" customFormat="1"/>
    <row r="200628" customFormat="1"/>
    <row r="200629" customFormat="1"/>
    <row r="200630" customFormat="1"/>
    <row r="200631" customFormat="1"/>
    <row r="200632" customFormat="1"/>
    <row r="200633" customFormat="1"/>
    <row r="200634" customFormat="1"/>
    <row r="200635" customFormat="1"/>
    <row r="200636" customFormat="1"/>
    <row r="200637" customFormat="1"/>
    <row r="200638" customFormat="1"/>
    <row r="200639" customFormat="1"/>
    <row r="200640" customFormat="1"/>
    <row r="200641" customFormat="1"/>
    <row r="200642" customFormat="1"/>
    <row r="200643" customFormat="1"/>
    <row r="200644" customFormat="1"/>
    <row r="200645" customFormat="1"/>
    <row r="200646" customFormat="1"/>
    <row r="200647" customFormat="1"/>
    <row r="200648" customFormat="1"/>
    <row r="200649" customFormat="1"/>
    <row r="200650" customFormat="1"/>
    <row r="200651" customFormat="1"/>
    <row r="200652" customFormat="1"/>
    <row r="200653" customFormat="1"/>
    <row r="200654" customFormat="1"/>
    <row r="200655" customFormat="1"/>
    <row r="200656" customFormat="1"/>
    <row r="200657" customFormat="1"/>
    <row r="200658" customFormat="1"/>
    <row r="200659" customFormat="1"/>
    <row r="200660" customFormat="1"/>
    <row r="200661" customFormat="1"/>
    <row r="200662" customFormat="1"/>
    <row r="200663" customFormat="1"/>
    <row r="200664" customFormat="1"/>
    <row r="200665" customFormat="1"/>
    <row r="200666" customFormat="1"/>
    <row r="200667" customFormat="1"/>
    <row r="200668" customFormat="1"/>
    <row r="200669" customFormat="1"/>
    <row r="200670" customFormat="1"/>
    <row r="200671" customFormat="1"/>
    <row r="200672" customFormat="1"/>
    <row r="200673" customFormat="1"/>
    <row r="200674" customFormat="1"/>
    <row r="200675" customFormat="1"/>
    <row r="200676" customFormat="1"/>
    <row r="200677" customFormat="1"/>
    <row r="200678" customFormat="1"/>
    <row r="200679" customFormat="1"/>
    <row r="200680" customFormat="1"/>
    <row r="200681" customFormat="1"/>
    <row r="200682" customFormat="1"/>
    <row r="200683" customFormat="1"/>
    <row r="200684" customFormat="1"/>
    <row r="200685" customFormat="1"/>
    <row r="200686" customFormat="1"/>
    <row r="200687" customFormat="1"/>
    <row r="200688" customFormat="1"/>
    <row r="200689" customFormat="1"/>
    <row r="200690" customFormat="1"/>
    <row r="200691" customFormat="1"/>
    <row r="200692" customFormat="1"/>
    <row r="200693" customFormat="1"/>
    <row r="200694" customFormat="1"/>
    <row r="200695" customFormat="1"/>
    <row r="200696" customFormat="1"/>
    <row r="200697" customFormat="1"/>
    <row r="200698" customFormat="1"/>
    <row r="200699" customFormat="1"/>
    <row r="200700" customFormat="1"/>
    <row r="200701" customFormat="1"/>
    <row r="200702" customFormat="1"/>
    <row r="200703" customFormat="1"/>
    <row r="200704" customFormat="1"/>
    <row r="200705" customFormat="1"/>
    <row r="200706" customFormat="1"/>
    <row r="200707" customFormat="1"/>
    <row r="200708" customFormat="1"/>
    <row r="200709" customFormat="1"/>
    <row r="200710" customFormat="1"/>
    <row r="200711" customFormat="1"/>
    <row r="200712" customFormat="1"/>
    <row r="200713" customFormat="1"/>
    <row r="200714" customFormat="1"/>
    <row r="200715" customFormat="1"/>
    <row r="200716" customFormat="1"/>
    <row r="200717" customFormat="1"/>
    <row r="200718" customFormat="1"/>
    <row r="200719" customFormat="1"/>
    <row r="200720" customFormat="1"/>
    <row r="200721" customFormat="1"/>
    <row r="200722" customFormat="1"/>
    <row r="200723" customFormat="1"/>
    <row r="200724" customFormat="1"/>
    <row r="200725" customFormat="1"/>
    <row r="200726" customFormat="1"/>
    <row r="200727" customFormat="1"/>
    <row r="200728" customFormat="1"/>
    <row r="200729" customFormat="1"/>
    <row r="200730" customFormat="1"/>
    <row r="200731" customFormat="1"/>
    <row r="200732" customFormat="1"/>
    <row r="200733" customFormat="1"/>
    <row r="200734" customFormat="1"/>
    <row r="200735" customFormat="1"/>
    <row r="200736" customFormat="1"/>
    <row r="200737" customFormat="1"/>
    <row r="200738" customFormat="1"/>
    <row r="200739" customFormat="1"/>
    <row r="200740" customFormat="1"/>
    <row r="200741" customFormat="1"/>
    <row r="200742" customFormat="1"/>
    <row r="200743" customFormat="1"/>
    <row r="200744" customFormat="1"/>
    <row r="200745" customFormat="1"/>
    <row r="200746" customFormat="1"/>
    <row r="200747" customFormat="1"/>
    <row r="200748" customFormat="1"/>
    <row r="200749" customFormat="1"/>
    <row r="200750" customFormat="1"/>
    <row r="200751" customFormat="1"/>
    <row r="200752" customFormat="1"/>
    <row r="200753" customFormat="1"/>
    <row r="200754" customFormat="1"/>
    <row r="200755" customFormat="1"/>
    <row r="200756" customFormat="1"/>
    <row r="200757" customFormat="1"/>
    <row r="200758" customFormat="1"/>
    <row r="200759" customFormat="1"/>
    <row r="200760" customFormat="1"/>
    <row r="200761" customFormat="1"/>
    <row r="200762" customFormat="1"/>
    <row r="200763" customFormat="1"/>
    <row r="200764" customFormat="1"/>
    <row r="200765" customFormat="1"/>
    <row r="200766" customFormat="1"/>
    <row r="200767" customFormat="1"/>
    <row r="200768" customFormat="1"/>
    <row r="200769" customFormat="1"/>
    <row r="200770" customFormat="1"/>
    <row r="200771" customFormat="1"/>
    <row r="200772" customFormat="1"/>
    <row r="200773" customFormat="1"/>
    <row r="200774" customFormat="1"/>
    <row r="200775" customFormat="1"/>
    <row r="200776" customFormat="1"/>
    <row r="200777" customFormat="1"/>
    <row r="200778" customFormat="1"/>
    <row r="200779" customFormat="1"/>
    <row r="200780" customFormat="1"/>
    <row r="200781" customFormat="1"/>
    <row r="200782" customFormat="1"/>
    <row r="200783" customFormat="1"/>
    <row r="200784" customFormat="1"/>
    <row r="200785" customFormat="1"/>
    <row r="200786" customFormat="1"/>
    <row r="200787" customFormat="1"/>
    <row r="200788" customFormat="1"/>
    <row r="200789" customFormat="1"/>
    <row r="200790" customFormat="1"/>
    <row r="200791" customFormat="1"/>
    <row r="200792" customFormat="1"/>
    <row r="200793" customFormat="1"/>
    <row r="200794" customFormat="1"/>
    <row r="200795" customFormat="1"/>
    <row r="200796" customFormat="1"/>
    <row r="200797" customFormat="1"/>
    <row r="200798" customFormat="1"/>
    <row r="200799" customFormat="1"/>
    <row r="200800" customFormat="1"/>
    <row r="200801" customFormat="1"/>
    <row r="200802" customFormat="1"/>
    <row r="200803" customFormat="1"/>
    <row r="200804" customFormat="1"/>
    <row r="200805" customFormat="1"/>
    <row r="200806" customFormat="1"/>
    <row r="200807" customFormat="1"/>
    <row r="200808" customFormat="1"/>
    <row r="200809" customFormat="1"/>
    <row r="200810" customFormat="1"/>
    <row r="200811" customFormat="1"/>
    <row r="200812" customFormat="1"/>
    <row r="200813" customFormat="1"/>
    <row r="200814" customFormat="1"/>
    <row r="200815" customFormat="1"/>
    <row r="200816" customFormat="1"/>
    <row r="200817" customFormat="1"/>
    <row r="200818" customFormat="1"/>
    <row r="200819" customFormat="1"/>
    <row r="200820" customFormat="1"/>
    <row r="200821" customFormat="1"/>
    <row r="200822" customFormat="1"/>
    <row r="200823" customFormat="1"/>
    <row r="200824" customFormat="1"/>
    <row r="200825" customFormat="1"/>
    <row r="200826" customFormat="1"/>
    <row r="200827" customFormat="1"/>
    <row r="200828" customFormat="1"/>
    <row r="200829" customFormat="1"/>
    <row r="200830" customFormat="1"/>
    <row r="200831" customFormat="1"/>
    <row r="200832" customFormat="1"/>
    <row r="200833" customFormat="1"/>
    <row r="200834" customFormat="1"/>
    <row r="200835" customFormat="1"/>
    <row r="200836" customFormat="1"/>
    <row r="200837" customFormat="1"/>
    <row r="200838" customFormat="1"/>
    <row r="200839" customFormat="1"/>
    <row r="200840" customFormat="1"/>
    <row r="200841" customFormat="1"/>
    <row r="200842" customFormat="1"/>
    <row r="200843" customFormat="1"/>
    <row r="200844" customFormat="1"/>
    <row r="200845" customFormat="1"/>
    <row r="200846" customFormat="1"/>
    <row r="200847" customFormat="1"/>
    <row r="200848" customFormat="1"/>
    <row r="200849" customFormat="1"/>
    <row r="200850" customFormat="1"/>
    <row r="200851" customFormat="1"/>
    <row r="200852" customFormat="1"/>
    <row r="200853" customFormat="1"/>
    <row r="200854" customFormat="1"/>
    <row r="200855" customFormat="1"/>
    <row r="200856" customFormat="1"/>
    <row r="200857" customFormat="1"/>
    <row r="200858" customFormat="1"/>
    <row r="200859" customFormat="1"/>
    <row r="200860" customFormat="1"/>
    <row r="200861" customFormat="1"/>
    <row r="200862" customFormat="1"/>
    <row r="200863" customFormat="1"/>
    <row r="200864" customFormat="1"/>
    <row r="200865" customFormat="1"/>
    <row r="200866" customFormat="1"/>
    <row r="200867" customFormat="1"/>
    <row r="200868" customFormat="1"/>
    <row r="200869" customFormat="1"/>
    <row r="200870" customFormat="1"/>
    <row r="200871" customFormat="1"/>
    <row r="200872" customFormat="1"/>
    <row r="200873" customFormat="1"/>
    <row r="200874" customFormat="1"/>
    <row r="200875" customFormat="1"/>
    <row r="200876" customFormat="1"/>
    <row r="200877" customFormat="1"/>
    <row r="200878" customFormat="1"/>
    <row r="200879" customFormat="1"/>
    <row r="200880" customFormat="1"/>
    <row r="200881" customFormat="1"/>
    <row r="200882" customFormat="1"/>
    <row r="200883" customFormat="1"/>
    <row r="200884" customFormat="1"/>
    <row r="200885" customFormat="1"/>
    <row r="200886" customFormat="1"/>
    <row r="200887" customFormat="1"/>
    <row r="200888" customFormat="1"/>
    <row r="200889" customFormat="1"/>
    <row r="200890" customFormat="1"/>
    <row r="200891" customFormat="1"/>
    <row r="200892" customFormat="1"/>
    <row r="200893" customFormat="1"/>
    <row r="200894" customFormat="1"/>
    <row r="200895" customFormat="1"/>
    <row r="200896" customFormat="1"/>
    <row r="200897" customFormat="1"/>
    <row r="200898" customFormat="1"/>
    <row r="200899" customFormat="1"/>
    <row r="200900" customFormat="1"/>
    <row r="200901" customFormat="1"/>
    <row r="200902" customFormat="1"/>
    <row r="200903" customFormat="1"/>
    <row r="200904" customFormat="1"/>
    <row r="200905" customFormat="1"/>
    <row r="200906" customFormat="1"/>
    <row r="200907" customFormat="1"/>
    <row r="200908" customFormat="1"/>
    <row r="200909" customFormat="1"/>
    <row r="200910" customFormat="1"/>
    <row r="200911" customFormat="1"/>
    <row r="200912" customFormat="1"/>
    <row r="200913" customFormat="1"/>
    <row r="200914" customFormat="1"/>
    <row r="200915" customFormat="1"/>
    <row r="200916" customFormat="1"/>
    <row r="200917" customFormat="1"/>
    <row r="200918" customFormat="1"/>
    <row r="200919" customFormat="1"/>
    <row r="200920" customFormat="1"/>
    <row r="200921" customFormat="1"/>
    <row r="200922" customFormat="1"/>
    <row r="200923" customFormat="1"/>
    <row r="200924" customFormat="1"/>
    <row r="200925" customFormat="1"/>
    <row r="200926" customFormat="1"/>
    <row r="200927" customFormat="1"/>
    <row r="200928" customFormat="1"/>
    <row r="200929" customFormat="1"/>
    <row r="200930" customFormat="1"/>
    <row r="200931" customFormat="1"/>
    <row r="200932" customFormat="1"/>
    <row r="200933" customFormat="1"/>
    <row r="200934" customFormat="1"/>
    <row r="200935" customFormat="1"/>
    <row r="200936" customFormat="1"/>
    <row r="200937" customFormat="1"/>
    <row r="200938" customFormat="1"/>
    <row r="200939" customFormat="1"/>
    <row r="200940" customFormat="1"/>
    <row r="200941" customFormat="1"/>
    <row r="200942" customFormat="1"/>
    <row r="200943" customFormat="1"/>
    <row r="200944" customFormat="1"/>
    <row r="200945" customFormat="1"/>
    <row r="200946" customFormat="1"/>
    <row r="200947" customFormat="1"/>
    <row r="200948" customFormat="1"/>
    <row r="200949" customFormat="1"/>
    <row r="200950" customFormat="1"/>
    <row r="200951" customFormat="1"/>
    <row r="200952" customFormat="1"/>
    <row r="200953" customFormat="1"/>
    <row r="200954" customFormat="1"/>
    <row r="200955" customFormat="1"/>
    <row r="200956" customFormat="1"/>
    <row r="200957" customFormat="1"/>
    <row r="200958" customFormat="1"/>
    <row r="200959" customFormat="1"/>
    <row r="200960" customFormat="1"/>
    <row r="200961" customFormat="1"/>
    <row r="200962" customFormat="1"/>
    <row r="200963" customFormat="1"/>
    <row r="200964" customFormat="1"/>
    <row r="200965" customFormat="1"/>
    <row r="200966" customFormat="1"/>
    <row r="200967" customFormat="1"/>
    <row r="200968" customFormat="1"/>
    <row r="200969" customFormat="1"/>
    <row r="200970" customFormat="1"/>
    <row r="200971" customFormat="1"/>
    <row r="200972" customFormat="1"/>
    <row r="200973" customFormat="1"/>
    <row r="200974" customFormat="1"/>
    <row r="200975" customFormat="1"/>
    <row r="200976" customFormat="1"/>
    <row r="200977" customFormat="1"/>
    <row r="200978" customFormat="1"/>
    <row r="200979" customFormat="1"/>
    <row r="200980" customFormat="1"/>
    <row r="200981" customFormat="1"/>
    <row r="200982" customFormat="1"/>
    <row r="200983" customFormat="1"/>
    <row r="200984" customFormat="1"/>
    <row r="200985" customFormat="1"/>
    <row r="200986" customFormat="1"/>
    <row r="200987" customFormat="1"/>
    <row r="200988" customFormat="1"/>
    <row r="200989" customFormat="1"/>
    <row r="200990" customFormat="1"/>
    <row r="200991" customFormat="1"/>
    <row r="200992" customFormat="1"/>
    <row r="200993" customFormat="1"/>
    <row r="200994" customFormat="1"/>
    <row r="200995" customFormat="1"/>
    <row r="200996" customFormat="1"/>
    <row r="200997" customFormat="1"/>
    <row r="200998" customFormat="1"/>
    <row r="200999" customFormat="1"/>
    <row r="201000" customFormat="1"/>
    <row r="201001" customFormat="1"/>
    <row r="201002" customFormat="1"/>
    <row r="201003" customFormat="1"/>
    <row r="201004" customFormat="1"/>
    <row r="201005" customFormat="1"/>
    <row r="201006" customFormat="1"/>
    <row r="201007" customFormat="1"/>
    <row r="201008" customFormat="1"/>
    <row r="201009" customFormat="1"/>
    <row r="201010" customFormat="1"/>
    <row r="201011" customFormat="1"/>
    <row r="201012" customFormat="1"/>
    <row r="201013" customFormat="1"/>
    <row r="201014" customFormat="1"/>
    <row r="201015" customFormat="1"/>
    <row r="201016" customFormat="1"/>
    <row r="201017" customFormat="1"/>
    <row r="201018" customFormat="1"/>
    <row r="201019" customFormat="1"/>
    <row r="201020" customFormat="1"/>
    <row r="201021" customFormat="1"/>
    <row r="201022" customFormat="1"/>
    <row r="201023" customFormat="1"/>
    <row r="201024" customFormat="1"/>
    <row r="201025" customFormat="1"/>
    <row r="201026" customFormat="1"/>
    <row r="201027" customFormat="1"/>
    <row r="201028" customFormat="1"/>
    <row r="201029" customFormat="1"/>
    <row r="201030" customFormat="1"/>
    <row r="201031" customFormat="1"/>
    <row r="201032" customFormat="1"/>
    <row r="201033" customFormat="1"/>
    <row r="201034" customFormat="1"/>
    <row r="201035" customFormat="1"/>
    <row r="201036" customFormat="1"/>
    <row r="201037" customFormat="1"/>
    <row r="201038" customFormat="1"/>
    <row r="201039" customFormat="1"/>
    <row r="201040" customFormat="1"/>
    <row r="201041" customFormat="1"/>
    <row r="201042" customFormat="1"/>
    <row r="201043" customFormat="1"/>
    <row r="201044" customFormat="1"/>
    <row r="201045" customFormat="1"/>
    <row r="201046" customFormat="1"/>
    <row r="201047" customFormat="1"/>
    <row r="201048" customFormat="1"/>
    <row r="201049" customFormat="1"/>
    <row r="201050" customFormat="1"/>
    <row r="201051" customFormat="1"/>
    <row r="201052" customFormat="1"/>
    <row r="201053" customFormat="1"/>
    <row r="201054" customFormat="1"/>
    <row r="201055" customFormat="1"/>
    <row r="201056" customFormat="1"/>
    <row r="201057" customFormat="1"/>
    <row r="201058" customFormat="1"/>
    <row r="201059" customFormat="1"/>
    <row r="201060" customFormat="1"/>
    <row r="201061" customFormat="1"/>
    <row r="201062" customFormat="1"/>
    <row r="201063" customFormat="1"/>
    <row r="201064" customFormat="1"/>
    <row r="201065" customFormat="1"/>
    <row r="201066" customFormat="1"/>
    <row r="201067" customFormat="1"/>
    <row r="201068" customFormat="1"/>
    <row r="201069" customFormat="1"/>
    <row r="201070" customFormat="1"/>
    <row r="201071" customFormat="1"/>
    <row r="201072" customFormat="1"/>
    <row r="201073" customFormat="1"/>
    <row r="201074" customFormat="1"/>
    <row r="201075" customFormat="1"/>
    <row r="201076" customFormat="1"/>
    <row r="201077" customFormat="1"/>
    <row r="201078" customFormat="1"/>
    <row r="201079" customFormat="1"/>
    <row r="201080" customFormat="1"/>
    <row r="201081" customFormat="1"/>
    <row r="201082" customFormat="1"/>
    <row r="201083" customFormat="1"/>
    <row r="201084" customFormat="1"/>
    <row r="201085" customFormat="1"/>
    <row r="201086" customFormat="1"/>
    <row r="201087" customFormat="1"/>
    <row r="201088" customFormat="1"/>
    <row r="201089" customFormat="1"/>
    <row r="201090" customFormat="1"/>
    <row r="201091" customFormat="1"/>
    <row r="201092" customFormat="1"/>
    <row r="201093" customFormat="1"/>
    <row r="201094" customFormat="1"/>
    <row r="201095" customFormat="1"/>
    <row r="201096" customFormat="1"/>
    <row r="201097" customFormat="1"/>
    <row r="201098" customFormat="1"/>
    <row r="201099" customFormat="1"/>
    <row r="201100" customFormat="1"/>
    <row r="201101" customFormat="1"/>
    <row r="201102" customFormat="1"/>
    <row r="201103" customFormat="1"/>
    <row r="201104" customFormat="1"/>
    <row r="201105" customFormat="1"/>
    <row r="201106" customFormat="1"/>
    <row r="201107" customFormat="1"/>
    <row r="201108" customFormat="1"/>
    <row r="201109" customFormat="1"/>
    <row r="201110" customFormat="1"/>
    <row r="201111" customFormat="1"/>
    <row r="201112" customFormat="1"/>
    <row r="201113" customFormat="1"/>
    <row r="201114" customFormat="1"/>
    <row r="201115" customFormat="1"/>
    <row r="201116" customFormat="1"/>
    <row r="201117" customFormat="1"/>
    <row r="201118" customFormat="1"/>
    <row r="201119" customFormat="1"/>
    <row r="201120" customFormat="1"/>
    <row r="201121" customFormat="1"/>
    <row r="201122" customFormat="1"/>
    <row r="201123" customFormat="1"/>
    <row r="201124" customFormat="1"/>
    <row r="201125" customFormat="1"/>
    <row r="201126" customFormat="1"/>
    <row r="201127" customFormat="1"/>
    <row r="201128" customFormat="1"/>
    <row r="201129" customFormat="1"/>
    <row r="201130" customFormat="1"/>
    <row r="201131" customFormat="1"/>
    <row r="201132" customFormat="1"/>
    <row r="201133" customFormat="1"/>
    <row r="201134" customFormat="1"/>
    <row r="201135" customFormat="1"/>
    <row r="201136" customFormat="1"/>
    <row r="201137" customFormat="1"/>
    <row r="201138" customFormat="1"/>
    <row r="201139" customFormat="1"/>
    <row r="201140" customFormat="1"/>
    <row r="201141" customFormat="1"/>
    <row r="201142" customFormat="1"/>
    <row r="201143" customFormat="1"/>
    <row r="201144" customFormat="1"/>
    <row r="201145" customFormat="1"/>
    <row r="201146" customFormat="1"/>
    <row r="201147" customFormat="1"/>
    <row r="201148" customFormat="1"/>
    <row r="201149" customFormat="1"/>
    <row r="201150" customFormat="1"/>
    <row r="201151" customFormat="1"/>
    <row r="201152" customFormat="1"/>
    <row r="201153" customFormat="1"/>
    <row r="201154" customFormat="1"/>
    <row r="201155" customFormat="1"/>
    <row r="201156" customFormat="1"/>
    <row r="201157" customFormat="1"/>
    <row r="201158" customFormat="1"/>
    <row r="201159" customFormat="1"/>
    <row r="201160" customFormat="1"/>
    <row r="201161" customFormat="1"/>
    <row r="201162" customFormat="1"/>
    <row r="201163" customFormat="1"/>
    <row r="201164" customFormat="1"/>
    <row r="201165" customFormat="1"/>
    <row r="201166" customFormat="1"/>
    <row r="201167" customFormat="1"/>
    <row r="201168" customFormat="1"/>
    <row r="201169" customFormat="1"/>
    <row r="201170" customFormat="1"/>
    <row r="201171" customFormat="1"/>
    <row r="201172" customFormat="1"/>
    <row r="201173" customFormat="1"/>
    <row r="201174" customFormat="1"/>
    <row r="201175" customFormat="1"/>
    <row r="201176" customFormat="1"/>
    <row r="201177" customFormat="1"/>
    <row r="201178" customFormat="1"/>
    <row r="201179" customFormat="1"/>
    <row r="201180" customFormat="1"/>
    <row r="201181" customFormat="1"/>
    <row r="201182" customFormat="1"/>
    <row r="201183" customFormat="1"/>
    <row r="201184" customFormat="1"/>
    <row r="201185" customFormat="1"/>
    <row r="201186" customFormat="1"/>
    <row r="201187" customFormat="1"/>
    <row r="201188" customFormat="1"/>
    <row r="201189" customFormat="1"/>
    <row r="201190" customFormat="1"/>
    <row r="201191" customFormat="1"/>
    <row r="201192" customFormat="1"/>
    <row r="201193" customFormat="1"/>
    <row r="201194" customFormat="1"/>
    <row r="201195" customFormat="1"/>
    <row r="201196" customFormat="1"/>
    <row r="201197" customFormat="1"/>
    <row r="201198" customFormat="1"/>
    <row r="201199" customFormat="1"/>
    <row r="201200" customFormat="1"/>
    <row r="201201" customFormat="1"/>
    <row r="201202" customFormat="1"/>
    <row r="201203" customFormat="1"/>
    <row r="201204" customFormat="1"/>
    <row r="201205" customFormat="1"/>
    <row r="201206" customFormat="1"/>
    <row r="201207" customFormat="1"/>
    <row r="201208" customFormat="1"/>
    <row r="201209" customFormat="1"/>
    <row r="201210" customFormat="1"/>
    <row r="201211" customFormat="1"/>
    <row r="201212" customFormat="1"/>
    <row r="201213" customFormat="1"/>
    <row r="201214" customFormat="1"/>
    <row r="201215" customFormat="1"/>
    <row r="201216" customFormat="1"/>
    <row r="201217" customFormat="1"/>
    <row r="201218" customFormat="1"/>
    <row r="201219" customFormat="1"/>
    <row r="201220" customFormat="1"/>
    <row r="201221" customFormat="1"/>
    <row r="201222" customFormat="1"/>
    <row r="201223" customFormat="1"/>
    <row r="201224" customFormat="1"/>
    <row r="201225" customFormat="1"/>
    <row r="201226" customFormat="1"/>
    <row r="201227" customFormat="1"/>
    <row r="201228" customFormat="1"/>
    <row r="201229" customFormat="1"/>
    <row r="201230" customFormat="1"/>
    <row r="201231" customFormat="1"/>
    <row r="201232" customFormat="1"/>
    <row r="201233" customFormat="1"/>
    <row r="201234" customFormat="1"/>
    <row r="201235" customFormat="1"/>
    <row r="201236" customFormat="1"/>
    <row r="201237" customFormat="1"/>
    <row r="201238" customFormat="1"/>
    <row r="201239" customFormat="1"/>
    <row r="201240" customFormat="1"/>
    <row r="201241" customFormat="1"/>
    <row r="201242" customFormat="1"/>
    <row r="201243" customFormat="1"/>
    <row r="201244" customFormat="1"/>
    <row r="201245" customFormat="1"/>
    <row r="201246" customFormat="1"/>
    <row r="201247" customFormat="1"/>
    <row r="201248" customFormat="1"/>
    <row r="201249" customFormat="1"/>
    <row r="201250" customFormat="1"/>
    <row r="201251" customFormat="1"/>
    <row r="201252" customFormat="1"/>
    <row r="201253" customFormat="1"/>
    <row r="201254" customFormat="1"/>
    <row r="201255" customFormat="1"/>
    <row r="201256" customFormat="1"/>
    <row r="201257" customFormat="1"/>
    <row r="201258" customFormat="1"/>
    <row r="201259" customFormat="1"/>
    <row r="201260" customFormat="1"/>
    <row r="201261" customFormat="1"/>
    <row r="201262" customFormat="1"/>
    <row r="201263" customFormat="1"/>
    <row r="201264" customFormat="1"/>
    <row r="201265" customFormat="1"/>
    <row r="201266" customFormat="1"/>
    <row r="201267" customFormat="1"/>
    <row r="201268" customFormat="1"/>
    <row r="201269" customFormat="1"/>
    <row r="201270" customFormat="1"/>
    <row r="201271" customFormat="1"/>
    <row r="201272" customFormat="1"/>
    <row r="201273" customFormat="1"/>
    <row r="201274" customFormat="1"/>
    <row r="201275" customFormat="1"/>
    <row r="201276" customFormat="1"/>
    <row r="201277" customFormat="1"/>
    <row r="201278" customFormat="1"/>
    <row r="201279" customFormat="1"/>
    <row r="201280" customFormat="1"/>
    <row r="201281" customFormat="1"/>
    <row r="201282" customFormat="1"/>
    <row r="201283" customFormat="1"/>
    <row r="201284" customFormat="1"/>
    <row r="201285" customFormat="1"/>
    <row r="201286" customFormat="1"/>
    <row r="201287" customFormat="1"/>
    <row r="201288" customFormat="1"/>
    <row r="201289" customFormat="1"/>
    <row r="201290" customFormat="1"/>
    <row r="201291" customFormat="1"/>
    <row r="201292" customFormat="1"/>
    <row r="201293" customFormat="1"/>
    <row r="201294" customFormat="1"/>
    <row r="201295" customFormat="1"/>
    <row r="201296" customFormat="1"/>
    <row r="201297" customFormat="1"/>
    <row r="201298" customFormat="1"/>
    <row r="201299" customFormat="1"/>
    <row r="201300" customFormat="1"/>
    <row r="201301" customFormat="1"/>
    <row r="201302" customFormat="1"/>
    <row r="201303" customFormat="1"/>
    <row r="201304" customFormat="1"/>
    <row r="201305" customFormat="1"/>
    <row r="201306" customFormat="1"/>
    <row r="201307" customFormat="1"/>
    <row r="201308" customFormat="1"/>
    <row r="201309" customFormat="1"/>
    <row r="201310" customFormat="1"/>
    <row r="201311" customFormat="1"/>
    <row r="201312" customFormat="1"/>
    <row r="201313" customFormat="1"/>
    <row r="201314" customFormat="1"/>
    <row r="201315" customFormat="1"/>
    <row r="201316" customFormat="1"/>
    <row r="201317" customFormat="1"/>
    <row r="201318" customFormat="1"/>
    <row r="201319" customFormat="1"/>
    <row r="201320" customFormat="1"/>
    <row r="201321" customFormat="1"/>
    <row r="201322" customFormat="1"/>
    <row r="201323" customFormat="1"/>
    <row r="201324" customFormat="1"/>
    <row r="201325" customFormat="1"/>
    <row r="201326" customFormat="1"/>
    <row r="201327" customFormat="1"/>
    <row r="201328" customFormat="1"/>
    <row r="201329" customFormat="1"/>
    <row r="201330" customFormat="1"/>
    <row r="201331" customFormat="1"/>
    <row r="201332" customFormat="1"/>
    <row r="201333" customFormat="1"/>
    <row r="201334" customFormat="1"/>
    <row r="201335" customFormat="1"/>
    <row r="201336" customFormat="1"/>
    <row r="201337" customFormat="1"/>
    <row r="201338" customFormat="1"/>
    <row r="201339" customFormat="1"/>
    <row r="201340" customFormat="1"/>
    <row r="201341" customFormat="1"/>
    <row r="201342" customFormat="1"/>
    <row r="201343" customFormat="1"/>
    <row r="201344" customFormat="1"/>
    <row r="201345" customFormat="1"/>
    <row r="201346" customFormat="1"/>
    <row r="201347" customFormat="1"/>
    <row r="201348" customFormat="1"/>
    <row r="201349" customFormat="1"/>
    <row r="201350" customFormat="1"/>
    <row r="201351" customFormat="1"/>
    <row r="201352" customFormat="1"/>
    <row r="201353" customFormat="1"/>
    <row r="201354" customFormat="1"/>
    <row r="201355" customFormat="1"/>
    <row r="201356" customFormat="1"/>
    <row r="201357" customFormat="1"/>
    <row r="201358" customFormat="1"/>
    <row r="201359" customFormat="1"/>
    <row r="201360" customFormat="1"/>
    <row r="201361" customFormat="1"/>
    <row r="201362" customFormat="1"/>
    <row r="201363" customFormat="1"/>
    <row r="201364" customFormat="1"/>
    <row r="201365" customFormat="1"/>
    <row r="201366" customFormat="1"/>
    <row r="201367" customFormat="1"/>
    <row r="201368" customFormat="1"/>
    <row r="201369" customFormat="1"/>
    <row r="201370" customFormat="1"/>
    <row r="201371" customFormat="1"/>
    <row r="201372" customFormat="1"/>
    <row r="201373" customFormat="1"/>
    <row r="201374" customFormat="1"/>
    <row r="201375" customFormat="1"/>
    <row r="201376" customFormat="1"/>
    <row r="201377" customFormat="1"/>
    <row r="201378" customFormat="1"/>
    <row r="201379" customFormat="1"/>
    <row r="201380" customFormat="1"/>
    <row r="201381" customFormat="1"/>
    <row r="201382" customFormat="1"/>
    <row r="201383" customFormat="1"/>
    <row r="201384" customFormat="1"/>
    <row r="201385" customFormat="1"/>
    <row r="201386" customFormat="1"/>
    <row r="201387" customFormat="1"/>
    <row r="201388" customFormat="1"/>
    <row r="201389" customFormat="1"/>
    <row r="201390" customFormat="1"/>
    <row r="201391" customFormat="1"/>
    <row r="201392" customFormat="1"/>
    <row r="201393" customFormat="1"/>
    <row r="201394" customFormat="1"/>
    <row r="201395" customFormat="1"/>
    <row r="201396" customFormat="1"/>
    <row r="201397" customFormat="1"/>
    <row r="201398" customFormat="1"/>
    <row r="201399" customFormat="1"/>
    <row r="201400" customFormat="1"/>
    <row r="201401" customFormat="1"/>
    <row r="201402" customFormat="1"/>
    <row r="201403" customFormat="1"/>
    <row r="201404" customFormat="1"/>
    <row r="201405" customFormat="1"/>
    <row r="201406" customFormat="1"/>
    <row r="201407" customFormat="1"/>
    <row r="201408" customFormat="1"/>
    <row r="201409" customFormat="1"/>
    <row r="201410" customFormat="1"/>
    <row r="201411" customFormat="1"/>
    <row r="201412" customFormat="1"/>
    <row r="201413" customFormat="1"/>
    <row r="201414" customFormat="1"/>
    <row r="201415" customFormat="1"/>
    <row r="201416" customFormat="1"/>
    <row r="201417" customFormat="1"/>
    <row r="201418" customFormat="1"/>
    <row r="201419" customFormat="1"/>
    <row r="201420" customFormat="1"/>
    <row r="201421" customFormat="1"/>
    <row r="201422" customFormat="1"/>
    <row r="201423" customFormat="1"/>
    <row r="201424" customFormat="1"/>
    <row r="201425" customFormat="1"/>
    <row r="201426" customFormat="1"/>
    <row r="201427" customFormat="1"/>
    <row r="201428" customFormat="1"/>
    <row r="201429" customFormat="1"/>
    <row r="201430" customFormat="1"/>
    <row r="201431" customFormat="1"/>
    <row r="201432" customFormat="1"/>
    <row r="201433" customFormat="1"/>
    <row r="201434" customFormat="1"/>
    <row r="201435" customFormat="1"/>
    <row r="201436" customFormat="1"/>
    <row r="201437" customFormat="1"/>
    <row r="201438" customFormat="1"/>
    <row r="201439" customFormat="1"/>
    <row r="201440" customFormat="1"/>
    <row r="201441" customFormat="1"/>
    <row r="201442" customFormat="1"/>
    <row r="201443" customFormat="1"/>
    <row r="201444" customFormat="1"/>
    <row r="201445" customFormat="1"/>
    <row r="201446" customFormat="1"/>
    <row r="201447" customFormat="1"/>
    <row r="201448" customFormat="1"/>
    <row r="201449" customFormat="1"/>
    <row r="201450" customFormat="1"/>
    <row r="201451" customFormat="1"/>
    <row r="201452" customFormat="1"/>
    <row r="201453" customFormat="1"/>
    <row r="201454" customFormat="1"/>
    <row r="201455" customFormat="1"/>
    <row r="201456" customFormat="1"/>
    <row r="201457" customFormat="1"/>
    <row r="201458" customFormat="1"/>
    <row r="201459" customFormat="1"/>
    <row r="201460" customFormat="1"/>
    <row r="201461" customFormat="1"/>
    <row r="201462" customFormat="1"/>
    <row r="201463" customFormat="1"/>
    <row r="201464" customFormat="1"/>
    <row r="201465" customFormat="1"/>
    <row r="201466" customFormat="1"/>
    <row r="201467" customFormat="1"/>
    <row r="201468" customFormat="1"/>
    <row r="201469" customFormat="1"/>
    <row r="201470" customFormat="1"/>
    <row r="201471" customFormat="1"/>
    <row r="201472" customFormat="1"/>
    <row r="201473" customFormat="1"/>
    <row r="201474" customFormat="1"/>
    <row r="201475" customFormat="1"/>
    <row r="201476" customFormat="1"/>
    <row r="201477" customFormat="1"/>
    <row r="201478" customFormat="1"/>
    <row r="201479" customFormat="1"/>
    <row r="201480" customFormat="1"/>
    <row r="201481" customFormat="1"/>
    <row r="201482" customFormat="1"/>
    <row r="201483" customFormat="1"/>
    <row r="201484" customFormat="1"/>
    <row r="201485" customFormat="1"/>
    <row r="201486" customFormat="1"/>
    <row r="201487" customFormat="1"/>
    <row r="201488" customFormat="1"/>
    <row r="201489" customFormat="1"/>
    <row r="201490" customFormat="1"/>
    <row r="201491" customFormat="1"/>
    <row r="201492" customFormat="1"/>
    <row r="201493" customFormat="1"/>
    <row r="201494" customFormat="1"/>
    <row r="201495" customFormat="1"/>
    <row r="201496" customFormat="1"/>
    <row r="201497" customFormat="1"/>
    <row r="201498" customFormat="1"/>
    <row r="201499" customFormat="1"/>
    <row r="201500" customFormat="1"/>
    <row r="201501" customFormat="1"/>
    <row r="201502" customFormat="1"/>
    <row r="201503" customFormat="1"/>
    <row r="201504" customFormat="1"/>
    <row r="201505" customFormat="1"/>
    <row r="201506" customFormat="1"/>
    <row r="201507" customFormat="1"/>
    <row r="201508" customFormat="1"/>
    <row r="201509" customFormat="1"/>
    <row r="201510" customFormat="1"/>
    <row r="201511" customFormat="1"/>
    <row r="201512" customFormat="1"/>
    <row r="201513" customFormat="1"/>
    <row r="201514" customFormat="1"/>
    <row r="201515" customFormat="1"/>
    <row r="201516" customFormat="1"/>
    <row r="201517" customFormat="1"/>
    <row r="201518" customFormat="1"/>
    <row r="201519" customFormat="1"/>
    <row r="201520" customFormat="1"/>
    <row r="201521" customFormat="1"/>
    <row r="201522" customFormat="1"/>
    <row r="201523" customFormat="1"/>
    <row r="201524" customFormat="1"/>
    <row r="201525" customFormat="1"/>
    <row r="201526" customFormat="1"/>
    <row r="201527" customFormat="1"/>
    <row r="201528" customFormat="1"/>
    <row r="201529" customFormat="1"/>
    <row r="201530" customFormat="1"/>
    <row r="201531" customFormat="1"/>
    <row r="201532" customFormat="1"/>
    <row r="201533" customFormat="1"/>
    <row r="201534" customFormat="1"/>
    <row r="201535" customFormat="1"/>
    <row r="201536" customFormat="1"/>
    <row r="201537" customFormat="1"/>
    <row r="201538" customFormat="1"/>
    <row r="201539" customFormat="1"/>
    <row r="201540" customFormat="1"/>
    <row r="201541" customFormat="1"/>
    <row r="201542" customFormat="1"/>
    <row r="201543" customFormat="1"/>
    <row r="201544" customFormat="1"/>
    <row r="201545" customFormat="1"/>
    <row r="201546" customFormat="1"/>
    <row r="201547" customFormat="1"/>
    <row r="201548" customFormat="1"/>
    <row r="201549" customFormat="1"/>
    <row r="201550" customFormat="1"/>
    <row r="201551" customFormat="1"/>
    <row r="201552" customFormat="1"/>
    <row r="201553" customFormat="1"/>
    <row r="201554" customFormat="1"/>
    <row r="201555" customFormat="1"/>
    <row r="201556" customFormat="1"/>
    <row r="201557" customFormat="1"/>
    <row r="201558" customFormat="1"/>
    <row r="201559" customFormat="1"/>
    <row r="201560" customFormat="1"/>
    <row r="201561" customFormat="1"/>
    <row r="201562" customFormat="1"/>
    <row r="201563" customFormat="1"/>
    <row r="201564" customFormat="1"/>
    <row r="201565" customFormat="1"/>
    <row r="201566" customFormat="1"/>
    <row r="201567" customFormat="1"/>
    <row r="201568" customFormat="1"/>
    <row r="201569" customFormat="1"/>
    <row r="201570" customFormat="1"/>
    <row r="201571" customFormat="1"/>
    <row r="201572" customFormat="1"/>
    <row r="201573" customFormat="1"/>
    <row r="201574" customFormat="1"/>
    <row r="201575" customFormat="1"/>
    <row r="201576" customFormat="1"/>
    <row r="201577" customFormat="1"/>
    <row r="201578" customFormat="1"/>
    <row r="201579" customFormat="1"/>
    <row r="201580" customFormat="1"/>
    <row r="201581" customFormat="1"/>
    <row r="201582" customFormat="1"/>
    <row r="201583" customFormat="1"/>
    <row r="201584" customFormat="1"/>
    <row r="201585" customFormat="1"/>
    <row r="201586" customFormat="1"/>
    <row r="201587" customFormat="1"/>
    <row r="201588" customFormat="1"/>
    <row r="201589" customFormat="1"/>
    <row r="201590" customFormat="1"/>
    <row r="201591" customFormat="1"/>
    <row r="201592" customFormat="1"/>
    <row r="201593" customFormat="1"/>
    <row r="201594" customFormat="1"/>
    <row r="201595" customFormat="1"/>
    <row r="201596" customFormat="1"/>
    <row r="201597" customFormat="1"/>
    <row r="201598" customFormat="1"/>
    <row r="201599" customFormat="1"/>
    <row r="201600" customFormat="1"/>
    <row r="201601" customFormat="1"/>
    <row r="201602" customFormat="1"/>
    <row r="201603" customFormat="1"/>
    <row r="201604" customFormat="1"/>
    <row r="201605" customFormat="1"/>
    <row r="201606" customFormat="1"/>
    <row r="201607" customFormat="1"/>
    <row r="201608" customFormat="1"/>
    <row r="201609" customFormat="1"/>
    <row r="201610" customFormat="1"/>
    <row r="201611" customFormat="1"/>
    <row r="201612" customFormat="1"/>
    <row r="201613" customFormat="1"/>
    <row r="201614" customFormat="1"/>
    <row r="201615" customFormat="1"/>
    <row r="201616" customFormat="1"/>
    <row r="201617" customFormat="1"/>
    <row r="201618" customFormat="1"/>
    <row r="201619" customFormat="1"/>
    <row r="201620" customFormat="1"/>
    <row r="201621" customFormat="1"/>
    <row r="201622" customFormat="1"/>
    <row r="201623" customFormat="1"/>
    <row r="201624" customFormat="1"/>
    <row r="201625" customFormat="1"/>
    <row r="201626" customFormat="1"/>
    <row r="201627" customFormat="1"/>
    <row r="201628" customFormat="1"/>
    <row r="201629" customFormat="1"/>
    <row r="201630" customFormat="1"/>
    <row r="201631" customFormat="1"/>
    <row r="201632" customFormat="1"/>
    <row r="201633" customFormat="1"/>
    <row r="201634" customFormat="1"/>
    <row r="201635" customFormat="1"/>
    <row r="201636" customFormat="1"/>
    <row r="201637" customFormat="1"/>
    <row r="201638" customFormat="1"/>
    <row r="201639" customFormat="1"/>
    <row r="201640" customFormat="1"/>
    <row r="201641" customFormat="1"/>
    <row r="201642" customFormat="1"/>
    <row r="201643" customFormat="1"/>
    <row r="201644" customFormat="1"/>
    <row r="201645" customFormat="1"/>
    <row r="201646" customFormat="1"/>
    <row r="201647" customFormat="1"/>
    <row r="201648" customFormat="1"/>
    <row r="201649" customFormat="1"/>
    <row r="201650" customFormat="1"/>
    <row r="201651" customFormat="1"/>
    <row r="201652" customFormat="1"/>
    <row r="201653" customFormat="1"/>
    <row r="201654" customFormat="1"/>
    <row r="201655" customFormat="1"/>
    <row r="201656" customFormat="1"/>
    <row r="201657" customFormat="1"/>
    <row r="201658" customFormat="1"/>
    <row r="201659" customFormat="1"/>
    <row r="201660" customFormat="1"/>
    <row r="201661" customFormat="1"/>
    <row r="201662" customFormat="1"/>
    <row r="201663" customFormat="1"/>
    <row r="201664" customFormat="1"/>
    <row r="201665" customFormat="1"/>
    <row r="201666" customFormat="1"/>
    <row r="201667" customFormat="1"/>
    <row r="201668" customFormat="1"/>
    <row r="201669" customFormat="1"/>
    <row r="201670" customFormat="1"/>
    <row r="201671" customFormat="1"/>
    <row r="201672" customFormat="1"/>
    <row r="201673" customFormat="1"/>
    <row r="201674" customFormat="1"/>
    <row r="201675" customFormat="1"/>
    <row r="201676" customFormat="1"/>
    <row r="201677" customFormat="1"/>
    <row r="201678" customFormat="1"/>
    <row r="201679" customFormat="1"/>
    <row r="201680" customFormat="1"/>
    <row r="201681" customFormat="1"/>
    <row r="201682" customFormat="1"/>
    <row r="201683" customFormat="1"/>
    <row r="201684" customFormat="1"/>
    <row r="201685" customFormat="1"/>
    <row r="201686" customFormat="1"/>
    <row r="201687" customFormat="1"/>
    <row r="201688" customFormat="1"/>
    <row r="201689" customFormat="1"/>
    <row r="201690" customFormat="1"/>
    <row r="201691" customFormat="1"/>
    <row r="201692" customFormat="1"/>
    <row r="201693" customFormat="1"/>
    <row r="201694" customFormat="1"/>
    <row r="201695" customFormat="1"/>
    <row r="201696" customFormat="1"/>
    <row r="201697" customFormat="1"/>
    <row r="201698" customFormat="1"/>
    <row r="201699" customFormat="1"/>
    <row r="201700" customFormat="1"/>
    <row r="201701" customFormat="1"/>
    <row r="201702" customFormat="1"/>
    <row r="201703" customFormat="1"/>
    <row r="201704" customFormat="1"/>
    <row r="201705" customFormat="1"/>
    <row r="201706" customFormat="1"/>
    <row r="201707" customFormat="1"/>
    <row r="201708" customFormat="1"/>
    <row r="201709" customFormat="1"/>
    <row r="201710" customFormat="1"/>
    <row r="201711" customFormat="1"/>
    <row r="201712" customFormat="1"/>
    <row r="201713" customFormat="1"/>
    <row r="201714" customFormat="1"/>
    <row r="201715" customFormat="1"/>
    <row r="201716" customFormat="1"/>
    <row r="201717" customFormat="1"/>
    <row r="201718" customFormat="1"/>
    <row r="201719" customFormat="1"/>
    <row r="201720" customFormat="1"/>
    <row r="201721" customFormat="1"/>
    <row r="201722" customFormat="1"/>
    <row r="201723" customFormat="1"/>
    <row r="201724" customFormat="1"/>
    <row r="201725" customFormat="1"/>
    <row r="201726" customFormat="1"/>
    <row r="201727" customFormat="1"/>
    <row r="201728" customFormat="1"/>
    <row r="201729" customFormat="1"/>
    <row r="201730" customFormat="1"/>
    <row r="201731" customFormat="1"/>
    <row r="201732" customFormat="1"/>
    <row r="201733" customFormat="1"/>
    <row r="201734" customFormat="1"/>
    <row r="201735" customFormat="1"/>
    <row r="201736" customFormat="1"/>
    <row r="201737" customFormat="1"/>
    <row r="201738" customFormat="1"/>
    <row r="201739" customFormat="1"/>
    <row r="201740" customFormat="1"/>
    <row r="201741" customFormat="1"/>
    <row r="201742" customFormat="1"/>
    <row r="201743" customFormat="1"/>
    <row r="201744" customFormat="1"/>
    <row r="201745" customFormat="1"/>
    <row r="201746" customFormat="1"/>
    <row r="201747" customFormat="1"/>
    <row r="201748" customFormat="1"/>
    <row r="201749" customFormat="1"/>
    <row r="201750" customFormat="1"/>
    <row r="201751" customFormat="1"/>
    <row r="201752" customFormat="1"/>
    <row r="201753" customFormat="1"/>
    <row r="201754" customFormat="1"/>
    <row r="201755" customFormat="1"/>
    <row r="201756" customFormat="1"/>
    <row r="201757" customFormat="1"/>
    <row r="201758" customFormat="1"/>
    <row r="201759" customFormat="1"/>
    <row r="201760" customFormat="1"/>
    <row r="201761" customFormat="1"/>
    <row r="201762" customFormat="1"/>
    <row r="201763" customFormat="1"/>
    <row r="201764" customFormat="1"/>
    <row r="201765" customFormat="1"/>
    <row r="201766" customFormat="1"/>
    <row r="201767" customFormat="1"/>
    <row r="201768" customFormat="1"/>
    <row r="201769" customFormat="1"/>
    <row r="201770" customFormat="1"/>
    <row r="201771" customFormat="1"/>
    <row r="201772" customFormat="1"/>
    <row r="201773" customFormat="1"/>
    <row r="201774" customFormat="1"/>
    <row r="201775" customFormat="1"/>
    <row r="201776" customFormat="1"/>
    <row r="201777" customFormat="1"/>
    <row r="201778" customFormat="1"/>
    <row r="201779" customFormat="1"/>
    <row r="201780" customFormat="1"/>
    <row r="201781" customFormat="1"/>
    <row r="201782" customFormat="1"/>
    <row r="201783" customFormat="1"/>
    <row r="201784" customFormat="1"/>
    <row r="201785" customFormat="1"/>
    <row r="201786" customFormat="1"/>
    <row r="201787" customFormat="1"/>
    <row r="201788" customFormat="1"/>
    <row r="201789" customFormat="1"/>
    <row r="201790" customFormat="1"/>
    <row r="201791" customFormat="1"/>
    <row r="201792" customFormat="1"/>
    <row r="201793" customFormat="1"/>
    <row r="201794" customFormat="1"/>
    <row r="201795" customFormat="1"/>
    <row r="201796" customFormat="1"/>
    <row r="201797" customFormat="1"/>
    <row r="201798" customFormat="1"/>
    <row r="201799" customFormat="1"/>
    <row r="201800" customFormat="1"/>
    <row r="201801" customFormat="1"/>
    <row r="201802" customFormat="1"/>
    <row r="201803" customFormat="1"/>
    <row r="201804" customFormat="1"/>
    <row r="201805" customFormat="1"/>
    <row r="201806" customFormat="1"/>
    <row r="201807" customFormat="1"/>
    <row r="201808" customFormat="1"/>
    <row r="201809" customFormat="1"/>
    <row r="201810" customFormat="1"/>
    <row r="201811" customFormat="1"/>
    <row r="201812" customFormat="1"/>
    <row r="201813" customFormat="1"/>
    <row r="201814" customFormat="1"/>
    <row r="201815" customFormat="1"/>
    <row r="201816" customFormat="1"/>
    <row r="201817" customFormat="1"/>
    <row r="201818" customFormat="1"/>
    <row r="201819" customFormat="1"/>
    <row r="201820" customFormat="1"/>
    <row r="201821" customFormat="1"/>
    <row r="201822" customFormat="1"/>
    <row r="201823" customFormat="1"/>
    <row r="201824" customFormat="1"/>
    <row r="201825" customFormat="1"/>
    <row r="201826" customFormat="1"/>
    <row r="201827" customFormat="1"/>
    <row r="201828" customFormat="1"/>
    <row r="201829" customFormat="1"/>
    <row r="201830" customFormat="1"/>
    <row r="201831" customFormat="1"/>
    <row r="201832" customFormat="1"/>
    <row r="201833" customFormat="1"/>
    <row r="201834" customFormat="1"/>
    <row r="201835" customFormat="1"/>
    <row r="201836" customFormat="1"/>
    <row r="201837" customFormat="1"/>
    <row r="201838" customFormat="1"/>
    <row r="201839" customFormat="1"/>
    <row r="201840" customFormat="1"/>
    <row r="201841" customFormat="1"/>
    <row r="201842" customFormat="1"/>
    <row r="201843" customFormat="1"/>
    <row r="201844" customFormat="1"/>
    <row r="201845" customFormat="1"/>
    <row r="201846" customFormat="1"/>
    <row r="201847" customFormat="1"/>
    <row r="201848" customFormat="1"/>
    <row r="201849" customFormat="1"/>
    <row r="201850" customFormat="1"/>
    <row r="201851" customFormat="1"/>
    <row r="201852" customFormat="1"/>
    <row r="201853" customFormat="1"/>
    <row r="201854" customFormat="1"/>
    <row r="201855" customFormat="1"/>
    <row r="201856" customFormat="1"/>
    <row r="201857" customFormat="1"/>
    <row r="201858" customFormat="1"/>
    <row r="201859" customFormat="1"/>
    <row r="201860" customFormat="1"/>
    <row r="201861" customFormat="1"/>
    <row r="201862" customFormat="1"/>
    <row r="201863" customFormat="1"/>
    <row r="201864" customFormat="1"/>
    <row r="201865" customFormat="1"/>
    <row r="201866" customFormat="1"/>
    <row r="201867" customFormat="1"/>
    <row r="201868" customFormat="1"/>
    <row r="201869" customFormat="1"/>
    <row r="201870" customFormat="1"/>
    <row r="201871" customFormat="1"/>
    <row r="201872" customFormat="1"/>
    <row r="201873" customFormat="1"/>
    <row r="201874" customFormat="1"/>
    <row r="201875" customFormat="1"/>
    <row r="201876" customFormat="1"/>
    <row r="201877" customFormat="1"/>
    <row r="201878" customFormat="1"/>
    <row r="201879" customFormat="1"/>
    <row r="201880" customFormat="1"/>
    <row r="201881" customFormat="1"/>
    <row r="201882" customFormat="1"/>
    <row r="201883" customFormat="1"/>
    <row r="201884" customFormat="1"/>
    <row r="201885" customFormat="1"/>
    <row r="201886" customFormat="1"/>
    <row r="201887" customFormat="1"/>
    <row r="201888" customFormat="1"/>
    <row r="201889" customFormat="1"/>
    <row r="201890" customFormat="1"/>
    <row r="201891" customFormat="1"/>
    <row r="201892" customFormat="1"/>
    <row r="201893" customFormat="1"/>
    <row r="201894" customFormat="1"/>
    <row r="201895" customFormat="1"/>
    <row r="201896" customFormat="1"/>
    <row r="201897" customFormat="1"/>
    <row r="201898" customFormat="1"/>
    <row r="201899" customFormat="1"/>
    <row r="201900" customFormat="1"/>
    <row r="201901" customFormat="1"/>
    <row r="201902" customFormat="1"/>
    <row r="201903" customFormat="1"/>
    <row r="201904" customFormat="1"/>
    <row r="201905" customFormat="1"/>
    <row r="201906" customFormat="1"/>
    <row r="201907" customFormat="1"/>
    <row r="201908" customFormat="1"/>
    <row r="201909" customFormat="1"/>
    <row r="201910" customFormat="1"/>
    <row r="201911" customFormat="1"/>
    <row r="201912" customFormat="1"/>
    <row r="201913" customFormat="1"/>
    <row r="201914" customFormat="1"/>
    <row r="201915" customFormat="1"/>
    <row r="201916" customFormat="1"/>
    <row r="201917" customFormat="1"/>
    <row r="201918" customFormat="1"/>
    <row r="201919" customFormat="1"/>
    <row r="201920" customFormat="1"/>
    <row r="201921" customFormat="1"/>
    <row r="201922" customFormat="1"/>
    <row r="201923" customFormat="1"/>
    <row r="201924" customFormat="1"/>
    <row r="201925" customFormat="1"/>
    <row r="201926" customFormat="1"/>
    <row r="201927" customFormat="1"/>
    <row r="201928" customFormat="1"/>
    <row r="201929" customFormat="1"/>
    <row r="201930" customFormat="1"/>
    <row r="201931" customFormat="1"/>
    <row r="201932" customFormat="1"/>
    <row r="201933" customFormat="1"/>
    <row r="201934" customFormat="1"/>
    <row r="201935" customFormat="1"/>
    <row r="201936" customFormat="1"/>
    <row r="201937" customFormat="1"/>
    <row r="201938" customFormat="1"/>
    <row r="201939" customFormat="1"/>
    <row r="201940" customFormat="1"/>
    <row r="201941" customFormat="1"/>
    <row r="201942" customFormat="1"/>
    <row r="201943" customFormat="1"/>
    <row r="201944" customFormat="1"/>
    <row r="201945" customFormat="1"/>
    <row r="201946" customFormat="1"/>
    <row r="201947" customFormat="1"/>
    <row r="201948" customFormat="1"/>
    <row r="201949" customFormat="1"/>
    <row r="201950" customFormat="1"/>
    <row r="201951" customFormat="1"/>
    <row r="201952" customFormat="1"/>
    <row r="201953" customFormat="1"/>
    <row r="201954" customFormat="1"/>
    <row r="201955" customFormat="1"/>
    <row r="201956" customFormat="1"/>
    <row r="201957" customFormat="1"/>
    <row r="201958" customFormat="1"/>
    <row r="201959" customFormat="1"/>
    <row r="201960" customFormat="1"/>
    <row r="201961" customFormat="1"/>
    <row r="201962" customFormat="1"/>
    <row r="201963" customFormat="1"/>
    <row r="201964" customFormat="1"/>
    <row r="201965" customFormat="1"/>
    <row r="201966" customFormat="1"/>
    <row r="201967" customFormat="1"/>
    <row r="201968" customFormat="1"/>
    <row r="201969" customFormat="1"/>
    <row r="201970" customFormat="1"/>
    <row r="201971" customFormat="1"/>
    <row r="201972" customFormat="1"/>
    <row r="201973" customFormat="1"/>
    <row r="201974" customFormat="1"/>
    <row r="201975" customFormat="1"/>
    <row r="201976" customFormat="1"/>
    <row r="201977" customFormat="1"/>
    <row r="201978" customFormat="1"/>
    <row r="201979" customFormat="1"/>
    <row r="201980" customFormat="1"/>
    <row r="201981" customFormat="1"/>
    <row r="201982" customFormat="1"/>
    <row r="201983" customFormat="1"/>
    <row r="201984" customFormat="1"/>
    <row r="201985" customFormat="1"/>
    <row r="201986" customFormat="1"/>
    <row r="201987" customFormat="1"/>
    <row r="201988" customFormat="1"/>
    <row r="201989" customFormat="1"/>
    <row r="201990" customFormat="1"/>
    <row r="201991" customFormat="1"/>
    <row r="201992" customFormat="1"/>
    <row r="201993" customFormat="1"/>
    <row r="201994" customFormat="1"/>
    <row r="201995" customFormat="1"/>
    <row r="201996" customFormat="1"/>
    <row r="201997" customFormat="1"/>
    <row r="201998" customFormat="1"/>
    <row r="201999" customFormat="1"/>
    <row r="202000" customFormat="1"/>
    <row r="202001" customFormat="1"/>
    <row r="202002" customFormat="1"/>
    <row r="202003" customFormat="1"/>
    <row r="202004" customFormat="1"/>
    <row r="202005" customFormat="1"/>
    <row r="202006" customFormat="1"/>
    <row r="202007" customFormat="1"/>
    <row r="202008" customFormat="1"/>
    <row r="202009" customFormat="1"/>
    <row r="202010" customFormat="1"/>
    <row r="202011" customFormat="1"/>
    <row r="202012" customFormat="1"/>
    <row r="202013" customFormat="1"/>
    <row r="202014" customFormat="1"/>
    <row r="202015" customFormat="1"/>
    <row r="202016" customFormat="1"/>
    <row r="202017" customFormat="1"/>
    <row r="202018" customFormat="1"/>
    <row r="202019" customFormat="1"/>
    <row r="202020" customFormat="1"/>
    <row r="202021" customFormat="1"/>
    <row r="202022" customFormat="1"/>
    <row r="202023" customFormat="1"/>
    <row r="202024" customFormat="1"/>
    <row r="202025" customFormat="1"/>
    <row r="202026" customFormat="1"/>
    <row r="202027" customFormat="1"/>
    <row r="202028" customFormat="1"/>
    <row r="202029" customFormat="1"/>
    <row r="202030" customFormat="1"/>
    <row r="202031" customFormat="1"/>
    <row r="202032" customFormat="1"/>
    <row r="202033" customFormat="1"/>
    <row r="202034" customFormat="1"/>
    <row r="202035" customFormat="1"/>
    <row r="202036" customFormat="1"/>
    <row r="202037" customFormat="1"/>
    <row r="202038" customFormat="1"/>
    <row r="202039" customFormat="1"/>
    <row r="202040" customFormat="1"/>
    <row r="202041" customFormat="1"/>
    <row r="202042" customFormat="1"/>
    <row r="202043" customFormat="1"/>
    <row r="202044" customFormat="1"/>
    <row r="202045" customFormat="1"/>
    <row r="202046" customFormat="1"/>
    <row r="202047" customFormat="1"/>
    <row r="202048" customFormat="1"/>
    <row r="202049" customFormat="1"/>
    <row r="202050" customFormat="1"/>
    <row r="202051" customFormat="1"/>
    <row r="202052" customFormat="1"/>
    <row r="202053" customFormat="1"/>
    <row r="202054" customFormat="1"/>
    <row r="202055" customFormat="1"/>
    <row r="202056" customFormat="1"/>
    <row r="202057" customFormat="1"/>
    <row r="202058" customFormat="1"/>
    <row r="202059" customFormat="1"/>
    <row r="202060" customFormat="1"/>
    <row r="202061" customFormat="1"/>
    <row r="202062" customFormat="1"/>
    <row r="202063" customFormat="1"/>
    <row r="202064" customFormat="1"/>
    <row r="202065" customFormat="1"/>
    <row r="202066" customFormat="1"/>
    <row r="202067" customFormat="1"/>
    <row r="202068" customFormat="1"/>
    <row r="202069" customFormat="1"/>
    <row r="202070" customFormat="1"/>
    <row r="202071" customFormat="1"/>
    <row r="202072" customFormat="1"/>
    <row r="202073" customFormat="1"/>
    <row r="202074" customFormat="1"/>
    <row r="202075" customFormat="1"/>
    <row r="202076" customFormat="1"/>
    <row r="202077" customFormat="1"/>
    <row r="202078" customFormat="1"/>
    <row r="202079" customFormat="1"/>
    <row r="202080" customFormat="1"/>
    <row r="202081" customFormat="1"/>
    <row r="202082" customFormat="1"/>
    <row r="202083" customFormat="1"/>
    <row r="202084" customFormat="1"/>
    <row r="202085" customFormat="1"/>
    <row r="202086" customFormat="1"/>
    <row r="202087" customFormat="1"/>
    <row r="202088" customFormat="1"/>
    <row r="202089" customFormat="1"/>
    <row r="202090" customFormat="1"/>
    <row r="202091" customFormat="1"/>
    <row r="202092" customFormat="1"/>
    <row r="202093" customFormat="1"/>
    <row r="202094" customFormat="1"/>
    <row r="202095" customFormat="1"/>
    <row r="202096" customFormat="1"/>
    <row r="202097" customFormat="1"/>
    <row r="202098" customFormat="1"/>
    <row r="202099" customFormat="1"/>
    <row r="202100" customFormat="1"/>
    <row r="202101" customFormat="1"/>
    <row r="202102" customFormat="1"/>
    <row r="202103" customFormat="1"/>
    <row r="202104" customFormat="1"/>
    <row r="202105" customFormat="1"/>
    <row r="202106" customFormat="1"/>
    <row r="202107" customFormat="1"/>
    <row r="202108" customFormat="1"/>
    <row r="202109" customFormat="1"/>
    <row r="202110" customFormat="1"/>
    <row r="202111" customFormat="1"/>
    <row r="202112" customFormat="1"/>
    <row r="202113" customFormat="1"/>
    <row r="202114" customFormat="1"/>
    <row r="202115" customFormat="1"/>
    <row r="202116" customFormat="1"/>
    <row r="202117" customFormat="1"/>
    <row r="202118" customFormat="1"/>
    <row r="202119" customFormat="1"/>
    <row r="202120" customFormat="1"/>
    <row r="202121" customFormat="1"/>
    <row r="202122" customFormat="1"/>
    <row r="202123" customFormat="1"/>
    <row r="202124" customFormat="1"/>
    <row r="202125" customFormat="1"/>
    <row r="202126" customFormat="1"/>
    <row r="202127" customFormat="1"/>
    <row r="202128" customFormat="1"/>
    <row r="202129" customFormat="1"/>
    <row r="202130" customFormat="1"/>
    <row r="202131" customFormat="1"/>
    <row r="202132" customFormat="1"/>
    <row r="202133" customFormat="1"/>
    <row r="202134" customFormat="1"/>
    <row r="202135" customFormat="1"/>
    <row r="202136" customFormat="1"/>
    <row r="202137" customFormat="1"/>
    <row r="202138" customFormat="1"/>
    <row r="202139" customFormat="1"/>
    <row r="202140" customFormat="1"/>
    <row r="202141" customFormat="1"/>
    <row r="202142" customFormat="1"/>
    <row r="202143" customFormat="1"/>
    <row r="202144" customFormat="1"/>
    <row r="202145" customFormat="1"/>
    <row r="202146" customFormat="1"/>
    <row r="202147" customFormat="1"/>
    <row r="202148" customFormat="1"/>
    <row r="202149" customFormat="1"/>
    <row r="202150" customFormat="1"/>
    <row r="202151" customFormat="1"/>
    <row r="202152" customFormat="1"/>
    <row r="202153" customFormat="1"/>
    <row r="202154" customFormat="1"/>
    <row r="202155" customFormat="1"/>
    <row r="202156" customFormat="1"/>
    <row r="202157" customFormat="1"/>
    <row r="202158" customFormat="1"/>
    <row r="202159" customFormat="1"/>
    <row r="202160" customFormat="1"/>
    <row r="202161" customFormat="1"/>
    <row r="202162" customFormat="1"/>
    <row r="202163" customFormat="1"/>
    <row r="202164" customFormat="1"/>
    <row r="202165" customFormat="1"/>
    <row r="202166" customFormat="1"/>
    <row r="202167" customFormat="1"/>
    <row r="202168" customFormat="1"/>
    <row r="202169" customFormat="1"/>
    <row r="202170" customFormat="1"/>
    <row r="202171" customFormat="1"/>
    <row r="202172" customFormat="1"/>
    <row r="202173" customFormat="1"/>
    <row r="202174" customFormat="1"/>
    <row r="202175" customFormat="1"/>
    <row r="202176" customFormat="1"/>
    <row r="202177" customFormat="1"/>
    <row r="202178" customFormat="1"/>
    <row r="202179" customFormat="1"/>
    <row r="202180" customFormat="1"/>
    <row r="202181" customFormat="1"/>
    <row r="202182" customFormat="1"/>
    <row r="202183" customFormat="1"/>
    <row r="202184" customFormat="1"/>
    <row r="202185" customFormat="1"/>
    <row r="202186" customFormat="1"/>
    <row r="202187" customFormat="1"/>
    <row r="202188" customFormat="1"/>
    <row r="202189" customFormat="1"/>
    <row r="202190" customFormat="1"/>
    <row r="202191" customFormat="1"/>
    <row r="202192" customFormat="1"/>
    <row r="202193" customFormat="1"/>
    <row r="202194" customFormat="1"/>
    <row r="202195" customFormat="1"/>
    <row r="202196" customFormat="1"/>
    <row r="202197" customFormat="1"/>
    <row r="202198" customFormat="1"/>
    <row r="202199" customFormat="1"/>
    <row r="202200" customFormat="1"/>
    <row r="202201" customFormat="1"/>
    <row r="202202" customFormat="1"/>
    <row r="202203" customFormat="1"/>
    <row r="202204" customFormat="1"/>
    <row r="202205" customFormat="1"/>
    <row r="202206" customFormat="1"/>
    <row r="202207" customFormat="1"/>
    <row r="202208" customFormat="1"/>
    <row r="202209" customFormat="1"/>
    <row r="202210" customFormat="1"/>
    <row r="202211" customFormat="1"/>
    <row r="202212" customFormat="1"/>
    <row r="202213" customFormat="1"/>
    <row r="202214" customFormat="1"/>
    <row r="202215" customFormat="1"/>
    <row r="202216" customFormat="1"/>
    <row r="202217" customFormat="1"/>
    <row r="202218" customFormat="1"/>
    <row r="202219" customFormat="1"/>
    <row r="202220" customFormat="1"/>
    <row r="202221" customFormat="1"/>
    <row r="202222" customFormat="1"/>
    <row r="202223" customFormat="1"/>
    <row r="202224" customFormat="1"/>
    <row r="202225" customFormat="1"/>
    <row r="202226" customFormat="1"/>
    <row r="202227" customFormat="1"/>
    <row r="202228" customFormat="1"/>
    <row r="202229" customFormat="1"/>
    <row r="202230" customFormat="1"/>
    <row r="202231" customFormat="1"/>
    <row r="202232" customFormat="1"/>
    <row r="202233" customFormat="1"/>
    <row r="202234" customFormat="1"/>
    <row r="202235" customFormat="1"/>
    <row r="202236" customFormat="1"/>
    <row r="202237" customFormat="1"/>
    <row r="202238" customFormat="1"/>
    <row r="202239" customFormat="1"/>
    <row r="202240" customFormat="1"/>
    <row r="202241" customFormat="1"/>
    <row r="202242" customFormat="1"/>
    <row r="202243" customFormat="1"/>
    <row r="202244" customFormat="1"/>
    <row r="202245" customFormat="1"/>
    <row r="202246" customFormat="1"/>
    <row r="202247" customFormat="1"/>
    <row r="202248" customFormat="1"/>
    <row r="202249" customFormat="1"/>
    <row r="202250" customFormat="1"/>
    <row r="202251" customFormat="1"/>
    <row r="202252" customFormat="1"/>
    <row r="202253" customFormat="1"/>
    <row r="202254" customFormat="1"/>
    <row r="202255" customFormat="1"/>
    <row r="202256" customFormat="1"/>
    <row r="202257" customFormat="1"/>
    <row r="202258" customFormat="1"/>
    <row r="202259" customFormat="1"/>
    <row r="202260" customFormat="1"/>
    <row r="202261" customFormat="1"/>
    <row r="202262" customFormat="1"/>
    <row r="202263" customFormat="1"/>
    <row r="202264" customFormat="1"/>
    <row r="202265" customFormat="1"/>
    <row r="202266" customFormat="1"/>
    <row r="202267" customFormat="1"/>
    <row r="202268" customFormat="1"/>
    <row r="202269" customFormat="1"/>
    <row r="202270" customFormat="1"/>
    <row r="202271" customFormat="1"/>
    <row r="202272" customFormat="1"/>
    <row r="202273" customFormat="1"/>
    <row r="202274" customFormat="1"/>
    <row r="202275" customFormat="1"/>
    <row r="202276" customFormat="1"/>
    <row r="202277" customFormat="1"/>
    <row r="202278" customFormat="1"/>
    <row r="202279" customFormat="1"/>
    <row r="202280" customFormat="1"/>
    <row r="202281" customFormat="1"/>
    <row r="202282" customFormat="1"/>
    <row r="202283" customFormat="1"/>
    <row r="202284" customFormat="1"/>
    <row r="202285" customFormat="1"/>
    <row r="202286" customFormat="1"/>
    <row r="202287" customFormat="1"/>
    <row r="202288" customFormat="1"/>
    <row r="202289" customFormat="1"/>
    <row r="202290" customFormat="1"/>
    <row r="202291" customFormat="1"/>
    <row r="202292" customFormat="1"/>
    <row r="202293" customFormat="1"/>
    <row r="202294" customFormat="1"/>
    <row r="202295" customFormat="1"/>
    <row r="202296" customFormat="1"/>
    <row r="202297" customFormat="1"/>
    <row r="202298" customFormat="1"/>
    <row r="202299" customFormat="1"/>
    <row r="202300" customFormat="1"/>
    <row r="202301" customFormat="1"/>
    <row r="202302" customFormat="1"/>
    <row r="202303" customFormat="1"/>
    <row r="202304" customFormat="1"/>
    <row r="202305" customFormat="1"/>
    <row r="202306" customFormat="1"/>
    <row r="202307" customFormat="1"/>
    <row r="202308" customFormat="1"/>
    <row r="202309" customFormat="1"/>
    <row r="202310" customFormat="1"/>
    <row r="202311" customFormat="1"/>
    <row r="202312" customFormat="1"/>
    <row r="202313" customFormat="1"/>
    <row r="202314" customFormat="1"/>
    <row r="202315" customFormat="1"/>
    <row r="202316" customFormat="1"/>
    <row r="202317" customFormat="1"/>
    <row r="202318" customFormat="1"/>
    <row r="202319" customFormat="1"/>
    <row r="202320" customFormat="1"/>
    <row r="202321" customFormat="1"/>
    <row r="202322" customFormat="1"/>
    <row r="202323" customFormat="1"/>
    <row r="202324" customFormat="1"/>
    <row r="202325" customFormat="1"/>
    <row r="202326" customFormat="1"/>
    <row r="202327" customFormat="1"/>
    <row r="202328" customFormat="1"/>
    <row r="202329" customFormat="1"/>
    <row r="202330" customFormat="1"/>
    <row r="202331" customFormat="1"/>
    <row r="202332" customFormat="1"/>
    <row r="202333" customFormat="1"/>
    <row r="202334" customFormat="1"/>
    <row r="202335" customFormat="1"/>
    <row r="202336" customFormat="1"/>
    <row r="202337" customFormat="1"/>
    <row r="202338" customFormat="1"/>
    <row r="202339" customFormat="1"/>
    <row r="202340" customFormat="1"/>
    <row r="202341" customFormat="1"/>
    <row r="202342" customFormat="1"/>
    <row r="202343" customFormat="1"/>
    <row r="202344" customFormat="1"/>
    <row r="202345" customFormat="1"/>
    <row r="202346" customFormat="1"/>
    <row r="202347" customFormat="1"/>
    <row r="202348" customFormat="1"/>
    <row r="202349" customFormat="1"/>
    <row r="202350" customFormat="1"/>
    <row r="202351" customFormat="1"/>
    <row r="202352" customFormat="1"/>
    <row r="202353" customFormat="1"/>
    <row r="202354" customFormat="1"/>
    <row r="202355" customFormat="1"/>
    <row r="202356" customFormat="1"/>
    <row r="202357" customFormat="1"/>
    <row r="202358" customFormat="1"/>
    <row r="202359" customFormat="1"/>
    <row r="202360" customFormat="1"/>
    <row r="202361" customFormat="1"/>
    <row r="202362" customFormat="1"/>
    <row r="202363" customFormat="1"/>
    <row r="202364" customFormat="1"/>
    <row r="202365" customFormat="1"/>
    <row r="202366" customFormat="1"/>
    <row r="202367" customFormat="1"/>
    <row r="202368" customFormat="1"/>
    <row r="202369" customFormat="1"/>
    <row r="202370" customFormat="1"/>
    <row r="202371" customFormat="1"/>
    <row r="202372" customFormat="1"/>
    <row r="202373" customFormat="1"/>
    <row r="202374" customFormat="1"/>
    <row r="202375" customFormat="1"/>
    <row r="202376" customFormat="1"/>
    <row r="202377" customFormat="1"/>
    <row r="202378" customFormat="1"/>
    <row r="202379" customFormat="1"/>
    <row r="202380" customFormat="1"/>
    <row r="202381" customFormat="1"/>
    <row r="202382" customFormat="1"/>
    <row r="202383" customFormat="1"/>
    <row r="202384" customFormat="1"/>
    <row r="202385" customFormat="1"/>
    <row r="202386" customFormat="1"/>
    <row r="202387" customFormat="1"/>
    <row r="202388" customFormat="1"/>
    <row r="202389" customFormat="1"/>
    <row r="202390" customFormat="1"/>
    <row r="202391" customFormat="1"/>
    <row r="202392" customFormat="1"/>
    <row r="202393" customFormat="1"/>
    <row r="202394" customFormat="1"/>
    <row r="202395" customFormat="1"/>
    <row r="202396" customFormat="1"/>
    <row r="202397" customFormat="1"/>
    <row r="202398" customFormat="1"/>
    <row r="202399" customFormat="1"/>
    <row r="202400" customFormat="1"/>
    <row r="202401" customFormat="1"/>
    <row r="202402" customFormat="1"/>
    <row r="202403" customFormat="1"/>
    <row r="202404" customFormat="1"/>
    <row r="202405" customFormat="1"/>
    <row r="202406" customFormat="1"/>
    <row r="202407" customFormat="1"/>
    <row r="202408" customFormat="1"/>
    <row r="202409" customFormat="1"/>
    <row r="202410" customFormat="1"/>
    <row r="202411" customFormat="1"/>
    <row r="202412" customFormat="1"/>
    <row r="202413" customFormat="1"/>
    <row r="202414" customFormat="1"/>
    <row r="202415" customFormat="1"/>
    <row r="202416" customFormat="1"/>
    <row r="202417" customFormat="1"/>
    <row r="202418" customFormat="1"/>
    <row r="202419" customFormat="1"/>
    <row r="202420" customFormat="1"/>
    <row r="202421" customFormat="1"/>
    <row r="202422" customFormat="1"/>
    <row r="202423" customFormat="1"/>
    <row r="202424" customFormat="1"/>
    <row r="202425" customFormat="1"/>
    <row r="202426" customFormat="1"/>
    <row r="202427" customFormat="1"/>
    <row r="202428" customFormat="1"/>
    <row r="202429" customFormat="1"/>
    <row r="202430" customFormat="1"/>
    <row r="202431" customFormat="1"/>
    <row r="202432" customFormat="1"/>
    <row r="202433" customFormat="1"/>
    <row r="202434" customFormat="1"/>
    <row r="202435" customFormat="1"/>
    <row r="202436" customFormat="1"/>
    <row r="202437" customFormat="1"/>
    <row r="202438" customFormat="1"/>
    <row r="202439" customFormat="1"/>
    <row r="202440" customFormat="1"/>
    <row r="202441" customFormat="1"/>
    <row r="202442" customFormat="1"/>
    <row r="202443" customFormat="1"/>
    <row r="202444" customFormat="1"/>
    <row r="202445" customFormat="1"/>
    <row r="202446" customFormat="1"/>
    <row r="202447" customFormat="1"/>
    <row r="202448" customFormat="1"/>
    <row r="202449" customFormat="1"/>
    <row r="202450" customFormat="1"/>
    <row r="202451" customFormat="1"/>
    <row r="202452" customFormat="1"/>
    <row r="202453" customFormat="1"/>
    <row r="202454" customFormat="1"/>
    <row r="202455" customFormat="1"/>
    <row r="202456" customFormat="1"/>
    <row r="202457" customFormat="1"/>
    <row r="202458" customFormat="1"/>
    <row r="202459" customFormat="1"/>
    <row r="202460" customFormat="1"/>
    <row r="202461" customFormat="1"/>
    <row r="202462" customFormat="1"/>
    <row r="202463" customFormat="1"/>
    <row r="202464" customFormat="1"/>
    <row r="202465" customFormat="1"/>
    <row r="202466" customFormat="1"/>
    <row r="202467" customFormat="1"/>
    <row r="202468" customFormat="1"/>
    <row r="202469" customFormat="1"/>
    <row r="202470" customFormat="1"/>
    <row r="202471" customFormat="1"/>
    <row r="202472" customFormat="1"/>
    <row r="202473" customFormat="1"/>
    <row r="202474" customFormat="1"/>
    <row r="202475" customFormat="1"/>
    <row r="202476" customFormat="1"/>
    <row r="202477" customFormat="1"/>
    <row r="202478" customFormat="1"/>
    <row r="202479" customFormat="1"/>
    <row r="202480" customFormat="1"/>
    <row r="202481" customFormat="1"/>
    <row r="202482" customFormat="1"/>
    <row r="202483" customFormat="1"/>
    <row r="202484" customFormat="1"/>
    <row r="202485" customFormat="1"/>
    <row r="202486" customFormat="1"/>
    <row r="202487" customFormat="1"/>
    <row r="202488" customFormat="1"/>
    <row r="202489" customFormat="1"/>
    <row r="202490" customFormat="1"/>
    <row r="202491" customFormat="1"/>
    <row r="202492" customFormat="1"/>
    <row r="202493" customFormat="1"/>
    <row r="202494" customFormat="1"/>
    <row r="202495" customFormat="1"/>
    <row r="202496" customFormat="1"/>
    <row r="202497" customFormat="1"/>
    <row r="202498" customFormat="1"/>
    <row r="202499" customFormat="1"/>
    <row r="202500" customFormat="1"/>
    <row r="202501" customFormat="1"/>
    <row r="202502" customFormat="1"/>
    <row r="202503" customFormat="1"/>
    <row r="202504" customFormat="1"/>
    <row r="202505" customFormat="1"/>
    <row r="202506" customFormat="1"/>
    <row r="202507" customFormat="1"/>
    <row r="202508" customFormat="1"/>
    <row r="202509" customFormat="1"/>
    <row r="202510" customFormat="1"/>
    <row r="202511" customFormat="1"/>
    <row r="202512" customFormat="1"/>
    <row r="202513" customFormat="1"/>
    <row r="202514" customFormat="1"/>
    <row r="202515" customFormat="1"/>
    <row r="202516" customFormat="1"/>
    <row r="202517" customFormat="1"/>
    <row r="202518" customFormat="1"/>
    <row r="202519" customFormat="1"/>
    <row r="202520" customFormat="1"/>
    <row r="202521" customFormat="1"/>
    <row r="202522" customFormat="1"/>
    <row r="202523" customFormat="1"/>
    <row r="202524" customFormat="1"/>
    <row r="202525" customFormat="1"/>
    <row r="202526" customFormat="1"/>
    <row r="202527" customFormat="1"/>
    <row r="202528" customFormat="1"/>
    <row r="202529" customFormat="1"/>
    <row r="202530" customFormat="1"/>
    <row r="202531" customFormat="1"/>
    <row r="202532" customFormat="1"/>
    <row r="202533" customFormat="1"/>
    <row r="202534" customFormat="1"/>
    <row r="202535" customFormat="1"/>
    <row r="202536" customFormat="1"/>
    <row r="202537" customFormat="1"/>
    <row r="202538" customFormat="1"/>
    <row r="202539" customFormat="1"/>
    <row r="202540" customFormat="1"/>
    <row r="202541" customFormat="1"/>
    <row r="202542" customFormat="1"/>
    <row r="202543" customFormat="1"/>
    <row r="202544" customFormat="1"/>
    <row r="202545" customFormat="1"/>
    <row r="202546" customFormat="1"/>
    <row r="202547" customFormat="1"/>
    <row r="202548" customFormat="1"/>
    <row r="202549" customFormat="1"/>
    <row r="202550" customFormat="1"/>
    <row r="202551" customFormat="1"/>
    <row r="202552" customFormat="1"/>
    <row r="202553" customFormat="1"/>
    <row r="202554" customFormat="1"/>
    <row r="202555" customFormat="1"/>
    <row r="202556" customFormat="1"/>
    <row r="202557" customFormat="1"/>
    <row r="202558" customFormat="1"/>
    <row r="202559" customFormat="1"/>
    <row r="202560" customFormat="1"/>
    <row r="202561" customFormat="1"/>
    <row r="202562" customFormat="1"/>
    <row r="202563" customFormat="1"/>
    <row r="202564" customFormat="1"/>
    <row r="202565" customFormat="1"/>
    <row r="202566" customFormat="1"/>
    <row r="202567" customFormat="1"/>
    <row r="202568" customFormat="1"/>
    <row r="202569" customFormat="1"/>
    <row r="202570" customFormat="1"/>
    <row r="202571" customFormat="1"/>
    <row r="202572" customFormat="1"/>
    <row r="202573" customFormat="1"/>
    <row r="202574" customFormat="1"/>
    <row r="202575" customFormat="1"/>
    <row r="202576" customFormat="1"/>
    <row r="202577" customFormat="1"/>
    <row r="202578" customFormat="1"/>
    <row r="202579" customFormat="1"/>
    <row r="202580" customFormat="1"/>
    <row r="202581" customFormat="1"/>
    <row r="202582" customFormat="1"/>
    <row r="202583" customFormat="1"/>
    <row r="202584" customFormat="1"/>
    <row r="202585" customFormat="1"/>
    <row r="202586" customFormat="1"/>
    <row r="202587" customFormat="1"/>
    <row r="202588" customFormat="1"/>
    <row r="202589" customFormat="1"/>
    <row r="202590" customFormat="1"/>
    <row r="202591" customFormat="1"/>
    <row r="202592" customFormat="1"/>
    <row r="202593" customFormat="1"/>
    <row r="202594" customFormat="1"/>
    <row r="202595" customFormat="1"/>
    <row r="202596" customFormat="1"/>
    <row r="202597" customFormat="1"/>
    <row r="202598" customFormat="1"/>
    <row r="202599" customFormat="1"/>
    <row r="202600" customFormat="1"/>
    <row r="202601" customFormat="1"/>
    <row r="202602" customFormat="1"/>
    <row r="202603" customFormat="1"/>
    <row r="202604" customFormat="1"/>
    <row r="202605" customFormat="1"/>
    <row r="202606" customFormat="1"/>
    <row r="202607" customFormat="1"/>
    <row r="202608" customFormat="1"/>
    <row r="202609" customFormat="1"/>
    <row r="202610" customFormat="1"/>
    <row r="202611" customFormat="1"/>
    <row r="202612" customFormat="1"/>
    <row r="202613" customFormat="1"/>
    <row r="202614" customFormat="1"/>
    <row r="202615" customFormat="1"/>
    <row r="202616" customFormat="1"/>
    <row r="202617" customFormat="1"/>
    <row r="202618" customFormat="1"/>
    <row r="202619" customFormat="1"/>
    <row r="202620" customFormat="1"/>
    <row r="202621" customFormat="1"/>
    <row r="202622" customFormat="1"/>
    <row r="202623" customFormat="1"/>
    <row r="202624" customFormat="1"/>
    <row r="202625" customFormat="1"/>
    <row r="202626" customFormat="1"/>
    <row r="202627" customFormat="1"/>
    <row r="202628" customFormat="1"/>
    <row r="202629" customFormat="1"/>
    <row r="202630" customFormat="1"/>
    <row r="202631" customFormat="1"/>
    <row r="202632" customFormat="1"/>
    <row r="202633" customFormat="1"/>
    <row r="202634" customFormat="1"/>
    <row r="202635" customFormat="1"/>
    <row r="202636" customFormat="1"/>
    <row r="202637" customFormat="1"/>
    <row r="202638" customFormat="1"/>
    <row r="202639" customFormat="1"/>
    <row r="202640" customFormat="1"/>
    <row r="202641" customFormat="1"/>
    <row r="202642" customFormat="1"/>
    <row r="202643" customFormat="1"/>
    <row r="202644" customFormat="1"/>
    <row r="202645" customFormat="1"/>
    <row r="202646" customFormat="1"/>
    <row r="202647" customFormat="1"/>
    <row r="202648" customFormat="1"/>
    <row r="202649" customFormat="1"/>
    <row r="202650" customFormat="1"/>
    <row r="202651" customFormat="1"/>
    <row r="202652" customFormat="1"/>
    <row r="202653" customFormat="1"/>
    <row r="202654" customFormat="1"/>
    <row r="202655" customFormat="1"/>
    <row r="202656" customFormat="1"/>
    <row r="202657" customFormat="1"/>
    <row r="202658" customFormat="1"/>
    <row r="202659" customFormat="1"/>
    <row r="202660" customFormat="1"/>
    <row r="202661" customFormat="1"/>
    <row r="202662" customFormat="1"/>
    <row r="202663" customFormat="1"/>
    <row r="202664" customFormat="1"/>
    <row r="202665" customFormat="1"/>
    <row r="202666" customFormat="1"/>
    <row r="202667" customFormat="1"/>
    <row r="202668" customFormat="1"/>
    <row r="202669" customFormat="1"/>
    <row r="202670" customFormat="1"/>
    <row r="202671" customFormat="1"/>
    <row r="202672" customFormat="1"/>
    <row r="202673" customFormat="1"/>
    <row r="202674" customFormat="1"/>
    <row r="202675" customFormat="1"/>
    <row r="202676" customFormat="1"/>
    <row r="202677" customFormat="1"/>
    <row r="202678" customFormat="1"/>
    <row r="202679" customFormat="1"/>
    <row r="202680" customFormat="1"/>
    <row r="202681" customFormat="1"/>
    <row r="202682" customFormat="1"/>
    <row r="202683" customFormat="1"/>
    <row r="202684" customFormat="1"/>
    <row r="202685" customFormat="1"/>
    <row r="202686" customFormat="1"/>
    <row r="202687" customFormat="1"/>
    <row r="202688" customFormat="1"/>
    <row r="202689" customFormat="1"/>
    <row r="202690" customFormat="1"/>
    <row r="202691" customFormat="1"/>
    <row r="202692" customFormat="1"/>
    <row r="202693" customFormat="1"/>
    <row r="202694" customFormat="1"/>
    <row r="202695" customFormat="1"/>
    <row r="202696" customFormat="1"/>
    <row r="202697" customFormat="1"/>
    <row r="202698" customFormat="1"/>
    <row r="202699" customFormat="1"/>
    <row r="202700" customFormat="1"/>
    <row r="202701" customFormat="1"/>
    <row r="202702" customFormat="1"/>
    <row r="202703" customFormat="1"/>
    <row r="202704" customFormat="1"/>
    <row r="202705" customFormat="1"/>
    <row r="202706" customFormat="1"/>
    <row r="202707" customFormat="1"/>
    <row r="202708" customFormat="1"/>
    <row r="202709" customFormat="1"/>
    <row r="202710" customFormat="1"/>
    <row r="202711" customFormat="1"/>
    <row r="202712" customFormat="1"/>
    <row r="202713" customFormat="1"/>
    <row r="202714" customFormat="1"/>
    <row r="202715" customFormat="1"/>
    <row r="202716" customFormat="1"/>
    <row r="202717" customFormat="1"/>
    <row r="202718" customFormat="1"/>
    <row r="202719" customFormat="1"/>
    <row r="202720" customFormat="1"/>
    <row r="202721" customFormat="1"/>
    <row r="202722" customFormat="1"/>
    <row r="202723" customFormat="1"/>
    <row r="202724" customFormat="1"/>
    <row r="202725" customFormat="1"/>
    <row r="202726" customFormat="1"/>
    <row r="202727" customFormat="1"/>
    <row r="202728" customFormat="1"/>
    <row r="202729" customFormat="1"/>
    <row r="202730" customFormat="1"/>
    <row r="202731" customFormat="1"/>
    <row r="202732" customFormat="1"/>
    <row r="202733" customFormat="1"/>
    <row r="202734" customFormat="1"/>
    <row r="202735" customFormat="1"/>
    <row r="202736" customFormat="1"/>
    <row r="202737" customFormat="1"/>
    <row r="202738" customFormat="1"/>
    <row r="202739" customFormat="1"/>
    <row r="202740" customFormat="1"/>
    <row r="202741" customFormat="1"/>
    <row r="202742" customFormat="1"/>
    <row r="202743" customFormat="1"/>
    <row r="202744" customFormat="1"/>
    <row r="202745" customFormat="1"/>
    <row r="202746" customFormat="1"/>
    <row r="202747" customFormat="1"/>
    <row r="202748" customFormat="1"/>
    <row r="202749" customFormat="1"/>
    <row r="202750" customFormat="1"/>
    <row r="202751" customFormat="1"/>
    <row r="202752" customFormat="1"/>
    <row r="202753" customFormat="1"/>
    <row r="202754" customFormat="1"/>
    <row r="202755" customFormat="1"/>
    <row r="202756" customFormat="1"/>
    <row r="202757" customFormat="1"/>
    <row r="202758" customFormat="1"/>
    <row r="202759" customFormat="1"/>
    <row r="202760" customFormat="1"/>
    <row r="202761" customFormat="1"/>
    <row r="202762" customFormat="1"/>
    <row r="202763" customFormat="1"/>
    <row r="202764" customFormat="1"/>
    <row r="202765" customFormat="1"/>
    <row r="202766" customFormat="1"/>
    <row r="202767" customFormat="1"/>
    <row r="202768" customFormat="1"/>
    <row r="202769" customFormat="1"/>
    <row r="202770" customFormat="1"/>
    <row r="202771" customFormat="1"/>
    <row r="202772" customFormat="1"/>
    <row r="202773" customFormat="1"/>
    <row r="202774" customFormat="1"/>
    <row r="202775" customFormat="1"/>
    <row r="202776" customFormat="1"/>
    <row r="202777" customFormat="1"/>
    <row r="202778" customFormat="1"/>
    <row r="202779" customFormat="1"/>
    <row r="202780" customFormat="1"/>
    <row r="202781" customFormat="1"/>
    <row r="202782" customFormat="1"/>
    <row r="202783" customFormat="1"/>
    <row r="202784" customFormat="1"/>
    <row r="202785" customFormat="1"/>
    <row r="202786" customFormat="1"/>
    <row r="202787" customFormat="1"/>
    <row r="202788" customFormat="1"/>
    <row r="202789" customFormat="1"/>
    <row r="202790" customFormat="1"/>
    <row r="202791" customFormat="1"/>
    <row r="202792" customFormat="1"/>
    <row r="202793" customFormat="1"/>
    <row r="202794" customFormat="1"/>
    <row r="202795" customFormat="1"/>
    <row r="202796" customFormat="1"/>
    <row r="202797" customFormat="1"/>
    <row r="202798" customFormat="1"/>
    <row r="202799" customFormat="1"/>
    <row r="202800" customFormat="1"/>
    <row r="202801" customFormat="1"/>
    <row r="202802" customFormat="1"/>
    <row r="202803" customFormat="1"/>
    <row r="202804" customFormat="1"/>
    <row r="202805" customFormat="1"/>
    <row r="202806" customFormat="1"/>
    <row r="202807" customFormat="1"/>
    <row r="202808" customFormat="1"/>
    <row r="202809" customFormat="1"/>
    <row r="202810" customFormat="1"/>
    <row r="202811" customFormat="1"/>
    <row r="202812" customFormat="1"/>
    <row r="202813" customFormat="1"/>
    <row r="202814" customFormat="1"/>
    <row r="202815" customFormat="1"/>
    <row r="202816" customFormat="1"/>
    <row r="202817" customFormat="1"/>
    <row r="202818" customFormat="1"/>
    <row r="202819" customFormat="1"/>
    <row r="202820" customFormat="1"/>
    <row r="202821" customFormat="1"/>
    <row r="202822" customFormat="1"/>
    <row r="202823" customFormat="1"/>
    <row r="202824" customFormat="1"/>
    <row r="202825" customFormat="1"/>
    <row r="202826" customFormat="1"/>
    <row r="202827" customFormat="1"/>
    <row r="202828" customFormat="1"/>
    <row r="202829" customFormat="1"/>
    <row r="202830" customFormat="1"/>
    <row r="202831" customFormat="1"/>
    <row r="202832" customFormat="1"/>
    <row r="202833" customFormat="1"/>
    <row r="202834" customFormat="1"/>
    <row r="202835" customFormat="1"/>
    <row r="202836" customFormat="1"/>
    <row r="202837" customFormat="1"/>
    <row r="202838" customFormat="1"/>
    <row r="202839" customFormat="1"/>
    <row r="202840" customFormat="1"/>
    <row r="202841" customFormat="1"/>
    <row r="202842" customFormat="1"/>
    <row r="202843" customFormat="1"/>
    <row r="202844" customFormat="1"/>
    <row r="202845" customFormat="1"/>
    <row r="202846" customFormat="1"/>
    <row r="202847" customFormat="1"/>
    <row r="202848" customFormat="1"/>
    <row r="202849" customFormat="1"/>
    <row r="202850" customFormat="1"/>
    <row r="202851" customFormat="1"/>
    <row r="202852" customFormat="1"/>
    <row r="202853" customFormat="1"/>
    <row r="202854" customFormat="1"/>
    <row r="202855" customFormat="1"/>
    <row r="202856" customFormat="1"/>
    <row r="202857" customFormat="1"/>
    <row r="202858" customFormat="1"/>
    <row r="202859" customFormat="1"/>
    <row r="202860" customFormat="1"/>
    <row r="202861" customFormat="1"/>
    <row r="202862" customFormat="1"/>
    <row r="202863" customFormat="1"/>
    <row r="202864" customFormat="1"/>
    <row r="202865" customFormat="1"/>
    <row r="202866" customFormat="1"/>
    <row r="202867" customFormat="1"/>
    <row r="202868" customFormat="1"/>
    <row r="202869" customFormat="1"/>
    <row r="202870" customFormat="1"/>
    <row r="202871" customFormat="1"/>
    <row r="202872" customFormat="1"/>
    <row r="202873" customFormat="1"/>
    <row r="202874" customFormat="1"/>
    <row r="202875" customFormat="1"/>
    <row r="202876" customFormat="1"/>
    <row r="202877" customFormat="1"/>
    <row r="202878" customFormat="1"/>
    <row r="202879" customFormat="1"/>
    <row r="202880" customFormat="1"/>
    <row r="202881" customFormat="1"/>
    <row r="202882" customFormat="1"/>
    <row r="202883" customFormat="1"/>
    <row r="202884" customFormat="1"/>
    <row r="202885" customFormat="1"/>
    <row r="202886" customFormat="1"/>
    <row r="202887" customFormat="1"/>
    <row r="202888" customFormat="1"/>
    <row r="202889" customFormat="1"/>
    <row r="202890" customFormat="1"/>
    <row r="202891" customFormat="1"/>
    <row r="202892" customFormat="1"/>
    <row r="202893" customFormat="1"/>
    <row r="202894" customFormat="1"/>
    <row r="202895" customFormat="1"/>
    <row r="202896" customFormat="1"/>
    <row r="202897" customFormat="1"/>
    <row r="202898" customFormat="1"/>
    <row r="202899" customFormat="1"/>
    <row r="202900" customFormat="1"/>
    <row r="202901" customFormat="1"/>
    <row r="202902" customFormat="1"/>
    <row r="202903" customFormat="1"/>
    <row r="202904" customFormat="1"/>
    <row r="202905" customFormat="1"/>
    <row r="202906" customFormat="1"/>
    <row r="202907" customFormat="1"/>
    <row r="202908" customFormat="1"/>
    <row r="202909" customFormat="1"/>
    <row r="202910" customFormat="1"/>
    <row r="202911" customFormat="1"/>
    <row r="202912" customFormat="1"/>
    <row r="202913" customFormat="1"/>
    <row r="202914" customFormat="1"/>
    <row r="202915" customFormat="1"/>
    <row r="202916" customFormat="1"/>
    <row r="202917" customFormat="1"/>
    <row r="202918" customFormat="1"/>
    <row r="202919" customFormat="1"/>
    <row r="202920" customFormat="1"/>
    <row r="202921" customFormat="1"/>
    <row r="202922" customFormat="1"/>
    <row r="202923" customFormat="1"/>
    <row r="202924" customFormat="1"/>
    <row r="202925" customFormat="1"/>
    <row r="202926" customFormat="1"/>
    <row r="202927" customFormat="1"/>
    <row r="202928" customFormat="1"/>
    <row r="202929" customFormat="1"/>
    <row r="202930" customFormat="1"/>
    <row r="202931" customFormat="1"/>
    <row r="202932" customFormat="1"/>
    <row r="202933" customFormat="1"/>
    <row r="202934" customFormat="1"/>
    <row r="202935" customFormat="1"/>
    <row r="202936" customFormat="1"/>
    <row r="202937" customFormat="1"/>
    <row r="202938" customFormat="1"/>
    <row r="202939" customFormat="1"/>
    <row r="202940" customFormat="1"/>
    <row r="202941" customFormat="1"/>
    <row r="202942" customFormat="1"/>
    <row r="202943" customFormat="1"/>
    <row r="202944" customFormat="1"/>
    <row r="202945" customFormat="1"/>
    <row r="202946" customFormat="1"/>
    <row r="202947" customFormat="1"/>
    <row r="202948" customFormat="1"/>
    <row r="202949" customFormat="1"/>
    <row r="202950" customFormat="1"/>
    <row r="202951" customFormat="1"/>
    <row r="202952" customFormat="1"/>
    <row r="202953" customFormat="1"/>
    <row r="202954" customFormat="1"/>
    <row r="202955" customFormat="1"/>
    <row r="202956" customFormat="1"/>
    <row r="202957" customFormat="1"/>
    <row r="202958" customFormat="1"/>
    <row r="202959" customFormat="1"/>
    <row r="202960" customFormat="1"/>
    <row r="202961" customFormat="1"/>
    <row r="202962" customFormat="1"/>
    <row r="202963" customFormat="1"/>
    <row r="202964" customFormat="1"/>
    <row r="202965" customFormat="1"/>
    <row r="202966" customFormat="1"/>
    <row r="202967" customFormat="1"/>
    <row r="202968" customFormat="1"/>
    <row r="202969" customFormat="1"/>
    <row r="202970" customFormat="1"/>
    <row r="202971" customFormat="1"/>
    <row r="202972" customFormat="1"/>
    <row r="202973" customFormat="1"/>
    <row r="202974" customFormat="1"/>
    <row r="202975" customFormat="1"/>
    <row r="202976" customFormat="1"/>
    <row r="202977" customFormat="1"/>
    <row r="202978" customFormat="1"/>
    <row r="202979" customFormat="1"/>
    <row r="202980" customFormat="1"/>
    <row r="202981" customFormat="1"/>
    <row r="202982" customFormat="1"/>
    <row r="202983" customFormat="1"/>
    <row r="202984" customFormat="1"/>
    <row r="202985" customFormat="1"/>
    <row r="202986" customFormat="1"/>
    <row r="202987" customFormat="1"/>
    <row r="202988" customFormat="1"/>
    <row r="202989" customFormat="1"/>
    <row r="202990" customFormat="1"/>
    <row r="202991" customFormat="1"/>
    <row r="202992" customFormat="1"/>
    <row r="202993" customFormat="1"/>
    <row r="202994" customFormat="1"/>
    <row r="202995" customFormat="1"/>
    <row r="202996" customFormat="1"/>
    <row r="202997" customFormat="1"/>
    <row r="202998" customFormat="1"/>
    <row r="202999" customFormat="1"/>
    <row r="203000" customFormat="1"/>
    <row r="203001" customFormat="1"/>
    <row r="203002" customFormat="1"/>
    <row r="203003" customFormat="1"/>
    <row r="203004" customFormat="1"/>
    <row r="203005" customFormat="1"/>
    <row r="203006" customFormat="1"/>
    <row r="203007" customFormat="1"/>
    <row r="203008" customFormat="1"/>
    <row r="203009" customFormat="1"/>
    <row r="203010" customFormat="1"/>
    <row r="203011" customFormat="1"/>
    <row r="203012" customFormat="1"/>
    <row r="203013" customFormat="1"/>
    <row r="203014" customFormat="1"/>
    <row r="203015" customFormat="1"/>
    <row r="203016" customFormat="1"/>
    <row r="203017" customFormat="1"/>
    <row r="203018" customFormat="1"/>
    <row r="203019" customFormat="1"/>
    <row r="203020" customFormat="1"/>
    <row r="203021" customFormat="1"/>
    <row r="203022" customFormat="1"/>
    <row r="203023" customFormat="1"/>
    <row r="203024" customFormat="1"/>
    <row r="203025" customFormat="1"/>
    <row r="203026" customFormat="1"/>
    <row r="203027" customFormat="1"/>
    <row r="203028" customFormat="1"/>
    <row r="203029" customFormat="1"/>
    <row r="203030" customFormat="1"/>
    <row r="203031" customFormat="1"/>
    <row r="203032" customFormat="1"/>
    <row r="203033" customFormat="1"/>
    <row r="203034" customFormat="1"/>
    <row r="203035" customFormat="1"/>
    <row r="203036" customFormat="1"/>
    <row r="203037" customFormat="1"/>
    <row r="203038" customFormat="1"/>
    <row r="203039" customFormat="1"/>
    <row r="203040" customFormat="1"/>
    <row r="203041" customFormat="1"/>
    <row r="203042" customFormat="1"/>
    <row r="203043" customFormat="1"/>
    <row r="203044" customFormat="1"/>
    <row r="203045" customFormat="1"/>
    <row r="203046" customFormat="1"/>
    <row r="203047" customFormat="1"/>
    <row r="203048" customFormat="1"/>
    <row r="203049" customFormat="1"/>
    <row r="203050" customFormat="1"/>
    <row r="203051" customFormat="1"/>
    <row r="203052" customFormat="1"/>
    <row r="203053" customFormat="1"/>
    <row r="203054" customFormat="1"/>
    <row r="203055" customFormat="1"/>
    <row r="203056" customFormat="1"/>
    <row r="203057" customFormat="1"/>
    <row r="203058" customFormat="1"/>
    <row r="203059" customFormat="1"/>
    <row r="203060" customFormat="1"/>
    <row r="203061" customFormat="1"/>
    <row r="203062" customFormat="1"/>
    <row r="203063" customFormat="1"/>
    <row r="203064" customFormat="1"/>
    <row r="203065" customFormat="1"/>
    <row r="203066" customFormat="1"/>
    <row r="203067" customFormat="1"/>
    <row r="203068" customFormat="1"/>
    <row r="203069" customFormat="1"/>
    <row r="203070" customFormat="1"/>
    <row r="203071" customFormat="1"/>
    <row r="203072" customFormat="1"/>
    <row r="203073" customFormat="1"/>
    <row r="203074" customFormat="1"/>
    <row r="203075" customFormat="1"/>
    <row r="203076" customFormat="1"/>
    <row r="203077" customFormat="1"/>
    <row r="203078" customFormat="1"/>
    <row r="203079" customFormat="1"/>
    <row r="203080" customFormat="1"/>
    <row r="203081" customFormat="1"/>
    <row r="203082" customFormat="1"/>
    <row r="203083" customFormat="1"/>
    <row r="203084" customFormat="1"/>
    <row r="203085" customFormat="1"/>
    <row r="203086" customFormat="1"/>
    <row r="203087" customFormat="1"/>
    <row r="203088" customFormat="1"/>
    <row r="203089" customFormat="1"/>
    <row r="203090" customFormat="1"/>
    <row r="203091" customFormat="1"/>
    <row r="203092" customFormat="1"/>
    <row r="203093" customFormat="1"/>
    <row r="203094" customFormat="1"/>
    <row r="203095" customFormat="1"/>
    <row r="203096" customFormat="1"/>
    <row r="203097" customFormat="1"/>
    <row r="203098" customFormat="1"/>
    <row r="203099" customFormat="1"/>
    <row r="203100" customFormat="1"/>
    <row r="203101" customFormat="1"/>
    <row r="203102" customFormat="1"/>
    <row r="203103" customFormat="1"/>
    <row r="203104" customFormat="1"/>
    <row r="203105" customFormat="1"/>
    <row r="203106" customFormat="1"/>
    <row r="203107" customFormat="1"/>
    <row r="203108" customFormat="1"/>
    <row r="203109" customFormat="1"/>
    <row r="203110" customFormat="1"/>
    <row r="203111" customFormat="1"/>
    <row r="203112" customFormat="1"/>
    <row r="203113" customFormat="1"/>
    <row r="203114" customFormat="1"/>
    <row r="203115" customFormat="1"/>
    <row r="203116" customFormat="1"/>
    <row r="203117" customFormat="1"/>
    <row r="203118" customFormat="1"/>
    <row r="203119" customFormat="1"/>
    <row r="203120" customFormat="1"/>
    <row r="203121" customFormat="1"/>
    <row r="203122" customFormat="1"/>
    <row r="203123" customFormat="1"/>
    <row r="203124" customFormat="1"/>
    <row r="203125" customFormat="1"/>
    <row r="203126" customFormat="1"/>
    <row r="203127" customFormat="1"/>
    <row r="203128" customFormat="1"/>
    <row r="203129" customFormat="1"/>
    <row r="203130" customFormat="1"/>
    <row r="203131" customFormat="1"/>
    <row r="203132" customFormat="1"/>
    <row r="203133" customFormat="1"/>
    <row r="203134" customFormat="1"/>
    <row r="203135" customFormat="1"/>
    <row r="203136" customFormat="1"/>
    <row r="203137" customFormat="1"/>
    <row r="203138" customFormat="1"/>
    <row r="203139" customFormat="1"/>
    <row r="203140" customFormat="1"/>
    <row r="203141" customFormat="1"/>
    <row r="203142" customFormat="1"/>
    <row r="203143" customFormat="1"/>
    <row r="203144" customFormat="1"/>
    <row r="203145" customFormat="1"/>
    <row r="203146" customFormat="1"/>
    <row r="203147" customFormat="1"/>
    <row r="203148" customFormat="1"/>
    <row r="203149" customFormat="1"/>
    <row r="203150" customFormat="1"/>
    <row r="203151" customFormat="1"/>
    <row r="203152" customFormat="1"/>
    <row r="203153" customFormat="1"/>
    <row r="203154" customFormat="1"/>
    <row r="203155" customFormat="1"/>
    <row r="203156" customFormat="1"/>
    <row r="203157" customFormat="1"/>
    <row r="203158" customFormat="1"/>
    <row r="203159" customFormat="1"/>
    <row r="203160" customFormat="1"/>
    <row r="203161" customFormat="1"/>
    <row r="203162" customFormat="1"/>
    <row r="203163" customFormat="1"/>
    <row r="203164" customFormat="1"/>
    <row r="203165" customFormat="1"/>
    <row r="203166" customFormat="1"/>
    <row r="203167" customFormat="1"/>
    <row r="203168" customFormat="1"/>
    <row r="203169" customFormat="1"/>
    <row r="203170" customFormat="1"/>
    <row r="203171" customFormat="1"/>
    <row r="203172" customFormat="1"/>
    <row r="203173" customFormat="1"/>
    <row r="203174" customFormat="1"/>
    <row r="203175" customFormat="1"/>
    <row r="203176" customFormat="1"/>
    <row r="203177" customFormat="1"/>
    <row r="203178" customFormat="1"/>
    <row r="203179" customFormat="1"/>
    <row r="203180" customFormat="1"/>
    <row r="203181" customFormat="1"/>
    <row r="203182" customFormat="1"/>
    <row r="203183" customFormat="1"/>
    <row r="203184" customFormat="1"/>
    <row r="203185" customFormat="1"/>
    <row r="203186" customFormat="1"/>
    <row r="203187" customFormat="1"/>
    <row r="203188" customFormat="1"/>
    <row r="203189" customFormat="1"/>
    <row r="203190" customFormat="1"/>
    <row r="203191" customFormat="1"/>
    <row r="203192" customFormat="1"/>
    <row r="203193" customFormat="1"/>
    <row r="203194" customFormat="1"/>
    <row r="203195" customFormat="1"/>
    <row r="203196" customFormat="1"/>
    <row r="203197" customFormat="1"/>
    <row r="203198" customFormat="1"/>
    <row r="203199" customFormat="1"/>
    <row r="203200" customFormat="1"/>
    <row r="203201" customFormat="1"/>
    <row r="203202" customFormat="1"/>
    <row r="203203" customFormat="1"/>
    <row r="203204" customFormat="1"/>
    <row r="203205" customFormat="1"/>
    <row r="203206" customFormat="1"/>
    <row r="203207" customFormat="1"/>
    <row r="203208" customFormat="1"/>
    <row r="203209" customFormat="1"/>
    <row r="203210" customFormat="1"/>
    <row r="203211" customFormat="1"/>
    <row r="203212" customFormat="1"/>
    <row r="203213" customFormat="1"/>
    <row r="203214" customFormat="1"/>
    <row r="203215" customFormat="1"/>
    <row r="203216" customFormat="1"/>
    <row r="203217" customFormat="1"/>
    <row r="203218" customFormat="1"/>
    <row r="203219" customFormat="1"/>
    <row r="203220" customFormat="1"/>
    <row r="203221" customFormat="1"/>
    <row r="203222" customFormat="1"/>
    <row r="203223" customFormat="1"/>
    <row r="203224" customFormat="1"/>
    <row r="203225" customFormat="1"/>
    <row r="203226" customFormat="1"/>
    <row r="203227" customFormat="1"/>
    <row r="203228" customFormat="1"/>
    <row r="203229" customFormat="1"/>
    <row r="203230" customFormat="1"/>
    <row r="203231" customFormat="1"/>
    <row r="203232" customFormat="1"/>
    <row r="203233" customFormat="1"/>
    <row r="203234" customFormat="1"/>
    <row r="203235" customFormat="1"/>
    <row r="203236" customFormat="1"/>
    <row r="203237" customFormat="1"/>
    <row r="203238" customFormat="1"/>
    <row r="203239" customFormat="1"/>
    <row r="203240" customFormat="1"/>
    <row r="203241" customFormat="1"/>
    <row r="203242" customFormat="1"/>
    <row r="203243" customFormat="1"/>
    <row r="203244" customFormat="1"/>
    <row r="203245" customFormat="1"/>
    <row r="203246" customFormat="1"/>
    <row r="203247" customFormat="1"/>
    <row r="203248" customFormat="1"/>
    <row r="203249" customFormat="1"/>
    <row r="203250" customFormat="1"/>
    <row r="203251" customFormat="1"/>
    <row r="203252" customFormat="1"/>
    <row r="203253" customFormat="1"/>
    <row r="203254" customFormat="1"/>
    <row r="203255" customFormat="1"/>
    <row r="203256" customFormat="1"/>
    <row r="203257" customFormat="1"/>
    <row r="203258" customFormat="1"/>
    <row r="203259" customFormat="1"/>
    <row r="203260" customFormat="1"/>
    <row r="203261" customFormat="1"/>
    <row r="203262" customFormat="1"/>
    <row r="203263" customFormat="1"/>
    <row r="203264" customFormat="1"/>
    <row r="203265" customFormat="1"/>
    <row r="203266" customFormat="1"/>
    <row r="203267" customFormat="1"/>
    <row r="203268" customFormat="1"/>
    <row r="203269" customFormat="1"/>
    <row r="203270" customFormat="1"/>
    <row r="203271" customFormat="1"/>
    <row r="203272" customFormat="1"/>
    <row r="203273" customFormat="1"/>
    <row r="203274" customFormat="1"/>
    <row r="203275" customFormat="1"/>
    <row r="203276" customFormat="1"/>
    <row r="203277" customFormat="1"/>
    <row r="203278" customFormat="1"/>
    <row r="203279" customFormat="1"/>
    <row r="203280" customFormat="1"/>
    <row r="203281" customFormat="1"/>
    <row r="203282" customFormat="1"/>
    <row r="203283" customFormat="1"/>
    <row r="203284" customFormat="1"/>
    <row r="203285" customFormat="1"/>
    <row r="203286" customFormat="1"/>
    <row r="203287" customFormat="1"/>
    <row r="203288" customFormat="1"/>
    <row r="203289" customFormat="1"/>
    <row r="203290" customFormat="1"/>
    <row r="203291" customFormat="1"/>
    <row r="203292" customFormat="1"/>
    <row r="203293" customFormat="1"/>
    <row r="203294" customFormat="1"/>
    <row r="203295" customFormat="1"/>
    <row r="203296" customFormat="1"/>
    <row r="203297" customFormat="1"/>
    <row r="203298" customFormat="1"/>
    <row r="203299" customFormat="1"/>
    <row r="203300" customFormat="1"/>
    <row r="203301" customFormat="1"/>
    <row r="203302" customFormat="1"/>
    <row r="203303" customFormat="1"/>
    <row r="203304" customFormat="1"/>
    <row r="203305" customFormat="1"/>
    <row r="203306" customFormat="1"/>
    <row r="203307" customFormat="1"/>
    <row r="203308" customFormat="1"/>
    <row r="203309" customFormat="1"/>
    <row r="203310" customFormat="1"/>
    <row r="203311" customFormat="1"/>
    <row r="203312" customFormat="1"/>
    <row r="203313" customFormat="1"/>
    <row r="203314" customFormat="1"/>
    <row r="203315" customFormat="1"/>
    <row r="203316" customFormat="1"/>
    <row r="203317" customFormat="1"/>
    <row r="203318" customFormat="1"/>
    <row r="203319" customFormat="1"/>
    <row r="203320" customFormat="1"/>
    <row r="203321" customFormat="1"/>
    <row r="203322" customFormat="1"/>
    <row r="203323" customFormat="1"/>
    <row r="203324" customFormat="1"/>
    <row r="203325" customFormat="1"/>
    <row r="203326" customFormat="1"/>
    <row r="203327" customFormat="1"/>
    <row r="203328" customFormat="1"/>
    <row r="203329" customFormat="1"/>
    <row r="203330" customFormat="1"/>
    <row r="203331" customFormat="1"/>
    <row r="203332" customFormat="1"/>
    <row r="203333" customFormat="1"/>
    <row r="203334" customFormat="1"/>
    <row r="203335" customFormat="1"/>
    <row r="203336" customFormat="1"/>
    <row r="203337" customFormat="1"/>
    <row r="203338" customFormat="1"/>
    <row r="203339" customFormat="1"/>
    <row r="203340" customFormat="1"/>
    <row r="203341" customFormat="1"/>
    <row r="203342" customFormat="1"/>
    <row r="203343" customFormat="1"/>
    <row r="203344" customFormat="1"/>
    <row r="203345" customFormat="1"/>
    <row r="203346" customFormat="1"/>
    <row r="203347" customFormat="1"/>
    <row r="203348" customFormat="1"/>
    <row r="203349" customFormat="1"/>
    <row r="203350" customFormat="1"/>
    <row r="203351" customFormat="1"/>
    <row r="203352" customFormat="1"/>
    <row r="203353" customFormat="1"/>
    <row r="203354" customFormat="1"/>
    <row r="203355" customFormat="1"/>
    <row r="203356" customFormat="1"/>
    <row r="203357" customFormat="1"/>
    <row r="203358" customFormat="1"/>
    <row r="203359" customFormat="1"/>
    <row r="203360" customFormat="1"/>
    <row r="203361" customFormat="1"/>
    <row r="203362" customFormat="1"/>
    <row r="203363" customFormat="1"/>
    <row r="203364" customFormat="1"/>
    <row r="203365" customFormat="1"/>
    <row r="203366" customFormat="1"/>
    <row r="203367" customFormat="1"/>
    <row r="203368" customFormat="1"/>
    <row r="203369" customFormat="1"/>
    <row r="203370" customFormat="1"/>
    <row r="203371" customFormat="1"/>
    <row r="203372" customFormat="1"/>
    <row r="203373" customFormat="1"/>
    <row r="203374" customFormat="1"/>
    <row r="203375" customFormat="1"/>
    <row r="203376" customFormat="1"/>
    <row r="203377" customFormat="1"/>
    <row r="203378" customFormat="1"/>
    <row r="203379" customFormat="1"/>
    <row r="203380" customFormat="1"/>
    <row r="203381" customFormat="1"/>
    <row r="203382" customFormat="1"/>
    <row r="203383" customFormat="1"/>
    <row r="203384" customFormat="1"/>
    <row r="203385" customFormat="1"/>
    <row r="203386" customFormat="1"/>
    <row r="203387" customFormat="1"/>
    <row r="203388" customFormat="1"/>
    <row r="203389" customFormat="1"/>
    <row r="203390" customFormat="1"/>
    <row r="203391" customFormat="1"/>
    <row r="203392" customFormat="1"/>
    <row r="203393" customFormat="1"/>
    <row r="203394" customFormat="1"/>
    <row r="203395" customFormat="1"/>
    <row r="203396" customFormat="1"/>
    <row r="203397" customFormat="1"/>
    <row r="203398" customFormat="1"/>
    <row r="203399" customFormat="1"/>
    <row r="203400" customFormat="1"/>
    <row r="203401" customFormat="1"/>
    <row r="203402" customFormat="1"/>
    <row r="203403" customFormat="1"/>
    <row r="203404" customFormat="1"/>
    <row r="203405" customFormat="1"/>
    <row r="203406" customFormat="1"/>
    <row r="203407" customFormat="1"/>
    <row r="203408" customFormat="1"/>
    <row r="203409" customFormat="1"/>
    <row r="203410" customFormat="1"/>
    <row r="203411" customFormat="1"/>
    <row r="203412" customFormat="1"/>
    <row r="203413" customFormat="1"/>
    <row r="203414" customFormat="1"/>
    <row r="203415" customFormat="1"/>
    <row r="203416" customFormat="1"/>
    <row r="203417" customFormat="1"/>
    <row r="203418" customFormat="1"/>
    <row r="203419" customFormat="1"/>
    <row r="203420" customFormat="1"/>
    <row r="203421" customFormat="1"/>
    <row r="203422" customFormat="1"/>
    <row r="203423" customFormat="1"/>
    <row r="203424" customFormat="1"/>
    <row r="203425" customFormat="1"/>
    <row r="203426" customFormat="1"/>
    <row r="203427" customFormat="1"/>
    <row r="203428" customFormat="1"/>
    <row r="203429" customFormat="1"/>
    <row r="203430" customFormat="1"/>
    <row r="203431" customFormat="1"/>
    <row r="203432" customFormat="1"/>
    <row r="203433" customFormat="1"/>
    <row r="203434" customFormat="1"/>
    <row r="203435" customFormat="1"/>
    <row r="203436" customFormat="1"/>
    <row r="203437" customFormat="1"/>
    <row r="203438" customFormat="1"/>
    <row r="203439" customFormat="1"/>
    <row r="203440" customFormat="1"/>
    <row r="203441" customFormat="1"/>
    <row r="203442" customFormat="1"/>
    <row r="203443" customFormat="1"/>
    <row r="203444" customFormat="1"/>
    <row r="203445" customFormat="1"/>
    <row r="203446" customFormat="1"/>
    <row r="203447" customFormat="1"/>
    <row r="203448" customFormat="1"/>
    <row r="203449" customFormat="1"/>
    <row r="203450" customFormat="1"/>
    <row r="203451" customFormat="1"/>
    <row r="203452" customFormat="1"/>
    <row r="203453" customFormat="1"/>
    <row r="203454" customFormat="1"/>
    <row r="203455" customFormat="1"/>
    <row r="203456" customFormat="1"/>
    <row r="203457" customFormat="1"/>
    <row r="203458" customFormat="1"/>
    <row r="203459" customFormat="1"/>
    <row r="203460" customFormat="1"/>
    <row r="203461" customFormat="1"/>
    <row r="203462" customFormat="1"/>
    <row r="203463" customFormat="1"/>
    <row r="203464" customFormat="1"/>
    <row r="203465" customFormat="1"/>
    <row r="203466" customFormat="1"/>
    <row r="203467" customFormat="1"/>
    <row r="203468" customFormat="1"/>
    <row r="203469" customFormat="1"/>
    <row r="203470" customFormat="1"/>
    <row r="203471" customFormat="1"/>
    <row r="203472" customFormat="1"/>
    <row r="203473" customFormat="1"/>
    <row r="203474" customFormat="1"/>
    <row r="203475" customFormat="1"/>
    <row r="203476" customFormat="1"/>
    <row r="203477" customFormat="1"/>
    <row r="203478" customFormat="1"/>
    <row r="203479" customFormat="1"/>
    <row r="203480" customFormat="1"/>
    <row r="203481" customFormat="1"/>
    <row r="203482" customFormat="1"/>
    <row r="203483" customFormat="1"/>
    <row r="203484" customFormat="1"/>
    <row r="203485" customFormat="1"/>
    <row r="203486" customFormat="1"/>
    <row r="203487" customFormat="1"/>
    <row r="203488" customFormat="1"/>
    <row r="203489" customFormat="1"/>
    <row r="203490" customFormat="1"/>
    <row r="203491" customFormat="1"/>
    <row r="203492" customFormat="1"/>
    <row r="203493" customFormat="1"/>
    <row r="203494" customFormat="1"/>
    <row r="203495" customFormat="1"/>
    <row r="203496" customFormat="1"/>
    <row r="203497" customFormat="1"/>
    <row r="203498" customFormat="1"/>
    <row r="203499" customFormat="1"/>
    <row r="203500" customFormat="1"/>
    <row r="203501" customFormat="1"/>
    <row r="203502" customFormat="1"/>
    <row r="203503" customFormat="1"/>
    <row r="203504" customFormat="1"/>
    <row r="203505" customFormat="1"/>
    <row r="203506" customFormat="1"/>
    <row r="203507" customFormat="1"/>
    <row r="203508" customFormat="1"/>
    <row r="203509" customFormat="1"/>
    <row r="203510" customFormat="1"/>
    <row r="203511" customFormat="1"/>
    <row r="203512" customFormat="1"/>
    <row r="203513" customFormat="1"/>
    <row r="203514" customFormat="1"/>
    <row r="203515" customFormat="1"/>
    <row r="203516" customFormat="1"/>
    <row r="203517" customFormat="1"/>
    <row r="203518" customFormat="1"/>
    <row r="203519" customFormat="1"/>
    <row r="203520" customFormat="1"/>
    <row r="203521" customFormat="1"/>
    <row r="203522" customFormat="1"/>
    <row r="203523" customFormat="1"/>
    <row r="203524" customFormat="1"/>
    <row r="203525" customFormat="1"/>
    <row r="203526" customFormat="1"/>
    <row r="203527" customFormat="1"/>
    <row r="203528" customFormat="1"/>
    <row r="203529" customFormat="1"/>
    <row r="203530" customFormat="1"/>
    <row r="203531" customFormat="1"/>
    <row r="203532" customFormat="1"/>
    <row r="203533" customFormat="1"/>
    <row r="203534" customFormat="1"/>
    <row r="203535" customFormat="1"/>
    <row r="203536" customFormat="1"/>
    <row r="203537" customFormat="1"/>
    <row r="203538" customFormat="1"/>
    <row r="203539" customFormat="1"/>
    <row r="203540" customFormat="1"/>
    <row r="203541" customFormat="1"/>
    <row r="203542" customFormat="1"/>
    <row r="203543" customFormat="1"/>
    <row r="203544" customFormat="1"/>
    <row r="203545" customFormat="1"/>
    <row r="203546" customFormat="1"/>
    <row r="203547" customFormat="1"/>
    <row r="203548" customFormat="1"/>
    <row r="203549" customFormat="1"/>
    <row r="203550" customFormat="1"/>
    <row r="203551" customFormat="1"/>
    <row r="203552" customFormat="1"/>
    <row r="203553" customFormat="1"/>
    <row r="203554" customFormat="1"/>
    <row r="203555" customFormat="1"/>
    <row r="203556" customFormat="1"/>
    <row r="203557" customFormat="1"/>
    <row r="203558" customFormat="1"/>
    <row r="203559" customFormat="1"/>
    <row r="203560" customFormat="1"/>
    <row r="203561" customFormat="1"/>
    <row r="203562" customFormat="1"/>
    <row r="203563" customFormat="1"/>
    <row r="203564" customFormat="1"/>
    <row r="203565" customFormat="1"/>
    <row r="203566" customFormat="1"/>
    <row r="203567" customFormat="1"/>
    <row r="203568" customFormat="1"/>
    <row r="203569" customFormat="1"/>
    <row r="203570" customFormat="1"/>
    <row r="203571" customFormat="1"/>
    <row r="203572" customFormat="1"/>
    <row r="203573" customFormat="1"/>
    <row r="203574" customFormat="1"/>
    <row r="203575" customFormat="1"/>
    <row r="203576" customFormat="1"/>
    <row r="203577" customFormat="1"/>
    <row r="203578" customFormat="1"/>
    <row r="203579" customFormat="1"/>
    <row r="203580" customFormat="1"/>
    <row r="203581" customFormat="1"/>
    <row r="203582" customFormat="1"/>
    <row r="203583" customFormat="1"/>
    <row r="203584" customFormat="1"/>
    <row r="203585" customFormat="1"/>
    <row r="203586" customFormat="1"/>
    <row r="203587" customFormat="1"/>
    <row r="203588" customFormat="1"/>
    <row r="203589" customFormat="1"/>
    <row r="203590" customFormat="1"/>
    <row r="203591" customFormat="1"/>
    <row r="203592" customFormat="1"/>
    <row r="203593" customFormat="1"/>
    <row r="203594" customFormat="1"/>
    <row r="203595" customFormat="1"/>
    <row r="203596" customFormat="1"/>
    <row r="203597" customFormat="1"/>
    <row r="203598" customFormat="1"/>
    <row r="203599" customFormat="1"/>
    <row r="203600" customFormat="1"/>
    <row r="203601" customFormat="1"/>
    <row r="203602" customFormat="1"/>
    <row r="203603" customFormat="1"/>
    <row r="203604" customFormat="1"/>
    <row r="203605" customFormat="1"/>
    <row r="203606" customFormat="1"/>
    <row r="203607" customFormat="1"/>
    <row r="203608" customFormat="1"/>
    <row r="203609" customFormat="1"/>
    <row r="203610" customFormat="1"/>
    <row r="203611" customFormat="1"/>
    <row r="203612" customFormat="1"/>
    <row r="203613" customFormat="1"/>
    <row r="203614" customFormat="1"/>
    <row r="203615" customFormat="1"/>
    <row r="203616" customFormat="1"/>
    <row r="203617" customFormat="1"/>
    <row r="203618" customFormat="1"/>
    <row r="203619" customFormat="1"/>
    <row r="203620" customFormat="1"/>
    <row r="203621" customFormat="1"/>
    <row r="203622" customFormat="1"/>
    <row r="203623" customFormat="1"/>
    <row r="203624" customFormat="1"/>
    <row r="203625" customFormat="1"/>
    <row r="203626" customFormat="1"/>
    <row r="203627" customFormat="1"/>
    <row r="203628" customFormat="1"/>
    <row r="203629" customFormat="1"/>
    <row r="203630" customFormat="1"/>
    <row r="203631" customFormat="1"/>
    <row r="203632" customFormat="1"/>
    <row r="203633" customFormat="1"/>
    <row r="203634" customFormat="1"/>
    <row r="203635" customFormat="1"/>
    <row r="203636" customFormat="1"/>
    <row r="203637" customFormat="1"/>
    <row r="203638" customFormat="1"/>
    <row r="203639" customFormat="1"/>
    <row r="203640" customFormat="1"/>
    <row r="203641" customFormat="1"/>
    <row r="203642" customFormat="1"/>
    <row r="203643" customFormat="1"/>
    <row r="203644" customFormat="1"/>
    <row r="203645" customFormat="1"/>
    <row r="203646" customFormat="1"/>
    <row r="203647" customFormat="1"/>
    <row r="203648" customFormat="1"/>
    <row r="203649" customFormat="1"/>
    <row r="203650" customFormat="1"/>
    <row r="203651" customFormat="1"/>
    <row r="203652" customFormat="1"/>
    <row r="203653" customFormat="1"/>
    <row r="203654" customFormat="1"/>
    <row r="203655" customFormat="1"/>
    <row r="203656" customFormat="1"/>
    <row r="203657" customFormat="1"/>
    <row r="203658" customFormat="1"/>
    <row r="203659" customFormat="1"/>
    <row r="203660" customFormat="1"/>
    <row r="203661" customFormat="1"/>
    <row r="203662" customFormat="1"/>
    <row r="203663" customFormat="1"/>
    <row r="203664" customFormat="1"/>
    <row r="203665" customFormat="1"/>
    <row r="203666" customFormat="1"/>
    <row r="203667" customFormat="1"/>
    <row r="203668" customFormat="1"/>
    <row r="203669" customFormat="1"/>
    <row r="203670" customFormat="1"/>
    <row r="203671" customFormat="1"/>
    <row r="203672" customFormat="1"/>
    <row r="203673" customFormat="1"/>
    <row r="203674" customFormat="1"/>
    <row r="203675" customFormat="1"/>
    <row r="203676" customFormat="1"/>
    <row r="203677" customFormat="1"/>
    <row r="203678" customFormat="1"/>
    <row r="203679" customFormat="1"/>
    <row r="203680" customFormat="1"/>
    <row r="203681" customFormat="1"/>
    <row r="203682" customFormat="1"/>
    <row r="203683" customFormat="1"/>
    <row r="203684" customFormat="1"/>
    <row r="203685" customFormat="1"/>
    <row r="203686" customFormat="1"/>
    <row r="203687" customFormat="1"/>
    <row r="203688" customFormat="1"/>
    <row r="203689" customFormat="1"/>
    <row r="203690" customFormat="1"/>
    <row r="203691" customFormat="1"/>
    <row r="203692" customFormat="1"/>
    <row r="203693" customFormat="1"/>
    <row r="203694" customFormat="1"/>
    <row r="203695" customFormat="1"/>
    <row r="203696" customFormat="1"/>
    <row r="203697" customFormat="1"/>
    <row r="203698" customFormat="1"/>
    <row r="203699" customFormat="1"/>
    <row r="203700" customFormat="1"/>
    <row r="203701" customFormat="1"/>
    <row r="203702" customFormat="1"/>
    <row r="203703" customFormat="1"/>
    <row r="203704" customFormat="1"/>
    <row r="203705" customFormat="1"/>
    <row r="203706" customFormat="1"/>
    <row r="203707" customFormat="1"/>
    <row r="203708" customFormat="1"/>
    <row r="203709" customFormat="1"/>
    <row r="203710" customFormat="1"/>
    <row r="203711" customFormat="1"/>
    <row r="203712" customFormat="1"/>
    <row r="203713" customFormat="1"/>
    <row r="203714" customFormat="1"/>
    <row r="203715" customFormat="1"/>
    <row r="203716" customFormat="1"/>
    <row r="203717" customFormat="1"/>
    <row r="203718" customFormat="1"/>
    <row r="203719" customFormat="1"/>
    <row r="203720" customFormat="1"/>
    <row r="203721" customFormat="1"/>
    <row r="203722" customFormat="1"/>
    <row r="203723" customFormat="1"/>
    <row r="203724" customFormat="1"/>
    <row r="203725" customFormat="1"/>
    <row r="203726" customFormat="1"/>
    <row r="203727" customFormat="1"/>
    <row r="203728" customFormat="1"/>
    <row r="203729" customFormat="1"/>
    <row r="203730" customFormat="1"/>
    <row r="203731" customFormat="1"/>
    <row r="203732" customFormat="1"/>
    <row r="203733" customFormat="1"/>
    <row r="203734" customFormat="1"/>
    <row r="203735" customFormat="1"/>
    <row r="203736" customFormat="1"/>
    <row r="203737" customFormat="1"/>
    <row r="203738" customFormat="1"/>
    <row r="203739" customFormat="1"/>
    <row r="203740" customFormat="1"/>
    <row r="203741" customFormat="1"/>
    <row r="203742" customFormat="1"/>
    <row r="203743" customFormat="1"/>
    <row r="203744" customFormat="1"/>
    <row r="203745" customFormat="1"/>
    <row r="203746" customFormat="1"/>
    <row r="203747" customFormat="1"/>
    <row r="203748" customFormat="1"/>
    <row r="203749" customFormat="1"/>
    <row r="203750" customFormat="1"/>
    <row r="203751" customFormat="1"/>
    <row r="203752" customFormat="1"/>
    <row r="203753" customFormat="1"/>
    <row r="203754" customFormat="1"/>
    <row r="203755" customFormat="1"/>
    <row r="203756" customFormat="1"/>
    <row r="203757" customFormat="1"/>
    <row r="203758" customFormat="1"/>
    <row r="203759" customFormat="1"/>
    <row r="203760" customFormat="1"/>
    <row r="203761" customFormat="1"/>
    <row r="203762" customFormat="1"/>
    <row r="203763" customFormat="1"/>
    <row r="203764" customFormat="1"/>
    <row r="203765" customFormat="1"/>
    <row r="203766" customFormat="1"/>
    <row r="203767" customFormat="1"/>
    <row r="203768" customFormat="1"/>
    <row r="203769" customFormat="1"/>
    <row r="203770" customFormat="1"/>
    <row r="203771" customFormat="1"/>
    <row r="203772" customFormat="1"/>
    <row r="203773" customFormat="1"/>
    <row r="203774" customFormat="1"/>
    <row r="203775" customFormat="1"/>
    <row r="203776" customFormat="1"/>
    <row r="203777" customFormat="1"/>
    <row r="203778" customFormat="1"/>
    <row r="203779" customFormat="1"/>
    <row r="203780" customFormat="1"/>
    <row r="203781" customFormat="1"/>
    <row r="203782" customFormat="1"/>
    <row r="203783" customFormat="1"/>
    <row r="203784" customFormat="1"/>
    <row r="203785" customFormat="1"/>
    <row r="203786" customFormat="1"/>
    <row r="203787" customFormat="1"/>
    <row r="203788" customFormat="1"/>
    <row r="203789" customFormat="1"/>
    <row r="203790" customFormat="1"/>
    <row r="203791" customFormat="1"/>
    <row r="203792" customFormat="1"/>
    <row r="203793" customFormat="1"/>
    <row r="203794" customFormat="1"/>
    <row r="203795" customFormat="1"/>
    <row r="203796" customFormat="1"/>
    <row r="203797" customFormat="1"/>
    <row r="203798" customFormat="1"/>
    <row r="203799" customFormat="1"/>
    <row r="203800" customFormat="1"/>
    <row r="203801" customFormat="1"/>
    <row r="203802" customFormat="1"/>
    <row r="203803" customFormat="1"/>
    <row r="203804" customFormat="1"/>
    <row r="203805" customFormat="1"/>
    <row r="203806" customFormat="1"/>
    <row r="203807" customFormat="1"/>
    <row r="203808" customFormat="1"/>
    <row r="203809" customFormat="1"/>
    <row r="203810" customFormat="1"/>
    <row r="203811" customFormat="1"/>
    <row r="203812" customFormat="1"/>
    <row r="203813" customFormat="1"/>
    <row r="203814" customFormat="1"/>
    <row r="203815" customFormat="1"/>
    <row r="203816" customFormat="1"/>
    <row r="203817" customFormat="1"/>
    <row r="203818" customFormat="1"/>
    <row r="203819" customFormat="1"/>
    <row r="203820" customFormat="1"/>
    <row r="203821" customFormat="1"/>
    <row r="203822" customFormat="1"/>
    <row r="203823" customFormat="1"/>
    <row r="203824" customFormat="1"/>
    <row r="203825" customFormat="1"/>
    <row r="203826" customFormat="1"/>
    <row r="203827" customFormat="1"/>
    <row r="203828" customFormat="1"/>
    <row r="203829" customFormat="1"/>
    <row r="203830" customFormat="1"/>
    <row r="203831" customFormat="1"/>
    <row r="203832" customFormat="1"/>
    <row r="203833" customFormat="1"/>
    <row r="203834" customFormat="1"/>
    <row r="203835" customFormat="1"/>
    <row r="203836" customFormat="1"/>
    <row r="203837" customFormat="1"/>
    <row r="203838" customFormat="1"/>
    <row r="203839" customFormat="1"/>
    <row r="203840" customFormat="1"/>
    <row r="203841" customFormat="1"/>
    <row r="203842" customFormat="1"/>
    <row r="203843" customFormat="1"/>
    <row r="203844" customFormat="1"/>
    <row r="203845" customFormat="1"/>
    <row r="203846" customFormat="1"/>
    <row r="203847" customFormat="1"/>
    <row r="203848" customFormat="1"/>
    <row r="203849" customFormat="1"/>
    <row r="203850" customFormat="1"/>
    <row r="203851" customFormat="1"/>
    <row r="203852" customFormat="1"/>
    <row r="203853" customFormat="1"/>
    <row r="203854" customFormat="1"/>
    <row r="203855" customFormat="1"/>
    <row r="203856" customFormat="1"/>
    <row r="203857" customFormat="1"/>
    <row r="203858" customFormat="1"/>
    <row r="203859" customFormat="1"/>
    <row r="203860" customFormat="1"/>
    <row r="203861" customFormat="1"/>
    <row r="203862" customFormat="1"/>
    <row r="203863" customFormat="1"/>
    <row r="203864" customFormat="1"/>
    <row r="203865" customFormat="1"/>
    <row r="203866" customFormat="1"/>
    <row r="203867" customFormat="1"/>
    <row r="203868" customFormat="1"/>
    <row r="203869" customFormat="1"/>
    <row r="203870" customFormat="1"/>
    <row r="203871" customFormat="1"/>
    <row r="203872" customFormat="1"/>
    <row r="203873" customFormat="1"/>
    <row r="203874" customFormat="1"/>
    <row r="203875" customFormat="1"/>
    <row r="203876" customFormat="1"/>
    <row r="203877" customFormat="1"/>
    <row r="203878" customFormat="1"/>
    <row r="203879" customFormat="1"/>
    <row r="203880" customFormat="1"/>
    <row r="203881" customFormat="1"/>
    <row r="203882" customFormat="1"/>
    <row r="203883" customFormat="1"/>
    <row r="203884" customFormat="1"/>
    <row r="203885" customFormat="1"/>
    <row r="203886" customFormat="1"/>
    <row r="203887" customFormat="1"/>
    <row r="203888" customFormat="1"/>
    <row r="203889" customFormat="1"/>
    <row r="203890" customFormat="1"/>
    <row r="203891" customFormat="1"/>
    <row r="203892" customFormat="1"/>
    <row r="203893" customFormat="1"/>
    <row r="203894" customFormat="1"/>
    <row r="203895" customFormat="1"/>
    <row r="203896" customFormat="1"/>
    <row r="203897" customFormat="1"/>
    <row r="203898" customFormat="1"/>
    <row r="203899" customFormat="1"/>
    <row r="203900" customFormat="1"/>
    <row r="203901" customFormat="1"/>
    <row r="203902" customFormat="1"/>
    <row r="203903" customFormat="1"/>
    <row r="203904" customFormat="1"/>
    <row r="203905" customFormat="1"/>
    <row r="203906" customFormat="1"/>
    <row r="203907" customFormat="1"/>
    <row r="203908" customFormat="1"/>
    <row r="203909" customFormat="1"/>
    <row r="203910" customFormat="1"/>
    <row r="203911" customFormat="1"/>
    <row r="203912" customFormat="1"/>
    <row r="203913" customFormat="1"/>
    <row r="203914" customFormat="1"/>
    <row r="203915" customFormat="1"/>
    <row r="203916" customFormat="1"/>
    <row r="203917" customFormat="1"/>
    <row r="203918" customFormat="1"/>
    <row r="203919" customFormat="1"/>
    <row r="203920" customFormat="1"/>
    <row r="203921" customFormat="1"/>
    <row r="203922" customFormat="1"/>
    <row r="203923" customFormat="1"/>
    <row r="203924" customFormat="1"/>
    <row r="203925" customFormat="1"/>
    <row r="203926" customFormat="1"/>
    <row r="203927" customFormat="1"/>
    <row r="203928" customFormat="1"/>
    <row r="203929" customFormat="1"/>
    <row r="203930" customFormat="1"/>
    <row r="203931" customFormat="1"/>
    <row r="203932" customFormat="1"/>
    <row r="203933" customFormat="1"/>
    <row r="203934" customFormat="1"/>
    <row r="203935" customFormat="1"/>
    <row r="203936" customFormat="1"/>
    <row r="203937" customFormat="1"/>
    <row r="203938" customFormat="1"/>
    <row r="203939" customFormat="1"/>
    <row r="203940" customFormat="1"/>
    <row r="203941" customFormat="1"/>
    <row r="203942" customFormat="1"/>
    <row r="203943" customFormat="1"/>
    <row r="203944" customFormat="1"/>
    <row r="203945" customFormat="1"/>
    <row r="203946" customFormat="1"/>
    <row r="203947" customFormat="1"/>
    <row r="203948" customFormat="1"/>
    <row r="203949" customFormat="1"/>
    <row r="203950" customFormat="1"/>
    <row r="203951" customFormat="1"/>
    <row r="203952" customFormat="1"/>
    <row r="203953" customFormat="1"/>
    <row r="203954" customFormat="1"/>
    <row r="203955" customFormat="1"/>
    <row r="203956" customFormat="1"/>
    <row r="203957" customFormat="1"/>
    <row r="203958" customFormat="1"/>
    <row r="203959" customFormat="1"/>
    <row r="203960" customFormat="1"/>
    <row r="203961" customFormat="1"/>
    <row r="203962" customFormat="1"/>
    <row r="203963" customFormat="1"/>
    <row r="203964" customFormat="1"/>
    <row r="203965" customFormat="1"/>
    <row r="203966" customFormat="1"/>
    <row r="203967" customFormat="1"/>
    <row r="203968" customFormat="1"/>
    <row r="203969" customFormat="1"/>
    <row r="203970" customFormat="1"/>
    <row r="203971" customFormat="1"/>
    <row r="203972" customFormat="1"/>
    <row r="203973" customFormat="1"/>
    <row r="203974" customFormat="1"/>
    <row r="203975" customFormat="1"/>
    <row r="203976" customFormat="1"/>
    <row r="203977" customFormat="1"/>
    <row r="203978" customFormat="1"/>
    <row r="203979" customFormat="1"/>
    <row r="203980" customFormat="1"/>
    <row r="203981" customFormat="1"/>
    <row r="203982" customFormat="1"/>
    <row r="203983" customFormat="1"/>
    <row r="203984" customFormat="1"/>
    <row r="203985" customFormat="1"/>
    <row r="203986" customFormat="1"/>
    <row r="203987" customFormat="1"/>
    <row r="203988" customFormat="1"/>
    <row r="203989" customFormat="1"/>
    <row r="203990" customFormat="1"/>
    <row r="203991" customFormat="1"/>
    <row r="203992" customFormat="1"/>
    <row r="203993" customFormat="1"/>
    <row r="203994" customFormat="1"/>
    <row r="203995" customFormat="1"/>
    <row r="203996" customFormat="1"/>
    <row r="203997" customFormat="1"/>
    <row r="203998" customFormat="1"/>
    <row r="203999" customFormat="1"/>
    <row r="204000" customFormat="1"/>
    <row r="204001" customFormat="1"/>
    <row r="204002" customFormat="1"/>
    <row r="204003" customFormat="1"/>
    <row r="204004" customFormat="1"/>
    <row r="204005" customFormat="1"/>
    <row r="204006" customFormat="1"/>
    <row r="204007" customFormat="1"/>
    <row r="204008" customFormat="1"/>
    <row r="204009" customFormat="1"/>
    <row r="204010" customFormat="1"/>
    <row r="204011" customFormat="1"/>
    <row r="204012" customFormat="1"/>
    <row r="204013" customFormat="1"/>
    <row r="204014" customFormat="1"/>
    <row r="204015" customFormat="1"/>
    <row r="204016" customFormat="1"/>
    <row r="204017" customFormat="1"/>
    <row r="204018" customFormat="1"/>
    <row r="204019" customFormat="1"/>
    <row r="204020" customFormat="1"/>
    <row r="204021" customFormat="1"/>
    <row r="204022" customFormat="1"/>
    <row r="204023" customFormat="1"/>
    <row r="204024" customFormat="1"/>
    <row r="204025" customFormat="1"/>
    <row r="204026" customFormat="1"/>
    <row r="204027" customFormat="1"/>
    <row r="204028" customFormat="1"/>
    <row r="204029" customFormat="1"/>
    <row r="204030" customFormat="1"/>
    <row r="204031" customFormat="1"/>
    <row r="204032" customFormat="1"/>
    <row r="204033" customFormat="1"/>
    <row r="204034" customFormat="1"/>
    <row r="204035" customFormat="1"/>
    <row r="204036" customFormat="1"/>
    <row r="204037" customFormat="1"/>
    <row r="204038" customFormat="1"/>
    <row r="204039" customFormat="1"/>
    <row r="204040" customFormat="1"/>
    <row r="204041" customFormat="1"/>
    <row r="204042" customFormat="1"/>
    <row r="204043" customFormat="1"/>
    <row r="204044" customFormat="1"/>
    <row r="204045" customFormat="1"/>
    <row r="204046" customFormat="1"/>
    <row r="204047" customFormat="1"/>
    <row r="204048" customFormat="1"/>
    <row r="204049" customFormat="1"/>
    <row r="204050" customFormat="1"/>
    <row r="204051" customFormat="1"/>
    <row r="204052" customFormat="1"/>
    <row r="204053" customFormat="1"/>
    <row r="204054" customFormat="1"/>
    <row r="204055" customFormat="1"/>
    <row r="204056" customFormat="1"/>
    <row r="204057" customFormat="1"/>
    <row r="204058" customFormat="1"/>
    <row r="204059" customFormat="1"/>
    <row r="204060" customFormat="1"/>
    <row r="204061" customFormat="1"/>
    <row r="204062" customFormat="1"/>
    <row r="204063" customFormat="1"/>
    <row r="204064" customFormat="1"/>
    <row r="204065" customFormat="1"/>
    <row r="204066" customFormat="1"/>
    <row r="204067" customFormat="1"/>
    <row r="204068" customFormat="1"/>
    <row r="204069" customFormat="1"/>
    <row r="204070" customFormat="1"/>
    <row r="204071" customFormat="1"/>
    <row r="204072" customFormat="1"/>
    <row r="204073" customFormat="1"/>
    <row r="204074" customFormat="1"/>
    <row r="204075" customFormat="1"/>
    <row r="204076" customFormat="1"/>
    <row r="204077" customFormat="1"/>
    <row r="204078" customFormat="1"/>
    <row r="204079" customFormat="1"/>
    <row r="204080" customFormat="1"/>
    <row r="204081" customFormat="1"/>
    <row r="204082" customFormat="1"/>
    <row r="204083" customFormat="1"/>
    <row r="204084" customFormat="1"/>
    <row r="204085" customFormat="1"/>
    <row r="204086" customFormat="1"/>
    <row r="204087" customFormat="1"/>
    <row r="204088" customFormat="1"/>
    <row r="204089" customFormat="1"/>
    <row r="204090" customFormat="1"/>
    <row r="204091" customFormat="1"/>
    <row r="204092" customFormat="1"/>
    <row r="204093" customFormat="1"/>
    <row r="204094" customFormat="1"/>
    <row r="204095" customFormat="1"/>
    <row r="204096" customFormat="1"/>
    <row r="204097" customFormat="1"/>
    <row r="204098" customFormat="1"/>
    <row r="204099" customFormat="1"/>
    <row r="204100" customFormat="1"/>
    <row r="204101" customFormat="1"/>
    <row r="204102" customFormat="1"/>
    <row r="204103" customFormat="1"/>
    <row r="204104" customFormat="1"/>
    <row r="204105" customFormat="1"/>
    <row r="204106" customFormat="1"/>
    <row r="204107" customFormat="1"/>
    <row r="204108" customFormat="1"/>
    <row r="204109" customFormat="1"/>
    <row r="204110" customFormat="1"/>
    <row r="204111" customFormat="1"/>
    <row r="204112" customFormat="1"/>
    <row r="204113" customFormat="1"/>
    <row r="204114" customFormat="1"/>
    <row r="204115" customFormat="1"/>
    <row r="204116" customFormat="1"/>
    <row r="204117" customFormat="1"/>
    <row r="204118" customFormat="1"/>
    <row r="204119" customFormat="1"/>
    <row r="204120" customFormat="1"/>
    <row r="204121" customFormat="1"/>
    <row r="204122" customFormat="1"/>
    <row r="204123" customFormat="1"/>
    <row r="204124" customFormat="1"/>
    <row r="204125" customFormat="1"/>
    <row r="204126" customFormat="1"/>
    <row r="204127" customFormat="1"/>
    <row r="204128" customFormat="1"/>
    <row r="204129" customFormat="1"/>
    <row r="204130" customFormat="1"/>
    <row r="204131" customFormat="1"/>
    <row r="204132" customFormat="1"/>
    <row r="204133" customFormat="1"/>
    <row r="204134" customFormat="1"/>
    <row r="204135" customFormat="1"/>
    <row r="204136" customFormat="1"/>
    <row r="204137" customFormat="1"/>
    <row r="204138" customFormat="1"/>
    <row r="204139" customFormat="1"/>
    <row r="204140" customFormat="1"/>
    <row r="204141" customFormat="1"/>
    <row r="204142" customFormat="1"/>
    <row r="204143" customFormat="1"/>
    <row r="204144" customFormat="1"/>
    <row r="204145" customFormat="1"/>
    <row r="204146" customFormat="1"/>
    <row r="204147" customFormat="1"/>
    <row r="204148" customFormat="1"/>
    <row r="204149" customFormat="1"/>
    <row r="204150" customFormat="1"/>
    <row r="204151" customFormat="1"/>
    <row r="204152" customFormat="1"/>
    <row r="204153" customFormat="1"/>
    <row r="204154" customFormat="1"/>
    <row r="204155" customFormat="1"/>
    <row r="204156" customFormat="1"/>
    <row r="204157" customFormat="1"/>
    <row r="204158" customFormat="1"/>
    <row r="204159" customFormat="1"/>
    <row r="204160" customFormat="1"/>
    <row r="204161" customFormat="1"/>
    <row r="204162" customFormat="1"/>
    <row r="204163" customFormat="1"/>
    <row r="204164" customFormat="1"/>
    <row r="204165" customFormat="1"/>
    <row r="204166" customFormat="1"/>
    <row r="204167" customFormat="1"/>
    <row r="204168" customFormat="1"/>
    <row r="204169" customFormat="1"/>
    <row r="204170" customFormat="1"/>
    <row r="204171" customFormat="1"/>
    <row r="204172" customFormat="1"/>
    <row r="204173" customFormat="1"/>
    <row r="204174" customFormat="1"/>
    <row r="204175" customFormat="1"/>
    <row r="204176" customFormat="1"/>
    <row r="204177" customFormat="1"/>
    <row r="204178" customFormat="1"/>
    <row r="204179" customFormat="1"/>
    <row r="204180" customFormat="1"/>
    <row r="204181" customFormat="1"/>
    <row r="204182" customFormat="1"/>
    <row r="204183" customFormat="1"/>
    <row r="204184" customFormat="1"/>
    <row r="204185" customFormat="1"/>
    <row r="204186" customFormat="1"/>
    <row r="204187" customFormat="1"/>
    <row r="204188" customFormat="1"/>
    <row r="204189" customFormat="1"/>
    <row r="204190" customFormat="1"/>
    <row r="204191" customFormat="1"/>
    <row r="204192" customFormat="1"/>
    <row r="204193" customFormat="1"/>
    <row r="204194" customFormat="1"/>
    <row r="204195" customFormat="1"/>
    <row r="204196" customFormat="1"/>
    <row r="204197" customFormat="1"/>
    <row r="204198" customFormat="1"/>
    <row r="204199" customFormat="1"/>
    <row r="204200" customFormat="1"/>
    <row r="204201" customFormat="1"/>
    <row r="204202" customFormat="1"/>
    <row r="204203" customFormat="1"/>
    <row r="204204" customFormat="1"/>
    <row r="204205" customFormat="1"/>
    <row r="204206" customFormat="1"/>
    <row r="204207" customFormat="1"/>
    <row r="204208" customFormat="1"/>
    <row r="204209" customFormat="1"/>
    <row r="204210" customFormat="1"/>
    <row r="204211" customFormat="1"/>
    <row r="204212" customFormat="1"/>
    <row r="204213" customFormat="1"/>
    <row r="204214" customFormat="1"/>
    <row r="204215" customFormat="1"/>
    <row r="204216" customFormat="1"/>
    <row r="204217" customFormat="1"/>
    <row r="204218" customFormat="1"/>
    <row r="204219" customFormat="1"/>
    <row r="204220" customFormat="1"/>
    <row r="204221" customFormat="1"/>
    <row r="204222" customFormat="1"/>
    <row r="204223" customFormat="1"/>
    <row r="204224" customFormat="1"/>
    <row r="204225" customFormat="1"/>
    <row r="204226" customFormat="1"/>
    <row r="204227" customFormat="1"/>
    <row r="204228" customFormat="1"/>
    <row r="204229" customFormat="1"/>
    <row r="204230" customFormat="1"/>
    <row r="204231" customFormat="1"/>
    <row r="204232" customFormat="1"/>
    <row r="204233" customFormat="1"/>
    <row r="204234" customFormat="1"/>
    <row r="204235" customFormat="1"/>
    <row r="204236" customFormat="1"/>
    <row r="204237" customFormat="1"/>
    <row r="204238" customFormat="1"/>
    <row r="204239" customFormat="1"/>
    <row r="204240" customFormat="1"/>
    <row r="204241" customFormat="1"/>
    <row r="204242" customFormat="1"/>
    <row r="204243" customFormat="1"/>
    <row r="204244" customFormat="1"/>
    <row r="204245" customFormat="1"/>
    <row r="204246" customFormat="1"/>
    <row r="204247" customFormat="1"/>
    <row r="204248" customFormat="1"/>
    <row r="204249" customFormat="1"/>
    <row r="204250" customFormat="1"/>
    <row r="204251" customFormat="1"/>
    <row r="204252" customFormat="1"/>
    <row r="204253" customFormat="1"/>
    <row r="204254" customFormat="1"/>
    <row r="204255" customFormat="1"/>
    <row r="204256" customFormat="1"/>
    <row r="204257" customFormat="1"/>
    <row r="204258" customFormat="1"/>
    <row r="204259" customFormat="1"/>
    <row r="204260" customFormat="1"/>
    <row r="204261" customFormat="1"/>
    <row r="204262" customFormat="1"/>
    <row r="204263" customFormat="1"/>
    <row r="204264" customFormat="1"/>
    <row r="204265" customFormat="1"/>
    <row r="204266" customFormat="1"/>
    <row r="204267" customFormat="1"/>
    <row r="204268" customFormat="1"/>
    <row r="204269" customFormat="1"/>
    <row r="204270" customFormat="1"/>
    <row r="204271" customFormat="1"/>
    <row r="204272" customFormat="1"/>
    <row r="204273" customFormat="1"/>
    <row r="204274" customFormat="1"/>
    <row r="204275" customFormat="1"/>
    <row r="204276" customFormat="1"/>
    <row r="204277" customFormat="1"/>
    <row r="204278" customFormat="1"/>
    <row r="204279" customFormat="1"/>
    <row r="204280" customFormat="1"/>
    <row r="204281" customFormat="1"/>
    <row r="204282" customFormat="1"/>
    <row r="204283" customFormat="1"/>
    <row r="204284" customFormat="1"/>
    <row r="204285" customFormat="1"/>
    <row r="204286" customFormat="1"/>
    <row r="204287" customFormat="1"/>
    <row r="204288" customFormat="1"/>
    <row r="204289" customFormat="1"/>
    <row r="204290" customFormat="1"/>
    <row r="204291" customFormat="1"/>
    <row r="204292" customFormat="1"/>
    <row r="204293" customFormat="1"/>
    <row r="204294" customFormat="1"/>
    <row r="204295" customFormat="1"/>
    <row r="204296" customFormat="1"/>
    <row r="204297" customFormat="1"/>
    <row r="204298" customFormat="1"/>
    <row r="204299" customFormat="1"/>
    <row r="204300" customFormat="1"/>
    <row r="204301" customFormat="1"/>
    <row r="204302" customFormat="1"/>
    <row r="204303" customFormat="1"/>
    <row r="204304" customFormat="1"/>
    <row r="204305" customFormat="1"/>
    <row r="204306" customFormat="1"/>
    <row r="204307" customFormat="1"/>
    <row r="204308" customFormat="1"/>
    <row r="204309" customFormat="1"/>
    <row r="204310" customFormat="1"/>
    <row r="204311" customFormat="1"/>
    <row r="204312" customFormat="1"/>
    <row r="204313" customFormat="1"/>
    <row r="204314" customFormat="1"/>
    <row r="204315" customFormat="1"/>
    <row r="204316" customFormat="1"/>
    <row r="204317" customFormat="1"/>
    <row r="204318" customFormat="1"/>
    <row r="204319" customFormat="1"/>
    <row r="204320" customFormat="1"/>
    <row r="204321" customFormat="1"/>
    <row r="204322" customFormat="1"/>
    <row r="204323" customFormat="1"/>
    <row r="204324" customFormat="1"/>
    <row r="204325" customFormat="1"/>
    <row r="204326" customFormat="1"/>
    <row r="204327" customFormat="1"/>
    <row r="204328" customFormat="1"/>
    <row r="204329" customFormat="1"/>
    <row r="204330" customFormat="1"/>
    <row r="204331" customFormat="1"/>
    <row r="204332" customFormat="1"/>
    <row r="204333" customFormat="1"/>
    <row r="204334" customFormat="1"/>
    <row r="204335" customFormat="1"/>
    <row r="204336" customFormat="1"/>
    <row r="204337" customFormat="1"/>
    <row r="204338" customFormat="1"/>
    <row r="204339" customFormat="1"/>
    <row r="204340" customFormat="1"/>
    <row r="204341" customFormat="1"/>
    <row r="204342" customFormat="1"/>
    <row r="204343" customFormat="1"/>
    <row r="204344" customFormat="1"/>
    <row r="204345" customFormat="1"/>
    <row r="204346" customFormat="1"/>
    <row r="204347" customFormat="1"/>
    <row r="204348" customFormat="1"/>
    <row r="204349" customFormat="1"/>
    <row r="204350" customFormat="1"/>
    <row r="204351" customFormat="1"/>
    <row r="204352" customFormat="1"/>
    <row r="204353" customFormat="1"/>
    <row r="204354" customFormat="1"/>
    <row r="204355" customFormat="1"/>
    <row r="204356" customFormat="1"/>
    <row r="204357" customFormat="1"/>
    <row r="204358" customFormat="1"/>
    <row r="204359" customFormat="1"/>
    <row r="204360" customFormat="1"/>
    <row r="204361" customFormat="1"/>
    <row r="204362" customFormat="1"/>
    <row r="204363" customFormat="1"/>
    <row r="204364" customFormat="1"/>
    <row r="204365" customFormat="1"/>
    <row r="204366" customFormat="1"/>
    <row r="204367" customFormat="1"/>
    <row r="204368" customFormat="1"/>
    <row r="204369" customFormat="1"/>
    <row r="204370" customFormat="1"/>
    <row r="204371" customFormat="1"/>
    <row r="204372" customFormat="1"/>
    <row r="204373" customFormat="1"/>
    <row r="204374" customFormat="1"/>
    <row r="204375" customFormat="1"/>
    <row r="204376" customFormat="1"/>
    <row r="204377" customFormat="1"/>
    <row r="204378" customFormat="1"/>
    <row r="204379" customFormat="1"/>
    <row r="204380" customFormat="1"/>
    <row r="204381" customFormat="1"/>
    <row r="204382" customFormat="1"/>
    <row r="204383" customFormat="1"/>
    <row r="204384" customFormat="1"/>
    <row r="204385" customFormat="1"/>
    <row r="204386" customFormat="1"/>
    <row r="204387" customFormat="1"/>
    <row r="204388" customFormat="1"/>
    <row r="204389" customFormat="1"/>
    <row r="204390" customFormat="1"/>
    <row r="204391" customFormat="1"/>
    <row r="204392" customFormat="1"/>
    <row r="204393" customFormat="1"/>
    <row r="204394" customFormat="1"/>
    <row r="204395" customFormat="1"/>
    <row r="204396" customFormat="1"/>
    <row r="204397" customFormat="1"/>
    <row r="204398" customFormat="1"/>
    <row r="204399" customFormat="1"/>
    <row r="204400" customFormat="1"/>
    <row r="204401" customFormat="1"/>
    <row r="204402" customFormat="1"/>
    <row r="204403" customFormat="1"/>
    <row r="204404" customFormat="1"/>
    <row r="204405" customFormat="1"/>
    <row r="204406" customFormat="1"/>
    <row r="204407" customFormat="1"/>
    <row r="204408" customFormat="1"/>
    <row r="204409" customFormat="1"/>
    <row r="204410" customFormat="1"/>
    <row r="204411" customFormat="1"/>
    <row r="204412" customFormat="1"/>
    <row r="204413" customFormat="1"/>
    <row r="204414" customFormat="1"/>
    <row r="204415" customFormat="1"/>
    <row r="204416" customFormat="1"/>
    <row r="204417" customFormat="1"/>
    <row r="204418" customFormat="1"/>
    <row r="204419" customFormat="1"/>
    <row r="204420" customFormat="1"/>
    <row r="204421" customFormat="1"/>
    <row r="204422" customFormat="1"/>
    <row r="204423" customFormat="1"/>
    <row r="204424" customFormat="1"/>
    <row r="204425" customFormat="1"/>
    <row r="204426" customFormat="1"/>
    <row r="204427" customFormat="1"/>
    <row r="204428" customFormat="1"/>
    <row r="204429" customFormat="1"/>
    <row r="204430" customFormat="1"/>
    <row r="204431" customFormat="1"/>
    <row r="204432" customFormat="1"/>
    <row r="204433" customFormat="1"/>
    <row r="204434" customFormat="1"/>
    <row r="204435" customFormat="1"/>
    <row r="204436" customFormat="1"/>
    <row r="204437" customFormat="1"/>
    <row r="204438" customFormat="1"/>
    <row r="204439" customFormat="1"/>
    <row r="204440" customFormat="1"/>
    <row r="204441" customFormat="1"/>
    <row r="204442" customFormat="1"/>
    <row r="204443" customFormat="1"/>
    <row r="204444" customFormat="1"/>
    <row r="204445" customFormat="1"/>
    <row r="204446" customFormat="1"/>
    <row r="204447" customFormat="1"/>
    <row r="204448" customFormat="1"/>
    <row r="204449" customFormat="1"/>
    <row r="204450" customFormat="1"/>
    <row r="204451" customFormat="1"/>
    <row r="204452" customFormat="1"/>
    <row r="204453" customFormat="1"/>
    <row r="204454" customFormat="1"/>
    <row r="204455" customFormat="1"/>
    <row r="204456" customFormat="1"/>
    <row r="204457" customFormat="1"/>
    <row r="204458" customFormat="1"/>
    <row r="204459" customFormat="1"/>
    <row r="204460" customFormat="1"/>
    <row r="204461" customFormat="1"/>
    <row r="204462" customFormat="1"/>
    <row r="204463" customFormat="1"/>
    <row r="204464" customFormat="1"/>
    <row r="204465" customFormat="1"/>
    <row r="204466" customFormat="1"/>
    <row r="204467" customFormat="1"/>
    <row r="204468" customFormat="1"/>
    <row r="204469" customFormat="1"/>
    <row r="204470" customFormat="1"/>
    <row r="204471" customFormat="1"/>
    <row r="204472" customFormat="1"/>
    <row r="204473" customFormat="1"/>
    <row r="204474" customFormat="1"/>
    <row r="204475" customFormat="1"/>
    <row r="204476" customFormat="1"/>
    <row r="204477" customFormat="1"/>
    <row r="204478" customFormat="1"/>
    <row r="204479" customFormat="1"/>
    <row r="204480" customFormat="1"/>
    <row r="204481" customFormat="1"/>
    <row r="204482" customFormat="1"/>
    <row r="204483" customFormat="1"/>
    <row r="204484" customFormat="1"/>
    <row r="204485" customFormat="1"/>
    <row r="204486" customFormat="1"/>
    <row r="204487" customFormat="1"/>
    <row r="204488" customFormat="1"/>
    <row r="204489" customFormat="1"/>
    <row r="204490" customFormat="1"/>
    <row r="204491" customFormat="1"/>
    <row r="204492" customFormat="1"/>
    <row r="204493" customFormat="1"/>
    <row r="204494" customFormat="1"/>
    <row r="204495" customFormat="1"/>
    <row r="204496" customFormat="1"/>
    <row r="204497" customFormat="1"/>
    <row r="204498" customFormat="1"/>
    <row r="204499" customFormat="1"/>
    <row r="204500" customFormat="1"/>
    <row r="204501" customFormat="1"/>
    <row r="204502" customFormat="1"/>
    <row r="204503" customFormat="1"/>
    <row r="204504" customFormat="1"/>
    <row r="204505" customFormat="1"/>
    <row r="204506" customFormat="1"/>
    <row r="204507" customFormat="1"/>
    <row r="204508" customFormat="1"/>
    <row r="204509" customFormat="1"/>
    <row r="204510" customFormat="1"/>
    <row r="204511" customFormat="1"/>
    <row r="204512" customFormat="1"/>
    <row r="204513" customFormat="1"/>
    <row r="204514" customFormat="1"/>
    <row r="204515" customFormat="1"/>
    <row r="204516" customFormat="1"/>
    <row r="204517" customFormat="1"/>
    <row r="204518" customFormat="1"/>
    <row r="204519" customFormat="1"/>
    <row r="204520" customFormat="1"/>
    <row r="204521" customFormat="1"/>
    <row r="204522" customFormat="1"/>
    <row r="204523" customFormat="1"/>
    <row r="204524" customFormat="1"/>
    <row r="204525" customFormat="1"/>
    <row r="204526" customFormat="1"/>
    <row r="204527" customFormat="1"/>
    <row r="204528" customFormat="1"/>
    <row r="204529" customFormat="1"/>
    <row r="204530" customFormat="1"/>
    <row r="204531" customFormat="1"/>
    <row r="204532" customFormat="1"/>
    <row r="204533" customFormat="1"/>
    <row r="204534" customFormat="1"/>
    <row r="204535" customFormat="1"/>
    <row r="204536" customFormat="1"/>
    <row r="204537" customFormat="1"/>
    <row r="204538" customFormat="1"/>
    <row r="204539" customFormat="1"/>
    <row r="204540" customFormat="1"/>
    <row r="204541" customFormat="1"/>
    <row r="204542" customFormat="1"/>
    <row r="204543" customFormat="1"/>
    <row r="204544" customFormat="1"/>
    <row r="204545" customFormat="1"/>
    <row r="204546" customFormat="1"/>
    <row r="204547" customFormat="1"/>
    <row r="204548" customFormat="1"/>
    <row r="204549" customFormat="1"/>
    <row r="204550" customFormat="1"/>
    <row r="204551" customFormat="1"/>
    <row r="204552" customFormat="1"/>
    <row r="204553" customFormat="1"/>
    <row r="204554" customFormat="1"/>
    <row r="204555" customFormat="1"/>
    <row r="204556" customFormat="1"/>
    <row r="204557" customFormat="1"/>
    <row r="204558" customFormat="1"/>
    <row r="204559" customFormat="1"/>
    <row r="204560" customFormat="1"/>
    <row r="204561" customFormat="1"/>
    <row r="204562" customFormat="1"/>
    <row r="204563" customFormat="1"/>
    <row r="204564" customFormat="1"/>
    <row r="204565" customFormat="1"/>
    <row r="204566" customFormat="1"/>
    <row r="204567" customFormat="1"/>
    <row r="204568" customFormat="1"/>
    <row r="204569" customFormat="1"/>
    <row r="204570" customFormat="1"/>
    <row r="204571" customFormat="1"/>
    <row r="204572" customFormat="1"/>
    <row r="204573" customFormat="1"/>
    <row r="204574" customFormat="1"/>
    <row r="204575" customFormat="1"/>
    <row r="204576" customFormat="1"/>
    <row r="204577" customFormat="1"/>
    <row r="204578" customFormat="1"/>
    <row r="204579" customFormat="1"/>
    <row r="204580" customFormat="1"/>
    <row r="204581" customFormat="1"/>
    <row r="204582" customFormat="1"/>
    <row r="204583" customFormat="1"/>
    <row r="204584" customFormat="1"/>
    <row r="204585" customFormat="1"/>
    <row r="204586" customFormat="1"/>
    <row r="204587" customFormat="1"/>
    <row r="204588" customFormat="1"/>
    <row r="204589" customFormat="1"/>
    <row r="204590" customFormat="1"/>
    <row r="204591" customFormat="1"/>
    <row r="204592" customFormat="1"/>
    <row r="204593" customFormat="1"/>
    <row r="204594" customFormat="1"/>
    <row r="204595" customFormat="1"/>
    <row r="204596" customFormat="1"/>
    <row r="204597" customFormat="1"/>
    <row r="204598" customFormat="1"/>
    <row r="204599" customFormat="1"/>
    <row r="204600" customFormat="1"/>
    <row r="204601" customFormat="1"/>
    <row r="204602" customFormat="1"/>
    <row r="204603" customFormat="1"/>
    <row r="204604" customFormat="1"/>
    <row r="204605" customFormat="1"/>
    <row r="204606" customFormat="1"/>
    <row r="204607" customFormat="1"/>
    <row r="204608" customFormat="1"/>
    <row r="204609" customFormat="1"/>
    <row r="204610" customFormat="1"/>
    <row r="204611" customFormat="1"/>
    <row r="204612" customFormat="1"/>
    <row r="204613" customFormat="1"/>
    <row r="204614" customFormat="1"/>
    <row r="204615" customFormat="1"/>
    <row r="204616" customFormat="1"/>
    <row r="204617" customFormat="1"/>
    <row r="204618" customFormat="1"/>
    <row r="204619" customFormat="1"/>
    <row r="204620" customFormat="1"/>
    <row r="204621" customFormat="1"/>
    <row r="204622" customFormat="1"/>
    <row r="204623" customFormat="1"/>
    <row r="204624" customFormat="1"/>
    <row r="204625" customFormat="1"/>
    <row r="204626" customFormat="1"/>
    <row r="204627" customFormat="1"/>
    <row r="204628" customFormat="1"/>
    <row r="204629" customFormat="1"/>
    <row r="204630" customFormat="1"/>
    <row r="204631" customFormat="1"/>
    <row r="204632" customFormat="1"/>
    <row r="204633" customFormat="1"/>
    <row r="204634" customFormat="1"/>
    <row r="204635" customFormat="1"/>
    <row r="204636" customFormat="1"/>
    <row r="204637" customFormat="1"/>
    <row r="204638" customFormat="1"/>
    <row r="204639" customFormat="1"/>
    <row r="204640" customFormat="1"/>
    <row r="204641" customFormat="1"/>
    <row r="204642" customFormat="1"/>
    <row r="204643" customFormat="1"/>
    <row r="204644" customFormat="1"/>
    <row r="204645" customFormat="1"/>
    <row r="204646" customFormat="1"/>
    <row r="204647" customFormat="1"/>
    <row r="204648" customFormat="1"/>
    <row r="204649" customFormat="1"/>
    <row r="204650" customFormat="1"/>
    <row r="204651" customFormat="1"/>
    <row r="204652" customFormat="1"/>
    <row r="204653" customFormat="1"/>
    <row r="204654" customFormat="1"/>
    <row r="204655" customFormat="1"/>
    <row r="204656" customFormat="1"/>
    <row r="204657" customFormat="1"/>
    <row r="204658" customFormat="1"/>
    <row r="204659" customFormat="1"/>
    <row r="204660" customFormat="1"/>
    <row r="204661" customFormat="1"/>
    <row r="204662" customFormat="1"/>
    <row r="204663" customFormat="1"/>
    <row r="204664" customFormat="1"/>
    <row r="204665" customFormat="1"/>
    <row r="204666" customFormat="1"/>
    <row r="204667" customFormat="1"/>
    <row r="204668" customFormat="1"/>
    <row r="204669" customFormat="1"/>
    <row r="204670" customFormat="1"/>
    <row r="204671" customFormat="1"/>
    <row r="204672" customFormat="1"/>
    <row r="204673" customFormat="1"/>
    <row r="204674" customFormat="1"/>
    <row r="204675" customFormat="1"/>
    <row r="204676" customFormat="1"/>
    <row r="204677" customFormat="1"/>
    <row r="204678" customFormat="1"/>
    <row r="204679" customFormat="1"/>
    <row r="204680" customFormat="1"/>
    <row r="204681" customFormat="1"/>
    <row r="204682" customFormat="1"/>
    <row r="204683" customFormat="1"/>
    <row r="204684" customFormat="1"/>
    <row r="204685" customFormat="1"/>
    <row r="204686" customFormat="1"/>
    <row r="204687" customFormat="1"/>
    <row r="204688" customFormat="1"/>
    <row r="204689" customFormat="1"/>
    <row r="204690" customFormat="1"/>
    <row r="204691" customFormat="1"/>
    <row r="204692" customFormat="1"/>
    <row r="204693" customFormat="1"/>
    <row r="204694" customFormat="1"/>
    <row r="204695" customFormat="1"/>
    <row r="204696" customFormat="1"/>
    <row r="204697" customFormat="1"/>
    <row r="204698" customFormat="1"/>
    <row r="204699" customFormat="1"/>
    <row r="204700" customFormat="1"/>
    <row r="204701" customFormat="1"/>
    <row r="204702" customFormat="1"/>
    <row r="204703" customFormat="1"/>
    <row r="204704" customFormat="1"/>
    <row r="204705" customFormat="1"/>
    <row r="204706" customFormat="1"/>
    <row r="204707" customFormat="1"/>
    <row r="204708" customFormat="1"/>
    <row r="204709" customFormat="1"/>
    <row r="204710" customFormat="1"/>
    <row r="204711" customFormat="1"/>
    <row r="204712" customFormat="1"/>
    <row r="204713" customFormat="1"/>
    <row r="204714" customFormat="1"/>
    <row r="204715" customFormat="1"/>
    <row r="204716" customFormat="1"/>
    <row r="204717" customFormat="1"/>
    <row r="204718" customFormat="1"/>
    <row r="204719" customFormat="1"/>
    <row r="204720" customFormat="1"/>
    <row r="204721" customFormat="1"/>
    <row r="204722" customFormat="1"/>
    <row r="204723" customFormat="1"/>
    <row r="204724" customFormat="1"/>
    <row r="204725" customFormat="1"/>
    <row r="204726" customFormat="1"/>
    <row r="204727" customFormat="1"/>
    <row r="204728" customFormat="1"/>
    <row r="204729" customFormat="1"/>
    <row r="204730" customFormat="1"/>
    <row r="204731" customFormat="1"/>
    <row r="204732" customFormat="1"/>
    <row r="204733" customFormat="1"/>
    <row r="204734" customFormat="1"/>
    <row r="204735" customFormat="1"/>
    <row r="204736" customFormat="1"/>
    <row r="204737" customFormat="1"/>
    <row r="204738" customFormat="1"/>
    <row r="204739" customFormat="1"/>
    <row r="204740" customFormat="1"/>
    <row r="204741" customFormat="1"/>
    <row r="204742" customFormat="1"/>
    <row r="204743" customFormat="1"/>
    <row r="204744" customFormat="1"/>
    <row r="204745" customFormat="1"/>
    <row r="204746" customFormat="1"/>
    <row r="204747" customFormat="1"/>
    <row r="204748" customFormat="1"/>
    <row r="204749" customFormat="1"/>
    <row r="204750" customFormat="1"/>
    <row r="204751" customFormat="1"/>
    <row r="204752" customFormat="1"/>
    <row r="204753" customFormat="1"/>
    <row r="204754" customFormat="1"/>
    <row r="204755" customFormat="1"/>
    <row r="204756" customFormat="1"/>
    <row r="204757" customFormat="1"/>
    <row r="204758" customFormat="1"/>
    <row r="204759" customFormat="1"/>
    <row r="204760" customFormat="1"/>
    <row r="204761" customFormat="1"/>
    <row r="204762" customFormat="1"/>
    <row r="204763" customFormat="1"/>
    <row r="204764" customFormat="1"/>
    <row r="204765" customFormat="1"/>
    <row r="204766" customFormat="1"/>
    <row r="204767" customFormat="1"/>
    <row r="204768" customFormat="1"/>
    <row r="204769" customFormat="1"/>
    <row r="204770" customFormat="1"/>
    <row r="204771" customFormat="1"/>
    <row r="204772" customFormat="1"/>
    <row r="204773" customFormat="1"/>
    <row r="204774" customFormat="1"/>
    <row r="204775" customFormat="1"/>
    <row r="204776" customFormat="1"/>
    <row r="204777" customFormat="1"/>
    <row r="204778" customFormat="1"/>
    <row r="204779" customFormat="1"/>
    <row r="204780" customFormat="1"/>
    <row r="204781" customFormat="1"/>
    <row r="204782" customFormat="1"/>
    <row r="204783" customFormat="1"/>
    <row r="204784" customFormat="1"/>
    <row r="204785" customFormat="1"/>
    <row r="204786" customFormat="1"/>
    <row r="204787" customFormat="1"/>
    <row r="204788" customFormat="1"/>
    <row r="204789" customFormat="1"/>
    <row r="204790" customFormat="1"/>
    <row r="204791" customFormat="1"/>
    <row r="204792" customFormat="1"/>
    <row r="204793" customFormat="1"/>
    <row r="204794" customFormat="1"/>
    <row r="204795" customFormat="1"/>
    <row r="204796" customFormat="1"/>
    <row r="204797" customFormat="1"/>
    <row r="204798" customFormat="1"/>
    <row r="204799" customFormat="1"/>
    <row r="204800" customFormat="1"/>
    <row r="204801" customFormat="1"/>
    <row r="204802" customFormat="1"/>
    <row r="204803" customFormat="1"/>
    <row r="204804" customFormat="1"/>
    <row r="204805" customFormat="1"/>
    <row r="204806" customFormat="1"/>
    <row r="204807" customFormat="1"/>
    <row r="204808" customFormat="1"/>
    <row r="204809" customFormat="1"/>
    <row r="204810" customFormat="1"/>
    <row r="204811" customFormat="1"/>
    <row r="204812" customFormat="1"/>
    <row r="204813" customFormat="1"/>
    <row r="204814" customFormat="1"/>
    <row r="204815" customFormat="1"/>
    <row r="204816" customFormat="1"/>
    <row r="204817" customFormat="1"/>
    <row r="204818" customFormat="1"/>
    <row r="204819" customFormat="1"/>
    <row r="204820" customFormat="1"/>
    <row r="204821" customFormat="1"/>
    <row r="204822" customFormat="1"/>
    <row r="204823" customFormat="1"/>
    <row r="204824" customFormat="1"/>
    <row r="204825" customFormat="1"/>
    <row r="204826" customFormat="1"/>
    <row r="204827" customFormat="1"/>
    <row r="204828" customFormat="1"/>
    <row r="204829" customFormat="1"/>
    <row r="204830" customFormat="1"/>
    <row r="204831" customFormat="1"/>
    <row r="204832" customFormat="1"/>
    <row r="204833" customFormat="1"/>
    <row r="204834" customFormat="1"/>
    <row r="204835" customFormat="1"/>
    <row r="204836" customFormat="1"/>
    <row r="204837" customFormat="1"/>
    <row r="204838" customFormat="1"/>
    <row r="204839" customFormat="1"/>
    <row r="204840" customFormat="1"/>
    <row r="204841" customFormat="1"/>
    <row r="204842" customFormat="1"/>
    <row r="204843" customFormat="1"/>
    <row r="204844" customFormat="1"/>
    <row r="204845" customFormat="1"/>
    <row r="204846" customFormat="1"/>
    <row r="204847" customFormat="1"/>
    <row r="204848" customFormat="1"/>
    <row r="204849" customFormat="1"/>
    <row r="204850" customFormat="1"/>
    <row r="204851" customFormat="1"/>
    <row r="204852" customFormat="1"/>
    <row r="204853" customFormat="1"/>
    <row r="204854" customFormat="1"/>
    <row r="204855" customFormat="1"/>
    <row r="204856" customFormat="1"/>
    <row r="204857" customFormat="1"/>
    <row r="204858" customFormat="1"/>
    <row r="204859" customFormat="1"/>
    <row r="204860" customFormat="1"/>
    <row r="204861" customFormat="1"/>
    <row r="204862" customFormat="1"/>
    <row r="204863" customFormat="1"/>
    <row r="204864" customFormat="1"/>
    <row r="204865" customFormat="1"/>
    <row r="204866" customFormat="1"/>
    <row r="204867" customFormat="1"/>
    <row r="204868" customFormat="1"/>
    <row r="204869" customFormat="1"/>
    <row r="204870" customFormat="1"/>
    <row r="204871" customFormat="1"/>
    <row r="204872" customFormat="1"/>
    <row r="204873" customFormat="1"/>
    <row r="204874" customFormat="1"/>
    <row r="204875" customFormat="1"/>
    <row r="204876" customFormat="1"/>
    <row r="204877" customFormat="1"/>
    <row r="204878" customFormat="1"/>
    <row r="204879" customFormat="1"/>
    <row r="204880" customFormat="1"/>
    <row r="204881" customFormat="1"/>
    <row r="204882" customFormat="1"/>
    <row r="204883" customFormat="1"/>
    <row r="204884" customFormat="1"/>
    <row r="204885" customFormat="1"/>
    <row r="204886" customFormat="1"/>
    <row r="204887" customFormat="1"/>
    <row r="204888" customFormat="1"/>
    <row r="204889" customFormat="1"/>
    <row r="204890" customFormat="1"/>
    <row r="204891" customFormat="1"/>
    <row r="204892" customFormat="1"/>
    <row r="204893" customFormat="1"/>
    <row r="204894" customFormat="1"/>
    <row r="204895" customFormat="1"/>
    <row r="204896" customFormat="1"/>
    <row r="204897" customFormat="1"/>
    <row r="204898" customFormat="1"/>
    <row r="204899" customFormat="1"/>
    <row r="204900" customFormat="1"/>
    <row r="204901" customFormat="1"/>
    <row r="204902" customFormat="1"/>
    <row r="204903" customFormat="1"/>
    <row r="204904" customFormat="1"/>
    <row r="204905" customFormat="1"/>
    <row r="204906" customFormat="1"/>
    <row r="204907" customFormat="1"/>
    <row r="204908" customFormat="1"/>
    <row r="204909" customFormat="1"/>
    <row r="204910" customFormat="1"/>
    <row r="204911" customFormat="1"/>
    <row r="204912" customFormat="1"/>
    <row r="204913" customFormat="1"/>
    <row r="204914" customFormat="1"/>
    <row r="204915" customFormat="1"/>
    <row r="204916" customFormat="1"/>
    <row r="204917" customFormat="1"/>
    <row r="204918" customFormat="1"/>
    <row r="204919" customFormat="1"/>
    <row r="204920" customFormat="1"/>
    <row r="204921" customFormat="1"/>
    <row r="204922" customFormat="1"/>
    <row r="204923" customFormat="1"/>
    <row r="204924" customFormat="1"/>
    <row r="204925" customFormat="1"/>
    <row r="204926" customFormat="1"/>
    <row r="204927" customFormat="1"/>
    <row r="204928" customFormat="1"/>
    <row r="204929" customFormat="1"/>
    <row r="204930" customFormat="1"/>
    <row r="204931" customFormat="1"/>
    <row r="204932" customFormat="1"/>
    <row r="204933" customFormat="1"/>
    <row r="204934" customFormat="1"/>
    <row r="204935" customFormat="1"/>
    <row r="204936" customFormat="1"/>
    <row r="204937" customFormat="1"/>
    <row r="204938" customFormat="1"/>
    <row r="204939" customFormat="1"/>
    <row r="204940" customFormat="1"/>
    <row r="204941" customFormat="1"/>
    <row r="204942" customFormat="1"/>
    <row r="204943" customFormat="1"/>
    <row r="204944" customFormat="1"/>
    <row r="204945" customFormat="1"/>
    <row r="204946" customFormat="1"/>
    <row r="204947" customFormat="1"/>
    <row r="204948" customFormat="1"/>
    <row r="204949" customFormat="1"/>
    <row r="204950" customFormat="1"/>
    <row r="204951" customFormat="1"/>
    <row r="204952" customFormat="1"/>
    <row r="204953" customFormat="1"/>
    <row r="204954" customFormat="1"/>
    <row r="204955" customFormat="1"/>
    <row r="204956" customFormat="1"/>
    <row r="204957" customFormat="1"/>
    <row r="204958" customFormat="1"/>
    <row r="204959" customFormat="1"/>
    <row r="204960" customFormat="1"/>
    <row r="204961" customFormat="1"/>
    <row r="204962" customFormat="1"/>
    <row r="204963" customFormat="1"/>
    <row r="204964" customFormat="1"/>
    <row r="204965" customFormat="1"/>
    <row r="204966" customFormat="1"/>
    <row r="204967" customFormat="1"/>
    <row r="204968" customFormat="1"/>
    <row r="204969" customFormat="1"/>
    <row r="204970" customFormat="1"/>
    <row r="204971" customFormat="1"/>
    <row r="204972" customFormat="1"/>
    <row r="204973" customFormat="1"/>
    <row r="204974" customFormat="1"/>
    <row r="204975" customFormat="1"/>
    <row r="204976" customFormat="1"/>
    <row r="204977" customFormat="1"/>
    <row r="204978" customFormat="1"/>
    <row r="204979" customFormat="1"/>
    <row r="204980" customFormat="1"/>
    <row r="204981" customFormat="1"/>
    <row r="204982" customFormat="1"/>
    <row r="204983" customFormat="1"/>
    <row r="204984" customFormat="1"/>
    <row r="204985" customFormat="1"/>
    <row r="204986" customFormat="1"/>
    <row r="204987" customFormat="1"/>
    <row r="204988" customFormat="1"/>
    <row r="204989" customFormat="1"/>
    <row r="204990" customFormat="1"/>
    <row r="204991" customFormat="1"/>
    <row r="204992" customFormat="1"/>
    <row r="204993" customFormat="1"/>
    <row r="204994" customFormat="1"/>
    <row r="204995" customFormat="1"/>
    <row r="204996" customFormat="1"/>
    <row r="204997" customFormat="1"/>
    <row r="204998" customFormat="1"/>
    <row r="204999" customFormat="1"/>
    <row r="205000" customFormat="1"/>
    <row r="205001" customFormat="1"/>
    <row r="205002" customFormat="1"/>
    <row r="205003" customFormat="1"/>
    <row r="205004" customFormat="1"/>
    <row r="205005" customFormat="1"/>
    <row r="205006" customFormat="1"/>
    <row r="205007" customFormat="1"/>
    <row r="205008" customFormat="1"/>
    <row r="205009" customFormat="1"/>
    <row r="205010" customFormat="1"/>
    <row r="205011" customFormat="1"/>
    <row r="205012" customFormat="1"/>
    <row r="205013" customFormat="1"/>
    <row r="205014" customFormat="1"/>
    <row r="205015" customFormat="1"/>
    <row r="205016" customFormat="1"/>
    <row r="205017" customFormat="1"/>
    <row r="205018" customFormat="1"/>
    <row r="205019" customFormat="1"/>
    <row r="205020" customFormat="1"/>
    <row r="205021" customFormat="1"/>
    <row r="205022" customFormat="1"/>
    <row r="205023" customFormat="1"/>
    <row r="205024" customFormat="1"/>
    <row r="205025" customFormat="1"/>
    <row r="205026" customFormat="1"/>
    <row r="205027" customFormat="1"/>
    <row r="205028" customFormat="1"/>
    <row r="205029" customFormat="1"/>
    <row r="205030" customFormat="1"/>
    <row r="205031" customFormat="1"/>
    <row r="205032" customFormat="1"/>
    <row r="205033" customFormat="1"/>
    <row r="205034" customFormat="1"/>
    <row r="205035" customFormat="1"/>
    <row r="205036" customFormat="1"/>
    <row r="205037" customFormat="1"/>
    <row r="205038" customFormat="1"/>
    <row r="205039" customFormat="1"/>
    <row r="205040" customFormat="1"/>
    <row r="205041" customFormat="1"/>
    <row r="205042" customFormat="1"/>
    <row r="205043" customFormat="1"/>
    <row r="205044" customFormat="1"/>
    <row r="205045" customFormat="1"/>
    <row r="205046" customFormat="1"/>
    <row r="205047" customFormat="1"/>
    <row r="205048" customFormat="1"/>
    <row r="205049" customFormat="1"/>
    <row r="205050" customFormat="1"/>
    <row r="205051" customFormat="1"/>
    <row r="205052" customFormat="1"/>
    <row r="205053" customFormat="1"/>
    <row r="205054" customFormat="1"/>
    <row r="205055" customFormat="1"/>
    <row r="205056" customFormat="1"/>
    <row r="205057" customFormat="1"/>
    <row r="205058" customFormat="1"/>
    <row r="205059" customFormat="1"/>
    <row r="205060" customFormat="1"/>
    <row r="205061" customFormat="1"/>
    <row r="205062" customFormat="1"/>
    <row r="205063" customFormat="1"/>
    <row r="205064" customFormat="1"/>
    <row r="205065" customFormat="1"/>
    <row r="205066" customFormat="1"/>
    <row r="205067" customFormat="1"/>
    <row r="205068" customFormat="1"/>
    <row r="205069" customFormat="1"/>
    <row r="205070" customFormat="1"/>
    <row r="205071" customFormat="1"/>
    <row r="205072" customFormat="1"/>
    <row r="205073" customFormat="1"/>
    <row r="205074" customFormat="1"/>
    <row r="205075" customFormat="1"/>
    <row r="205076" customFormat="1"/>
    <row r="205077" customFormat="1"/>
    <row r="205078" customFormat="1"/>
    <row r="205079" customFormat="1"/>
    <row r="205080" customFormat="1"/>
    <row r="205081" customFormat="1"/>
    <row r="205082" customFormat="1"/>
    <row r="205083" customFormat="1"/>
    <row r="205084" customFormat="1"/>
    <row r="205085" customFormat="1"/>
    <row r="205086" customFormat="1"/>
    <row r="205087" customFormat="1"/>
    <row r="205088" customFormat="1"/>
    <row r="205089" customFormat="1"/>
    <row r="205090" customFormat="1"/>
    <row r="205091" customFormat="1"/>
    <row r="205092" customFormat="1"/>
    <row r="205093" customFormat="1"/>
    <row r="205094" customFormat="1"/>
    <row r="205095" customFormat="1"/>
    <row r="205096" customFormat="1"/>
    <row r="205097" customFormat="1"/>
    <row r="205098" customFormat="1"/>
    <row r="205099" customFormat="1"/>
    <row r="205100" customFormat="1"/>
    <row r="205101" customFormat="1"/>
    <row r="205102" customFormat="1"/>
    <row r="205103" customFormat="1"/>
    <row r="205104" customFormat="1"/>
    <row r="205105" customFormat="1"/>
    <row r="205106" customFormat="1"/>
    <row r="205107" customFormat="1"/>
    <row r="205108" customFormat="1"/>
    <row r="205109" customFormat="1"/>
    <row r="205110" customFormat="1"/>
    <row r="205111" customFormat="1"/>
    <row r="205112" customFormat="1"/>
    <row r="205113" customFormat="1"/>
    <row r="205114" customFormat="1"/>
    <row r="205115" customFormat="1"/>
    <row r="205116" customFormat="1"/>
    <row r="205117" customFormat="1"/>
    <row r="205118" customFormat="1"/>
    <row r="205119" customFormat="1"/>
    <row r="205120" customFormat="1"/>
    <row r="205121" customFormat="1"/>
    <row r="205122" customFormat="1"/>
    <row r="205123" customFormat="1"/>
    <row r="205124" customFormat="1"/>
    <row r="205125" customFormat="1"/>
    <row r="205126" customFormat="1"/>
    <row r="205127" customFormat="1"/>
    <row r="205128" customFormat="1"/>
    <row r="205129" customFormat="1"/>
    <row r="205130" customFormat="1"/>
    <row r="205131" customFormat="1"/>
    <row r="205132" customFormat="1"/>
    <row r="205133" customFormat="1"/>
    <row r="205134" customFormat="1"/>
    <row r="205135" customFormat="1"/>
    <row r="205136" customFormat="1"/>
    <row r="205137" customFormat="1"/>
    <row r="205138" customFormat="1"/>
    <row r="205139" customFormat="1"/>
    <row r="205140" customFormat="1"/>
    <row r="205141" customFormat="1"/>
    <row r="205142" customFormat="1"/>
    <row r="205143" customFormat="1"/>
    <row r="205144" customFormat="1"/>
    <row r="205145" customFormat="1"/>
    <row r="205146" customFormat="1"/>
    <row r="205147" customFormat="1"/>
    <row r="205148" customFormat="1"/>
    <row r="205149" customFormat="1"/>
    <row r="205150" customFormat="1"/>
    <row r="205151" customFormat="1"/>
    <row r="205152" customFormat="1"/>
    <row r="205153" customFormat="1"/>
    <row r="205154" customFormat="1"/>
    <row r="205155" customFormat="1"/>
    <row r="205156" customFormat="1"/>
    <row r="205157" customFormat="1"/>
    <row r="205158" customFormat="1"/>
    <row r="205159" customFormat="1"/>
    <row r="205160" customFormat="1"/>
    <row r="205161" customFormat="1"/>
    <row r="205162" customFormat="1"/>
    <row r="205163" customFormat="1"/>
    <row r="205164" customFormat="1"/>
    <row r="205165" customFormat="1"/>
    <row r="205166" customFormat="1"/>
    <row r="205167" customFormat="1"/>
    <row r="205168" customFormat="1"/>
    <row r="205169" customFormat="1"/>
    <row r="205170" customFormat="1"/>
    <row r="205171" customFormat="1"/>
    <row r="205172" customFormat="1"/>
    <row r="205173" customFormat="1"/>
    <row r="205174" customFormat="1"/>
    <row r="205175" customFormat="1"/>
    <row r="205176" customFormat="1"/>
    <row r="205177" customFormat="1"/>
    <row r="205178" customFormat="1"/>
    <row r="205179" customFormat="1"/>
    <row r="205180" customFormat="1"/>
    <row r="205181" customFormat="1"/>
    <row r="205182" customFormat="1"/>
    <row r="205183" customFormat="1"/>
    <row r="205184" customFormat="1"/>
    <row r="205185" customFormat="1"/>
    <row r="205186" customFormat="1"/>
    <row r="205187" customFormat="1"/>
    <row r="205188" customFormat="1"/>
    <row r="205189" customFormat="1"/>
    <row r="205190" customFormat="1"/>
    <row r="205191" customFormat="1"/>
    <row r="205192" customFormat="1"/>
    <row r="205193" customFormat="1"/>
    <row r="205194" customFormat="1"/>
    <row r="205195" customFormat="1"/>
    <row r="205196" customFormat="1"/>
    <row r="205197" customFormat="1"/>
    <row r="205198" customFormat="1"/>
    <row r="205199" customFormat="1"/>
    <row r="205200" customFormat="1"/>
    <row r="205201" customFormat="1"/>
    <row r="205202" customFormat="1"/>
    <row r="205203" customFormat="1"/>
    <row r="205204" customFormat="1"/>
    <row r="205205" customFormat="1"/>
    <row r="205206" customFormat="1"/>
    <row r="205207" customFormat="1"/>
    <row r="205208" customFormat="1"/>
    <row r="205209" customFormat="1"/>
    <row r="205210" customFormat="1"/>
    <row r="205211" customFormat="1"/>
    <row r="205212" customFormat="1"/>
    <row r="205213" customFormat="1"/>
    <row r="205214" customFormat="1"/>
    <row r="205215" customFormat="1"/>
    <row r="205216" customFormat="1"/>
    <row r="205217" customFormat="1"/>
    <row r="205218" customFormat="1"/>
    <row r="205219" customFormat="1"/>
    <row r="205220" customFormat="1"/>
    <row r="205221" customFormat="1"/>
    <row r="205222" customFormat="1"/>
    <row r="205223" customFormat="1"/>
    <row r="205224" customFormat="1"/>
    <row r="205225" customFormat="1"/>
    <row r="205226" customFormat="1"/>
    <row r="205227" customFormat="1"/>
    <row r="205228" customFormat="1"/>
    <row r="205229" customFormat="1"/>
    <row r="205230" customFormat="1"/>
    <row r="205231" customFormat="1"/>
    <row r="205232" customFormat="1"/>
    <row r="205233" customFormat="1"/>
    <row r="205234" customFormat="1"/>
    <row r="205235" customFormat="1"/>
    <row r="205236" customFormat="1"/>
    <row r="205237" customFormat="1"/>
    <row r="205238" customFormat="1"/>
    <row r="205239" customFormat="1"/>
    <row r="205240" customFormat="1"/>
    <row r="205241" customFormat="1"/>
    <row r="205242" customFormat="1"/>
    <row r="205243" customFormat="1"/>
    <row r="205244" customFormat="1"/>
    <row r="205245" customFormat="1"/>
    <row r="205246" customFormat="1"/>
    <row r="205247" customFormat="1"/>
    <row r="205248" customFormat="1"/>
    <row r="205249" customFormat="1"/>
    <row r="205250" customFormat="1"/>
    <row r="205251" customFormat="1"/>
    <row r="205252" customFormat="1"/>
    <row r="205253" customFormat="1"/>
    <row r="205254" customFormat="1"/>
    <row r="205255" customFormat="1"/>
    <row r="205256" customFormat="1"/>
    <row r="205257" customFormat="1"/>
    <row r="205258" customFormat="1"/>
    <row r="205259" customFormat="1"/>
    <row r="205260" customFormat="1"/>
    <row r="205261" customFormat="1"/>
    <row r="205262" customFormat="1"/>
    <row r="205263" customFormat="1"/>
    <row r="205264" customFormat="1"/>
    <row r="205265" customFormat="1"/>
    <row r="205266" customFormat="1"/>
    <row r="205267" customFormat="1"/>
    <row r="205268" customFormat="1"/>
    <row r="205269" customFormat="1"/>
    <row r="205270" customFormat="1"/>
    <row r="205271" customFormat="1"/>
    <row r="205272" customFormat="1"/>
    <row r="205273" customFormat="1"/>
    <row r="205274" customFormat="1"/>
    <row r="205275" customFormat="1"/>
    <row r="205276" customFormat="1"/>
    <row r="205277" customFormat="1"/>
    <row r="205278" customFormat="1"/>
    <row r="205279" customFormat="1"/>
    <row r="205280" customFormat="1"/>
    <row r="205281" customFormat="1"/>
    <row r="205282" customFormat="1"/>
    <row r="205283" customFormat="1"/>
    <row r="205284" customFormat="1"/>
    <row r="205285" customFormat="1"/>
    <row r="205286" customFormat="1"/>
    <row r="205287" customFormat="1"/>
    <row r="205288" customFormat="1"/>
    <row r="205289" customFormat="1"/>
    <row r="205290" customFormat="1"/>
    <row r="205291" customFormat="1"/>
    <row r="205292" customFormat="1"/>
    <row r="205293" customFormat="1"/>
    <row r="205294" customFormat="1"/>
    <row r="205295" customFormat="1"/>
    <row r="205296" customFormat="1"/>
    <row r="205297" customFormat="1"/>
    <row r="205298" customFormat="1"/>
    <row r="205299" customFormat="1"/>
    <row r="205300" customFormat="1"/>
    <row r="205301" customFormat="1"/>
    <row r="205302" customFormat="1"/>
    <row r="205303" customFormat="1"/>
    <row r="205304" customFormat="1"/>
    <row r="205305" customFormat="1"/>
    <row r="205306" customFormat="1"/>
    <row r="205307" customFormat="1"/>
    <row r="205308" customFormat="1"/>
    <row r="205309" customFormat="1"/>
    <row r="205310" customFormat="1"/>
    <row r="205311" customFormat="1"/>
    <row r="205312" customFormat="1"/>
    <row r="205313" customFormat="1"/>
    <row r="205314" customFormat="1"/>
    <row r="205315" customFormat="1"/>
    <row r="205316" customFormat="1"/>
    <row r="205317" customFormat="1"/>
    <row r="205318" customFormat="1"/>
    <row r="205319" customFormat="1"/>
    <row r="205320" customFormat="1"/>
    <row r="205321" customFormat="1"/>
    <row r="205322" customFormat="1"/>
    <row r="205323" customFormat="1"/>
    <row r="205324" customFormat="1"/>
    <row r="205325" customFormat="1"/>
    <row r="205326" customFormat="1"/>
    <row r="205327" customFormat="1"/>
    <row r="205328" customFormat="1"/>
    <row r="205329" customFormat="1"/>
    <row r="205330" customFormat="1"/>
    <row r="205331" customFormat="1"/>
    <row r="205332" customFormat="1"/>
    <row r="205333" customFormat="1"/>
    <row r="205334" customFormat="1"/>
    <row r="205335" customFormat="1"/>
    <row r="205336" customFormat="1"/>
    <row r="205337" customFormat="1"/>
    <row r="205338" customFormat="1"/>
    <row r="205339" customFormat="1"/>
    <row r="205340" customFormat="1"/>
    <row r="205341" customFormat="1"/>
    <row r="205342" customFormat="1"/>
    <row r="205343" customFormat="1"/>
    <row r="205344" customFormat="1"/>
    <row r="205345" customFormat="1"/>
    <row r="205346" customFormat="1"/>
    <row r="205347" customFormat="1"/>
    <row r="205348" customFormat="1"/>
    <row r="205349" customFormat="1"/>
    <row r="205350" customFormat="1"/>
    <row r="205351" customFormat="1"/>
    <row r="205352" customFormat="1"/>
    <row r="205353" customFormat="1"/>
    <row r="205354" customFormat="1"/>
    <row r="205355" customFormat="1"/>
    <row r="205356" customFormat="1"/>
    <row r="205357" customFormat="1"/>
    <row r="205358" customFormat="1"/>
    <row r="205359" customFormat="1"/>
    <row r="205360" customFormat="1"/>
    <row r="205361" customFormat="1"/>
    <row r="205362" customFormat="1"/>
    <row r="205363" customFormat="1"/>
    <row r="205364" customFormat="1"/>
    <row r="205365" customFormat="1"/>
    <row r="205366" customFormat="1"/>
    <row r="205367" customFormat="1"/>
    <row r="205368" customFormat="1"/>
    <row r="205369" customFormat="1"/>
    <row r="205370" customFormat="1"/>
    <row r="205371" customFormat="1"/>
    <row r="205372" customFormat="1"/>
    <row r="205373" customFormat="1"/>
    <row r="205374" customFormat="1"/>
    <row r="205375" customFormat="1"/>
    <row r="205376" customFormat="1"/>
    <row r="205377" customFormat="1"/>
    <row r="205378" customFormat="1"/>
    <row r="205379" customFormat="1"/>
    <row r="205380" customFormat="1"/>
    <row r="205381" customFormat="1"/>
    <row r="205382" customFormat="1"/>
    <row r="205383" customFormat="1"/>
    <row r="205384" customFormat="1"/>
    <row r="205385" customFormat="1"/>
    <row r="205386" customFormat="1"/>
    <row r="205387" customFormat="1"/>
    <row r="205388" customFormat="1"/>
    <row r="205389" customFormat="1"/>
    <row r="205390" customFormat="1"/>
    <row r="205391" customFormat="1"/>
    <row r="205392" customFormat="1"/>
    <row r="205393" customFormat="1"/>
    <row r="205394" customFormat="1"/>
    <row r="205395" customFormat="1"/>
    <row r="205396" customFormat="1"/>
    <row r="205397" customFormat="1"/>
    <row r="205398" customFormat="1"/>
    <row r="205399" customFormat="1"/>
    <row r="205400" customFormat="1"/>
    <row r="205401" customFormat="1"/>
    <row r="205402" customFormat="1"/>
    <row r="205403" customFormat="1"/>
    <row r="205404" customFormat="1"/>
    <row r="205405" customFormat="1"/>
    <row r="205406" customFormat="1"/>
    <row r="205407" customFormat="1"/>
    <row r="205408" customFormat="1"/>
    <row r="205409" customFormat="1"/>
    <row r="205410" customFormat="1"/>
    <row r="205411" customFormat="1"/>
    <row r="205412" customFormat="1"/>
    <row r="205413" customFormat="1"/>
    <row r="205414" customFormat="1"/>
    <row r="205415" customFormat="1"/>
    <row r="205416" customFormat="1"/>
    <row r="205417" customFormat="1"/>
    <row r="205418" customFormat="1"/>
    <row r="205419" customFormat="1"/>
    <row r="205420" customFormat="1"/>
    <row r="205421" customFormat="1"/>
    <row r="205422" customFormat="1"/>
    <row r="205423" customFormat="1"/>
    <row r="205424" customFormat="1"/>
    <row r="205425" customFormat="1"/>
    <row r="205426" customFormat="1"/>
    <row r="205427" customFormat="1"/>
    <row r="205428" customFormat="1"/>
    <row r="205429" customFormat="1"/>
    <row r="205430" customFormat="1"/>
    <row r="205431" customFormat="1"/>
    <row r="205432" customFormat="1"/>
    <row r="205433" customFormat="1"/>
    <row r="205434" customFormat="1"/>
    <row r="205435" customFormat="1"/>
    <row r="205436" customFormat="1"/>
    <row r="205437" customFormat="1"/>
    <row r="205438" customFormat="1"/>
    <row r="205439" customFormat="1"/>
    <row r="205440" customFormat="1"/>
    <row r="205441" customFormat="1"/>
    <row r="205442" customFormat="1"/>
    <row r="205443" customFormat="1"/>
    <row r="205444" customFormat="1"/>
    <row r="205445" customFormat="1"/>
    <row r="205446" customFormat="1"/>
    <row r="205447" customFormat="1"/>
    <row r="205448" customFormat="1"/>
    <row r="205449" customFormat="1"/>
    <row r="205450" customFormat="1"/>
    <row r="205451" customFormat="1"/>
    <row r="205452" customFormat="1"/>
    <row r="205453" customFormat="1"/>
    <row r="205454" customFormat="1"/>
    <row r="205455" customFormat="1"/>
    <row r="205456" customFormat="1"/>
    <row r="205457" customFormat="1"/>
    <row r="205458" customFormat="1"/>
    <row r="205459" customFormat="1"/>
    <row r="205460" customFormat="1"/>
    <row r="205461" customFormat="1"/>
    <row r="205462" customFormat="1"/>
    <row r="205463" customFormat="1"/>
    <row r="205464" customFormat="1"/>
    <row r="205465" customFormat="1"/>
    <row r="205466" customFormat="1"/>
    <row r="205467" customFormat="1"/>
    <row r="205468" customFormat="1"/>
    <row r="205469" customFormat="1"/>
    <row r="205470" customFormat="1"/>
    <row r="205471" customFormat="1"/>
    <row r="205472" customFormat="1"/>
    <row r="205473" customFormat="1"/>
    <row r="205474" customFormat="1"/>
    <row r="205475" customFormat="1"/>
    <row r="205476" customFormat="1"/>
    <row r="205477" customFormat="1"/>
    <row r="205478" customFormat="1"/>
    <row r="205479" customFormat="1"/>
    <row r="205480" customFormat="1"/>
    <row r="205481" customFormat="1"/>
    <row r="205482" customFormat="1"/>
    <row r="205483" customFormat="1"/>
    <row r="205484" customFormat="1"/>
    <row r="205485" customFormat="1"/>
    <row r="205486" customFormat="1"/>
    <row r="205487" customFormat="1"/>
    <row r="205488" customFormat="1"/>
    <row r="205489" customFormat="1"/>
    <row r="205490" customFormat="1"/>
    <row r="205491" customFormat="1"/>
    <row r="205492" customFormat="1"/>
    <row r="205493" customFormat="1"/>
    <row r="205494" customFormat="1"/>
    <row r="205495" customFormat="1"/>
    <row r="205496" customFormat="1"/>
    <row r="205497" customFormat="1"/>
    <row r="205498" customFormat="1"/>
    <row r="205499" customFormat="1"/>
    <row r="205500" customFormat="1"/>
    <row r="205501" customFormat="1"/>
    <row r="205502" customFormat="1"/>
    <row r="205503" customFormat="1"/>
    <row r="205504" customFormat="1"/>
    <row r="205505" customFormat="1"/>
    <row r="205506" customFormat="1"/>
    <row r="205507" customFormat="1"/>
    <row r="205508" customFormat="1"/>
    <row r="205509" customFormat="1"/>
    <row r="205510" customFormat="1"/>
    <row r="205511" customFormat="1"/>
    <row r="205512" customFormat="1"/>
    <row r="205513" customFormat="1"/>
    <row r="205514" customFormat="1"/>
    <row r="205515" customFormat="1"/>
    <row r="205516" customFormat="1"/>
    <row r="205517" customFormat="1"/>
    <row r="205518" customFormat="1"/>
    <row r="205519" customFormat="1"/>
    <row r="205520" customFormat="1"/>
    <row r="205521" customFormat="1"/>
    <row r="205522" customFormat="1"/>
    <row r="205523" customFormat="1"/>
    <row r="205524" customFormat="1"/>
    <row r="205525" customFormat="1"/>
    <row r="205526" customFormat="1"/>
    <row r="205527" customFormat="1"/>
    <row r="205528" customFormat="1"/>
    <row r="205529" customFormat="1"/>
    <row r="205530" customFormat="1"/>
    <row r="205531" customFormat="1"/>
    <row r="205532" customFormat="1"/>
    <row r="205533" customFormat="1"/>
    <row r="205534" customFormat="1"/>
    <row r="205535" customFormat="1"/>
    <row r="205536" customFormat="1"/>
    <row r="205537" customFormat="1"/>
    <row r="205538" customFormat="1"/>
    <row r="205539" customFormat="1"/>
    <row r="205540" customFormat="1"/>
    <row r="205541" customFormat="1"/>
    <row r="205542" customFormat="1"/>
    <row r="205543" customFormat="1"/>
    <row r="205544" customFormat="1"/>
    <row r="205545" customFormat="1"/>
    <row r="205546" customFormat="1"/>
    <row r="205547" customFormat="1"/>
    <row r="205548" customFormat="1"/>
    <row r="205549" customFormat="1"/>
    <row r="205550" customFormat="1"/>
    <row r="205551" customFormat="1"/>
    <row r="205552" customFormat="1"/>
    <row r="205553" customFormat="1"/>
    <row r="205554" customFormat="1"/>
    <row r="205555" customFormat="1"/>
    <row r="205556" customFormat="1"/>
    <row r="205557" customFormat="1"/>
    <row r="205558" customFormat="1"/>
    <row r="205559" customFormat="1"/>
    <row r="205560" customFormat="1"/>
    <row r="205561" customFormat="1"/>
    <row r="205562" customFormat="1"/>
    <row r="205563" customFormat="1"/>
    <row r="205564" customFormat="1"/>
    <row r="205565" customFormat="1"/>
    <row r="205566" customFormat="1"/>
    <row r="205567" customFormat="1"/>
    <row r="205568" customFormat="1"/>
    <row r="205569" customFormat="1"/>
    <row r="205570" customFormat="1"/>
    <row r="205571" customFormat="1"/>
    <row r="205572" customFormat="1"/>
    <row r="205573" customFormat="1"/>
    <row r="205574" customFormat="1"/>
    <row r="205575" customFormat="1"/>
    <row r="205576" customFormat="1"/>
    <row r="205577" customFormat="1"/>
    <row r="205578" customFormat="1"/>
    <row r="205579" customFormat="1"/>
    <row r="205580" customFormat="1"/>
    <row r="205581" customFormat="1"/>
    <row r="205582" customFormat="1"/>
    <row r="205583" customFormat="1"/>
    <row r="205584" customFormat="1"/>
    <row r="205585" customFormat="1"/>
    <row r="205586" customFormat="1"/>
    <row r="205587" customFormat="1"/>
    <row r="205588" customFormat="1"/>
    <row r="205589" customFormat="1"/>
    <row r="205590" customFormat="1"/>
    <row r="205591" customFormat="1"/>
    <row r="205592" customFormat="1"/>
    <row r="205593" customFormat="1"/>
    <row r="205594" customFormat="1"/>
    <row r="205595" customFormat="1"/>
    <row r="205596" customFormat="1"/>
    <row r="205597" customFormat="1"/>
    <row r="205598" customFormat="1"/>
    <row r="205599" customFormat="1"/>
    <row r="205600" customFormat="1"/>
    <row r="205601" customFormat="1"/>
    <row r="205602" customFormat="1"/>
    <row r="205603" customFormat="1"/>
    <row r="205604" customFormat="1"/>
    <row r="205605" customFormat="1"/>
    <row r="205606" customFormat="1"/>
    <row r="205607" customFormat="1"/>
    <row r="205608" customFormat="1"/>
    <row r="205609" customFormat="1"/>
    <row r="205610" customFormat="1"/>
    <row r="205611" customFormat="1"/>
    <row r="205612" customFormat="1"/>
    <row r="205613" customFormat="1"/>
    <row r="205614" customFormat="1"/>
    <row r="205615" customFormat="1"/>
    <row r="205616" customFormat="1"/>
    <row r="205617" customFormat="1"/>
    <row r="205618" customFormat="1"/>
    <row r="205619" customFormat="1"/>
    <row r="205620" customFormat="1"/>
    <row r="205621" customFormat="1"/>
    <row r="205622" customFormat="1"/>
    <row r="205623" customFormat="1"/>
    <row r="205624" customFormat="1"/>
    <row r="205625" customFormat="1"/>
    <row r="205626" customFormat="1"/>
    <row r="205627" customFormat="1"/>
    <row r="205628" customFormat="1"/>
    <row r="205629" customFormat="1"/>
    <row r="205630" customFormat="1"/>
    <row r="205631" customFormat="1"/>
    <row r="205632" customFormat="1"/>
    <row r="205633" customFormat="1"/>
    <row r="205634" customFormat="1"/>
    <row r="205635" customFormat="1"/>
    <row r="205636" customFormat="1"/>
    <row r="205637" customFormat="1"/>
    <row r="205638" customFormat="1"/>
    <row r="205639" customFormat="1"/>
    <row r="205640" customFormat="1"/>
    <row r="205641" customFormat="1"/>
    <row r="205642" customFormat="1"/>
    <row r="205643" customFormat="1"/>
    <row r="205644" customFormat="1"/>
    <row r="205645" customFormat="1"/>
    <row r="205646" customFormat="1"/>
    <row r="205647" customFormat="1"/>
    <row r="205648" customFormat="1"/>
    <row r="205649" customFormat="1"/>
    <row r="205650" customFormat="1"/>
    <row r="205651" customFormat="1"/>
    <row r="205652" customFormat="1"/>
    <row r="205653" customFormat="1"/>
    <row r="205654" customFormat="1"/>
    <row r="205655" customFormat="1"/>
    <row r="205656" customFormat="1"/>
    <row r="205657" customFormat="1"/>
    <row r="205658" customFormat="1"/>
    <row r="205659" customFormat="1"/>
    <row r="205660" customFormat="1"/>
    <row r="205661" customFormat="1"/>
    <row r="205662" customFormat="1"/>
    <row r="205663" customFormat="1"/>
    <row r="205664" customFormat="1"/>
    <row r="205665" customFormat="1"/>
    <row r="205666" customFormat="1"/>
    <row r="205667" customFormat="1"/>
    <row r="205668" customFormat="1"/>
    <row r="205669" customFormat="1"/>
    <row r="205670" customFormat="1"/>
    <row r="205671" customFormat="1"/>
    <row r="205672" customFormat="1"/>
    <row r="205673" customFormat="1"/>
    <row r="205674" customFormat="1"/>
    <row r="205675" customFormat="1"/>
    <row r="205676" customFormat="1"/>
    <row r="205677" customFormat="1"/>
    <row r="205678" customFormat="1"/>
    <row r="205679" customFormat="1"/>
    <row r="205680" customFormat="1"/>
    <row r="205681" customFormat="1"/>
    <row r="205682" customFormat="1"/>
    <row r="205683" customFormat="1"/>
    <row r="205684" customFormat="1"/>
    <row r="205685" customFormat="1"/>
    <row r="205686" customFormat="1"/>
    <row r="205687" customFormat="1"/>
    <row r="205688" customFormat="1"/>
    <row r="205689" customFormat="1"/>
    <row r="205690" customFormat="1"/>
    <row r="205691" customFormat="1"/>
    <row r="205692" customFormat="1"/>
    <row r="205693" customFormat="1"/>
    <row r="205694" customFormat="1"/>
    <row r="205695" customFormat="1"/>
    <row r="205696" customFormat="1"/>
    <row r="205697" customFormat="1"/>
    <row r="205698" customFormat="1"/>
    <row r="205699" customFormat="1"/>
    <row r="205700" customFormat="1"/>
    <row r="205701" customFormat="1"/>
    <row r="205702" customFormat="1"/>
    <row r="205703" customFormat="1"/>
    <row r="205704" customFormat="1"/>
    <row r="205705" customFormat="1"/>
    <row r="205706" customFormat="1"/>
    <row r="205707" customFormat="1"/>
    <row r="205708" customFormat="1"/>
    <row r="205709" customFormat="1"/>
    <row r="205710" customFormat="1"/>
    <row r="205711" customFormat="1"/>
    <row r="205712" customFormat="1"/>
    <row r="205713" customFormat="1"/>
    <row r="205714" customFormat="1"/>
    <row r="205715" customFormat="1"/>
    <row r="205716" customFormat="1"/>
    <row r="205717" customFormat="1"/>
    <row r="205718" customFormat="1"/>
    <row r="205719" customFormat="1"/>
    <row r="205720" customFormat="1"/>
    <row r="205721" customFormat="1"/>
    <row r="205722" customFormat="1"/>
    <row r="205723" customFormat="1"/>
    <row r="205724" customFormat="1"/>
    <row r="205725" customFormat="1"/>
    <row r="205726" customFormat="1"/>
    <row r="205727" customFormat="1"/>
    <row r="205728" customFormat="1"/>
    <row r="205729" customFormat="1"/>
    <row r="205730" customFormat="1"/>
    <row r="205731" customFormat="1"/>
    <row r="205732" customFormat="1"/>
    <row r="205733" customFormat="1"/>
    <row r="205734" customFormat="1"/>
    <row r="205735" customFormat="1"/>
    <row r="205736" customFormat="1"/>
    <row r="205737" customFormat="1"/>
    <row r="205738" customFormat="1"/>
    <row r="205739" customFormat="1"/>
    <row r="205740" customFormat="1"/>
    <row r="205741" customFormat="1"/>
    <row r="205742" customFormat="1"/>
    <row r="205743" customFormat="1"/>
    <row r="205744" customFormat="1"/>
    <row r="205745" customFormat="1"/>
    <row r="205746" customFormat="1"/>
    <row r="205747" customFormat="1"/>
    <row r="205748" customFormat="1"/>
    <row r="205749" customFormat="1"/>
    <row r="205750" customFormat="1"/>
    <row r="205751" customFormat="1"/>
    <row r="205752" customFormat="1"/>
    <row r="205753" customFormat="1"/>
    <row r="205754" customFormat="1"/>
    <row r="205755" customFormat="1"/>
    <row r="205756" customFormat="1"/>
    <row r="205757" customFormat="1"/>
    <row r="205758" customFormat="1"/>
    <row r="205759" customFormat="1"/>
    <row r="205760" customFormat="1"/>
    <row r="205761" customFormat="1"/>
    <row r="205762" customFormat="1"/>
    <row r="205763" customFormat="1"/>
    <row r="205764" customFormat="1"/>
    <row r="205765" customFormat="1"/>
    <row r="205766" customFormat="1"/>
    <row r="205767" customFormat="1"/>
    <row r="205768" customFormat="1"/>
    <row r="205769" customFormat="1"/>
    <row r="205770" customFormat="1"/>
    <row r="205771" customFormat="1"/>
    <row r="205772" customFormat="1"/>
    <row r="205773" customFormat="1"/>
    <row r="205774" customFormat="1"/>
    <row r="205775" customFormat="1"/>
    <row r="205776" customFormat="1"/>
    <row r="205777" customFormat="1"/>
    <row r="205778" customFormat="1"/>
    <row r="205779" customFormat="1"/>
    <row r="205780" customFormat="1"/>
    <row r="205781" customFormat="1"/>
    <row r="205782" customFormat="1"/>
    <row r="205783" customFormat="1"/>
    <row r="205784" customFormat="1"/>
    <row r="205785" customFormat="1"/>
    <row r="205786" customFormat="1"/>
    <row r="205787" customFormat="1"/>
    <row r="205788" customFormat="1"/>
    <row r="205789" customFormat="1"/>
    <row r="205790" customFormat="1"/>
    <row r="205791" customFormat="1"/>
    <row r="205792" customFormat="1"/>
    <row r="205793" customFormat="1"/>
    <row r="205794" customFormat="1"/>
    <row r="205795" customFormat="1"/>
    <row r="205796" customFormat="1"/>
    <row r="205797" customFormat="1"/>
    <row r="205798" customFormat="1"/>
    <row r="205799" customFormat="1"/>
    <row r="205800" customFormat="1"/>
    <row r="205801" customFormat="1"/>
    <row r="205802" customFormat="1"/>
    <row r="205803" customFormat="1"/>
    <row r="205804" customFormat="1"/>
    <row r="205805" customFormat="1"/>
    <row r="205806" customFormat="1"/>
    <row r="205807" customFormat="1"/>
    <row r="205808" customFormat="1"/>
    <row r="205809" customFormat="1"/>
    <row r="205810" customFormat="1"/>
    <row r="205811" customFormat="1"/>
    <row r="205812" customFormat="1"/>
    <row r="205813" customFormat="1"/>
    <row r="205814" customFormat="1"/>
    <row r="205815" customFormat="1"/>
    <row r="205816" customFormat="1"/>
    <row r="205817" customFormat="1"/>
    <row r="205818" customFormat="1"/>
    <row r="205819" customFormat="1"/>
    <row r="205820" customFormat="1"/>
    <row r="205821" customFormat="1"/>
    <row r="205822" customFormat="1"/>
    <row r="205823" customFormat="1"/>
    <row r="205824" customFormat="1"/>
    <row r="205825" customFormat="1"/>
    <row r="205826" customFormat="1"/>
    <row r="205827" customFormat="1"/>
    <row r="205828" customFormat="1"/>
    <row r="205829" customFormat="1"/>
    <row r="205830" customFormat="1"/>
    <row r="205831" customFormat="1"/>
    <row r="205832" customFormat="1"/>
    <row r="205833" customFormat="1"/>
    <row r="205834" customFormat="1"/>
    <row r="205835" customFormat="1"/>
    <row r="205836" customFormat="1"/>
    <row r="205837" customFormat="1"/>
    <row r="205838" customFormat="1"/>
    <row r="205839" customFormat="1"/>
    <row r="205840" customFormat="1"/>
    <row r="205841" customFormat="1"/>
    <row r="205842" customFormat="1"/>
    <row r="205843" customFormat="1"/>
    <row r="205844" customFormat="1"/>
    <row r="205845" customFormat="1"/>
    <row r="205846" customFormat="1"/>
    <row r="205847" customFormat="1"/>
    <row r="205848" customFormat="1"/>
    <row r="205849" customFormat="1"/>
    <row r="205850" customFormat="1"/>
    <row r="205851" customFormat="1"/>
    <row r="205852" customFormat="1"/>
    <row r="205853" customFormat="1"/>
    <row r="205854" customFormat="1"/>
    <row r="205855" customFormat="1"/>
    <row r="205856" customFormat="1"/>
    <row r="205857" customFormat="1"/>
    <row r="205858" customFormat="1"/>
    <row r="205859" customFormat="1"/>
    <row r="205860" customFormat="1"/>
    <row r="205861" customFormat="1"/>
    <row r="205862" customFormat="1"/>
    <row r="205863" customFormat="1"/>
    <row r="205864" customFormat="1"/>
    <row r="205865" customFormat="1"/>
    <row r="205866" customFormat="1"/>
    <row r="205867" customFormat="1"/>
    <row r="205868" customFormat="1"/>
    <row r="205869" customFormat="1"/>
    <row r="205870" customFormat="1"/>
    <row r="205871" customFormat="1"/>
    <row r="205872" customFormat="1"/>
    <row r="205873" customFormat="1"/>
    <row r="205874" customFormat="1"/>
    <row r="205875" customFormat="1"/>
    <row r="205876" customFormat="1"/>
    <row r="205877" customFormat="1"/>
    <row r="205878" customFormat="1"/>
    <row r="205879" customFormat="1"/>
    <row r="205880" customFormat="1"/>
    <row r="205881" customFormat="1"/>
    <row r="205882" customFormat="1"/>
    <row r="205883" customFormat="1"/>
    <row r="205884" customFormat="1"/>
    <row r="205885" customFormat="1"/>
    <row r="205886" customFormat="1"/>
    <row r="205887" customFormat="1"/>
    <row r="205888" customFormat="1"/>
    <row r="205889" customFormat="1"/>
    <row r="205890" customFormat="1"/>
    <row r="205891" customFormat="1"/>
    <row r="205892" customFormat="1"/>
    <row r="205893" customFormat="1"/>
    <row r="205894" customFormat="1"/>
    <row r="205895" customFormat="1"/>
    <row r="205896" customFormat="1"/>
    <row r="205897" customFormat="1"/>
    <row r="205898" customFormat="1"/>
    <row r="205899" customFormat="1"/>
    <row r="205900" customFormat="1"/>
    <row r="205901" customFormat="1"/>
    <row r="205902" customFormat="1"/>
    <row r="205903" customFormat="1"/>
    <row r="205904" customFormat="1"/>
    <row r="205905" customFormat="1"/>
    <row r="205906" customFormat="1"/>
    <row r="205907" customFormat="1"/>
    <row r="205908" customFormat="1"/>
    <row r="205909" customFormat="1"/>
    <row r="205910" customFormat="1"/>
    <row r="205911" customFormat="1"/>
    <row r="205912" customFormat="1"/>
    <row r="205913" customFormat="1"/>
    <row r="205914" customFormat="1"/>
    <row r="205915" customFormat="1"/>
    <row r="205916" customFormat="1"/>
    <row r="205917" customFormat="1"/>
    <row r="205918" customFormat="1"/>
    <row r="205919" customFormat="1"/>
    <row r="205920" customFormat="1"/>
    <row r="205921" customFormat="1"/>
    <row r="205922" customFormat="1"/>
    <row r="205923" customFormat="1"/>
    <row r="205924" customFormat="1"/>
    <row r="205925" customFormat="1"/>
    <row r="205926" customFormat="1"/>
    <row r="205927" customFormat="1"/>
    <row r="205928" customFormat="1"/>
    <row r="205929" customFormat="1"/>
    <row r="205930" customFormat="1"/>
    <row r="205931" customFormat="1"/>
    <row r="205932" customFormat="1"/>
    <row r="205933" customFormat="1"/>
    <row r="205934" customFormat="1"/>
    <row r="205935" customFormat="1"/>
    <row r="205936" customFormat="1"/>
    <row r="205937" customFormat="1"/>
    <row r="205938" customFormat="1"/>
    <row r="205939" customFormat="1"/>
    <row r="205940" customFormat="1"/>
    <row r="205941" customFormat="1"/>
    <row r="205942" customFormat="1"/>
    <row r="205943" customFormat="1"/>
    <row r="205944" customFormat="1"/>
    <row r="205945" customFormat="1"/>
    <row r="205946" customFormat="1"/>
    <row r="205947" customFormat="1"/>
    <row r="205948" customFormat="1"/>
    <row r="205949" customFormat="1"/>
    <row r="205950" customFormat="1"/>
    <row r="205951" customFormat="1"/>
    <row r="205952" customFormat="1"/>
    <row r="205953" customFormat="1"/>
    <row r="205954" customFormat="1"/>
    <row r="205955" customFormat="1"/>
    <row r="205956" customFormat="1"/>
    <row r="205957" customFormat="1"/>
    <row r="205958" customFormat="1"/>
    <row r="205959" customFormat="1"/>
    <row r="205960" customFormat="1"/>
    <row r="205961" customFormat="1"/>
    <row r="205962" customFormat="1"/>
    <row r="205963" customFormat="1"/>
    <row r="205964" customFormat="1"/>
    <row r="205965" customFormat="1"/>
    <row r="205966" customFormat="1"/>
    <row r="205967" customFormat="1"/>
    <row r="205968" customFormat="1"/>
    <row r="205969" customFormat="1"/>
    <row r="205970" customFormat="1"/>
    <row r="205971" customFormat="1"/>
    <row r="205972" customFormat="1"/>
    <row r="205973" customFormat="1"/>
    <row r="205974" customFormat="1"/>
    <row r="205975" customFormat="1"/>
    <row r="205976" customFormat="1"/>
    <row r="205977" customFormat="1"/>
    <row r="205978" customFormat="1"/>
    <row r="205979" customFormat="1"/>
    <row r="205980" customFormat="1"/>
    <row r="205981" customFormat="1"/>
    <row r="205982" customFormat="1"/>
    <row r="205983" customFormat="1"/>
    <row r="205984" customFormat="1"/>
    <row r="205985" customFormat="1"/>
    <row r="205986" customFormat="1"/>
    <row r="205987" customFormat="1"/>
    <row r="205988" customFormat="1"/>
    <row r="205989" customFormat="1"/>
    <row r="205990" customFormat="1"/>
    <row r="205991" customFormat="1"/>
    <row r="205992" customFormat="1"/>
    <row r="205993" customFormat="1"/>
    <row r="205994" customFormat="1"/>
    <row r="205995" customFormat="1"/>
    <row r="205996" customFormat="1"/>
    <row r="205997" customFormat="1"/>
    <row r="205998" customFormat="1"/>
    <row r="205999" customFormat="1"/>
    <row r="206000" customFormat="1"/>
    <row r="206001" customFormat="1"/>
    <row r="206002" customFormat="1"/>
    <row r="206003" customFormat="1"/>
    <row r="206004" customFormat="1"/>
    <row r="206005" customFormat="1"/>
    <row r="206006" customFormat="1"/>
    <row r="206007" customFormat="1"/>
    <row r="206008" customFormat="1"/>
    <row r="206009" customFormat="1"/>
    <row r="206010" customFormat="1"/>
    <row r="206011" customFormat="1"/>
    <row r="206012" customFormat="1"/>
    <row r="206013" customFormat="1"/>
    <row r="206014" customFormat="1"/>
    <row r="206015" customFormat="1"/>
    <row r="206016" customFormat="1"/>
    <row r="206017" customFormat="1"/>
    <row r="206018" customFormat="1"/>
    <row r="206019" customFormat="1"/>
    <row r="206020" customFormat="1"/>
    <row r="206021" customFormat="1"/>
    <row r="206022" customFormat="1"/>
    <row r="206023" customFormat="1"/>
    <row r="206024" customFormat="1"/>
    <row r="206025" customFormat="1"/>
    <row r="206026" customFormat="1"/>
    <row r="206027" customFormat="1"/>
    <row r="206028" customFormat="1"/>
    <row r="206029" customFormat="1"/>
    <row r="206030" customFormat="1"/>
    <row r="206031" customFormat="1"/>
    <row r="206032" customFormat="1"/>
    <row r="206033" customFormat="1"/>
    <row r="206034" customFormat="1"/>
    <row r="206035" customFormat="1"/>
    <row r="206036" customFormat="1"/>
    <row r="206037" customFormat="1"/>
    <row r="206038" customFormat="1"/>
    <row r="206039" customFormat="1"/>
    <row r="206040" customFormat="1"/>
    <row r="206041" customFormat="1"/>
    <row r="206042" customFormat="1"/>
    <row r="206043" customFormat="1"/>
    <row r="206044" customFormat="1"/>
    <row r="206045" customFormat="1"/>
    <row r="206046" customFormat="1"/>
    <row r="206047" customFormat="1"/>
    <row r="206048" customFormat="1"/>
    <row r="206049" customFormat="1"/>
    <row r="206050" customFormat="1"/>
    <row r="206051" customFormat="1"/>
    <row r="206052" customFormat="1"/>
    <row r="206053" customFormat="1"/>
    <row r="206054" customFormat="1"/>
    <row r="206055" customFormat="1"/>
    <row r="206056" customFormat="1"/>
    <row r="206057" customFormat="1"/>
    <row r="206058" customFormat="1"/>
    <row r="206059" customFormat="1"/>
    <row r="206060" customFormat="1"/>
    <row r="206061" customFormat="1"/>
    <row r="206062" customFormat="1"/>
    <row r="206063" customFormat="1"/>
    <row r="206064" customFormat="1"/>
    <row r="206065" customFormat="1"/>
    <row r="206066" customFormat="1"/>
    <row r="206067" customFormat="1"/>
    <row r="206068" customFormat="1"/>
    <row r="206069" customFormat="1"/>
    <row r="206070" customFormat="1"/>
    <row r="206071" customFormat="1"/>
    <row r="206072" customFormat="1"/>
    <row r="206073" customFormat="1"/>
    <row r="206074" customFormat="1"/>
    <row r="206075" customFormat="1"/>
    <row r="206076" customFormat="1"/>
    <row r="206077" customFormat="1"/>
    <row r="206078" customFormat="1"/>
    <row r="206079" customFormat="1"/>
    <row r="206080" customFormat="1"/>
    <row r="206081" customFormat="1"/>
    <row r="206082" customFormat="1"/>
    <row r="206083" customFormat="1"/>
    <row r="206084" customFormat="1"/>
    <row r="206085" customFormat="1"/>
    <row r="206086" customFormat="1"/>
    <row r="206087" customFormat="1"/>
    <row r="206088" customFormat="1"/>
    <row r="206089" customFormat="1"/>
    <row r="206090" customFormat="1"/>
    <row r="206091" customFormat="1"/>
    <row r="206092" customFormat="1"/>
    <row r="206093" customFormat="1"/>
    <row r="206094" customFormat="1"/>
    <row r="206095" customFormat="1"/>
    <row r="206096" customFormat="1"/>
    <row r="206097" customFormat="1"/>
    <row r="206098" customFormat="1"/>
    <row r="206099" customFormat="1"/>
    <row r="206100" customFormat="1"/>
    <row r="206101" customFormat="1"/>
    <row r="206102" customFormat="1"/>
    <row r="206103" customFormat="1"/>
    <row r="206104" customFormat="1"/>
    <row r="206105" customFormat="1"/>
    <row r="206106" customFormat="1"/>
    <row r="206107" customFormat="1"/>
    <row r="206108" customFormat="1"/>
    <row r="206109" customFormat="1"/>
    <row r="206110" customFormat="1"/>
    <row r="206111" customFormat="1"/>
    <row r="206112" customFormat="1"/>
    <row r="206113" customFormat="1"/>
    <row r="206114" customFormat="1"/>
    <row r="206115" customFormat="1"/>
    <row r="206116" customFormat="1"/>
    <row r="206117" customFormat="1"/>
    <row r="206118" customFormat="1"/>
    <row r="206119" customFormat="1"/>
    <row r="206120" customFormat="1"/>
    <row r="206121" customFormat="1"/>
    <row r="206122" customFormat="1"/>
    <row r="206123" customFormat="1"/>
    <row r="206124" customFormat="1"/>
    <row r="206125" customFormat="1"/>
    <row r="206126" customFormat="1"/>
    <row r="206127" customFormat="1"/>
    <row r="206128" customFormat="1"/>
    <row r="206129" customFormat="1"/>
    <row r="206130" customFormat="1"/>
    <row r="206131" customFormat="1"/>
    <row r="206132" customFormat="1"/>
    <row r="206133" customFormat="1"/>
    <row r="206134" customFormat="1"/>
    <row r="206135" customFormat="1"/>
    <row r="206136" customFormat="1"/>
    <row r="206137" customFormat="1"/>
    <row r="206138" customFormat="1"/>
    <row r="206139" customFormat="1"/>
    <row r="206140" customFormat="1"/>
    <row r="206141" customFormat="1"/>
    <row r="206142" customFormat="1"/>
    <row r="206143" customFormat="1"/>
    <row r="206144" customFormat="1"/>
    <row r="206145" customFormat="1"/>
    <row r="206146" customFormat="1"/>
    <row r="206147" customFormat="1"/>
    <row r="206148" customFormat="1"/>
    <row r="206149" customFormat="1"/>
    <row r="206150" customFormat="1"/>
    <row r="206151" customFormat="1"/>
    <row r="206152" customFormat="1"/>
    <row r="206153" customFormat="1"/>
    <row r="206154" customFormat="1"/>
    <row r="206155" customFormat="1"/>
    <row r="206156" customFormat="1"/>
    <row r="206157" customFormat="1"/>
    <row r="206158" customFormat="1"/>
    <row r="206159" customFormat="1"/>
    <row r="206160" customFormat="1"/>
    <row r="206161" customFormat="1"/>
    <row r="206162" customFormat="1"/>
    <row r="206163" customFormat="1"/>
    <row r="206164" customFormat="1"/>
    <row r="206165" customFormat="1"/>
    <row r="206166" customFormat="1"/>
    <row r="206167" customFormat="1"/>
    <row r="206168" customFormat="1"/>
    <row r="206169" customFormat="1"/>
    <row r="206170" customFormat="1"/>
    <row r="206171" customFormat="1"/>
    <row r="206172" customFormat="1"/>
    <row r="206173" customFormat="1"/>
    <row r="206174" customFormat="1"/>
    <row r="206175" customFormat="1"/>
    <row r="206176" customFormat="1"/>
    <row r="206177" customFormat="1"/>
    <row r="206178" customFormat="1"/>
    <row r="206179" customFormat="1"/>
    <row r="206180" customFormat="1"/>
    <row r="206181" customFormat="1"/>
    <row r="206182" customFormat="1"/>
    <row r="206183" customFormat="1"/>
    <row r="206184" customFormat="1"/>
    <row r="206185" customFormat="1"/>
    <row r="206186" customFormat="1"/>
    <row r="206187" customFormat="1"/>
    <row r="206188" customFormat="1"/>
    <row r="206189" customFormat="1"/>
    <row r="206190" customFormat="1"/>
    <row r="206191" customFormat="1"/>
    <row r="206192" customFormat="1"/>
    <row r="206193" customFormat="1"/>
    <row r="206194" customFormat="1"/>
    <row r="206195" customFormat="1"/>
    <row r="206196" customFormat="1"/>
    <row r="206197" customFormat="1"/>
    <row r="206198" customFormat="1"/>
    <row r="206199" customFormat="1"/>
    <row r="206200" customFormat="1"/>
    <row r="206201" customFormat="1"/>
    <row r="206202" customFormat="1"/>
    <row r="206203" customFormat="1"/>
    <row r="206204" customFormat="1"/>
    <row r="206205" customFormat="1"/>
    <row r="206206" customFormat="1"/>
    <row r="206207" customFormat="1"/>
    <row r="206208" customFormat="1"/>
    <row r="206209" customFormat="1"/>
    <row r="206210" customFormat="1"/>
    <row r="206211" customFormat="1"/>
    <row r="206212" customFormat="1"/>
    <row r="206213" customFormat="1"/>
    <row r="206214" customFormat="1"/>
    <row r="206215" customFormat="1"/>
    <row r="206216" customFormat="1"/>
    <row r="206217" customFormat="1"/>
    <row r="206218" customFormat="1"/>
    <row r="206219" customFormat="1"/>
    <row r="206220" customFormat="1"/>
    <row r="206221" customFormat="1"/>
    <row r="206222" customFormat="1"/>
    <row r="206223" customFormat="1"/>
    <row r="206224" customFormat="1"/>
    <row r="206225" customFormat="1"/>
    <row r="206226" customFormat="1"/>
    <row r="206227" customFormat="1"/>
    <row r="206228" customFormat="1"/>
    <row r="206229" customFormat="1"/>
    <row r="206230" customFormat="1"/>
    <row r="206231" customFormat="1"/>
    <row r="206232" customFormat="1"/>
    <row r="206233" customFormat="1"/>
    <row r="206234" customFormat="1"/>
    <row r="206235" customFormat="1"/>
    <row r="206236" customFormat="1"/>
    <row r="206237" customFormat="1"/>
    <row r="206238" customFormat="1"/>
    <row r="206239" customFormat="1"/>
    <row r="206240" customFormat="1"/>
    <row r="206241" customFormat="1"/>
    <row r="206242" customFormat="1"/>
    <row r="206243" customFormat="1"/>
    <row r="206244" customFormat="1"/>
    <row r="206245" customFormat="1"/>
    <row r="206246" customFormat="1"/>
    <row r="206247" customFormat="1"/>
    <row r="206248" customFormat="1"/>
    <row r="206249" customFormat="1"/>
    <row r="206250" customFormat="1"/>
    <row r="206251" customFormat="1"/>
    <row r="206252" customFormat="1"/>
    <row r="206253" customFormat="1"/>
    <row r="206254" customFormat="1"/>
    <row r="206255" customFormat="1"/>
    <row r="206256" customFormat="1"/>
    <row r="206257" customFormat="1"/>
    <row r="206258" customFormat="1"/>
    <row r="206259" customFormat="1"/>
    <row r="206260" customFormat="1"/>
    <row r="206261" customFormat="1"/>
    <row r="206262" customFormat="1"/>
    <row r="206263" customFormat="1"/>
    <row r="206264" customFormat="1"/>
    <row r="206265" customFormat="1"/>
    <row r="206266" customFormat="1"/>
    <row r="206267" customFormat="1"/>
    <row r="206268" customFormat="1"/>
    <row r="206269" customFormat="1"/>
    <row r="206270" customFormat="1"/>
    <row r="206271" customFormat="1"/>
    <row r="206272" customFormat="1"/>
    <row r="206273" customFormat="1"/>
    <row r="206274" customFormat="1"/>
    <row r="206275" customFormat="1"/>
    <row r="206276" customFormat="1"/>
    <row r="206277" customFormat="1"/>
    <row r="206278" customFormat="1"/>
    <row r="206279" customFormat="1"/>
    <row r="206280" customFormat="1"/>
    <row r="206281" customFormat="1"/>
    <row r="206282" customFormat="1"/>
    <row r="206283" customFormat="1"/>
    <row r="206284" customFormat="1"/>
    <row r="206285" customFormat="1"/>
    <row r="206286" customFormat="1"/>
    <row r="206287" customFormat="1"/>
    <row r="206288" customFormat="1"/>
    <row r="206289" customFormat="1"/>
    <row r="206290" customFormat="1"/>
    <row r="206291" customFormat="1"/>
    <row r="206292" customFormat="1"/>
    <row r="206293" customFormat="1"/>
    <row r="206294" customFormat="1"/>
    <row r="206295" customFormat="1"/>
    <row r="206296" customFormat="1"/>
    <row r="206297" customFormat="1"/>
    <row r="206298" customFormat="1"/>
    <row r="206299" customFormat="1"/>
    <row r="206300" customFormat="1"/>
    <row r="206301" customFormat="1"/>
    <row r="206302" customFormat="1"/>
    <row r="206303" customFormat="1"/>
    <row r="206304" customFormat="1"/>
    <row r="206305" customFormat="1"/>
    <row r="206306" customFormat="1"/>
    <row r="206307" customFormat="1"/>
    <row r="206308" customFormat="1"/>
    <row r="206309" customFormat="1"/>
    <row r="206310" customFormat="1"/>
    <row r="206311" customFormat="1"/>
    <row r="206312" customFormat="1"/>
    <row r="206313" customFormat="1"/>
    <row r="206314" customFormat="1"/>
    <row r="206315" customFormat="1"/>
    <row r="206316" customFormat="1"/>
    <row r="206317" customFormat="1"/>
    <row r="206318" customFormat="1"/>
    <row r="206319" customFormat="1"/>
    <row r="206320" customFormat="1"/>
    <row r="206321" customFormat="1"/>
    <row r="206322" customFormat="1"/>
    <row r="206323" customFormat="1"/>
    <row r="206324" customFormat="1"/>
    <row r="206325" customFormat="1"/>
    <row r="206326" customFormat="1"/>
    <row r="206327" customFormat="1"/>
    <row r="206328" customFormat="1"/>
    <row r="206329" customFormat="1"/>
    <row r="206330" customFormat="1"/>
    <row r="206331" customFormat="1"/>
    <row r="206332" customFormat="1"/>
    <row r="206333" customFormat="1"/>
    <row r="206334" customFormat="1"/>
    <row r="206335" customFormat="1"/>
    <row r="206336" customFormat="1"/>
    <row r="206337" customFormat="1"/>
    <row r="206338" customFormat="1"/>
    <row r="206339" customFormat="1"/>
    <row r="206340" customFormat="1"/>
    <row r="206341" customFormat="1"/>
    <row r="206342" customFormat="1"/>
    <row r="206343" customFormat="1"/>
    <row r="206344" customFormat="1"/>
    <row r="206345" customFormat="1"/>
    <row r="206346" customFormat="1"/>
    <row r="206347" customFormat="1"/>
    <row r="206348" customFormat="1"/>
    <row r="206349" customFormat="1"/>
    <row r="206350" customFormat="1"/>
    <row r="206351" customFormat="1"/>
    <row r="206352" customFormat="1"/>
    <row r="206353" customFormat="1"/>
    <row r="206354" customFormat="1"/>
    <row r="206355" customFormat="1"/>
    <row r="206356" customFormat="1"/>
    <row r="206357" customFormat="1"/>
    <row r="206358" customFormat="1"/>
    <row r="206359" customFormat="1"/>
    <row r="206360" customFormat="1"/>
    <row r="206361" customFormat="1"/>
    <row r="206362" customFormat="1"/>
    <row r="206363" customFormat="1"/>
    <row r="206364" customFormat="1"/>
    <row r="206365" customFormat="1"/>
    <row r="206366" customFormat="1"/>
    <row r="206367" customFormat="1"/>
    <row r="206368" customFormat="1"/>
    <row r="206369" customFormat="1"/>
    <row r="206370" customFormat="1"/>
    <row r="206371" customFormat="1"/>
    <row r="206372" customFormat="1"/>
    <row r="206373" customFormat="1"/>
    <row r="206374" customFormat="1"/>
    <row r="206375" customFormat="1"/>
    <row r="206376" customFormat="1"/>
    <row r="206377" customFormat="1"/>
    <row r="206378" customFormat="1"/>
    <row r="206379" customFormat="1"/>
    <row r="206380" customFormat="1"/>
    <row r="206381" customFormat="1"/>
    <row r="206382" customFormat="1"/>
    <row r="206383" customFormat="1"/>
    <row r="206384" customFormat="1"/>
    <row r="206385" customFormat="1"/>
    <row r="206386" customFormat="1"/>
    <row r="206387" customFormat="1"/>
    <row r="206388" customFormat="1"/>
    <row r="206389" customFormat="1"/>
    <row r="206390" customFormat="1"/>
    <row r="206391" customFormat="1"/>
    <row r="206392" customFormat="1"/>
    <row r="206393" customFormat="1"/>
    <row r="206394" customFormat="1"/>
    <row r="206395" customFormat="1"/>
    <row r="206396" customFormat="1"/>
    <row r="206397" customFormat="1"/>
    <row r="206398" customFormat="1"/>
    <row r="206399" customFormat="1"/>
    <row r="206400" customFormat="1"/>
    <row r="206401" customFormat="1"/>
    <row r="206402" customFormat="1"/>
    <row r="206403" customFormat="1"/>
    <row r="206404" customFormat="1"/>
    <row r="206405" customFormat="1"/>
    <row r="206406" customFormat="1"/>
    <row r="206407" customFormat="1"/>
    <row r="206408" customFormat="1"/>
    <row r="206409" customFormat="1"/>
    <row r="206410" customFormat="1"/>
    <row r="206411" customFormat="1"/>
    <row r="206412" customFormat="1"/>
    <row r="206413" customFormat="1"/>
    <row r="206414" customFormat="1"/>
    <row r="206415" customFormat="1"/>
    <row r="206416" customFormat="1"/>
    <row r="206417" customFormat="1"/>
    <row r="206418" customFormat="1"/>
    <row r="206419" customFormat="1"/>
    <row r="206420" customFormat="1"/>
    <row r="206421" customFormat="1"/>
    <row r="206422" customFormat="1"/>
    <row r="206423" customFormat="1"/>
    <row r="206424" customFormat="1"/>
    <row r="206425" customFormat="1"/>
    <row r="206426" customFormat="1"/>
    <row r="206427" customFormat="1"/>
    <row r="206428" customFormat="1"/>
    <row r="206429" customFormat="1"/>
    <row r="206430" customFormat="1"/>
    <row r="206431" customFormat="1"/>
    <row r="206432" customFormat="1"/>
    <row r="206433" customFormat="1"/>
    <row r="206434" customFormat="1"/>
    <row r="206435" customFormat="1"/>
    <row r="206436" customFormat="1"/>
    <row r="206437" customFormat="1"/>
    <row r="206438" customFormat="1"/>
    <row r="206439" customFormat="1"/>
    <row r="206440" customFormat="1"/>
    <row r="206441" customFormat="1"/>
    <row r="206442" customFormat="1"/>
    <row r="206443" customFormat="1"/>
    <row r="206444" customFormat="1"/>
    <row r="206445" customFormat="1"/>
    <row r="206446" customFormat="1"/>
    <row r="206447" customFormat="1"/>
    <row r="206448" customFormat="1"/>
    <row r="206449" customFormat="1"/>
    <row r="206450" customFormat="1"/>
    <row r="206451" customFormat="1"/>
    <row r="206452" customFormat="1"/>
    <row r="206453" customFormat="1"/>
    <row r="206454" customFormat="1"/>
    <row r="206455" customFormat="1"/>
    <row r="206456" customFormat="1"/>
    <row r="206457" customFormat="1"/>
    <row r="206458" customFormat="1"/>
    <row r="206459" customFormat="1"/>
    <row r="206460" customFormat="1"/>
    <row r="206461" customFormat="1"/>
    <row r="206462" customFormat="1"/>
    <row r="206463" customFormat="1"/>
    <row r="206464" customFormat="1"/>
    <row r="206465" customFormat="1"/>
    <row r="206466" customFormat="1"/>
    <row r="206467" customFormat="1"/>
    <row r="206468" customFormat="1"/>
    <row r="206469" customFormat="1"/>
    <row r="206470" customFormat="1"/>
    <row r="206471" customFormat="1"/>
    <row r="206472" customFormat="1"/>
    <row r="206473" customFormat="1"/>
    <row r="206474" customFormat="1"/>
    <row r="206475" customFormat="1"/>
    <row r="206476" customFormat="1"/>
    <row r="206477" customFormat="1"/>
    <row r="206478" customFormat="1"/>
    <row r="206479" customFormat="1"/>
    <row r="206480" customFormat="1"/>
    <row r="206481" customFormat="1"/>
    <row r="206482" customFormat="1"/>
    <row r="206483" customFormat="1"/>
    <row r="206484" customFormat="1"/>
    <row r="206485" customFormat="1"/>
    <row r="206486" customFormat="1"/>
    <row r="206487" customFormat="1"/>
    <row r="206488" customFormat="1"/>
    <row r="206489" customFormat="1"/>
    <row r="206490" customFormat="1"/>
    <row r="206491" customFormat="1"/>
    <row r="206492" customFormat="1"/>
    <row r="206493" customFormat="1"/>
    <row r="206494" customFormat="1"/>
    <row r="206495" customFormat="1"/>
    <row r="206496" customFormat="1"/>
    <row r="206497" customFormat="1"/>
    <row r="206498" customFormat="1"/>
    <row r="206499" customFormat="1"/>
    <row r="206500" customFormat="1"/>
    <row r="206501" customFormat="1"/>
    <row r="206502" customFormat="1"/>
    <row r="206503" customFormat="1"/>
    <row r="206504" customFormat="1"/>
    <row r="206505" customFormat="1"/>
    <row r="206506" customFormat="1"/>
    <row r="206507" customFormat="1"/>
    <row r="206508" customFormat="1"/>
    <row r="206509" customFormat="1"/>
    <row r="206510" customFormat="1"/>
    <row r="206511" customFormat="1"/>
    <row r="206512" customFormat="1"/>
    <row r="206513" customFormat="1"/>
    <row r="206514" customFormat="1"/>
    <row r="206515" customFormat="1"/>
    <row r="206516" customFormat="1"/>
    <row r="206517" customFormat="1"/>
    <row r="206518" customFormat="1"/>
    <row r="206519" customFormat="1"/>
    <row r="206520" customFormat="1"/>
    <row r="206521" customFormat="1"/>
    <row r="206522" customFormat="1"/>
    <row r="206523" customFormat="1"/>
    <row r="206524" customFormat="1"/>
    <row r="206525" customFormat="1"/>
    <row r="206526" customFormat="1"/>
    <row r="206527" customFormat="1"/>
    <row r="206528" customFormat="1"/>
    <row r="206529" customFormat="1"/>
    <row r="206530" customFormat="1"/>
    <row r="206531" customFormat="1"/>
    <row r="206532" customFormat="1"/>
    <row r="206533" customFormat="1"/>
    <row r="206534" customFormat="1"/>
    <row r="206535" customFormat="1"/>
    <row r="206536" customFormat="1"/>
    <row r="206537" customFormat="1"/>
    <row r="206538" customFormat="1"/>
    <row r="206539" customFormat="1"/>
    <row r="206540" customFormat="1"/>
    <row r="206541" customFormat="1"/>
    <row r="206542" customFormat="1"/>
    <row r="206543" customFormat="1"/>
    <row r="206544" customFormat="1"/>
    <row r="206545" customFormat="1"/>
    <row r="206546" customFormat="1"/>
    <row r="206547" customFormat="1"/>
    <row r="206548" customFormat="1"/>
    <row r="206549" customFormat="1"/>
    <row r="206550" customFormat="1"/>
    <row r="206551" customFormat="1"/>
    <row r="206552" customFormat="1"/>
    <row r="206553" customFormat="1"/>
    <row r="206554" customFormat="1"/>
    <row r="206555" customFormat="1"/>
    <row r="206556" customFormat="1"/>
    <row r="206557" customFormat="1"/>
    <row r="206558" customFormat="1"/>
    <row r="206559" customFormat="1"/>
    <row r="206560" customFormat="1"/>
    <row r="206561" customFormat="1"/>
    <row r="206562" customFormat="1"/>
    <row r="206563" customFormat="1"/>
    <row r="206564" customFormat="1"/>
    <row r="206565" customFormat="1"/>
    <row r="206566" customFormat="1"/>
    <row r="206567" customFormat="1"/>
    <row r="206568" customFormat="1"/>
    <row r="206569" customFormat="1"/>
    <row r="206570" customFormat="1"/>
    <row r="206571" customFormat="1"/>
    <row r="206572" customFormat="1"/>
    <row r="206573" customFormat="1"/>
    <row r="206574" customFormat="1"/>
    <row r="206575" customFormat="1"/>
    <row r="206576" customFormat="1"/>
    <row r="206577" customFormat="1"/>
    <row r="206578" customFormat="1"/>
    <row r="206579" customFormat="1"/>
    <row r="206580" customFormat="1"/>
    <row r="206581" customFormat="1"/>
    <row r="206582" customFormat="1"/>
    <row r="206583" customFormat="1"/>
    <row r="206584" customFormat="1"/>
    <row r="206585" customFormat="1"/>
    <row r="206586" customFormat="1"/>
    <row r="206587" customFormat="1"/>
    <row r="206588" customFormat="1"/>
    <row r="206589" customFormat="1"/>
    <row r="206590" customFormat="1"/>
    <row r="206591" customFormat="1"/>
    <row r="206592" customFormat="1"/>
    <row r="206593" customFormat="1"/>
    <row r="206594" customFormat="1"/>
    <row r="206595" customFormat="1"/>
    <row r="206596" customFormat="1"/>
    <row r="206597" customFormat="1"/>
    <row r="206598" customFormat="1"/>
    <row r="206599" customFormat="1"/>
    <row r="206600" customFormat="1"/>
    <row r="206601" customFormat="1"/>
    <row r="206602" customFormat="1"/>
    <row r="206603" customFormat="1"/>
    <row r="206604" customFormat="1"/>
    <row r="206605" customFormat="1"/>
    <row r="206606" customFormat="1"/>
    <row r="206607" customFormat="1"/>
    <row r="206608" customFormat="1"/>
    <row r="206609" customFormat="1"/>
    <row r="206610" customFormat="1"/>
    <row r="206611" customFormat="1"/>
    <row r="206612" customFormat="1"/>
    <row r="206613" customFormat="1"/>
    <row r="206614" customFormat="1"/>
    <row r="206615" customFormat="1"/>
    <row r="206616" customFormat="1"/>
    <row r="206617" customFormat="1"/>
    <row r="206618" customFormat="1"/>
    <row r="206619" customFormat="1"/>
    <row r="206620" customFormat="1"/>
    <row r="206621" customFormat="1"/>
    <row r="206622" customFormat="1"/>
    <row r="206623" customFormat="1"/>
    <row r="206624" customFormat="1"/>
    <row r="206625" customFormat="1"/>
    <row r="206626" customFormat="1"/>
    <row r="206627" customFormat="1"/>
    <row r="206628" customFormat="1"/>
    <row r="206629" customFormat="1"/>
    <row r="206630" customFormat="1"/>
    <row r="206631" customFormat="1"/>
    <row r="206632" customFormat="1"/>
    <row r="206633" customFormat="1"/>
    <row r="206634" customFormat="1"/>
    <row r="206635" customFormat="1"/>
    <row r="206636" customFormat="1"/>
    <row r="206637" customFormat="1"/>
    <row r="206638" customFormat="1"/>
    <row r="206639" customFormat="1"/>
    <row r="206640" customFormat="1"/>
    <row r="206641" customFormat="1"/>
    <row r="206642" customFormat="1"/>
    <row r="206643" customFormat="1"/>
    <row r="206644" customFormat="1"/>
    <row r="206645" customFormat="1"/>
    <row r="206646" customFormat="1"/>
    <row r="206647" customFormat="1"/>
    <row r="206648" customFormat="1"/>
    <row r="206649" customFormat="1"/>
    <row r="206650" customFormat="1"/>
    <row r="206651" customFormat="1"/>
    <row r="206652" customFormat="1"/>
    <row r="206653" customFormat="1"/>
    <row r="206654" customFormat="1"/>
    <row r="206655" customFormat="1"/>
    <row r="206656" customFormat="1"/>
    <row r="206657" customFormat="1"/>
    <row r="206658" customFormat="1"/>
    <row r="206659" customFormat="1"/>
    <row r="206660" customFormat="1"/>
    <row r="206661" customFormat="1"/>
    <row r="206662" customFormat="1"/>
    <row r="206663" customFormat="1"/>
    <row r="206664" customFormat="1"/>
    <row r="206665" customFormat="1"/>
    <row r="206666" customFormat="1"/>
    <row r="206667" customFormat="1"/>
    <row r="206668" customFormat="1"/>
    <row r="206669" customFormat="1"/>
    <row r="206670" customFormat="1"/>
    <row r="206671" customFormat="1"/>
    <row r="206672" customFormat="1"/>
    <row r="206673" customFormat="1"/>
    <row r="206674" customFormat="1"/>
    <row r="206675" customFormat="1"/>
    <row r="206676" customFormat="1"/>
    <row r="206677" customFormat="1"/>
    <row r="206678" customFormat="1"/>
    <row r="206679" customFormat="1"/>
    <row r="206680" customFormat="1"/>
    <row r="206681" customFormat="1"/>
    <row r="206682" customFormat="1"/>
    <row r="206683" customFormat="1"/>
    <row r="206684" customFormat="1"/>
    <row r="206685" customFormat="1"/>
    <row r="206686" customFormat="1"/>
    <row r="206687" customFormat="1"/>
    <row r="206688" customFormat="1"/>
    <row r="206689" customFormat="1"/>
    <row r="206690" customFormat="1"/>
    <row r="206691" customFormat="1"/>
    <row r="206692" customFormat="1"/>
    <row r="206693" customFormat="1"/>
    <row r="206694" customFormat="1"/>
    <row r="206695" customFormat="1"/>
    <row r="206696" customFormat="1"/>
    <row r="206697" customFormat="1"/>
    <row r="206698" customFormat="1"/>
    <row r="206699" customFormat="1"/>
    <row r="206700" customFormat="1"/>
    <row r="206701" customFormat="1"/>
    <row r="206702" customFormat="1"/>
    <row r="206703" customFormat="1"/>
    <row r="206704" customFormat="1"/>
    <row r="206705" customFormat="1"/>
    <row r="206706" customFormat="1"/>
    <row r="206707" customFormat="1"/>
    <row r="206708" customFormat="1"/>
    <row r="206709" customFormat="1"/>
    <row r="206710" customFormat="1"/>
    <row r="206711" customFormat="1"/>
    <row r="206712" customFormat="1"/>
    <row r="206713" customFormat="1"/>
    <row r="206714" customFormat="1"/>
    <row r="206715" customFormat="1"/>
    <row r="206716" customFormat="1"/>
    <row r="206717" customFormat="1"/>
    <row r="206718" customFormat="1"/>
    <row r="206719" customFormat="1"/>
    <row r="206720" customFormat="1"/>
    <row r="206721" customFormat="1"/>
    <row r="206722" customFormat="1"/>
    <row r="206723" customFormat="1"/>
    <row r="206724" customFormat="1"/>
    <row r="206725" customFormat="1"/>
    <row r="206726" customFormat="1"/>
    <row r="206727" customFormat="1"/>
    <row r="206728" customFormat="1"/>
    <row r="206729" customFormat="1"/>
    <row r="206730" customFormat="1"/>
    <row r="206731" customFormat="1"/>
    <row r="206732" customFormat="1"/>
    <row r="206733" customFormat="1"/>
    <row r="206734" customFormat="1"/>
    <row r="206735" customFormat="1"/>
    <row r="206736" customFormat="1"/>
    <row r="206737" customFormat="1"/>
    <row r="206738" customFormat="1"/>
    <row r="206739" customFormat="1"/>
    <row r="206740" customFormat="1"/>
    <row r="206741" customFormat="1"/>
    <row r="206742" customFormat="1"/>
    <row r="206743" customFormat="1"/>
    <row r="206744" customFormat="1"/>
    <row r="206745" customFormat="1"/>
    <row r="206746" customFormat="1"/>
    <row r="206747" customFormat="1"/>
    <row r="206748" customFormat="1"/>
    <row r="206749" customFormat="1"/>
    <row r="206750" customFormat="1"/>
    <row r="206751" customFormat="1"/>
    <row r="206752" customFormat="1"/>
    <row r="206753" customFormat="1"/>
    <row r="206754" customFormat="1"/>
    <row r="206755" customFormat="1"/>
    <row r="206756" customFormat="1"/>
    <row r="206757" customFormat="1"/>
    <row r="206758" customFormat="1"/>
    <row r="206759" customFormat="1"/>
    <row r="206760" customFormat="1"/>
    <row r="206761" customFormat="1"/>
    <row r="206762" customFormat="1"/>
    <row r="206763" customFormat="1"/>
    <row r="206764" customFormat="1"/>
    <row r="206765" customFormat="1"/>
    <row r="206766" customFormat="1"/>
    <row r="206767" customFormat="1"/>
    <row r="206768" customFormat="1"/>
    <row r="206769" customFormat="1"/>
    <row r="206770" customFormat="1"/>
    <row r="206771" customFormat="1"/>
    <row r="206772" customFormat="1"/>
    <row r="206773" customFormat="1"/>
    <row r="206774" customFormat="1"/>
    <row r="206775" customFormat="1"/>
    <row r="206776" customFormat="1"/>
    <row r="206777" customFormat="1"/>
    <row r="206778" customFormat="1"/>
    <row r="206779" customFormat="1"/>
    <row r="206780" customFormat="1"/>
    <row r="206781" customFormat="1"/>
    <row r="206782" customFormat="1"/>
    <row r="206783" customFormat="1"/>
    <row r="206784" customFormat="1"/>
    <row r="206785" customFormat="1"/>
    <row r="206786" customFormat="1"/>
    <row r="206787" customFormat="1"/>
    <row r="206788" customFormat="1"/>
    <row r="206789" customFormat="1"/>
    <row r="206790" customFormat="1"/>
    <row r="206791" customFormat="1"/>
    <row r="206792" customFormat="1"/>
    <row r="206793" customFormat="1"/>
    <row r="206794" customFormat="1"/>
    <row r="206795" customFormat="1"/>
    <row r="206796" customFormat="1"/>
    <row r="206797" customFormat="1"/>
    <row r="206798" customFormat="1"/>
    <row r="206799" customFormat="1"/>
    <row r="206800" customFormat="1"/>
    <row r="206801" customFormat="1"/>
    <row r="206802" customFormat="1"/>
    <row r="206803" customFormat="1"/>
    <row r="206804" customFormat="1"/>
    <row r="206805" customFormat="1"/>
    <row r="206806" customFormat="1"/>
    <row r="206807" customFormat="1"/>
    <row r="206808" customFormat="1"/>
    <row r="206809" customFormat="1"/>
    <row r="206810" customFormat="1"/>
    <row r="206811" customFormat="1"/>
    <row r="206812" customFormat="1"/>
    <row r="206813" customFormat="1"/>
    <row r="206814" customFormat="1"/>
    <row r="206815" customFormat="1"/>
    <row r="206816" customFormat="1"/>
    <row r="206817" customFormat="1"/>
    <row r="206818" customFormat="1"/>
    <row r="206819" customFormat="1"/>
    <row r="206820" customFormat="1"/>
    <row r="206821" customFormat="1"/>
    <row r="206822" customFormat="1"/>
    <row r="206823" customFormat="1"/>
    <row r="206824" customFormat="1"/>
    <row r="206825" customFormat="1"/>
    <row r="206826" customFormat="1"/>
    <row r="206827" customFormat="1"/>
    <row r="206828" customFormat="1"/>
    <row r="206829" customFormat="1"/>
    <row r="206830" customFormat="1"/>
    <row r="206831" customFormat="1"/>
    <row r="206832" customFormat="1"/>
    <row r="206833" customFormat="1"/>
    <row r="206834" customFormat="1"/>
    <row r="206835" customFormat="1"/>
    <row r="206836" customFormat="1"/>
    <row r="206837" customFormat="1"/>
    <row r="206838" customFormat="1"/>
    <row r="206839" customFormat="1"/>
    <row r="206840" customFormat="1"/>
    <row r="206841" customFormat="1"/>
    <row r="206842" customFormat="1"/>
    <row r="206843" customFormat="1"/>
    <row r="206844" customFormat="1"/>
    <row r="206845" customFormat="1"/>
    <row r="206846" customFormat="1"/>
    <row r="206847" customFormat="1"/>
    <row r="206848" customFormat="1"/>
    <row r="206849" customFormat="1"/>
    <row r="206850" customFormat="1"/>
    <row r="206851" customFormat="1"/>
    <row r="206852" customFormat="1"/>
    <row r="206853" customFormat="1"/>
    <row r="206854" customFormat="1"/>
    <row r="206855" customFormat="1"/>
    <row r="206856" customFormat="1"/>
    <row r="206857" customFormat="1"/>
    <row r="206858" customFormat="1"/>
    <row r="206859" customFormat="1"/>
    <row r="206860" customFormat="1"/>
    <row r="206861" customFormat="1"/>
    <row r="206862" customFormat="1"/>
    <row r="206863" customFormat="1"/>
    <row r="206864" customFormat="1"/>
    <row r="206865" customFormat="1"/>
    <row r="206866" customFormat="1"/>
    <row r="206867" customFormat="1"/>
    <row r="206868" customFormat="1"/>
    <row r="206869" customFormat="1"/>
    <row r="206870" customFormat="1"/>
    <row r="206871" customFormat="1"/>
    <row r="206872" customFormat="1"/>
    <row r="206873" customFormat="1"/>
    <row r="206874" customFormat="1"/>
    <row r="206875" customFormat="1"/>
    <row r="206876" customFormat="1"/>
    <row r="206877" customFormat="1"/>
    <row r="206878" customFormat="1"/>
    <row r="206879" customFormat="1"/>
    <row r="206880" customFormat="1"/>
    <row r="206881" customFormat="1"/>
    <row r="206882" customFormat="1"/>
    <row r="206883" customFormat="1"/>
    <row r="206884" customFormat="1"/>
    <row r="206885" customFormat="1"/>
    <row r="206886" customFormat="1"/>
    <row r="206887" customFormat="1"/>
    <row r="206888" customFormat="1"/>
    <row r="206889" customFormat="1"/>
    <row r="206890" customFormat="1"/>
    <row r="206891" customFormat="1"/>
    <row r="206892" customFormat="1"/>
    <row r="206893" customFormat="1"/>
    <row r="206894" customFormat="1"/>
    <row r="206895" customFormat="1"/>
    <row r="206896" customFormat="1"/>
    <row r="206897" customFormat="1"/>
    <row r="206898" customFormat="1"/>
    <row r="206899" customFormat="1"/>
    <row r="206900" customFormat="1"/>
    <row r="206901" customFormat="1"/>
    <row r="206902" customFormat="1"/>
    <row r="206903" customFormat="1"/>
    <row r="206904" customFormat="1"/>
    <row r="206905" customFormat="1"/>
    <row r="206906" customFormat="1"/>
    <row r="206907" customFormat="1"/>
    <row r="206908" customFormat="1"/>
    <row r="206909" customFormat="1"/>
    <row r="206910" customFormat="1"/>
    <row r="206911" customFormat="1"/>
    <row r="206912" customFormat="1"/>
    <row r="206913" customFormat="1"/>
    <row r="206914" customFormat="1"/>
    <row r="206915" customFormat="1"/>
    <row r="206916" customFormat="1"/>
    <row r="206917" customFormat="1"/>
    <row r="206918" customFormat="1"/>
    <row r="206919" customFormat="1"/>
    <row r="206920" customFormat="1"/>
    <row r="206921" customFormat="1"/>
    <row r="206922" customFormat="1"/>
    <row r="206923" customFormat="1"/>
    <row r="206924" customFormat="1"/>
    <row r="206925" customFormat="1"/>
    <row r="206926" customFormat="1"/>
    <row r="206927" customFormat="1"/>
    <row r="206928" customFormat="1"/>
    <row r="206929" customFormat="1"/>
    <row r="206930" customFormat="1"/>
    <row r="206931" customFormat="1"/>
    <row r="206932" customFormat="1"/>
    <row r="206933" customFormat="1"/>
    <row r="206934" customFormat="1"/>
    <row r="206935" customFormat="1"/>
    <row r="206936" customFormat="1"/>
    <row r="206937" customFormat="1"/>
    <row r="206938" customFormat="1"/>
    <row r="206939" customFormat="1"/>
    <row r="206940" customFormat="1"/>
    <row r="206941" customFormat="1"/>
    <row r="206942" customFormat="1"/>
    <row r="206943" customFormat="1"/>
    <row r="206944" customFormat="1"/>
    <row r="206945" customFormat="1"/>
    <row r="206946" customFormat="1"/>
    <row r="206947" customFormat="1"/>
    <row r="206948" customFormat="1"/>
    <row r="206949" customFormat="1"/>
    <row r="206950" customFormat="1"/>
    <row r="206951" customFormat="1"/>
    <row r="206952" customFormat="1"/>
    <row r="206953" customFormat="1"/>
    <row r="206954" customFormat="1"/>
    <row r="206955" customFormat="1"/>
    <row r="206956" customFormat="1"/>
    <row r="206957" customFormat="1"/>
    <row r="206958" customFormat="1"/>
    <row r="206959" customFormat="1"/>
    <row r="206960" customFormat="1"/>
    <row r="206961" customFormat="1"/>
    <row r="206962" customFormat="1"/>
    <row r="206963" customFormat="1"/>
    <row r="206964" customFormat="1"/>
    <row r="206965" customFormat="1"/>
    <row r="206966" customFormat="1"/>
    <row r="206967" customFormat="1"/>
    <row r="206968" customFormat="1"/>
    <row r="206969" customFormat="1"/>
    <row r="206970" customFormat="1"/>
    <row r="206971" customFormat="1"/>
    <row r="206972" customFormat="1"/>
    <row r="206973" customFormat="1"/>
    <row r="206974" customFormat="1"/>
    <row r="206975" customFormat="1"/>
    <row r="206976" customFormat="1"/>
    <row r="206977" customFormat="1"/>
    <row r="206978" customFormat="1"/>
    <row r="206979" customFormat="1"/>
    <row r="206980" customFormat="1"/>
    <row r="206981" customFormat="1"/>
    <row r="206982" customFormat="1"/>
    <row r="206983" customFormat="1"/>
    <row r="206984" customFormat="1"/>
    <row r="206985" customFormat="1"/>
    <row r="206986" customFormat="1"/>
    <row r="206987" customFormat="1"/>
    <row r="206988" customFormat="1"/>
    <row r="206989" customFormat="1"/>
    <row r="206990" customFormat="1"/>
    <row r="206991" customFormat="1"/>
    <row r="206992" customFormat="1"/>
    <row r="206993" customFormat="1"/>
    <row r="206994" customFormat="1"/>
    <row r="206995" customFormat="1"/>
    <row r="206996" customFormat="1"/>
    <row r="206997" customFormat="1"/>
    <row r="206998" customFormat="1"/>
    <row r="206999" customFormat="1"/>
    <row r="207000" customFormat="1"/>
    <row r="207001" customFormat="1"/>
    <row r="207002" customFormat="1"/>
    <row r="207003" customFormat="1"/>
    <row r="207004" customFormat="1"/>
    <row r="207005" customFormat="1"/>
    <row r="207006" customFormat="1"/>
    <row r="207007" customFormat="1"/>
    <row r="207008" customFormat="1"/>
    <row r="207009" customFormat="1"/>
    <row r="207010" customFormat="1"/>
    <row r="207011" customFormat="1"/>
    <row r="207012" customFormat="1"/>
    <row r="207013" customFormat="1"/>
    <row r="207014" customFormat="1"/>
    <row r="207015" customFormat="1"/>
    <row r="207016" customFormat="1"/>
    <row r="207017" customFormat="1"/>
    <row r="207018" customFormat="1"/>
    <row r="207019" customFormat="1"/>
    <row r="207020" customFormat="1"/>
    <row r="207021" customFormat="1"/>
    <row r="207022" customFormat="1"/>
    <row r="207023" customFormat="1"/>
    <row r="207024" customFormat="1"/>
    <row r="207025" customFormat="1"/>
    <row r="207026" customFormat="1"/>
    <row r="207027" customFormat="1"/>
    <row r="207028" customFormat="1"/>
    <row r="207029" customFormat="1"/>
    <row r="207030" customFormat="1"/>
    <row r="207031" customFormat="1"/>
    <row r="207032" customFormat="1"/>
    <row r="207033" customFormat="1"/>
    <row r="207034" customFormat="1"/>
    <row r="207035" customFormat="1"/>
    <row r="207036" customFormat="1"/>
    <row r="207037" customFormat="1"/>
    <row r="207038" customFormat="1"/>
    <row r="207039" customFormat="1"/>
    <row r="207040" customFormat="1"/>
    <row r="207041" customFormat="1"/>
    <row r="207042" customFormat="1"/>
    <row r="207043" customFormat="1"/>
    <row r="207044" customFormat="1"/>
    <row r="207045" customFormat="1"/>
    <row r="207046" customFormat="1"/>
    <row r="207047" customFormat="1"/>
    <row r="207048" customFormat="1"/>
    <row r="207049" customFormat="1"/>
    <row r="207050" customFormat="1"/>
    <row r="207051" customFormat="1"/>
    <row r="207052" customFormat="1"/>
    <row r="207053" customFormat="1"/>
    <row r="207054" customFormat="1"/>
    <row r="207055" customFormat="1"/>
    <row r="207056" customFormat="1"/>
    <row r="207057" customFormat="1"/>
    <row r="207058" customFormat="1"/>
    <row r="207059" customFormat="1"/>
    <row r="207060" customFormat="1"/>
    <row r="207061" customFormat="1"/>
    <row r="207062" customFormat="1"/>
    <row r="207063" customFormat="1"/>
    <row r="207064" customFormat="1"/>
    <row r="207065" customFormat="1"/>
    <row r="207066" customFormat="1"/>
    <row r="207067" customFormat="1"/>
    <row r="207068" customFormat="1"/>
    <row r="207069" customFormat="1"/>
    <row r="207070" customFormat="1"/>
    <row r="207071" customFormat="1"/>
    <row r="207072" customFormat="1"/>
    <row r="207073" customFormat="1"/>
    <row r="207074" customFormat="1"/>
    <row r="207075" customFormat="1"/>
    <row r="207076" customFormat="1"/>
    <row r="207077" customFormat="1"/>
    <row r="207078" customFormat="1"/>
    <row r="207079" customFormat="1"/>
    <row r="207080" customFormat="1"/>
    <row r="207081" customFormat="1"/>
    <row r="207082" customFormat="1"/>
    <row r="207083" customFormat="1"/>
    <row r="207084" customFormat="1"/>
    <row r="207085" customFormat="1"/>
    <row r="207086" customFormat="1"/>
    <row r="207087" customFormat="1"/>
    <row r="207088" customFormat="1"/>
    <row r="207089" customFormat="1"/>
    <row r="207090" customFormat="1"/>
    <row r="207091" customFormat="1"/>
    <row r="207092" customFormat="1"/>
    <row r="207093" customFormat="1"/>
    <row r="207094" customFormat="1"/>
    <row r="207095" customFormat="1"/>
    <row r="207096" customFormat="1"/>
    <row r="207097" customFormat="1"/>
    <row r="207098" customFormat="1"/>
    <row r="207099" customFormat="1"/>
    <row r="207100" customFormat="1"/>
    <row r="207101" customFormat="1"/>
    <row r="207102" customFormat="1"/>
    <row r="207103" customFormat="1"/>
    <row r="207104" customFormat="1"/>
    <row r="207105" customFormat="1"/>
    <row r="207106" customFormat="1"/>
    <row r="207107" customFormat="1"/>
    <row r="207108" customFormat="1"/>
    <row r="207109" customFormat="1"/>
    <row r="207110" customFormat="1"/>
    <row r="207111" customFormat="1"/>
    <row r="207112" customFormat="1"/>
    <row r="207113" customFormat="1"/>
    <row r="207114" customFormat="1"/>
    <row r="207115" customFormat="1"/>
    <row r="207116" customFormat="1"/>
    <row r="207117" customFormat="1"/>
    <row r="207118" customFormat="1"/>
    <row r="207119" customFormat="1"/>
    <row r="207120" customFormat="1"/>
    <row r="207121" customFormat="1"/>
    <row r="207122" customFormat="1"/>
    <row r="207123" customFormat="1"/>
    <row r="207124" customFormat="1"/>
    <row r="207125" customFormat="1"/>
    <row r="207126" customFormat="1"/>
    <row r="207127" customFormat="1"/>
    <row r="207128" customFormat="1"/>
    <row r="207129" customFormat="1"/>
    <row r="207130" customFormat="1"/>
    <row r="207131" customFormat="1"/>
    <row r="207132" customFormat="1"/>
    <row r="207133" customFormat="1"/>
    <row r="207134" customFormat="1"/>
    <row r="207135" customFormat="1"/>
    <row r="207136" customFormat="1"/>
    <row r="207137" customFormat="1"/>
    <row r="207138" customFormat="1"/>
    <row r="207139" customFormat="1"/>
    <row r="207140" customFormat="1"/>
    <row r="207141" customFormat="1"/>
    <row r="207142" customFormat="1"/>
    <row r="207143" customFormat="1"/>
    <row r="207144" customFormat="1"/>
    <row r="207145" customFormat="1"/>
    <row r="207146" customFormat="1"/>
    <row r="207147" customFormat="1"/>
    <row r="207148" customFormat="1"/>
    <row r="207149" customFormat="1"/>
    <row r="207150" customFormat="1"/>
    <row r="207151" customFormat="1"/>
    <row r="207152" customFormat="1"/>
    <row r="207153" customFormat="1"/>
    <row r="207154" customFormat="1"/>
    <row r="207155" customFormat="1"/>
    <row r="207156" customFormat="1"/>
    <row r="207157" customFormat="1"/>
    <row r="207158" customFormat="1"/>
    <row r="207159" customFormat="1"/>
    <row r="207160" customFormat="1"/>
    <row r="207161" customFormat="1"/>
    <row r="207162" customFormat="1"/>
    <row r="207163" customFormat="1"/>
    <row r="207164" customFormat="1"/>
    <row r="207165" customFormat="1"/>
    <row r="207166" customFormat="1"/>
    <row r="207167" customFormat="1"/>
    <row r="207168" customFormat="1"/>
    <row r="207169" customFormat="1"/>
    <row r="207170" customFormat="1"/>
    <row r="207171" customFormat="1"/>
    <row r="207172" customFormat="1"/>
    <row r="207173" customFormat="1"/>
    <row r="207174" customFormat="1"/>
    <row r="207175" customFormat="1"/>
    <row r="207176" customFormat="1"/>
    <row r="207177" customFormat="1"/>
    <row r="207178" customFormat="1"/>
    <row r="207179" customFormat="1"/>
    <row r="207180" customFormat="1"/>
    <row r="207181" customFormat="1"/>
    <row r="207182" customFormat="1"/>
    <row r="207183" customFormat="1"/>
    <row r="207184" customFormat="1"/>
    <row r="207185" customFormat="1"/>
    <row r="207186" customFormat="1"/>
    <row r="207187" customFormat="1"/>
    <row r="207188" customFormat="1"/>
    <row r="207189" customFormat="1"/>
    <row r="207190" customFormat="1"/>
    <row r="207191" customFormat="1"/>
    <row r="207192" customFormat="1"/>
    <row r="207193" customFormat="1"/>
    <row r="207194" customFormat="1"/>
    <row r="207195" customFormat="1"/>
    <row r="207196" customFormat="1"/>
    <row r="207197" customFormat="1"/>
    <row r="207198" customFormat="1"/>
    <row r="207199" customFormat="1"/>
    <row r="207200" customFormat="1"/>
    <row r="207201" customFormat="1"/>
    <row r="207202" customFormat="1"/>
    <row r="207203" customFormat="1"/>
    <row r="207204" customFormat="1"/>
    <row r="207205" customFormat="1"/>
    <row r="207206" customFormat="1"/>
    <row r="207207" customFormat="1"/>
    <row r="207208" customFormat="1"/>
    <row r="207209" customFormat="1"/>
    <row r="207210" customFormat="1"/>
    <row r="207211" customFormat="1"/>
    <row r="207212" customFormat="1"/>
    <row r="207213" customFormat="1"/>
    <row r="207214" customFormat="1"/>
    <row r="207215" customFormat="1"/>
    <row r="207216" customFormat="1"/>
    <row r="207217" customFormat="1"/>
    <row r="207218" customFormat="1"/>
    <row r="207219" customFormat="1"/>
    <row r="207220" customFormat="1"/>
    <row r="207221" customFormat="1"/>
    <row r="207222" customFormat="1"/>
    <row r="207223" customFormat="1"/>
    <row r="207224" customFormat="1"/>
    <row r="207225" customFormat="1"/>
    <row r="207226" customFormat="1"/>
    <row r="207227" customFormat="1"/>
    <row r="207228" customFormat="1"/>
    <row r="207229" customFormat="1"/>
    <row r="207230" customFormat="1"/>
    <row r="207231" customFormat="1"/>
    <row r="207232" customFormat="1"/>
    <row r="207233" customFormat="1"/>
    <row r="207234" customFormat="1"/>
    <row r="207235" customFormat="1"/>
    <row r="207236" customFormat="1"/>
    <row r="207237" customFormat="1"/>
    <row r="207238" customFormat="1"/>
    <row r="207239" customFormat="1"/>
    <row r="207240" customFormat="1"/>
    <row r="207241" customFormat="1"/>
    <row r="207242" customFormat="1"/>
    <row r="207243" customFormat="1"/>
    <row r="207244" customFormat="1"/>
    <row r="207245" customFormat="1"/>
    <row r="207246" customFormat="1"/>
    <row r="207247" customFormat="1"/>
    <row r="207248" customFormat="1"/>
    <row r="207249" customFormat="1"/>
    <row r="207250" customFormat="1"/>
    <row r="207251" customFormat="1"/>
    <row r="207252" customFormat="1"/>
    <row r="207253" customFormat="1"/>
    <row r="207254" customFormat="1"/>
    <row r="207255" customFormat="1"/>
    <row r="207256" customFormat="1"/>
    <row r="207257" customFormat="1"/>
    <row r="207258" customFormat="1"/>
    <row r="207259" customFormat="1"/>
    <row r="207260" customFormat="1"/>
    <row r="207261" customFormat="1"/>
    <row r="207262" customFormat="1"/>
    <row r="207263" customFormat="1"/>
    <row r="207264" customFormat="1"/>
    <row r="207265" customFormat="1"/>
    <row r="207266" customFormat="1"/>
    <row r="207267" customFormat="1"/>
    <row r="207268" customFormat="1"/>
    <row r="207269" customFormat="1"/>
    <row r="207270" customFormat="1"/>
    <row r="207271" customFormat="1"/>
    <row r="207272" customFormat="1"/>
    <row r="207273" customFormat="1"/>
    <row r="207274" customFormat="1"/>
    <row r="207275" customFormat="1"/>
    <row r="207276" customFormat="1"/>
    <row r="207277" customFormat="1"/>
    <row r="207278" customFormat="1"/>
    <row r="207279" customFormat="1"/>
    <row r="207280" customFormat="1"/>
    <row r="207281" customFormat="1"/>
    <row r="207282" customFormat="1"/>
    <row r="207283" customFormat="1"/>
    <row r="207284" customFormat="1"/>
    <row r="207285" customFormat="1"/>
    <row r="207286" customFormat="1"/>
    <row r="207287" customFormat="1"/>
    <row r="207288" customFormat="1"/>
    <row r="207289" customFormat="1"/>
    <row r="207290" customFormat="1"/>
    <row r="207291" customFormat="1"/>
    <row r="207292" customFormat="1"/>
    <row r="207293" customFormat="1"/>
    <row r="207294" customFormat="1"/>
    <row r="207295" customFormat="1"/>
    <row r="207296" customFormat="1"/>
    <row r="207297" customFormat="1"/>
    <row r="207298" customFormat="1"/>
    <row r="207299" customFormat="1"/>
    <row r="207300" customFormat="1"/>
    <row r="207301" customFormat="1"/>
    <row r="207302" customFormat="1"/>
    <row r="207303" customFormat="1"/>
    <row r="207304" customFormat="1"/>
    <row r="207305" customFormat="1"/>
    <row r="207306" customFormat="1"/>
    <row r="207307" customFormat="1"/>
    <row r="207308" customFormat="1"/>
    <row r="207309" customFormat="1"/>
    <row r="207310" customFormat="1"/>
    <row r="207311" customFormat="1"/>
    <row r="207312" customFormat="1"/>
    <row r="207313" customFormat="1"/>
    <row r="207314" customFormat="1"/>
    <row r="207315" customFormat="1"/>
    <row r="207316" customFormat="1"/>
    <row r="207317" customFormat="1"/>
    <row r="207318" customFormat="1"/>
    <row r="207319" customFormat="1"/>
    <row r="207320" customFormat="1"/>
    <row r="207321" customFormat="1"/>
    <row r="207322" customFormat="1"/>
    <row r="207323" customFormat="1"/>
    <row r="207324" customFormat="1"/>
    <row r="207325" customFormat="1"/>
    <row r="207326" customFormat="1"/>
    <row r="207327" customFormat="1"/>
    <row r="207328" customFormat="1"/>
    <row r="207329" customFormat="1"/>
    <row r="207330" customFormat="1"/>
    <row r="207331" customFormat="1"/>
    <row r="207332" customFormat="1"/>
    <row r="207333" customFormat="1"/>
    <row r="207334" customFormat="1"/>
    <row r="207335" customFormat="1"/>
    <row r="207336" customFormat="1"/>
    <row r="207337" customFormat="1"/>
    <row r="207338" customFormat="1"/>
    <row r="207339" customFormat="1"/>
    <row r="207340" customFormat="1"/>
    <row r="207341" customFormat="1"/>
    <row r="207342" customFormat="1"/>
    <row r="207343" customFormat="1"/>
    <row r="207344" customFormat="1"/>
    <row r="207345" customFormat="1"/>
    <row r="207346" customFormat="1"/>
    <row r="207347" customFormat="1"/>
    <row r="207348" customFormat="1"/>
    <row r="207349" customFormat="1"/>
    <row r="207350" customFormat="1"/>
    <row r="207351" customFormat="1"/>
    <row r="207352" customFormat="1"/>
    <row r="207353" customFormat="1"/>
    <row r="207354" customFormat="1"/>
    <row r="207355" customFormat="1"/>
    <row r="207356" customFormat="1"/>
    <row r="207357" customFormat="1"/>
    <row r="207358" customFormat="1"/>
    <row r="207359" customFormat="1"/>
    <row r="207360" customFormat="1"/>
    <row r="207361" customFormat="1"/>
    <row r="207362" customFormat="1"/>
    <row r="207363" customFormat="1"/>
    <row r="207364" customFormat="1"/>
    <row r="207365" customFormat="1"/>
    <row r="207366" customFormat="1"/>
    <row r="207367" customFormat="1"/>
    <row r="207368" customFormat="1"/>
    <row r="207369" customFormat="1"/>
    <row r="207370" customFormat="1"/>
    <row r="207371" customFormat="1"/>
    <row r="207372" customFormat="1"/>
    <row r="207373" customFormat="1"/>
    <row r="207374" customFormat="1"/>
    <row r="207375" customFormat="1"/>
    <row r="207376" customFormat="1"/>
    <row r="207377" customFormat="1"/>
    <row r="207378" customFormat="1"/>
    <row r="207379" customFormat="1"/>
    <row r="207380" customFormat="1"/>
    <row r="207381" customFormat="1"/>
    <row r="207382" customFormat="1"/>
    <row r="207383" customFormat="1"/>
    <row r="207384" customFormat="1"/>
    <row r="207385" customFormat="1"/>
    <row r="207386" customFormat="1"/>
    <row r="207387" customFormat="1"/>
    <row r="207388" customFormat="1"/>
    <row r="207389" customFormat="1"/>
    <row r="207390" customFormat="1"/>
    <row r="207391" customFormat="1"/>
    <row r="207392" customFormat="1"/>
    <row r="207393" customFormat="1"/>
    <row r="207394" customFormat="1"/>
    <row r="207395" customFormat="1"/>
    <row r="207396" customFormat="1"/>
    <row r="207397" customFormat="1"/>
    <row r="207398" customFormat="1"/>
    <row r="207399" customFormat="1"/>
    <row r="207400" customFormat="1"/>
    <row r="207401" customFormat="1"/>
    <row r="207402" customFormat="1"/>
    <row r="207403" customFormat="1"/>
    <row r="207404" customFormat="1"/>
    <row r="207405" customFormat="1"/>
    <row r="207406" customFormat="1"/>
    <row r="207407" customFormat="1"/>
    <row r="207408" customFormat="1"/>
    <row r="207409" customFormat="1"/>
    <row r="207410" customFormat="1"/>
    <row r="207411" customFormat="1"/>
    <row r="207412" customFormat="1"/>
    <row r="207413" customFormat="1"/>
    <row r="207414" customFormat="1"/>
    <row r="207415" customFormat="1"/>
    <row r="207416" customFormat="1"/>
    <row r="207417" customFormat="1"/>
    <row r="207418" customFormat="1"/>
    <row r="207419" customFormat="1"/>
    <row r="207420" customFormat="1"/>
    <row r="207421" customFormat="1"/>
    <row r="207422" customFormat="1"/>
    <row r="207423" customFormat="1"/>
    <row r="207424" customFormat="1"/>
    <row r="207425" customFormat="1"/>
    <row r="207426" customFormat="1"/>
    <row r="207427" customFormat="1"/>
    <row r="207428" customFormat="1"/>
    <row r="207429" customFormat="1"/>
    <row r="207430" customFormat="1"/>
    <row r="207431" customFormat="1"/>
    <row r="207432" customFormat="1"/>
    <row r="207433" customFormat="1"/>
    <row r="207434" customFormat="1"/>
    <row r="207435" customFormat="1"/>
    <row r="207436" customFormat="1"/>
    <row r="207437" customFormat="1"/>
    <row r="207438" customFormat="1"/>
    <row r="207439" customFormat="1"/>
    <row r="207440" customFormat="1"/>
    <row r="207441" customFormat="1"/>
    <row r="207442" customFormat="1"/>
    <row r="207443" customFormat="1"/>
    <row r="207444" customFormat="1"/>
    <row r="207445" customFormat="1"/>
    <row r="207446" customFormat="1"/>
    <row r="207447" customFormat="1"/>
    <row r="207448" customFormat="1"/>
    <row r="207449" customFormat="1"/>
    <row r="207450" customFormat="1"/>
    <row r="207451" customFormat="1"/>
    <row r="207452" customFormat="1"/>
    <row r="207453" customFormat="1"/>
    <row r="207454" customFormat="1"/>
    <row r="207455" customFormat="1"/>
    <row r="207456" customFormat="1"/>
    <row r="207457" customFormat="1"/>
    <row r="207458" customFormat="1"/>
    <row r="207459" customFormat="1"/>
    <row r="207460" customFormat="1"/>
    <row r="207461" customFormat="1"/>
    <row r="207462" customFormat="1"/>
    <row r="207463" customFormat="1"/>
    <row r="207464" customFormat="1"/>
    <row r="207465" customFormat="1"/>
    <row r="207466" customFormat="1"/>
    <row r="207467" customFormat="1"/>
    <row r="207468" customFormat="1"/>
    <row r="207469" customFormat="1"/>
    <row r="207470" customFormat="1"/>
    <row r="207471" customFormat="1"/>
    <row r="207472" customFormat="1"/>
    <row r="207473" customFormat="1"/>
    <row r="207474" customFormat="1"/>
    <row r="207475" customFormat="1"/>
    <row r="207476" customFormat="1"/>
    <row r="207477" customFormat="1"/>
    <row r="207478" customFormat="1"/>
    <row r="207479" customFormat="1"/>
    <row r="207480" customFormat="1"/>
    <row r="207481" customFormat="1"/>
    <row r="207482" customFormat="1"/>
    <row r="207483" customFormat="1"/>
    <row r="207484" customFormat="1"/>
    <row r="207485" customFormat="1"/>
    <row r="207486" customFormat="1"/>
    <row r="207487" customFormat="1"/>
    <row r="207488" customFormat="1"/>
    <row r="207489" customFormat="1"/>
    <row r="207490" customFormat="1"/>
    <row r="207491" customFormat="1"/>
    <row r="207492" customFormat="1"/>
    <row r="207493" customFormat="1"/>
    <row r="207494" customFormat="1"/>
    <row r="207495" customFormat="1"/>
    <row r="207496" customFormat="1"/>
    <row r="207497" customFormat="1"/>
    <row r="207498" customFormat="1"/>
    <row r="207499" customFormat="1"/>
    <row r="207500" customFormat="1"/>
    <row r="207501" customFormat="1"/>
    <row r="207502" customFormat="1"/>
    <row r="207503" customFormat="1"/>
    <row r="207504" customFormat="1"/>
    <row r="207505" customFormat="1"/>
    <row r="207506" customFormat="1"/>
    <row r="207507" customFormat="1"/>
    <row r="207508" customFormat="1"/>
    <row r="207509" customFormat="1"/>
    <row r="207510" customFormat="1"/>
    <row r="207511" customFormat="1"/>
    <row r="207512" customFormat="1"/>
    <row r="207513" customFormat="1"/>
    <row r="207514" customFormat="1"/>
    <row r="207515" customFormat="1"/>
    <row r="207516" customFormat="1"/>
    <row r="207517" customFormat="1"/>
    <row r="207518" customFormat="1"/>
    <row r="207519" customFormat="1"/>
    <row r="207520" customFormat="1"/>
    <row r="207521" customFormat="1"/>
    <row r="207522" customFormat="1"/>
    <row r="207523" customFormat="1"/>
    <row r="207524" customFormat="1"/>
    <row r="207525" customFormat="1"/>
    <row r="207526" customFormat="1"/>
    <row r="207527" customFormat="1"/>
    <row r="207528" customFormat="1"/>
    <row r="207529" customFormat="1"/>
    <row r="207530" customFormat="1"/>
    <row r="207531" customFormat="1"/>
    <row r="207532" customFormat="1"/>
    <row r="207533" customFormat="1"/>
    <row r="207534" customFormat="1"/>
    <row r="207535" customFormat="1"/>
    <row r="207536" customFormat="1"/>
    <row r="207537" customFormat="1"/>
    <row r="207538" customFormat="1"/>
    <row r="207539" customFormat="1"/>
    <row r="207540" customFormat="1"/>
    <row r="207541" customFormat="1"/>
    <row r="207542" customFormat="1"/>
    <row r="207543" customFormat="1"/>
    <row r="207544" customFormat="1"/>
    <row r="207545" customFormat="1"/>
    <row r="207546" customFormat="1"/>
    <row r="207547" customFormat="1"/>
    <row r="207548" customFormat="1"/>
    <row r="207549" customFormat="1"/>
    <row r="207550" customFormat="1"/>
    <row r="207551" customFormat="1"/>
    <row r="207552" customFormat="1"/>
    <row r="207553" customFormat="1"/>
    <row r="207554" customFormat="1"/>
    <row r="207555" customFormat="1"/>
    <row r="207556" customFormat="1"/>
    <row r="207557" customFormat="1"/>
    <row r="207558" customFormat="1"/>
    <row r="207559" customFormat="1"/>
    <row r="207560" customFormat="1"/>
    <row r="207561" customFormat="1"/>
    <row r="207562" customFormat="1"/>
    <row r="207563" customFormat="1"/>
    <row r="207564" customFormat="1"/>
    <row r="207565" customFormat="1"/>
    <row r="207566" customFormat="1"/>
    <row r="207567" customFormat="1"/>
    <row r="207568" customFormat="1"/>
    <row r="207569" customFormat="1"/>
    <row r="207570" customFormat="1"/>
    <row r="207571" customFormat="1"/>
    <row r="207572" customFormat="1"/>
    <row r="207573" customFormat="1"/>
    <row r="207574" customFormat="1"/>
    <row r="207575" customFormat="1"/>
    <row r="207576" customFormat="1"/>
    <row r="207577" customFormat="1"/>
    <row r="207578" customFormat="1"/>
    <row r="207579" customFormat="1"/>
    <row r="207580" customFormat="1"/>
    <row r="207581" customFormat="1"/>
    <row r="207582" customFormat="1"/>
    <row r="207583" customFormat="1"/>
    <row r="207584" customFormat="1"/>
    <row r="207585" customFormat="1"/>
    <row r="207586" customFormat="1"/>
    <row r="207587" customFormat="1"/>
    <row r="207588" customFormat="1"/>
    <row r="207589" customFormat="1"/>
    <row r="207590" customFormat="1"/>
    <row r="207591" customFormat="1"/>
    <row r="207592" customFormat="1"/>
    <row r="207593" customFormat="1"/>
    <row r="207594" customFormat="1"/>
    <row r="207595" customFormat="1"/>
    <row r="207596" customFormat="1"/>
    <row r="207597" customFormat="1"/>
    <row r="207598" customFormat="1"/>
    <row r="207599" customFormat="1"/>
    <row r="207600" customFormat="1"/>
    <row r="207601" customFormat="1"/>
    <row r="207602" customFormat="1"/>
    <row r="207603" customFormat="1"/>
    <row r="207604" customFormat="1"/>
    <row r="207605" customFormat="1"/>
    <row r="207606" customFormat="1"/>
    <row r="207607" customFormat="1"/>
    <row r="207608" customFormat="1"/>
    <row r="207609" customFormat="1"/>
    <row r="207610" customFormat="1"/>
    <row r="207611" customFormat="1"/>
    <row r="207612" customFormat="1"/>
    <row r="207613" customFormat="1"/>
    <row r="207614" customFormat="1"/>
    <row r="207615" customFormat="1"/>
    <row r="207616" customFormat="1"/>
    <row r="207617" customFormat="1"/>
    <row r="207618" customFormat="1"/>
    <row r="207619" customFormat="1"/>
    <row r="207620" customFormat="1"/>
    <row r="207621" customFormat="1"/>
    <row r="207622" customFormat="1"/>
    <row r="207623" customFormat="1"/>
    <row r="207624" customFormat="1"/>
    <row r="207625" customFormat="1"/>
    <row r="207626" customFormat="1"/>
    <row r="207627" customFormat="1"/>
    <row r="207628" customFormat="1"/>
    <row r="207629" customFormat="1"/>
    <row r="207630" customFormat="1"/>
    <row r="207631" customFormat="1"/>
    <row r="207632" customFormat="1"/>
    <row r="207633" customFormat="1"/>
    <row r="207634" customFormat="1"/>
    <row r="207635" customFormat="1"/>
    <row r="207636" customFormat="1"/>
    <row r="207637" customFormat="1"/>
    <row r="207638" customFormat="1"/>
    <row r="207639" customFormat="1"/>
    <row r="207640" customFormat="1"/>
    <row r="207641" customFormat="1"/>
    <row r="207642" customFormat="1"/>
    <row r="207643" customFormat="1"/>
    <row r="207644" customFormat="1"/>
    <row r="207645" customFormat="1"/>
    <row r="207646" customFormat="1"/>
    <row r="207647" customFormat="1"/>
    <row r="207648" customFormat="1"/>
    <row r="207649" customFormat="1"/>
    <row r="207650" customFormat="1"/>
    <row r="207651" customFormat="1"/>
    <row r="207652" customFormat="1"/>
    <row r="207653" customFormat="1"/>
    <row r="207654" customFormat="1"/>
    <row r="207655" customFormat="1"/>
    <row r="207656" customFormat="1"/>
    <row r="207657" customFormat="1"/>
    <row r="207658" customFormat="1"/>
    <row r="207659" customFormat="1"/>
    <row r="207660" customFormat="1"/>
    <row r="207661" customFormat="1"/>
    <row r="207662" customFormat="1"/>
    <row r="207663" customFormat="1"/>
    <row r="207664" customFormat="1"/>
    <row r="207665" customFormat="1"/>
    <row r="207666" customFormat="1"/>
    <row r="207667" customFormat="1"/>
    <row r="207668" customFormat="1"/>
    <row r="207669" customFormat="1"/>
    <row r="207670" customFormat="1"/>
    <row r="207671" customFormat="1"/>
    <row r="207672" customFormat="1"/>
    <row r="207673" customFormat="1"/>
    <row r="207674" customFormat="1"/>
    <row r="207675" customFormat="1"/>
    <row r="207676" customFormat="1"/>
    <row r="207677" customFormat="1"/>
    <row r="207678" customFormat="1"/>
    <row r="207679" customFormat="1"/>
    <row r="207680" customFormat="1"/>
    <row r="207681" customFormat="1"/>
    <row r="207682" customFormat="1"/>
    <row r="207683" customFormat="1"/>
    <row r="207684" customFormat="1"/>
    <row r="207685" customFormat="1"/>
    <row r="207686" customFormat="1"/>
    <row r="207687" customFormat="1"/>
    <row r="207688" customFormat="1"/>
    <row r="207689" customFormat="1"/>
    <row r="207690" customFormat="1"/>
    <row r="207691" customFormat="1"/>
    <row r="207692" customFormat="1"/>
    <row r="207693" customFormat="1"/>
    <row r="207694" customFormat="1"/>
    <row r="207695" customFormat="1"/>
    <row r="207696" customFormat="1"/>
    <row r="207697" customFormat="1"/>
    <row r="207698" customFormat="1"/>
    <row r="207699" customFormat="1"/>
    <row r="207700" customFormat="1"/>
    <row r="207701" customFormat="1"/>
    <row r="207702" customFormat="1"/>
    <row r="207703" customFormat="1"/>
    <row r="207704" customFormat="1"/>
    <row r="207705" customFormat="1"/>
    <row r="207706" customFormat="1"/>
    <row r="207707" customFormat="1"/>
    <row r="207708" customFormat="1"/>
    <row r="207709" customFormat="1"/>
    <row r="207710" customFormat="1"/>
    <row r="207711" customFormat="1"/>
    <row r="207712" customFormat="1"/>
    <row r="207713" customFormat="1"/>
    <row r="207714" customFormat="1"/>
    <row r="207715" customFormat="1"/>
    <row r="207716" customFormat="1"/>
    <row r="207717" customFormat="1"/>
    <row r="207718" customFormat="1"/>
    <row r="207719" customFormat="1"/>
    <row r="207720" customFormat="1"/>
    <row r="207721" customFormat="1"/>
    <row r="207722" customFormat="1"/>
    <row r="207723" customFormat="1"/>
    <row r="207724" customFormat="1"/>
    <row r="207725" customFormat="1"/>
    <row r="207726" customFormat="1"/>
    <row r="207727" customFormat="1"/>
    <row r="207728" customFormat="1"/>
    <row r="207729" customFormat="1"/>
    <row r="207730" customFormat="1"/>
    <row r="207731" customFormat="1"/>
    <row r="207732" customFormat="1"/>
    <row r="207733" customFormat="1"/>
    <row r="207734" customFormat="1"/>
    <row r="207735" customFormat="1"/>
    <row r="207736" customFormat="1"/>
    <row r="207737" customFormat="1"/>
    <row r="207738" customFormat="1"/>
    <row r="207739" customFormat="1"/>
    <row r="207740" customFormat="1"/>
    <row r="207741" customFormat="1"/>
    <row r="207742" customFormat="1"/>
    <row r="207743" customFormat="1"/>
    <row r="207744" customFormat="1"/>
    <row r="207745" customFormat="1"/>
    <row r="207746" customFormat="1"/>
    <row r="207747" customFormat="1"/>
    <row r="207748" customFormat="1"/>
    <row r="207749" customFormat="1"/>
    <row r="207750" customFormat="1"/>
    <row r="207751" customFormat="1"/>
    <row r="207752" customFormat="1"/>
    <row r="207753" customFormat="1"/>
    <row r="207754" customFormat="1"/>
    <row r="207755" customFormat="1"/>
    <row r="207756" customFormat="1"/>
    <row r="207757" customFormat="1"/>
    <row r="207758" customFormat="1"/>
    <row r="207759" customFormat="1"/>
    <row r="207760" customFormat="1"/>
    <row r="207761" customFormat="1"/>
    <row r="207762" customFormat="1"/>
    <row r="207763" customFormat="1"/>
    <row r="207764" customFormat="1"/>
    <row r="207765" customFormat="1"/>
    <row r="207766" customFormat="1"/>
    <row r="207767" customFormat="1"/>
    <row r="207768" customFormat="1"/>
    <row r="207769" customFormat="1"/>
    <row r="207770" customFormat="1"/>
    <row r="207771" customFormat="1"/>
    <row r="207772" customFormat="1"/>
    <row r="207773" customFormat="1"/>
    <row r="207774" customFormat="1"/>
    <row r="207775" customFormat="1"/>
    <row r="207776" customFormat="1"/>
    <row r="207777" customFormat="1"/>
    <row r="207778" customFormat="1"/>
    <row r="207779" customFormat="1"/>
    <row r="207780" customFormat="1"/>
    <row r="207781" customFormat="1"/>
    <row r="207782" customFormat="1"/>
    <row r="207783" customFormat="1"/>
    <row r="207784" customFormat="1"/>
    <row r="207785" customFormat="1"/>
    <row r="207786" customFormat="1"/>
    <row r="207787" customFormat="1"/>
    <row r="207788" customFormat="1"/>
    <row r="207789" customFormat="1"/>
    <row r="207790" customFormat="1"/>
    <row r="207791" customFormat="1"/>
    <row r="207792" customFormat="1"/>
    <row r="207793" customFormat="1"/>
    <row r="207794" customFormat="1"/>
    <row r="207795" customFormat="1"/>
    <row r="207796" customFormat="1"/>
    <row r="207797" customFormat="1"/>
    <row r="207798" customFormat="1"/>
    <row r="207799" customFormat="1"/>
    <row r="207800" customFormat="1"/>
    <row r="207801" customFormat="1"/>
    <row r="207802" customFormat="1"/>
    <row r="207803" customFormat="1"/>
    <row r="207804" customFormat="1"/>
    <row r="207805" customFormat="1"/>
    <row r="207806" customFormat="1"/>
    <row r="207807" customFormat="1"/>
    <row r="207808" customFormat="1"/>
    <row r="207809" customFormat="1"/>
    <row r="207810" customFormat="1"/>
    <row r="207811" customFormat="1"/>
    <row r="207812" customFormat="1"/>
    <row r="207813" customFormat="1"/>
    <row r="207814" customFormat="1"/>
    <row r="207815" customFormat="1"/>
    <row r="207816" customFormat="1"/>
    <row r="207817" customFormat="1"/>
    <row r="207818" customFormat="1"/>
    <row r="207819" customFormat="1"/>
    <row r="207820" customFormat="1"/>
    <row r="207821" customFormat="1"/>
    <row r="207822" customFormat="1"/>
    <row r="207823" customFormat="1"/>
    <row r="207824" customFormat="1"/>
    <row r="207825" customFormat="1"/>
    <row r="207826" customFormat="1"/>
    <row r="207827" customFormat="1"/>
    <row r="207828" customFormat="1"/>
    <row r="207829" customFormat="1"/>
    <row r="207830" customFormat="1"/>
    <row r="207831" customFormat="1"/>
    <row r="207832" customFormat="1"/>
    <row r="207833" customFormat="1"/>
    <row r="207834" customFormat="1"/>
    <row r="207835" customFormat="1"/>
    <row r="207836" customFormat="1"/>
    <row r="207837" customFormat="1"/>
    <row r="207838" customFormat="1"/>
    <row r="207839" customFormat="1"/>
    <row r="207840" customFormat="1"/>
    <row r="207841" customFormat="1"/>
    <row r="207842" customFormat="1"/>
    <row r="207843" customFormat="1"/>
    <row r="207844" customFormat="1"/>
    <row r="207845" customFormat="1"/>
    <row r="207846" customFormat="1"/>
    <row r="207847" customFormat="1"/>
    <row r="207848" customFormat="1"/>
    <row r="207849" customFormat="1"/>
    <row r="207850" customFormat="1"/>
    <row r="207851" customFormat="1"/>
    <row r="207852" customFormat="1"/>
    <row r="207853" customFormat="1"/>
    <row r="207854" customFormat="1"/>
    <row r="207855" customFormat="1"/>
    <row r="207856" customFormat="1"/>
    <row r="207857" customFormat="1"/>
    <row r="207858" customFormat="1"/>
    <row r="207859" customFormat="1"/>
    <row r="207860" customFormat="1"/>
    <row r="207861" customFormat="1"/>
    <row r="207862" customFormat="1"/>
    <row r="207863" customFormat="1"/>
    <row r="207864" customFormat="1"/>
    <row r="207865" customFormat="1"/>
    <row r="207866" customFormat="1"/>
    <row r="207867" customFormat="1"/>
    <row r="207868" customFormat="1"/>
    <row r="207869" customFormat="1"/>
    <row r="207870" customFormat="1"/>
    <row r="207871" customFormat="1"/>
    <row r="207872" customFormat="1"/>
    <row r="207873" customFormat="1"/>
    <row r="207874" customFormat="1"/>
    <row r="207875" customFormat="1"/>
    <row r="207876" customFormat="1"/>
    <row r="207877" customFormat="1"/>
    <row r="207878" customFormat="1"/>
    <row r="207879" customFormat="1"/>
    <row r="207880" customFormat="1"/>
    <row r="207881" customFormat="1"/>
    <row r="207882" customFormat="1"/>
    <row r="207883" customFormat="1"/>
    <row r="207884" customFormat="1"/>
    <row r="207885" customFormat="1"/>
    <row r="207886" customFormat="1"/>
    <row r="207887" customFormat="1"/>
    <row r="207888" customFormat="1"/>
    <row r="207889" customFormat="1"/>
    <row r="207890" customFormat="1"/>
    <row r="207891" customFormat="1"/>
    <row r="207892" customFormat="1"/>
    <row r="207893" customFormat="1"/>
    <row r="207894" customFormat="1"/>
    <row r="207895" customFormat="1"/>
    <row r="207896" customFormat="1"/>
    <row r="207897" customFormat="1"/>
    <row r="207898" customFormat="1"/>
    <row r="207899" customFormat="1"/>
    <row r="207900" customFormat="1"/>
    <row r="207901" customFormat="1"/>
    <row r="207902" customFormat="1"/>
    <row r="207903" customFormat="1"/>
    <row r="207904" customFormat="1"/>
    <row r="207905" customFormat="1"/>
    <row r="207906" customFormat="1"/>
    <row r="207907" customFormat="1"/>
    <row r="207908" customFormat="1"/>
    <row r="207909" customFormat="1"/>
    <row r="207910" customFormat="1"/>
    <row r="207911" customFormat="1"/>
    <row r="207912" customFormat="1"/>
    <row r="207913" customFormat="1"/>
    <row r="207914" customFormat="1"/>
    <row r="207915" customFormat="1"/>
    <row r="207916" customFormat="1"/>
    <row r="207917" customFormat="1"/>
    <row r="207918" customFormat="1"/>
    <row r="207919" customFormat="1"/>
    <row r="207920" customFormat="1"/>
    <row r="207921" customFormat="1"/>
    <row r="207922" customFormat="1"/>
    <row r="207923" customFormat="1"/>
    <row r="207924" customFormat="1"/>
    <row r="207925" customFormat="1"/>
    <row r="207926" customFormat="1"/>
    <row r="207927" customFormat="1"/>
    <row r="207928" customFormat="1"/>
    <row r="207929" customFormat="1"/>
    <row r="207930" customFormat="1"/>
    <row r="207931" customFormat="1"/>
    <row r="207932" customFormat="1"/>
    <row r="207933" customFormat="1"/>
    <row r="207934" customFormat="1"/>
    <row r="207935" customFormat="1"/>
    <row r="207936" customFormat="1"/>
    <row r="207937" customFormat="1"/>
    <row r="207938" customFormat="1"/>
    <row r="207939" customFormat="1"/>
    <row r="207940" customFormat="1"/>
    <row r="207941" customFormat="1"/>
    <row r="207942" customFormat="1"/>
    <row r="207943" customFormat="1"/>
    <row r="207944" customFormat="1"/>
    <row r="207945" customFormat="1"/>
    <row r="207946" customFormat="1"/>
    <row r="207947" customFormat="1"/>
    <row r="207948" customFormat="1"/>
    <row r="207949" customFormat="1"/>
    <row r="207950" customFormat="1"/>
    <row r="207951" customFormat="1"/>
    <row r="207952" customFormat="1"/>
    <row r="207953" customFormat="1"/>
    <row r="207954" customFormat="1"/>
    <row r="207955" customFormat="1"/>
    <row r="207956" customFormat="1"/>
    <row r="207957" customFormat="1"/>
    <row r="207958" customFormat="1"/>
    <row r="207959" customFormat="1"/>
    <row r="207960" customFormat="1"/>
    <row r="207961" customFormat="1"/>
    <row r="207962" customFormat="1"/>
    <row r="207963" customFormat="1"/>
    <row r="207964" customFormat="1"/>
    <row r="207965" customFormat="1"/>
    <row r="207966" customFormat="1"/>
    <row r="207967" customFormat="1"/>
    <row r="207968" customFormat="1"/>
    <row r="207969" customFormat="1"/>
    <row r="207970" customFormat="1"/>
    <row r="207971" customFormat="1"/>
    <row r="207972" customFormat="1"/>
    <row r="207973" customFormat="1"/>
    <row r="207974" customFormat="1"/>
    <row r="207975" customFormat="1"/>
    <row r="207976" customFormat="1"/>
    <row r="207977" customFormat="1"/>
    <row r="207978" customFormat="1"/>
    <row r="207979" customFormat="1"/>
    <row r="207980" customFormat="1"/>
    <row r="207981" customFormat="1"/>
    <row r="207982" customFormat="1"/>
    <row r="207983" customFormat="1"/>
    <row r="207984" customFormat="1"/>
    <row r="207985" customFormat="1"/>
    <row r="207986" customFormat="1"/>
    <row r="207987" customFormat="1"/>
    <row r="207988" customFormat="1"/>
    <row r="207989" customFormat="1"/>
    <row r="207990" customFormat="1"/>
    <row r="207991" customFormat="1"/>
    <row r="207992" customFormat="1"/>
    <row r="207993" customFormat="1"/>
    <row r="207994" customFormat="1"/>
    <row r="207995" customFormat="1"/>
    <row r="207996" customFormat="1"/>
    <row r="207997" customFormat="1"/>
    <row r="207998" customFormat="1"/>
    <row r="207999" customFormat="1"/>
    <row r="208000" customFormat="1"/>
    <row r="208001" customFormat="1"/>
    <row r="208002" customFormat="1"/>
    <row r="208003" customFormat="1"/>
    <row r="208004" customFormat="1"/>
    <row r="208005" customFormat="1"/>
    <row r="208006" customFormat="1"/>
    <row r="208007" customFormat="1"/>
    <row r="208008" customFormat="1"/>
    <row r="208009" customFormat="1"/>
    <row r="208010" customFormat="1"/>
    <row r="208011" customFormat="1"/>
    <row r="208012" customFormat="1"/>
    <row r="208013" customFormat="1"/>
    <row r="208014" customFormat="1"/>
    <row r="208015" customFormat="1"/>
    <row r="208016" customFormat="1"/>
    <row r="208017" customFormat="1"/>
    <row r="208018" customFormat="1"/>
    <row r="208019" customFormat="1"/>
    <row r="208020" customFormat="1"/>
    <row r="208021" customFormat="1"/>
    <row r="208022" customFormat="1"/>
    <row r="208023" customFormat="1"/>
    <row r="208024" customFormat="1"/>
    <row r="208025" customFormat="1"/>
    <row r="208026" customFormat="1"/>
    <row r="208027" customFormat="1"/>
    <row r="208028" customFormat="1"/>
    <row r="208029" customFormat="1"/>
    <row r="208030" customFormat="1"/>
    <row r="208031" customFormat="1"/>
    <row r="208032" customFormat="1"/>
    <row r="208033" customFormat="1"/>
    <row r="208034" customFormat="1"/>
    <row r="208035" customFormat="1"/>
    <row r="208036" customFormat="1"/>
    <row r="208037" customFormat="1"/>
    <row r="208038" customFormat="1"/>
    <row r="208039" customFormat="1"/>
    <row r="208040" customFormat="1"/>
    <row r="208041" customFormat="1"/>
    <row r="208042" customFormat="1"/>
    <row r="208043" customFormat="1"/>
    <row r="208044" customFormat="1"/>
    <row r="208045" customFormat="1"/>
    <row r="208046" customFormat="1"/>
    <row r="208047" customFormat="1"/>
    <row r="208048" customFormat="1"/>
    <row r="208049" customFormat="1"/>
    <row r="208050" customFormat="1"/>
    <row r="208051" customFormat="1"/>
    <row r="208052" customFormat="1"/>
    <row r="208053" customFormat="1"/>
    <row r="208054" customFormat="1"/>
    <row r="208055" customFormat="1"/>
    <row r="208056" customFormat="1"/>
    <row r="208057" customFormat="1"/>
    <row r="208058" customFormat="1"/>
    <row r="208059" customFormat="1"/>
    <row r="208060" customFormat="1"/>
    <row r="208061" customFormat="1"/>
    <row r="208062" customFormat="1"/>
    <row r="208063" customFormat="1"/>
    <row r="208064" customFormat="1"/>
    <row r="208065" customFormat="1"/>
    <row r="208066" customFormat="1"/>
    <row r="208067" customFormat="1"/>
    <row r="208068" customFormat="1"/>
    <row r="208069" customFormat="1"/>
    <row r="208070" customFormat="1"/>
    <row r="208071" customFormat="1"/>
    <row r="208072" customFormat="1"/>
    <row r="208073" customFormat="1"/>
    <row r="208074" customFormat="1"/>
    <row r="208075" customFormat="1"/>
    <row r="208076" customFormat="1"/>
    <row r="208077" customFormat="1"/>
    <row r="208078" customFormat="1"/>
    <row r="208079" customFormat="1"/>
    <row r="208080" customFormat="1"/>
    <row r="208081" customFormat="1"/>
    <row r="208082" customFormat="1"/>
    <row r="208083" customFormat="1"/>
    <row r="208084" customFormat="1"/>
    <row r="208085" customFormat="1"/>
    <row r="208086" customFormat="1"/>
    <row r="208087" customFormat="1"/>
    <row r="208088" customFormat="1"/>
    <row r="208089" customFormat="1"/>
    <row r="208090" customFormat="1"/>
    <row r="208091" customFormat="1"/>
    <row r="208092" customFormat="1"/>
    <row r="208093" customFormat="1"/>
    <row r="208094" customFormat="1"/>
    <row r="208095" customFormat="1"/>
    <row r="208096" customFormat="1"/>
    <row r="208097" customFormat="1"/>
    <row r="208098" customFormat="1"/>
    <row r="208099" customFormat="1"/>
    <row r="208100" customFormat="1"/>
    <row r="208101" customFormat="1"/>
    <row r="208102" customFormat="1"/>
    <row r="208103" customFormat="1"/>
    <row r="208104" customFormat="1"/>
    <row r="208105" customFormat="1"/>
    <row r="208106" customFormat="1"/>
    <row r="208107" customFormat="1"/>
    <row r="208108" customFormat="1"/>
    <row r="208109" customFormat="1"/>
    <row r="208110" customFormat="1"/>
    <row r="208111" customFormat="1"/>
    <row r="208112" customFormat="1"/>
    <row r="208113" customFormat="1"/>
    <row r="208114" customFormat="1"/>
    <row r="208115" customFormat="1"/>
    <row r="208116" customFormat="1"/>
    <row r="208117" customFormat="1"/>
    <row r="208118" customFormat="1"/>
    <row r="208119" customFormat="1"/>
    <row r="208120" customFormat="1"/>
    <row r="208121" customFormat="1"/>
    <row r="208122" customFormat="1"/>
    <row r="208123" customFormat="1"/>
    <row r="208124" customFormat="1"/>
    <row r="208125" customFormat="1"/>
    <row r="208126" customFormat="1"/>
    <row r="208127" customFormat="1"/>
    <row r="208128" customFormat="1"/>
    <row r="208129" customFormat="1"/>
    <row r="208130" customFormat="1"/>
    <row r="208131" customFormat="1"/>
    <row r="208132" customFormat="1"/>
    <row r="208133" customFormat="1"/>
    <row r="208134" customFormat="1"/>
    <row r="208135" customFormat="1"/>
    <row r="208136" customFormat="1"/>
    <row r="208137" customFormat="1"/>
    <row r="208138" customFormat="1"/>
    <row r="208139" customFormat="1"/>
    <row r="208140" customFormat="1"/>
    <row r="208141" customFormat="1"/>
    <row r="208142" customFormat="1"/>
    <row r="208143" customFormat="1"/>
    <row r="208144" customFormat="1"/>
    <row r="208145" customFormat="1"/>
    <row r="208146" customFormat="1"/>
    <row r="208147" customFormat="1"/>
    <row r="208148" customFormat="1"/>
    <row r="208149" customFormat="1"/>
    <row r="208150" customFormat="1"/>
    <row r="208151" customFormat="1"/>
    <row r="208152" customFormat="1"/>
    <row r="208153" customFormat="1"/>
    <row r="208154" customFormat="1"/>
    <row r="208155" customFormat="1"/>
    <row r="208156" customFormat="1"/>
    <row r="208157" customFormat="1"/>
    <row r="208158" customFormat="1"/>
    <row r="208159" customFormat="1"/>
    <row r="208160" customFormat="1"/>
    <row r="208161" customFormat="1"/>
    <row r="208162" customFormat="1"/>
    <row r="208163" customFormat="1"/>
    <row r="208164" customFormat="1"/>
    <row r="208165" customFormat="1"/>
    <row r="208166" customFormat="1"/>
    <row r="208167" customFormat="1"/>
    <row r="208168" customFormat="1"/>
    <row r="208169" customFormat="1"/>
    <row r="208170" customFormat="1"/>
    <row r="208171" customFormat="1"/>
    <row r="208172" customFormat="1"/>
    <row r="208173" customFormat="1"/>
    <row r="208174" customFormat="1"/>
    <row r="208175" customFormat="1"/>
    <row r="208176" customFormat="1"/>
    <row r="208177" customFormat="1"/>
    <row r="208178" customFormat="1"/>
    <row r="208179" customFormat="1"/>
    <row r="208180" customFormat="1"/>
    <row r="208181" customFormat="1"/>
    <row r="208182" customFormat="1"/>
    <row r="208183" customFormat="1"/>
    <row r="208184" customFormat="1"/>
    <row r="208185" customFormat="1"/>
    <row r="208186" customFormat="1"/>
    <row r="208187" customFormat="1"/>
    <row r="208188" customFormat="1"/>
    <row r="208189" customFormat="1"/>
    <row r="208190" customFormat="1"/>
    <row r="208191" customFormat="1"/>
    <row r="208192" customFormat="1"/>
    <row r="208193" customFormat="1"/>
    <row r="208194" customFormat="1"/>
    <row r="208195" customFormat="1"/>
    <row r="208196" customFormat="1"/>
    <row r="208197" customFormat="1"/>
    <row r="208198" customFormat="1"/>
    <row r="208199" customFormat="1"/>
    <row r="208200" customFormat="1"/>
    <row r="208201" customFormat="1"/>
    <row r="208202" customFormat="1"/>
    <row r="208203" customFormat="1"/>
    <row r="208204" customFormat="1"/>
    <row r="208205" customFormat="1"/>
    <row r="208206" customFormat="1"/>
    <row r="208207" customFormat="1"/>
    <row r="208208" customFormat="1"/>
    <row r="208209" customFormat="1"/>
    <row r="208210" customFormat="1"/>
    <row r="208211" customFormat="1"/>
    <row r="208212" customFormat="1"/>
    <row r="208213" customFormat="1"/>
    <row r="208214" customFormat="1"/>
    <row r="208215" customFormat="1"/>
    <row r="208216" customFormat="1"/>
    <row r="208217" customFormat="1"/>
    <row r="208218" customFormat="1"/>
    <row r="208219" customFormat="1"/>
    <row r="208220" customFormat="1"/>
    <row r="208221" customFormat="1"/>
    <row r="208222" customFormat="1"/>
    <row r="208223" customFormat="1"/>
    <row r="208224" customFormat="1"/>
    <row r="208225" customFormat="1"/>
    <row r="208226" customFormat="1"/>
    <row r="208227" customFormat="1"/>
    <row r="208228" customFormat="1"/>
    <row r="208229" customFormat="1"/>
    <row r="208230" customFormat="1"/>
    <row r="208231" customFormat="1"/>
    <row r="208232" customFormat="1"/>
    <row r="208233" customFormat="1"/>
    <row r="208234" customFormat="1"/>
    <row r="208235" customFormat="1"/>
    <row r="208236" customFormat="1"/>
    <row r="208237" customFormat="1"/>
    <row r="208238" customFormat="1"/>
    <row r="208239" customFormat="1"/>
    <row r="208240" customFormat="1"/>
    <row r="208241" customFormat="1"/>
    <row r="208242" customFormat="1"/>
    <row r="208243" customFormat="1"/>
    <row r="208244" customFormat="1"/>
    <row r="208245" customFormat="1"/>
    <row r="208246" customFormat="1"/>
    <row r="208247" customFormat="1"/>
    <row r="208248" customFormat="1"/>
    <row r="208249" customFormat="1"/>
    <row r="208250" customFormat="1"/>
    <row r="208251" customFormat="1"/>
    <row r="208252" customFormat="1"/>
    <row r="208253" customFormat="1"/>
    <row r="208254" customFormat="1"/>
    <row r="208255" customFormat="1"/>
    <row r="208256" customFormat="1"/>
    <row r="208257" customFormat="1"/>
    <row r="208258" customFormat="1"/>
    <row r="208259" customFormat="1"/>
    <row r="208260" customFormat="1"/>
    <row r="208261" customFormat="1"/>
    <row r="208262" customFormat="1"/>
    <row r="208263" customFormat="1"/>
    <row r="208264" customFormat="1"/>
    <row r="208265" customFormat="1"/>
    <row r="208266" customFormat="1"/>
    <row r="208267" customFormat="1"/>
    <row r="208268" customFormat="1"/>
    <row r="208269" customFormat="1"/>
    <row r="208270" customFormat="1"/>
    <row r="208271" customFormat="1"/>
    <row r="208272" customFormat="1"/>
    <row r="208273" customFormat="1"/>
    <row r="208274" customFormat="1"/>
    <row r="208275" customFormat="1"/>
    <row r="208276" customFormat="1"/>
    <row r="208277" customFormat="1"/>
    <row r="208278" customFormat="1"/>
    <row r="208279" customFormat="1"/>
    <row r="208280" customFormat="1"/>
    <row r="208281" customFormat="1"/>
    <row r="208282" customFormat="1"/>
    <row r="208283" customFormat="1"/>
    <row r="208284" customFormat="1"/>
    <row r="208285" customFormat="1"/>
    <row r="208286" customFormat="1"/>
    <row r="208287" customFormat="1"/>
    <row r="208288" customFormat="1"/>
    <row r="208289" customFormat="1"/>
    <row r="208290" customFormat="1"/>
    <row r="208291" customFormat="1"/>
    <row r="208292" customFormat="1"/>
    <row r="208293" customFormat="1"/>
    <row r="208294" customFormat="1"/>
    <row r="208295" customFormat="1"/>
    <row r="208296" customFormat="1"/>
    <row r="208297" customFormat="1"/>
    <row r="208298" customFormat="1"/>
    <row r="208299" customFormat="1"/>
    <row r="208300" customFormat="1"/>
    <row r="208301" customFormat="1"/>
    <row r="208302" customFormat="1"/>
    <row r="208303" customFormat="1"/>
    <row r="208304" customFormat="1"/>
    <row r="208305" customFormat="1"/>
    <row r="208306" customFormat="1"/>
    <row r="208307" customFormat="1"/>
    <row r="208308" customFormat="1"/>
    <row r="208309" customFormat="1"/>
    <row r="208310" customFormat="1"/>
    <row r="208311" customFormat="1"/>
    <row r="208312" customFormat="1"/>
    <row r="208313" customFormat="1"/>
    <row r="208314" customFormat="1"/>
    <row r="208315" customFormat="1"/>
    <row r="208316" customFormat="1"/>
    <row r="208317" customFormat="1"/>
    <row r="208318" customFormat="1"/>
    <row r="208319" customFormat="1"/>
    <row r="208320" customFormat="1"/>
    <row r="208321" customFormat="1"/>
    <row r="208322" customFormat="1"/>
    <row r="208323" customFormat="1"/>
    <row r="208324" customFormat="1"/>
    <row r="208325" customFormat="1"/>
    <row r="208326" customFormat="1"/>
    <row r="208327" customFormat="1"/>
    <row r="208328" customFormat="1"/>
    <row r="208329" customFormat="1"/>
    <row r="208330" customFormat="1"/>
    <row r="208331" customFormat="1"/>
    <row r="208332" customFormat="1"/>
    <row r="208333" customFormat="1"/>
    <row r="208334" customFormat="1"/>
    <row r="208335" customFormat="1"/>
    <row r="208336" customFormat="1"/>
    <row r="208337" customFormat="1"/>
    <row r="208338" customFormat="1"/>
    <row r="208339" customFormat="1"/>
    <row r="208340" customFormat="1"/>
    <row r="208341" customFormat="1"/>
    <row r="208342" customFormat="1"/>
    <row r="208343" customFormat="1"/>
    <row r="208344" customFormat="1"/>
    <row r="208345" customFormat="1"/>
    <row r="208346" customFormat="1"/>
    <row r="208347" customFormat="1"/>
    <row r="208348" customFormat="1"/>
    <row r="208349" customFormat="1"/>
    <row r="208350" customFormat="1"/>
    <row r="208351" customFormat="1"/>
    <row r="208352" customFormat="1"/>
    <row r="208353" customFormat="1"/>
    <row r="208354" customFormat="1"/>
    <row r="208355" customFormat="1"/>
    <row r="208356" customFormat="1"/>
    <row r="208357" customFormat="1"/>
    <row r="208358" customFormat="1"/>
    <row r="208359" customFormat="1"/>
    <row r="208360" customFormat="1"/>
    <row r="208361" customFormat="1"/>
    <row r="208362" customFormat="1"/>
    <row r="208363" customFormat="1"/>
    <row r="208364" customFormat="1"/>
    <row r="208365" customFormat="1"/>
    <row r="208366" customFormat="1"/>
    <row r="208367" customFormat="1"/>
    <row r="208368" customFormat="1"/>
    <row r="208369" customFormat="1"/>
    <row r="208370" customFormat="1"/>
    <row r="208371" customFormat="1"/>
    <row r="208372" customFormat="1"/>
    <row r="208373" customFormat="1"/>
    <row r="208374" customFormat="1"/>
    <row r="208375" customFormat="1"/>
    <row r="208376" customFormat="1"/>
    <row r="208377" customFormat="1"/>
    <row r="208378" customFormat="1"/>
    <row r="208379" customFormat="1"/>
    <row r="208380" customFormat="1"/>
    <row r="208381" customFormat="1"/>
    <row r="208382" customFormat="1"/>
    <row r="208383" customFormat="1"/>
    <row r="208384" customFormat="1"/>
    <row r="208385" customFormat="1"/>
    <row r="208386" customFormat="1"/>
    <row r="208387" customFormat="1"/>
    <row r="208388" customFormat="1"/>
    <row r="208389" customFormat="1"/>
    <row r="208390" customFormat="1"/>
    <row r="208391" customFormat="1"/>
    <row r="208392" customFormat="1"/>
    <row r="208393" customFormat="1"/>
    <row r="208394" customFormat="1"/>
    <row r="208395" customFormat="1"/>
    <row r="208396" customFormat="1"/>
    <row r="208397" customFormat="1"/>
    <row r="208398" customFormat="1"/>
    <row r="208399" customFormat="1"/>
    <row r="208400" customFormat="1"/>
    <row r="208401" customFormat="1"/>
    <row r="208402" customFormat="1"/>
    <row r="208403" customFormat="1"/>
    <row r="208404" customFormat="1"/>
    <row r="208405" customFormat="1"/>
    <row r="208406" customFormat="1"/>
    <row r="208407" customFormat="1"/>
    <row r="208408" customFormat="1"/>
    <row r="208409" customFormat="1"/>
    <row r="208410" customFormat="1"/>
    <row r="208411" customFormat="1"/>
    <row r="208412" customFormat="1"/>
    <row r="208413" customFormat="1"/>
    <row r="208414" customFormat="1"/>
    <row r="208415" customFormat="1"/>
    <row r="208416" customFormat="1"/>
    <row r="208417" customFormat="1"/>
    <row r="208418" customFormat="1"/>
    <row r="208419" customFormat="1"/>
    <row r="208420" customFormat="1"/>
    <row r="208421" customFormat="1"/>
    <row r="208422" customFormat="1"/>
    <row r="208423" customFormat="1"/>
    <row r="208424" customFormat="1"/>
    <row r="208425" customFormat="1"/>
    <row r="208426" customFormat="1"/>
    <row r="208427" customFormat="1"/>
    <row r="208428" customFormat="1"/>
    <row r="208429" customFormat="1"/>
    <row r="208430" customFormat="1"/>
    <row r="208431" customFormat="1"/>
    <row r="208432" customFormat="1"/>
    <row r="208433" customFormat="1"/>
    <row r="208434" customFormat="1"/>
    <row r="208435" customFormat="1"/>
    <row r="208436" customFormat="1"/>
    <row r="208437" customFormat="1"/>
    <row r="208438" customFormat="1"/>
    <row r="208439" customFormat="1"/>
    <row r="208440" customFormat="1"/>
    <row r="208441" customFormat="1"/>
    <row r="208442" customFormat="1"/>
    <row r="208443" customFormat="1"/>
    <row r="208444" customFormat="1"/>
    <row r="208445" customFormat="1"/>
    <row r="208446" customFormat="1"/>
    <row r="208447" customFormat="1"/>
    <row r="208448" customFormat="1"/>
    <row r="208449" customFormat="1"/>
    <row r="208450" customFormat="1"/>
    <row r="208451" customFormat="1"/>
    <row r="208452" customFormat="1"/>
    <row r="208453" customFormat="1"/>
    <row r="208454" customFormat="1"/>
    <row r="208455" customFormat="1"/>
    <row r="208456" customFormat="1"/>
    <row r="208457" customFormat="1"/>
    <row r="208458" customFormat="1"/>
    <row r="208459" customFormat="1"/>
    <row r="208460" customFormat="1"/>
    <row r="208461" customFormat="1"/>
    <row r="208462" customFormat="1"/>
    <row r="208463" customFormat="1"/>
    <row r="208464" customFormat="1"/>
    <row r="208465" customFormat="1"/>
    <row r="208466" customFormat="1"/>
    <row r="208467" customFormat="1"/>
    <row r="208468" customFormat="1"/>
    <row r="208469" customFormat="1"/>
    <row r="208470" customFormat="1"/>
    <row r="208471" customFormat="1"/>
    <row r="208472" customFormat="1"/>
    <row r="208473" customFormat="1"/>
    <row r="208474" customFormat="1"/>
    <row r="208475" customFormat="1"/>
    <row r="208476" customFormat="1"/>
    <row r="208477" customFormat="1"/>
    <row r="208478" customFormat="1"/>
    <row r="208479" customFormat="1"/>
    <row r="208480" customFormat="1"/>
    <row r="208481" customFormat="1"/>
    <row r="208482" customFormat="1"/>
    <row r="208483" customFormat="1"/>
    <row r="208484" customFormat="1"/>
    <row r="208485" customFormat="1"/>
    <row r="208486" customFormat="1"/>
    <row r="208487" customFormat="1"/>
    <row r="208488" customFormat="1"/>
    <row r="208489" customFormat="1"/>
    <row r="208490" customFormat="1"/>
    <row r="208491" customFormat="1"/>
    <row r="208492" customFormat="1"/>
    <row r="208493" customFormat="1"/>
    <row r="208494" customFormat="1"/>
    <row r="208495" customFormat="1"/>
    <row r="208496" customFormat="1"/>
    <row r="208497" customFormat="1"/>
    <row r="208498" customFormat="1"/>
    <row r="208499" customFormat="1"/>
    <row r="208500" customFormat="1"/>
    <row r="208501" customFormat="1"/>
    <row r="208502" customFormat="1"/>
    <row r="208503" customFormat="1"/>
    <row r="208504" customFormat="1"/>
    <row r="208505" customFormat="1"/>
    <row r="208506" customFormat="1"/>
    <row r="208507" customFormat="1"/>
    <row r="208508" customFormat="1"/>
    <row r="208509" customFormat="1"/>
    <row r="208510" customFormat="1"/>
    <row r="208511" customFormat="1"/>
    <row r="208512" customFormat="1"/>
    <row r="208513" customFormat="1"/>
    <row r="208514" customFormat="1"/>
    <row r="208515" customFormat="1"/>
    <row r="208516" customFormat="1"/>
    <row r="208517" customFormat="1"/>
    <row r="208518" customFormat="1"/>
    <row r="208519" customFormat="1"/>
    <row r="208520" customFormat="1"/>
    <row r="208521" customFormat="1"/>
    <row r="208522" customFormat="1"/>
    <row r="208523" customFormat="1"/>
    <row r="208524" customFormat="1"/>
    <row r="208525" customFormat="1"/>
    <row r="208526" customFormat="1"/>
    <row r="208527" customFormat="1"/>
    <row r="208528" customFormat="1"/>
    <row r="208529" customFormat="1"/>
    <row r="208530" customFormat="1"/>
    <row r="208531" customFormat="1"/>
    <row r="208532" customFormat="1"/>
    <row r="208533" customFormat="1"/>
    <row r="208534" customFormat="1"/>
    <row r="208535" customFormat="1"/>
    <row r="208536" customFormat="1"/>
    <row r="208537" customFormat="1"/>
    <row r="208538" customFormat="1"/>
    <row r="208539" customFormat="1"/>
    <row r="208540" customFormat="1"/>
    <row r="208541" customFormat="1"/>
    <row r="208542" customFormat="1"/>
    <row r="208543" customFormat="1"/>
    <row r="208544" customFormat="1"/>
    <row r="208545" customFormat="1"/>
    <row r="208546" customFormat="1"/>
    <row r="208547" customFormat="1"/>
    <row r="208548" customFormat="1"/>
    <row r="208549" customFormat="1"/>
    <row r="208550" customFormat="1"/>
    <row r="208551" customFormat="1"/>
    <row r="208552" customFormat="1"/>
    <row r="208553" customFormat="1"/>
    <row r="208554" customFormat="1"/>
    <row r="208555" customFormat="1"/>
    <row r="208556" customFormat="1"/>
    <row r="208557" customFormat="1"/>
    <row r="208558" customFormat="1"/>
    <row r="208559" customFormat="1"/>
    <row r="208560" customFormat="1"/>
    <row r="208561" customFormat="1"/>
    <row r="208562" customFormat="1"/>
    <row r="208563" customFormat="1"/>
    <row r="208564" customFormat="1"/>
    <row r="208565" customFormat="1"/>
    <row r="208566" customFormat="1"/>
    <row r="208567" customFormat="1"/>
    <row r="208568" customFormat="1"/>
    <row r="208569" customFormat="1"/>
    <row r="208570" customFormat="1"/>
    <row r="208571" customFormat="1"/>
    <row r="208572" customFormat="1"/>
    <row r="208573" customFormat="1"/>
    <row r="208574" customFormat="1"/>
    <row r="208575" customFormat="1"/>
    <row r="208576" customFormat="1"/>
    <row r="208577" customFormat="1"/>
    <row r="208578" customFormat="1"/>
    <row r="208579" customFormat="1"/>
    <row r="208580" customFormat="1"/>
    <row r="208581" customFormat="1"/>
    <row r="208582" customFormat="1"/>
    <row r="208583" customFormat="1"/>
    <row r="208584" customFormat="1"/>
    <row r="208585" customFormat="1"/>
    <row r="208586" customFormat="1"/>
    <row r="208587" customFormat="1"/>
    <row r="208588" customFormat="1"/>
    <row r="208589" customFormat="1"/>
    <row r="208590" customFormat="1"/>
    <row r="208591" customFormat="1"/>
    <row r="208592" customFormat="1"/>
    <row r="208593" customFormat="1"/>
    <row r="208594" customFormat="1"/>
    <row r="208595" customFormat="1"/>
    <row r="208596" customFormat="1"/>
    <row r="208597" customFormat="1"/>
    <row r="208598" customFormat="1"/>
    <row r="208599" customFormat="1"/>
    <row r="208600" customFormat="1"/>
    <row r="208601" customFormat="1"/>
    <row r="208602" customFormat="1"/>
    <row r="208603" customFormat="1"/>
    <row r="208604" customFormat="1"/>
    <row r="208605" customFormat="1"/>
    <row r="208606" customFormat="1"/>
    <row r="208607" customFormat="1"/>
    <row r="208608" customFormat="1"/>
    <row r="208609" customFormat="1"/>
    <row r="208610" customFormat="1"/>
    <row r="208611" customFormat="1"/>
    <row r="208612" customFormat="1"/>
    <row r="208613" customFormat="1"/>
    <row r="208614" customFormat="1"/>
    <row r="208615" customFormat="1"/>
    <row r="208616" customFormat="1"/>
    <row r="208617" customFormat="1"/>
    <row r="208618" customFormat="1"/>
    <row r="208619" customFormat="1"/>
    <row r="208620" customFormat="1"/>
    <row r="208621" customFormat="1"/>
    <row r="208622" customFormat="1"/>
    <row r="208623" customFormat="1"/>
    <row r="208624" customFormat="1"/>
    <row r="208625" customFormat="1"/>
    <row r="208626" customFormat="1"/>
    <row r="208627" customFormat="1"/>
    <row r="208628" customFormat="1"/>
    <row r="208629" customFormat="1"/>
    <row r="208630" customFormat="1"/>
    <row r="208631" customFormat="1"/>
    <row r="208632" customFormat="1"/>
    <row r="208633" customFormat="1"/>
    <row r="208634" customFormat="1"/>
    <row r="208635" customFormat="1"/>
    <row r="208636" customFormat="1"/>
    <row r="208637" customFormat="1"/>
    <row r="208638" customFormat="1"/>
    <row r="208639" customFormat="1"/>
    <row r="208640" customFormat="1"/>
    <row r="208641" customFormat="1"/>
    <row r="208642" customFormat="1"/>
    <row r="208643" customFormat="1"/>
    <row r="208644" customFormat="1"/>
    <row r="208645" customFormat="1"/>
    <row r="208646" customFormat="1"/>
    <row r="208647" customFormat="1"/>
    <row r="208648" customFormat="1"/>
    <row r="208649" customFormat="1"/>
    <row r="208650" customFormat="1"/>
    <row r="208651" customFormat="1"/>
    <row r="208652" customFormat="1"/>
    <row r="208653" customFormat="1"/>
    <row r="208654" customFormat="1"/>
    <row r="208655" customFormat="1"/>
    <row r="208656" customFormat="1"/>
    <row r="208657" customFormat="1"/>
    <row r="208658" customFormat="1"/>
    <row r="208659" customFormat="1"/>
    <row r="208660" customFormat="1"/>
    <row r="208661" customFormat="1"/>
    <row r="208662" customFormat="1"/>
    <row r="208663" customFormat="1"/>
    <row r="208664" customFormat="1"/>
    <row r="208665" customFormat="1"/>
    <row r="208666" customFormat="1"/>
    <row r="208667" customFormat="1"/>
    <row r="208668" customFormat="1"/>
    <row r="208669" customFormat="1"/>
    <row r="208670" customFormat="1"/>
    <row r="208671" customFormat="1"/>
    <row r="208672" customFormat="1"/>
    <row r="208673" customFormat="1"/>
    <row r="208674" customFormat="1"/>
    <row r="208675" customFormat="1"/>
    <row r="208676" customFormat="1"/>
    <row r="208677" customFormat="1"/>
    <row r="208678" customFormat="1"/>
    <row r="208679" customFormat="1"/>
    <row r="208680" customFormat="1"/>
    <row r="208681" customFormat="1"/>
    <row r="208682" customFormat="1"/>
    <row r="208683" customFormat="1"/>
    <row r="208684" customFormat="1"/>
    <row r="208685" customFormat="1"/>
    <row r="208686" customFormat="1"/>
    <row r="208687" customFormat="1"/>
    <row r="208688" customFormat="1"/>
    <row r="208689" customFormat="1"/>
    <row r="208690" customFormat="1"/>
    <row r="208691" customFormat="1"/>
    <row r="208692" customFormat="1"/>
    <row r="208693" customFormat="1"/>
    <row r="208694" customFormat="1"/>
    <row r="208695" customFormat="1"/>
    <row r="208696" customFormat="1"/>
    <row r="208697" customFormat="1"/>
    <row r="208698" customFormat="1"/>
    <row r="208699" customFormat="1"/>
    <row r="208700" customFormat="1"/>
    <row r="208701" customFormat="1"/>
    <row r="208702" customFormat="1"/>
    <row r="208703" customFormat="1"/>
    <row r="208704" customFormat="1"/>
    <row r="208705" customFormat="1"/>
    <row r="208706" customFormat="1"/>
    <row r="208707" customFormat="1"/>
    <row r="208708" customFormat="1"/>
    <row r="208709" customFormat="1"/>
    <row r="208710" customFormat="1"/>
    <row r="208711" customFormat="1"/>
    <row r="208712" customFormat="1"/>
    <row r="208713" customFormat="1"/>
    <row r="208714" customFormat="1"/>
    <row r="208715" customFormat="1"/>
    <row r="208716" customFormat="1"/>
    <row r="208717" customFormat="1"/>
    <row r="208718" customFormat="1"/>
    <row r="208719" customFormat="1"/>
    <row r="208720" customFormat="1"/>
    <row r="208721" customFormat="1"/>
    <row r="208722" customFormat="1"/>
    <row r="208723" customFormat="1"/>
    <row r="208724" customFormat="1"/>
    <row r="208725" customFormat="1"/>
    <row r="208726" customFormat="1"/>
    <row r="208727" customFormat="1"/>
    <row r="208728" customFormat="1"/>
    <row r="208729" customFormat="1"/>
    <row r="208730" customFormat="1"/>
    <row r="208731" customFormat="1"/>
    <row r="208732" customFormat="1"/>
    <row r="208733" customFormat="1"/>
    <row r="208734" customFormat="1"/>
    <row r="208735" customFormat="1"/>
    <row r="208736" customFormat="1"/>
    <row r="208737" customFormat="1"/>
    <row r="208738" customFormat="1"/>
    <row r="208739" customFormat="1"/>
    <row r="208740" customFormat="1"/>
    <row r="208741" customFormat="1"/>
    <row r="208742" customFormat="1"/>
    <row r="208743" customFormat="1"/>
    <row r="208744" customFormat="1"/>
    <row r="208745" customFormat="1"/>
    <row r="208746" customFormat="1"/>
    <row r="208747" customFormat="1"/>
    <row r="208748" customFormat="1"/>
    <row r="208749" customFormat="1"/>
    <row r="208750" customFormat="1"/>
    <row r="208751" customFormat="1"/>
    <row r="208752" customFormat="1"/>
    <row r="208753" customFormat="1"/>
    <row r="208754" customFormat="1"/>
    <row r="208755" customFormat="1"/>
    <row r="208756" customFormat="1"/>
    <row r="208757" customFormat="1"/>
    <row r="208758" customFormat="1"/>
    <row r="208759" customFormat="1"/>
    <row r="208760" customFormat="1"/>
    <row r="208761" customFormat="1"/>
    <row r="208762" customFormat="1"/>
    <row r="208763" customFormat="1"/>
    <row r="208764" customFormat="1"/>
    <row r="208765" customFormat="1"/>
    <row r="208766" customFormat="1"/>
    <row r="208767" customFormat="1"/>
    <row r="208768" customFormat="1"/>
    <row r="208769" customFormat="1"/>
    <row r="208770" customFormat="1"/>
    <row r="208771" customFormat="1"/>
    <row r="208772" customFormat="1"/>
    <row r="208773" customFormat="1"/>
    <row r="208774" customFormat="1"/>
    <row r="208775" customFormat="1"/>
    <row r="208776" customFormat="1"/>
    <row r="208777" customFormat="1"/>
    <row r="208778" customFormat="1"/>
    <row r="208779" customFormat="1"/>
    <row r="208780" customFormat="1"/>
    <row r="208781" customFormat="1"/>
    <row r="208782" customFormat="1"/>
    <row r="208783" customFormat="1"/>
    <row r="208784" customFormat="1"/>
    <row r="208785" customFormat="1"/>
    <row r="208786" customFormat="1"/>
    <row r="208787" customFormat="1"/>
    <row r="208788" customFormat="1"/>
    <row r="208789" customFormat="1"/>
    <row r="208790" customFormat="1"/>
    <row r="208791" customFormat="1"/>
    <row r="208792" customFormat="1"/>
    <row r="208793" customFormat="1"/>
    <row r="208794" customFormat="1"/>
    <row r="208795" customFormat="1"/>
    <row r="208796" customFormat="1"/>
    <row r="208797" customFormat="1"/>
    <row r="208798" customFormat="1"/>
    <row r="208799" customFormat="1"/>
    <row r="208800" customFormat="1"/>
    <row r="208801" customFormat="1"/>
    <row r="208802" customFormat="1"/>
    <row r="208803" customFormat="1"/>
    <row r="208804" customFormat="1"/>
    <row r="208805" customFormat="1"/>
    <row r="208806" customFormat="1"/>
    <row r="208807" customFormat="1"/>
    <row r="208808" customFormat="1"/>
    <row r="208809" customFormat="1"/>
    <row r="208810" customFormat="1"/>
    <row r="208811" customFormat="1"/>
    <row r="208812" customFormat="1"/>
    <row r="208813" customFormat="1"/>
    <row r="208814" customFormat="1"/>
    <row r="208815" customFormat="1"/>
    <row r="208816" customFormat="1"/>
    <row r="208817" customFormat="1"/>
    <row r="208818" customFormat="1"/>
    <row r="208819" customFormat="1"/>
    <row r="208820" customFormat="1"/>
    <row r="208821" customFormat="1"/>
    <row r="208822" customFormat="1"/>
    <row r="208823" customFormat="1"/>
    <row r="208824" customFormat="1"/>
    <row r="208825" customFormat="1"/>
    <row r="208826" customFormat="1"/>
    <row r="208827" customFormat="1"/>
    <row r="208828" customFormat="1"/>
    <row r="208829" customFormat="1"/>
    <row r="208830" customFormat="1"/>
    <row r="208831" customFormat="1"/>
    <row r="208832" customFormat="1"/>
    <row r="208833" customFormat="1"/>
    <row r="208834" customFormat="1"/>
    <row r="208835" customFormat="1"/>
    <row r="208836" customFormat="1"/>
    <row r="208837" customFormat="1"/>
    <row r="208838" customFormat="1"/>
    <row r="208839" customFormat="1"/>
    <row r="208840" customFormat="1"/>
    <row r="208841" customFormat="1"/>
    <row r="208842" customFormat="1"/>
    <row r="208843" customFormat="1"/>
    <row r="208844" customFormat="1"/>
    <row r="208845" customFormat="1"/>
    <row r="208846" customFormat="1"/>
    <row r="208847" customFormat="1"/>
    <row r="208848" customFormat="1"/>
    <row r="208849" customFormat="1"/>
    <row r="208850" customFormat="1"/>
    <row r="208851" customFormat="1"/>
    <row r="208852" customFormat="1"/>
    <row r="208853" customFormat="1"/>
    <row r="208854" customFormat="1"/>
    <row r="208855" customFormat="1"/>
    <row r="208856" customFormat="1"/>
    <row r="208857" customFormat="1"/>
    <row r="208858" customFormat="1"/>
    <row r="208859" customFormat="1"/>
    <row r="208860" customFormat="1"/>
    <row r="208861" customFormat="1"/>
    <row r="208862" customFormat="1"/>
    <row r="208863" customFormat="1"/>
    <row r="208864" customFormat="1"/>
    <row r="208865" customFormat="1"/>
    <row r="208866" customFormat="1"/>
    <row r="208867" customFormat="1"/>
    <row r="208868" customFormat="1"/>
    <row r="208869" customFormat="1"/>
    <row r="208870" customFormat="1"/>
    <row r="208871" customFormat="1"/>
    <row r="208872" customFormat="1"/>
    <row r="208873" customFormat="1"/>
    <row r="208874" customFormat="1"/>
    <row r="208875" customFormat="1"/>
    <row r="208876" customFormat="1"/>
    <row r="208877" customFormat="1"/>
    <row r="208878" customFormat="1"/>
    <row r="208879" customFormat="1"/>
    <row r="208880" customFormat="1"/>
    <row r="208881" customFormat="1"/>
    <row r="208882" customFormat="1"/>
    <row r="208883" customFormat="1"/>
    <row r="208884" customFormat="1"/>
    <row r="208885" customFormat="1"/>
    <row r="208886" customFormat="1"/>
    <row r="208887" customFormat="1"/>
    <row r="208888" customFormat="1"/>
    <row r="208889" customFormat="1"/>
    <row r="208890" customFormat="1"/>
    <row r="208891" customFormat="1"/>
    <row r="208892" customFormat="1"/>
    <row r="208893" customFormat="1"/>
    <row r="208894" customFormat="1"/>
    <row r="208895" customFormat="1"/>
    <row r="208896" customFormat="1"/>
    <row r="208897" customFormat="1"/>
    <row r="208898" customFormat="1"/>
    <row r="208899" customFormat="1"/>
    <row r="208900" customFormat="1"/>
    <row r="208901" customFormat="1"/>
    <row r="208902" customFormat="1"/>
    <row r="208903" customFormat="1"/>
    <row r="208904" customFormat="1"/>
    <row r="208905" customFormat="1"/>
    <row r="208906" customFormat="1"/>
    <row r="208907" customFormat="1"/>
    <row r="208908" customFormat="1"/>
    <row r="208909" customFormat="1"/>
    <row r="208910" customFormat="1"/>
    <row r="208911" customFormat="1"/>
    <row r="208912" customFormat="1"/>
    <row r="208913" customFormat="1"/>
    <row r="208914" customFormat="1"/>
    <row r="208915" customFormat="1"/>
    <row r="208916" customFormat="1"/>
    <row r="208917" customFormat="1"/>
    <row r="208918" customFormat="1"/>
    <row r="208919" customFormat="1"/>
    <row r="208920" customFormat="1"/>
    <row r="208921" customFormat="1"/>
    <row r="208922" customFormat="1"/>
    <row r="208923" customFormat="1"/>
    <row r="208924" customFormat="1"/>
    <row r="208925" customFormat="1"/>
    <row r="208926" customFormat="1"/>
    <row r="208927" customFormat="1"/>
    <row r="208928" customFormat="1"/>
    <row r="208929" customFormat="1"/>
    <row r="208930" customFormat="1"/>
    <row r="208931" customFormat="1"/>
    <row r="208932" customFormat="1"/>
    <row r="208933" customFormat="1"/>
    <row r="208934" customFormat="1"/>
    <row r="208935" customFormat="1"/>
    <row r="208936" customFormat="1"/>
    <row r="208937" customFormat="1"/>
    <row r="208938" customFormat="1"/>
    <row r="208939" customFormat="1"/>
    <row r="208940" customFormat="1"/>
    <row r="208941" customFormat="1"/>
    <row r="208942" customFormat="1"/>
    <row r="208943" customFormat="1"/>
    <row r="208944" customFormat="1"/>
    <row r="208945" customFormat="1"/>
    <row r="208946" customFormat="1"/>
    <row r="208947" customFormat="1"/>
    <row r="208948" customFormat="1"/>
    <row r="208949" customFormat="1"/>
    <row r="208950" customFormat="1"/>
    <row r="208951" customFormat="1"/>
    <row r="208952" customFormat="1"/>
    <row r="208953" customFormat="1"/>
    <row r="208954" customFormat="1"/>
    <row r="208955" customFormat="1"/>
    <row r="208956" customFormat="1"/>
    <row r="208957" customFormat="1"/>
    <row r="208958" customFormat="1"/>
    <row r="208959" customFormat="1"/>
    <row r="208960" customFormat="1"/>
    <row r="208961" customFormat="1"/>
    <row r="208962" customFormat="1"/>
    <row r="208963" customFormat="1"/>
    <row r="208964" customFormat="1"/>
    <row r="208965" customFormat="1"/>
    <row r="208966" customFormat="1"/>
    <row r="208967" customFormat="1"/>
    <row r="208968" customFormat="1"/>
    <row r="208969" customFormat="1"/>
    <row r="208970" customFormat="1"/>
    <row r="208971" customFormat="1"/>
    <row r="208972" customFormat="1"/>
    <row r="208973" customFormat="1"/>
    <row r="208974" customFormat="1"/>
    <row r="208975" customFormat="1"/>
    <row r="208976" customFormat="1"/>
    <row r="208977" customFormat="1"/>
    <row r="208978" customFormat="1"/>
    <row r="208979" customFormat="1"/>
    <row r="208980" customFormat="1"/>
    <row r="208981" customFormat="1"/>
    <row r="208982" customFormat="1"/>
    <row r="208983" customFormat="1"/>
    <row r="208984" customFormat="1"/>
    <row r="208985" customFormat="1"/>
    <row r="208986" customFormat="1"/>
    <row r="208987" customFormat="1"/>
    <row r="208988" customFormat="1"/>
    <row r="208989" customFormat="1"/>
    <row r="208990" customFormat="1"/>
    <row r="208991" customFormat="1"/>
    <row r="208992" customFormat="1"/>
    <row r="208993" customFormat="1"/>
    <row r="208994" customFormat="1"/>
    <row r="208995" customFormat="1"/>
    <row r="208996" customFormat="1"/>
    <row r="208997" customFormat="1"/>
    <row r="208998" customFormat="1"/>
    <row r="208999" customFormat="1"/>
    <row r="209000" customFormat="1"/>
    <row r="209001" customFormat="1"/>
    <row r="209002" customFormat="1"/>
    <row r="209003" customFormat="1"/>
    <row r="209004" customFormat="1"/>
    <row r="209005" customFormat="1"/>
    <row r="209006" customFormat="1"/>
    <row r="209007" customFormat="1"/>
    <row r="209008" customFormat="1"/>
    <row r="209009" customFormat="1"/>
    <row r="209010" customFormat="1"/>
    <row r="209011" customFormat="1"/>
    <row r="209012" customFormat="1"/>
    <row r="209013" customFormat="1"/>
    <row r="209014" customFormat="1"/>
    <row r="209015" customFormat="1"/>
    <row r="209016" customFormat="1"/>
    <row r="209017" customFormat="1"/>
    <row r="209018" customFormat="1"/>
    <row r="209019" customFormat="1"/>
    <row r="209020" customFormat="1"/>
    <row r="209021" customFormat="1"/>
    <row r="209022" customFormat="1"/>
    <row r="209023" customFormat="1"/>
    <row r="209024" customFormat="1"/>
    <row r="209025" customFormat="1"/>
    <row r="209026" customFormat="1"/>
    <row r="209027" customFormat="1"/>
    <row r="209028" customFormat="1"/>
    <row r="209029" customFormat="1"/>
    <row r="209030" customFormat="1"/>
    <row r="209031" customFormat="1"/>
    <row r="209032" customFormat="1"/>
    <row r="209033" customFormat="1"/>
    <row r="209034" customFormat="1"/>
    <row r="209035" customFormat="1"/>
    <row r="209036" customFormat="1"/>
    <row r="209037" customFormat="1"/>
    <row r="209038" customFormat="1"/>
    <row r="209039" customFormat="1"/>
    <row r="209040" customFormat="1"/>
    <row r="209041" customFormat="1"/>
    <row r="209042" customFormat="1"/>
    <row r="209043" customFormat="1"/>
    <row r="209044" customFormat="1"/>
    <row r="209045" customFormat="1"/>
    <row r="209046" customFormat="1"/>
    <row r="209047" customFormat="1"/>
    <row r="209048" customFormat="1"/>
    <row r="209049" customFormat="1"/>
    <row r="209050" customFormat="1"/>
    <row r="209051" customFormat="1"/>
    <row r="209052" customFormat="1"/>
    <row r="209053" customFormat="1"/>
    <row r="209054" customFormat="1"/>
    <row r="209055" customFormat="1"/>
    <row r="209056" customFormat="1"/>
    <row r="209057" customFormat="1"/>
    <row r="209058" customFormat="1"/>
    <row r="209059" customFormat="1"/>
    <row r="209060" customFormat="1"/>
    <row r="209061" customFormat="1"/>
    <row r="209062" customFormat="1"/>
    <row r="209063" customFormat="1"/>
    <row r="209064" customFormat="1"/>
    <row r="209065" customFormat="1"/>
    <row r="209066" customFormat="1"/>
    <row r="209067" customFormat="1"/>
    <row r="209068" customFormat="1"/>
    <row r="209069" customFormat="1"/>
    <row r="209070" customFormat="1"/>
    <row r="209071" customFormat="1"/>
    <row r="209072" customFormat="1"/>
    <row r="209073" customFormat="1"/>
    <row r="209074" customFormat="1"/>
    <row r="209075" customFormat="1"/>
    <row r="209076" customFormat="1"/>
    <row r="209077" customFormat="1"/>
    <row r="209078" customFormat="1"/>
    <row r="209079" customFormat="1"/>
    <row r="209080" customFormat="1"/>
    <row r="209081" customFormat="1"/>
    <row r="209082" customFormat="1"/>
    <row r="209083" customFormat="1"/>
    <row r="209084" customFormat="1"/>
    <row r="209085" customFormat="1"/>
    <row r="209086" customFormat="1"/>
    <row r="209087" customFormat="1"/>
    <row r="209088" customFormat="1"/>
    <row r="209089" customFormat="1"/>
    <row r="209090" customFormat="1"/>
    <row r="209091" customFormat="1"/>
    <row r="209092" customFormat="1"/>
    <row r="209093" customFormat="1"/>
    <row r="209094" customFormat="1"/>
    <row r="209095" customFormat="1"/>
    <row r="209096" customFormat="1"/>
    <row r="209097" customFormat="1"/>
    <row r="209098" customFormat="1"/>
    <row r="209099" customFormat="1"/>
    <row r="209100" customFormat="1"/>
    <row r="209101" customFormat="1"/>
    <row r="209102" customFormat="1"/>
    <row r="209103" customFormat="1"/>
    <row r="209104" customFormat="1"/>
    <row r="209105" customFormat="1"/>
    <row r="209106" customFormat="1"/>
    <row r="209107" customFormat="1"/>
    <row r="209108" customFormat="1"/>
    <row r="209109" customFormat="1"/>
    <row r="209110" customFormat="1"/>
    <row r="209111" customFormat="1"/>
    <row r="209112" customFormat="1"/>
    <row r="209113" customFormat="1"/>
    <row r="209114" customFormat="1"/>
    <row r="209115" customFormat="1"/>
    <row r="209116" customFormat="1"/>
    <row r="209117" customFormat="1"/>
    <row r="209118" customFormat="1"/>
    <row r="209119" customFormat="1"/>
    <row r="209120" customFormat="1"/>
    <row r="209121" customFormat="1"/>
    <row r="209122" customFormat="1"/>
    <row r="209123" customFormat="1"/>
    <row r="209124" customFormat="1"/>
    <row r="209125" customFormat="1"/>
    <row r="209126" customFormat="1"/>
    <row r="209127" customFormat="1"/>
    <row r="209128" customFormat="1"/>
    <row r="209129" customFormat="1"/>
    <row r="209130" customFormat="1"/>
    <row r="209131" customFormat="1"/>
    <row r="209132" customFormat="1"/>
    <row r="209133" customFormat="1"/>
    <row r="209134" customFormat="1"/>
    <row r="209135" customFormat="1"/>
    <row r="209136" customFormat="1"/>
    <row r="209137" customFormat="1"/>
    <row r="209138" customFormat="1"/>
    <row r="209139" customFormat="1"/>
    <row r="209140" customFormat="1"/>
    <row r="209141" customFormat="1"/>
    <row r="209142" customFormat="1"/>
    <row r="209143" customFormat="1"/>
    <row r="209144" customFormat="1"/>
    <row r="209145" customFormat="1"/>
    <row r="209146" customFormat="1"/>
    <row r="209147" customFormat="1"/>
    <row r="209148" customFormat="1"/>
    <row r="209149" customFormat="1"/>
    <row r="209150" customFormat="1"/>
    <row r="209151" customFormat="1"/>
    <row r="209152" customFormat="1"/>
    <row r="209153" customFormat="1"/>
    <row r="209154" customFormat="1"/>
    <row r="209155" customFormat="1"/>
    <row r="209156" customFormat="1"/>
    <row r="209157" customFormat="1"/>
    <row r="209158" customFormat="1"/>
    <row r="209159" customFormat="1"/>
    <row r="209160" customFormat="1"/>
    <row r="209161" customFormat="1"/>
    <row r="209162" customFormat="1"/>
    <row r="209163" customFormat="1"/>
    <row r="209164" customFormat="1"/>
    <row r="209165" customFormat="1"/>
    <row r="209166" customFormat="1"/>
    <row r="209167" customFormat="1"/>
    <row r="209168" customFormat="1"/>
    <row r="209169" customFormat="1"/>
    <row r="209170" customFormat="1"/>
    <row r="209171" customFormat="1"/>
    <row r="209172" customFormat="1"/>
    <row r="209173" customFormat="1"/>
    <row r="209174" customFormat="1"/>
    <row r="209175" customFormat="1"/>
    <row r="209176" customFormat="1"/>
    <row r="209177" customFormat="1"/>
    <row r="209178" customFormat="1"/>
    <row r="209179" customFormat="1"/>
    <row r="209180" customFormat="1"/>
    <row r="209181" customFormat="1"/>
    <row r="209182" customFormat="1"/>
    <row r="209183" customFormat="1"/>
    <row r="209184" customFormat="1"/>
    <row r="209185" customFormat="1"/>
    <row r="209186" customFormat="1"/>
    <row r="209187" customFormat="1"/>
    <row r="209188" customFormat="1"/>
    <row r="209189" customFormat="1"/>
    <row r="209190" customFormat="1"/>
    <row r="209191" customFormat="1"/>
    <row r="209192" customFormat="1"/>
    <row r="209193" customFormat="1"/>
    <row r="209194" customFormat="1"/>
    <row r="209195" customFormat="1"/>
    <row r="209196" customFormat="1"/>
    <row r="209197" customFormat="1"/>
    <row r="209198" customFormat="1"/>
    <row r="209199" customFormat="1"/>
    <row r="209200" customFormat="1"/>
    <row r="209201" customFormat="1"/>
    <row r="209202" customFormat="1"/>
    <row r="209203" customFormat="1"/>
    <row r="209204" customFormat="1"/>
    <row r="209205" customFormat="1"/>
    <row r="209206" customFormat="1"/>
    <row r="209207" customFormat="1"/>
    <row r="209208" customFormat="1"/>
    <row r="209209" customFormat="1"/>
    <row r="209210" customFormat="1"/>
    <row r="209211" customFormat="1"/>
    <row r="209212" customFormat="1"/>
    <row r="209213" customFormat="1"/>
    <row r="209214" customFormat="1"/>
    <row r="209215" customFormat="1"/>
    <row r="209216" customFormat="1"/>
    <row r="209217" customFormat="1"/>
    <row r="209218" customFormat="1"/>
    <row r="209219" customFormat="1"/>
    <row r="209220" customFormat="1"/>
    <row r="209221" customFormat="1"/>
    <row r="209222" customFormat="1"/>
    <row r="209223" customFormat="1"/>
    <row r="209224" customFormat="1"/>
    <row r="209225" customFormat="1"/>
    <row r="209226" customFormat="1"/>
    <row r="209227" customFormat="1"/>
    <row r="209228" customFormat="1"/>
    <row r="209229" customFormat="1"/>
    <row r="209230" customFormat="1"/>
    <row r="209231" customFormat="1"/>
    <row r="209232" customFormat="1"/>
    <row r="209233" customFormat="1"/>
    <row r="209234" customFormat="1"/>
    <row r="209235" customFormat="1"/>
    <row r="209236" customFormat="1"/>
    <row r="209237" customFormat="1"/>
    <row r="209238" customFormat="1"/>
    <row r="209239" customFormat="1"/>
    <row r="209240" customFormat="1"/>
    <row r="209241" customFormat="1"/>
    <row r="209242" customFormat="1"/>
    <row r="209243" customFormat="1"/>
    <row r="209244" customFormat="1"/>
    <row r="209245" customFormat="1"/>
    <row r="209246" customFormat="1"/>
    <row r="209247" customFormat="1"/>
    <row r="209248" customFormat="1"/>
    <row r="209249" customFormat="1"/>
    <row r="209250" customFormat="1"/>
    <row r="209251" customFormat="1"/>
    <row r="209252" customFormat="1"/>
    <row r="209253" customFormat="1"/>
    <row r="209254" customFormat="1"/>
    <row r="209255" customFormat="1"/>
    <row r="209256" customFormat="1"/>
    <row r="209257" customFormat="1"/>
    <row r="209258" customFormat="1"/>
    <row r="209259" customFormat="1"/>
    <row r="209260" customFormat="1"/>
    <row r="209261" customFormat="1"/>
    <row r="209262" customFormat="1"/>
    <row r="209263" customFormat="1"/>
    <row r="209264" customFormat="1"/>
    <row r="209265" customFormat="1"/>
    <row r="209266" customFormat="1"/>
    <row r="209267" customFormat="1"/>
    <row r="209268" customFormat="1"/>
    <row r="209269" customFormat="1"/>
    <row r="209270" customFormat="1"/>
    <row r="209271" customFormat="1"/>
    <row r="209272" customFormat="1"/>
    <row r="209273" customFormat="1"/>
    <row r="209274" customFormat="1"/>
    <row r="209275" customFormat="1"/>
    <row r="209276" customFormat="1"/>
    <row r="209277" customFormat="1"/>
    <row r="209278" customFormat="1"/>
    <row r="209279" customFormat="1"/>
    <row r="209280" customFormat="1"/>
    <row r="209281" customFormat="1"/>
    <row r="209282" customFormat="1"/>
    <row r="209283" customFormat="1"/>
    <row r="209284" customFormat="1"/>
    <row r="209285" customFormat="1"/>
    <row r="209286" customFormat="1"/>
    <row r="209287" customFormat="1"/>
    <row r="209288" customFormat="1"/>
    <row r="209289" customFormat="1"/>
    <row r="209290" customFormat="1"/>
    <row r="209291" customFormat="1"/>
    <row r="209292" customFormat="1"/>
    <row r="209293" customFormat="1"/>
    <row r="209294" customFormat="1"/>
    <row r="209295" customFormat="1"/>
    <row r="209296" customFormat="1"/>
    <row r="209297" customFormat="1"/>
    <row r="209298" customFormat="1"/>
    <row r="209299" customFormat="1"/>
    <row r="209300" customFormat="1"/>
    <row r="209301" customFormat="1"/>
    <row r="209302" customFormat="1"/>
    <row r="209303" customFormat="1"/>
    <row r="209304" customFormat="1"/>
    <row r="209305" customFormat="1"/>
    <row r="209306" customFormat="1"/>
    <row r="209307" customFormat="1"/>
    <row r="209308" customFormat="1"/>
    <row r="209309" customFormat="1"/>
    <row r="209310" customFormat="1"/>
    <row r="209311" customFormat="1"/>
    <row r="209312" customFormat="1"/>
    <row r="209313" customFormat="1"/>
    <row r="209314" customFormat="1"/>
    <row r="209315" customFormat="1"/>
    <row r="209316" customFormat="1"/>
    <row r="209317" customFormat="1"/>
    <row r="209318" customFormat="1"/>
    <row r="209319" customFormat="1"/>
    <row r="209320" customFormat="1"/>
    <row r="209321" customFormat="1"/>
    <row r="209322" customFormat="1"/>
    <row r="209323" customFormat="1"/>
    <row r="209324" customFormat="1"/>
    <row r="209325" customFormat="1"/>
    <row r="209326" customFormat="1"/>
    <row r="209327" customFormat="1"/>
    <row r="209328" customFormat="1"/>
    <row r="209329" customFormat="1"/>
    <row r="209330" customFormat="1"/>
    <row r="209331" customFormat="1"/>
    <row r="209332" customFormat="1"/>
    <row r="209333" customFormat="1"/>
    <row r="209334" customFormat="1"/>
    <row r="209335" customFormat="1"/>
    <row r="209336" customFormat="1"/>
    <row r="209337" customFormat="1"/>
    <row r="209338" customFormat="1"/>
    <row r="209339" customFormat="1"/>
    <row r="209340" customFormat="1"/>
    <row r="209341" customFormat="1"/>
    <row r="209342" customFormat="1"/>
    <row r="209343" customFormat="1"/>
    <row r="209344" customFormat="1"/>
    <row r="209345" customFormat="1"/>
    <row r="209346" customFormat="1"/>
    <row r="209347" customFormat="1"/>
    <row r="209348" customFormat="1"/>
    <row r="209349" customFormat="1"/>
    <row r="209350" customFormat="1"/>
    <row r="209351" customFormat="1"/>
    <row r="209352" customFormat="1"/>
    <row r="209353" customFormat="1"/>
    <row r="209354" customFormat="1"/>
    <row r="209355" customFormat="1"/>
    <row r="209356" customFormat="1"/>
    <row r="209357" customFormat="1"/>
    <row r="209358" customFormat="1"/>
    <row r="209359" customFormat="1"/>
    <row r="209360" customFormat="1"/>
    <row r="209361" customFormat="1"/>
    <row r="209362" customFormat="1"/>
    <row r="209363" customFormat="1"/>
    <row r="209364" customFormat="1"/>
    <row r="209365" customFormat="1"/>
    <row r="209366" customFormat="1"/>
    <row r="209367" customFormat="1"/>
    <row r="209368" customFormat="1"/>
    <row r="209369" customFormat="1"/>
    <row r="209370" customFormat="1"/>
    <row r="209371" customFormat="1"/>
    <row r="209372" customFormat="1"/>
    <row r="209373" customFormat="1"/>
    <row r="209374" customFormat="1"/>
    <row r="209375" customFormat="1"/>
    <row r="209376" customFormat="1"/>
    <row r="209377" customFormat="1"/>
    <row r="209378" customFormat="1"/>
    <row r="209379" customFormat="1"/>
    <row r="209380" customFormat="1"/>
    <row r="209381" customFormat="1"/>
    <row r="209382" customFormat="1"/>
    <row r="209383" customFormat="1"/>
    <row r="209384" customFormat="1"/>
    <row r="209385" customFormat="1"/>
    <row r="209386" customFormat="1"/>
    <row r="209387" customFormat="1"/>
    <row r="209388" customFormat="1"/>
    <row r="209389" customFormat="1"/>
    <row r="209390" customFormat="1"/>
    <row r="209391" customFormat="1"/>
    <row r="209392" customFormat="1"/>
    <row r="209393" customFormat="1"/>
    <row r="209394" customFormat="1"/>
    <row r="209395" customFormat="1"/>
    <row r="209396" customFormat="1"/>
    <row r="209397" customFormat="1"/>
    <row r="209398" customFormat="1"/>
    <row r="209399" customFormat="1"/>
    <row r="209400" customFormat="1"/>
    <row r="209401" customFormat="1"/>
    <row r="209402" customFormat="1"/>
    <row r="209403" customFormat="1"/>
    <row r="209404" customFormat="1"/>
    <row r="209405" customFormat="1"/>
    <row r="209406" customFormat="1"/>
    <row r="209407" customFormat="1"/>
    <row r="209408" customFormat="1"/>
    <row r="209409" customFormat="1"/>
    <row r="209410" customFormat="1"/>
    <row r="209411" customFormat="1"/>
    <row r="209412" customFormat="1"/>
    <row r="209413" customFormat="1"/>
    <row r="209414" customFormat="1"/>
    <row r="209415" customFormat="1"/>
    <row r="209416" customFormat="1"/>
    <row r="209417" customFormat="1"/>
    <row r="209418" customFormat="1"/>
    <row r="209419" customFormat="1"/>
    <row r="209420" customFormat="1"/>
    <row r="209421" customFormat="1"/>
    <row r="209422" customFormat="1"/>
    <row r="209423" customFormat="1"/>
    <row r="209424" customFormat="1"/>
    <row r="209425" customFormat="1"/>
    <row r="209426" customFormat="1"/>
    <row r="209427" customFormat="1"/>
    <row r="209428" customFormat="1"/>
    <row r="209429" customFormat="1"/>
    <row r="209430" customFormat="1"/>
    <row r="209431" customFormat="1"/>
    <row r="209432" customFormat="1"/>
    <row r="209433" customFormat="1"/>
    <row r="209434" customFormat="1"/>
    <row r="209435" customFormat="1"/>
    <row r="209436" customFormat="1"/>
    <row r="209437" customFormat="1"/>
    <row r="209438" customFormat="1"/>
    <row r="209439" customFormat="1"/>
    <row r="209440" customFormat="1"/>
    <row r="209441" customFormat="1"/>
    <row r="209442" customFormat="1"/>
    <row r="209443" customFormat="1"/>
    <row r="209444" customFormat="1"/>
    <row r="209445" customFormat="1"/>
    <row r="209446" customFormat="1"/>
    <row r="209447" customFormat="1"/>
    <row r="209448" customFormat="1"/>
    <row r="209449" customFormat="1"/>
    <row r="209450" customFormat="1"/>
    <row r="209451" customFormat="1"/>
    <row r="209452" customFormat="1"/>
    <row r="209453" customFormat="1"/>
    <row r="209454" customFormat="1"/>
    <row r="209455" customFormat="1"/>
    <row r="209456" customFormat="1"/>
    <row r="209457" customFormat="1"/>
    <row r="209458" customFormat="1"/>
    <row r="209459" customFormat="1"/>
    <row r="209460" customFormat="1"/>
    <row r="209461" customFormat="1"/>
    <row r="209462" customFormat="1"/>
    <row r="209463" customFormat="1"/>
    <row r="209464" customFormat="1"/>
    <row r="209465" customFormat="1"/>
    <row r="209466" customFormat="1"/>
    <row r="209467" customFormat="1"/>
    <row r="209468" customFormat="1"/>
    <row r="209469" customFormat="1"/>
    <row r="209470" customFormat="1"/>
    <row r="209471" customFormat="1"/>
    <row r="209472" customFormat="1"/>
    <row r="209473" customFormat="1"/>
    <row r="209474" customFormat="1"/>
    <row r="209475" customFormat="1"/>
    <row r="209476" customFormat="1"/>
    <row r="209477" customFormat="1"/>
    <row r="209478" customFormat="1"/>
    <row r="209479" customFormat="1"/>
    <row r="209480" customFormat="1"/>
    <row r="209481" customFormat="1"/>
    <row r="209482" customFormat="1"/>
    <row r="209483" customFormat="1"/>
    <row r="209484" customFormat="1"/>
    <row r="209485" customFormat="1"/>
    <row r="209486" customFormat="1"/>
    <row r="209487" customFormat="1"/>
    <row r="209488" customFormat="1"/>
    <row r="209489" customFormat="1"/>
    <row r="209490" customFormat="1"/>
    <row r="209491" customFormat="1"/>
    <row r="209492" customFormat="1"/>
    <row r="209493" customFormat="1"/>
    <row r="209494" customFormat="1"/>
    <row r="209495" customFormat="1"/>
    <row r="209496" customFormat="1"/>
    <row r="209497" customFormat="1"/>
    <row r="209498" customFormat="1"/>
    <row r="209499" customFormat="1"/>
    <row r="209500" customFormat="1"/>
    <row r="209501" customFormat="1"/>
    <row r="209502" customFormat="1"/>
    <row r="209503" customFormat="1"/>
    <row r="209504" customFormat="1"/>
    <row r="209505" customFormat="1"/>
    <row r="209506" customFormat="1"/>
    <row r="209507" customFormat="1"/>
    <row r="209508" customFormat="1"/>
    <row r="209509" customFormat="1"/>
    <row r="209510" customFormat="1"/>
    <row r="209511" customFormat="1"/>
    <row r="209512" customFormat="1"/>
    <row r="209513" customFormat="1"/>
    <row r="209514" customFormat="1"/>
    <row r="209515" customFormat="1"/>
    <row r="209516" customFormat="1"/>
    <row r="209517" customFormat="1"/>
    <row r="209518" customFormat="1"/>
    <row r="209519" customFormat="1"/>
    <row r="209520" customFormat="1"/>
    <row r="209521" customFormat="1"/>
    <row r="209522" customFormat="1"/>
    <row r="209523" customFormat="1"/>
    <row r="209524" customFormat="1"/>
    <row r="209525" customFormat="1"/>
    <row r="209526" customFormat="1"/>
    <row r="209527" customFormat="1"/>
    <row r="209528" customFormat="1"/>
    <row r="209529" customFormat="1"/>
    <row r="209530" customFormat="1"/>
    <row r="209531" customFormat="1"/>
    <row r="209532" customFormat="1"/>
    <row r="209533" customFormat="1"/>
    <row r="209534" customFormat="1"/>
    <row r="209535" customFormat="1"/>
    <row r="209536" customFormat="1"/>
    <row r="209537" customFormat="1"/>
    <row r="209538" customFormat="1"/>
    <row r="209539" customFormat="1"/>
    <row r="209540" customFormat="1"/>
    <row r="209541" customFormat="1"/>
    <row r="209542" customFormat="1"/>
    <row r="209543" customFormat="1"/>
    <row r="209544" customFormat="1"/>
    <row r="209545" customFormat="1"/>
    <row r="209546" customFormat="1"/>
    <row r="209547" customFormat="1"/>
    <row r="209548" customFormat="1"/>
    <row r="209549" customFormat="1"/>
    <row r="209550" customFormat="1"/>
    <row r="209551" customFormat="1"/>
    <row r="209552" customFormat="1"/>
    <row r="209553" customFormat="1"/>
    <row r="209554" customFormat="1"/>
    <row r="209555" customFormat="1"/>
    <row r="209556" customFormat="1"/>
    <row r="209557" customFormat="1"/>
    <row r="209558" customFormat="1"/>
    <row r="209559" customFormat="1"/>
    <row r="209560" customFormat="1"/>
    <row r="209561" customFormat="1"/>
    <row r="209562" customFormat="1"/>
    <row r="209563" customFormat="1"/>
    <row r="209564" customFormat="1"/>
    <row r="209565" customFormat="1"/>
    <row r="209566" customFormat="1"/>
    <row r="209567" customFormat="1"/>
    <row r="209568" customFormat="1"/>
    <row r="209569" customFormat="1"/>
    <row r="209570" customFormat="1"/>
    <row r="209571" customFormat="1"/>
    <row r="209572" customFormat="1"/>
    <row r="209573" customFormat="1"/>
    <row r="209574" customFormat="1"/>
    <row r="209575" customFormat="1"/>
    <row r="209576" customFormat="1"/>
    <row r="209577" customFormat="1"/>
    <row r="209578" customFormat="1"/>
    <row r="209579" customFormat="1"/>
    <row r="209580" customFormat="1"/>
    <row r="209581" customFormat="1"/>
    <row r="209582" customFormat="1"/>
    <row r="209583" customFormat="1"/>
    <row r="209584" customFormat="1"/>
    <row r="209585" customFormat="1"/>
    <row r="209586" customFormat="1"/>
    <row r="209587" customFormat="1"/>
    <row r="209588" customFormat="1"/>
    <row r="209589" customFormat="1"/>
    <row r="209590" customFormat="1"/>
    <row r="209591" customFormat="1"/>
    <row r="209592" customFormat="1"/>
    <row r="209593" customFormat="1"/>
    <row r="209594" customFormat="1"/>
    <row r="209595" customFormat="1"/>
    <row r="209596" customFormat="1"/>
    <row r="209597" customFormat="1"/>
    <row r="209598" customFormat="1"/>
    <row r="209599" customFormat="1"/>
    <row r="209600" customFormat="1"/>
    <row r="209601" customFormat="1"/>
    <row r="209602" customFormat="1"/>
    <row r="209603" customFormat="1"/>
    <row r="209604" customFormat="1"/>
    <row r="209605" customFormat="1"/>
    <row r="209606" customFormat="1"/>
    <row r="209607" customFormat="1"/>
    <row r="209608" customFormat="1"/>
    <row r="209609" customFormat="1"/>
    <row r="209610" customFormat="1"/>
    <row r="209611" customFormat="1"/>
    <row r="209612" customFormat="1"/>
    <row r="209613" customFormat="1"/>
    <row r="209614" customFormat="1"/>
    <row r="209615" customFormat="1"/>
    <row r="209616" customFormat="1"/>
    <row r="209617" customFormat="1"/>
    <row r="209618" customFormat="1"/>
    <row r="209619" customFormat="1"/>
    <row r="209620" customFormat="1"/>
    <row r="209621" customFormat="1"/>
    <row r="209622" customFormat="1"/>
    <row r="209623" customFormat="1"/>
    <row r="209624" customFormat="1"/>
    <row r="209625" customFormat="1"/>
    <row r="209626" customFormat="1"/>
    <row r="209627" customFormat="1"/>
    <row r="209628" customFormat="1"/>
    <row r="209629" customFormat="1"/>
    <row r="209630" customFormat="1"/>
    <row r="209631" customFormat="1"/>
    <row r="209632" customFormat="1"/>
    <row r="209633" customFormat="1"/>
    <row r="209634" customFormat="1"/>
    <row r="209635" customFormat="1"/>
    <row r="209636" customFormat="1"/>
    <row r="209637" customFormat="1"/>
    <row r="209638" customFormat="1"/>
    <row r="209639" customFormat="1"/>
    <row r="209640" customFormat="1"/>
    <row r="209641" customFormat="1"/>
    <row r="209642" customFormat="1"/>
    <row r="209643" customFormat="1"/>
    <row r="209644" customFormat="1"/>
    <row r="209645" customFormat="1"/>
    <row r="209646" customFormat="1"/>
    <row r="209647" customFormat="1"/>
    <row r="209648" customFormat="1"/>
    <row r="209649" customFormat="1"/>
    <row r="209650" customFormat="1"/>
    <row r="209651" customFormat="1"/>
    <row r="209652" customFormat="1"/>
    <row r="209653" customFormat="1"/>
    <row r="209654" customFormat="1"/>
    <row r="209655" customFormat="1"/>
    <row r="209656" customFormat="1"/>
    <row r="209657" customFormat="1"/>
    <row r="209658" customFormat="1"/>
    <row r="209659" customFormat="1"/>
    <row r="209660" customFormat="1"/>
    <row r="209661" customFormat="1"/>
    <row r="209662" customFormat="1"/>
    <row r="209663" customFormat="1"/>
    <row r="209664" customFormat="1"/>
    <row r="209665" customFormat="1"/>
    <row r="209666" customFormat="1"/>
    <row r="209667" customFormat="1"/>
    <row r="209668" customFormat="1"/>
    <row r="209669" customFormat="1"/>
    <row r="209670" customFormat="1"/>
    <row r="209671" customFormat="1"/>
    <row r="209672" customFormat="1"/>
    <row r="209673" customFormat="1"/>
    <row r="209674" customFormat="1"/>
    <row r="209675" customFormat="1"/>
    <row r="209676" customFormat="1"/>
    <row r="209677" customFormat="1"/>
    <row r="209678" customFormat="1"/>
    <row r="209679" customFormat="1"/>
    <row r="209680" customFormat="1"/>
    <row r="209681" customFormat="1"/>
    <row r="209682" customFormat="1"/>
    <row r="209683" customFormat="1"/>
    <row r="209684" customFormat="1"/>
    <row r="209685" customFormat="1"/>
    <row r="209686" customFormat="1"/>
    <row r="209687" customFormat="1"/>
    <row r="209688" customFormat="1"/>
    <row r="209689" customFormat="1"/>
    <row r="209690" customFormat="1"/>
    <row r="209691" customFormat="1"/>
    <row r="209692" customFormat="1"/>
    <row r="209693" customFormat="1"/>
    <row r="209694" customFormat="1"/>
    <row r="209695" customFormat="1"/>
    <row r="209696" customFormat="1"/>
    <row r="209697" customFormat="1"/>
    <row r="209698" customFormat="1"/>
    <row r="209699" customFormat="1"/>
    <row r="209700" customFormat="1"/>
    <row r="209701" customFormat="1"/>
    <row r="209702" customFormat="1"/>
    <row r="209703" customFormat="1"/>
    <row r="209704" customFormat="1"/>
    <row r="209705" customFormat="1"/>
    <row r="209706" customFormat="1"/>
    <row r="209707" customFormat="1"/>
    <row r="209708" customFormat="1"/>
    <row r="209709" customFormat="1"/>
    <row r="209710" customFormat="1"/>
    <row r="209711" customFormat="1"/>
    <row r="209712" customFormat="1"/>
    <row r="209713" customFormat="1"/>
    <row r="209714" customFormat="1"/>
    <row r="209715" customFormat="1"/>
    <row r="209716" customFormat="1"/>
    <row r="209717" customFormat="1"/>
    <row r="209718" customFormat="1"/>
    <row r="209719" customFormat="1"/>
    <row r="209720" customFormat="1"/>
    <row r="209721" customFormat="1"/>
    <row r="209722" customFormat="1"/>
    <row r="209723" customFormat="1"/>
    <row r="209724" customFormat="1"/>
    <row r="209725" customFormat="1"/>
    <row r="209726" customFormat="1"/>
    <row r="209727" customFormat="1"/>
    <row r="209728" customFormat="1"/>
    <row r="209729" customFormat="1"/>
    <row r="209730" customFormat="1"/>
    <row r="209731" customFormat="1"/>
    <row r="209732" customFormat="1"/>
    <row r="209733" customFormat="1"/>
    <row r="209734" customFormat="1"/>
    <row r="209735" customFormat="1"/>
    <row r="209736" customFormat="1"/>
    <row r="209737" customFormat="1"/>
    <row r="209738" customFormat="1"/>
    <row r="209739" customFormat="1"/>
    <row r="209740" customFormat="1"/>
    <row r="209741" customFormat="1"/>
    <row r="209742" customFormat="1"/>
    <row r="209743" customFormat="1"/>
    <row r="209744" customFormat="1"/>
    <row r="209745" customFormat="1"/>
    <row r="209746" customFormat="1"/>
    <row r="209747" customFormat="1"/>
    <row r="209748" customFormat="1"/>
    <row r="209749" customFormat="1"/>
    <row r="209750" customFormat="1"/>
    <row r="209751" customFormat="1"/>
    <row r="209752" customFormat="1"/>
    <row r="209753" customFormat="1"/>
    <row r="209754" customFormat="1"/>
    <row r="209755" customFormat="1"/>
    <row r="209756" customFormat="1"/>
    <row r="209757" customFormat="1"/>
    <row r="209758" customFormat="1"/>
    <row r="209759" customFormat="1"/>
    <row r="209760" customFormat="1"/>
    <row r="209761" customFormat="1"/>
    <row r="209762" customFormat="1"/>
    <row r="209763" customFormat="1"/>
    <row r="209764" customFormat="1"/>
    <row r="209765" customFormat="1"/>
    <row r="209766" customFormat="1"/>
    <row r="209767" customFormat="1"/>
    <row r="209768" customFormat="1"/>
    <row r="209769" customFormat="1"/>
    <row r="209770" customFormat="1"/>
    <row r="209771" customFormat="1"/>
    <row r="209772" customFormat="1"/>
    <row r="209773" customFormat="1"/>
    <row r="209774" customFormat="1"/>
    <row r="209775" customFormat="1"/>
    <row r="209776" customFormat="1"/>
    <row r="209777" customFormat="1"/>
    <row r="209778" customFormat="1"/>
    <row r="209779" customFormat="1"/>
    <row r="209780" customFormat="1"/>
    <row r="209781" customFormat="1"/>
    <row r="209782" customFormat="1"/>
    <row r="209783" customFormat="1"/>
    <row r="209784" customFormat="1"/>
    <row r="209785" customFormat="1"/>
    <row r="209786" customFormat="1"/>
    <row r="209787" customFormat="1"/>
    <row r="209788" customFormat="1"/>
    <row r="209789" customFormat="1"/>
    <row r="209790" customFormat="1"/>
    <row r="209791" customFormat="1"/>
    <row r="209792" customFormat="1"/>
    <row r="209793" customFormat="1"/>
    <row r="209794" customFormat="1"/>
    <row r="209795" customFormat="1"/>
    <row r="209796" customFormat="1"/>
    <row r="209797" customFormat="1"/>
    <row r="209798" customFormat="1"/>
    <row r="209799" customFormat="1"/>
    <row r="209800" customFormat="1"/>
    <row r="209801" customFormat="1"/>
    <row r="209802" customFormat="1"/>
    <row r="209803" customFormat="1"/>
    <row r="209804" customFormat="1"/>
    <row r="209805" customFormat="1"/>
    <row r="209806" customFormat="1"/>
    <row r="209807" customFormat="1"/>
    <row r="209808" customFormat="1"/>
    <row r="209809" customFormat="1"/>
    <row r="209810" customFormat="1"/>
    <row r="209811" customFormat="1"/>
    <row r="209812" customFormat="1"/>
    <row r="209813" customFormat="1"/>
    <row r="209814" customFormat="1"/>
    <row r="209815" customFormat="1"/>
    <row r="209816" customFormat="1"/>
    <row r="209817" customFormat="1"/>
    <row r="209818" customFormat="1"/>
    <row r="209819" customFormat="1"/>
    <row r="209820" customFormat="1"/>
    <row r="209821" customFormat="1"/>
    <row r="209822" customFormat="1"/>
    <row r="209823" customFormat="1"/>
    <row r="209824" customFormat="1"/>
    <row r="209825" customFormat="1"/>
    <row r="209826" customFormat="1"/>
    <row r="209827" customFormat="1"/>
    <row r="209828" customFormat="1"/>
    <row r="209829" customFormat="1"/>
    <row r="209830" customFormat="1"/>
    <row r="209831" customFormat="1"/>
    <row r="209832" customFormat="1"/>
    <row r="209833" customFormat="1"/>
    <row r="209834" customFormat="1"/>
    <row r="209835" customFormat="1"/>
    <row r="209836" customFormat="1"/>
    <row r="209837" customFormat="1"/>
    <row r="209838" customFormat="1"/>
    <row r="209839" customFormat="1"/>
    <row r="209840" customFormat="1"/>
    <row r="209841" customFormat="1"/>
    <row r="209842" customFormat="1"/>
    <row r="209843" customFormat="1"/>
    <row r="209844" customFormat="1"/>
    <row r="209845" customFormat="1"/>
    <row r="209846" customFormat="1"/>
    <row r="209847" customFormat="1"/>
    <row r="209848" customFormat="1"/>
    <row r="209849" customFormat="1"/>
    <row r="209850" customFormat="1"/>
    <row r="209851" customFormat="1"/>
    <row r="209852" customFormat="1"/>
    <row r="209853" customFormat="1"/>
    <row r="209854" customFormat="1"/>
    <row r="209855" customFormat="1"/>
    <row r="209856" customFormat="1"/>
    <row r="209857" customFormat="1"/>
    <row r="209858" customFormat="1"/>
    <row r="209859" customFormat="1"/>
    <row r="209860" customFormat="1"/>
    <row r="209861" customFormat="1"/>
    <row r="209862" customFormat="1"/>
    <row r="209863" customFormat="1"/>
    <row r="209864" customFormat="1"/>
    <row r="209865" customFormat="1"/>
    <row r="209866" customFormat="1"/>
    <row r="209867" customFormat="1"/>
    <row r="209868" customFormat="1"/>
    <row r="209869" customFormat="1"/>
    <row r="209870" customFormat="1"/>
    <row r="209871" customFormat="1"/>
    <row r="209872" customFormat="1"/>
    <row r="209873" customFormat="1"/>
    <row r="209874" customFormat="1"/>
    <row r="209875" customFormat="1"/>
    <row r="209876" customFormat="1"/>
    <row r="209877" customFormat="1"/>
    <row r="209878" customFormat="1"/>
    <row r="209879" customFormat="1"/>
    <row r="209880" customFormat="1"/>
    <row r="209881" customFormat="1"/>
    <row r="209882" customFormat="1"/>
    <row r="209883" customFormat="1"/>
    <row r="209884" customFormat="1"/>
    <row r="209885" customFormat="1"/>
    <row r="209886" customFormat="1"/>
    <row r="209887" customFormat="1"/>
    <row r="209888" customFormat="1"/>
    <row r="209889" customFormat="1"/>
    <row r="209890" customFormat="1"/>
    <row r="209891" customFormat="1"/>
    <row r="209892" customFormat="1"/>
    <row r="209893" customFormat="1"/>
    <row r="209894" customFormat="1"/>
    <row r="209895" customFormat="1"/>
    <row r="209896" customFormat="1"/>
    <row r="209897" customFormat="1"/>
    <row r="209898" customFormat="1"/>
    <row r="209899" customFormat="1"/>
    <row r="209900" customFormat="1"/>
    <row r="209901" customFormat="1"/>
    <row r="209902" customFormat="1"/>
    <row r="209903" customFormat="1"/>
    <row r="209904" customFormat="1"/>
    <row r="209905" customFormat="1"/>
    <row r="209906" customFormat="1"/>
    <row r="209907" customFormat="1"/>
    <row r="209908" customFormat="1"/>
    <row r="209909" customFormat="1"/>
    <row r="209910" customFormat="1"/>
    <row r="209911" customFormat="1"/>
    <row r="209912" customFormat="1"/>
    <row r="209913" customFormat="1"/>
    <row r="209914" customFormat="1"/>
    <row r="209915" customFormat="1"/>
    <row r="209916" customFormat="1"/>
    <row r="209917" customFormat="1"/>
    <row r="209918" customFormat="1"/>
    <row r="209919" customFormat="1"/>
    <row r="209920" customFormat="1"/>
    <row r="209921" customFormat="1"/>
    <row r="209922" customFormat="1"/>
    <row r="209923" customFormat="1"/>
    <row r="209924" customFormat="1"/>
    <row r="209925" customFormat="1"/>
    <row r="209926" customFormat="1"/>
    <row r="209927" customFormat="1"/>
    <row r="209928" customFormat="1"/>
    <row r="209929" customFormat="1"/>
    <row r="209930" customFormat="1"/>
    <row r="209931" customFormat="1"/>
    <row r="209932" customFormat="1"/>
    <row r="209933" customFormat="1"/>
    <row r="209934" customFormat="1"/>
    <row r="209935" customFormat="1"/>
    <row r="209936" customFormat="1"/>
    <row r="209937" customFormat="1"/>
    <row r="209938" customFormat="1"/>
    <row r="209939" customFormat="1"/>
    <row r="209940" customFormat="1"/>
    <row r="209941" customFormat="1"/>
    <row r="209942" customFormat="1"/>
    <row r="209943" customFormat="1"/>
    <row r="209944" customFormat="1"/>
    <row r="209945" customFormat="1"/>
    <row r="209946" customFormat="1"/>
    <row r="209947" customFormat="1"/>
    <row r="209948" customFormat="1"/>
    <row r="209949" customFormat="1"/>
    <row r="209950" customFormat="1"/>
    <row r="209951" customFormat="1"/>
    <row r="209952" customFormat="1"/>
    <row r="209953" customFormat="1"/>
    <row r="209954" customFormat="1"/>
    <row r="209955" customFormat="1"/>
    <row r="209956" customFormat="1"/>
    <row r="209957" customFormat="1"/>
    <row r="209958" customFormat="1"/>
    <row r="209959" customFormat="1"/>
    <row r="209960" customFormat="1"/>
    <row r="209961" customFormat="1"/>
    <row r="209962" customFormat="1"/>
    <row r="209963" customFormat="1"/>
    <row r="209964" customFormat="1"/>
    <row r="209965" customFormat="1"/>
    <row r="209966" customFormat="1"/>
    <row r="209967" customFormat="1"/>
    <row r="209968" customFormat="1"/>
    <row r="209969" customFormat="1"/>
    <row r="209970" customFormat="1"/>
    <row r="209971" customFormat="1"/>
    <row r="209972" customFormat="1"/>
    <row r="209973" customFormat="1"/>
    <row r="209974" customFormat="1"/>
    <row r="209975" customFormat="1"/>
    <row r="209976" customFormat="1"/>
    <row r="209977" customFormat="1"/>
    <row r="209978" customFormat="1"/>
    <row r="209979" customFormat="1"/>
    <row r="209980" customFormat="1"/>
    <row r="209981" customFormat="1"/>
    <row r="209982" customFormat="1"/>
    <row r="209983" customFormat="1"/>
    <row r="209984" customFormat="1"/>
    <row r="209985" customFormat="1"/>
    <row r="209986" customFormat="1"/>
    <row r="209987" customFormat="1"/>
    <row r="209988" customFormat="1"/>
    <row r="209989" customFormat="1"/>
    <row r="209990" customFormat="1"/>
    <row r="209991" customFormat="1"/>
    <row r="209992" customFormat="1"/>
    <row r="209993" customFormat="1"/>
    <row r="209994" customFormat="1"/>
    <row r="209995" customFormat="1"/>
    <row r="209996" customFormat="1"/>
    <row r="209997" customFormat="1"/>
    <row r="209998" customFormat="1"/>
    <row r="209999" customFormat="1"/>
    <row r="210000" customFormat="1"/>
    <row r="210001" customFormat="1"/>
    <row r="210002" customFormat="1"/>
    <row r="210003" customFormat="1"/>
    <row r="210004" customFormat="1"/>
    <row r="210005" customFormat="1"/>
    <row r="210006" customFormat="1"/>
    <row r="210007" customFormat="1"/>
    <row r="210008" customFormat="1"/>
    <row r="210009" customFormat="1"/>
    <row r="210010" customFormat="1"/>
    <row r="210011" customFormat="1"/>
    <row r="210012" customFormat="1"/>
    <row r="210013" customFormat="1"/>
    <row r="210014" customFormat="1"/>
    <row r="210015" customFormat="1"/>
    <row r="210016" customFormat="1"/>
    <row r="210017" customFormat="1"/>
    <row r="210018" customFormat="1"/>
    <row r="210019" customFormat="1"/>
    <row r="210020" customFormat="1"/>
    <row r="210021" customFormat="1"/>
    <row r="210022" customFormat="1"/>
    <row r="210023" customFormat="1"/>
    <row r="210024" customFormat="1"/>
    <row r="210025" customFormat="1"/>
    <row r="210026" customFormat="1"/>
    <row r="210027" customFormat="1"/>
    <row r="210028" customFormat="1"/>
    <row r="210029" customFormat="1"/>
    <row r="210030" customFormat="1"/>
    <row r="210031" customFormat="1"/>
    <row r="210032" customFormat="1"/>
    <row r="210033" customFormat="1"/>
    <row r="210034" customFormat="1"/>
    <row r="210035" customFormat="1"/>
    <row r="210036" customFormat="1"/>
    <row r="210037" customFormat="1"/>
    <row r="210038" customFormat="1"/>
    <row r="210039" customFormat="1"/>
    <row r="210040" customFormat="1"/>
    <row r="210041" customFormat="1"/>
    <row r="210042" customFormat="1"/>
    <row r="210043" customFormat="1"/>
    <row r="210044" customFormat="1"/>
    <row r="210045" customFormat="1"/>
    <row r="210046" customFormat="1"/>
    <row r="210047" customFormat="1"/>
    <row r="210048" customFormat="1"/>
    <row r="210049" customFormat="1"/>
    <row r="210050" customFormat="1"/>
    <row r="210051" customFormat="1"/>
    <row r="210052" customFormat="1"/>
    <row r="210053" customFormat="1"/>
    <row r="210054" customFormat="1"/>
    <row r="210055" customFormat="1"/>
    <row r="210056" customFormat="1"/>
    <row r="210057" customFormat="1"/>
    <row r="210058" customFormat="1"/>
    <row r="210059" customFormat="1"/>
    <row r="210060" customFormat="1"/>
    <row r="210061" customFormat="1"/>
    <row r="210062" customFormat="1"/>
    <row r="210063" customFormat="1"/>
    <row r="210064" customFormat="1"/>
    <row r="210065" customFormat="1"/>
    <row r="210066" customFormat="1"/>
    <row r="210067" customFormat="1"/>
    <row r="210068" customFormat="1"/>
    <row r="210069" customFormat="1"/>
    <row r="210070" customFormat="1"/>
    <row r="210071" customFormat="1"/>
    <row r="210072" customFormat="1"/>
    <row r="210073" customFormat="1"/>
    <row r="210074" customFormat="1"/>
    <row r="210075" customFormat="1"/>
    <row r="210076" customFormat="1"/>
    <row r="210077" customFormat="1"/>
    <row r="210078" customFormat="1"/>
    <row r="210079" customFormat="1"/>
    <row r="210080" customFormat="1"/>
    <row r="210081" customFormat="1"/>
    <row r="210082" customFormat="1"/>
    <row r="210083" customFormat="1"/>
    <row r="210084" customFormat="1"/>
    <row r="210085" customFormat="1"/>
    <row r="210086" customFormat="1"/>
    <row r="210087" customFormat="1"/>
    <row r="210088" customFormat="1"/>
    <row r="210089" customFormat="1"/>
    <row r="210090" customFormat="1"/>
    <row r="210091" customFormat="1"/>
    <row r="210092" customFormat="1"/>
    <row r="210093" customFormat="1"/>
    <row r="210094" customFormat="1"/>
    <row r="210095" customFormat="1"/>
    <row r="210096" customFormat="1"/>
    <row r="210097" customFormat="1"/>
    <row r="210098" customFormat="1"/>
    <row r="210099" customFormat="1"/>
    <row r="210100" customFormat="1"/>
    <row r="210101" customFormat="1"/>
    <row r="210102" customFormat="1"/>
    <row r="210103" customFormat="1"/>
    <row r="210104" customFormat="1"/>
    <row r="210105" customFormat="1"/>
    <row r="210106" customFormat="1"/>
    <row r="210107" customFormat="1"/>
    <row r="210108" customFormat="1"/>
    <row r="210109" customFormat="1"/>
    <row r="210110" customFormat="1"/>
    <row r="210111" customFormat="1"/>
    <row r="210112" customFormat="1"/>
    <row r="210113" customFormat="1"/>
    <row r="210114" customFormat="1"/>
    <row r="210115" customFormat="1"/>
    <row r="210116" customFormat="1"/>
    <row r="210117" customFormat="1"/>
    <row r="210118" customFormat="1"/>
    <row r="210119" customFormat="1"/>
    <row r="210120" customFormat="1"/>
    <row r="210121" customFormat="1"/>
    <row r="210122" customFormat="1"/>
    <row r="210123" customFormat="1"/>
    <row r="210124" customFormat="1"/>
    <row r="210125" customFormat="1"/>
    <row r="210126" customFormat="1"/>
    <row r="210127" customFormat="1"/>
    <row r="210128" customFormat="1"/>
    <row r="210129" customFormat="1"/>
    <row r="210130" customFormat="1"/>
    <row r="210131" customFormat="1"/>
    <row r="210132" customFormat="1"/>
    <row r="210133" customFormat="1"/>
    <row r="210134" customFormat="1"/>
    <row r="210135" customFormat="1"/>
    <row r="210136" customFormat="1"/>
    <row r="210137" customFormat="1"/>
    <row r="210138" customFormat="1"/>
    <row r="210139" customFormat="1"/>
    <row r="210140" customFormat="1"/>
    <row r="210141" customFormat="1"/>
    <row r="210142" customFormat="1"/>
    <row r="210143" customFormat="1"/>
    <row r="210144" customFormat="1"/>
    <row r="210145" customFormat="1"/>
    <row r="210146" customFormat="1"/>
    <row r="210147" customFormat="1"/>
    <row r="210148" customFormat="1"/>
    <row r="210149" customFormat="1"/>
    <row r="210150" customFormat="1"/>
    <row r="210151" customFormat="1"/>
    <row r="210152" customFormat="1"/>
    <row r="210153" customFormat="1"/>
    <row r="210154" customFormat="1"/>
    <row r="210155" customFormat="1"/>
    <row r="210156" customFormat="1"/>
    <row r="210157" customFormat="1"/>
    <row r="210158" customFormat="1"/>
    <row r="210159" customFormat="1"/>
    <row r="210160" customFormat="1"/>
    <row r="210161" customFormat="1"/>
    <row r="210162" customFormat="1"/>
    <row r="210163" customFormat="1"/>
    <row r="210164" customFormat="1"/>
    <row r="210165" customFormat="1"/>
    <row r="210166" customFormat="1"/>
    <row r="210167" customFormat="1"/>
    <row r="210168" customFormat="1"/>
    <row r="210169" customFormat="1"/>
    <row r="210170" customFormat="1"/>
    <row r="210171" customFormat="1"/>
    <row r="210172" customFormat="1"/>
    <row r="210173" customFormat="1"/>
    <row r="210174" customFormat="1"/>
    <row r="210175" customFormat="1"/>
    <row r="210176" customFormat="1"/>
    <row r="210177" customFormat="1"/>
    <row r="210178" customFormat="1"/>
    <row r="210179" customFormat="1"/>
    <row r="210180" customFormat="1"/>
    <row r="210181" customFormat="1"/>
    <row r="210182" customFormat="1"/>
    <row r="210183" customFormat="1"/>
    <row r="210184" customFormat="1"/>
    <row r="210185" customFormat="1"/>
    <row r="210186" customFormat="1"/>
    <row r="210187" customFormat="1"/>
    <row r="210188" customFormat="1"/>
    <row r="210189" customFormat="1"/>
    <row r="210190" customFormat="1"/>
    <row r="210191" customFormat="1"/>
    <row r="210192" customFormat="1"/>
    <row r="210193" customFormat="1"/>
    <row r="210194" customFormat="1"/>
    <row r="210195" customFormat="1"/>
    <row r="210196" customFormat="1"/>
    <row r="210197" customFormat="1"/>
    <row r="210198" customFormat="1"/>
    <row r="210199" customFormat="1"/>
    <row r="210200" customFormat="1"/>
    <row r="210201" customFormat="1"/>
    <row r="210202" customFormat="1"/>
    <row r="210203" customFormat="1"/>
    <row r="210204" customFormat="1"/>
    <row r="210205" customFormat="1"/>
    <row r="210206" customFormat="1"/>
    <row r="210207" customFormat="1"/>
    <row r="210208" customFormat="1"/>
    <row r="210209" customFormat="1"/>
    <row r="210210" customFormat="1"/>
    <row r="210211" customFormat="1"/>
    <row r="210212" customFormat="1"/>
    <row r="210213" customFormat="1"/>
    <row r="210214" customFormat="1"/>
    <row r="210215" customFormat="1"/>
    <row r="210216" customFormat="1"/>
    <row r="210217" customFormat="1"/>
    <row r="210218" customFormat="1"/>
    <row r="210219" customFormat="1"/>
    <row r="210220" customFormat="1"/>
    <row r="210221" customFormat="1"/>
    <row r="210222" customFormat="1"/>
    <row r="210223" customFormat="1"/>
    <row r="210224" customFormat="1"/>
    <row r="210225" customFormat="1"/>
    <row r="210226" customFormat="1"/>
    <row r="210227" customFormat="1"/>
    <row r="210228" customFormat="1"/>
    <row r="210229" customFormat="1"/>
    <row r="210230" customFormat="1"/>
    <row r="210231" customFormat="1"/>
    <row r="210232" customFormat="1"/>
    <row r="210233" customFormat="1"/>
    <row r="210234" customFormat="1"/>
    <row r="210235" customFormat="1"/>
    <row r="210236" customFormat="1"/>
    <row r="210237" customFormat="1"/>
    <row r="210238" customFormat="1"/>
    <row r="210239" customFormat="1"/>
    <row r="210240" customFormat="1"/>
    <row r="210241" customFormat="1"/>
    <row r="210242" customFormat="1"/>
    <row r="210243" customFormat="1"/>
    <row r="210244" customFormat="1"/>
    <row r="210245" customFormat="1"/>
    <row r="210246" customFormat="1"/>
    <row r="210247" customFormat="1"/>
    <row r="210248" customFormat="1"/>
    <row r="210249" customFormat="1"/>
    <row r="210250" customFormat="1"/>
    <row r="210251" customFormat="1"/>
    <row r="210252" customFormat="1"/>
    <row r="210253" customFormat="1"/>
    <row r="210254" customFormat="1"/>
    <row r="210255" customFormat="1"/>
    <row r="210256" customFormat="1"/>
    <row r="210257" customFormat="1"/>
    <row r="210258" customFormat="1"/>
    <row r="210259" customFormat="1"/>
    <row r="210260" customFormat="1"/>
    <row r="210261" customFormat="1"/>
    <row r="210262" customFormat="1"/>
    <row r="210263" customFormat="1"/>
    <row r="210264" customFormat="1"/>
    <row r="210265" customFormat="1"/>
    <row r="210266" customFormat="1"/>
    <row r="210267" customFormat="1"/>
    <row r="210268" customFormat="1"/>
    <row r="210269" customFormat="1"/>
    <row r="210270" customFormat="1"/>
    <row r="210271" customFormat="1"/>
    <row r="210272" customFormat="1"/>
    <row r="210273" customFormat="1"/>
    <row r="210274" customFormat="1"/>
    <row r="210275" customFormat="1"/>
    <row r="210276" customFormat="1"/>
    <row r="210277" customFormat="1"/>
    <row r="210278" customFormat="1"/>
    <row r="210279" customFormat="1"/>
    <row r="210280" customFormat="1"/>
    <row r="210281" customFormat="1"/>
    <row r="210282" customFormat="1"/>
    <row r="210283" customFormat="1"/>
    <row r="210284" customFormat="1"/>
    <row r="210285" customFormat="1"/>
    <row r="210286" customFormat="1"/>
    <row r="210287" customFormat="1"/>
    <row r="210288" customFormat="1"/>
    <row r="210289" customFormat="1"/>
    <row r="210290" customFormat="1"/>
    <row r="210291" customFormat="1"/>
    <row r="210292" customFormat="1"/>
    <row r="210293" customFormat="1"/>
    <row r="210294" customFormat="1"/>
    <row r="210295" customFormat="1"/>
    <row r="210296" customFormat="1"/>
    <row r="210297" customFormat="1"/>
    <row r="210298" customFormat="1"/>
    <row r="210299" customFormat="1"/>
    <row r="210300" customFormat="1"/>
    <row r="210301" customFormat="1"/>
    <row r="210302" customFormat="1"/>
    <row r="210303" customFormat="1"/>
    <row r="210304" customFormat="1"/>
    <row r="210305" customFormat="1"/>
    <row r="210306" customFormat="1"/>
    <row r="210307" customFormat="1"/>
    <row r="210308" customFormat="1"/>
    <row r="210309" customFormat="1"/>
    <row r="210310" customFormat="1"/>
    <row r="210311" customFormat="1"/>
    <row r="210312" customFormat="1"/>
    <row r="210313" customFormat="1"/>
    <row r="210314" customFormat="1"/>
    <row r="210315" customFormat="1"/>
    <row r="210316" customFormat="1"/>
    <row r="210317" customFormat="1"/>
    <row r="210318" customFormat="1"/>
    <row r="210319" customFormat="1"/>
    <row r="210320" customFormat="1"/>
    <row r="210321" customFormat="1"/>
    <row r="210322" customFormat="1"/>
    <row r="210323" customFormat="1"/>
    <row r="210324" customFormat="1"/>
    <row r="210325" customFormat="1"/>
    <row r="210326" customFormat="1"/>
    <row r="210327" customFormat="1"/>
    <row r="210328" customFormat="1"/>
    <row r="210329" customFormat="1"/>
    <row r="210330" customFormat="1"/>
    <row r="210331" customFormat="1"/>
    <row r="210332" customFormat="1"/>
    <row r="210333" customFormat="1"/>
    <row r="210334" customFormat="1"/>
    <row r="210335" customFormat="1"/>
    <row r="210336" customFormat="1"/>
    <row r="210337" customFormat="1"/>
    <row r="210338" customFormat="1"/>
    <row r="210339" customFormat="1"/>
    <row r="210340" customFormat="1"/>
    <row r="210341" customFormat="1"/>
    <row r="210342" customFormat="1"/>
    <row r="210343" customFormat="1"/>
    <row r="210344" customFormat="1"/>
    <row r="210345" customFormat="1"/>
    <row r="210346" customFormat="1"/>
    <row r="210347" customFormat="1"/>
    <row r="210348" customFormat="1"/>
    <row r="210349" customFormat="1"/>
    <row r="210350" customFormat="1"/>
    <row r="210351" customFormat="1"/>
    <row r="210352" customFormat="1"/>
    <row r="210353" customFormat="1"/>
    <row r="210354" customFormat="1"/>
    <row r="210355" customFormat="1"/>
    <row r="210356" customFormat="1"/>
    <row r="210357" customFormat="1"/>
    <row r="210358" customFormat="1"/>
    <row r="210359" customFormat="1"/>
    <row r="210360" customFormat="1"/>
    <row r="210361" customFormat="1"/>
    <row r="210362" customFormat="1"/>
    <row r="210363" customFormat="1"/>
    <row r="210364" customFormat="1"/>
    <row r="210365" customFormat="1"/>
    <row r="210366" customFormat="1"/>
    <row r="210367" customFormat="1"/>
    <row r="210368" customFormat="1"/>
    <row r="210369" customFormat="1"/>
    <row r="210370" customFormat="1"/>
    <row r="210371" customFormat="1"/>
    <row r="210372" customFormat="1"/>
    <row r="210373" customFormat="1"/>
    <row r="210374" customFormat="1"/>
    <row r="210375" customFormat="1"/>
    <row r="210376" customFormat="1"/>
    <row r="210377" customFormat="1"/>
    <row r="210378" customFormat="1"/>
    <row r="210379" customFormat="1"/>
    <row r="210380" customFormat="1"/>
    <row r="210381" customFormat="1"/>
    <row r="210382" customFormat="1"/>
    <row r="210383" customFormat="1"/>
    <row r="210384" customFormat="1"/>
    <row r="210385" customFormat="1"/>
    <row r="210386" customFormat="1"/>
    <row r="210387" customFormat="1"/>
    <row r="210388" customFormat="1"/>
    <row r="210389" customFormat="1"/>
    <row r="210390" customFormat="1"/>
    <row r="210391" customFormat="1"/>
    <row r="210392" customFormat="1"/>
    <row r="210393" customFormat="1"/>
    <row r="210394" customFormat="1"/>
    <row r="210395" customFormat="1"/>
    <row r="210396" customFormat="1"/>
    <row r="210397" customFormat="1"/>
    <row r="210398" customFormat="1"/>
    <row r="210399" customFormat="1"/>
    <row r="210400" customFormat="1"/>
    <row r="210401" customFormat="1"/>
    <row r="210402" customFormat="1"/>
    <row r="210403" customFormat="1"/>
    <row r="210404" customFormat="1"/>
    <row r="210405" customFormat="1"/>
    <row r="210406" customFormat="1"/>
    <row r="210407" customFormat="1"/>
    <row r="210408" customFormat="1"/>
    <row r="210409" customFormat="1"/>
    <row r="210410" customFormat="1"/>
    <row r="210411" customFormat="1"/>
    <row r="210412" customFormat="1"/>
    <row r="210413" customFormat="1"/>
    <row r="210414" customFormat="1"/>
    <row r="210415" customFormat="1"/>
    <row r="210416" customFormat="1"/>
    <row r="210417" customFormat="1"/>
    <row r="210418" customFormat="1"/>
    <row r="210419" customFormat="1"/>
    <row r="210420" customFormat="1"/>
    <row r="210421" customFormat="1"/>
    <row r="210422" customFormat="1"/>
    <row r="210423" customFormat="1"/>
    <row r="210424" customFormat="1"/>
    <row r="210425" customFormat="1"/>
    <row r="210426" customFormat="1"/>
    <row r="210427" customFormat="1"/>
    <row r="210428" customFormat="1"/>
    <row r="210429" customFormat="1"/>
    <row r="210430" customFormat="1"/>
    <row r="210431" customFormat="1"/>
    <row r="210432" customFormat="1"/>
    <row r="210433" customFormat="1"/>
    <row r="210434" customFormat="1"/>
    <row r="210435" customFormat="1"/>
    <row r="210436" customFormat="1"/>
    <row r="210437" customFormat="1"/>
    <row r="210438" customFormat="1"/>
    <row r="210439" customFormat="1"/>
    <row r="210440" customFormat="1"/>
    <row r="210441" customFormat="1"/>
    <row r="210442" customFormat="1"/>
    <row r="210443" customFormat="1"/>
    <row r="210444" customFormat="1"/>
    <row r="210445" customFormat="1"/>
    <row r="210446" customFormat="1"/>
    <row r="210447" customFormat="1"/>
    <row r="210448" customFormat="1"/>
    <row r="210449" customFormat="1"/>
    <row r="210450" customFormat="1"/>
    <row r="210451" customFormat="1"/>
    <row r="210452" customFormat="1"/>
    <row r="210453" customFormat="1"/>
    <row r="210454" customFormat="1"/>
    <row r="210455" customFormat="1"/>
    <row r="210456" customFormat="1"/>
    <row r="210457" customFormat="1"/>
    <row r="210458" customFormat="1"/>
    <row r="210459" customFormat="1"/>
    <row r="210460" customFormat="1"/>
    <row r="210461" customFormat="1"/>
    <row r="210462" customFormat="1"/>
    <row r="210463" customFormat="1"/>
    <row r="210464" customFormat="1"/>
    <row r="210465" customFormat="1"/>
    <row r="210466" customFormat="1"/>
    <row r="210467" customFormat="1"/>
    <row r="210468" customFormat="1"/>
    <row r="210469" customFormat="1"/>
    <row r="210470" customFormat="1"/>
    <row r="210471" customFormat="1"/>
    <row r="210472" customFormat="1"/>
    <row r="210473" customFormat="1"/>
    <row r="210474" customFormat="1"/>
    <row r="210475" customFormat="1"/>
    <row r="210476" customFormat="1"/>
    <row r="210477" customFormat="1"/>
    <row r="210478" customFormat="1"/>
    <row r="210479" customFormat="1"/>
    <row r="210480" customFormat="1"/>
    <row r="210481" customFormat="1"/>
    <row r="210482" customFormat="1"/>
    <row r="210483" customFormat="1"/>
    <row r="210484" customFormat="1"/>
    <row r="210485" customFormat="1"/>
    <row r="210486" customFormat="1"/>
    <row r="210487" customFormat="1"/>
    <row r="210488" customFormat="1"/>
    <row r="210489" customFormat="1"/>
    <row r="210490" customFormat="1"/>
    <row r="210491" customFormat="1"/>
    <row r="210492" customFormat="1"/>
    <row r="210493" customFormat="1"/>
    <row r="210494" customFormat="1"/>
    <row r="210495" customFormat="1"/>
    <row r="210496" customFormat="1"/>
    <row r="210497" customFormat="1"/>
    <row r="210498" customFormat="1"/>
    <row r="210499" customFormat="1"/>
    <row r="210500" customFormat="1"/>
    <row r="210501" customFormat="1"/>
    <row r="210502" customFormat="1"/>
    <row r="210503" customFormat="1"/>
    <row r="210504" customFormat="1"/>
    <row r="210505" customFormat="1"/>
    <row r="210506" customFormat="1"/>
    <row r="210507" customFormat="1"/>
    <row r="210508" customFormat="1"/>
    <row r="210509" customFormat="1"/>
    <row r="210510" customFormat="1"/>
    <row r="210511" customFormat="1"/>
    <row r="210512" customFormat="1"/>
    <row r="210513" customFormat="1"/>
    <row r="210514" customFormat="1"/>
    <row r="210515" customFormat="1"/>
    <row r="210516" customFormat="1"/>
    <row r="210517" customFormat="1"/>
    <row r="210518" customFormat="1"/>
    <row r="210519" customFormat="1"/>
    <row r="210520" customFormat="1"/>
    <row r="210521" customFormat="1"/>
    <row r="210522" customFormat="1"/>
    <row r="210523" customFormat="1"/>
    <row r="210524" customFormat="1"/>
    <row r="210525" customFormat="1"/>
    <row r="210526" customFormat="1"/>
    <row r="210527" customFormat="1"/>
    <row r="210528" customFormat="1"/>
    <row r="210529" customFormat="1"/>
    <row r="210530" customFormat="1"/>
    <row r="210531" customFormat="1"/>
    <row r="210532" customFormat="1"/>
    <row r="210533" customFormat="1"/>
    <row r="210534" customFormat="1"/>
    <row r="210535" customFormat="1"/>
    <row r="210536" customFormat="1"/>
    <row r="210537" customFormat="1"/>
    <row r="210538" customFormat="1"/>
    <row r="210539" customFormat="1"/>
    <row r="210540" customFormat="1"/>
    <row r="210541" customFormat="1"/>
    <row r="210542" customFormat="1"/>
    <row r="210543" customFormat="1"/>
    <row r="210544" customFormat="1"/>
    <row r="210545" customFormat="1"/>
    <row r="210546" customFormat="1"/>
    <row r="210547" customFormat="1"/>
    <row r="210548" customFormat="1"/>
    <row r="210549" customFormat="1"/>
    <row r="210550" customFormat="1"/>
    <row r="210551" customFormat="1"/>
    <row r="210552" customFormat="1"/>
    <row r="210553" customFormat="1"/>
    <row r="210554" customFormat="1"/>
    <row r="210555" customFormat="1"/>
    <row r="210556" customFormat="1"/>
    <row r="210557" customFormat="1"/>
    <row r="210558" customFormat="1"/>
    <row r="210559" customFormat="1"/>
    <row r="210560" customFormat="1"/>
    <row r="210561" customFormat="1"/>
    <row r="210562" customFormat="1"/>
    <row r="210563" customFormat="1"/>
    <row r="210564" customFormat="1"/>
    <row r="210565" customFormat="1"/>
    <row r="210566" customFormat="1"/>
    <row r="210567" customFormat="1"/>
    <row r="210568" customFormat="1"/>
    <row r="210569" customFormat="1"/>
    <row r="210570" customFormat="1"/>
    <row r="210571" customFormat="1"/>
    <row r="210572" customFormat="1"/>
    <row r="210573" customFormat="1"/>
    <row r="210574" customFormat="1"/>
    <row r="210575" customFormat="1"/>
    <row r="210576" customFormat="1"/>
    <row r="210577" customFormat="1"/>
    <row r="210578" customFormat="1"/>
    <row r="210579" customFormat="1"/>
    <row r="210580" customFormat="1"/>
    <row r="210581" customFormat="1"/>
    <row r="210582" customFormat="1"/>
    <row r="210583" customFormat="1"/>
    <row r="210584" customFormat="1"/>
    <row r="210585" customFormat="1"/>
    <row r="210586" customFormat="1"/>
    <row r="210587" customFormat="1"/>
    <row r="210588" customFormat="1"/>
    <row r="210589" customFormat="1"/>
    <row r="210590" customFormat="1"/>
    <row r="210591" customFormat="1"/>
    <row r="210592" customFormat="1"/>
    <row r="210593" customFormat="1"/>
    <row r="210594" customFormat="1"/>
    <row r="210595" customFormat="1"/>
    <row r="210596" customFormat="1"/>
    <row r="210597" customFormat="1"/>
    <row r="210598" customFormat="1"/>
    <row r="210599" customFormat="1"/>
    <row r="210600" customFormat="1"/>
    <row r="210601" customFormat="1"/>
    <row r="210602" customFormat="1"/>
    <row r="210603" customFormat="1"/>
    <row r="210604" customFormat="1"/>
    <row r="210605" customFormat="1"/>
    <row r="210606" customFormat="1"/>
    <row r="210607" customFormat="1"/>
    <row r="210608" customFormat="1"/>
    <row r="210609" customFormat="1"/>
    <row r="210610" customFormat="1"/>
    <row r="210611" customFormat="1"/>
    <row r="210612" customFormat="1"/>
    <row r="210613" customFormat="1"/>
    <row r="210614" customFormat="1"/>
    <row r="210615" customFormat="1"/>
    <row r="210616" customFormat="1"/>
    <row r="210617" customFormat="1"/>
    <row r="210618" customFormat="1"/>
    <row r="210619" customFormat="1"/>
    <row r="210620" customFormat="1"/>
    <row r="210621" customFormat="1"/>
    <row r="210622" customFormat="1"/>
    <row r="210623" customFormat="1"/>
    <row r="210624" customFormat="1"/>
    <row r="210625" customFormat="1"/>
    <row r="210626" customFormat="1"/>
    <row r="210627" customFormat="1"/>
    <row r="210628" customFormat="1"/>
    <row r="210629" customFormat="1"/>
    <row r="210630" customFormat="1"/>
    <row r="210631" customFormat="1"/>
    <row r="210632" customFormat="1"/>
    <row r="210633" customFormat="1"/>
    <row r="210634" customFormat="1"/>
    <row r="210635" customFormat="1"/>
    <row r="210636" customFormat="1"/>
    <row r="210637" customFormat="1"/>
    <row r="210638" customFormat="1"/>
    <row r="210639" customFormat="1"/>
    <row r="210640" customFormat="1"/>
    <row r="210641" customFormat="1"/>
    <row r="210642" customFormat="1"/>
    <row r="210643" customFormat="1"/>
    <row r="210644" customFormat="1"/>
    <row r="210645" customFormat="1"/>
    <row r="210646" customFormat="1"/>
    <row r="210647" customFormat="1"/>
    <row r="210648" customFormat="1"/>
    <row r="210649" customFormat="1"/>
    <row r="210650" customFormat="1"/>
    <row r="210651" customFormat="1"/>
    <row r="210652" customFormat="1"/>
    <row r="210653" customFormat="1"/>
    <row r="210654" customFormat="1"/>
    <row r="210655" customFormat="1"/>
    <row r="210656" customFormat="1"/>
    <row r="210657" customFormat="1"/>
    <row r="210658" customFormat="1"/>
    <row r="210659" customFormat="1"/>
    <row r="210660" customFormat="1"/>
    <row r="210661" customFormat="1"/>
    <row r="210662" customFormat="1"/>
    <row r="210663" customFormat="1"/>
    <row r="210664" customFormat="1"/>
    <row r="210665" customFormat="1"/>
    <row r="210666" customFormat="1"/>
    <row r="210667" customFormat="1"/>
    <row r="210668" customFormat="1"/>
    <row r="210669" customFormat="1"/>
    <row r="210670" customFormat="1"/>
    <row r="210671" customFormat="1"/>
    <row r="210672" customFormat="1"/>
    <row r="210673" customFormat="1"/>
    <row r="210674" customFormat="1"/>
    <row r="210675" customFormat="1"/>
    <row r="210676" customFormat="1"/>
    <row r="210677" customFormat="1"/>
    <row r="210678" customFormat="1"/>
    <row r="210679" customFormat="1"/>
    <row r="210680" customFormat="1"/>
    <row r="210681" customFormat="1"/>
    <row r="210682" customFormat="1"/>
    <row r="210683" customFormat="1"/>
    <row r="210684" customFormat="1"/>
    <row r="210685" customFormat="1"/>
    <row r="210686" customFormat="1"/>
    <row r="210687" customFormat="1"/>
    <row r="210688" customFormat="1"/>
    <row r="210689" customFormat="1"/>
    <row r="210690" customFormat="1"/>
    <row r="210691" customFormat="1"/>
    <row r="210692" customFormat="1"/>
    <row r="210693" customFormat="1"/>
    <row r="210694" customFormat="1"/>
    <row r="210695" customFormat="1"/>
    <row r="210696" customFormat="1"/>
    <row r="210697" customFormat="1"/>
    <row r="210698" customFormat="1"/>
    <row r="210699" customFormat="1"/>
    <row r="210700" customFormat="1"/>
    <row r="210701" customFormat="1"/>
    <row r="210702" customFormat="1"/>
    <row r="210703" customFormat="1"/>
    <row r="210704" customFormat="1"/>
    <row r="210705" customFormat="1"/>
    <row r="210706" customFormat="1"/>
    <row r="210707" customFormat="1"/>
    <row r="210708" customFormat="1"/>
    <row r="210709" customFormat="1"/>
    <row r="210710" customFormat="1"/>
    <row r="210711" customFormat="1"/>
    <row r="210712" customFormat="1"/>
    <row r="210713" customFormat="1"/>
    <row r="210714" customFormat="1"/>
    <row r="210715" customFormat="1"/>
    <row r="210716" customFormat="1"/>
    <row r="210717" customFormat="1"/>
    <row r="210718" customFormat="1"/>
    <row r="210719" customFormat="1"/>
    <row r="210720" customFormat="1"/>
    <row r="210721" customFormat="1"/>
    <row r="210722" customFormat="1"/>
    <row r="210723" customFormat="1"/>
    <row r="210724" customFormat="1"/>
    <row r="210725" customFormat="1"/>
    <row r="210726" customFormat="1"/>
    <row r="210727" customFormat="1"/>
    <row r="210728" customFormat="1"/>
    <row r="210729" customFormat="1"/>
    <row r="210730" customFormat="1"/>
    <row r="210731" customFormat="1"/>
    <row r="210732" customFormat="1"/>
    <row r="210733" customFormat="1"/>
    <row r="210734" customFormat="1"/>
    <row r="210735" customFormat="1"/>
    <row r="210736" customFormat="1"/>
    <row r="210737" customFormat="1"/>
    <row r="210738" customFormat="1"/>
    <row r="210739" customFormat="1"/>
    <row r="210740" customFormat="1"/>
    <row r="210741" customFormat="1"/>
    <row r="210742" customFormat="1"/>
    <row r="210743" customFormat="1"/>
    <row r="210744" customFormat="1"/>
    <row r="210745" customFormat="1"/>
    <row r="210746" customFormat="1"/>
    <row r="210747" customFormat="1"/>
    <row r="210748" customFormat="1"/>
    <row r="210749" customFormat="1"/>
    <row r="210750" customFormat="1"/>
    <row r="210751" customFormat="1"/>
    <row r="210752" customFormat="1"/>
    <row r="210753" customFormat="1"/>
    <row r="210754" customFormat="1"/>
    <row r="210755" customFormat="1"/>
    <row r="210756" customFormat="1"/>
    <row r="210757" customFormat="1"/>
    <row r="210758" customFormat="1"/>
    <row r="210759" customFormat="1"/>
    <row r="210760" customFormat="1"/>
    <row r="210761" customFormat="1"/>
    <row r="210762" customFormat="1"/>
    <row r="210763" customFormat="1"/>
    <row r="210764" customFormat="1"/>
    <row r="210765" customFormat="1"/>
    <row r="210766" customFormat="1"/>
    <row r="210767" customFormat="1"/>
    <row r="210768" customFormat="1"/>
    <row r="210769" customFormat="1"/>
    <row r="210770" customFormat="1"/>
    <row r="210771" customFormat="1"/>
    <row r="210772" customFormat="1"/>
    <row r="210773" customFormat="1"/>
    <row r="210774" customFormat="1"/>
    <row r="210775" customFormat="1"/>
    <row r="210776" customFormat="1"/>
    <row r="210777" customFormat="1"/>
    <row r="210778" customFormat="1"/>
    <row r="210779" customFormat="1"/>
    <row r="210780" customFormat="1"/>
    <row r="210781" customFormat="1"/>
    <row r="210782" customFormat="1"/>
    <row r="210783" customFormat="1"/>
    <row r="210784" customFormat="1"/>
    <row r="210785" customFormat="1"/>
    <row r="210786" customFormat="1"/>
    <row r="210787" customFormat="1"/>
    <row r="210788" customFormat="1"/>
    <row r="210789" customFormat="1"/>
    <row r="210790" customFormat="1"/>
    <row r="210791" customFormat="1"/>
    <row r="210792" customFormat="1"/>
    <row r="210793" customFormat="1"/>
    <row r="210794" customFormat="1"/>
    <row r="210795" customFormat="1"/>
    <row r="210796" customFormat="1"/>
    <row r="210797" customFormat="1"/>
    <row r="210798" customFormat="1"/>
    <row r="210799" customFormat="1"/>
    <row r="210800" customFormat="1"/>
    <row r="210801" customFormat="1"/>
    <row r="210802" customFormat="1"/>
    <row r="210803" customFormat="1"/>
    <row r="210804" customFormat="1"/>
    <row r="210805" customFormat="1"/>
    <row r="210806" customFormat="1"/>
    <row r="210807" customFormat="1"/>
    <row r="210808" customFormat="1"/>
    <row r="210809" customFormat="1"/>
    <row r="210810" customFormat="1"/>
    <row r="210811" customFormat="1"/>
    <row r="210812" customFormat="1"/>
    <row r="210813" customFormat="1"/>
    <row r="210814" customFormat="1"/>
    <row r="210815" customFormat="1"/>
    <row r="210816" customFormat="1"/>
    <row r="210817" customFormat="1"/>
    <row r="210818" customFormat="1"/>
    <row r="210819" customFormat="1"/>
    <row r="210820" customFormat="1"/>
    <row r="210821" customFormat="1"/>
    <row r="210822" customFormat="1"/>
    <row r="210823" customFormat="1"/>
    <row r="210824" customFormat="1"/>
    <row r="210825" customFormat="1"/>
    <row r="210826" customFormat="1"/>
    <row r="210827" customFormat="1"/>
    <row r="210828" customFormat="1"/>
    <row r="210829" customFormat="1"/>
    <row r="210830" customFormat="1"/>
    <row r="210831" customFormat="1"/>
    <row r="210832" customFormat="1"/>
    <row r="210833" customFormat="1"/>
    <row r="210834" customFormat="1"/>
    <row r="210835" customFormat="1"/>
    <row r="210836" customFormat="1"/>
    <row r="210837" customFormat="1"/>
    <row r="210838" customFormat="1"/>
    <row r="210839" customFormat="1"/>
    <row r="210840" customFormat="1"/>
    <row r="210841" customFormat="1"/>
    <row r="210842" customFormat="1"/>
    <row r="210843" customFormat="1"/>
    <row r="210844" customFormat="1"/>
    <row r="210845" customFormat="1"/>
    <row r="210846" customFormat="1"/>
    <row r="210847" customFormat="1"/>
    <row r="210848" customFormat="1"/>
    <row r="210849" customFormat="1"/>
    <row r="210850" customFormat="1"/>
    <row r="210851" customFormat="1"/>
    <row r="210852" customFormat="1"/>
    <row r="210853" customFormat="1"/>
    <row r="210854" customFormat="1"/>
    <row r="210855" customFormat="1"/>
    <row r="210856" customFormat="1"/>
    <row r="210857" customFormat="1"/>
    <row r="210858" customFormat="1"/>
    <row r="210859" customFormat="1"/>
    <row r="210860" customFormat="1"/>
    <row r="210861" customFormat="1"/>
    <row r="210862" customFormat="1"/>
    <row r="210863" customFormat="1"/>
    <row r="210864" customFormat="1"/>
    <row r="210865" customFormat="1"/>
    <row r="210866" customFormat="1"/>
    <row r="210867" customFormat="1"/>
    <row r="210868" customFormat="1"/>
    <row r="210869" customFormat="1"/>
    <row r="210870" customFormat="1"/>
    <row r="210871" customFormat="1"/>
    <row r="210872" customFormat="1"/>
    <row r="210873" customFormat="1"/>
    <row r="210874" customFormat="1"/>
    <row r="210875" customFormat="1"/>
    <row r="210876" customFormat="1"/>
    <row r="210877" customFormat="1"/>
    <row r="210878" customFormat="1"/>
    <row r="210879" customFormat="1"/>
    <row r="210880" customFormat="1"/>
    <row r="210881" customFormat="1"/>
    <row r="210882" customFormat="1"/>
    <row r="210883" customFormat="1"/>
    <row r="210884" customFormat="1"/>
    <row r="210885" customFormat="1"/>
    <row r="210886" customFormat="1"/>
    <row r="210887" customFormat="1"/>
    <row r="210888" customFormat="1"/>
    <row r="210889" customFormat="1"/>
    <row r="210890" customFormat="1"/>
    <row r="210891" customFormat="1"/>
    <row r="210892" customFormat="1"/>
    <row r="210893" customFormat="1"/>
    <row r="210894" customFormat="1"/>
    <row r="210895" customFormat="1"/>
    <row r="210896" customFormat="1"/>
    <row r="210897" customFormat="1"/>
    <row r="210898" customFormat="1"/>
    <row r="210899" customFormat="1"/>
    <row r="210900" customFormat="1"/>
    <row r="210901" customFormat="1"/>
    <row r="210902" customFormat="1"/>
    <row r="210903" customFormat="1"/>
    <row r="210904" customFormat="1"/>
    <row r="210905" customFormat="1"/>
    <row r="210906" customFormat="1"/>
    <row r="210907" customFormat="1"/>
    <row r="210908" customFormat="1"/>
    <row r="210909" customFormat="1"/>
    <row r="210910" customFormat="1"/>
    <row r="210911" customFormat="1"/>
    <row r="210912" customFormat="1"/>
    <row r="210913" customFormat="1"/>
    <row r="210914" customFormat="1"/>
    <row r="210915" customFormat="1"/>
    <row r="210916" customFormat="1"/>
    <row r="210917" customFormat="1"/>
    <row r="210918" customFormat="1"/>
    <row r="210919" customFormat="1"/>
    <row r="210920" customFormat="1"/>
    <row r="210921" customFormat="1"/>
    <row r="210922" customFormat="1"/>
    <row r="210923" customFormat="1"/>
    <row r="210924" customFormat="1"/>
    <row r="210925" customFormat="1"/>
    <row r="210926" customFormat="1"/>
    <row r="210927" customFormat="1"/>
    <row r="210928" customFormat="1"/>
    <row r="210929" customFormat="1"/>
    <row r="210930" customFormat="1"/>
    <row r="210931" customFormat="1"/>
    <row r="210932" customFormat="1"/>
    <row r="210933" customFormat="1"/>
    <row r="210934" customFormat="1"/>
    <row r="210935" customFormat="1"/>
    <row r="210936" customFormat="1"/>
    <row r="210937" customFormat="1"/>
    <row r="210938" customFormat="1"/>
    <row r="210939" customFormat="1"/>
    <row r="210940" customFormat="1"/>
    <row r="210941" customFormat="1"/>
    <row r="210942" customFormat="1"/>
    <row r="210943" customFormat="1"/>
    <row r="210944" customFormat="1"/>
    <row r="210945" customFormat="1"/>
    <row r="210946" customFormat="1"/>
    <row r="210947" customFormat="1"/>
    <row r="210948" customFormat="1"/>
    <row r="210949" customFormat="1"/>
    <row r="210950" customFormat="1"/>
    <row r="210951" customFormat="1"/>
    <row r="210952" customFormat="1"/>
    <row r="210953" customFormat="1"/>
    <row r="210954" customFormat="1"/>
    <row r="210955" customFormat="1"/>
    <row r="210956" customFormat="1"/>
    <row r="210957" customFormat="1"/>
    <row r="210958" customFormat="1"/>
    <row r="210959" customFormat="1"/>
    <row r="210960" customFormat="1"/>
    <row r="210961" customFormat="1"/>
    <row r="210962" customFormat="1"/>
    <row r="210963" customFormat="1"/>
    <row r="210964" customFormat="1"/>
    <row r="210965" customFormat="1"/>
    <row r="210966" customFormat="1"/>
    <row r="210967" customFormat="1"/>
    <row r="210968" customFormat="1"/>
    <row r="210969" customFormat="1"/>
    <row r="210970" customFormat="1"/>
    <row r="210971" customFormat="1"/>
    <row r="210972" customFormat="1"/>
    <row r="210973" customFormat="1"/>
    <row r="210974" customFormat="1"/>
    <row r="210975" customFormat="1"/>
    <row r="210976" customFormat="1"/>
    <row r="210977" customFormat="1"/>
    <row r="210978" customFormat="1"/>
    <row r="210979" customFormat="1"/>
    <row r="210980" customFormat="1"/>
    <row r="210981" customFormat="1"/>
    <row r="210982" customFormat="1"/>
    <row r="210983" customFormat="1"/>
    <row r="210984" customFormat="1"/>
    <row r="210985" customFormat="1"/>
    <row r="210986" customFormat="1"/>
    <row r="210987" customFormat="1"/>
    <row r="210988" customFormat="1"/>
    <row r="210989" customFormat="1"/>
    <row r="210990" customFormat="1"/>
    <row r="210991" customFormat="1"/>
    <row r="210992" customFormat="1"/>
    <row r="210993" customFormat="1"/>
    <row r="210994" customFormat="1"/>
    <row r="210995" customFormat="1"/>
    <row r="210996" customFormat="1"/>
    <row r="210997" customFormat="1"/>
    <row r="210998" customFormat="1"/>
    <row r="210999" customFormat="1"/>
    <row r="211000" customFormat="1"/>
    <row r="211001" customFormat="1"/>
    <row r="211002" customFormat="1"/>
    <row r="211003" customFormat="1"/>
    <row r="211004" customFormat="1"/>
    <row r="211005" customFormat="1"/>
    <row r="211006" customFormat="1"/>
    <row r="211007" customFormat="1"/>
    <row r="211008" customFormat="1"/>
    <row r="211009" customFormat="1"/>
    <row r="211010" customFormat="1"/>
    <row r="211011" customFormat="1"/>
    <row r="211012" customFormat="1"/>
    <row r="211013" customFormat="1"/>
    <row r="211014" customFormat="1"/>
    <row r="211015" customFormat="1"/>
    <row r="211016" customFormat="1"/>
    <row r="211017" customFormat="1"/>
    <row r="211018" customFormat="1"/>
    <row r="211019" customFormat="1"/>
    <row r="211020" customFormat="1"/>
    <row r="211021" customFormat="1"/>
    <row r="211022" customFormat="1"/>
    <row r="211023" customFormat="1"/>
    <row r="211024" customFormat="1"/>
    <row r="211025" customFormat="1"/>
    <row r="211026" customFormat="1"/>
    <row r="211027" customFormat="1"/>
    <row r="211028" customFormat="1"/>
    <row r="211029" customFormat="1"/>
    <row r="211030" customFormat="1"/>
    <row r="211031" customFormat="1"/>
    <row r="211032" customFormat="1"/>
    <row r="211033" customFormat="1"/>
    <row r="211034" customFormat="1"/>
    <row r="211035" customFormat="1"/>
    <row r="211036" customFormat="1"/>
    <row r="211037" customFormat="1"/>
    <row r="211038" customFormat="1"/>
    <row r="211039" customFormat="1"/>
    <row r="211040" customFormat="1"/>
    <row r="211041" customFormat="1"/>
    <row r="211042" customFormat="1"/>
    <row r="211043" customFormat="1"/>
    <row r="211044" customFormat="1"/>
    <row r="211045" customFormat="1"/>
    <row r="211046" customFormat="1"/>
    <row r="211047" customFormat="1"/>
    <row r="211048" customFormat="1"/>
    <row r="211049" customFormat="1"/>
    <row r="211050" customFormat="1"/>
    <row r="211051" customFormat="1"/>
    <row r="211052" customFormat="1"/>
    <row r="211053" customFormat="1"/>
    <row r="211054" customFormat="1"/>
    <row r="211055" customFormat="1"/>
    <row r="211056" customFormat="1"/>
    <row r="211057" customFormat="1"/>
    <row r="211058" customFormat="1"/>
    <row r="211059" customFormat="1"/>
    <row r="211060" customFormat="1"/>
    <row r="211061" customFormat="1"/>
    <row r="211062" customFormat="1"/>
    <row r="211063" customFormat="1"/>
    <row r="211064" customFormat="1"/>
    <row r="211065" customFormat="1"/>
    <row r="211066" customFormat="1"/>
    <row r="211067" customFormat="1"/>
    <row r="211068" customFormat="1"/>
    <row r="211069" customFormat="1"/>
    <row r="211070" customFormat="1"/>
    <row r="211071" customFormat="1"/>
    <row r="211072" customFormat="1"/>
    <row r="211073" customFormat="1"/>
    <row r="211074" customFormat="1"/>
    <row r="211075" customFormat="1"/>
    <row r="211076" customFormat="1"/>
    <row r="211077" customFormat="1"/>
    <row r="211078" customFormat="1"/>
    <row r="211079" customFormat="1"/>
    <row r="211080" customFormat="1"/>
    <row r="211081" customFormat="1"/>
    <row r="211082" customFormat="1"/>
    <row r="211083" customFormat="1"/>
    <row r="211084" customFormat="1"/>
    <row r="211085" customFormat="1"/>
    <row r="211086" customFormat="1"/>
    <row r="211087" customFormat="1"/>
    <row r="211088" customFormat="1"/>
    <row r="211089" customFormat="1"/>
    <row r="211090" customFormat="1"/>
    <row r="211091" customFormat="1"/>
    <row r="211092" customFormat="1"/>
    <row r="211093" customFormat="1"/>
    <row r="211094" customFormat="1"/>
    <row r="211095" customFormat="1"/>
    <row r="211096" customFormat="1"/>
    <row r="211097" customFormat="1"/>
    <row r="211098" customFormat="1"/>
    <row r="211099" customFormat="1"/>
    <row r="211100" customFormat="1"/>
    <row r="211101" customFormat="1"/>
    <row r="211102" customFormat="1"/>
    <row r="211103" customFormat="1"/>
    <row r="211104" customFormat="1"/>
    <row r="211105" customFormat="1"/>
    <row r="211106" customFormat="1"/>
    <row r="211107" customFormat="1"/>
    <row r="211108" customFormat="1"/>
    <row r="211109" customFormat="1"/>
    <row r="211110" customFormat="1"/>
    <row r="211111" customFormat="1"/>
    <row r="211112" customFormat="1"/>
    <row r="211113" customFormat="1"/>
    <row r="211114" customFormat="1"/>
    <row r="211115" customFormat="1"/>
    <row r="211116" customFormat="1"/>
    <row r="211117" customFormat="1"/>
    <row r="211118" customFormat="1"/>
    <row r="211119" customFormat="1"/>
    <row r="211120" customFormat="1"/>
    <row r="211121" customFormat="1"/>
    <row r="211122" customFormat="1"/>
    <row r="211123" customFormat="1"/>
    <row r="211124" customFormat="1"/>
    <row r="211125" customFormat="1"/>
    <row r="211126" customFormat="1"/>
    <row r="211127" customFormat="1"/>
    <row r="211128" customFormat="1"/>
    <row r="211129" customFormat="1"/>
    <row r="211130" customFormat="1"/>
    <row r="211131" customFormat="1"/>
    <row r="211132" customFormat="1"/>
    <row r="211133" customFormat="1"/>
    <row r="211134" customFormat="1"/>
    <row r="211135" customFormat="1"/>
    <row r="211136" customFormat="1"/>
    <row r="211137" customFormat="1"/>
    <row r="211138" customFormat="1"/>
    <row r="211139" customFormat="1"/>
    <row r="211140" customFormat="1"/>
    <row r="211141" customFormat="1"/>
    <row r="211142" customFormat="1"/>
    <row r="211143" customFormat="1"/>
    <row r="211144" customFormat="1"/>
    <row r="211145" customFormat="1"/>
    <row r="211146" customFormat="1"/>
    <row r="211147" customFormat="1"/>
    <row r="211148" customFormat="1"/>
    <row r="211149" customFormat="1"/>
    <row r="211150" customFormat="1"/>
    <row r="211151" customFormat="1"/>
    <row r="211152" customFormat="1"/>
    <row r="211153" customFormat="1"/>
    <row r="211154" customFormat="1"/>
    <row r="211155" customFormat="1"/>
    <row r="211156" customFormat="1"/>
    <row r="211157" customFormat="1"/>
    <row r="211158" customFormat="1"/>
    <row r="211159" customFormat="1"/>
    <row r="211160" customFormat="1"/>
    <row r="211161" customFormat="1"/>
    <row r="211162" customFormat="1"/>
    <row r="211163" customFormat="1"/>
    <row r="211164" customFormat="1"/>
    <row r="211165" customFormat="1"/>
    <row r="211166" customFormat="1"/>
    <row r="211167" customFormat="1"/>
    <row r="211168" customFormat="1"/>
    <row r="211169" customFormat="1"/>
    <row r="211170" customFormat="1"/>
    <row r="211171" customFormat="1"/>
    <row r="211172" customFormat="1"/>
    <row r="211173" customFormat="1"/>
    <row r="211174" customFormat="1"/>
    <row r="211175" customFormat="1"/>
    <row r="211176" customFormat="1"/>
    <row r="211177" customFormat="1"/>
    <row r="211178" customFormat="1"/>
    <row r="211179" customFormat="1"/>
    <row r="211180" customFormat="1"/>
    <row r="211181" customFormat="1"/>
    <row r="211182" customFormat="1"/>
    <row r="211183" customFormat="1"/>
    <row r="211184" customFormat="1"/>
    <row r="211185" customFormat="1"/>
    <row r="211186" customFormat="1"/>
    <row r="211187" customFormat="1"/>
    <row r="211188" customFormat="1"/>
    <row r="211189" customFormat="1"/>
    <row r="211190" customFormat="1"/>
    <row r="211191" customFormat="1"/>
    <row r="211192" customFormat="1"/>
    <row r="211193" customFormat="1"/>
    <row r="211194" customFormat="1"/>
    <row r="211195" customFormat="1"/>
    <row r="211196" customFormat="1"/>
    <row r="211197" customFormat="1"/>
    <row r="211198" customFormat="1"/>
    <row r="211199" customFormat="1"/>
    <row r="211200" customFormat="1"/>
    <row r="211201" customFormat="1"/>
    <row r="211202" customFormat="1"/>
    <row r="211203" customFormat="1"/>
    <row r="211204" customFormat="1"/>
    <row r="211205" customFormat="1"/>
    <row r="211206" customFormat="1"/>
    <row r="211207" customFormat="1"/>
    <row r="211208" customFormat="1"/>
    <row r="211209" customFormat="1"/>
    <row r="211210" customFormat="1"/>
    <row r="211211" customFormat="1"/>
    <row r="211212" customFormat="1"/>
    <row r="211213" customFormat="1"/>
    <row r="211214" customFormat="1"/>
    <row r="211215" customFormat="1"/>
    <row r="211216" customFormat="1"/>
    <row r="211217" customFormat="1"/>
    <row r="211218" customFormat="1"/>
    <row r="211219" customFormat="1"/>
    <row r="211220" customFormat="1"/>
    <row r="211221" customFormat="1"/>
    <row r="211222" customFormat="1"/>
    <row r="211223" customFormat="1"/>
    <row r="211224" customFormat="1"/>
    <row r="211225" customFormat="1"/>
    <row r="211226" customFormat="1"/>
    <row r="211227" customFormat="1"/>
    <row r="211228" customFormat="1"/>
    <row r="211229" customFormat="1"/>
    <row r="211230" customFormat="1"/>
    <row r="211231" customFormat="1"/>
    <row r="211232" customFormat="1"/>
    <row r="211233" customFormat="1"/>
    <row r="211234" customFormat="1"/>
    <row r="211235" customFormat="1"/>
    <row r="211236" customFormat="1"/>
    <row r="211237" customFormat="1"/>
    <row r="211238" customFormat="1"/>
    <row r="211239" customFormat="1"/>
    <row r="211240" customFormat="1"/>
    <row r="211241" customFormat="1"/>
    <row r="211242" customFormat="1"/>
    <row r="211243" customFormat="1"/>
    <row r="211244" customFormat="1"/>
    <row r="211245" customFormat="1"/>
    <row r="211246" customFormat="1"/>
    <row r="211247" customFormat="1"/>
    <row r="211248" customFormat="1"/>
    <row r="211249" customFormat="1"/>
    <row r="211250" customFormat="1"/>
    <row r="211251" customFormat="1"/>
    <row r="211252" customFormat="1"/>
    <row r="211253" customFormat="1"/>
    <row r="211254" customFormat="1"/>
    <row r="211255" customFormat="1"/>
    <row r="211256" customFormat="1"/>
    <row r="211257" customFormat="1"/>
    <row r="211258" customFormat="1"/>
    <row r="211259" customFormat="1"/>
    <row r="211260" customFormat="1"/>
    <row r="211261" customFormat="1"/>
    <row r="211262" customFormat="1"/>
    <row r="211263" customFormat="1"/>
    <row r="211264" customFormat="1"/>
    <row r="211265" customFormat="1"/>
    <row r="211266" customFormat="1"/>
    <row r="211267" customFormat="1"/>
    <row r="211268" customFormat="1"/>
    <row r="211269" customFormat="1"/>
    <row r="211270" customFormat="1"/>
    <row r="211271" customFormat="1"/>
    <row r="211272" customFormat="1"/>
    <row r="211273" customFormat="1"/>
    <row r="211274" customFormat="1"/>
    <row r="211275" customFormat="1"/>
    <row r="211276" customFormat="1"/>
    <row r="211277" customFormat="1"/>
    <row r="211278" customFormat="1"/>
    <row r="211279" customFormat="1"/>
    <row r="211280" customFormat="1"/>
    <row r="211281" customFormat="1"/>
    <row r="211282" customFormat="1"/>
    <row r="211283" customFormat="1"/>
    <row r="211284" customFormat="1"/>
    <row r="211285" customFormat="1"/>
    <row r="211286" customFormat="1"/>
    <row r="211287" customFormat="1"/>
    <row r="211288" customFormat="1"/>
    <row r="211289" customFormat="1"/>
    <row r="211290" customFormat="1"/>
    <row r="211291" customFormat="1"/>
    <row r="211292" customFormat="1"/>
    <row r="211293" customFormat="1"/>
    <row r="211294" customFormat="1"/>
    <row r="211295" customFormat="1"/>
    <row r="211296" customFormat="1"/>
    <row r="211297" customFormat="1"/>
    <row r="211298" customFormat="1"/>
    <row r="211299" customFormat="1"/>
    <row r="211300" customFormat="1"/>
    <row r="211301" customFormat="1"/>
    <row r="211302" customFormat="1"/>
    <row r="211303" customFormat="1"/>
    <row r="211304" customFormat="1"/>
    <row r="211305" customFormat="1"/>
    <row r="211306" customFormat="1"/>
    <row r="211307" customFormat="1"/>
    <row r="211308" customFormat="1"/>
    <row r="211309" customFormat="1"/>
    <row r="211310" customFormat="1"/>
    <row r="211311" customFormat="1"/>
    <row r="211312" customFormat="1"/>
    <row r="211313" customFormat="1"/>
    <row r="211314" customFormat="1"/>
    <row r="211315" customFormat="1"/>
    <row r="211316" customFormat="1"/>
    <row r="211317" customFormat="1"/>
    <row r="211318" customFormat="1"/>
    <row r="211319" customFormat="1"/>
    <row r="211320" customFormat="1"/>
    <row r="211321" customFormat="1"/>
    <row r="211322" customFormat="1"/>
    <row r="211323" customFormat="1"/>
    <row r="211324" customFormat="1"/>
    <row r="211325" customFormat="1"/>
    <row r="211326" customFormat="1"/>
    <row r="211327" customFormat="1"/>
    <row r="211328" customFormat="1"/>
    <row r="211329" customFormat="1"/>
    <row r="211330" customFormat="1"/>
    <row r="211331" customFormat="1"/>
    <row r="211332" customFormat="1"/>
    <row r="211333" customFormat="1"/>
    <row r="211334" customFormat="1"/>
    <row r="211335" customFormat="1"/>
    <row r="211336" customFormat="1"/>
    <row r="211337" customFormat="1"/>
    <row r="211338" customFormat="1"/>
    <row r="211339" customFormat="1"/>
    <row r="211340" customFormat="1"/>
    <row r="211341" customFormat="1"/>
    <row r="211342" customFormat="1"/>
    <row r="211343" customFormat="1"/>
    <row r="211344" customFormat="1"/>
    <row r="211345" customFormat="1"/>
    <row r="211346" customFormat="1"/>
    <row r="211347" customFormat="1"/>
    <row r="211348" customFormat="1"/>
    <row r="211349" customFormat="1"/>
    <row r="211350" customFormat="1"/>
    <row r="211351" customFormat="1"/>
    <row r="211352" customFormat="1"/>
    <row r="211353" customFormat="1"/>
    <row r="211354" customFormat="1"/>
    <row r="211355" customFormat="1"/>
    <row r="211356" customFormat="1"/>
    <row r="211357" customFormat="1"/>
    <row r="211358" customFormat="1"/>
    <row r="211359" customFormat="1"/>
    <row r="211360" customFormat="1"/>
    <row r="211361" customFormat="1"/>
    <row r="211362" customFormat="1"/>
    <row r="211363" customFormat="1"/>
    <row r="211364" customFormat="1"/>
    <row r="211365" customFormat="1"/>
    <row r="211366" customFormat="1"/>
    <row r="211367" customFormat="1"/>
    <row r="211368" customFormat="1"/>
    <row r="211369" customFormat="1"/>
    <row r="211370" customFormat="1"/>
    <row r="211371" customFormat="1"/>
    <row r="211372" customFormat="1"/>
    <row r="211373" customFormat="1"/>
    <row r="211374" customFormat="1"/>
    <row r="211375" customFormat="1"/>
    <row r="211376" customFormat="1"/>
    <row r="211377" customFormat="1"/>
    <row r="211378" customFormat="1"/>
    <row r="211379" customFormat="1"/>
    <row r="211380" customFormat="1"/>
    <row r="211381" customFormat="1"/>
    <row r="211382" customFormat="1"/>
    <row r="211383" customFormat="1"/>
    <row r="211384" customFormat="1"/>
    <row r="211385" customFormat="1"/>
    <row r="211386" customFormat="1"/>
    <row r="211387" customFormat="1"/>
    <row r="211388" customFormat="1"/>
    <row r="211389" customFormat="1"/>
    <row r="211390" customFormat="1"/>
    <row r="211391" customFormat="1"/>
    <row r="211392" customFormat="1"/>
    <row r="211393" customFormat="1"/>
    <row r="211394" customFormat="1"/>
    <row r="211395" customFormat="1"/>
    <row r="211396" customFormat="1"/>
    <row r="211397" customFormat="1"/>
    <row r="211398" customFormat="1"/>
    <row r="211399" customFormat="1"/>
    <row r="211400" customFormat="1"/>
    <row r="211401" customFormat="1"/>
    <row r="211402" customFormat="1"/>
    <row r="211403" customFormat="1"/>
    <row r="211404" customFormat="1"/>
    <row r="211405" customFormat="1"/>
    <row r="211406" customFormat="1"/>
    <row r="211407" customFormat="1"/>
    <row r="211408" customFormat="1"/>
    <row r="211409" customFormat="1"/>
    <row r="211410" customFormat="1"/>
    <row r="211411" customFormat="1"/>
    <row r="211412" customFormat="1"/>
    <row r="211413" customFormat="1"/>
    <row r="211414" customFormat="1"/>
    <row r="211415" customFormat="1"/>
    <row r="211416" customFormat="1"/>
    <row r="211417" customFormat="1"/>
    <row r="211418" customFormat="1"/>
    <row r="211419" customFormat="1"/>
    <row r="211420" customFormat="1"/>
    <row r="211421" customFormat="1"/>
    <row r="211422" customFormat="1"/>
    <row r="211423" customFormat="1"/>
    <row r="211424" customFormat="1"/>
    <row r="211425" customFormat="1"/>
    <row r="211426" customFormat="1"/>
    <row r="211427" customFormat="1"/>
    <row r="211428" customFormat="1"/>
    <row r="211429" customFormat="1"/>
    <row r="211430" customFormat="1"/>
    <row r="211431" customFormat="1"/>
    <row r="211432" customFormat="1"/>
    <row r="211433" customFormat="1"/>
    <row r="211434" customFormat="1"/>
    <row r="211435" customFormat="1"/>
    <row r="211436" customFormat="1"/>
    <row r="211437" customFormat="1"/>
    <row r="211438" customFormat="1"/>
    <row r="211439" customFormat="1"/>
    <row r="211440" customFormat="1"/>
    <row r="211441" customFormat="1"/>
    <row r="211442" customFormat="1"/>
    <row r="211443" customFormat="1"/>
    <row r="211444" customFormat="1"/>
    <row r="211445" customFormat="1"/>
    <row r="211446" customFormat="1"/>
    <row r="211447" customFormat="1"/>
    <row r="211448" customFormat="1"/>
    <row r="211449" customFormat="1"/>
    <row r="211450" customFormat="1"/>
    <row r="211451" customFormat="1"/>
    <row r="211452" customFormat="1"/>
    <row r="211453" customFormat="1"/>
    <row r="211454" customFormat="1"/>
    <row r="211455" customFormat="1"/>
    <row r="211456" customFormat="1"/>
    <row r="211457" customFormat="1"/>
    <row r="211458" customFormat="1"/>
    <row r="211459" customFormat="1"/>
    <row r="211460" customFormat="1"/>
    <row r="211461" customFormat="1"/>
    <row r="211462" customFormat="1"/>
    <row r="211463" customFormat="1"/>
    <row r="211464" customFormat="1"/>
    <row r="211465" customFormat="1"/>
    <row r="211466" customFormat="1"/>
    <row r="211467" customFormat="1"/>
    <row r="211468" customFormat="1"/>
    <row r="211469" customFormat="1"/>
    <row r="211470" customFormat="1"/>
    <row r="211471" customFormat="1"/>
    <row r="211472" customFormat="1"/>
    <row r="211473" customFormat="1"/>
    <row r="211474" customFormat="1"/>
    <row r="211475" customFormat="1"/>
    <row r="211476" customFormat="1"/>
    <row r="211477" customFormat="1"/>
    <row r="211478" customFormat="1"/>
    <row r="211479" customFormat="1"/>
    <row r="211480" customFormat="1"/>
    <row r="211481" customFormat="1"/>
    <row r="211482" customFormat="1"/>
    <row r="211483" customFormat="1"/>
    <row r="211484" customFormat="1"/>
    <row r="211485" customFormat="1"/>
    <row r="211486" customFormat="1"/>
    <row r="211487" customFormat="1"/>
    <row r="211488" customFormat="1"/>
    <row r="211489" customFormat="1"/>
    <row r="211490" customFormat="1"/>
    <row r="211491" customFormat="1"/>
    <row r="211492" customFormat="1"/>
    <row r="211493" customFormat="1"/>
    <row r="211494" customFormat="1"/>
    <row r="211495" customFormat="1"/>
    <row r="211496" customFormat="1"/>
    <row r="211497" customFormat="1"/>
    <row r="211498" customFormat="1"/>
    <row r="211499" customFormat="1"/>
    <row r="211500" customFormat="1"/>
    <row r="211501" customFormat="1"/>
    <row r="211502" customFormat="1"/>
    <row r="211503" customFormat="1"/>
    <row r="211504" customFormat="1"/>
    <row r="211505" customFormat="1"/>
    <row r="211506" customFormat="1"/>
    <row r="211507" customFormat="1"/>
    <row r="211508" customFormat="1"/>
    <row r="211509" customFormat="1"/>
    <row r="211510" customFormat="1"/>
    <row r="211511" customFormat="1"/>
    <row r="211512" customFormat="1"/>
    <row r="211513" customFormat="1"/>
    <row r="211514" customFormat="1"/>
    <row r="211515" customFormat="1"/>
    <row r="211516" customFormat="1"/>
    <row r="211517" customFormat="1"/>
    <row r="211518" customFormat="1"/>
    <row r="211519" customFormat="1"/>
    <row r="211520" customFormat="1"/>
    <row r="211521" customFormat="1"/>
    <row r="211522" customFormat="1"/>
    <row r="211523" customFormat="1"/>
    <row r="211524" customFormat="1"/>
    <row r="211525" customFormat="1"/>
    <row r="211526" customFormat="1"/>
    <row r="211527" customFormat="1"/>
    <row r="211528" customFormat="1"/>
    <row r="211529" customFormat="1"/>
    <row r="211530" customFormat="1"/>
    <row r="211531" customFormat="1"/>
    <row r="211532" customFormat="1"/>
    <row r="211533" customFormat="1"/>
    <row r="211534" customFormat="1"/>
    <row r="211535" customFormat="1"/>
    <row r="211536" customFormat="1"/>
    <row r="211537" customFormat="1"/>
    <row r="211538" customFormat="1"/>
    <row r="211539" customFormat="1"/>
    <row r="211540" customFormat="1"/>
    <row r="211541" customFormat="1"/>
    <row r="211542" customFormat="1"/>
    <row r="211543" customFormat="1"/>
    <row r="211544" customFormat="1"/>
    <row r="211545" customFormat="1"/>
    <row r="211546" customFormat="1"/>
    <row r="211547" customFormat="1"/>
    <row r="211548" customFormat="1"/>
    <row r="211549" customFormat="1"/>
    <row r="211550" customFormat="1"/>
    <row r="211551" customFormat="1"/>
    <row r="211552" customFormat="1"/>
    <row r="211553" customFormat="1"/>
    <row r="211554" customFormat="1"/>
    <row r="211555" customFormat="1"/>
    <row r="211556" customFormat="1"/>
    <row r="211557" customFormat="1"/>
    <row r="211558" customFormat="1"/>
    <row r="211559" customFormat="1"/>
    <row r="211560" customFormat="1"/>
    <row r="211561" customFormat="1"/>
    <row r="211562" customFormat="1"/>
    <row r="211563" customFormat="1"/>
    <row r="211564" customFormat="1"/>
    <row r="211565" customFormat="1"/>
    <row r="211566" customFormat="1"/>
    <row r="211567" customFormat="1"/>
    <row r="211568" customFormat="1"/>
    <row r="211569" customFormat="1"/>
    <row r="211570" customFormat="1"/>
    <row r="211571" customFormat="1"/>
    <row r="211572" customFormat="1"/>
    <row r="211573" customFormat="1"/>
    <row r="211574" customFormat="1"/>
    <row r="211575" customFormat="1"/>
    <row r="211576" customFormat="1"/>
    <row r="211577" customFormat="1"/>
    <row r="211578" customFormat="1"/>
    <row r="211579" customFormat="1"/>
    <row r="211580" customFormat="1"/>
    <row r="211581" customFormat="1"/>
    <row r="211582" customFormat="1"/>
    <row r="211583" customFormat="1"/>
    <row r="211584" customFormat="1"/>
    <row r="211585" customFormat="1"/>
    <row r="211586" customFormat="1"/>
    <row r="211587" customFormat="1"/>
    <row r="211588" customFormat="1"/>
    <row r="211589" customFormat="1"/>
    <row r="211590" customFormat="1"/>
    <row r="211591" customFormat="1"/>
    <row r="211592" customFormat="1"/>
    <row r="211593" customFormat="1"/>
    <row r="211594" customFormat="1"/>
    <row r="211595" customFormat="1"/>
    <row r="211596" customFormat="1"/>
    <row r="211597" customFormat="1"/>
    <row r="211598" customFormat="1"/>
    <row r="211599" customFormat="1"/>
    <row r="211600" customFormat="1"/>
    <row r="211601" customFormat="1"/>
    <row r="211602" customFormat="1"/>
    <row r="211603" customFormat="1"/>
    <row r="211604" customFormat="1"/>
    <row r="211605" customFormat="1"/>
    <row r="211606" customFormat="1"/>
    <row r="211607" customFormat="1"/>
    <row r="211608" customFormat="1"/>
    <row r="211609" customFormat="1"/>
    <row r="211610" customFormat="1"/>
    <row r="211611" customFormat="1"/>
    <row r="211612" customFormat="1"/>
    <row r="211613" customFormat="1"/>
    <row r="211614" customFormat="1"/>
    <row r="211615" customFormat="1"/>
    <row r="211616" customFormat="1"/>
    <row r="211617" customFormat="1"/>
    <row r="211618" customFormat="1"/>
    <row r="211619" customFormat="1"/>
    <row r="211620" customFormat="1"/>
    <row r="211621" customFormat="1"/>
    <row r="211622" customFormat="1"/>
    <row r="211623" customFormat="1"/>
    <row r="211624" customFormat="1"/>
    <row r="211625" customFormat="1"/>
    <row r="211626" customFormat="1"/>
    <row r="211627" customFormat="1"/>
    <row r="211628" customFormat="1"/>
    <row r="211629" customFormat="1"/>
    <row r="211630" customFormat="1"/>
    <row r="211631" customFormat="1"/>
    <row r="211632" customFormat="1"/>
    <row r="211633" customFormat="1"/>
    <row r="211634" customFormat="1"/>
    <row r="211635" customFormat="1"/>
    <row r="211636" customFormat="1"/>
    <row r="211637" customFormat="1"/>
    <row r="211638" customFormat="1"/>
    <row r="211639" customFormat="1"/>
    <row r="211640" customFormat="1"/>
    <row r="211641" customFormat="1"/>
    <row r="211642" customFormat="1"/>
    <row r="211643" customFormat="1"/>
    <row r="211644" customFormat="1"/>
    <row r="211645" customFormat="1"/>
    <row r="211646" customFormat="1"/>
    <row r="211647" customFormat="1"/>
    <row r="211648" customFormat="1"/>
    <row r="211649" customFormat="1"/>
    <row r="211650" customFormat="1"/>
    <row r="211651" customFormat="1"/>
    <row r="211652" customFormat="1"/>
    <row r="211653" customFormat="1"/>
    <row r="211654" customFormat="1"/>
    <row r="211655" customFormat="1"/>
    <row r="211656" customFormat="1"/>
    <row r="211657" customFormat="1"/>
    <row r="211658" customFormat="1"/>
    <row r="211659" customFormat="1"/>
    <row r="211660" customFormat="1"/>
    <row r="211661" customFormat="1"/>
    <row r="211662" customFormat="1"/>
    <row r="211663" customFormat="1"/>
    <row r="211664" customFormat="1"/>
    <row r="211665" customFormat="1"/>
    <row r="211666" customFormat="1"/>
    <row r="211667" customFormat="1"/>
    <row r="211668" customFormat="1"/>
    <row r="211669" customFormat="1"/>
    <row r="211670" customFormat="1"/>
    <row r="211671" customFormat="1"/>
    <row r="211672" customFormat="1"/>
    <row r="211673" customFormat="1"/>
    <row r="211674" customFormat="1"/>
    <row r="211675" customFormat="1"/>
    <row r="211676" customFormat="1"/>
    <row r="211677" customFormat="1"/>
    <row r="211678" customFormat="1"/>
    <row r="211679" customFormat="1"/>
    <row r="211680" customFormat="1"/>
    <row r="211681" customFormat="1"/>
    <row r="211682" customFormat="1"/>
    <row r="211683" customFormat="1"/>
    <row r="211684" customFormat="1"/>
    <row r="211685" customFormat="1"/>
    <row r="211686" customFormat="1"/>
    <row r="211687" customFormat="1"/>
    <row r="211688" customFormat="1"/>
    <row r="211689" customFormat="1"/>
    <row r="211690" customFormat="1"/>
    <row r="211691" customFormat="1"/>
    <row r="211692" customFormat="1"/>
    <row r="211693" customFormat="1"/>
    <row r="211694" customFormat="1"/>
    <row r="211695" customFormat="1"/>
    <row r="211696" customFormat="1"/>
    <row r="211697" customFormat="1"/>
    <row r="211698" customFormat="1"/>
    <row r="211699" customFormat="1"/>
    <row r="211700" customFormat="1"/>
    <row r="211701" customFormat="1"/>
    <row r="211702" customFormat="1"/>
    <row r="211703" customFormat="1"/>
    <row r="211704" customFormat="1"/>
    <row r="211705" customFormat="1"/>
    <row r="211706" customFormat="1"/>
    <row r="211707" customFormat="1"/>
    <row r="211708" customFormat="1"/>
    <row r="211709" customFormat="1"/>
    <row r="211710" customFormat="1"/>
    <row r="211711" customFormat="1"/>
    <row r="211712" customFormat="1"/>
    <row r="211713" customFormat="1"/>
    <row r="211714" customFormat="1"/>
    <row r="211715" customFormat="1"/>
    <row r="211716" customFormat="1"/>
    <row r="211717" customFormat="1"/>
    <row r="211718" customFormat="1"/>
    <row r="211719" customFormat="1"/>
    <row r="211720" customFormat="1"/>
    <row r="211721" customFormat="1"/>
    <row r="211722" customFormat="1"/>
    <row r="211723" customFormat="1"/>
    <row r="211724" customFormat="1"/>
    <row r="211725" customFormat="1"/>
    <row r="211726" customFormat="1"/>
    <row r="211727" customFormat="1"/>
    <row r="211728" customFormat="1"/>
    <row r="211729" customFormat="1"/>
    <row r="211730" customFormat="1"/>
    <row r="211731" customFormat="1"/>
    <row r="211732" customFormat="1"/>
    <row r="211733" customFormat="1"/>
    <row r="211734" customFormat="1"/>
    <row r="211735" customFormat="1"/>
    <row r="211736" customFormat="1"/>
    <row r="211737" customFormat="1"/>
    <row r="211738" customFormat="1"/>
    <row r="211739" customFormat="1"/>
    <row r="211740" customFormat="1"/>
    <row r="211741" customFormat="1"/>
    <row r="211742" customFormat="1"/>
    <row r="211743" customFormat="1"/>
    <row r="211744" customFormat="1"/>
    <row r="211745" customFormat="1"/>
    <row r="211746" customFormat="1"/>
    <row r="211747" customFormat="1"/>
    <row r="211748" customFormat="1"/>
    <row r="211749" customFormat="1"/>
    <row r="211750" customFormat="1"/>
    <row r="211751" customFormat="1"/>
    <row r="211752" customFormat="1"/>
    <row r="211753" customFormat="1"/>
    <row r="211754" customFormat="1"/>
    <row r="211755" customFormat="1"/>
    <row r="211756" customFormat="1"/>
    <row r="211757" customFormat="1"/>
    <row r="211758" customFormat="1"/>
    <row r="211759" customFormat="1"/>
    <row r="211760" customFormat="1"/>
    <row r="211761" customFormat="1"/>
    <row r="211762" customFormat="1"/>
    <row r="211763" customFormat="1"/>
    <row r="211764" customFormat="1"/>
    <row r="211765" customFormat="1"/>
    <row r="211766" customFormat="1"/>
    <row r="211767" customFormat="1"/>
    <row r="211768" customFormat="1"/>
    <row r="211769" customFormat="1"/>
    <row r="211770" customFormat="1"/>
    <row r="211771" customFormat="1"/>
    <row r="211772" customFormat="1"/>
    <row r="211773" customFormat="1"/>
    <row r="211774" customFormat="1"/>
    <row r="211775" customFormat="1"/>
    <row r="211776" customFormat="1"/>
    <row r="211777" customFormat="1"/>
    <row r="211778" customFormat="1"/>
    <row r="211779" customFormat="1"/>
    <row r="211780" customFormat="1"/>
    <row r="211781" customFormat="1"/>
    <row r="211782" customFormat="1"/>
    <row r="211783" customFormat="1"/>
    <row r="211784" customFormat="1"/>
    <row r="211785" customFormat="1"/>
    <row r="211786" customFormat="1"/>
    <row r="211787" customFormat="1"/>
    <row r="211788" customFormat="1"/>
    <row r="211789" customFormat="1"/>
    <row r="211790" customFormat="1"/>
    <row r="211791" customFormat="1"/>
    <row r="211792" customFormat="1"/>
    <row r="211793" customFormat="1"/>
    <row r="211794" customFormat="1"/>
    <row r="211795" customFormat="1"/>
    <row r="211796" customFormat="1"/>
    <row r="211797" customFormat="1"/>
    <row r="211798" customFormat="1"/>
    <row r="211799" customFormat="1"/>
    <row r="211800" customFormat="1"/>
    <row r="211801" customFormat="1"/>
    <row r="211802" customFormat="1"/>
    <row r="211803" customFormat="1"/>
    <row r="211804" customFormat="1"/>
    <row r="211805" customFormat="1"/>
    <row r="211806" customFormat="1"/>
    <row r="211807" customFormat="1"/>
    <row r="211808" customFormat="1"/>
    <row r="211809" customFormat="1"/>
    <row r="211810" customFormat="1"/>
    <row r="211811" customFormat="1"/>
    <row r="211812" customFormat="1"/>
    <row r="211813" customFormat="1"/>
    <row r="211814" customFormat="1"/>
    <row r="211815" customFormat="1"/>
    <row r="211816" customFormat="1"/>
    <row r="211817" customFormat="1"/>
    <row r="211818" customFormat="1"/>
    <row r="211819" customFormat="1"/>
    <row r="211820" customFormat="1"/>
    <row r="211821" customFormat="1"/>
    <row r="211822" customFormat="1"/>
    <row r="211823" customFormat="1"/>
    <row r="211824" customFormat="1"/>
    <row r="211825" customFormat="1"/>
    <row r="211826" customFormat="1"/>
    <row r="211827" customFormat="1"/>
    <row r="211828" customFormat="1"/>
    <row r="211829" customFormat="1"/>
    <row r="211830" customFormat="1"/>
    <row r="211831" customFormat="1"/>
    <row r="211832" customFormat="1"/>
    <row r="211833" customFormat="1"/>
    <row r="211834" customFormat="1"/>
    <row r="211835" customFormat="1"/>
    <row r="211836" customFormat="1"/>
    <row r="211837" customFormat="1"/>
    <row r="211838" customFormat="1"/>
    <row r="211839" customFormat="1"/>
    <row r="211840" customFormat="1"/>
    <row r="211841" customFormat="1"/>
    <row r="211842" customFormat="1"/>
    <row r="211843" customFormat="1"/>
    <row r="211844" customFormat="1"/>
    <row r="211845" customFormat="1"/>
    <row r="211846" customFormat="1"/>
    <row r="211847" customFormat="1"/>
    <row r="211848" customFormat="1"/>
    <row r="211849" customFormat="1"/>
    <row r="211850" customFormat="1"/>
    <row r="211851" customFormat="1"/>
    <row r="211852" customFormat="1"/>
    <row r="211853" customFormat="1"/>
    <row r="211854" customFormat="1"/>
    <row r="211855" customFormat="1"/>
    <row r="211856" customFormat="1"/>
    <row r="211857" customFormat="1"/>
    <row r="211858" customFormat="1"/>
    <row r="211859" customFormat="1"/>
    <row r="211860" customFormat="1"/>
    <row r="211861" customFormat="1"/>
    <row r="211862" customFormat="1"/>
    <row r="211863" customFormat="1"/>
    <row r="211864" customFormat="1"/>
    <row r="211865" customFormat="1"/>
    <row r="211866" customFormat="1"/>
    <row r="211867" customFormat="1"/>
    <row r="211868" customFormat="1"/>
    <row r="211869" customFormat="1"/>
    <row r="211870" customFormat="1"/>
    <row r="211871" customFormat="1"/>
    <row r="211872" customFormat="1"/>
    <row r="211873" customFormat="1"/>
    <row r="211874" customFormat="1"/>
    <row r="211875" customFormat="1"/>
    <row r="211876" customFormat="1"/>
    <row r="211877" customFormat="1"/>
    <row r="211878" customFormat="1"/>
    <row r="211879" customFormat="1"/>
    <row r="211880" customFormat="1"/>
    <row r="211881" customFormat="1"/>
    <row r="211882" customFormat="1"/>
    <row r="211883" customFormat="1"/>
    <row r="211884" customFormat="1"/>
    <row r="211885" customFormat="1"/>
    <row r="211886" customFormat="1"/>
    <row r="211887" customFormat="1"/>
    <row r="211888" customFormat="1"/>
    <row r="211889" customFormat="1"/>
    <row r="211890" customFormat="1"/>
    <row r="211891" customFormat="1"/>
    <row r="211892" customFormat="1"/>
    <row r="211893" customFormat="1"/>
    <row r="211894" customFormat="1"/>
    <row r="211895" customFormat="1"/>
    <row r="211896" customFormat="1"/>
    <row r="211897" customFormat="1"/>
    <row r="211898" customFormat="1"/>
    <row r="211899" customFormat="1"/>
    <row r="211900" customFormat="1"/>
    <row r="211901" customFormat="1"/>
    <row r="211902" customFormat="1"/>
    <row r="211903" customFormat="1"/>
    <row r="211904" customFormat="1"/>
    <row r="211905" customFormat="1"/>
    <row r="211906" customFormat="1"/>
    <row r="211907" customFormat="1"/>
    <row r="211908" customFormat="1"/>
    <row r="211909" customFormat="1"/>
    <row r="211910" customFormat="1"/>
    <row r="211911" customFormat="1"/>
    <row r="211912" customFormat="1"/>
    <row r="211913" customFormat="1"/>
    <row r="211914" customFormat="1"/>
    <row r="211915" customFormat="1"/>
    <row r="211916" customFormat="1"/>
    <row r="211917" customFormat="1"/>
    <row r="211918" customFormat="1"/>
    <row r="211919" customFormat="1"/>
    <row r="211920" customFormat="1"/>
    <row r="211921" customFormat="1"/>
    <row r="211922" customFormat="1"/>
    <row r="211923" customFormat="1"/>
    <row r="211924" customFormat="1"/>
    <row r="211925" customFormat="1"/>
    <row r="211926" customFormat="1"/>
    <row r="211927" customFormat="1"/>
    <row r="211928" customFormat="1"/>
    <row r="211929" customFormat="1"/>
    <row r="211930" customFormat="1"/>
    <row r="211931" customFormat="1"/>
    <row r="211932" customFormat="1"/>
    <row r="211933" customFormat="1"/>
    <row r="211934" customFormat="1"/>
    <row r="211935" customFormat="1"/>
    <row r="211936" customFormat="1"/>
    <row r="211937" customFormat="1"/>
    <row r="211938" customFormat="1"/>
    <row r="211939" customFormat="1"/>
    <row r="211940" customFormat="1"/>
    <row r="211941" customFormat="1"/>
    <row r="211942" customFormat="1"/>
    <row r="211943" customFormat="1"/>
    <row r="211944" customFormat="1"/>
    <row r="211945" customFormat="1"/>
    <row r="211946" customFormat="1"/>
    <row r="211947" customFormat="1"/>
    <row r="211948" customFormat="1"/>
    <row r="211949" customFormat="1"/>
    <row r="211950" customFormat="1"/>
    <row r="211951" customFormat="1"/>
    <row r="211952" customFormat="1"/>
    <row r="211953" customFormat="1"/>
    <row r="211954" customFormat="1"/>
    <row r="211955" customFormat="1"/>
    <row r="211956" customFormat="1"/>
    <row r="211957" customFormat="1"/>
    <row r="211958" customFormat="1"/>
    <row r="211959" customFormat="1"/>
    <row r="211960" customFormat="1"/>
    <row r="211961" customFormat="1"/>
    <row r="211962" customFormat="1"/>
    <row r="211963" customFormat="1"/>
    <row r="211964" customFormat="1"/>
    <row r="211965" customFormat="1"/>
    <row r="211966" customFormat="1"/>
    <row r="211967" customFormat="1"/>
    <row r="211968" customFormat="1"/>
    <row r="211969" customFormat="1"/>
    <row r="211970" customFormat="1"/>
    <row r="211971" customFormat="1"/>
    <row r="211972" customFormat="1"/>
    <row r="211973" customFormat="1"/>
    <row r="211974" customFormat="1"/>
    <row r="211975" customFormat="1"/>
    <row r="211976" customFormat="1"/>
    <row r="211977" customFormat="1"/>
    <row r="211978" customFormat="1"/>
    <row r="211979" customFormat="1"/>
    <row r="211980" customFormat="1"/>
    <row r="211981" customFormat="1"/>
    <row r="211982" customFormat="1"/>
    <row r="211983" customFormat="1"/>
    <row r="211984" customFormat="1"/>
    <row r="211985" customFormat="1"/>
    <row r="211986" customFormat="1"/>
    <row r="211987" customFormat="1"/>
    <row r="211988" customFormat="1"/>
    <row r="211989" customFormat="1"/>
    <row r="211990" customFormat="1"/>
    <row r="211991" customFormat="1"/>
    <row r="211992" customFormat="1"/>
    <row r="211993" customFormat="1"/>
    <row r="211994" customFormat="1"/>
    <row r="211995" customFormat="1"/>
    <row r="211996" customFormat="1"/>
    <row r="211997" customFormat="1"/>
    <row r="211998" customFormat="1"/>
    <row r="211999" customFormat="1"/>
    <row r="212000" customFormat="1"/>
    <row r="212001" customFormat="1"/>
    <row r="212002" customFormat="1"/>
    <row r="212003" customFormat="1"/>
    <row r="212004" customFormat="1"/>
    <row r="212005" customFormat="1"/>
    <row r="212006" customFormat="1"/>
    <row r="212007" customFormat="1"/>
    <row r="212008" customFormat="1"/>
    <row r="212009" customFormat="1"/>
    <row r="212010" customFormat="1"/>
    <row r="212011" customFormat="1"/>
    <row r="212012" customFormat="1"/>
    <row r="212013" customFormat="1"/>
    <row r="212014" customFormat="1"/>
    <row r="212015" customFormat="1"/>
    <row r="212016" customFormat="1"/>
    <row r="212017" customFormat="1"/>
    <row r="212018" customFormat="1"/>
    <row r="212019" customFormat="1"/>
    <row r="212020" customFormat="1"/>
    <row r="212021" customFormat="1"/>
    <row r="212022" customFormat="1"/>
    <row r="212023" customFormat="1"/>
    <row r="212024" customFormat="1"/>
    <row r="212025" customFormat="1"/>
    <row r="212026" customFormat="1"/>
    <row r="212027" customFormat="1"/>
    <row r="212028" customFormat="1"/>
    <row r="212029" customFormat="1"/>
    <row r="212030" customFormat="1"/>
    <row r="212031" customFormat="1"/>
    <row r="212032" customFormat="1"/>
    <row r="212033" customFormat="1"/>
    <row r="212034" customFormat="1"/>
    <row r="212035" customFormat="1"/>
    <row r="212036" customFormat="1"/>
    <row r="212037" customFormat="1"/>
    <row r="212038" customFormat="1"/>
    <row r="212039" customFormat="1"/>
    <row r="212040" customFormat="1"/>
    <row r="212041" customFormat="1"/>
    <row r="212042" customFormat="1"/>
    <row r="212043" customFormat="1"/>
    <row r="212044" customFormat="1"/>
    <row r="212045" customFormat="1"/>
    <row r="212046" customFormat="1"/>
    <row r="212047" customFormat="1"/>
    <row r="212048" customFormat="1"/>
    <row r="212049" customFormat="1"/>
    <row r="212050" customFormat="1"/>
    <row r="212051" customFormat="1"/>
    <row r="212052" customFormat="1"/>
    <row r="212053" customFormat="1"/>
    <row r="212054" customFormat="1"/>
    <row r="212055" customFormat="1"/>
    <row r="212056" customFormat="1"/>
    <row r="212057" customFormat="1"/>
    <row r="212058" customFormat="1"/>
    <row r="212059" customFormat="1"/>
    <row r="212060" customFormat="1"/>
    <row r="212061" customFormat="1"/>
    <row r="212062" customFormat="1"/>
    <row r="212063" customFormat="1"/>
    <row r="212064" customFormat="1"/>
    <row r="212065" customFormat="1"/>
    <row r="212066" customFormat="1"/>
    <row r="212067" customFormat="1"/>
    <row r="212068" customFormat="1"/>
    <row r="212069" customFormat="1"/>
    <row r="212070" customFormat="1"/>
    <row r="212071" customFormat="1"/>
    <row r="212072" customFormat="1"/>
    <row r="212073" customFormat="1"/>
    <row r="212074" customFormat="1"/>
    <row r="212075" customFormat="1"/>
    <row r="212076" customFormat="1"/>
    <row r="212077" customFormat="1"/>
    <row r="212078" customFormat="1"/>
    <row r="212079" customFormat="1"/>
    <row r="212080" customFormat="1"/>
    <row r="212081" customFormat="1"/>
    <row r="212082" customFormat="1"/>
    <row r="212083" customFormat="1"/>
    <row r="212084" customFormat="1"/>
    <row r="212085" customFormat="1"/>
    <row r="212086" customFormat="1"/>
    <row r="212087" customFormat="1"/>
    <row r="212088" customFormat="1"/>
    <row r="212089" customFormat="1"/>
    <row r="212090" customFormat="1"/>
    <row r="212091" customFormat="1"/>
    <row r="212092" customFormat="1"/>
    <row r="212093" customFormat="1"/>
    <row r="212094" customFormat="1"/>
    <row r="212095" customFormat="1"/>
    <row r="212096" customFormat="1"/>
    <row r="212097" customFormat="1"/>
    <row r="212098" customFormat="1"/>
    <row r="212099" customFormat="1"/>
    <row r="212100" customFormat="1"/>
    <row r="212101" customFormat="1"/>
    <row r="212102" customFormat="1"/>
    <row r="212103" customFormat="1"/>
    <row r="212104" customFormat="1"/>
    <row r="212105" customFormat="1"/>
    <row r="212106" customFormat="1"/>
    <row r="212107" customFormat="1"/>
    <row r="212108" customFormat="1"/>
    <row r="212109" customFormat="1"/>
    <row r="212110" customFormat="1"/>
    <row r="212111" customFormat="1"/>
    <row r="212112" customFormat="1"/>
    <row r="212113" customFormat="1"/>
    <row r="212114" customFormat="1"/>
    <row r="212115" customFormat="1"/>
    <row r="212116" customFormat="1"/>
    <row r="212117" customFormat="1"/>
    <row r="212118" customFormat="1"/>
    <row r="212119" customFormat="1"/>
    <row r="212120" customFormat="1"/>
    <row r="212121" customFormat="1"/>
    <row r="212122" customFormat="1"/>
    <row r="212123" customFormat="1"/>
    <row r="212124" customFormat="1"/>
    <row r="212125" customFormat="1"/>
    <row r="212126" customFormat="1"/>
    <row r="212127" customFormat="1"/>
    <row r="212128" customFormat="1"/>
    <row r="212129" customFormat="1"/>
    <row r="212130" customFormat="1"/>
    <row r="212131" customFormat="1"/>
    <row r="212132" customFormat="1"/>
    <row r="212133" customFormat="1"/>
    <row r="212134" customFormat="1"/>
    <row r="212135" customFormat="1"/>
    <row r="212136" customFormat="1"/>
    <row r="212137" customFormat="1"/>
    <row r="212138" customFormat="1"/>
    <row r="212139" customFormat="1"/>
    <row r="212140" customFormat="1"/>
    <row r="212141" customFormat="1"/>
    <row r="212142" customFormat="1"/>
    <row r="212143" customFormat="1"/>
    <row r="212144" customFormat="1"/>
    <row r="212145" customFormat="1"/>
    <row r="212146" customFormat="1"/>
    <row r="212147" customFormat="1"/>
    <row r="212148" customFormat="1"/>
    <row r="212149" customFormat="1"/>
    <row r="212150" customFormat="1"/>
    <row r="212151" customFormat="1"/>
    <row r="212152" customFormat="1"/>
    <row r="212153" customFormat="1"/>
    <row r="212154" customFormat="1"/>
    <row r="212155" customFormat="1"/>
    <row r="212156" customFormat="1"/>
    <row r="212157" customFormat="1"/>
    <row r="212158" customFormat="1"/>
    <row r="212159" customFormat="1"/>
    <row r="212160" customFormat="1"/>
    <row r="212161" customFormat="1"/>
    <row r="212162" customFormat="1"/>
    <row r="212163" customFormat="1"/>
    <row r="212164" customFormat="1"/>
    <row r="212165" customFormat="1"/>
    <row r="212166" customFormat="1"/>
    <row r="212167" customFormat="1"/>
    <row r="212168" customFormat="1"/>
    <row r="212169" customFormat="1"/>
    <row r="212170" customFormat="1"/>
    <row r="212171" customFormat="1"/>
    <row r="212172" customFormat="1"/>
    <row r="212173" customFormat="1"/>
    <row r="212174" customFormat="1"/>
    <row r="212175" customFormat="1"/>
    <row r="212176" customFormat="1"/>
    <row r="212177" customFormat="1"/>
    <row r="212178" customFormat="1"/>
    <row r="212179" customFormat="1"/>
    <row r="212180" customFormat="1"/>
    <row r="212181" customFormat="1"/>
    <row r="212182" customFormat="1"/>
    <row r="212183" customFormat="1"/>
    <row r="212184" customFormat="1"/>
    <row r="212185" customFormat="1"/>
    <row r="212186" customFormat="1"/>
    <row r="212187" customFormat="1"/>
    <row r="212188" customFormat="1"/>
    <row r="212189" customFormat="1"/>
    <row r="212190" customFormat="1"/>
    <row r="212191" customFormat="1"/>
    <row r="212192" customFormat="1"/>
    <row r="212193" customFormat="1"/>
    <row r="212194" customFormat="1"/>
    <row r="212195" customFormat="1"/>
    <row r="212196" customFormat="1"/>
    <row r="212197" customFormat="1"/>
    <row r="212198" customFormat="1"/>
    <row r="212199" customFormat="1"/>
    <row r="212200" customFormat="1"/>
    <row r="212201" customFormat="1"/>
    <row r="212202" customFormat="1"/>
    <row r="212203" customFormat="1"/>
    <row r="212204" customFormat="1"/>
    <row r="212205" customFormat="1"/>
    <row r="212206" customFormat="1"/>
    <row r="212207" customFormat="1"/>
    <row r="212208" customFormat="1"/>
    <row r="212209" customFormat="1"/>
    <row r="212210" customFormat="1"/>
    <row r="212211" customFormat="1"/>
    <row r="212212" customFormat="1"/>
    <row r="212213" customFormat="1"/>
    <row r="212214" customFormat="1"/>
    <row r="212215" customFormat="1"/>
    <row r="212216" customFormat="1"/>
    <row r="212217" customFormat="1"/>
    <row r="212218" customFormat="1"/>
    <row r="212219" customFormat="1"/>
    <row r="212220" customFormat="1"/>
    <row r="212221" customFormat="1"/>
    <row r="212222" customFormat="1"/>
    <row r="212223" customFormat="1"/>
    <row r="212224" customFormat="1"/>
    <row r="212225" customFormat="1"/>
    <row r="212226" customFormat="1"/>
    <row r="212227" customFormat="1"/>
    <row r="212228" customFormat="1"/>
    <row r="212229" customFormat="1"/>
    <row r="212230" customFormat="1"/>
    <row r="212231" customFormat="1"/>
    <row r="212232" customFormat="1"/>
    <row r="212233" customFormat="1"/>
    <row r="212234" customFormat="1"/>
    <row r="212235" customFormat="1"/>
    <row r="212236" customFormat="1"/>
    <row r="212237" customFormat="1"/>
    <row r="212238" customFormat="1"/>
    <row r="212239" customFormat="1"/>
    <row r="212240" customFormat="1"/>
    <row r="212241" customFormat="1"/>
    <row r="212242" customFormat="1"/>
    <row r="212243" customFormat="1"/>
    <row r="212244" customFormat="1"/>
    <row r="212245" customFormat="1"/>
    <row r="212246" customFormat="1"/>
    <row r="212247" customFormat="1"/>
    <row r="212248" customFormat="1"/>
    <row r="212249" customFormat="1"/>
    <row r="212250" customFormat="1"/>
    <row r="212251" customFormat="1"/>
    <row r="212252" customFormat="1"/>
    <row r="212253" customFormat="1"/>
    <row r="212254" customFormat="1"/>
    <row r="212255" customFormat="1"/>
    <row r="212256" customFormat="1"/>
    <row r="212257" customFormat="1"/>
    <row r="212258" customFormat="1"/>
    <row r="212259" customFormat="1"/>
    <row r="212260" customFormat="1"/>
    <row r="212261" customFormat="1"/>
    <row r="212262" customFormat="1"/>
    <row r="212263" customFormat="1"/>
    <row r="212264" customFormat="1"/>
    <row r="212265" customFormat="1"/>
    <row r="212266" customFormat="1"/>
    <row r="212267" customFormat="1"/>
    <row r="212268" customFormat="1"/>
    <row r="212269" customFormat="1"/>
    <row r="212270" customFormat="1"/>
    <row r="212271" customFormat="1"/>
    <row r="212272" customFormat="1"/>
    <row r="212273" customFormat="1"/>
    <row r="212274" customFormat="1"/>
    <row r="212275" customFormat="1"/>
    <row r="212276" customFormat="1"/>
    <row r="212277" customFormat="1"/>
    <row r="212278" customFormat="1"/>
    <row r="212279" customFormat="1"/>
    <row r="212280" customFormat="1"/>
    <row r="212281" customFormat="1"/>
    <row r="212282" customFormat="1"/>
    <row r="212283" customFormat="1"/>
    <row r="212284" customFormat="1"/>
    <row r="212285" customFormat="1"/>
    <row r="212286" customFormat="1"/>
    <row r="212287" customFormat="1"/>
    <row r="212288" customFormat="1"/>
    <row r="212289" customFormat="1"/>
    <row r="212290" customFormat="1"/>
    <row r="212291" customFormat="1"/>
    <row r="212292" customFormat="1"/>
    <row r="212293" customFormat="1"/>
    <row r="212294" customFormat="1"/>
    <row r="212295" customFormat="1"/>
    <row r="212296" customFormat="1"/>
    <row r="212297" customFormat="1"/>
    <row r="212298" customFormat="1"/>
    <row r="212299" customFormat="1"/>
    <row r="212300" customFormat="1"/>
    <row r="212301" customFormat="1"/>
    <row r="212302" customFormat="1"/>
    <row r="212303" customFormat="1"/>
    <row r="212304" customFormat="1"/>
    <row r="212305" customFormat="1"/>
    <row r="212306" customFormat="1"/>
    <row r="212307" customFormat="1"/>
    <row r="212308" customFormat="1"/>
    <row r="212309" customFormat="1"/>
    <row r="212310" customFormat="1"/>
    <row r="212311" customFormat="1"/>
    <row r="212312" customFormat="1"/>
    <row r="212313" customFormat="1"/>
    <row r="212314" customFormat="1"/>
    <row r="212315" customFormat="1"/>
    <row r="212316" customFormat="1"/>
    <row r="212317" customFormat="1"/>
    <row r="212318" customFormat="1"/>
    <row r="212319" customFormat="1"/>
    <row r="212320" customFormat="1"/>
    <row r="212321" customFormat="1"/>
    <row r="212322" customFormat="1"/>
    <row r="212323" customFormat="1"/>
    <row r="212324" customFormat="1"/>
    <row r="212325" customFormat="1"/>
    <row r="212326" customFormat="1"/>
    <row r="212327" customFormat="1"/>
    <row r="212328" customFormat="1"/>
    <row r="212329" customFormat="1"/>
    <row r="212330" customFormat="1"/>
    <row r="212331" customFormat="1"/>
    <row r="212332" customFormat="1"/>
    <row r="212333" customFormat="1"/>
    <row r="212334" customFormat="1"/>
    <row r="212335" customFormat="1"/>
    <row r="212336" customFormat="1"/>
    <row r="212337" customFormat="1"/>
    <row r="212338" customFormat="1"/>
    <row r="212339" customFormat="1"/>
    <row r="212340" customFormat="1"/>
    <row r="212341" customFormat="1"/>
    <row r="212342" customFormat="1"/>
    <row r="212343" customFormat="1"/>
    <row r="212344" customFormat="1"/>
    <row r="212345" customFormat="1"/>
    <row r="212346" customFormat="1"/>
    <row r="212347" customFormat="1"/>
    <row r="212348" customFormat="1"/>
    <row r="212349" customFormat="1"/>
    <row r="212350" customFormat="1"/>
    <row r="212351" customFormat="1"/>
    <row r="212352" customFormat="1"/>
    <row r="212353" customFormat="1"/>
    <row r="212354" customFormat="1"/>
    <row r="212355" customFormat="1"/>
    <row r="212356" customFormat="1"/>
    <row r="212357" customFormat="1"/>
    <row r="212358" customFormat="1"/>
    <row r="212359" customFormat="1"/>
    <row r="212360" customFormat="1"/>
    <row r="212361" customFormat="1"/>
    <row r="212362" customFormat="1"/>
    <row r="212363" customFormat="1"/>
    <row r="212364" customFormat="1"/>
    <row r="212365" customFormat="1"/>
    <row r="212366" customFormat="1"/>
    <row r="212367" customFormat="1"/>
    <row r="212368" customFormat="1"/>
    <row r="212369" customFormat="1"/>
    <row r="212370" customFormat="1"/>
    <row r="212371" customFormat="1"/>
    <row r="212372" customFormat="1"/>
    <row r="212373" customFormat="1"/>
    <row r="212374" customFormat="1"/>
    <row r="212375" customFormat="1"/>
    <row r="212376" customFormat="1"/>
    <row r="212377" customFormat="1"/>
    <row r="212378" customFormat="1"/>
    <row r="212379" customFormat="1"/>
    <row r="212380" customFormat="1"/>
    <row r="212381" customFormat="1"/>
    <row r="212382" customFormat="1"/>
    <row r="212383" customFormat="1"/>
    <row r="212384" customFormat="1"/>
    <row r="212385" customFormat="1"/>
    <row r="212386" customFormat="1"/>
    <row r="212387" customFormat="1"/>
    <row r="212388" customFormat="1"/>
    <row r="212389" customFormat="1"/>
    <row r="212390" customFormat="1"/>
    <row r="212391" customFormat="1"/>
    <row r="212392" customFormat="1"/>
    <row r="212393" customFormat="1"/>
    <row r="212394" customFormat="1"/>
    <row r="212395" customFormat="1"/>
    <row r="212396" customFormat="1"/>
    <row r="212397" customFormat="1"/>
    <row r="212398" customFormat="1"/>
    <row r="212399" customFormat="1"/>
    <row r="212400" customFormat="1"/>
    <row r="212401" customFormat="1"/>
    <row r="212402" customFormat="1"/>
    <row r="212403" customFormat="1"/>
    <row r="212404" customFormat="1"/>
    <row r="212405" customFormat="1"/>
    <row r="212406" customFormat="1"/>
    <row r="212407" customFormat="1"/>
    <row r="212408" customFormat="1"/>
    <row r="212409" customFormat="1"/>
    <row r="212410" customFormat="1"/>
    <row r="212411" customFormat="1"/>
    <row r="212412" customFormat="1"/>
    <row r="212413" customFormat="1"/>
    <row r="212414" customFormat="1"/>
    <row r="212415" customFormat="1"/>
    <row r="212416" customFormat="1"/>
    <row r="212417" customFormat="1"/>
    <row r="212418" customFormat="1"/>
    <row r="212419" customFormat="1"/>
    <row r="212420" customFormat="1"/>
    <row r="212421" customFormat="1"/>
    <row r="212422" customFormat="1"/>
    <row r="212423" customFormat="1"/>
    <row r="212424" customFormat="1"/>
    <row r="212425" customFormat="1"/>
    <row r="212426" customFormat="1"/>
    <row r="212427" customFormat="1"/>
    <row r="212428" customFormat="1"/>
    <row r="212429" customFormat="1"/>
    <row r="212430" customFormat="1"/>
    <row r="212431" customFormat="1"/>
    <row r="212432" customFormat="1"/>
    <row r="212433" customFormat="1"/>
    <row r="212434" customFormat="1"/>
    <row r="212435" customFormat="1"/>
    <row r="212436" customFormat="1"/>
    <row r="212437" customFormat="1"/>
    <row r="212438" customFormat="1"/>
    <row r="212439" customFormat="1"/>
    <row r="212440" customFormat="1"/>
    <row r="212441" customFormat="1"/>
    <row r="212442" customFormat="1"/>
    <row r="212443" customFormat="1"/>
    <row r="212444" customFormat="1"/>
    <row r="212445" customFormat="1"/>
    <row r="212446" customFormat="1"/>
    <row r="212447" customFormat="1"/>
    <row r="212448" customFormat="1"/>
    <row r="212449" customFormat="1"/>
    <row r="212450" customFormat="1"/>
    <row r="212451" customFormat="1"/>
    <row r="212452" customFormat="1"/>
    <row r="212453" customFormat="1"/>
    <row r="212454" customFormat="1"/>
    <row r="212455" customFormat="1"/>
    <row r="212456" customFormat="1"/>
    <row r="212457" customFormat="1"/>
    <row r="212458" customFormat="1"/>
    <row r="212459" customFormat="1"/>
    <row r="212460" customFormat="1"/>
    <row r="212461" customFormat="1"/>
    <row r="212462" customFormat="1"/>
    <row r="212463" customFormat="1"/>
    <row r="212464" customFormat="1"/>
    <row r="212465" customFormat="1"/>
    <row r="212466" customFormat="1"/>
    <row r="212467" customFormat="1"/>
    <row r="212468" customFormat="1"/>
    <row r="212469" customFormat="1"/>
    <row r="212470" customFormat="1"/>
    <row r="212471" customFormat="1"/>
    <row r="212472" customFormat="1"/>
    <row r="212473" customFormat="1"/>
    <row r="212474" customFormat="1"/>
    <row r="212475" customFormat="1"/>
    <row r="212476" customFormat="1"/>
    <row r="212477" customFormat="1"/>
    <row r="212478" customFormat="1"/>
    <row r="212479" customFormat="1"/>
    <row r="212480" customFormat="1"/>
    <row r="212481" customFormat="1"/>
    <row r="212482" customFormat="1"/>
    <row r="212483" customFormat="1"/>
    <row r="212484" customFormat="1"/>
    <row r="212485" customFormat="1"/>
    <row r="212486" customFormat="1"/>
    <row r="212487" customFormat="1"/>
    <row r="212488" customFormat="1"/>
    <row r="212489" customFormat="1"/>
    <row r="212490" customFormat="1"/>
    <row r="212491" customFormat="1"/>
    <row r="212492" customFormat="1"/>
    <row r="212493" customFormat="1"/>
    <row r="212494" customFormat="1"/>
    <row r="212495" customFormat="1"/>
    <row r="212496" customFormat="1"/>
    <row r="212497" customFormat="1"/>
    <row r="212498" customFormat="1"/>
    <row r="212499" customFormat="1"/>
    <row r="212500" customFormat="1"/>
    <row r="212501" customFormat="1"/>
    <row r="212502" customFormat="1"/>
    <row r="212503" customFormat="1"/>
    <row r="212504" customFormat="1"/>
    <row r="212505" customFormat="1"/>
    <row r="212506" customFormat="1"/>
    <row r="212507" customFormat="1"/>
    <row r="212508" customFormat="1"/>
    <row r="212509" customFormat="1"/>
    <row r="212510" customFormat="1"/>
    <row r="212511" customFormat="1"/>
    <row r="212512" customFormat="1"/>
    <row r="212513" customFormat="1"/>
    <row r="212514" customFormat="1"/>
    <row r="212515" customFormat="1"/>
    <row r="212516" customFormat="1"/>
    <row r="212517" customFormat="1"/>
    <row r="212518" customFormat="1"/>
    <row r="212519" customFormat="1"/>
    <row r="212520" customFormat="1"/>
    <row r="212521" customFormat="1"/>
    <row r="212522" customFormat="1"/>
    <row r="212523" customFormat="1"/>
    <row r="212524" customFormat="1"/>
    <row r="212525" customFormat="1"/>
    <row r="212526" customFormat="1"/>
    <row r="212527" customFormat="1"/>
    <row r="212528" customFormat="1"/>
    <row r="212529" customFormat="1"/>
    <row r="212530" customFormat="1"/>
    <row r="212531" customFormat="1"/>
    <row r="212532" customFormat="1"/>
    <row r="212533" customFormat="1"/>
    <row r="212534" customFormat="1"/>
    <row r="212535" customFormat="1"/>
    <row r="212536" customFormat="1"/>
    <row r="212537" customFormat="1"/>
    <row r="212538" customFormat="1"/>
    <row r="212539" customFormat="1"/>
    <row r="212540" customFormat="1"/>
    <row r="212541" customFormat="1"/>
    <row r="212542" customFormat="1"/>
    <row r="212543" customFormat="1"/>
    <row r="212544" customFormat="1"/>
    <row r="212545" customFormat="1"/>
    <row r="212546" customFormat="1"/>
    <row r="212547" customFormat="1"/>
    <row r="212548" customFormat="1"/>
    <row r="212549" customFormat="1"/>
    <row r="212550" customFormat="1"/>
    <row r="212551" customFormat="1"/>
    <row r="212552" customFormat="1"/>
    <row r="212553" customFormat="1"/>
    <row r="212554" customFormat="1"/>
    <row r="212555" customFormat="1"/>
    <row r="212556" customFormat="1"/>
    <row r="212557" customFormat="1"/>
    <row r="212558" customFormat="1"/>
    <row r="212559" customFormat="1"/>
    <row r="212560" customFormat="1"/>
    <row r="212561" customFormat="1"/>
    <row r="212562" customFormat="1"/>
    <row r="212563" customFormat="1"/>
    <row r="212564" customFormat="1"/>
    <row r="212565" customFormat="1"/>
    <row r="212566" customFormat="1"/>
    <row r="212567" customFormat="1"/>
    <row r="212568" customFormat="1"/>
    <row r="212569" customFormat="1"/>
    <row r="212570" customFormat="1"/>
    <row r="212571" customFormat="1"/>
    <row r="212572" customFormat="1"/>
    <row r="212573" customFormat="1"/>
    <row r="212574" customFormat="1"/>
    <row r="212575" customFormat="1"/>
    <row r="212576" customFormat="1"/>
    <row r="212577" customFormat="1"/>
    <row r="212578" customFormat="1"/>
    <row r="212579" customFormat="1"/>
    <row r="212580" customFormat="1"/>
    <row r="212581" customFormat="1"/>
    <row r="212582" customFormat="1"/>
    <row r="212583" customFormat="1"/>
    <row r="212584" customFormat="1"/>
    <row r="212585" customFormat="1"/>
    <row r="212586" customFormat="1"/>
    <row r="212587" customFormat="1"/>
    <row r="212588" customFormat="1"/>
    <row r="212589" customFormat="1"/>
    <row r="212590" customFormat="1"/>
    <row r="212591" customFormat="1"/>
    <row r="212592" customFormat="1"/>
    <row r="212593" customFormat="1"/>
    <row r="212594" customFormat="1"/>
    <row r="212595" customFormat="1"/>
    <row r="212596" customFormat="1"/>
    <row r="212597" customFormat="1"/>
    <row r="212598" customFormat="1"/>
    <row r="212599" customFormat="1"/>
    <row r="212600" customFormat="1"/>
    <row r="212601" customFormat="1"/>
    <row r="212602" customFormat="1"/>
    <row r="212603" customFormat="1"/>
    <row r="212604" customFormat="1"/>
    <row r="212605" customFormat="1"/>
    <row r="212606" customFormat="1"/>
    <row r="212607" customFormat="1"/>
    <row r="212608" customFormat="1"/>
    <row r="212609" customFormat="1"/>
    <row r="212610" customFormat="1"/>
    <row r="212611" customFormat="1"/>
    <row r="212612" customFormat="1"/>
    <row r="212613" customFormat="1"/>
    <row r="212614" customFormat="1"/>
    <row r="212615" customFormat="1"/>
    <row r="212616" customFormat="1"/>
    <row r="212617" customFormat="1"/>
    <row r="212618" customFormat="1"/>
    <row r="212619" customFormat="1"/>
    <row r="212620" customFormat="1"/>
    <row r="212621" customFormat="1"/>
    <row r="212622" customFormat="1"/>
    <row r="212623" customFormat="1"/>
    <row r="212624" customFormat="1"/>
    <row r="212625" customFormat="1"/>
    <row r="212626" customFormat="1"/>
    <row r="212627" customFormat="1"/>
    <row r="212628" customFormat="1"/>
    <row r="212629" customFormat="1"/>
    <row r="212630" customFormat="1"/>
    <row r="212631" customFormat="1"/>
    <row r="212632" customFormat="1"/>
    <row r="212633" customFormat="1"/>
    <row r="212634" customFormat="1"/>
    <row r="212635" customFormat="1"/>
    <row r="212636" customFormat="1"/>
    <row r="212637" customFormat="1"/>
    <row r="212638" customFormat="1"/>
    <row r="212639" customFormat="1"/>
    <row r="212640" customFormat="1"/>
    <row r="212641" customFormat="1"/>
    <row r="212642" customFormat="1"/>
    <row r="212643" customFormat="1"/>
    <row r="212644" customFormat="1"/>
    <row r="212645" customFormat="1"/>
    <row r="212646" customFormat="1"/>
    <row r="212647" customFormat="1"/>
    <row r="212648" customFormat="1"/>
    <row r="212649" customFormat="1"/>
    <row r="212650" customFormat="1"/>
    <row r="212651" customFormat="1"/>
    <row r="212652" customFormat="1"/>
    <row r="212653" customFormat="1"/>
    <row r="212654" customFormat="1"/>
    <row r="212655" customFormat="1"/>
    <row r="212656" customFormat="1"/>
    <row r="212657" customFormat="1"/>
    <row r="212658" customFormat="1"/>
    <row r="212659" customFormat="1"/>
    <row r="212660" customFormat="1"/>
    <row r="212661" customFormat="1"/>
    <row r="212662" customFormat="1"/>
    <row r="212663" customFormat="1"/>
    <row r="212664" customFormat="1"/>
    <row r="212665" customFormat="1"/>
    <row r="212666" customFormat="1"/>
    <row r="212667" customFormat="1"/>
    <row r="212668" customFormat="1"/>
    <row r="212669" customFormat="1"/>
    <row r="212670" customFormat="1"/>
    <row r="212671" customFormat="1"/>
    <row r="212672" customFormat="1"/>
    <row r="212673" customFormat="1"/>
    <row r="212674" customFormat="1"/>
    <row r="212675" customFormat="1"/>
    <row r="212676" customFormat="1"/>
    <row r="212677" customFormat="1"/>
    <row r="212678" customFormat="1"/>
    <row r="212679" customFormat="1"/>
    <row r="212680" customFormat="1"/>
    <row r="212681" customFormat="1"/>
    <row r="212682" customFormat="1"/>
    <row r="212683" customFormat="1"/>
    <row r="212684" customFormat="1"/>
    <row r="212685" customFormat="1"/>
    <row r="212686" customFormat="1"/>
    <row r="212687" customFormat="1"/>
    <row r="212688" customFormat="1"/>
    <row r="212689" customFormat="1"/>
    <row r="212690" customFormat="1"/>
    <row r="212691" customFormat="1"/>
    <row r="212692" customFormat="1"/>
    <row r="212693" customFormat="1"/>
    <row r="212694" customFormat="1"/>
    <row r="212695" customFormat="1"/>
    <row r="212696" customFormat="1"/>
    <row r="212697" customFormat="1"/>
    <row r="212698" customFormat="1"/>
    <row r="212699" customFormat="1"/>
    <row r="212700" customFormat="1"/>
    <row r="212701" customFormat="1"/>
    <row r="212702" customFormat="1"/>
    <row r="212703" customFormat="1"/>
    <row r="212704" customFormat="1"/>
    <row r="212705" customFormat="1"/>
    <row r="212706" customFormat="1"/>
    <row r="212707" customFormat="1"/>
    <row r="212708" customFormat="1"/>
    <row r="212709" customFormat="1"/>
    <row r="212710" customFormat="1"/>
    <row r="212711" customFormat="1"/>
    <row r="212712" customFormat="1"/>
    <row r="212713" customFormat="1"/>
    <row r="212714" customFormat="1"/>
    <row r="212715" customFormat="1"/>
    <row r="212716" customFormat="1"/>
    <row r="212717" customFormat="1"/>
    <row r="212718" customFormat="1"/>
    <row r="212719" customFormat="1"/>
    <row r="212720" customFormat="1"/>
    <row r="212721" customFormat="1"/>
    <row r="212722" customFormat="1"/>
    <row r="212723" customFormat="1"/>
    <row r="212724" customFormat="1"/>
    <row r="212725" customFormat="1"/>
    <row r="212726" customFormat="1"/>
    <row r="212727" customFormat="1"/>
    <row r="212728" customFormat="1"/>
    <row r="212729" customFormat="1"/>
    <row r="212730" customFormat="1"/>
    <row r="212731" customFormat="1"/>
    <row r="212732" customFormat="1"/>
    <row r="212733" customFormat="1"/>
    <row r="212734" customFormat="1"/>
    <row r="212735" customFormat="1"/>
    <row r="212736" customFormat="1"/>
    <row r="212737" customFormat="1"/>
    <row r="212738" customFormat="1"/>
    <row r="212739" customFormat="1"/>
    <row r="212740" customFormat="1"/>
    <row r="212741" customFormat="1"/>
    <row r="212742" customFormat="1"/>
    <row r="212743" customFormat="1"/>
    <row r="212744" customFormat="1"/>
    <row r="212745" customFormat="1"/>
    <row r="212746" customFormat="1"/>
    <row r="212747" customFormat="1"/>
    <row r="212748" customFormat="1"/>
    <row r="212749" customFormat="1"/>
    <row r="212750" customFormat="1"/>
    <row r="212751" customFormat="1"/>
    <row r="212752" customFormat="1"/>
    <row r="212753" customFormat="1"/>
    <row r="212754" customFormat="1"/>
    <row r="212755" customFormat="1"/>
    <row r="212756" customFormat="1"/>
    <row r="212757" customFormat="1"/>
    <row r="212758" customFormat="1"/>
    <row r="212759" customFormat="1"/>
    <row r="212760" customFormat="1"/>
    <row r="212761" customFormat="1"/>
    <row r="212762" customFormat="1"/>
    <row r="212763" customFormat="1"/>
    <row r="212764" customFormat="1"/>
    <row r="212765" customFormat="1"/>
    <row r="212766" customFormat="1"/>
    <row r="212767" customFormat="1"/>
    <row r="212768" customFormat="1"/>
    <row r="212769" customFormat="1"/>
    <row r="212770" customFormat="1"/>
    <row r="212771" customFormat="1"/>
    <row r="212772" customFormat="1"/>
    <row r="212773" customFormat="1"/>
    <row r="212774" customFormat="1"/>
    <row r="212775" customFormat="1"/>
    <row r="212776" customFormat="1"/>
    <row r="212777" customFormat="1"/>
    <row r="212778" customFormat="1"/>
    <row r="212779" customFormat="1"/>
    <row r="212780" customFormat="1"/>
    <row r="212781" customFormat="1"/>
    <row r="212782" customFormat="1"/>
    <row r="212783" customFormat="1"/>
    <row r="212784" customFormat="1"/>
    <row r="212785" customFormat="1"/>
    <row r="212786" customFormat="1"/>
    <row r="212787" customFormat="1"/>
    <row r="212788" customFormat="1"/>
    <row r="212789" customFormat="1"/>
    <row r="212790" customFormat="1"/>
    <row r="212791" customFormat="1"/>
    <row r="212792" customFormat="1"/>
    <row r="212793" customFormat="1"/>
    <row r="212794" customFormat="1"/>
    <row r="212795" customFormat="1"/>
    <row r="212796" customFormat="1"/>
    <row r="212797" customFormat="1"/>
    <row r="212798" customFormat="1"/>
    <row r="212799" customFormat="1"/>
    <row r="212800" customFormat="1"/>
    <row r="212801" customFormat="1"/>
    <row r="212802" customFormat="1"/>
    <row r="212803" customFormat="1"/>
    <row r="212804" customFormat="1"/>
    <row r="212805" customFormat="1"/>
    <row r="212806" customFormat="1"/>
    <row r="212807" customFormat="1"/>
    <row r="212808" customFormat="1"/>
    <row r="212809" customFormat="1"/>
    <row r="212810" customFormat="1"/>
    <row r="212811" customFormat="1"/>
    <row r="212812" customFormat="1"/>
    <row r="212813" customFormat="1"/>
    <row r="212814" customFormat="1"/>
    <row r="212815" customFormat="1"/>
    <row r="212816" customFormat="1"/>
    <row r="212817" customFormat="1"/>
    <row r="212818" customFormat="1"/>
    <row r="212819" customFormat="1"/>
    <row r="212820" customFormat="1"/>
    <row r="212821" customFormat="1"/>
    <row r="212822" customFormat="1"/>
    <row r="212823" customFormat="1"/>
    <row r="212824" customFormat="1"/>
    <row r="212825" customFormat="1"/>
    <row r="212826" customFormat="1"/>
    <row r="212827" customFormat="1"/>
    <row r="212828" customFormat="1"/>
    <row r="212829" customFormat="1"/>
    <row r="212830" customFormat="1"/>
    <row r="212831" customFormat="1"/>
    <row r="212832" customFormat="1"/>
    <row r="212833" customFormat="1"/>
    <row r="212834" customFormat="1"/>
    <row r="212835" customFormat="1"/>
    <row r="212836" customFormat="1"/>
    <row r="212837" customFormat="1"/>
    <row r="212838" customFormat="1"/>
    <row r="212839" customFormat="1"/>
    <row r="212840" customFormat="1"/>
    <row r="212841" customFormat="1"/>
    <row r="212842" customFormat="1"/>
    <row r="212843" customFormat="1"/>
    <row r="212844" customFormat="1"/>
    <row r="212845" customFormat="1"/>
    <row r="212846" customFormat="1"/>
    <row r="212847" customFormat="1"/>
    <row r="212848" customFormat="1"/>
    <row r="212849" customFormat="1"/>
    <row r="212850" customFormat="1"/>
    <row r="212851" customFormat="1"/>
    <row r="212852" customFormat="1"/>
    <row r="212853" customFormat="1"/>
    <row r="212854" customFormat="1"/>
    <row r="212855" customFormat="1"/>
    <row r="212856" customFormat="1"/>
    <row r="212857" customFormat="1"/>
    <row r="212858" customFormat="1"/>
    <row r="212859" customFormat="1"/>
    <row r="212860" customFormat="1"/>
    <row r="212861" customFormat="1"/>
    <row r="212862" customFormat="1"/>
    <row r="212863" customFormat="1"/>
    <row r="212864" customFormat="1"/>
    <row r="212865" customFormat="1"/>
    <row r="212866" customFormat="1"/>
    <row r="212867" customFormat="1"/>
    <row r="212868" customFormat="1"/>
    <row r="212869" customFormat="1"/>
    <row r="212870" customFormat="1"/>
    <row r="212871" customFormat="1"/>
    <row r="212872" customFormat="1"/>
    <row r="212873" customFormat="1"/>
    <row r="212874" customFormat="1"/>
    <row r="212875" customFormat="1"/>
    <row r="212876" customFormat="1"/>
    <row r="212877" customFormat="1"/>
    <row r="212878" customFormat="1"/>
    <row r="212879" customFormat="1"/>
    <row r="212880" customFormat="1"/>
    <row r="212881" customFormat="1"/>
    <row r="212882" customFormat="1"/>
    <row r="212883" customFormat="1"/>
    <row r="212884" customFormat="1"/>
    <row r="212885" customFormat="1"/>
    <row r="212886" customFormat="1"/>
    <row r="212887" customFormat="1"/>
    <row r="212888" customFormat="1"/>
    <row r="212889" customFormat="1"/>
    <row r="212890" customFormat="1"/>
    <row r="212891" customFormat="1"/>
    <row r="212892" customFormat="1"/>
    <row r="212893" customFormat="1"/>
    <row r="212894" customFormat="1"/>
    <row r="212895" customFormat="1"/>
    <row r="212896" customFormat="1"/>
    <row r="212897" customFormat="1"/>
    <row r="212898" customFormat="1"/>
    <row r="212899" customFormat="1"/>
    <row r="212900" customFormat="1"/>
    <row r="212901" customFormat="1"/>
    <row r="212902" customFormat="1"/>
    <row r="212903" customFormat="1"/>
    <row r="212904" customFormat="1"/>
    <row r="212905" customFormat="1"/>
    <row r="212906" customFormat="1"/>
    <row r="212907" customFormat="1"/>
    <row r="212908" customFormat="1"/>
    <row r="212909" customFormat="1"/>
    <row r="212910" customFormat="1"/>
    <row r="212911" customFormat="1"/>
    <row r="212912" customFormat="1"/>
    <row r="212913" customFormat="1"/>
    <row r="212914" customFormat="1"/>
    <row r="212915" customFormat="1"/>
    <row r="212916" customFormat="1"/>
    <row r="212917" customFormat="1"/>
    <row r="212918" customFormat="1"/>
    <row r="212919" customFormat="1"/>
    <row r="212920" customFormat="1"/>
    <row r="212921" customFormat="1"/>
    <row r="212922" customFormat="1"/>
    <row r="212923" customFormat="1"/>
    <row r="212924" customFormat="1"/>
    <row r="212925" customFormat="1"/>
    <row r="212926" customFormat="1"/>
    <row r="212927" customFormat="1"/>
    <row r="212928" customFormat="1"/>
    <row r="212929" customFormat="1"/>
    <row r="212930" customFormat="1"/>
    <row r="212931" customFormat="1"/>
    <row r="212932" customFormat="1"/>
    <row r="212933" customFormat="1"/>
    <row r="212934" customFormat="1"/>
    <row r="212935" customFormat="1"/>
    <row r="212936" customFormat="1"/>
    <row r="212937" customFormat="1"/>
    <row r="212938" customFormat="1"/>
    <row r="212939" customFormat="1"/>
    <row r="212940" customFormat="1"/>
    <row r="212941" customFormat="1"/>
    <row r="212942" customFormat="1"/>
    <row r="212943" customFormat="1"/>
    <row r="212944" customFormat="1"/>
    <row r="212945" customFormat="1"/>
    <row r="212946" customFormat="1"/>
    <row r="212947" customFormat="1"/>
    <row r="212948" customFormat="1"/>
    <row r="212949" customFormat="1"/>
    <row r="212950" customFormat="1"/>
    <row r="212951" customFormat="1"/>
    <row r="212952" customFormat="1"/>
    <row r="212953" customFormat="1"/>
    <row r="212954" customFormat="1"/>
    <row r="212955" customFormat="1"/>
    <row r="212956" customFormat="1"/>
    <row r="212957" customFormat="1"/>
    <row r="212958" customFormat="1"/>
    <row r="212959" customFormat="1"/>
    <row r="212960" customFormat="1"/>
    <row r="212961" customFormat="1"/>
    <row r="212962" customFormat="1"/>
    <row r="212963" customFormat="1"/>
    <row r="212964" customFormat="1"/>
    <row r="212965" customFormat="1"/>
    <row r="212966" customFormat="1"/>
    <row r="212967" customFormat="1"/>
    <row r="212968" customFormat="1"/>
    <row r="212969" customFormat="1"/>
    <row r="212970" customFormat="1"/>
    <row r="212971" customFormat="1"/>
    <row r="212972" customFormat="1"/>
    <row r="212973" customFormat="1"/>
    <row r="212974" customFormat="1"/>
    <row r="212975" customFormat="1"/>
    <row r="212976" customFormat="1"/>
    <row r="212977" customFormat="1"/>
    <row r="212978" customFormat="1"/>
    <row r="212979" customFormat="1"/>
    <row r="212980" customFormat="1"/>
    <row r="212981" customFormat="1"/>
    <row r="212982" customFormat="1"/>
    <row r="212983" customFormat="1"/>
    <row r="212984" customFormat="1"/>
    <row r="212985" customFormat="1"/>
    <row r="212986" customFormat="1"/>
    <row r="212987" customFormat="1"/>
    <row r="212988" customFormat="1"/>
    <row r="212989" customFormat="1"/>
    <row r="212990" customFormat="1"/>
    <row r="212991" customFormat="1"/>
    <row r="212992" customFormat="1"/>
    <row r="212993" customFormat="1"/>
    <row r="212994" customFormat="1"/>
    <row r="212995" customFormat="1"/>
    <row r="212996" customFormat="1"/>
    <row r="212997" customFormat="1"/>
    <row r="212998" customFormat="1"/>
    <row r="212999" customFormat="1"/>
    <row r="213000" customFormat="1"/>
    <row r="213001" customFormat="1"/>
    <row r="213002" customFormat="1"/>
    <row r="213003" customFormat="1"/>
    <row r="213004" customFormat="1"/>
    <row r="213005" customFormat="1"/>
    <row r="213006" customFormat="1"/>
    <row r="213007" customFormat="1"/>
    <row r="213008" customFormat="1"/>
    <row r="213009" customFormat="1"/>
    <row r="213010" customFormat="1"/>
    <row r="213011" customFormat="1"/>
    <row r="213012" customFormat="1"/>
    <row r="213013" customFormat="1"/>
    <row r="213014" customFormat="1"/>
    <row r="213015" customFormat="1"/>
    <row r="213016" customFormat="1"/>
    <row r="213017" customFormat="1"/>
    <row r="213018" customFormat="1"/>
    <row r="213019" customFormat="1"/>
    <row r="213020" customFormat="1"/>
    <row r="213021" customFormat="1"/>
    <row r="213022" customFormat="1"/>
    <row r="213023" customFormat="1"/>
    <row r="213024" customFormat="1"/>
    <row r="213025" customFormat="1"/>
    <row r="213026" customFormat="1"/>
    <row r="213027" customFormat="1"/>
    <row r="213028" customFormat="1"/>
    <row r="213029" customFormat="1"/>
    <row r="213030" customFormat="1"/>
    <row r="213031" customFormat="1"/>
    <row r="213032" customFormat="1"/>
    <row r="213033" customFormat="1"/>
    <row r="213034" customFormat="1"/>
    <row r="213035" customFormat="1"/>
    <row r="213036" customFormat="1"/>
    <row r="213037" customFormat="1"/>
    <row r="213038" customFormat="1"/>
    <row r="213039" customFormat="1"/>
    <row r="213040" customFormat="1"/>
    <row r="213041" customFormat="1"/>
    <row r="213042" customFormat="1"/>
    <row r="213043" customFormat="1"/>
    <row r="213044" customFormat="1"/>
    <row r="213045" customFormat="1"/>
    <row r="213046" customFormat="1"/>
    <row r="213047" customFormat="1"/>
    <row r="213048" customFormat="1"/>
    <row r="213049" customFormat="1"/>
    <row r="213050" customFormat="1"/>
    <row r="213051" customFormat="1"/>
    <row r="213052" customFormat="1"/>
    <row r="213053" customFormat="1"/>
    <row r="213054" customFormat="1"/>
    <row r="213055" customFormat="1"/>
    <row r="213056" customFormat="1"/>
    <row r="213057" customFormat="1"/>
    <row r="213058" customFormat="1"/>
    <row r="213059" customFormat="1"/>
    <row r="213060" customFormat="1"/>
    <row r="213061" customFormat="1"/>
    <row r="213062" customFormat="1"/>
    <row r="213063" customFormat="1"/>
    <row r="213064" customFormat="1"/>
    <row r="213065" customFormat="1"/>
    <row r="213066" customFormat="1"/>
    <row r="213067" customFormat="1"/>
    <row r="213068" customFormat="1"/>
    <row r="213069" customFormat="1"/>
    <row r="213070" customFormat="1"/>
    <row r="213071" customFormat="1"/>
    <row r="213072" customFormat="1"/>
    <row r="213073" customFormat="1"/>
    <row r="213074" customFormat="1"/>
    <row r="213075" customFormat="1"/>
    <row r="213076" customFormat="1"/>
    <row r="213077" customFormat="1"/>
    <row r="213078" customFormat="1"/>
    <row r="213079" customFormat="1"/>
    <row r="213080" customFormat="1"/>
    <row r="213081" customFormat="1"/>
    <row r="213082" customFormat="1"/>
    <row r="213083" customFormat="1"/>
    <row r="213084" customFormat="1"/>
    <row r="213085" customFormat="1"/>
    <row r="213086" customFormat="1"/>
    <row r="213087" customFormat="1"/>
    <row r="213088" customFormat="1"/>
    <row r="213089" customFormat="1"/>
    <row r="213090" customFormat="1"/>
    <row r="213091" customFormat="1"/>
    <row r="213092" customFormat="1"/>
    <row r="213093" customFormat="1"/>
    <row r="213094" customFormat="1"/>
    <row r="213095" customFormat="1"/>
    <row r="213096" customFormat="1"/>
    <row r="213097" customFormat="1"/>
    <row r="213098" customFormat="1"/>
    <row r="213099" customFormat="1"/>
    <row r="213100" customFormat="1"/>
    <row r="213101" customFormat="1"/>
    <row r="213102" customFormat="1"/>
    <row r="213103" customFormat="1"/>
    <row r="213104" customFormat="1"/>
    <row r="213105" customFormat="1"/>
    <row r="213106" customFormat="1"/>
    <row r="213107" customFormat="1"/>
    <row r="213108" customFormat="1"/>
    <row r="213109" customFormat="1"/>
    <row r="213110" customFormat="1"/>
    <row r="213111" customFormat="1"/>
    <row r="213112" customFormat="1"/>
    <row r="213113" customFormat="1"/>
    <row r="213114" customFormat="1"/>
    <row r="213115" customFormat="1"/>
    <row r="213116" customFormat="1"/>
    <row r="213117" customFormat="1"/>
    <row r="213118" customFormat="1"/>
    <row r="213119" customFormat="1"/>
    <row r="213120" customFormat="1"/>
    <row r="213121" customFormat="1"/>
    <row r="213122" customFormat="1"/>
    <row r="213123" customFormat="1"/>
    <row r="213124" customFormat="1"/>
    <row r="213125" customFormat="1"/>
    <row r="213126" customFormat="1"/>
    <row r="213127" customFormat="1"/>
    <row r="213128" customFormat="1"/>
    <row r="213129" customFormat="1"/>
    <row r="213130" customFormat="1"/>
    <row r="213131" customFormat="1"/>
    <row r="213132" customFormat="1"/>
    <row r="213133" customFormat="1"/>
    <row r="213134" customFormat="1"/>
    <row r="213135" customFormat="1"/>
    <row r="213136" customFormat="1"/>
    <row r="213137" customFormat="1"/>
    <row r="213138" customFormat="1"/>
    <row r="213139" customFormat="1"/>
    <row r="213140" customFormat="1"/>
    <row r="213141" customFormat="1"/>
    <row r="213142" customFormat="1"/>
    <row r="213143" customFormat="1"/>
    <row r="213144" customFormat="1"/>
    <row r="213145" customFormat="1"/>
    <row r="213146" customFormat="1"/>
    <row r="213147" customFormat="1"/>
    <row r="213148" customFormat="1"/>
    <row r="213149" customFormat="1"/>
    <row r="213150" customFormat="1"/>
    <row r="213151" customFormat="1"/>
    <row r="213152" customFormat="1"/>
    <row r="213153" customFormat="1"/>
    <row r="213154" customFormat="1"/>
    <row r="213155" customFormat="1"/>
    <row r="213156" customFormat="1"/>
    <row r="213157" customFormat="1"/>
    <row r="213158" customFormat="1"/>
    <row r="213159" customFormat="1"/>
    <row r="213160" customFormat="1"/>
    <row r="213161" customFormat="1"/>
    <row r="213162" customFormat="1"/>
    <row r="213163" customFormat="1"/>
    <row r="213164" customFormat="1"/>
    <row r="213165" customFormat="1"/>
    <row r="213166" customFormat="1"/>
    <row r="213167" customFormat="1"/>
    <row r="213168" customFormat="1"/>
    <row r="213169" customFormat="1"/>
    <row r="213170" customFormat="1"/>
    <row r="213171" customFormat="1"/>
    <row r="213172" customFormat="1"/>
    <row r="213173" customFormat="1"/>
    <row r="213174" customFormat="1"/>
    <row r="213175" customFormat="1"/>
    <row r="213176" customFormat="1"/>
    <row r="213177" customFormat="1"/>
    <row r="213178" customFormat="1"/>
    <row r="213179" customFormat="1"/>
    <row r="213180" customFormat="1"/>
    <row r="213181" customFormat="1"/>
    <row r="213182" customFormat="1"/>
    <row r="213183" customFormat="1"/>
    <row r="213184" customFormat="1"/>
    <row r="213185" customFormat="1"/>
    <row r="213186" customFormat="1"/>
    <row r="213187" customFormat="1"/>
    <row r="213188" customFormat="1"/>
    <row r="213189" customFormat="1"/>
    <row r="213190" customFormat="1"/>
    <row r="213191" customFormat="1"/>
    <row r="213192" customFormat="1"/>
    <row r="213193" customFormat="1"/>
    <row r="213194" customFormat="1"/>
    <row r="213195" customFormat="1"/>
    <row r="213196" customFormat="1"/>
    <row r="213197" customFormat="1"/>
    <row r="213198" customFormat="1"/>
    <row r="213199" customFormat="1"/>
    <row r="213200" customFormat="1"/>
    <row r="213201" customFormat="1"/>
    <row r="213202" customFormat="1"/>
    <row r="213203" customFormat="1"/>
    <row r="213204" customFormat="1"/>
    <row r="213205" customFormat="1"/>
    <row r="213206" customFormat="1"/>
    <row r="213207" customFormat="1"/>
    <row r="213208" customFormat="1"/>
    <row r="213209" customFormat="1"/>
    <row r="213210" customFormat="1"/>
    <row r="213211" customFormat="1"/>
    <row r="213212" customFormat="1"/>
    <row r="213213" customFormat="1"/>
    <row r="213214" customFormat="1"/>
    <row r="213215" customFormat="1"/>
    <row r="213216" customFormat="1"/>
    <row r="213217" customFormat="1"/>
    <row r="213218" customFormat="1"/>
    <row r="213219" customFormat="1"/>
    <row r="213220" customFormat="1"/>
    <row r="213221" customFormat="1"/>
    <row r="213222" customFormat="1"/>
    <row r="213223" customFormat="1"/>
    <row r="213224" customFormat="1"/>
    <row r="213225" customFormat="1"/>
    <row r="213226" customFormat="1"/>
    <row r="213227" customFormat="1"/>
    <row r="213228" customFormat="1"/>
    <row r="213229" customFormat="1"/>
    <row r="213230" customFormat="1"/>
    <row r="213231" customFormat="1"/>
    <row r="213232" customFormat="1"/>
    <row r="213233" customFormat="1"/>
    <row r="213234" customFormat="1"/>
    <row r="213235" customFormat="1"/>
    <row r="213236" customFormat="1"/>
    <row r="213237" customFormat="1"/>
    <row r="213238" customFormat="1"/>
    <row r="213239" customFormat="1"/>
    <row r="213240" customFormat="1"/>
    <row r="213241" customFormat="1"/>
    <row r="213242" customFormat="1"/>
    <row r="213243" customFormat="1"/>
    <row r="213244" customFormat="1"/>
    <row r="213245" customFormat="1"/>
    <row r="213246" customFormat="1"/>
    <row r="213247" customFormat="1"/>
    <row r="213248" customFormat="1"/>
    <row r="213249" customFormat="1"/>
    <row r="213250" customFormat="1"/>
    <row r="213251" customFormat="1"/>
    <row r="213252" customFormat="1"/>
    <row r="213253" customFormat="1"/>
    <row r="213254" customFormat="1"/>
    <row r="213255" customFormat="1"/>
    <row r="213256" customFormat="1"/>
    <row r="213257" customFormat="1"/>
    <row r="213258" customFormat="1"/>
    <row r="213259" customFormat="1"/>
    <row r="213260" customFormat="1"/>
    <row r="213261" customFormat="1"/>
    <row r="213262" customFormat="1"/>
    <row r="213263" customFormat="1"/>
    <row r="213264" customFormat="1"/>
    <row r="213265" customFormat="1"/>
    <row r="213266" customFormat="1"/>
    <row r="213267" customFormat="1"/>
    <row r="213268" customFormat="1"/>
    <row r="213269" customFormat="1"/>
    <row r="213270" customFormat="1"/>
    <row r="213271" customFormat="1"/>
    <row r="213272" customFormat="1"/>
    <row r="213273" customFormat="1"/>
    <row r="213274" customFormat="1"/>
    <row r="213275" customFormat="1"/>
    <row r="213276" customFormat="1"/>
    <row r="213277" customFormat="1"/>
    <row r="213278" customFormat="1"/>
    <row r="213279" customFormat="1"/>
    <row r="213280" customFormat="1"/>
    <row r="213281" customFormat="1"/>
    <row r="213282" customFormat="1"/>
    <row r="213283" customFormat="1"/>
    <row r="213284" customFormat="1"/>
    <row r="213285" customFormat="1"/>
    <row r="213286" customFormat="1"/>
    <row r="213287" customFormat="1"/>
    <row r="213288" customFormat="1"/>
    <row r="213289" customFormat="1"/>
    <row r="213290" customFormat="1"/>
    <row r="213291" customFormat="1"/>
    <row r="213292" customFormat="1"/>
    <row r="213293" customFormat="1"/>
    <row r="213294" customFormat="1"/>
    <row r="213295" customFormat="1"/>
    <row r="213296" customFormat="1"/>
    <row r="213297" customFormat="1"/>
    <row r="213298" customFormat="1"/>
    <row r="213299" customFormat="1"/>
    <row r="213300" customFormat="1"/>
    <row r="213301" customFormat="1"/>
    <row r="213302" customFormat="1"/>
    <row r="213303" customFormat="1"/>
    <row r="213304" customFormat="1"/>
    <row r="213305" customFormat="1"/>
    <row r="213306" customFormat="1"/>
    <row r="213307" customFormat="1"/>
    <row r="213308" customFormat="1"/>
    <row r="213309" customFormat="1"/>
    <row r="213310" customFormat="1"/>
    <row r="213311" customFormat="1"/>
    <row r="213312" customFormat="1"/>
    <row r="213313" customFormat="1"/>
    <row r="213314" customFormat="1"/>
    <row r="213315" customFormat="1"/>
    <row r="213316" customFormat="1"/>
    <row r="213317" customFormat="1"/>
    <row r="213318" customFormat="1"/>
    <row r="213319" customFormat="1"/>
    <row r="213320" customFormat="1"/>
    <row r="213321" customFormat="1"/>
    <row r="213322" customFormat="1"/>
    <row r="213323" customFormat="1"/>
    <row r="213324" customFormat="1"/>
    <row r="213325" customFormat="1"/>
    <row r="213326" customFormat="1"/>
    <row r="213327" customFormat="1"/>
    <row r="213328" customFormat="1"/>
    <row r="213329" customFormat="1"/>
    <row r="213330" customFormat="1"/>
    <row r="213331" customFormat="1"/>
    <row r="213332" customFormat="1"/>
    <row r="213333" customFormat="1"/>
    <row r="213334" customFormat="1"/>
    <row r="213335" customFormat="1"/>
    <row r="213336" customFormat="1"/>
    <row r="213337" customFormat="1"/>
    <row r="213338" customFormat="1"/>
    <row r="213339" customFormat="1"/>
    <row r="213340" customFormat="1"/>
    <row r="213341" customFormat="1"/>
    <row r="213342" customFormat="1"/>
    <row r="213343" customFormat="1"/>
    <row r="213344" customFormat="1"/>
    <row r="213345" customFormat="1"/>
    <row r="213346" customFormat="1"/>
    <row r="213347" customFormat="1"/>
    <row r="213348" customFormat="1"/>
    <row r="213349" customFormat="1"/>
    <row r="213350" customFormat="1"/>
    <row r="213351" customFormat="1"/>
    <row r="213352" customFormat="1"/>
    <row r="213353" customFormat="1"/>
    <row r="213354" customFormat="1"/>
    <row r="213355" customFormat="1"/>
    <row r="213356" customFormat="1"/>
    <row r="213357" customFormat="1"/>
    <row r="213358" customFormat="1"/>
    <row r="213359" customFormat="1"/>
    <row r="213360" customFormat="1"/>
    <row r="213361" customFormat="1"/>
    <row r="213362" customFormat="1"/>
    <row r="213363" customFormat="1"/>
    <row r="213364" customFormat="1"/>
    <row r="213365" customFormat="1"/>
    <row r="213366" customFormat="1"/>
    <row r="213367" customFormat="1"/>
    <row r="213368" customFormat="1"/>
    <row r="213369" customFormat="1"/>
    <row r="213370" customFormat="1"/>
    <row r="213371" customFormat="1"/>
    <row r="213372" customFormat="1"/>
    <row r="213373" customFormat="1"/>
    <row r="213374" customFormat="1"/>
    <row r="213375" customFormat="1"/>
    <row r="213376" customFormat="1"/>
    <row r="213377" customFormat="1"/>
    <row r="213378" customFormat="1"/>
    <row r="213379" customFormat="1"/>
    <row r="213380" customFormat="1"/>
    <row r="213381" customFormat="1"/>
    <row r="213382" customFormat="1"/>
    <row r="213383" customFormat="1"/>
    <row r="213384" customFormat="1"/>
    <row r="213385" customFormat="1"/>
    <row r="213386" customFormat="1"/>
    <row r="213387" customFormat="1"/>
    <row r="213388" customFormat="1"/>
    <row r="213389" customFormat="1"/>
    <row r="213390" customFormat="1"/>
    <row r="213391" customFormat="1"/>
    <row r="213392" customFormat="1"/>
    <row r="213393" customFormat="1"/>
    <row r="213394" customFormat="1"/>
    <row r="213395" customFormat="1"/>
    <row r="213396" customFormat="1"/>
    <row r="213397" customFormat="1"/>
    <row r="213398" customFormat="1"/>
    <row r="213399" customFormat="1"/>
    <row r="213400" customFormat="1"/>
    <row r="213401" customFormat="1"/>
    <row r="213402" customFormat="1"/>
    <row r="213403" customFormat="1"/>
    <row r="213404" customFormat="1"/>
    <row r="213405" customFormat="1"/>
    <row r="213406" customFormat="1"/>
    <row r="213407" customFormat="1"/>
    <row r="213408" customFormat="1"/>
    <row r="213409" customFormat="1"/>
    <row r="213410" customFormat="1"/>
    <row r="213411" customFormat="1"/>
    <row r="213412" customFormat="1"/>
    <row r="213413" customFormat="1"/>
    <row r="213414" customFormat="1"/>
    <row r="213415" customFormat="1"/>
    <row r="213416" customFormat="1"/>
    <row r="213417" customFormat="1"/>
    <row r="213418" customFormat="1"/>
    <row r="213419" customFormat="1"/>
    <row r="213420" customFormat="1"/>
    <row r="213421" customFormat="1"/>
    <row r="213422" customFormat="1"/>
    <row r="213423" customFormat="1"/>
    <row r="213424" customFormat="1"/>
    <row r="213425" customFormat="1"/>
    <row r="213426" customFormat="1"/>
    <row r="213427" customFormat="1"/>
    <row r="213428" customFormat="1"/>
    <row r="213429" customFormat="1"/>
    <row r="213430" customFormat="1"/>
    <row r="213431" customFormat="1"/>
    <row r="213432" customFormat="1"/>
    <row r="213433" customFormat="1"/>
    <row r="213434" customFormat="1"/>
    <row r="213435" customFormat="1"/>
    <row r="213436" customFormat="1"/>
    <row r="213437" customFormat="1"/>
    <row r="213438" customFormat="1"/>
    <row r="213439" customFormat="1"/>
    <row r="213440" customFormat="1"/>
    <row r="213441" customFormat="1"/>
    <row r="213442" customFormat="1"/>
    <row r="213443" customFormat="1"/>
    <row r="213444" customFormat="1"/>
    <row r="213445" customFormat="1"/>
    <row r="213446" customFormat="1"/>
    <row r="213447" customFormat="1"/>
    <row r="213448" customFormat="1"/>
    <row r="213449" customFormat="1"/>
    <row r="213450" customFormat="1"/>
    <row r="213451" customFormat="1"/>
    <row r="213452" customFormat="1"/>
    <row r="213453" customFormat="1"/>
    <row r="213454" customFormat="1"/>
    <row r="213455" customFormat="1"/>
    <row r="213456" customFormat="1"/>
    <row r="213457" customFormat="1"/>
    <row r="213458" customFormat="1"/>
    <row r="213459" customFormat="1"/>
    <row r="213460" customFormat="1"/>
    <row r="213461" customFormat="1"/>
    <row r="213462" customFormat="1"/>
    <row r="213463" customFormat="1"/>
    <row r="213464" customFormat="1"/>
    <row r="213465" customFormat="1"/>
    <row r="213466" customFormat="1"/>
    <row r="213467" customFormat="1"/>
    <row r="213468" customFormat="1"/>
    <row r="213469" customFormat="1"/>
    <row r="213470" customFormat="1"/>
    <row r="213471" customFormat="1"/>
    <row r="213472" customFormat="1"/>
    <row r="213473" customFormat="1"/>
    <row r="213474" customFormat="1"/>
    <row r="213475" customFormat="1"/>
    <row r="213476" customFormat="1"/>
    <row r="213477" customFormat="1"/>
    <row r="213478" customFormat="1"/>
    <row r="213479" customFormat="1"/>
    <row r="213480" customFormat="1"/>
    <row r="213481" customFormat="1"/>
    <row r="213482" customFormat="1"/>
    <row r="213483" customFormat="1"/>
    <row r="213484" customFormat="1"/>
    <row r="213485" customFormat="1"/>
    <row r="213486" customFormat="1"/>
    <row r="213487" customFormat="1"/>
    <row r="213488" customFormat="1"/>
    <row r="213489" customFormat="1"/>
    <row r="213490" customFormat="1"/>
    <row r="213491" customFormat="1"/>
    <row r="213492" customFormat="1"/>
    <row r="213493" customFormat="1"/>
    <row r="213494" customFormat="1"/>
    <row r="213495" customFormat="1"/>
    <row r="213496" customFormat="1"/>
    <row r="213497" customFormat="1"/>
    <row r="213498" customFormat="1"/>
    <row r="213499" customFormat="1"/>
    <row r="213500" customFormat="1"/>
    <row r="213501" customFormat="1"/>
    <row r="213502" customFormat="1"/>
    <row r="213503" customFormat="1"/>
    <row r="213504" customFormat="1"/>
    <row r="213505" customFormat="1"/>
    <row r="213506" customFormat="1"/>
    <row r="213507" customFormat="1"/>
    <row r="213508" customFormat="1"/>
    <row r="213509" customFormat="1"/>
    <row r="213510" customFormat="1"/>
    <row r="213511" customFormat="1"/>
    <row r="213512" customFormat="1"/>
    <row r="213513" customFormat="1"/>
    <row r="213514" customFormat="1"/>
    <row r="213515" customFormat="1"/>
    <row r="213516" customFormat="1"/>
    <row r="213517" customFormat="1"/>
    <row r="213518" customFormat="1"/>
    <row r="213519" customFormat="1"/>
    <row r="213520" customFormat="1"/>
    <row r="213521" customFormat="1"/>
    <row r="213522" customFormat="1"/>
    <row r="213523" customFormat="1"/>
    <row r="213524" customFormat="1"/>
    <row r="213525" customFormat="1"/>
    <row r="213526" customFormat="1"/>
    <row r="213527" customFormat="1"/>
    <row r="213528" customFormat="1"/>
    <row r="213529" customFormat="1"/>
    <row r="213530" customFormat="1"/>
    <row r="213531" customFormat="1"/>
    <row r="213532" customFormat="1"/>
    <row r="213533" customFormat="1"/>
    <row r="213534" customFormat="1"/>
    <row r="213535" customFormat="1"/>
    <row r="213536" customFormat="1"/>
    <row r="213537" customFormat="1"/>
    <row r="213538" customFormat="1"/>
    <row r="213539" customFormat="1"/>
    <row r="213540" customFormat="1"/>
    <row r="213541" customFormat="1"/>
    <row r="213542" customFormat="1"/>
    <row r="213543" customFormat="1"/>
    <row r="213544" customFormat="1"/>
    <row r="213545" customFormat="1"/>
    <row r="213546" customFormat="1"/>
    <row r="213547" customFormat="1"/>
    <row r="213548" customFormat="1"/>
    <row r="213549" customFormat="1"/>
    <row r="213550" customFormat="1"/>
    <row r="213551" customFormat="1"/>
    <row r="213552" customFormat="1"/>
    <row r="213553" customFormat="1"/>
    <row r="213554" customFormat="1"/>
    <row r="213555" customFormat="1"/>
    <row r="213556" customFormat="1"/>
    <row r="213557" customFormat="1"/>
    <row r="213558" customFormat="1"/>
    <row r="213559" customFormat="1"/>
    <row r="213560" customFormat="1"/>
    <row r="213561" customFormat="1"/>
    <row r="213562" customFormat="1"/>
    <row r="213563" customFormat="1"/>
    <row r="213564" customFormat="1"/>
    <row r="213565" customFormat="1"/>
    <row r="213566" customFormat="1"/>
    <row r="213567" customFormat="1"/>
    <row r="213568" customFormat="1"/>
    <row r="213569" customFormat="1"/>
    <row r="213570" customFormat="1"/>
    <row r="213571" customFormat="1"/>
    <row r="213572" customFormat="1"/>
    <row r="213573" customFormat="1"/>
    <row r="213574" customFormat="1"/>
    <row r="213575" customFormat="1"/>
    <row r="213576" customFormat="1"/>
    <row r="213577" customFormat="1"/>
    <row r="213578" customFormat="1"/>
    <row r="213579" customFormat="1"/>
    <row r="213580" customFormat="1"/>
    <row r="213581" customFormat="1"/>
    <row r="213582" customFormat="1"/>
    <row r="213583" customFormat="1"/>
    <row r="213584" customFormat="1"/>
    <row r="213585" customFormat="1"/>
    <row r="213586" customFormat="1"/>
    <row r="213587" customFormat="1"/>
    <row r="213588" customFormat="1"/>
    <row r="213589" customFormat="1"/>
    <row r="213590" customFormat="1"/>
    <row r="213591" customFormat="1"/>
    <row r="213592" customFormat="1"/>
    <row r="213593" customFormat="1"/>
    <row r="213594" customFormat="1"/>
    <row r="213595" customFormat="1"/>
    <row r="213596" customFormat="1"/>
    <row r="213597" customFormat="1"/>
    <row r="213598" customFormat="1"/>
    <row r="213599" customFormat="1"/>
    <row r="213600" customFormat="1"/>
    <row r="213601" customFormat="1"/>
    <row r="213602" customFormat="1"/>
    <row r="213603" customFormat="1"/>
    <row r="213604" customFormat="1"/>
    <row r="213605" customFormat="1"/>
    <row r="213606" customFormat="1"/>
    <row r="213607" customFormat="1"/>
    <row r="213608" customFormat="1"/>
    <row r="213609" customFormat="1"/>
    <row r="213610" customFormat="1"/>
    <row r="213611" customFormat="1"/>
    <row r="213612" customFormat="1"/>
    <row r="213613" customFormat="1"/>
    <row r="213614" customFormat="1"/>
    <row r="213615" customFormat="1"/>
    <row r="213616" customFormat="1"/>
    <row r="213617" customFormat="1"/>
    <row r="213618" customFormat="1"/>
    <row r="213619" customFormat="1"/>
    <row r="213620" customFormat="1"/>
    <row r="213621" customFormat="1"/>
    <row r="213622" customFormat="1"/>
    <row r="213623" customFormat="1"/>
    <row r="213624" customFormat="1"/>
    <row r="213625" customFormat="1"/>
    <row r="213626" customFormat="1"/>
    <row r="213627" customFormat="1"/>
    <row r="213628" customFormat="1"/>
    <row r="213629" customFormat="1"/>
    <row r="213630" customFormat="1"/>
    <row r="213631" customFormat="1"/>
    <row r="213632" customFormat="1"/>
    <row r="213633" customFormat="1"/>
    <row r="213634" customFormat="1"/>
    <row r="213635" customFormat="1"/>
    <row r="213636" customFormat="1"/>
    <row r="213637" customFormat="1"/>
    <row r="213638" customFormat="1"/>
    <row r="213639" customFormat="1"/>
    <row r="213640" customFormat="1"/>
    <row r="213641" customFormat="1"/>
    <row r="213642" customFormat="1"/>
    <row r="213643" customFormat="1"/>
    <row r="213644" customFormat="1"/>
    <row r="213645" customFormat="1"/>
    <row r="213646" customFormat="1"/>
    <row r="213647" customFormat="1"/>
    <row r="213648" customFormat="1"/>
    <row r="213649" customFormat="1"/>
    <row r="213650" customFormat="1"/>
    <row r="213651" customFormat="1"/>
    <row r="213652" customFormat="1"/>
    <row r="213653" customFormat="1"/>
    <row r="213654" customFormat="1"/>
    <row r="213655" customFormat="1"/>
    <row r="213656" customFormat="1"/>
    <row r="213657" customFormat="1"/>
    <row r="213658" customFormat="1"/>
    <row r="213659" customFormat="1"/>
    <row r="213660" customFormat="1"/>
    <row r="213661" customFormat="1"/>
    <row r="213662" customFormat="1"/>
    <row r="213663" customFormat="1"/>
    <row r="213664" customFormat="1"/>
    <row r="213665" customFormat="1"/>
    <row r="213666" customFormat="1"/>
    <row r="213667" customFormat="1"/>
    <row r="213668" customFormat="1"/>
    <row r="213669" customFormat="1"/>
    <row r="213670" customFormat="1"/>
    <row r="213671" customFormat="1"/>
    <row r="213672" customFormat="1"/>
    <row r="213673" customFormat="1"/>
    <row r="213674" customFormat="1"/>
    <row r="213675" customFormat="1"/>
    <row r="213676" customFormat="1"/>
    <row r="213677" customFormat="1"/>
    <row r="213678" customFormat="1"/>
    <row r="213679" customFormat="1"/>
    <row r="213680" customFormat="1"/>
    <row r="213681" customFormat="1"/>
    <row r="213682" customFormat="1"/>
    <row r="213683" customFormat="1"/>
    <row r="213684" customFormat="1"/>
    <row r="213685" customFormat="1"/>
    <row r="213686" customFormat="1"/>
    <row r="213687" customFormat="1"/>
    <row r="213688" customFormat="1"/>
    <row r="213689" customFormat="1"/>
    <row r="213690" customFormat="1"/>
    <row r="213691" customFormat="1"/>
    <row r="213692" customFormat="1"/>
    <row r="213693" customFormat="1"/>
    <row r="213694" customFormat="1"/>
    <row r="213695" customFormat="1"/>
    <row r="213696" customFormat="1"/>
    <row r="213697" customFormat="1"/>
    <row r="213698" customFormat="1"/>
    <row r="213699" customFormat="1"/>
    <row r="213700" customFormat="1"/>
    <row r="213701" customFormat="1"/>
    <row r="213702" customFormat="1"/>
    <row r="213703" customFormat="1"/>
    <row r="213704" customFormat="1"/>
    <row r="213705" customFormat="1"/>
    <row r="213706" customFormat="1"/>
    <row r="213707" customFormat="1"/>
    <row r="213708" customFormat="1"/>
    <row r="213709" customFormat="1"/>
    <row r="213710" customFormat="1"/>
    <row r="213711" customFormat="1"/>
    <row r="213712" customFormat="1"/>
    <row r="213713" customFormat="1"/>
    <row r="213714" customFormat="1"/>
    <row r="213715" customFormat="1"/>
    <row r="213716" customFormat="1"/>
    <row r="213717" customFormat="1"/>
    <row r="213718" customFormat="1"/>
    <row r="213719" customFormat="1"/>
    <row r="213720" customFormat="1"/>
    <row r="213721" customFormat="1"/>
    <row r="213722" customFormat="1"/>
    <row r="213723" customFormat="1"/>
    <row r="213724" customFormat="1"/>
    <row r="213725" customFormat="1"/>
    <row r="213726" customFormat="1"/>
    <row r="213727" customFormat="1"/>
    <row r="213728" customFormat="1"/>
    <row r="213729" customFormat="1"/>
    <row r="213730" customFormat="1"/>
    <row r="213731" customFormat="1"/>
    <row r="213732" customFormat="1"/>
    <row r="213733" customFormat="1"/>
    <row r="213734" customFormat="1"/>
    <row r="213735" customFormat="1"/>
    <row r="213736" customFormat="1"/>
    <row r="213737" customFormat="1"/>
    <row r="213738" customFormat="1"/>
    <row r="213739" customFormat="1"/>
    <row r="213740" customFormat="1"/>
    <row r="213741" customFormat="1"/>
    <row r="213742" customFormat="1"/>
    <row r="213743" customFormat="1"/>
    <row r="213744" customFormat="1"/>
    <row r="213745" customFormat="1"/>
    <row r="213746" customFormat="1"/>
    <row r="213747" customFormat="1"/>
    <row r="213748" customFormat="1"/>
    <row r="213749" customFormat="1"/>
    <row r="213750" customFormat="1"/>
    <row r="213751" customFormat="1"/>
    <row r="213752" customFormat="1"/>
    <row r="213753" customFormat="1"/>
    <row r="213754" customFormat="1"/>
    <row r="213755" customFormat="1"/>
    <row r="213756" customFormat="1"/>
    <row r="213757" customFormat="1"/>
    <row r="213758" customFormat="1"/>
    <row r="213759" customFormat="1"/>
    <row r="213760" customFormat="1"/>
    <row r="213761" customFormat="1"/>
    <row r="213762" customFormat="1"/>
    <row r="213763" customFormat="1"/>
    <row r="213764" customFormat="1"/>
    <row r="213765" customFormat="1"/>
    <row r="213766" customFormat="1"/>
    <row r="213767" customFormat="1"/>
    <row r="213768" customFormat="1"/>
    <row r="213769" customFormat="1"/>
    <row r="213770" customFormat="1"/>
    <row r="213771" customFormat="1"/>
    <row r="213772" customFormat="1"/>
    <row r="213773" customFormat="1"/>
    <row r="213774" customFormat="1"/>
    <row r="213775" customFormat="1"/>
    <row r="213776" customFormat="1"/>
    <row r="213777" customFormat="1"/>
    <row r="213778" customFormat="1"/>
    <row r="213779" customFormat="1"/>
    <row r="213780" customFormat="1"/>
    <row r="213781" customFormat="1"/>
    <row r="213782" customFormat="1"/>
    <row r="213783" customFormat="1"/>
    <row r="213784" customFormat="1"/>
    <row r="213785" customFormat="1"/>
    <row r="213786" customFormat="1"/>
    <row r="213787" customFormat="1"/>
    <row r="213788" customFormat="1"/>
    <row r="213789" customFormat="1"/>
    <row r="213790" customFormat="1"/>
    <row r="213791" customFormat="1"/>
    <row r="213792" customFormat="1"/>
    <row r="213793" customFormat="1"/>
    <row r="213794" customFormat="1"/>
    <row r="213795" customFormat="1"/>
    <row r="213796" customFormat="1"/>
    <row r="213797" customFormat="1"/>
    <row r="213798" customFormat="1"/>
    <row r="213799" customFormat="1"/>
    <row r="213800" customFormat="1"/>
    <row r="213801" customFormat="1"/>
    <row r="213802" customFormat="1"/>
    <row r="213803" customFormat="1"/>
    <row r="213804" customFormat="1"/>
    <row r="213805" customFormat="1"/>
    <row r="213806" customFormat="1"/>
    <row r="213807" customFormat="1"/>
    <row r="213808" customFormat="1"/>
    <row r="213809" customFormat="1"/>
    <row r="213810" customFormat="1"/>
    <row r="213811" customFormat="1"/>
    <row r="213812" customFormat="1"/>
    <row r="213813" customFormat="1"/>
    <row r="213814" customFormat="1"/>
    <row r="213815" customFormat="1"/>
    <row r="213816" customFormat="1"/>
    <row r="213817" customFormat="1"/>
    <row r="213818" customFormat="1"/>
    <row r="213819" customFormat="1"/>
    <row r="213820" customFormat="1"/>
    <row r="213821" customFormat="1"/>
    <row r="213822" customFormat="1"/>
    <row r="213823" customFormat="1"/>
    <row r="213824" customFormat="1"/>
    <row r="213825" customFormat="1"/>
    <row r="213826" customFormat="1"/>
    <row r="213827" customFormat="1"/>
    <row r="213828" customFormat="1"/>
    <row r="213829" customFormat="1"/>
    <row r="213830" customFormat="1"/>
    <row r="213831" customFormat="1"/>
    <row r="213832" customFormat="1"/>
    <row r="213833" customFormat="1"/>
    <row r="213834" customFormat="1"/>
    <row r="213835" customFormat="1"/>
    <row r="213836" customFormat="1"/>
    <row r="213837" customFormat="1"/>
    <row r="213838" customFormat="1"/>
    <row r="213839" customFormat="1"/>
    <row r="213840" customFormat="1"/>
    <row r="213841" customFormat="1"/>
    <row r="213842" customFormat="1"/>
    <row r="213843" customFormat="1"/>
    <row r="213844" customFormat="1"/>
    <row r="213845" customFormat="1"/>
    <row r="213846" customFormat="1"/>
    <row r="213847" customFormat="1"/>
    <row r="213848" customFormat="1"/>
    <row r="213849" customFormat="1"/>
    <row r="213850" customFormat="1"/>
    <row r="213851" customFormat="1"/>
    <row r="213852" customFormat="1"/>
    <row r="213853" customFormat="1"/>
    <row r="213854" customFormat="1"/>
    <row r="213855" customFormat="1"/>
    <row r="213856" customFormat="1"/>
    <row r="213857" customFormat="1"/>
    <row r="213858" customFormat="1"/>
    <row r="213859" customFormat="1"/>
    <row r="213860" customFormat="1"/>
    <row r="213861" customFormat="1"/>
    <row r="213862" customFormat="1"/>
    <row r="213863" customFormat="1"/>
    <row r="213864" customFormat="1"/>
    <row r="213865" customFormat="1"/>
    <row r="213866" customFormat="1"/>
    <row r="213867" customFormat="1"/>
    <row r="213868" customFormat="1"/>
    <row r="213869" customFormat="1"/>
    <row r="213870" customFormat="1"/>
    <row r="213871" customFormat="1"/>
    <row r="213872" customFormat="1"/>
    <row r="213873" customFormat="1"/>
    <row r="213874" customFormat="1"/>
    <row r="213875" customFormat="1"/>
    <row r="213876" customFormat="1"/>
    <row r="213877" customFormat="1"/>
    <row r="213878" customFormat="1"/>
    <row r="213879" customFormat="1"/>
    <row r="213880" customFormat="1"/>
    <row r="213881" customFormat="1"/>
    <row r="213882" customFormat="1"/>
    <row r="213883" customFormat="1"/>
    <row r="213884" customFormat="1"/>
    <row r="213885" customFormat="1"/>
    <row r="213886" customFormat="1"/>
    <row r="213887" customFormat="1"/>
    <row r="213888" customFormat="1"/>
    <row r="213889" customFormat="1"/>
    <row r="213890" customFormat="1"/>
    <row r="213891" customFormat="1"/>
    <row r="213892" customFormat="1"/>
    <row r="213893" customFormat="1"/>
    <row r="213894" customFormat="1"/>
    <row r="213895" customFormat="1"/>
    <row r="213896" customFormat="1"/>
    <row r="213897" customFormat="1"/>
    <row r="213898" customFormat="1"/>
    <row r="213899" customFormat="1"/>
    <row r="213900" customFormat="1"/>
    <row r="213901" customFormat="1"/>
    <row r="213902" customFormat="1"/>
    <row r="213903" customFormat="1"/>
    <row r="213904" customFormat="1"/>
    <row r="213905" customFormat="1"/>
    <row r="213906" customFormat="1"/>
    <row r="213907" customFormat="1"/>
    <row r="213908" customFormat="1"/>
    <row r="213909" customFormat="1"/>
    <row r="213910" customFormat="1"/>
    <row r="213911" customFormat="1"/>
    <row r="213912" customFormat="1"/>
    <row r="213913" customFormat="1"/>
    <row r="213914" customFormat="1"/>
    <row r="213915" customFormat="1"/>
    <row r="213916" customFormat="1"/>
    <row r="213917" customFormat="1"/>
    <row r="213918" customFormat="1"/>
    <row r="213919" customFormat="1"/>
    <row r="213920" customFormat="1"/>
    <row r="213921" customFormat="1"/>
    <row r="213922" customFormat="1"/>
    <row r="213923" customFormat="1"/>
    <row r="213924" customFormat="1"/>
    <row r="213925" customFormat="1"/>
    <row r="213926" customFormat="1"/>
    <row r="213927" customFormat="1"/>
    <row r="213928" customFormat="1"/>
    <row r="213929" customFormat="1"/>
    <row r="213930" customFormat="1"/>
    <row r="213931" customFormat="1"/>
    <row r="213932" customFormat="1"/>
    <row r="213933" customFormat="1"/>
    <row r="213934" customFormat="1"/>
    <row r="213935" customFormat="1"/>
    <row r="213936" customFormat="1"/>
    <row r="213937" customFormat="1"/>
    <row r="213938" customFormat="1"/>
    <row r="213939" customFormat="1"/>
    <row r="213940" customFormat="1"/>
    <row r="213941" customFormat="1"/>
    <row r="213942" customFormat="1"/>
    <row r="213943" customFormat="1"/>
    <row r="213944" customFormat="1"/>
    <row r="213945" customFormat="1"/>
    <row r="213946" customFormat="1"/>
    <row r="213947" customFormat="1"/>
    <row r="213948" customFormat="1"/>
    <row r="213949" customFormat="1"/>
    <row r="213950" customFormat="1"/>
    <row r="213951" customFormat="1"/>
    <row r="213952" customFormat="1"/>
    <row r="213953" customFormat="1"/>
    <row r="213954" customFormat="1"/>
    <row r="213955" customFormat="1"/>
    <row r="213956" customFormat="1"/>
    <row r="213957" customFormat="1"/>
    <row r="213958" customFormat="1"/>
    <row r="213959" customFormat="1"/>
    <row r="213960" customFormat="1"/>
    <row r="213961" customFormat="1"/>
    <row r="213962" customFormat="1"/>
    <row r="213963" customFormat="1"/>
    <row r="213964" customFormat="1"/>
    <row r="213965" customFormat="1"/>
    <row r="213966" customFormat="1"/>
    <row r="213967" customFormat="1"/>
    <row r="213968" customFormat="1"/>
    <row r="213969" customFormat="1"/>
    <row r="213970" customFormat="1"/>
    <row r="213971" customFormat="1"/>
    <row r="213972" customFormat="1"/>
    <row r="213973" customFormat="1"/>
    <row r="213974" customFormat="1"/>
    <row r="213975" customFormat="1"/>
    <row r="213976" customFormat="1"/>
    <row r="213977" customFormat="1"/>
    <row r="213978" customFormat="1"/>
    <row r="213979" customFormat="1"/>
    <row r="213980" customFormat="1"/>
    <row r="213981" customFormat="1"/>
    <row r="213982" customFormat="1"/>
    <row r="213983" customFormat="1"/>
    <row r="213984" customFormat="1"/>
    <row r="213985" customFormat="1"/>
    <row r="213986" customFormat="1"/>
    <row r="213987" customFormat="1"/>
    <row r="213988" customFormat="1"/>
    <row r="213989" customFormat="1"/>
    <row r="213990" customFormat="1"/>
    <row r="213991" customFormat="1"/>
    <row r="213992" customFormat="1"/>
    <row r="213993" customFormat="1"/>
    <row r="213994" customFormat="1"/>
    <row r="213995" customFormat="1"/>
    <row r="213996" customFormat="1"/>
    <row r="213997" customFormat="1"/>
    <row r="213998" customFormat="1"/>
    <row r="213999" customFormat="1"/>
    <row r="214000" customFormat="1"/>
    <row r="214001" customFormat="1"/>
    <row r="214002" customFormat="1"/>
    <row r="214003" customFormat="1"/>
    <row r="214004" customFormat="1"/>
    <row r="214005" customFormat="1"/>
    <row r="214006" customFormat="1"/>
    <row r="214007" customFormat="1"/>
    <row r="214008" customFormat="1"/>
    <row r="214009" customFormat="1"/>
    <row r="214010" customFormat="1"/>
    <row r="214011" customFormat="1"/>
    <row r="214012" customFormat="1"/>
    <row r="214013" customFormat="1"/>
    <row r="214014" customFormat="1"/>
    <row r="214015" customFormat="1"/>
    <row r="214016" customFormat="1"/>
    <row r="214017" customFormat="1"/>
    <row r="214018" customFormat="1"/>
    <row r="214019" customFormat="1"/>
    <row r="214020" customFormat="1"/>
    <row r="214021" customFormat="1"/>
    <row r="214022" customFormat="1"/>
    <row r="214023" customFormat="1"/>
    <row r="214024" customFormat="1"/>
    <row r="214025" customFormat="1"/>
    <row r="214026" customFormat="1"/>
    <row r="214027" customFormat="1"/>
    <row r="214028" customFormat="1"/>
    <row r="214029" customFormat="1"/>
    <row r="214030" customFormat="1"/>
    <row r="214031" customFormat="1"/>
    <row r="214032" customFormat="1"/>
    <row r="214033" customFormat="1"/>
    <row r="214034" customFormat="1"/>
    <row r="214035" customFormat="1"/>
    <row r="214036" customFormat="1"/>
    <row r="214037" customFormat="1"/>
    <row r="214038" customFormat="1"/>
    <row r="214039" customFormat="1"/>
    <row r="214040" customFormat="1"/>
    <row r="214041" customFormat="1"/>
    <row r="214042" customFormat="1"/>
    <row r="214043" customFormat="1"/>
    <row r="214044" customFormat="1"/>
    <row r="214045" customFormat="1"/>
    <row r="214046" customFormat="1"/>
    <row r="214047" customFormat="1"/>
    <row r="214048" customFormat="1"/>
    <row r="214049" customFormat="1"/>
    <row r="214050" customFormat="1"/>
    <row r="214051" customFormat="1"/>
    <row r="214052" customFormat="1"/>
    <row r="214053" customFormat="1"/>
    <row r="214054" customFormat="1"/>
    <row r="214055" customFormat="1"/>
    <row r="214056" customFormat="1"/>
    <row r="214057" customFormat="1"/>
    <row r="214058" customFormat="1"/>
    <row r="214059" customFormat="1"/>
    <row r="214060" customFormat="1"/>
    <row r="214061" customFormat="1"/>
    <row r="214062" customFormat="1"/>
    <row r="214063" customFormat="1"/>
    <row r="214064" customFormat="1"/>
    <row r="214065" customFormat="1"/>
    <row r="214066" customFormat="1"/>
    <row r="214067" customFormat="1"/>
    <row r="214068" customFormat="1"/>
    <row r="214069" customFormat="1"/>
    <row r="214070" customFormat="1"/>
    <row r="214071" customFormat="1"/>
    <row r="214072" customFormat="1"/>
    <row r="214073" customFormat="1"/>
    <row r="214074" customFormat="1"/>
    <row r="214075" customFormat="1"/>
    <row r="214076" customFormat="1"/>
    <row r="214077" customFormat="1"/>
    <row r="214078" customFormat="1"/>
    <row r="214079" customFormat="1"/>
    <row r="214080" customFormat="1"/>
    <row r="214081" customFormat="1"/>
    <row r="214082" customFormat="1"/>
    <row r="214083" customFormat="1"/>
    <row r="214084" customFormat="1"/>
    <row r="214085" customFormat="1"/>
    <row r="214086" customFormat="1"/>
    <row r="214087" customFormat="1"/>
    <row r="214088" customFormat="1"/>
    <row r="214089" customFormat="1"/>
    <row r="214090" customFormat="1"/>
    <row r="214091" customFormat="1"/>
    <row r="214092" customFormat="1"/>
    <row r="214093" customFormat="1"/>
    <row r="214094" customFormat="1"/>
    <row r="214095" customFormat="1"/>
    <row r="214096" customFormat="1"/>
    <row r="214097" customFormat="1"/>
    <row r="214098" customFormat="1"/>
    <row r="214099" customFormat="1"/>
    <row r="214100" customFormat="1"/>
    <row r="214101" customFormat="1"/>
    <row r="214102" customFormat="1"/>
    <row r="214103" customFormat="1"/>
    <row r="214104" customFormat="1"/>
    <row r="214105" customFormat="1"/>
    <row r="214106" customFormat="1"/>
    <row r="214107" customFormat="1"/>
    <row r="214108" customFormat="1"/>
    <row r="214109" customFormat="1"/>
    <row r="214110" customFormat="1"/>
    <row r="214111" customFormat="1"/>
    <row r="214112" customFormat="1"/>
    <row r="214113" customFormat="1"/>
    <row r="214114" customFormat="1"/>
    <row r="214115" customFormat="1"/>
    <row r="214116" customFormat="1"/>
    <row r="214117" customFormat="1"/>
    <row r="214118" customFormat="1"/>
    <row r="214119" customFormat="1"/>
    <row r="214120" customFormat="1"/>
    <row r="214121" customFormat="1"/>
    <row r="214122" customFormat="1"/>
    <row r="214123" customFormat="1"/>
    <row r="214124" customFormat="1"/>
    <row r="214125" customFormat="1"/>
    <row r="214126" customFormat="1"/>
    <row r="214127" customFormat="1"/>
    <row r="214128" customFormat="1"/>
    <row r="214129" customFormat="1"/>
    <row r="214130" customFormat="1"/>
    <row r="214131" customFormat="1"/>
    <row r="214132" customFormat="1"/>
    <row r="214133" customFormat="1"/>
    <row r="214134" customFormat="1"/>
    <row r="214135" customFormat="1"/>
    <row r="214136" customFormat="1"/>
    <row r="214137" customFormat="1"/>
    <row r="214138" customFormat="1"/>
    <row r="214139" customFormat="1"/>
    <row r="214140" customFormat="1"/>
    <row r="214141" customFormat="1"/>
    <row r="214142" customFormat="1"/>
    <row r="214143" customFormat="1"/>
    <row r="214144" customFormat="1"/>
    <row r="214145" customFormat="1"/>
    <row r="214146" customFormat="1"/>
    <row r="214147" customFormat="1"/>
    <row r="214148" customFormat="1"/>
    <row r="214149" customFormat="1"/>
    <row r="214150" customFormat="1"/>
    <row r="214151" customFormat="1"/>
    <row r="214152" customFormat="1"/>
    <row r="214153" customFormat="1"/>
    <row r="214154" customFormat="1"/>
    <row r="214155" customFormat="1"/>
    <row r="214156" customFormat="1"/>
    <row r="214157" customFormat="1"/>
    <row r="214158" customFormat="1"/>
    <row r="214159" customFormat="1"/>
    <row r="214160" customFormat="1"/>
    <row r="214161" customFormat="1"/>
    <row r="214162" customFormat="1"/>
    <row r="214163" customFormat="1"/>
    <row r="214164" customFormat="1"/>
    <row r="214165" customFormat="1"/>
    <row r="214166" customFormat="1"/>
    <row r="214167" customFormat="1"/>
    <row r="214168" customFormat="1"/>
    <row r="214169" customFormat="1"/>
    <row r="214170" customFormat="1"/>
    <row r="214171" customFormat="1"/>
    <row r="214172" customFormat="1"/>
    <row r="214173" customFormat="1"/>
    <row r="214174" customFormat="1"/>
    <row r="214175" customFormat="1"/>
    <row r="214176" customFormat="1"/>
    <row r="214177" customFormat="1"/>
    <row r="214178" customFormat="1"/>
    <row r="214179" customFormat="1"/>
    <row r="214180" customFormat="1"/>
    <row r="214181" customFormat="1"/>
    <row r="214182" customFormat="1"/>
    <row r="214183" customFormat="1"/>
    <row r="214184" customFormat="1"/>
    <row r="214185" customFormat="1"/>
    <row r="214186" customFormat="1"/>
    <row r="214187" customFormat="1"/>
    <row r="214188" customFormat="1"/>
    <row r="214189" customFormat="1"/>
    <row r="214190" customFormat="1"/>
    <row r="214191" customFormat="1"/>
    <row r="214192" customFormat="1"/>
    <row r="214193" customFormat="1"/>
    <row r="214194" customFormat="1"/>
    <row r="214195" customFormat="1"/>
    <row r="214196" customFormat="1"/>
    <row r="214197" customFormat="1"/>
    <row r="214198" customFormat="1"/>
    <row r="214199" customFormat="1"/>
    <row r="214200" customFormat="1"/>
    <row r="214201" customFormat="1"/>
    <row r="214202" customFormat="1"/>
    <row r="214203" customFormat="1"/>
    <row r="214204" customFormat="1"/>
    <row r="214205" customFormat="1"/>
    <row r="214206" customFormat="1"/>
    <row r="214207" customFormat="1"/>
    <row r="214208" customFormat="1"/>
    <row r="214209" customFormat="1"/>
    <row r="214210" customFormat="1"/>
    <row r="214211" customFormat="1"/>
    <row r="214212" customFormat="1"/>
    <row r="214213" customFormat="1"/>
    <row r="214214" customFormat="1"/>
    <row r="214215" customFormat="1"/>
    <row r="214216" customFormat="1"/>
    <row r="214217" customFormat="1"/>
    <row r="214218" customFormat="1"/>
    <row r="214219" customFormat="1"/>
    <row r="214220" customFormat="1"/>
    <row r="214221" customFormat="1"/>
    <row r="214222" customFormat="1"/>
    <row r="214223" customFormat="1"/>
    <row r="214224" customFormat="1"/>
    <row r="214225" customFormat="1"/>
    <row r="214226" customFormat="1"/>
    <row r="214227" customFormat="1"/>
    <row r="214228" customFormat="1"/>
    <row r="214229" customFormat="1"/>
    <row r="214230" customFormat="1"/>
    <row r="214231" customFormat="1"/>
    <row r="214232" customFormat="1"/>
    <row r="214233" customFormat="1"/>
    <row r="214234" customFormat="1"/>
    <row r="214235" customFormat="1"/>
    <row r="214236" customFormat="1"/>
    <row r="214237" customFormat="1"/>
    <row r="214238" customFormat="1"/>
    <row r="214239" customFormat="1"/>
    <row r="214240" customFormat="1"/>
    <row r="214241" customFormat="1"/>
    <row r="214242" customFormat="1"/>
    <row r="214243" customFormat="1"/>
    <row r="214244" customFormat="1"/>
    <row r="214245" customFormat="1"/>
    <row r="214246" customFormat="1"/>
    <row r="214247" customFormat="1"/>
    <row r="214248" customFormat="1"/>
    <row r="214249" customFormat="1"/>
    <row r="214250" customFormat="1"/>
    <row r="214251" customFormat="1"/>
    <row r="214252" customFormat="1"/>
    <row r="214253" customFormat="1"/>
    <row r="214254" customFormat="1"/>
    <row r="214255" customFormat="1"/>
    <row r="214256" customFormat="1"/>
    <row r="214257" customFormat="1"/>
    <row r="214258" customFormat="1"/>
    <row r="214259" customFormat="1"/>
    <row r="214260" customFormat="1"/>
    <row r="214261" customFormat="1"/>
    <row r="214262" customFormat="1"/>
    <row r="214263" customFormat="1"/>
    <row r="214264" customFormat="1"/>
    <row r="214265" customFormat="1"/>
    <row r="214266" customFormat="1"/>
    <row r="214267" customFormat="1"/>
    <row r="214268" customFormat="1"/>
    <row r="214269" customFormat="1"/>
    <row r="214270" customFormat="1"/>
    <row r="214271" customFormat="1"/>
    <row r="214272" customFormat="1"/>
    <row r="214273" customFormat="1"/>
    <row r="214274" customFormat="1"/>
    <row r="214275" customFormat="1"/>
    <row r="214276" customFormat="1"/>
    <row r="214277" customFormat="1"/>
    <row r="214278" customFormat="1"/>
    <row r="214279" customFormat="1"/>
    <row r="214280" customFormat="1"/>
    <row r="214281" customFormat="1"/>
    <row r="214282" customFormat="1"/>
    <row r="214283" customFormat="1"/>
    <row r="214284" customFormat="1"/>
    <row r="214285" customFormat="1"/>
    <row r="214286" customFormat="1"/>
    <row r="214287" customFormat="1"/>
    <row r="214288" customFormat="1"/>
    <row r="214289" customFormat="1"/>
    <row r="214290" customFormat="1"/>
    <row r="214291" customFormat="1"/>
    <row r="214292" customFormat="1"/>
    <row r="214293" customFormat="1"/>
    <row r="214294" customFormat="1"/>
    <row r="214295" customFormat="1"/>
    <row r="214296" customFormat="1"/>
    <row r="214297" customFormat="1"/>
    <row r="214298" customFormat="1"/>
    <row r="214299" customFormat="1"/>
    <row r="214300" customFormat="1"/>
    <row r="214301" customFormat="1"/>
    <row r="214302" customFormat="1"/>
    <row r="214303" customFormat="1"/>
    <row r="214304" customFormat="1"/>
    <row r="214305" customFormat="1"/>
    <row r="214306" customFormat="1"/>
    <row r="214307" customFormat="1"/>
    <row r="214308" customFormat="1"/>
    <row r="214309" customFormat="1"/>
    <row r="214310" customFormat="1"/>
    <row r="214311" customFormat="1"/>
    <row r="214312" customFormat="1"/>
    <row r="214313" customFormat="1"/>
    <row r="214314" customFormat="1"/>
    <row r="214315" customFormat="1"/>
    <row r="214316" customFormat="1"/>
    <row r="214317" customFormat="1"/>
    <row r="214318" customFormat="1"/>
    <row r="214319" customFormat="1"/>
    <row r="214320" customFormat="1"/>
    <row r="214321" customFormat="1"/>
    <row r="214322" customFormat="1"/>
    <row r="214323" customFormat="1"/>
    <row r="214324" customFormat="1"/>
    <row r="214325" customFormat="1"/>
    <row r="214326" customFormat="1"/>
    <row r="214327" customFormat="1"/>
    <row r="214328" customFormat="1"/>
    <row r="214329" customFormat="1"/>
    <row r="214330" customFormat="1"/>
    <row r="214331" customFormat="1"/>
    <row r="214332" customFormat="1"/>
    <row r="214333" customFormat="1"/>
    <row r="214334" customFormat="1"/>
    <row r="214335" customFormat="1"/>
    <row r="214336" customFormat="1"/>
    <row r="214337" customFormat="1"/>
    <row r="214338" customFormat="1"/>
    <row r="214339" customFormat="1"/>
    <row r="214340" customFormat="1"/>
    <row r="214341" customFormat="1"/>
    <row r="214342" customFormat="1"/>
    <row r="214343" customFormat="1"/>
    <row r="214344" customFormat="1"/>
    <row r="214345" customFormat="1"/>
    <row r="214346" customFormat="1"/>
    <row r="214347" customFormat="1"/>
    <row r="214348" customFormat="1"/>
    <row r="214349" customFormat="1"/>
    <row r="214350" customFormat="1"/>
    <row r="214351" customFormat="1"/>
    <row r="214352" customFormat="1"/>
    <row r="214353" customFormat="1"/>
    <row r="214354" customFormat="1"/>
    <row r="214355" customFormat="1"/>
    <row r="214356" customFormat="1"/>
    <row r="214357" customFormat="1"/>
    <row r="214358" customFormat="1"/>
    <row r="214359" customFormat="1"/>
    <row r="214360" customFormat="1"/>
    <row r="214361" customFormat="1"/>
    <row r="214362" customFormat="1"/>
    <row r="214363" customFormat="1"/>
    <row r="214364" customFormat="1"/>
    <row r="214365" customFormat="1"/>
    <row r="214366" customFormat="1"/>
    <row r="214367" customFormat="1"/>
    <row r="214368" customFormat="1"/>
    <row r="214369" customFormat="1"/>
    <row r="214370" customFormat="1"/>
    <row r="214371" customFormat="1"/>
    <row r="214372" customFormat="1"/>
    <row r="214373" customFormat="1"/>
    <row r="214374" customFormat="1"/>
    <row r="214375" customFormat="1"/>
    <row r="214376" customFormat="1"/>
    <row r="214377" customFormat="1"/>
    <row r="214378" customFormat="1"/>
    <row r="214379" customFormat="1"/>
    <row r="214380" customFormat="1"/>
    <row r="214381" customFormat="1"/>
    <row r="214382" customFormat="1"/>
    <row r="214383" customFormat="1"/>
    <row r="214384" customFormat="1"/>
    <row r="214385" customFormat="1"/>
    <row r="214386" customFormat="1"/>
    <row r="214387" customFormat="1"/>
    <row r="214388" customFormat="1"/>
    <row r="214389" customFormat="1"/>
    <row r="214390" customFormat="1"/>
    <row r="214391" customFormat="1"/>
    <row r="214392" customFormat="1"/>
    <row r="214393" customFormat="1"/>
    <row r="214394" customFormat="1"/>
    <row r="214395" customFormat="1"/>
    <row r="214396" customFormat="1"/>
    <row r="214397" customFormat="1"/>
    <row r="214398" customFormat="1"/>
    <row r="214399" customFormat="1"/>
    <row r="214400" customFormat="1"/>
    <row r="214401" customFormat="1"/>
    <row r="214402" customFormat="1"/>
    <row r="214403" customFormat="1"/>
    <row r="214404" customFormat="1"/>
    <row r="214405" customFormat="1"/>
    <row r="214406" customFormat="1"/>
    <row r="214407" customFormat="1"/>
    <row r="214408" customFormat="1"/>
    <row r="214409" customFormat="1"/>
    <row r="214410" customFormat="1"/>
    <row r="214411" customFormat="1"/>
    <row r="214412" customFormat="1"/>
    <row r="214413" customFormat="1"/>
    <row r="214414" customFormat="1"/>
    <row r="214415" customFormat="1"/>
    <row r="214416" customFormat="1"/>
    <row r="214417" customFormat="1"/>
    <row r="214418" customFormat="1"/>
    <row r="214419" customFormat="1"/>
    <row r="214420" customFormat="1"/>
    <row r="214421" customFormat="1"/>
    <row r="214422" customFormat="1"/>
    <row r="214423" customFormat="1"/>
    <row r="214424" customFormat="1"/>
    <row r="214425" customFormat="1"/>
    <row r="214426" customFormat="1"/>
    <row r="214427" customFormat="1"/>
    <row r="214428" customFormat="1"/>
    <row r="214429" customFormat="1"/>
    <row r="214430" customFormat="1"/>
    <row r="214431" customFormat="1"/>
    <row r="214432" customFormat="1"/>
    <row r="214433" customFormat="1"/>
    <row r="214434" customFormat="1"/>
    <row r="214435" customFormat="1"/>
    <row r="214436" customFormat="1"/>
    <row r="214437" customFormat="1"/>
    <row r="214438" customFormat="1"/>
    <row r="214439" customFormat="1"/>
    <row r="214440" customFormat="1"/>
    <row r="214441" customFormat="1"/>
    <row r="214442" customFormat="1"/>
    <row r="214443" customFormat="1"/>
    <row r="214444" customFormat="1"/>
    <row r="214445" customFormat="1"/>
    <row r="214446" customFormat="1"/>
    <row r="214447" customFormat="1"/>
    <row r="214448" customFormat="1"/>
    <row r="214449" customFormat="1"/>
    <row r="214450" customFormat="1"/>
    <row r="214451" customFormat="1"/>
    <row r="214452" customFormat="1"/>
    <row r="214453" customFormat="1"/>
    <row r="214454" customFormat="1"/>
    <row r="214455" customFormat="1"/>
    <row r="214456" customFormat="1"/>
    <row r="214457" customFormat="1"/>
    <row r="214458" customFormat="1"/>
    <row r="214459" customFormat="1"/>
    <row r="214460" customFormat="1"/>
    <row r="214461" customFormat="1"/>
    <row r="214462" customFormat="1"/>
    <row r="214463" customFormat="1"/>
    <row r="214464" customFormat="1"/>
    <row r="214465" customFormat="1"/>
    <row r="214466" customFormat="1"/>
    <row r="214467" customFormat="1"/>
    <row r="214468" customFormat="1"/>
    <row r="214469" customFormat="1"/>
    <row r="214470" customFormat="1"/>
    <row r="214471" customFormat="1"/>
    <row r="214472" customFormat="1"/>
    <row r="214473" customFormat="1"/>
    <row r="214474" customFormat="1"/>
    <row r="214475" customFormat="1"/>
    <row r="214476" customFormat="1"/>
    <row r="214477" customFormat="1"/>
    <row r="214478" customFormat="1"/>
    <row r="214479" customFormat="1"/>
    <row r="214480" customFormat="1"/>
    <row r="214481" customFormat="1"/>
    <row r="214482" customFormat="1"/>
    <row r="214483" customFormat="1"/>
    <row r="214484" customFormat="1"/>
    <row r="214485" customFormat="1"/>
    <row r="214486" customFormat="1"/>
    <row r="214487" customFormat="1"/>
    <row r="214488" customFormat="1"/>
    <row r="214489" customFormat="1"/>
    <row r="214490" customFormat="1"/>
    <row r="214491" customFormat="1"/>
    <row r="214492" customFormat="1"/>
    <row r="214493" customFormat="1"/>
    <row r="214494" customFormat="1"/>
    <row r="214495" customFormat="1"/>
    <row r="214496" customFormat="1"/>
    <row r="214497" customFormat="1"/>
    <row r="214498" customFormat="1"/>
    <row r="214499" customFormat="1"/>
    <row r="214500" customFormat="1"/>
    <row r="214501" customFormat="1"/>
    <row r="214502" customFormat="1"/>
    <row r="214503" customFormat="1"/>
    <row r="214504" customFormat="1"/>
    <row r="214505" customFormat="1"/>
    <row r="214506" customFormat="1"/>
    <row r="214507" customFormat="1"/>
    <row r="214508" customFormat="1"/>
    <row r="214509" customFormat="1"/>
    <row r="214510" customFormat="1"/>
    <row r="214511" customFormat="1"/>
    <row r="214512" customFormat="1"/>
    <row r="214513" customFormat="1"/>
    <row r="214514" customFormat="1"/>
    <row r="214515" customFormat="1"/>
    <row r="214516" customFormat="1"/>
    <row r="214517" customFormat="1"/>
    <row r="214518" customFormat="1"/>
    <row r="214519" customFormat="1"/>
    <row r="214520" customFormat="1"/>
    <row r="214521" customFormat="1"/>
    <row r="214522" customFormat="1"/>
    <row r="214523" customFormat="1"/>
    <row r="214524" customFormat="1"/>
    <row r="214525" customFormat="1"/>
    <row r="214526" customFormat="1"/>
    <row r="214527" customFormat="1"/>
    <row r="214528" customFormat="1"/>
    <row r="214529" customFormat="1"/>
    <row r="214530" customFormat="1"/>
    <row r="214531" customFormat="1"/>
    <row r="214532" customFormat="1"/>
    <row r="214533" customFormat="1"/>
    <row r="214534" customFormat="1"/>
    <row r="214535" customFormat="1"/>
    <row r="214536" customFormat="1"/>
    <row r="214537" customFormat="1"/>
    <row r="214538" customFormat="1"/>
    <row r="214539" customFormat="1"/>
    <row r="214540" customFormat="1"/>
    <row r="214541" customFormat="1"/>
    <row r="214542" customFormat="1"/>
    <row r="214543" customFormat="1"/>
    <row r="214544" customFormat="1"/>
    <row r="214545" customFormat="1"/>
    <row r="214546" customFormat="1"/>
    <row r="214547" customFormat="1"/>
    <row r="214548" customFormat="1"/>
    <row r="214549" customFormat="1"/>
    <row r="214550" customFormat="1"/>
    <row r="214551" customFormat="1"/>
    <row r="214552" customFormat="1"/>
    <row r="214553" customFormat="1"/>
    <row r="214554" customFormat="1"/>
    <row r="214555" customFormat="1"/>
    <row r="214556" customFormat="1"/>
    <row r="214557" customFormat="1"/>
    <row r="214558" customFormat="1"/>
    <row r="214559" customFormat="1"/>
    <row r="214560" customFormat="1"/>
    <row r="214561" customFormat="1"/>
    <row r="214562" customFormat="1"/>
    <row r="214563" customFormat="1"/>
    <row r="214564" customFormat="1"/>
    <row r="214565" customFormat="1"/>
    <row r="214566" customFormat="1"/>
    <row r="214567" customFormat="1"/>
    <row r="214568" customFormat="1"/>
    <row r="214569" customFormat="1"/>
    <row r="214570" customFormat="1"/>
    <row r="214571" customFormat="1"/>
    <row r="214572" customFormat="1"/>
    <row r="214573" customFormat="1"/>
    <row r="214574" customFormat="1"/>
    <row r="214575" customFormat="1"/>
    <row r="214576" customFormat="1"/>
    <row r="214577" customFormat="1"/>
    <row r="214578" customFormat="1"/>
    <row r="214579" customFormat="1"/>
    <row r="214580" customFormat="1"/>
    <row r="214581" customFormat="1"/>
    <row r="214582" customFormat="1"/>
    <row r="214583" customFormat="1"/>
    <row r="214584" customFormat="1"/>
    <row r="214585" customFormat="1"/>
    <row r="214586" customFormat="1"/>
    <row r="214587" customFormat="1"/>
    <row r="214588" customFormat="1"/>
    <row r="214589" customFormat="1"/>
    <row r="214590" customFormat="1"/>
    <row r="214591" customFormat="1"/>
    <row r="214592" customFormat="1"/>
    <row r="214593" customFormat="1"/>
    <row r="214594" customFormat="1"/>
    <row r="214595" customFormat="1"/>
    <row r="214596" customFormat="1"/>
    <row r="214597" customFormat="1"/>
    <row r="214598" customFormat="1"/>
    <row r="214599" customFormat="1"/>
    <row r="214600" customFormat="1"/>
    <row r="214601" customFormat="1"/>
    <row r="214602" customFormat="1"/>
    <row r="214603" customFormat="1"/>
    <row r="214604" customFormat="1"/>
    <row r="214605" customFormat="1"/>
    <row r="214606" customFormat="1"/>
    <row r="214607" customFormat="1"/>
    <row r="214608" customFormat="1"/>
    <row r="214609" customFormat="1"/>
    <row r="214610" customFormat="1"/>
    <row r="214611" customFormat="1"/>
    <row r="214612" customFormat="1"/>
    <row r="214613" customFormat="1"/>
    <row r="214614" customFormat="1"/>
    <row r="214615" customFormat="1"/>
    <row r="214616" customFormat="1"/>
    <row r="214617" customFormat="1"/>
    <row r="214618" customFormat="1"/>
    <row r="214619" customFormat="1"/>
    <row r="214620" customFormat="1"/>
    <row r="214621" customFormat="1"/>
    <row r="214622" customFormat="1"/>
    <row r="214623" customFormat="1"/>
    <row r="214624" customFormat="1"/>
    <row r="214625" customFormat="1"/>
    <row r="214626" customFormat="1"/>
    <row r="214627" customFormat="1"/>
    <row r="214628" customFormat="1"/>
    <row r="214629" customFormat="1"/>
    <row r="214630" customFormat="1"/>
    <row r="214631" customFormat="1"/>
    <row r="214632" customFormat="1"/>
    <row r="214633" customFormat="1"/>
    <row r="214634" customFormat="1"/>
    <row r="214635" customFormat="1"/>
    <row r="214636" customFormat="1"/>
    <row r="214637" customFormat="1"/>
    <row r="214638" customFormat="1"/>
    <row r="214639" customFormat="1"/>
    <row r="214640" customFormat="1"/>
    <row r="214641" customFormat="1"/>
    <row r="214642" customFormat="1"/>
    <row r="214643" customFormat="1"/>
    <row r="214644" customFormat="1"/>
    <row r="214645" customFormat="1"/>
    <row r="214646" customFormat="1"/>
    <row r="214647" customFormat="1"/>
    <row r="214648" customFormat="1"/>
    <row r="214649" customFormat="1"/>
    <row r="214650" customFormat="1"/>
    <row r="214651" customFormat="1"/>
    <row r="214652" customFormat="1"/>
    <row r="214653" customFormat="1"/>
    <row r="214654" customFormat="1"/>
    <row r="214655" customFormat="1"/>
    <row r="214656" customFormat="1"/>
    <row r="214657" customFormat="1"/>
    <row r="214658" customFormat="1"/>
    <row r="214659" customFormat="1"/>
    <row r="214660" customFormat="1"/>
    <row r="214661" customFormat="1"/>
    <row r="214662" customFormat="1"/>
    <row r="214663" customFormat="1"/>
    <row r="214664" customFormat="1"/>
    <row r="214665" customFormat="1"/>
    <row r="214666" customFormat="1"/>
    <row r="214667" customFormat="1"/>
    <row r="214668" customFormat="1"/>
    <row r="214669" customFormat="1"/>
    <row r="214670" customFormat="1"/>
    <row r="214671" customFormat="1"/>
    <row r="214672" customFormat="1"/>
    <row r="214673" customFormat="1"/>
    <row r="214674" customFormat="1"/>
    <row r="214675" customFormat="1"/>
    <row r="214676" customFormat="1"/>
    <row r="214677" customFormat="1"/>
    <row r="214678" customFormat="1"/>
    <row r="214679" customFormat="1"/>
    <row r="214680" customFormat="1"/>
    <row r="214681" customFormat="1"/>
    <row r="214682" customFormat="1"/>
    <row r="214683" customFormat="1"/>
    <row r="214684" customFormat="1"/>
    <row r="214685" customFormat="1"/>
    <row r="214686" customFormat="1"/>
    <row r="214687" customFormat="1"/>
    <row r="214688" customFormat="1"/>
    <row r="214689" customFormat="1"/>
    <row r="214690" customFormat="1"/>
    <row r="214691" customFormat="1"/>
    <row r="214692" customFormat="1"/>
    <row r="214693" customFormat="1"/>
    <row r="214694" customFormat="1"/>
    <row r="214695" customFormat="1"/>
    <row r="214696" customFormat="1"/>
    <row r="214697" customFormat="1"/>
    <row r="214698" customFormat="1"/>
    <row r="214699" customFormat="1"/>
    <row r="214700" customFormat="1"/>
    <row r="214701" customFormat="1"/>
    <row r="214702" customFormat="1"/>
    <row r="214703" customFormat="1"/>
    <row r="214704" customFormat="1"/>
    <row r="214705" customFormat="1"/>
    <row r="214706" customFormat="1"/>
    <row r="214707" customFormat="1"/>
    <row r="214708" customFormat="1"/>
    <row r="214709" customFormat="1"/>
    <row r="214710" customFormat="1"/>
    <row r="214711" customFormat="1"/>
    <row r="214712" customFormat="1"/>
    <row r="214713" customFormat="1"/>
    <row r="214714" customFormat="1"/>
    <row r="214715" customFormat="1"/>
    <row r="214716" customFormat="1"/>
    <row r="214717" customFormat="1"/>
    <row r="214718" customFormat="1"/>
    <row r="214719" customFormat="1"/>
    <row r="214720" customFormat="1"/>
    <row r="214721" customFormat="1"/>
    <row r="214722" customFormat="1"/>
    <row r="214723" customFormat="1"/>
    <row r="214724" customFormat="1"/>
    <row r="214725" customFormat="1"/>
    <row r="214726" customFormat="1"/>
    <row r="214727" customFormat="1"/>
    <row r="214728" customFormat="1"/>
    <row r="214729" customFormat="1"/>
    <row r="214730" customFormat="1"/>
    <row r="214731" customFormat="1"/>
    <row r="214732" customFormat="1"/>
    <row r="214733" customFormat="1"/>
    <row r="214734" customFormat="1"/>
    <row r="214735" customFormat="1"/>
    <row r="214736" customFormat="1"/>
    <row r="214737" customFormat="1"/>
    <row r="214738" customFormat="1"/>
    <row r="214739" customFormat="1"/>
    <row r="214740" customFormat="1"/>
    <row r="214741" customFormat="1"/>
    <row r="214742" customFormat="1"/>
    <row r="214743" customFormat="1"/>
    <row r="214744" customFormat="1"/>
    <row r="214745" customFormat="1"/>
    <row r="214746" customFormat="1"/>
    <row r="214747" customFormat="1"/>
    <row r="214748" customFormat="1"/>
    <row r="214749" customFormat="1"/>
    <row r="214750" customFormat="1"/>
    <row r="214751" customFormat="1"/>
    <row r="214752" customFormat="1"/>
    <row r="214753" customFormat="1"/>
    <row r="214754" customFormat="1"/>
    <row r="214755" customFormat="1"/>
    <row r="214756" customFormat="1"/>
    <row r="214757" customFormat="1"/>
    <row r="214758" customFormat="1"/>
    <row r="214759" customFormat="1"/>
    <row r="214760" customFormat="1"/>
    <row r="214761" customFormat="1"/>
    <row r="214762" customFormat="1"/>
    <row r="214763" customFormat="1"/>
    <row r="214764" customFormat="1"/>
    <row r="214765" customFormat="1"/>
    <row r="214766" customFormat="1"/>
    <row r="214767" customFormat="1"/>
    <row r="214768" customFormat="1"/>
    <row r="214769" customFormat="1"/>
    <row r="214770" customFormat="1"/>
    <row r="214771" customFormat="1"/>
    <row r="214772" customFormat="1"/>
    <row r="214773" customFormat="1"/>
    <row r="214774" customFormat="1"/>
    <row r="214775" customFormat="1"/>
    <row r="214776" customFormat="1"/>
    <row r="214777" customFormat="1"/>
    <row r="214778" customFormat="1"/>
    <row r="214779" customFormat="1"/>
    <row r="214780" customFormat="1"/>
    <row r="214781" customFormat="1"/>
    <row r="214782" customFormat="1"/>
    <row r="214783" customFormat="1"/>
    <row r="214784" customFormat="1"/>
    <row r="214785" customFormat="1"/>
    <row r="214786" customFormat="1"/>
    <row r="214787" customFormat="1"/>
    <row r="214788" customFormat="1"/>
    <row r="214789" customFormat="1"/>
    <row r="214790" customFormat="1"/>
    <row r="214791" customFormat="1"/>
    <row r="214792" customFormat="1"/>
    <row r="214793" customFormat="1"/>
    <row r="214794" customFormat="1"/>
    <row r="214795" customFormat="1"/>
    <row r="214796" customFormat="1"/>
    <row r="214797" customFormat="1"/>
    <row r="214798" customFormat="1"/>
    <row r="214799" customFormat="1"/>
    <row r="214800" customFormat="1"/>
    <row r="214801" customFormat="1"/>
    <row r="214802" customFormat="1"/>
    <row r="214803" customFormat="1"/>
    <row r="214804" customFormat="1"/>
    <row r="214805" customFormat="1"/>
    <row r="214806" customFormat="1"/>
    <row r="214807" customFormat="1"/>
    <row r="214808" customFormat="1"/>
    <row r="214809" customFormat="1"/>
    <row r="214810" customFormat="1"/>
    <row r="214811" customFormat="1"/>
    <row r="214812" customFormat="1"/>
    <row r="214813" customFormat="1"/>
    <row r="214814" customFormat="1"/>
    <row r="214815" customFormat="1"/>
    <row r="214816" customFormat="1"/>
    <row r="214817" customFormat="1"/>
    <row r="214818" customFormat="1"/>
    <row r="214819" customFormat="1"/>
    <row r="214820" customFormat="1"/>
    <row r="214821" customFormat="1"/>
    <row r="214822" customFormat="1"/>
    <row r="214823" customFormat="1"/>
    <row r="214824" customFormat="1"/>
    <row r="214825" customFormat="1"/>
    <row r="214826" customFormat="1"/>
    <row r="214827" customFormat="1"/>
    <row r="214828" customFormat="1"/>
    <row r="214829" customFormat="1"/>
    <row r="214830" customFormat="1"/>
    <row r="214831" customFormat="1"/>
    <row r="214832" customFormat="1"/>
    <row r="214833" customFormat="1"/>
    <row r="214834" customFormat="1"/>
    <row r="214835" customFormat="1"/>
    <row r="214836" customFormat="1"/>
    <row r="214837" customFormat="1"/>
    <row r="214838" customFormat="1"/>
    <row r="214839" customFormat="1"/>
    <row r="214840" customFormat="1"/>
    <row r="214841" customFormat="1"/>
    <row r="214842" customFormat="1"/>
    <row r="214843" customFormat="1"/>
    <row r="214844" customFormat="1"/>
    <row r="214845" customFormat="1"/>
    <row r="214846" customFormat="1"/>
    <row r="214847" customFormat="1"/>
    <row r="214848" customFormat="1"/>
    <row r="214849" customFormat="1"/>
    <row r="214850" customFormat="1"/>
    <row r="214851" customFormat="1"/>
    <row r="214852" customFormat="1"/>
    <row r="214853" customFormat="1"/>
    <row r="214854" customFormat="1"/>
    <row r="214855" customFormat="1"/>
    <row r="214856" customFormat="1"/>
    <row r="214857" customFormat="1"/>
    <row r="214858" customFormat="1"/>
    <row r="214859" customFormat="1"/>
    <row r="214860" customFormat="1"/>
    <row r="214861" customFormat="1"/>
    <row r="214862" customFormat="1"/>
    <row r="214863" customFormat="1"/>
    <row r="214864" customFormat="1"/>
    <row r="214865" customFormat="1"/>
    <row r="214866" customFormat="1"/>
    <row r="214867" customFormat="1"/>
    <row r="214868" customFormat="1"/>
    <row r="214869" customFormat="1"/>
    <row r="214870" customFormat="1"/>
    <row r="214871" customFormat="1"/>
    <row r="214872" customFormat="1"/>
    <row r="214873" customFormat="1"/>
    <row r="214874" customFormat="1"/>
    <row r="214875" customFormat="1"/>
    <row r="214876" customFormat="1"/>
    <row r="214877" customFormat="1"/>
    <row r="214878" customFormat="1"/>
    <row r="214879" customFormat="1"/>
    <row r="214880" customFormat="1"/>
    <row r="214881" customFormat="1"/>
    <row r="214882" customFormat="1"/>
    <row r="214883" customFormat="1"/>
    <row r="214884" customFormat="1"/>
    <row r="214885" customFormat="1"/>
    <row r="214886" customFormat="1"/>
    <row r="214887" customFormat="1"/>
    <row r="214888" customFormat="1"/>
    <row r="214889" customFormat="1"/>
    <row r="214890" customFormat="1"/>
    <row r="214891" customFormat="1"/>
    <row r="214892" customFormat="1"/>
    <row r="214893" customFormat="1"/>
    <row r="214894" customFormat="1"/>
    <row r="214895" customFormat="1"/>
    <row r="214896" customFormat="1"/>
    <row r="214897" customFormat="1"/>
    <row r="214898" customFormat="1"/>
    <row r="214899" customFormat="1"/>
    <row r="214900" customFormat="1"/>
    <row r="214901" customFormat="1"/>
    <row r="214902" customFormat="1"/>
    <row r="214903" customFormat="1"/>
    <row r="214904" customFormat="1"/>
    <row r="214905" customFormat="1"/>
    <row r="214906" customFormat="1"/>
    <row r="214907" customFormat="1"/>
    <row r="214908" customFormat="1"/>
    <row r="214909" customFormat="1"/>
    <row r="214910" customFormat="1"/>
    <row r="214911" customFormat="1"/>
    <row r="214912" customFormat="1"/>
    <row r="214913" customFormat="1"/>
    <row r="214914" customFormat="1"/>
    <row r="214915" customFormat="1"/>
    <row r="214916" customFormat="1"/>
    <row r="214917" customFormat="1"/>
    <row r="214918" customFormat="1"/>
    <row r="214919" customFormat="1"/>
    <row r="214920" customFormat="1"/>
    <row r="214921" customFormat="1"/>
    <row r="214922" customFormat="1"/>
    <row r="214923" customFormat="1"/>
    <row r="214924" customFormat="1"/>
    <row r="214925" customFormat="1"/>
    <row r="214926" customFormat="1"/>
    <row r="214927" customFormat="1"/>
    <row r="214928" customFormat="1"/>
    <row r="214929" customFormat="1"/>
    <row r="214930" customFormat="1"/>
    <row r="214931" customFormat="1"/>
    <row r="214932" customFormat="1"/>
    <row r="214933" customFormat="1"/>
    <row r="214934" customFormat="1"/>
    <row r="214935" customFormat="1"/>
    <row r="214936" customFormat="1"/>
    <row r="214937" customFormat="1"/>
    <row r="214938" customFormat="1"/>
    <row r="214939" customFormat="1"/>
    <row r="214940" customFormat="1"/>
    <row r="214941" customFormat="1"/>
    <row r="214942" customFormat="1"/>
    <row r="214943" customFormat="1"/>
    <row r="214944" customFormat="1"/>
    <row r="214945" customFormat="1"/>
    <row r="214946" customFormat="1"/>
    <row r="214947" customFormat="1"/>
    <row r="214948" customFormat="1"/>
    <row r="214949" customFormat="1"/>
    <row r="214950" customFormat="1"/>
    <row r="214951" customFormat="1"/>
    <row r="214952" customFormat="1"/>
    <row r="214953" customFormat="1"/>
    <row r="214954" customFormat="1"/>
    <row r="214955" customFormat="1"/>
    <row r="214956" customFormat="1"/>
    <row r="214957" customFormat="1"/>
    <row r="214958" customFormat="1"/>
    <row r="214959" customFormat="1"/>
    <row r="214960" customFormat="1"/>
    <row r="214961" customFormat="1"/>
    <row r="214962" customFormat="1"/>
    <row r="214963" customFormat="1"/>
    <row r="214964" customFormat="1"/>
    <row r="214965" customFormat="1"/>
    <row r="214966" customFormat="1"/>
    <row r="214967" customFormat="1"/>
    <row r="214968" customFormat="1"/>
    <row r="214969" customFormat="1"/>
    <row r="214970" customFormat="1"/>
    <row r="214971" customFormat="1"/>
    <row r="214972" customFormat="1"/>
    <row r="214973" customFormat="1"/>
    <row r="214974" customFormat="1"/>
    <row r="214975" customFormat="1"/>
    <row r="214976" customFormat="1"/>
    <row r="214977" customFormat="1"/>
    <row r="214978" customFormat="1"/>
    <row r="214979" customFormat="1"/>
    <row r="214980" customFormat="1"/>
    <row r="214981" customFormat="1"/>
    <row r="214982" customFormat="1"/>
    <row r="214983" customFormat="1"/>
    <row r="214984" customFormat="1"/>
    <row r="214985" customFormat="1"/>
    <row r="214986" customFormat="1"/>
    <row r="214987" customFormat="1"/>
    <row r="214988" customFormat="1"/>
    <row r="214989" customFormat="1"/>
    <row r="214990" customFormat="1"/>
    <row r="214991" customFormat="1"/>
    <row r="214992" customFormat="1"/>
    <row r="214993" customFormat="1"/>
    <row r="214994" customFormat="1"/>
    <row r="214995" customFormat="1"/>
    <row r="214996" customFormat="1"/>
    <row r="214997" customFormat="1"/>
    <row r="214998" customFormat="1"/>
    <row r="214999" customFormat="1"/>
    <row r="215000" customFormat="1"/>
    <row r="215001" customFormat="1"/>
    <row r="215002" customFormat="1"/>
    <row r="215003" customFormat="1"/>
    <row r="215004" customFormat="1"/>
    <row r="215005" customFormat="1"/>
    <row r="215006" customFormat="1"/>
    <row r="215007" customFormat="1"/>
    <row r="215008" customFormat="1"/>
    <row r="215009" customFormat="1"/>
    <row r="215010" customFormat="1"/>
    <row r="215011" customFormat="1"/>
    <row r="215012" customFormat="1"/>
    <row r="215013" customFormat="1"/>
    <row r="215014" customFormat="1"/>
    <row r="215015" customFormat="1"/>
    <row r="215016" customFormat="1"/>
    <row r="215017" customFormat="1"/>
    <row r="215018" customFormat="1"/>
    <row r="215019" customFormat="1"/>
    <row r="215020" customFormat="1"/>
    <row r="215021" customFormat="1"/>
    <row r="215022" customFormat="1"/>
    <row r="215023" customFormat="1"/>
    <row r="215024" customFormat="1"/>
    <row r="215025" customFormat="1"/>
    <row r="215026" customFormat="1"/>
    <row r="215027" customFormat="1"/>
    <row r="215028" customFormat="1"/>
    <row r="215029" customFormat="1"/>
    <row r="215030" customFormat="1"/>
    <row r="215031" customFormat="1"/>
    <row r="215032" customFormat="1"/>
    <row r="215033" customFormat="1"/>
    <row r="215034" customFormat="1"/>
    <row r="215035" customFormat="1"/>
    <row r="215036" customFormat="1"/>
    <row r="215037" customFormat="1"/>
    <row r="215038" customFormat="1"/>
    <row r="215039" customFormat="1"/>
    <row r="215040" customFormat="1"/>
    <row r="215041" customFormat="1"/>
    <row r="215042" customFormat="1"/>
    <row r="215043" customFormat="1"/>
    <row r="215044" customFormat="1"/>
    <row r="215045" customFormat="1"/>
    <row r="215046" customFormat="1"/>
    <row r="215047" customFormat="1"/>
    <row r="215048" customFormat="1"/>
    <row r="215049" customFormat="1"/>
    <row r="215050" customFormat="1"/>
    <row r="215051" customFormat="1"/>
    <row r="215052" customFormat="1"/>
    <row r="215053" customFormat="1"/>
    <row r="215054" customFormat="1"/>
    <row r="215055" customFormat="1"/>
    <row r="215056" customFormat="1"/>
    <row r="215057" customFormat="1"/>
    <row r="215058" customFormat="1"/>
    <row r="215059" customFormat="1"/>
    <row r="215060" customFormat="1"/>
    <row r="215061" customFormat="1"/>
    <row r="215062" customFormat="1"/>
    <row r="215063" customFormat="1"/>
    <row r="215064" customFormat="1"/>
    <row r="215065" customFormat="1"/>
    <row r="215066" customFormat="1"/>
    <row r="215067" customFormat="1"/>
    <row r="215068" customFormat="1"/>
    <row r="215069" customFormat="1"/>
    <row r="215070" customFormat="1"/>
    <row r="215071" customFormat="1"/>
    <row r="215072" customFormat="1"/>
    <row r="215073" customFormat="1"/>
    <row r="215074" customFormat="1"/>
    <row r="215075" customFormat="1"/>
    <row r="215076" customFormat="1"/>
    <row r="215077" customFormat="1"/>
    <row r="215078" customFormat="1"/>
    <row r="215079" customFormat="1"/>
    <row r="215080" customFormat="1"/>
    <row r="215081" customFormat="1"/>
    <row r="215082" customFormat="1"/>
    <row r="215083" customFormat="1"/>
    <row r="215084" customFormat="1"/>
    <row r="215085" customFormat="1"/>
    <row r="215086" customFormat="1"/>
    <row r="215087" customFormat="1"/>
    <row r="215088" customFormat="1"/>
    <row r="215089" customFormat="1"/>
    <row r="215090" customFormat="1"/>
    <row r="215091" customFormat="1"/>
    <row r="215092" customFormat="1"/>
    <row r="215093" customFormat="1"/>
    <row r="215094" customFormat="1"/>
    <row r="215095" customFormat="1"/>
    <row r="215096" customFormat="1"/>
    <row r="215097" customFormat="1"/>
    <row r="215098" customFormat="1"/>
    <row r="215099" customFormat="1"/>
    <row r="215100" customFormat="1"/>
    <row r="215101" customFormat="1"/>
    <row r="215102" customFormat="1"/>
    <row r="215103" customFormat="1"/>
    <row r="215104" customFormat="1"/>
    <row r="215105" customFormat="1"/>
    <row r="215106" customFormat="1"/>
    <row r="215107" customFormat="1"/>
    <row r="215108" customFormat="1"/>
    <row r="215109" customFormat="1"/>
    <row r="215110" customFormat="1"/>
    <row r="215111" customFormat="1"/>
    <row r="215112" customFormat="1"/>
    <row r="215113" customFormat="1"/>
    <row r="215114" customFormat="1"/>
    <row r="215115" customFormat="1"/>
    <row r="215116" customFormat="1"/>
    <row r="215117" customFormat="1"/>
    <row r="215118" customFormat="1"/>
    <row r="215119" customFormat="1"/>
    <row r="215120" customFormat="1"/>
    <row r="215121" customFormat="1"/>
    <row r="215122" customFormat="1"/>
    <row r="215123" customFormat="1"/>
    <row r="215124" customFormat="1"/>
    <row r="215125" customFormat="1"/>
    <row r="215126" customFormat="1"/>
    <row r="215127" customFormat="1"/>
    <row r="215128" customFormat="1"/>
    <row r="215129" customFormat="1"/>
    <row r="215130" customFormat="1"/>
    <row r="215131" customFormat="1"/>
    <row r="215132" customFormat="1"/>
    <row r="215133" customFormat="1"/>
    <row r="215134" customFormat="1"/>
    <row r="215135" customFormat="1"/>
    <row r="215136" customFormat="1"/>
    <row r="215137" customFormat="1"/>
    <row r="215138" customFormat="1"/>
    <row r="215139" customFormat="1"/>
    <row r="215140" customFormat="1"/>
    <row r="215141" customFormat="1"/>
    <row r="215142" customFormat="1"/>
    <row r="215143" customFormat="1"/>
    <row r="215144" customFormat="1"/>
    <row r="215145" customFormat="1"/>
    <row r="215146" customFormat="1"/>
    <row r="215147" customFormat="1"/>
    <row r="215148" customFormat="1"/>
    <row r="215149" customFormat="1"/>
    <row r="215150" customFormat="1"/>
    <row r="215151" customFormat="1"/>
    <row r="215152" customFormat="1"/>
    <row r="215153" customFormat="1"/>
    <row r="215154" customFormat="1"/>
    <row r="215155" customFormat="1"/>
    <row r="215156" customFormat="1"/>
    <row r="215157" customFormat="1"/>
    <row r="215158" customFormat="1"/>
    <row r="215159" customFormat="1"/>
    <row r="215160" customFormat="1"/>
    <row r="215161" customFormat="1"/>
    <row r="215162" customFormat="1"/>
    <row r="215163" customFormat="1"/>
    <row r="215164" customFormat="1"/>
    <row r="215165" customFormat="1"/>
    <row r="215166" customFormat="1"/>
    <row r="215167" customFormat="1"/>
    <row r="215168" customFormat="1"/>
    <row r="215169" customFormat="1"/>
    <row r="215170" customFormat="1"/>
    <row r="215171" customFormat="1"/>
    <row r="215172" customFormat="1"/>
    <row r="215173" customFormat="1"/>
    <row r="215174" customFormat="1"/>
    <row r="215175" customFormat="1"/>
    <row r="215176" customFormat="1"/>
    <row r="215177" customFormat="1"/>
    <row r="215178" customFormat="1"/>
    <row r="215179" customFormat="1"/>
    <row r="215180" customFormat="1"/>
    <row r="215181" customFormat="1"/>
    <row r="215182" customFormat="1"/>
    <row r="215183" customFormat="1"/>
    <row r="215184" customFormat="1"/>
    <row r="215185" customFormat="1"/>
    <row r="215186" customFormat="1"/>
    <row r="215187" customFormat="1"/>
    <row r="215188" customFormat="1"/>
    <row r="215189" customFormat="1"/>
    <row r="215190" customFormat="1"/>
    <row r="215191" customFormat="1"/>
    <row r="215192" customFormat="1"/>
    <row r="215193" customFormat="1"/>
    <row r="215194" customFormat="1"/>
    <row r="215195" customFormat="1"/>
    <row r="215196" customFormat="1"/>
    <row r="215197" customFormat="1"/>
    <row r="215198" customFormat="1"/>
    <row r="215199" customFormat="1"/>
    <row r="215200" customFormat="1"/>
    <row r="215201" customFormat="1"/>
    <row r="215202" customFormat="1"/>
    <row r="215203" customFormat="1"/>
    <row r="215204" customFormat="1"/>
    <row r="215205" customFormat="1"/>
    <row r="215206" customFormat="1"/>
    <row r="215207" customFormat="1"/>
    <row r="215208" customFormat="1"/>
    <row r="215209" customFormat="1"/>
    <row r="215210" customFormat="1"/>
    <row r="215211" customFormat="1"/>
    <row r="215212" customFormat="1"/>
    <row r="215213" customFormat="1"/>
    <row r="215214" customFormat="1"/>
    <row r="215215" customFormat="1"/>
    <row r="215216" customFormat="1"/>
    <row r="215217" customFormat="1"/>
    <row r="215218" customFormat="1"/>
    <row r="215219" customFormat="1"/>
    <row r="215220" customFormat="1"/>
    <row r="215221" customFormat="1"/>
    <row r="215222" customFormat="1"/>
    <row r="215223" customFormat="1"/>
    <row r="215224" customFormat="1"/>
    <row r="215225" customFormat="1"/>
    <row r="215226" customFormat="1"/>
    <row r="215227" customFormat="1"/>
    <row r="215228" customFormat="1"/>
    <row r="215229" customFormat="1"/>
    <row r="215230" customFormat="1"/>
    <row r="215231" customFormat="1"/>
    <row r="215232" customFormat="1"/>
    <row r="215233" customFormat="1"/>
    <row r="215234" customFormat="1"/>
    <row r="215235" customFormat="1"/>
    <row r="215236" customFormat="1"/>
    <row r="215237" customFormat="1"/>
    <row r="215238" customFormat="1"/>
    <row r="215239" customFormat="1"/>
    <row r="215240" customFormat="1"/>
    <row r="215241" customFormat="1"/>
    <row r="215242" customFormat="1"/>
    <row r="215243" customFormat="1"/>
    <row r="215244" customFormat="1"/>
    <row r="215245" customFormat="1"/>
    <row r="215246" customFormat="1"/>
    <row r="215247" customFormat="1"/>
    <row r="215248" customFormat="1"/>
    <row r="215249" customFormat="1"/>
    <row r="215250" customFormat="1"/>
    <row r="215251" customFormat="1"/>
    <row r="215252" customFormat="1"/>
    <row r="215253" customFormat="1"/>
    <row r="215254" customFormat="1"/>
    <row r="215255" customFormat="1"/>
    <row r="215256" customFormat="1"/>
    <row r="215257" customFormat="1"/>
    <row r="215258" customFormat="1"/>
    <row r="215259" customFormat="1"/>
    <row r="215260" customFormat="1"/>
    <row r="215261" customFormat="1"/>
    <row r="215262" customFormat="1"/>
    <row r="215263" customFormat="1"/>
    <row r="215264" customFormat="1"/>
    <row r="215265" customFormat="1"/>
    <row r="215266" customFormat="1"/>
    <row r="215267" customFormat="1"/>
    <row r="215268" customFormat="1"/>
    <row r="215269" customFormat="1"/>
    <row r="215270" customFormat="1"/>
    <row r="215271" customFormat="1"/>
    <row r="215272" customFormat="1"/>
    <row r="215273" customFormat="1"/>
    <row r="215274" customFormat="1"/>
    <row r="215275" customFormat="1"/>
    <row r="215276" customFormat="1"/>
    <row r="215277" customFormat="1"/>
    <row r="215278" customFormat="1"/>
    <row r="215279" customFormat="1"/>
    <row r="215280" customFormat="1"/>
    <row r="215281" customFormat="1"/>
    <row r="215282" customFormat="1"/>
    <row r="215283" customFormat="1"/>
    <row r="215284" customFormat="1"/>
    <row r="215285" customFormat="1"/>
    <row r="215286" customFormat="1"/>
    <row r="215287" customFormat="1"/>
    <row r="215288" customFormat="1"/>
    <row r="215289" customFormat="1"/>
    <row r="215290" customFormat="1"/>
    <row r="215291" customFormat="1"/>
    <row r="215292" customFormat="1"/>
    <row r="215293" customFormat="1"/>
    <row r="215294" customFormat="1"/>
    <row r="215295" customFormat="1"/>
    <row r="215296" customFormat="1"/>
    <row r="215297" customFormat="1"/>
    <row r="215298" customFormat="1"/>
    <row r="215299" customFormat="1"/>
    <row r="215300" customFormat="1"/>
    <row r="215301" customFormat="1"/>
    <row r="215302" customFormat="1"/>
    <row r="215303" customFormat="1"/>
    <row r="215304" customFormat="1"/>
    <row r="215305" customFormat="1"/>
    <row r="215306" customFormat="1"/>
    <row r="215307" customFormat="1"/>
    <row r="215308" customFormat="1"/>
    <row r="215309" customFormat="1"/>
    <row r="215310" customFormat="1"/>
    <row r="215311" customFormat="1"/>
    <row r="215312" customFormat="1"/>
    <row r="215313" customFormat="1"/>
    <row r="215314" customFormat="1"/>
    <row r="215315" customFormat="1"/>
    <row r="215316" customFormat="1"/>
    <row r="215317" customFormat="1"/>
    <row r="215318" customFormat="1"/>
    <row r="215319" customFormat="1"/>
    <row r="215320" customFormat="1"/>
    <row r="215321" customFormat="1"/>
    <row r="215322" customFormat="1"/>
    <row r="215323" customFormat="1"/>
    <row r="215324" customFormat="1"/>
    <row r="215325" customFormat="1"/>
    <row r="215326" customFormat="1"/>
    <row r="215327" customFormat="1"/>
    <row r="215328" customFormat="1"/>
    <row r="215329" customFormat="1"/>
    <row r="215330" customFormat="1"/>
    <row r="215331" customFormat="1"/>
    <row r="215332" customFormat="1"/>
    <row r="215333" customFormat="1"/>
    <row r="215334" customFormat="1"/>
    <row r="215335" customFormat="1"/>
    <row r="215336" customFormat="1"/>
    <row r="215337" customFormat="1"/>
    <row r="215338" customFormat="1"/>
    <row r="215339" customFormat="1"/>
    <row r="215340" customFormat="1"/>
    <row r="215341" customFormat="1"/>
    <row r="215342" customFormat="1"/>
    <row r="215343" customFormat="1"/>
    <row r="215344" customFormat="1"/>
    <row r="215345" customFormat="1"/>
    <row r="215346" customFormat="1"/>
    <row r="215347" customFormat="1"/>
    <row r="215348" customFormat="1"/>
    <row r="215349" customFormat="1"/>
    <row r="215350" customFormat="1"/>
    <row r="215351" customFormat="1"/>
    <row r="215352" customFormat="1"/>
    <row r="215353" customFormat="1"/>
    <row r="215354" customFormat="1"/>
    <row r="215355" customFormat="1"/>
    <row r="215356" customFormat="1"/>
    <row r="215357" customFormat="1"/>
    <row r="215358" customFormat="1"/>
    <row r="215359" customFormat="1"/>
    <row r="215360" customFormat="1"/>
    <row r="215361" customFormat="1"/>
    <row r="215362" customFormat="1"/>
    <row r="215363" customFormat="1"/>
    <row r="215364" customFormat="1"/>
    <row r="215365" customFormat="1"/>
    <row r="215366" customFormat="1"/>
    <row r="215367" customFormat="1"/>
    <row r="215368" customFormat="1"/>
    <row r="215369" customFormat="1"/>
    <row r="215370" customFormat="1"/>
    <row r="215371" customFormat="1"/>
    <row r="215372" customFormat="1"/>
    <row r="215373" customFormat="1"/>
    <row r="215374" customFormat="1"/>
    <row r="215375" customFormat="1"/>
    <row r="215376" customFormat="1"/>
    <row r="215377" customFormat="1"/>
    <row r="215378" customFormat="1"/>
    <row r="215379" customFormat="1"/>
    <row r="215380" customFormat="1"/>
    <row r="215381" customFormat="1"/>
    <row r="215382" customFormat="1"/>
    <row r="215383" customFormat="1"/>
    <row r="215384" customFormat="1"/>
    <row r="215385" customFormat="1"/>
    <row r="215386" customFormat="1"/>
    <row r="215387" customFormat="1"/>
    <row r="215388" customFormat="1"/>
    <row r="215389" customFormat="1"/>
    <row r="215390" customFormat="1"/>
    <row r="215391" customFormat="1"/>
    <row r="215392" customFormat="1"/>
    <row r="215393" customFormat="1"/>
    <row r="215394" customFormat="1"/>
    <row r="215395" customFormat="1"/>
    <row r="215396" customFormat="1"/>
    <row r="215397" customFormat="1"/>
    <row r="215398" customFormat="1"/>
    <row r="215399" customFormat="1"/>
    <row r="215400" customFormat="1"/>
    <row r="215401" customFormat="1"/>
    <row r="215402" customFormat="1"/>
    <row r="215403" customFormat="1"/>
    <row r="215404" customFormat="1"/>
    <row r="215405" customFormat="1"/>
    <row r="215406" customFormat="1"/>
    <row r="215407" customFormat="1"/>
    <row r="215408" customFormat="1"/>
    <row r="215409" customFormat="1"/>
    <row r="215410" customFormat="1"/>
    <row r="215411" customFormat="1"/>
    <row r="215412" customFormat="1"/>
    <row r="215413" customFormat="1"/>
    <row r="215414" customFormat="1"/>
    <row r="215415" customFormat="1"/>
    <row r="215416" customFormat="1"/>
    <row r="215417" customFormat="1"/>
    <row r="215418" customFormat="1"/>
    <row r="215419" customFormat="1"/>
    <row r="215420" customFormat="1"/>
    <row r="215421" customFormat="1"/>
    <row r="215422" customFormat="1"/>
    <row r="215423" customFormat="1"/>
    <row r="215424" customFormat="1"/>
    <row r="215425" customFormat="1"/>
    <row r="215426" customFormat="1"/>
    <row r="215427" customFormat="1"/>
    <row r="215428" customFormat="1"/>
    <row r="215429" customFormat="1"/>
    <row r="215430" customFormat="1"/>
    <row r="215431" customFormat="1"/>
    <row r="215432" customFormat="1"/>
    <row r="215433" customFormat="1"/>
    <row r="215434" customFormat="1"/>
    <row r="215435" customFormat="1"/>
    <row r="215436" customFormat="1"/>
    <row r="215437" customFormat="1"/>
    <row r="215438" customFormat="1"/>
    <row r="215439" customFormat="1"/>
    <row r="215440" customFormat="1"/>
    <row r="215441" customFormat="1"/>
    <row r="215442" customFormat="1"/>
    <row r="215443" customFormat="1"/>
    <row r="215444" customFormat="1"/>
    <row r="215445" customFormat="1"/>
    <row r="215446" customFormat="1"/>
    <row r="215447" customFormat="1"/>
    <row r="215448" customFormat="1"/>
    <row r="215449" customFormat="1"/>
    <row r="215450" customFormat="1"/>
    <row r="215451" customFormat="1"/>
    <row r="215452" customFormat="1"/>
    <row r="215453" customFormat="1"/>
    <row r="215454" customFormat="1"/>
    <row r="215455" customFormat="1"/>
    <row r="215456" customFormat="1"/>
    <row r="215457" customFormat="1"/>
    <row r="215458" customFormat="1"/>
    <row r="215459" customFormat="1"/>
    <row r="215460" customFormat="1"/>
    <row r="215461" customFormat="1"/>
    <row r="215462" customFormat="1"/>
    <row r="215463" customFormat="1"/>
    <row r="215464" customFormat="1"/>
    <row r="215465" customFormat="1"/>
    <row r="215466" customFormat="1"/>
    <row r="215467" customFormat="1"/>
    <row r="215468" customFormat="1"/>
    <row r="215469" customFormat="1"/>
    <row r="215470" customFormat="1"/>
    <row r="215471" customFormat="1"/>
    <row r="215472" customFormat="1"/>
    <row r="215473" customFormat="1"/>
    <row r="215474" customFormat="1"/>
    <row r="215475" customFormat="1"/>
    <row r="215476" customFormat="1"/>
    <row r="215477" customFormat="1"/>
    <row r="215478" customFormat="1"/>
    <row r="215479" customFormat="1"/>
    <row r="215480" customFormat="1"/>
    <row r="215481" customFormat="1"/>
    <row r="215482" customFormat="1"/>
    <row r="215483" customFormat="1"/>
    <row r="215484" customFormat="1"/>
    <row r="215485" customFormat="1"/>
    <row r="215486" customFormat="1"/>
    <row r="215487" customFormat="1"/>
    <row r="215488" customFormat="1"/>
    <row r="215489" customFormat="1"/>
    <row r="215490" customFormat="1"/>
    <row r="215491" customFormat="1"/>
    <row r="215492" customFormat="1"/>
    <row r="215493" customFormat="1"/>
    <row r="215494" customFormat="1"/>
    <row r="215495" customFormat="1"/>
    <row r="215496" customFormat="1"/>
    <row r="215497" customFormat="1"/>
    <row r="215498" customFormat="1"/>
    <row r="215499" customFormat="1"/>
    <row r="215500" customFormat="1"/>
    <row r="215501" customFormat="1"/>
    <row r="215502" customFormat="1"/>
    <row r="215503" customFormat="1"/>
    <row r="215504" customFormat="1"/>
    <row r="215505" customFormat="1"/>
    <row r="215506" customFormat="1"/>
    <row r="215507" customFormat="1"/>
    <row r="215508" customFormat="1"/>
    <row r="215509" customFormat="1"/>
    <row r="215510" customFormat="1"/>
    <row r="215511" customFormat="1"/>
    <row r="215512" customFormat="1"/>
    <row r="215513" customFormat="1"/>
    <row r="215514" customFormat="1"/>
    <row r="215515" customFormat="1"/>
    <row r="215516" customFormat="1"/>
    <row r="215517" customFormat="1"/>
    <row r="215518" customFormat="1"/>
    <row r="215519" customFormat="1"/>
    <row r="215520" customFormat="1"/>
    <row r="215521" customFormat="1"/>
    <row r="215522" customFormat="1"/>
    <row r="215523" customFormat="1"/>
    <row r="215524" customFormat="1"/>
    <row r="215525" customFormat="1"/>
    <row r="215526" customFormat="1"/>
    <row r="215527" customFormat="1"/>
    <row r="215528" customFormat="1"/>
    <row r="215529" customFormat="1"/>
    <row r="215530" customFormat="1"/>
    <row r="215531" customFormat="1"/>
    <row r="215532" customFormat="1"/>
    <row r="215533" customFormat="1"/>
    <row r="215534" customFormat="1"/>
    <row r="215535" customFormat="1"/>
    <row r="215536" customFormat="1"/>
    <row r="215537" customFormat="1"/>
    <row r="215538" customFormat="1"/>
    <row r="215539" customFormat="1"/>
    <row r="215540" customFormat="1"/>
    <row r="215541" customFormat="1"/>
    <row r="215542" customFormat="1"/>
    <row r="215543" customFormat="1"/>
    <row r="215544" customFormat="1"/>
    <row r="215545" customFormat="1"/>
    <row r="215546" customFormat="1"/>
    <row r="215547" customFormat="1"/>
    <row r="215548" customFormat="1"/>
    <row r="215549" customFormat="1"/>
    <row r="215550" customFormat="1"/>
    <row r="215551" customFormat="1"/>
    <row r="215552" customFormat="1"/>
    <row r="215553" customFormat="1"/>
    <row r="215554" customFormat="1"/>
    <row r="215555" customFormat="1"/>
    <row r="215556" customFormat="1"/>
    <row r="215557" customFormat="1"/>
    <row r="215558" customFormat="1"/>
    <row r="215559" customFormat="1"/>
    <row r="215560" customFormat="1"/>
    <row r="215561" customFormat="1"/>
    <row r="215562" customFormat="1"/>
    <row r="215563" customFormat="1"/>
    <row r="215564" customFormat="1"/>
    <row r="215565" customFormat="1"/>
    <row r="215566" customFormat="1"/>
    <row r="215567" customFormat="1"/>
    <row r="215568" customFormat="1"/>
    <row r="215569" customFormat="1"/>
    <row r="215570" customFormat="1"/>
    <row r="215571" customFormat="1"/>
    <row r="215572" customFormat="1"/>
    <row r="215573" customFormat="1"/>
    <row r="215574" customFormat="1"/>
    <row r="215575" customFormat="1"/>
    <row r="215576" customFormat="1"/>
    <row r="215577" customFormat="1"/>
    <row r="215578" customFormat="1"/>
    <row r="215579" customFormat="1"/>
    <row r="215580" customFormat="1"/>
    <row r="215581" customFormat="1"/>
    <row r="215582" customFormat="1"/>
    <row r="215583" customFormat="1"/>
    <row r="215584" customFormat="1"/>
    <row r="215585" customFormat="1"/>
    <row r="215586" customFormat="1"/>
    <row r="215587" customFormat="1"/>
    <row r="215588" customFormat="1"/>
    <row r="215589" customFormat="1"/>
    <row r="215590" customFormat="1"/>
    <row r="215591" customFormat="1"/>
    <row r="215592" customFormat="1"/>
    <row r="215593" customFormat="1"/>
    <row r="215594" customFormat="1"/>
    <row r="215595" customFormat="1"/>
    <row r="215596" customFormat="1"/>
    <row r="215597" customFormat="1"/>
    <row r="215598" customFormat="1"/>
    <row r="215599" customFormat="1"/>
    <row r="215600" customFormat="1"/>
    <row r="215601" customFormat="1"/>
    <row r="215602" customFormat="1"/>
    <row r="215603" customFormat="1"/>
    <row r="215604" customFormat="1"/>
    <row r="215605" customFormat="1"/>
    <row r="215606" customFormat="1"/>
    <row r="215607" customFormat="1"/>
    <row r="215608" customFormat="1"/>
    <row r="215609" customFormat="1"/>
    <row r="215610" customFormat="1"/>
    <row r="215611" customFormat="1"/>
    <row r="215612" customFormat="1"/>
    <row r="215613" customFormat="1"/>
    <row r="215614" customFormat="1"/>
    <row r="215615" customFormat="1"/>
    <row r="215616" customFormat="1"/>
    <row r="215617" customFormat="1"/>
    <row r="215618" customFormat="1"/>
    <row r="215619" customFormat="1"/>
    <row r="215620" customFormat="1"/>
    <row r="215621" customFormat="1"/>
    <row r="215622" customFormat="1"/>
    <row r="215623" customFormat="1"/>
    <row r="215624" customFormat="1"/>
    <row r="215625" customFormat="1"/>
    <row r="215626" customFormat="1"/>
    <row r="215627" customFormat="1"/>
    <row r="215628" customFormat="1"/>
    <row r="215629" customFormat="1"/>
    <row r="215630" customFormat="1"/>
    <row r="215631" customFormat="1"/>
    <row r="215632" customFormat="1"/>
    <row r="215633" customFormat="1"/>
    <row r="215634" customFormat="1"/>
    <row r="215635" customFormat="1"/>
    <row r="215636" customFormat="1"/>
    <row r="215637" customFormat="1"/>
    <row r="215638" customFormat="1"/>
    <row r="215639" customFormat="1"/>
    <row r="215640" customFormat="1"/>
    <row r="215641" customFormat="1"/>
    <row r="215642" customFormat="1"/>
    <row r="215643" customFormat="1"/>
    <row r="215644" customFormat="1"/>
    <row r="215645" customFormat="1"/>
    <row r="215646" customFormat="1"/>
    <row r="215647" customFormat="1"/>
    <row r="215648" customFormat="1"/>
    <row r="215649" customFormat="1"/>
    <row r="215650" customFormat="1"/>
    <row r="215651" customFormat="1"/>
    <row r="215652" customFormat="1"/>
    <row r="215653" customFormat="1"/>
    <row r="215654" customFormat="1"/>
    <row r="215655" customFormat="1"/>
    <row r="215656" customFormat="1"/>
    <row r="215657" customFormat="1"/>
    <row r="215658" customFormat="1"/>
    <row r="215659" customFormat="1"/>
    <row r="215660" customFormat="1"/>
    <row r="215661" customFormat="1"/>
    <row r="215662" customFormat="1"/>
    <row r="215663" customFormat="1"/>
    <row r="215664" customFormat="1"/>
    <row r="215665" customFormat="1"/>
    <row r="215666" customFormat="1"/>
    <row r="215667" customFormat="1"/>
    <row r="215668" customFormat="1"/>
    <row r="215669" customFormat="1"/>
    <row r="215670" customFormat="1"/>
    <row r="215671" customFormat="1"/>
    <row r="215672" customFormat="1"/>
    <row r="215673" customFormat="1"/>
    <row r="215674" customFormat="1"/>
    <row r="215675" customFormat="1"/>
    <row r="215676" customFormat="1"/>
    <row r="215677" customFormat="1"/>
    <row r="215678" customFormat="1"/>
    <row r="215679" customFormat="1"/>
    <row r="215680" customFormat="1"/>
    <row r="215681" customFormat="1"/>
    <row r="215682" customFormat="1"/>
    <row r="215683" customFormat="1"/>
    <row r="215684" customFormat="1"/>
    <row r="215685" customFormat="1"/>
    <row r="215686" customFormat="1"/>
    <row r="215687" customFormat="1"/>
    <row r="215688" customFormat="1"/>
    <row r="215689" customFormat="1"/>
    <row r="215690" customFormat="1"/>
    <row r="215691" customFormat="1"/>
    <row r="215692" customFormat="1"/>
    <row r="215693" customFormat="1"/>
    <row r="215694" customFormat="1"/>
    <row r="215695" customFormat="1"/>
    <row r="215696" customFormat="1"/>
    <row r="215697" customFormat="1"/>
    <row r="215698" customFormat="1"/>
    <row r="215699" customFormat="1"/>
    <row r="215700" customFormat="1"/>
    <row r="215701" customFormat="1"/>
    <row r="215702" customFormat="1"/>
    <row r="215703" customFormat="1"/>
    <row r="215704" customFormat="1"/>
    <row r="215705" customFormat="1"/>
    <row r="215706" customFormat="1"/>
    <row r="215707" customFormat="1"/>
    <row r="215708" customFormat="1"/>
    <row r="215709" customFormat="1"/>
    <row r="215710" customFormat="1"/>
    <row r="215711" customFormat="1"/>
    <row r="215712" customFormat="1"/>
    <row r="215713" customFormat="1"/>
    <row r="215714" customFormat="1"/>
    <row r="215715" customFormat="1"/>
    <row r="215716" customFormat="1"/>
    <row r="215717" customFormat="1"/>
    <row r="215718" customFormat="1"/>
    <row r="215719" customFormat="1"/>
    <row r="215720" customFormat="1"/>
    <row r="215721" customFormat="1"/>
    <row r="215722" customFormat="1"/>
    <row r="215723" customFormat="1"/>
    <row r="215724" customFormat="1"/>
    <row r="215725" customFormat="1"/>
    <row r="215726" customFormat="1"/>
    <row r="215727" customFormat="1"/>
    <row r="215728" customFormat="1"/>
    <row r="215729" customFormat="1"/>
    <row r="215730" customFormat="1"/>
    <row r="215731" customFormat="1"/>
    <row r="215732" customFormat="1"/>
    <row r="215733" customFormat="1"/>
    <row r="215734" customFormat="1"/>
    <row r="215735" customFormat="1"/>
    <row r="215736" customFormat="1"/>
    <row r="215737" customFormat="1"/>
    <row r="215738" customFormat="1"/>
    <row r="215739" customFormat="1"/>
    <row r="215740" customFormat="1"/>
    <row r="215741" customFormat="1"/>
    <row r="215742" customFormat="1"/>
    <row r="215743" customFormat="1"/>
    <row r="215744" customFormat="1"/>
    <row r="215745" customFormat="1"/>
    <row r="215746" customFormat="1"/>
    <row r="215747" customFormat="1"/>
    <row r="215748" customFormat="1"/>
    <row r="215749" customFormat="1"/>
    <row r="215750" customFormat="1"/>
    <row r="215751" customFormat="1"/>
    <row r="215752" customFormat="1"/>
    <row r="215753" customFormat="1"/>
    <row r="215754" customFormat="1"/>
    <row r="215755" customFormat="1"/>
    <row r="215756" customFormat="1"/>
    <row r="215757" customFormat="1"/>
    <row r="215758" customFormat="1"/>
    <row r="215759" customFormat="1"/>
    <row r="215760" customFormat="1"/>
    <row r="215761" customFormat="1"/>
    <row r="215762" customFormat="1"/>
    <row r="215763" customFormat="1"/>
    <row r="215764" customFormat="1"/>
    <row r="215765" customFormat="1"/>
    <row r="215766" customFormat="1"/>
    <row r="215767" customFormat="1"/>
    <row r="215768" customFormat="1"/>
    <row r="215769" customFormat="1"/>
    <row r="215770" customFormat="1"/>
    <row r="215771" customFormat="1"/>
    <row r="215772" customFormat="1"/>
    <row r="215773" customFormat="1"/>
    <row r="215774" customFormat="1"/>
    <row r="215775" customFormat="1"/>
    <row r="215776" customFormat="1"/>
    <row r="215777" customFormat="1"/>
    <row r="215778" customFormat="1"/>
    <row r="215779" customFormat="1"/>
    <row r="215780" customFormat="1"/>
    <row r="215781" customFormat="1"/>
    <row r="215782" customFormat="1"/>
    <row r="215783" customFormat="1"/>
    <row r="215784" customFormat="1"/>
    <row r="215785" customFormat="1"/>
    <row r="215786" customFormat="1"/>
    <row r="215787" customFormat="1"/>
    <row r="215788" customFormat="1"/>
    <row r="215789" customFormat="1"/>
    <row r="215790" customFormat="1"/>
    <row r="215791" customFormat="1"/>
    <row r="215792" customFormat="1"/>
    <row r="215793" customFormat="1"/>
    <row r="215794" customFormat="1"/>
    <row r="215795" customFormat="1"/>
    <row r="215796" customFormat="1"/>
    <row r="215797" customFormat="1"/>
    <row r="215798" customFormat="1"/>
    <row r="215799" customFormat="1"/>
    <row r="215800" customFormat="1"/>
    <row r="215801" customFormat="1"/>
    <row r="215802" customFormat="1"/>
    <row r="215803" customFormat="1"/>
    <row r="215804" customFormat="1"/>
    <row r="215805" customFormat="1"/>
    <row r="215806" customFormat="1"/>
    <row r="215807" customFormat="1"/>
    <row r="215808" customFormat="1"/>
    <row r="215809" customFormat="1"/>
    <row r="215810" customFormat="1"/>
    <row r="215811" customFormat="1"/>
    <row r="215812" customFormat="1"/>
    <row r="215813" customFormat="1"/>
    <row r="215814" customFormat="1"/>
    <row r="215815" customFormat="1"/>
    <row r="215816" customFormat="1"/>
    <row r="215817" customFormat="1"/>
    <row r="215818" customFormat="1"/>
    <row r="215819" customFormat="1"/>
    <row r="215820" customFormat="1"/>
    <row r="215821" customFormat="1"/>
    <row r="215822" customFormat="1"/>
    <row r="215823" customFormat="1"/>
    <row r="215824" customFormat="1"/>
    <row r="215825" customFormat="1"/>
    <row r="215826" customFormat="1"/>
    <row r="215827" customFormat="1"/>
    <row r="215828" customFormat="1"/>
    <row r="215829" customFormat="1"/>
    <row r="215830" customFormat="1"/>
    <row r="215831" customFormat="1"/>
    <row r="215832" customFormat="1"/>
    <row r="215833" customFormat="1"/>
    <row r="215834" customFormat="1"/>
    <row r="215835" customFormat="1"/>
    <row r="215836" customFormat="1"/>
    <row r="215837" customFormat="1"/>
    <row r="215838" customFormat="1"/>
    <row r="215839" customFormat="1"/>
    <row r="215840" customFormat="1"/>
    <row r="215841" customFormat="1"/>
    <row r="215842" customFormat="1"/>
    <row r="215843" customFormat="1"/>
    <row r="215844" customFormat="1"/>
    <row r="215845" customFormat="1"/>
    <row r="215846" customFormat="1"/>
    <row r="215847" customFormat="1"/>
    <row r="215848" customFormat="1"/>
    <row r="215849" customFormat="1"/>
    <row r="215850" customFormat="1"/>
    <row r="215851" customFormat="1"/>
    <row r="215852" customFormat="1"/>
    <row r="215853" customFormat="1"/>
    <row r="215854" customFormat="1"/>
    <row r="215855" customFormat="1"/>
    <row r="215856" customFormat="1"/>
    <row r="215857" customFormat="1"/>
    <row r="215858" customFormat="1"/>
    <row r="215859" customFormat="1"/>
    <row r="215860" customFormat="1"/>
    <row r="215861" customFormat="1"/>
    <row r="215862" customFormat="1"/>
    <row r="215863" customFormat="1"/>
    <row r="215864" customFormat="1"/>
    <row r="215865" customFormat="1"/>
    <row r="215866" customFormat="1"/>
    <row r="215867" customFormat="1"/>
    <row r="215868" customFormat="1"/>
    <row r="215869" customFormat="1"/>
    <row r="215870" customFormat="1"/>
    <row r="215871" customFormat="1"/>
    <row r="215872" customFormat="1"/>
    <row r="215873" customFormat="1"/>
    <row r="215874" customFormat="1"/>
    <row r="215875" customFormat="1"/>
    <row r="215876" customFormat="1"/>
    <row r="215877" customFormat="1"/>
    <row r="215878" customFormat="1"/>
    <row r="215879" customFormat="1"/>
    <row r="215880" customFormat="1"/>
    <row r="215881" customFormat="1"/>
    <row r="215882" customFormat="1"/>
    <row r="215883" customFormat="1"/>
    <row r="215884" customFormat="1"/>
    <row r="215885" customFormat="1"/>
    <row r="215886" customFormat="1"/>
    <row r="215887" customFormat="1"/>
    <row r="215888" customFormat="1"/>
    <row r="215889" customFormat="1"/>
    <row r="215890" customFormat="1"/>
    <row r="215891" customFormat="1"/>
    <row r="215892" customFormat="1"/>
    <row r="215893" customFormat="1"/>
    <row r="215894" customFormat="1"/>
    <row r="215895" customFormat="1"/>
    <row r="215896" customFormat="1"/>
    <row r="215897" customFormat="1"/>
    <row r="215898" customFormat="1"/>
    <row r="215899" customFormat="1"/>
    <row r="215900" customFormat="1"/>
    <row r="215901" customFormat="1"/>
    <row r="215902" customFormat="1"/>
    <row r="215903" customFormat="1"/>
    <row r="215904" customFormat="1"/>
    <row r="215905" customFormat="1"/>
    <row r="215906" customFormat="1"/>
    <row r="215907" customFormat="1"/>
    <row r="215908" customFormat="1"/>
    <row r="215909" customFormat="1"/>
    <row r="215910" customFormat="1"/>
    <row r="215911" customFormat="1"/>
    <row r="215912" customFormat="1"/>
    <row r="215913" customFormat="1"/>
    <row r="215914" customFormat="1"/>
    <row r="215915" customFormat="1"/>
    <row r="215916" customFormat="1"/>
    <row r="215917" customFormat="1"/>
    <row r="215918" customFormat="1"/>
    <row r="215919" customFormat="1"/>
    <row r="215920" customFormat="1"/>
    <row r="215921" customFormat="1"/>
    <row r="215922" customFormat="1"/>
    <row r="215923" customFormat="1"/>
    <row r="215924" customFormat="1"/>
    <row r="215925" customFormat="1"/>
    <row r="215926" customFormat="1"/>
    <row r="215927" customFormat="1"/>
    <row r="215928" customFormat="1"/>
    <row r="215929" customFormat="1"/>
    <row r="215930" customFormat="1"/>
    <row r="215931" customFormat="1"/>
    <row r="215932" customFormat="1"/>
    <row r="215933" customFormat="1"/>
    <row r="215934" customFormat="1"/>
    <row r="215935" customFormat="1"/>
    <row r="215936" customFormat="1"/>
    <row r="215937" customFormat="1"/>
    <row r="215938" customFormat="1"/>
    <row r="215939" customFormat="1"/>
    <row r="215940" customFormat="1"/>
    <row r="215941" customFormat="1"/>
    <row r="215942" customFormat="1"/>
    <row r="215943" customFormat="1"/>
    <row r="215944" customFormat="1"/>
    <row r="215945" customFormat="1"/>
    <row r="215946" customFormat="1"/>
    <row r="215947" customFormat="1"/>
    <row r="215948" customFormat="1"/>
    <row r="215949" customFormat="1"/>
    <row r="215950" customFormat="1"/>
    <row r="215951" customFormat="1"/>
    <row r="215952" customFormat="1"/>
    <row r="215953" customFormat="1"/>
    <row r="215954" customFormat="1"/>
    <row r="215955" customFormat="1"/>
    <row r="215956" customFormat="1"/>
    <row r="215957" customFormat="1"/>
    <row r="215958" customFormat="1"/>
    <row r="215959" customFormat="1"/>
    <row r="215960" customFormat="1"/>
    <row r="215961" customFormat="1"/>
    <row r="215962" customFormat="1"/>
    <row r="215963" customFormat="1"/>
    <row r="215964" customFormat="1"/>
    <row r="215965" customFormat="1"/>
    <row r="215966" customFormat="1"/>
    <row r="215967" customFormat="1"/>
    <row r="215968" customFormat="1"/>
    <row r="215969" customFormat="1"/>
    <row r="215970" customFormat="1"/>
    <row r="215971" customFormat="1"/>
    <row r="215972" customFormat="1"/>
    <row r="215973" customFormat="1"/>
    <row r="215974" customFormat="1"/>
    <row r="215975" customFormat="1"/>
    <row r="215976" customFormat="1"/>
    <row r="215977" customFormat="1"/>
    <row r="215978" customFormat="1"/>
    <row r="215979" customFormat="1"/>
    <row r="215980" customFormat="1"/>
    <row r="215981" customFormat="1"/>
    <row r="215982" customFormat="1"/>
    <row r="215983" customFormat="1"/>
    <row r="215984" customFormat="1"/>
    <row r="215985" customFormat="1"/>
    <row r="215986" customFormat="1"/>
    <row r="215987" customFormat="1"/>
    <row r="215988" customFormat="1"/>
    <row r="215989" customFormat="1"/>
    <row r="215990" customFormat="1"/>
    <row r="215991" customFormat="1"/>
    <row r="215992" customFormat="1"/>
    <row r="215993" customFormat="1"/>
    <row r="215994" customFormat="1"/>
    <row r="215995" customFormat="1"/>
    <row r="215996" customFormat="1"/>
    <row r="215997" customFormat="1"/>
    <row r="215998" customFormat="1"/>
    <row r="215999" customFormat="1"/>
    <row r="216000" customFormat="1"/>
    <row r="216001" customFormat="1"/>
    <row r="216002" customFormat="1"/>
    <row r="216003" customFormat="1"/>
    <row r="216004" customFormat="1"/>
    <row r="216005" customFormat="1"/>
    <row r="216006" customFormat="1"/>
    <row r="216007" customFormat="1"/>
    <row r="216008" customFormat="1"/>
    <row r="216009" customFormat="1"/>
    <row r="216010" customFormat="1"/>
    <row r="216011" customFormat="1"/>
    <row r="216012" customFormat="1"/>
    <row r="216013" customFormat="1"/>
    <row r="216014" customFormat="1"/>
    <row r="216015" customFormat="1"/>
    <row r="216016" customFormat="1"/>
    <row r="216017" customFormat="1"/>
    <row r="216018" customFormat="1"/>
    <row r="216019" customFormat="1"/>
    <row r="216020" customFormat="1"/>
    <row r="216021" customFormat="1"/>
    <row r="216022" customFormat="1"/>
    <row r="216023" customFormat="1"/>
    <row r="216024" customFormat="1"/>
    <row r="216025" customFormat="1"/>
    <row r="216026" customFormat="1"/>
    <row r="216027" customFormat="1"/>
    <row r="216028" customFormat="1"/>
    <row r="216029" customFormat="1"/>
    <row r="216030" customFormat="1"/>
    <row r="216031" customFormat="1"/>
    <row r="216032" customFormat="1"/>
    <row r="216033" customFormat="1"/>
    <row r="216034" customFormat="1"/>
    <row r="216035" customFormat="1"/>
    <row r="216036" customFormat="1"/>
    <row r="216037" customFormat="1"/>
    <row r="216038" customFormat="1"/>
    <row r="216039" customFormat="1"/>
    <row r="216040" customFormat="1"/>
    <row r="216041" customFormat="1"/>
    <row r="216042" customFormat="1"/>
    <row r="216043" customFormat="1"/>
    <row r="216044" customFormat="1"/>
    <row r="216045" customFormat="1"/>
    <row r="216046" customFormat="1"/>
    <row r="216047" customFormat="1"/>
    <row r="216048" customFormat="1"/>
    <row r="216049" customFormat="1"/>
    <row r="216050" customFormat="1"/>
    <row r="216051" customFormat="1"/>
    <row r="216052" customFormat="1"/>
    <row r="216053" customFormat="1"/>
    <row r="216054" customFormat="1"/>
    <row r="216055" customFormat="1"/>
    <row r="216056" customFormat="1"/>
    <row r="216057" customFormat="1"/>
    <row r="216058" customFormat="1"/>
    <row r="216059" customFormat="1"/>
    <row r="216060" customFormat="1"/>
    <row r="216061" customFormat="1"/>
    <row r="216062" customFormat="1"/>
    <row r="216063" customFormat="1"/>
    <row r="216064" customFormat="1"/>
    <row r="216065" customFormat="1"/>
    <row r="216066" customFormat="1"/>
    <row r="216067" customFormat="1"/>
    <row r="216068" customFormat="1"/>
    <row r="216069" customFormat="1"/>
    <row r="216070" customFormat="1"/>
    <row r="216071" customFormat="1"/>
    <row r="216072" customFormat="1"/>
    <row r="216073" customFormat="1"/>
    <row r="216074" customFormat="1"/>
    <row r="216075" customFormat="1"/>
    <row r="216076" customFormat="1"/>
    <row r="216077" customFormat="1"/>
    <row r="216078" customFormat="1"/>
    <row r="216079" customFormat="1"/>
    <row r="216080" customFormat="1"/>
    <row r="216081" customFormat="1"/>
    <row r="216082" customFormat="1"/>
    <row r="216083" customFormat="1"/>
    <row r="216084" customFormat="1"/>
    <row r="216085" customFormat="1"/>
    <row r="216086" customFormat="1"/>
    <row r="216087" customFormat="1"/>
    <row r="216088" customFormat="1"/>
    <row r="216089" customFormat="1"/>
    <row r="216090" customFormat="1"/>
    <row r="216091" customFormat="1"/>
    <row r="216092" customFormat="1"/>
    <row r="216093" customFormat="1"/>
    <row r="216094" customFormat="1"/>
    <row r="216095" customFormat="1"/>
    <row r="216096" customFormat="1"/>
    <row r="216097" customFormat="1"/>
    <row r="216098" customFormat="1"/>
    <row r="216099" customFormat="1"/>
    <row r="216100" customFormat="1"/>
    <row r="216101" customFormat="1"/>
    <row r="216102" customFormat="1"/>
    <row r="216103" customFormat="1"/>
    <row r="216104" customFormat="1"/>
    <row r="216105" customFormat="1"/>
    <row r="216106" customFormat="1"/>
    <row r="216107" customFormat="1"/>
    <row r="216108" customFormat="1"/>
    <row r="216109" customFormat="1"/>
    <row r="216110" customFormat="1"/>
    <row r="216111" customFormat="1"/>
    <row r="216112" customFormat="1"/>
    <row r="216113" customFormat="1"/>
    <row r="216114" customFormat="1"/>
    <row r="216115" customFormat="1"/>
    <row r="216116" customFormat="1"/>
    <row r="216117" customFormat="1"/>
    <row r="216118" customFormat="1"/>
    <row r="216119" customFormat="1"/>
    <row r="216120" customFormat="1"/>
    <row r="216121" customFormat="1"/>
    <row r="216122" customFormat="1"/>
    <row r="216123" customFormat="1"/>
    <row r="216124" customFormat="1"/>
    <row r="216125" customFormat="1"/>
    <row r="216126" customFormat="1"/>
    <row r="216127" customFormat="1"/>
    <row r="216128" customFormat="1"/>
    <row r="216129" customFormat="1"/>
    <row r="216130" customFormat="1"/>
    <row r="216131" customFormat="1"/>
    <row r="216132" customFormat="1"/>
    <row r="216133" customFormat="1"/>
    <row r="216134" customFormat="1"/>
    <row r="216135" customFormat="1"/>
    <row r="216136" customFormat="1"/>
    <row r="216137" customFormat="1"/>
    <row r="216138" customFormat="1"/>
    <row r="216139" customFormat="1"/>
    <row r="216140" customFormat="1"/>
    <row r="216141" customFormat="1"/>
    <row r="216142" customFormat="1"/>
    <row r="216143" customFormat="1"/>
    <row r="216144" customFormat="1"/>
    <row r="216145" customFormat="1"/>
    <row r="216146" customFormat="1"/>
    <row r="216147" customFormat="1"/>
    <row r="216148" customFormat="1"/>
    <row r="216149" customFormat="1"/>
    <row r="216150" customFormat="1"/>
    <row r="216151" customFormat="1"/>
    <row r="216152" customFormat="1"/>
    <row r="216153" customFormat="1"/>
    <row r="216154" customFormat="1"/>
    <row r="216155" customFormat="1"/>
    <row r="216156" customFormat="1"/>
    <row r="216157" customFormat="1"/>
    <row r="216158" customFormat="1"/>
    <row r="216159" customFormat="1"/>
    <row r="216160" customFormat="1"/>
    <row r="216161" customFormat="1"/>
    <row r="216162" customFormat="1"/>
    <row r="216163" customFormat="1"/>
    <row r="216164" customFormat="1"/>
    <row r="216165" customFormat="1"/>
    <row r="216166" customFormat="1"/>
    <row r="216167" customFormat="1"/>
    <row r="216168" customFormat="1"/>
    <row r="216169" customFormat="1"/>
    <row r="216170" customFormat="1"/>
    <row r="216171" customFormat="1"/>
    <row r="216172" customFormat="1"/>
    <row r="216173" customFormat="1"/>
    <row r="216174" customFormat="1"/>
    <row r="216175" customFormat="1"/>
    <row r="216176" customFormat="1"/>
    <row r="216177" customFormat="1"/>
    <row r="216178" customFormat="1"/>
    <row r="216179" customFormat="1"/>
    <row r="216180" customFormat="1"/>
    <row r="216181" customFormat="1"/>
    <row r="216182" customFormat="1"/>
    <row r="216183" customFormat="1"/>
    <row r="216184" customFormat="1"/>
    <row r="216185" customFormat="1"/>
    <row r="216186" customFormat="1"/>
    <row r="216187" customFormat="1"/>
    <row r="216188" customFormat="1"/>
    <row r="216189" customFormat="1"/>
    <row r="216190" customFormat="1"/>
    <row r="216191" customFormat="1"/>
    <row r="216192" customFormat="1"/>
    <row r="216193" customFormat="1"/>
    <row r="216194" customFormat="1"/>
    <row r="216195" customFormat="1"/>
    <row r="216196" customFormat="1"/>
    <row r="216197" customFormat="1"/>
    <row r="216198" customFormat="1"/>
    <row r="216199" customFormat="1"/>
    <row r="216200" customFormat="1"/>
    <row r="216201" customFormat="1"/>
    <row r="216202" customFormat="1"/>
    <row r="216203" customFormat="1"/>
    <row r="216204" customFormat="1"/>
    <row r="216205" customFormat="1"/>
    <row r="216206" customFormat="1"/>
    <row r="216207" customFormat="1"/>
    <row r="216208" customFormat="1"/>
    <row r="216209" customFormat="1"/>
    <row r="216210" customFormat="1"/>
    <row r="216211" customFormat="1"/>
    <row r="216212" customFormat="1"/>
    <row r="216213" customFormat="1"/>
    <row r="216214" customFormat="1"/>
    <row r="216215" customFormat="1"/>
    <row r="216216" customFormat="1"/>
    <row r="216217" customFormat="1"/>
    <row r="216218" customFormat="1"/>
    <row r="216219" customFormat="1"/>
    <row r="216220" customFormat="1"/>
    <row r="216221" customFormat="1"/>
    <row r="216222" customFormat="1"/>
    <row r="216223" customFormat="1"/>
    <row r="216224" customFormat="1"/>
    <row r="216225" customFormat="1"/>
    <row r="216226" customFormat="1"/>
    <row r="216227" customFormat="1"/>
    <row r="216228" customFormat="1"/>
    <row r="216229" customFormat="1"/>
    <row r="216230" customFormat="1"/>
    <row r="216231" customFormat="1"/>
    <row r="216232" customFormat="1"/>
    <row r="216233" customFormat="1"/>
    <row r="216234" customFormat="1"/>
    <row r="216235" customFormat="1"/>
    <row r="216236" customFormat="1"/>
    <row r="216237" customFormat="1"/>
    <row r="216238" customFormat="1"/>
    <row r="216239" customFormat="1"/>
    <row r="216240" customFormat="1"/>
    <row r="216241" customFormat="1"/>
    <row r="216242" customFormat="1"/>
    <row r="216243" customFormat="1"/>
    <row r="216244" customFormat="1"/>
    <row r="216245" customFormat="1"/>
    <row r="216246" customFormat="1"/>
    <row r="216247" customFormat="1"/>
    <row r="216248" customFormat="1"/>
    <row r="216249" customFormat="1"/>
    <row r="216250" customFormat="1"/>
    <row r="216251" customFormat="1"/>
    <row r="216252" customFormat="1"/>
    <row r="216253" customFormat="1"/>
    <row r="216254" customFormat="1"/>
    <row r="216255" customFormat="1"/>
    <row r="216256" customFormat="1"/>
    <row r="216257" customFormat="1"/>
    <row r="216258" customFormat="1"/>
    <row r="216259" customFormat="1"/>
    <row r="216260" customFormat="1"/>
    <row r="216261" customFormat="1"/>
    <row r="216262" customFormat="1"/>
    <row r="216263" customFormat="1"/>
    <row r="216264" customFormat="1"/>
    <row r="216265" customFormat="1"/>
    <row r="216266" customFormat="1"/>
    <row r="216267" customFormat="1"/>
    <row r="216268" customFormat="1"/>
    <row r="216269" customFormat="1"/>
    <row r="216270" customFormat="1"/>
    <row r="216271" customFormat="1"/>
    <row r="216272" customFormat="1"/>
    <row r="216273" customFormat="1"/>
    <row r="216274" customFormat="1"/>
    <row r="216275" customFormat="1"/>
    <row r="216276" customFormat="1"/>
    <row r="216277" customFormat="1"/>
    <row r="216278" customFormat="1"/>
    <row r="216279" customFormat="1"/>
    <row r="216280" customFormat="1"/>
    <row r="216281" customFormat="1"/>
    <row r="216282" customFormat="1"/>
    <row r="216283" customFormat="1"/>
    <row r="216284" customFormat="1"/>
    <row r="216285" customFormat="1"/>
    <row r="216286" customFormat="1"/>
    <row r="216287" customFormat="1"/>
    <row r="216288" customFormat="1"/>
    <row r="216289" customFormat="1"/>
    <row r="216290" customFormat="1"/>
    <row r="216291" customFormat="1"/>
    <row r="216292" customFormat="1"/>
    <row r="216293" customFormat="1"/>
    <row r="216294" customFormat="1"/>
    <row r="216295" customFormat="1"/>
    <row r="216296" customFormat="1"/>
    <row r="216297" customFormat="1"/>
    <row r="216298" customFormat="1"/>
    <row r="216299" customFormat="1"/>
    <row r="216300" customFormat="1"/>
    <row r="216301" customFormat="1"/>
    <row r="216302" customFormat="1"/>
    <row r="216303" customFormat="1"/>
    <row r="216304" customFormat="1"/>
    <row r="216305" customFormat="1"/>
    <row r="216306" customFormat="1"/>
    <row r="216307" customFormat="1"/>
    <row r="216308" customFormat="1"/>
    <row r="216309" customFormat="1"/>
    <row r="216310" customFormat="1"/>
    <row r="216311" customFormat="1"/>
    <row r="216312" customFormat="1"/>
    <row r="216313" customFormat="1"/>
    <row r="216314" customFormat="1"/>
    <row r="216315" customFormat="1"/>
    <row r="216316" customFormat="1"/>
    <row r="216317" customFormat="1"/>
    <row r="216318" customFormat="1"/>
    <row r="216319" customFormat="1"/>
    <row r="216320" customFormat="1"/>
    <row r="216321" customFormat="1"/>
    <row r="216322" customFormat="1"/>
    <row r="216323" customFormat="1"/>
    <row r="216324" customFormat="1"/>
    <row r="216325" customFormat="1"/>
    <row r="216326" customFormat="1"/>
    <row r="216327" customFormat="1"/>
    <row r="216328" customFormat="1"/>
    <row r="216329" customFormat="1"/>
    <row r="216330" customFormat="1"/>
    <row r="216331" customFormat="1"/>
    <row r="216332" customFormat="1"/>
    <row r="216333" customFormat="1"/>
    <row r="216334" customFormat="1"/>
    <row r="216335" customFormat="1"/>
    <row r="216336" customFormat="1"/>
    <row r="216337" customFormat="1"/>
    <row r="216338" customFormat="1"/>
    <row r="216339" customFormat="1"/>
    <row r="216340" customFormat="1"/>
    <row r="216341" customFormat="1"/>
    <row r="216342" customFormat="1"/>
    <row r="216343" customFormat="1"/>
    <row r="216344" customFormat="1"/>
    <row r="216345" customFormat="1"/>
    <row r="216346" customFormat="1"/>
    <row r="216347" customFormat="1"/>
    <row r="216348" customFormat="1"/>
    <row r="216349" customFormat="1"/>
    <row r="216350" customFormat="1"/>
    <row r="216351" customFormat="1"/>
    <row r="216352" customFormat="1"/>
    <row r="216353" customFormat="1"/>
    <row r="216354" customFormat="1"/>
    <row r="216355" customFormat="1"/>
    <row r="216356" customFormat="1"/>
    <row r="216357" customFormat="1"/>
    <row r="216358" customFormat="1"/>
    <row r="216359" customFormat="1"/>
    <row r="216360" customFormat="1"/>
    <row r="216361" customFormat="1"/>
    <row r="216362" customFormat="1"/>
    <row r="216363" customFormat="1"/>
    <row r="216364" customFormat="1"/>
    <row r="216365" customFormat="1"/>
    <row r="216366" customFormat="1"/>
    <row r="216367" customFormat="1"/>
    <row r="216368" customFormat="1"/>
    <row r="216369" customFormat="1"/>
    <row r="216370" customFormat="1"/>
    <row r="216371" customFormat="1"/>
    <row r="216372" customFormat="1"/>
    <row r="216373" customFormat="1"/>
    <row r="216374" customFormat="1"/>
    <row r="216375" customFormat="1"/>
    <row r="216376" customFormat="1"/>
    <row r="216377" customFormat="1"/>
    <row r="216378" customFormat="1"/>
    <row r="216379" customFormat="1"/>
    <row r="216380" customFormat="1"/>
    <row r="216381" customFormat="1"/>
    <row r="216382" customFormat="1"/>
    <row r="216383" customFormat="1"/>
    <row r="216384" customFormat="1"/>
    <row r="216385" customFormat="1"/>
    <row r="216386" customFormat="1"/>
    <row r="216387" customFormat="1"/>
    <row r="216388" customFormat="1"/>
    <row r="216389" customFormat="1"/>
    <row r="216390" customFormat="1"/>
    <row r="216391" customFormat="1"/>
    <row r="216392" customFormat="1"/>
    <row r="216393" customFormat="1"/>
    <row r="216394" customFormat="1"/>
    <row r="216395" customFormat="1"/>
    <row r="216396" customFormat="1"/>
    <row r="216397" customFormat="1"/>
    <row r="216398" customFormat="1"/>
    <row r="216399" customFormat="1"/>
    <row r="216400" customFormat="1"/>
    <row r="216401" customFormat="1"/>
    <row r="216402" customFormat="1"/>
    <row r="216403" customFormat="1"/>
    <row r="216404" customFormat="1"/>
    <row r="216405" customFormat="1"/>
    <row r="216406" customFormat="1"/>
    <row r="216407" customFormat="1"/>
    <row r="216408" customFormat="1"/>
    <row r="216409" customFormat="1"/>
    <row r="216410" customFormat="1"/>
    <row r="216411" customFormat="1"/>
    <row r="216412" customFormat="1"/>
    <row r="216413" customFormat="1"/>
    <row r="216414" customFormat="1"/>
    <row r="216415" customFormat="1"/>
    <row r="216416" customFormat="1"/>
    <row r="216417" customFormat="1"/>
    <row r="216418" customFormat="1"/>
    <row r="216419" customFormat="1"/>
    <row r="216420" customFormat="1"/>
    <row r="216421" customFormat="1"/>
    <row r="216422" customFormat="1"/>
    <row r="216423" customFormat="1"/>
    <row r="216424" customFormat="1"/>
    <row r="216425" customFormat="1"/>
    <row r="216426" customFormat="1"/>
    <row r="216427" customFormat="1"/>
    <row r="216428" customFormat="1"/>
    <row r="216429" customFormat="1"/>
    <row r="216430" customFormat="1"/>
    <row r="216431" customFormat="1"/>
    <row r="216432" customFormat="1"/>
    <row r="216433" customFormat="1"/>
    <row r="216434" customFormat="1"/>
    <row r="216435" customFormat="1"/>
    <row r="216436" customFormat="1"/>
    <row r="216437" customFormat="1"/>
    <row r="216438" customFormat="1"/>
    <row r="216439" customFormat="1"/>
    <row r="216440" customFormat="1"/>
    <row r="216441" customFormat="1"/>
    <row r="216442" customFormat="1"/>
    <row r="216443" customFormat="1"/>
    <row r="216444" customFormat="1"/>
    <row r="216445" customFormat="1"/>
    <row r="216446" customFormat="1"/>
    <row r="216447" customFormat="1"/>
    <row r="216448" customFormat="1"/>
    <row r="216449" customFormat="1"/>
    <row r="216450" customFormat="1"/>
    <row r="216451" customFormat="1"/>
    <row r="216452" customFormat="1"/>
    <row r="216453" customFormat="1"/>
    <row r="216454" customFormat="1"/>
    <row r="216455" customFormat="1"/>
    <row r="216456" customFormat="1"/>
    <row r="216457" customFormat="1"/>
    <row r="216458" customFormat="1"/>
    <row r="216459" customFormat="1"/>
    <row r="216460" customFormat="1"/>
    <row r="216461" customFormat="1"/>
    <row r="216462" customFormat="1"/>
    <row r="216463" customFormat="1"/>
    <row r="216464" customFormat="1"/>
    <row r="216465" customFormat="1"/>
    <row r="216466" customFormat="1"/>
    <row r="216467" customFormat="1"/>
    <row r="216468" customFormat="1"/>
    <row r="216469" customFormat="1"/>
    <row r="216470" customFormat="1"/>
    <row r="216471" customFormat="1"/>
    <row r="216472" customFormat="1"/>
    <row r="216473" customFormat="1"/>
    <row r="216474" customFormat="1"/>
    <row r="216475" customFormat="1"/>
    <row r="216476" customFormat="1"/>
    <row r="216477" customFormat="1"/>
    <row r="216478" customFormat="1"/>
    <row r="216479" customFormat="1"/>
    <row r="216480" customFormat="1"/>
    <row r="216481" customFormat="1"/>
    <row r="216482" customFormat="1"/>
    <row r="216483" customFormat="1"/>
    <row r="216484" customFormat="1"/>
    <row r="216485" customFormat="1"/>
    <row r="216486" customFormat="1"/>
    <row r="216487" customFormat="1"/>
    <row r="216488" customFormat="1"/>
    <row r="216489" customFormat="1"/>
    <row r="216490" customFormat="1"/>
    <row r="216491" customFormat="1"/>
    <row r="216492" customFormat="1"/>
    <row r="216493" customFormat="1"/>
    <row r="216494" customFormat="1"/>
    <row r="216495" customFormat="1"/>
    <row r="216496" customFormat="1"/>
    <row r="216497" customFormat="1"/>
    <row r="216498" customFormat="1"/>
    <row r="216499" customFormat="1"/>
    <row r="216500" customFormat="1"/>
    <row r="216501" customFormat="1"/>
    <row r="216502" customFormat="1"/>
    <row r="216503" customFormat="1"/>
    <row r="216504" customFormat="1"/>
    <row r="216505" customFormat="1"/>
    <row r="216506" customFormat="1"/>
    <row r="216507" customFormat="1"/>
    <row r="216508" customFormat="1"/>
    <row r="216509" customFormat="1"/>
    <row r="216510" customFormat="1"/>
    <row r="216511" customFormat="1"/>
    <row r="216512" customFormat="1"/>
    <row r="216513" customFormat="1"/>
    <row r="216514" customFormat="1"/>
    <row r="216515" customFormat="1"/>
    <row r="216516" customFormat="1"/>
    <row r="216517" customFormat="1"/>
    <row r="216518" customFormat="1"/>
    <row r="216519" customFormat="1"/>
    <row r="216520" customFormat="1"/>
    <row r="216521" customFormat="1"/>
    <row r="216522" customFormat="1"/>
    <row r="216523" customFormat="1"/>
    <row r="216524" customFormat="1"/>
    <row r="216525" customFormat="1"/>
    <row r="216526" customFormat="1"/>
    <row r="216527" customFormat="1"/>
    <row r="216528" customFormat="1"/>
    <row r="216529" customFormat="1"/>
    <row r="216530" customFormat="1"/>
    <row r="216531" customFormat="1"/>
    <row r="216532" customFormat="1"/>
    <row r="216533" customFormat="1"/>
    <row r="216534" customFormat="1"/>
    <row r="216535" customFormat="1"/>
    <row r="216536" customFormat="1"/>
    <row r="216537" customFormat="1"/>
    <row r="216538" customFormat="1"/>
    <row r="216539" customFormat="1"/>
    <row r="216540" customFormat="1"/>
    <row r="216541" customFormat="1"/>
    <row r="216542" customFormat="1"/>
    <row r="216543" customFormat="1"/>
    <row r="216544" customFormat="1"/>
    <row r="216545" customFormat="1"/>
    <row r="216546" customFormat="1"/>
    <row r="216547" customFormat="1"/>
    <row r="216548" customFormat="1"/>
    <row r="216549" customFormat="1"/>
    <row r="216550" customFormat="1"/>
    <row r="216551" customFormat="1"/>
    <row r="216552" customFormat="1"/>
    <row r="216553" customFormat="1"/>
    <row r="216554" customFormat="1"/>
    <row r="216555" customFormat="1"/>
    <row r="216556" customFormat="1"/>
    <row r="216557" customFormat="1"/>
    <row r="216558" customFormat="1"/>
    <row r="216559" customFormat="1"/>
    <row r="216560" customFormat="1"/>
    <row r="216561" customFormat="1"/>
    <row r="216562" customFormat="1"/>
    <row r="216563" customFormat="1"/>
    <row r="216564" customFormat="1"/>
    <row r="216565" customFormat="1"/>
    <row r="216566" customFormat="1"/>
    <row r="216567" customFormat="1"/>
    <row r="216568" customFormat="1"/>
    <row r="216569" customFormat="1"/>
    <row r="216570" customFormat="1"/>
    <row r="216571" customFormat="1"/>
    <row r="216572" customFormat="1"/>
    <row r="216573" customFormat="1"/>
    <row r="216574" customFormat="1"/>
    <row r="216575" customFormat="1"/>
    <row r="216576" customFormat="1"/>
    <row r="216577" customFormat="1"/>
    <row r="216578" customFormat="1"/>
    <row r="216579" customFormat="1"/>
    <row r="216580" customFormat="1"/>
    <row r="216581" customFormat="1"/>
    <row r="216582" customFormat="1"/>
    <row r="216583" customFormat="1"/>
    <row r="216584" customFormat="1"/>
    <row r="216585" customFormat="1"/>
    <row r="216586" customFormat="1"/>
    <row r="216587" customFormat="1"/>
    <row r="216588" customFormat="1"/>
    <row r="216589" customFormat="1"/>
    <row r="216590" customFormat="1"/>
    <row r="216591" customFormat="1"/>
    <row r="216592" customFormat="1"/>
    <row r="216593" customFormat="1"/>
    <row r="216594" customFormat="1"/>
    <row r="216595" customFormat="1"/>
    <row r="216596" customFormat="1"/>
    <row r="216597" customFormat="1"/>
    <row r="216598" customFormat="1"/>
    <row r="216599" customFormat="1"/>
    <row r="216600" customFormat="1"/>
    <row r="216601" customFormat="1"/>
    <row r="216602" customFormat="1"/>
    <row r="216603" customFormat="1"/>
    <row r="216604" customFormat="1"/>
    <row r="216605" customFormat="1"/>
    <row r="216606" customFormat="1"/>
    <row r="216607" customFormat="1"/>
    <row r="216608" customFormat="1"/>
    <row r="216609" customFormat="1"/>
    <row r="216610" customFormat="1"/>
    <row r="216611" customFormat="1"/>
    <row r="216612" customFormat="1"/>
    <row r="216613" customFormat="1"/>
    <row r="216614" customFormat="1"/>
    <row r="216615" customFormat="1"/>
    <row r="216616" customFormat="1"/>
    <row r="216617" customFormat="1"/>
    <row r="216618" customFormat="1"/>
    <row r="216619" customFormat="1"/>
    <row r="216620" customFormat="1"/>
    <row r="216621" customFormat="1"/>
    <row r="216622" customFormat="1"/>
    <row r="216623" customFormat="1"/>
    <row r="216624" customFormat="1"/>
    <row r="216625" customFormat="1"/>
    <row r="216626" customFormat="1"/>
    <row r="216627" customFormat="1"/>
    <row r="216628" customFormat="1"/>
    <row r="216629" customFormat="1"/>
    <row r="216630" customFormat="1"/>
    <row r="216631" customFormat="1"/>
    <row r="216632" customFormat="1"/>
    <row r="216633" customFormat="1"/>
    <row r="216634" customFormat="1"/>
    <row r="216635" customFormat="1"/>
    <row r="216636" customFormat="1"/>
    <row r="216637" customFormat="1"/>
    <row r="216638" customFormat="1"/>
    <row r="216639" customFormat="1"/>
    <row r="216640" customFormat="1"/>
    <row r="216641" customFormat="1"/>
    <row r="216642" customFormat="1"/>
    <row r="216643" customFormat="1"/>
    <row r="216644" customFormat="1"/>
    <row r="216645" customFormat="1"/>
    <row r="216646" customFormat="1"/>
    <row r="216647" customFormat="1"/>
    <row r="216648" customFormat="1"/>
    <row r="216649" customFormat="1"/>
    <row r="216650" customFormat="1"/>
    <row r="216651" customFormat="1"/>
    <row r="216652" customFormat="1"/>
    <row r="216653" customFormat="1"/>
    <row r="216654" customFormat="1"/>
    <row r="216655" customFormat="1"/>
    <row r="216656" customFormat="1"/>
    <row r="216657" customFormat="1"/>
    <row r="216658" customFormat="1"/>
    <row r="216659" customFormat="1"/>
    <row r="216660" customFormat="1"/>
    <row r="216661" customFormat="1"/>
    <row r="216662" customFormat="1"/>
    <row r="216663" customFormat="1"/>
    <row r="216664" customFormat="1"/>
    <row r="216665" customFormat="1"/>
    <row r="216666" customFormat="1"/>
    <row r="216667" customFormat="1"/>
    <row r="216668" customFormat="1"/>
    <row r="216669" customFormat="1"/>
    <row r="216670" customFormat="1"/>
    <row r="216671" customFormat="1"/>
    <row r="216672" customFormat="1"/>
    <row r="216673" customFormat="1"/>
    <row r="216674" customFormat="1"/>
    <row r="216675" customFormat="1"/>
    <row r="216676" customFormat="1"/>
    <row r="216677" customFormat="1"/>
    <row r="216678" customFormat="1"/>
    <row r="216679" customFormat="1"/>
    <row r="216680" customFormat="1"/>
    <row r="216681" customFormat="1"/>
    <row r="216682" customFormat="1"/>
    <row r="216683" customFormat="1"/>
    <row r="216684" customFormat="1"/>
    <row r="216685" customFormat="1"/>
    <row r="216686" customFormat="1"/>
    <row r="216687" customFormat="1"/>
    <row r="216688" customFormat="1"/>
    <row r="216689" customFormat="1"/>
    <row r="216690" customFormat="1"/>
    <row r="216691" customFormat="1"/>
    <row r="216692" customFormat="1"/>
    <row r="216693" customFormat="1"/>
    <row r="216694" customFormat="1"/>
    <row r="216695" customFormat="1"/>
    <row r="216696" customFormat="1"/>
    <row r="216697" customFormat="1"/>
    <row r="216698" customFormat="1"/>
    <row r="216699" customFormat="1"/>
    <row r="216700" customFormat="1"/>
    <row r="216701" customFormat="1"/>
    <row r="216702" customFormat="1"/>
    <row r="216703" customFormat="1"/>
    <row r="216704" customFormat="1"/>
    <row r="216705" customFormat="1"/>
    <row r="216706" customFormat="1"/>
    <row r="216707" customFormat="1"/>
    <row r="216708" customFormat="1"/>
    <row r="216709" customFormat="1"/>
    <row r="216710" customFormat="1"/>
    <row r="216711" customFormat="1"/>
    <row r="216712" customFormat="1"/>
    <row r="216713" customFormat="1"/>
    <row r="216714" customFormat="1"/>
    <row r="216715" customFormat="1"/>
    <row r="216716" customFormat="1"/>
    <row r="216717" customFormat="1"/>
    <row r="216718" customFormat="1"/>
    <row r="216719" customFormat="1"/>
    <row r="216720" customFormat="1"/>
    <row r="216721" customFormat="1"/>
    <row r="216722" customFormat="1"/>
    <row r="216723" customFormat="1"/>
    <row r="216724" customFormat="1"/>
    <row r="216725" customFormat="1"/>
    <row r="216726" customFormat="1"/>
    <row r="216727" customFormat="1"/>
    <row r="216728" customFormat="1"/>
    <row r="216729" customFormat="1"/>
    <row r="216730" customFormat="1"/>
    <row r="216731" customFormat="1"/>
    <row r="216732" customFormat="1"/>
    <row r="216733" customFormat="1"/>
    <row r="216734" customFormat="1"/>
    <row r="216735" customFormat="1"/>
    <row r="216736" customFormat="1"/>
    <row r="216737" customFormat="1"/>
    <row r="216738" customFormat="1"/>
    <row r="216739" customFormat="1"/>
    <row r="216740" customFormat="1"/>
    <row r="216741" customFormat="1"/>
    <row r="216742" customFormat="1"/>
    <row r="216743" customFormat="1"/>
    <row r="216744" customFormat="1"/>
    <row r="216745" customFormat="1"/>
    <row r="216746" customFormat="1"/>
    <row r="216747" customFormat="1"/>
    <row r="216748" customFormat="1"/>
    <row r="216749" customFormat="1"/>
    <row r="216750" customFormat="1"/>
    <row r="216751" customFormat="1"/>
    <row r="216752" customFormat="1"/>
    <row r="216753" customFormat="1"/>
    <row r="216754" customFormat="1"/>
    <row r="216755" customFormat="1"/>
    <row r="216756" customFormat="1"/>
    <row r="216757" customFormat="1"/>
    <row r="216758" customFormat="1"/>
    <row r="216759" customFormat="1"/>
    <row r="216760" customFormat="1"/>
    <row r="216761" customFormat="1"/>
    <row r="216762" customFormat="1"/>
    <row r="216763" customFormat="1"/>
    <row r="216764" customFormat="1"/>
    <row r="216765" customFormat="1"/>
    <row r="216766" customFormat="1"/>
    <row r="216767" customFormat="1"/>
    <row r="216768" customFormat="1"/>
    <row r="216769" customFormat="1"/>
    <row r="216770" customFormat="1"/>
    <row r="216771" customFormat="1"/>
    <row r="216772" customFormat="1"/>
    <row r="216773" customFormat="1"/>
    <row r="216774" customFormat="1"/>
    <row r="216775" customFormat="1"/>
    <row r="216776" customFormat="1"/>
    <row r="216777" customFormat="1"/>
    <row r="216778" customFormat="1"/>
    <row r="216779" customFormat="1"/>
    <row r="216780" customFormat="1"/>
    <row r="216781" customFormat="1"/>
    <row r="216782" customFormat="1"/>
    <row r="216783" customFormat="1"/>
    <row r="216784" customFormat="1"/>
    <row r="216785" customFormat="1"/>
    <row r="216786" customFormat="1"/>
    <row r="216787" customFormat="1"/>
    <row r="216788" customFormat="1"/>
    <row r="216789" customFormat="1"/>
    <row r="216790" customFormat="1"/>
    <row r="216791" customFormat="1"/>
    <row r="216792" customFormat="1"/>
    <row r="216793" customFormat="1"/>
    <row r="216794" customFormat="1"/>
    <row r="216795" customFormat="1"/>
    <row r="216796" customFormat="1"/>
    <row r="216797" customFormat="1"/>
    <row r="216798" customFormat="1"/>
    <row r="216799" customFormat="1"/>
    <row r="216800" customFormat="1"/>
    <row r="216801" customFormat="1"/>
    <row r="216802" customFormat="1"/>
    <row r="216803" customFormat="1"/>
    <row r="216804" customFormat="1"/>
    <row r="216805" customFormat="1"/>
    <row r="216806" customFormat="1"/>
    <row r="216807" customFormat="1"/>
    <row r="216808" customFormat="1"/>
    <row r="216809" customFormat="1"/>
    <row r="216810" customFormat="1"/>
    <row r="216811" customFormat="1"/>
    <row r="216812" customFormat="1"/>
    <row r="216813" customFormat="1"/>
    <row r="216814" customFormat="1"/>
    <row r="216815" customFormat="1"/>
    <row r="216816" customFormat="1"/>
    <row r="216817" customFormat="1"/>
    <row r="216818" customFormat="1"/>
    <row r="216819" customFormat="1"/>
    <row r="216820" customFormat="1"/>
    <row r="216821" customFormat="1"/>
    <row r="216822" customFormat="1"/>
    <row r="216823" customFormat="1"/>
    <row r="216824" customFormat="1"/>
    <row r="216825" customFormat="1"/>
    <row r="216826" customFormat="1"/>
    <row r="216827" customFormat="1"/>
    <row r="216828" customFormat="1"/>
    <row r="216829" customFormat="1"/>
    <row r="216830" customFormat="1"/>
    <row r="216831" customFormat="1"/>
    <row r="216832" customFormat="1"/>
    <row r="216833" customFormat="1"/>
    <row r="216834" customFormat="1"/>
    <row r="216835" customFormat="1"/>
    <row r="216836" customFormat="1"/>
    <row r="216837" customFormat="1"/>
    <row r="216838" customFormat="1"/>
    <row r="216839" customFormat="1"/>
    <row r="216840" customFormat="1"/>
    <row r="216841" customFormat="1"/>
    <row r="216842" customFormat="1"/>
    <row r="216843" customFormat="1"/>
    <row r="216844" customFormat="1"/>
    <row r="216845" customFormat="1"/>
    <row r="216846" customFormat="1"/>
    <row r="216847" customFormat="1"/>
    <row r="216848" customFormat="1"/>
    <row r="216849" customFormat="1"/>
    <row r="216850" customFormat="1"/>
    <row r="216851" customFormat="1"/>
    <row r="216852" customFormat="1"/>
    <row r="216853" customFormat="1"/>
    <row r="216854" customFormat="1"/>
    <row r="216855" customFormat="1"/>
    <row r="216856" customFormat="1"/>
    <row r="216857" customFormat="1"/>
    <row r="216858" customFormat="1"/>
    <row r="216859" customFormat="1"/>
    <row r="216860" customFormat="1"/>
    <row r="216861" customFormat="1"/>
    <row r="216862" customFormat="1"/>
    <row r="216863" customFormat="1"/>
    <row r="216864" customFormat="1"/>
    <row r="216865" customFormat="1"/>
    <row r="216866" customFormat="1"/>
    <row r="216867" customFormat="1"/>
    <row r="216868" customFormat="1"/>
    <row r="216869" customFormat="1"/>
    <row r="216870" customFormat="1"/>
    <row r="216871" customFormat="1"/>
    <row r="216872" customFormat="1"/>
    <row r="216873" customFormat="1"/>
    <row r="216874" customFormat="1"/>
    <row r="216875" customFormat="1"/>
    <row r="216876" customFormat="1"/>
    <row r="216877" customFormat="1"/>
    <row r="216878" customFormat="1"/>
    <row r="216879" customFormat="1"/>
    <row r="216880" customFormat="1"/>
    <row r="216881" customFormat="1"/>
    <row r="216882" customFormat="1"/>
    <row r="216883" customFormat="1"/>
    <row r="216884" customFormat="1"/>
    <row r="216885" customFormat="1"/>
    <row r="216886" customFormat="1"/>
    <row r="216887" customFormat="1"/>
    <row r="216888" customFormat="1"/>
    <row r="216889" customFormat="1"/>
    <row r="216890" customFormat="1"/>
    <row r="216891" customFormat="1"/>
    <row r="216892" customFormat="1"/>
    <row r="216893" customFormat="1"/>
    <row r="216894" customFormat="1"/>
    <row r="216895" customFormat="1"/>
    <row r="216896" customFormat="1"/>
    <row r="216897" customFormat="1"/>
    <row r="216898" customFormat="1"/>
    <row r="216899" customFormat="1"/>
    <row r="216900" customFormat="1"/>
    <row r="216901" customFormat="1"/>
    <row r="216902" customFormat="1"/>
    <row r="216903" customFormat="1"/>
    <row r="216904" customFormat="1"/>
    <row r="216905" customFormat="1"/>
    <row r="216906" customFormat="1"/>
    <row r="216907" customFormat="1"/>
    <row r="216908" customFormat="1"/>
    <row r="216909" customFormat="1"/>
    <row r="216910" customFormat="1"/>
    <row r="216911" customFormat="1"/>
    <row r="216912" customFormat="1"/>
    <row r="216913" customFormat="1"/>
    <row r="216914" customFormat="1"/>
    <row r="216915" customFormat="1"/>
    <row r="216916" customFormat="1"/>
    <row r="216917" customFormat="1"/>
    <row r="216918" customFormat="1"/>
    <row r="216919" customFormat="1"/>
    <row r="216920" customFormat="1"/>
    <row r="216921" customFormat="1"/>
    <row r="216922" customFormat="1"/>
    <row r="216923" customFormat="1"/>
    <row r="216924" customFormat="1"/>
    <row r="216925" customFormat="1"/>
    <row r="216926" customFormat="1"/>
    <row r="216927" customFormat="1"/>
    <row r="216928" customFormat="1"/>
    <row r="216929" customFormat="1"/>
    <row r="216930" customFormat="1"/>
    <row r="216931" customFormat="1"/>
    <row r="216932" customFormat="1"/>
    <row r="216933" customFormat="1"/>
    <row r="216934" customFormat="1"/>
    <row r="216935" customFormat="1"/>
    <row r="216936" customFormat="1"/>
    <row r="216937" customFormat="1"/>
    <row r="216938" customFormat="1"/>
    <row r="216939" customFormat="1"/>
    <row r="216940" customFormat="1"/>
    <row r="216941" customFormat="1"/>
    <row r="216942" customFormat="1"/>
    <row r="216943" customFormat="1"/>
    <row r="216944" customFormat="1"/>
    <row r="216945" customFormat="1"/>
    <row r="216946" customFormat="1"/>
    <row r="216947" customFormat="1"/>
    <row r="216948" customFormat="1"/>
    <row r="216949" customFormat="1"/>
    <row r="216950" customFormat="1"/>
    <row r="216951" customFormat="1"/>
    <row r="216952" customFormat="1"/>
    <row r="216953" customFormat="1"/>
    <row r="216954" customFormat="1"/>
    <row r="216955" customFormat="1"/>
    <row r="216956" customFormat="1"/>
    <row r="216957" customFormat="1"/>
    <row r="216958" customFormat="1"/>
    <row r="216959" customFormat="1"/>
    <row r="216960" customFormat="1"/>
    <row r="216961" customFormat="1"/>
    <row r="216962" customFormat="1"/>
    <row r="216963" customFormat="1"/>
    <row r="216964" customFormat="1"/>
    <row r="216965" customFormat="1"/>
    <row r="216966" customFormat="1"/>
    <row r="216967" customFormat="1"/>
    <row r="216968" customFormat="1"/>
    <row r="216969" customFormat="1"/>
    <row r="216970" customFormat="1"/>
    <row r="216971" customFormat="1"/>
    <row r="216972" customFormat="1"/>
    <row r="216973" customFormat="1"/>
    <row r="216974" customFormat="1"/>
    <row r="216975" customFormat="1"/>
    <row r="216976" customFormat="1"/>
    <row r="216977" customFormat="1"/>
    <row r="216978" customFormat="1"/>
    <row r="216979" customFormat="1"/>
    <row r="216980" customFormat="1"/>
    <row r="216981" customFormat="1"/>
    <row r="216982" customFormat="1"/>
    <row r="216983" customFormat="1"/>
    <row r="216984" customFormat="1"/>
    <row r="216985" customFormat="1"/>
    <row r="216986" customFormat="1"/>
    <row r="216987" customFormat="1"/>
    <row r="216988" customFormat="1"/>
    <row r="216989" customFormat="1"/>
    <row r="216990" customFormat="1"/>
    <row r="216991" customFormat="1"/>
    <row r="216992" customFormat="1"/>
    <row r="216993" customFormat="1"/>
    <row r="216994" customFormat="1"/>
    <row r="216995" customFormat="1"/>
    <row r="216996" customFormat="1"/>
    <row r="216997" customFormat="1"/>
    <row r="216998" customFormat="1"/>
    <row r="216999" customFormat="1"/>
    <row r="217000" customFormat="1"/>
    <row r="217001" customFormat="1"/>
    <row r="217002" customFormat="1"/>
    <row r="217003" customFormat="1"/>
    <row r="217004" customFormat="1"/>
    <row r="217005" customFormat="1"/>
    <row r="217006" customFormat="1"/>
    <row r="217007" customFormat="1"/>
    <row r="217008" customFormat="1"/>
    <row r="217009" customFormat="1"/>
    <row r="217010" customFormat="1"/>
    <row r="217011" customFormat="1"/>
    <row r="217012" customFormat="1"/>
    <row r="217013" customFormat="1"/>
    <row r="217014" customFormat="1"/>
    <row r="217015" customFormat="1"/>
    <row r="217016" customFormat="1"/>
    <row r="217017" customFormat="1"/>
    <row r="217018" customFormat="1"/>
    <row r="217019" customFormat="1"/>
    <row r="217020" customFormat="1"/>
    <row r="217021" customFormat="1"/>
    <row r="217022" customFormat="1"/>
    <row r="217023" customFormat="1"/>
    <row r="217024" customFormat="1"/>
    <row r="217025" customFormat="1"/>
    <row r="217026" customFormat="1"/>
    <row r="217027" customFormat="1"/>
    <row r="217028" customFormat="1"/>
    <row r="217029" customFormat="1"/>
    <row r="217030" customFormat="1"/>
    <row r="217031" customFormat="1"/>
    <row r="217032" customFormat="1"/>
    <row r="217033" customFormat="1"/>
    <row r="217034" customFormat="1"/>
    <row r="217035" customFormat="1"/>
    <row r="217036" customFormat="1"/>
    <row r="217037" customFormat="1"/>
    <row r="217038" customFormat="1"/>
    <row r="217039" customFormat="1"/>
    <row r="217040" customFormat="1"/>
    <row r="217041" customFormat="1"/>
    <row r="217042" customFormat="1"/>
    <row r="217043" customFormat="1"/>
    <row r="217044" customFormat="1"/>
    <row r="217045" customFormat="1"/>
    <row r="217046" customFormat="1"/>
    <row r="217047" customFormat="1"/>
    <row r="217048" customFormat="1"/>
    <row r="217049" customFormat="1"/>
    <row r="217050" customFormat="1"/>
    <row r="217051" customFormat="1"/>
    <row r="217052" customFormat="1"/>
    <row r="217053" customFormat="1"/>
    <row r="217054" customFormat="1"/>
    <row r="217055" customFormat="1"/>
    <row r="217056" customFormat="1"/>
    <row r="217057" customFormat="1"/>
    <row r="217058" customFormat="1"/>
    <row r="217059" customFormat="1"/>
    <row r="217060" customFormat="1"/>
    <row r="217061" customFormat="1"/>
    <row r="217062" customFormat="1"/>
    <row r="217063" customFormat="1"/>
    <row r="217064" customFormat="1"/>
    <row r="217065" customFormat="1"/>
    <row r="217066" customFormat="1"/>
    <row r="217067" customFormat="1"/>
    <row r="217068" customFormat="1"/>
    <row r="217069" customFormat="1"/>
    <row r="217070" customFormat="1"/>
    <row r="217071" customFormat="1"/>
    <row r="217072" customFormat="1"/>
    <row r="217073" customFormat="1"/>
    <row r="217074" customFormat="1"/>
    <row r="217075" customFormat="1"/>
    <row r="217076" customFormat="1"/>
    <row r="217077" customFormat="1"/>
    <row r="217078" customFormat="1"/>
    <row r="217079" customFormat="1"/>
    <row r="217080" customFormat="1"/>
    <row r="217081" customFormat="1"/>
    <row r="217082" customFormat="1"/>
    <row r="217083" customFormat="1"/>
    <row r="217084" customFormat="1"/>
    <row r="217085" customFormat="1"/>
    <row r="217086" customFormat="1"/>
    <row r="217087" customFormat="1"/>
    <row r="217088" customFormat="1"/>
    <row r="217089" customFormat="1"/>
    <row r="217090" customFormat="1"/>
    <row r="217091" customFormat="1"/>
    <row r="217092" customFormat="1"/>
    <row r="217093" customFormat="1"/>
    <row r="217094" customFormat="1"/>
    <row r="217095" customFormat="1"/>
    <row r="217096" customFormat="1"/>
    <row r="217097" customFormat="1"/>
    <row r="217098" customFormat="1"/>
    <row r="217099" customFormat="1"/>
    <row r="217100" customFormat="1"/>
    <row r="217101" customFormat="1"/>
    <row r="217102" customFormat="1"/>
    <row r="217103" customFormat="1"/>
    <row r="217104" customFormat="1"/>
    <row r="217105" customFormat="1"/>
    <row r="217106" customFormat="1"/>
    <row r="217107" customFormat="1"/>
    <row r="217108" customFormat="1"/>
    <row r="217109" customFormat="1"/>
    <row r="217110" customFormat="1"/>
    <row r="217111" customFormat="1"/>
    <row r="217112" customFormat="1"/>
    <row r="217113" customFormat="1"/>
    <row r="217114" customFormat="1"/>
    <row r="217115" customFormat="1"/>
    <row r="217116" customFormat="1"/>
    <row r="217117" customFormat="1"/>
    <row r="217118" customFormat="1"/>
    <row r="217119" customFormat="1"/>
    <row r="217120" customFormat="1"/>
    <row r="217121" customFormat="1"/>
    <row r="217122" customFormat="1"/>
    <row r="217123" customFormat="1"/>
    <row r="217124" customFormat="1"/>
    <row r="217125" customFormat="1"/>
    <row r="217126" customFormat="1"/>
    <row r="217127" customFormat="1"/>
    <row r="217128" customFormat="1"/>
    <row r="217129" customFormat="1"/>
    <row r="217130" customFormat="1"/>
    <row r="217131" customFormat="1"/>
    <row r="217132" customFormat="1"/>
    <row r="217133" customFormat="1"/>
    <row r="217134" customFormat="1"/>
    <row r="217135" customFormat="1"/>
    <row r="217136" customFormat="1"/>
    <row r="217137" customFormat="1"/>
    <row r="217138" customFormat="1"/>
    <row r="217139" customFormat="1"/>
    <row r="217140" customFormat="1"/>
    <row r="217141" customFormat="1"/>
    <row r="217142" customFormat="1"/>
    <row r="217143" customFormat="1"/>
    <row r="217144" customFormat="1"/>
    <row r="217145" customFormat="1"/>
    <row r="217146" customFormat="1"/>
    <row r="217147" customFormat="1"/>
    <row r="217148" customFormat="1"/>
    <row r="217149" customFormat="1"/>
    <row r="217150" customFormat="1"/>
    <row r="217151" customFormat="1"/>
    <row r="217152" customFormat="1"/>
    <row r="217153" customFormat="1"/>
    <row r="217154" customFormat="1"/>
    <row r="217155" customFormat="1"/>
    <row r="217156" customFormat="1"/>
    <row r="217157" customFormat="1"/>
    <row r="217158" customFormat="1"/>
    <row r="217159" customFormat="1"/>
    <row r="217160" customFormat="1"/>
    <row r="217161" customFormat="1"/>
    <row r="217162" customFormat="1"/>
    <row r="217163" customFormat="1"/>
    <row r="217164" customFormat="1"/>
    <row r="217165" customFormat="1"/>
    <row r="217166" customFormat="1"/>
    <row r="217167" customFormat="1"/>
    <row r="217168" customFormat="1"/>
    <row r="217169" customFormat="1"/>
    <row r="217170" customFormat="1"/>
    <row r="217171" customFormat="1"/>
    <row r="217172" customFormat="1"/>
    <row r="217173" customFormat="1"/>
    <row r="217174" customFormat="1"/>
    <row r="217175" customFormat="1"/>
    <row r="217176" customFormat="1"/>
    <row r="217177" customFormat="1"/>
    <row r="217178" customFormat="1"/>
    <row r="217179" customFormat="1"/>
    <row r="217180" customFormat="1"/>
    <row r="217181" customFormat="1"/>
    <row r="217182" customFormat="1"/>
    <row r="217183" customFormat="1"/>
    <row r="217184" customFormat="1"/>
    <row r="217185" customFormat="1"/>
    <row r="217186" customFormat="1"/>
    <row r="217187" customFormat="1"/>
    <row r="217188" customFormat="1"/>
    <row r="217189" customFormat="1"/>
    <row r="217190" customFormat="1"/>
    <row r="217191" customFormat="1"/>
    <row r="217192" customFormat="1"/>
    <row r="217193" customFormat="1"/>
    <row r="217194" customFormat="1"/>
    <row r="217195" customFormat="1"/>
    <row r="217196" customFormat="1"/>
    <row r="217197" customFormat="1"/>
    <row r="217198" customFormat="1"/>
    <row r="217199" customFormat="1"/>
    <row r="217200" customFormat="1"/>
    <row r="217201" customFormat="1"/>
    <row r="217202" customFormat="1"/>
    <row r="217203" customFormat="1"/>
    <row r="217204" customFormat="1"/>
    <row r="217205" customFormat="1"/>
    <row r="217206" customFormat="1"/>
    <row r="217207" customFormat="1"/>
    <row r="217208" customFormat="1"/>
    <row r="217209" customFormat="1"/>
    <row r="217210" customFormat="1"/>
    <row r="217211" customFormat="1"/>
    <row r="217212" customFormat="1"/>
    <row r="217213" customFormat="1"/>
    <row r="217214" customFormat="1"/>
    <row r="217215" customFormat="1"/>
    <row r="217216" customFormat="1"/>
    <row r="217217" customFormat="1"/>
    <row r="217218" customFormat="1"/>
    <row r="217219" customFormat="1"/>
    <row r="217220" customFormat="1"/>
    <row r="217221" customFormat="1"/>
    <row r="217222" customFormat="1"/>
    <row r="217223" customFormat="1"/>
    <row r="217224" customFormat="1"/>
    <row r="217225" customFormat="1"/>
    <row r="217226" customFormat="1"/>
    <row r="217227" customFormat="1"/>
    <row r="217228" customFormat="1"/>
    <row r="217229" customFormat="1"/>
    <row r="217230" customFormat="1"/>
    <row r="217231" customFormat="1"/>
    <row r="217232" customFormat="1"/>
    <row r="217233" customFormat="1"/>
    <row r="217234" customFormat="1"/>
    <row r="217235" customFormat="1"/>
    <row r="217236" customFormat="1"/>
    <row r="217237" customFormat="1"/>
    <row r="217238" customFormat="1"/>
    <row r="217239" customFormat="1"/>
    <row r="217240" customFormat="1"/>
    <row r="217241" customFormat="1"/>
    <row r="217242" customFormat="1"/>
    <row r="217243" customFormat="1"/>
    <row r="217244" customFormat="1"/>
    <row r="217245" customFormat="1"/>
    <row r="217246" customFormat="1"/>
    <row r="217247" customFormat="1"/>
    <row r="217248" customFormat="1"/>
    <row r="217249" customFormat="1"/>
    <row r="217250" customFormat="1"/>
    <row r="217251" customFormat="1"/>
    <row r="217252" customFormat="1"/>
    <row r="217253" customFormat="1"/>
    <row r="217254" customFormat="1"/>
    <row r="217255" customFormat="1"/>
    <row r="217256" customFormat="1"/>
    <row r="217257" customFormat="1"/>
    <row r="217258" customFormat="1"/>
    <row r="217259" customFormat="1"/>
    <row r="217260" customFormat="1"/>
    <row r="217261" customFormat="1"/>
    <row r="217262" customFormat="1"/>
    <row r="217263" customFormat="1"/>
    <row r="217264" customFormat="1"/>
    <row r="217265" customFormat="1"/>
    <row r="217266" customFormat="1"/>
    <row r="217267" customFormat="1"/>
    <row r="217268" customFormat="1"/>
    <row r="217269" customFormat="1"/>
    <row r="217270" customFormat="1"/>
    <row r="217271" customFormat="1"/>
    <row r="217272" customFormat="1"/>
    <row r="217273" customFormat="1"/>
    <row r="217274" customFormat="1"/>
    <row r="217275" customFormat="1"/>
    <row r="217276" customFormat="1"/>
    <row r="217277" customFormat="1"/>
    <row r="217278" customFormat="1"/>
    <row r="217279" customFormat="1"/>
    <row r="217280" customFormat="1"/>
    <row r="217281" customFormat="1"/>
    <row r="217282" customFormat="1"/>
    <row r="217283" customFormat="1"/>
    <row r="217284" customFormat="1"/>
    <row r="217285" customFormat="1"/>
    <row r="217286" customFormat="1"/>
    <row r="217287" customFormat="1"/>
    <row r="217288" customFormat="1"/>
    <row r="217289" customFormat="1"/>
    <row r="217290" customFormat="1"/>
    <row r="217291" customFormat="1"/>
    <row r="217292" customFormat="1"/>
    <row r="217293" customFormat="1"/>
    <row r="217294" customFormat="1"/>
    <row r="217295" customFormat="1"/>
    <row r="217296" customFormat="1"/>
    <row r="217297" customFormat="1"/>
    <row r="217298" customFormat="1"/>
    <row r="217299" customFormat="1"/>
    <row r="217300" customFormat="1"/>
    <row r="217301" customFormat="1"/>
    <row r="217302" customFormat="1"/>
    <row r="217303" customFormat="1"/>
    <row r="217304" customFormat="1"/>
    <row r="217305" customFormat="1"/>
    <row r="217306" customFormat="1"/>
    <row r="217307" customFormat="1"/>
    <row r="217308" customFormat="1"/>
    <row r="217309" customFormat="1"/>
    <row r="217310" customFormat="1"/>
    <row r="217311" customFormat="1"/>
    <row r="217312" customFormat="1"/>
    <row r="217313" customFormat="1"/>
    <row r="217314" customFormat="1"/>
    <row r="217315" customFormat="1"/>
    <row r="217316" customFormat="1"/>
    <row r="217317" customFormat="1"/>
    <row r="217318" customFormat="1"/>
    <row r="217319" customFormat="1"/>
    <row r="217320" customFormat="1"/>
    <row r="217321" customFormat="1"/>
    <row r="217322" customFormat="1"/>
    <row r="217323" customFormat="1"/>
    <row r="217324" customFormat="1"/>
    <row r="217325" customFormat="1"/>
    <row r="217326" customFormat="1"/>
    <row r="217327" customFormat="1"/>
    <row r="217328" customFormat="1"/>
    <row r="217329" customFormat="1"/>
    <row r="217330" customFormat="1"/>
    <row r="217331" customFormat="1"/>
    <row r="217332" customFormat="1"/>
    <row r="217333" customFormat="1"/>
    <row r="217334" customFormat="1"/>
    <row r="217335" customFormat="1"/>
    <row r="217336" customFormat="1"/>
    <row r="217337" customFormat="1"/>
    <row r="217338" customFormat="1"/>
    <row r="217339" customFormat="1"/>
    <row r="217340" customFormat="1"/>
    <row r="217341" customFormat="1"/>
    <row r="217342" customFormat="1"/>
    <row r="217343" customFormat="1"/>
    <row r="217344" customFormat="1"/>
    <row r="217345" customFormat="1"/>
    <row r="217346" customFormat="1"/>
    <row r="217347" customFormat="1"/>
    <row r="217348" customFormat="1"/>
    <row r="217349" customFormat="1"/>
    <row r="217350" customFormat="1"/>
    <row r="217351" customFormat="1"/>
    <row r="217352" customFormat="1"/>
    <row r="217353" customFormat="1"/>
    <row r="217354" customFormat="1"/>
    <row r="217355" customFormat="1"/>
    <row r="217356" customFormat="1"/>
    <row r="217357" customFormat="1"/>
    <row r="217358" customFormat="1"/>
    <row r="217359" customFormat="1"/>
    <row r="217360" customFormat="1"/>
    <row r="217361" customFormat="1"/>
    <row r="217362" customFormat="1"/>
    <row r="217363" customFormat="1"/>
    <row r="217364" customFormat="1"/>
    <row r="217365" customFormat="1"/>
    <row r="217366" customFormat="1"/>
    <row r="217367" customFormat="1"/>
    <row r="217368" customFormat="1"/>
    <row r="217369" customFormat="1"/>
    <row r="217370" customFormat="1"/>
    <row r="217371" customFormat="1"/>
    <row r="217372" customFormat="1"/>
    <row r="217373" customFormat="1"/>
    <row r="217374" customFormat="1"/>
    <row r="217375" customFormat="1"/>
    <row r="217376" customFormat="1"/>
    <row r="217377" customFormat="1"/>
    <row r="217378" customFormat="1"/>
    <row r="217379" customFormat="1"/>
    <row r="217380" customFormat="1"/>
    <row r="217381" customFormat="1"/>
    <row r="217382" customFormat="1"/>
    <row r="217383" customFormat="1"/>
    <row r="217384" customFormat="1"/>
    <row r="217385" customFormat="1"/>
    <row r="217386" customFormat="1"/>
    <row r="217387" customFormat="1"/>
    <row r="217388" customFormat="1"/>
    <row r="217389" customFormat="1"/>
    <row r="217390" customFormat="1"/>
    <row r="217391" customFormat="1"/>
    <row r="217392" customFormat="1"/>
    <row r="217393" customFormat="1"/>
    <row r="217394" customFormat="1"/>
    <row r="217395" customFormat="1"/>
    <row r="217396" customFormat="1"/>
    <row r="217397" customFormat="1"/>
    <row r="217398" customFormat="1"/>
    <row r="217399" customFormat="1"/>
    <row r="217400" customFormat="1"/>
    <row r="217401" customFormat="1"/>
    <row r="217402" customFormat="1"/>
    <row r="217403" customFormat="1"/>
    <row r="217404" customFormat="1"/>
    <row r="217405" customFormat="1"/>
    <row r="217406" customFormat="1"/>
    <row r="217407" customFormat="1"/>
    <row r="217408" customFormat="1"/>
    <row r="217409" customFormat="1"/>
    <row r="217410" customFormat="1"/>
    <row r="217411" customFormat="1"/>
    <row r="217412" customFormat="1"/>
    <row r="217413" customFormat="1"/>
    <row r="217414" customFormat="1"/>
    <row r="217415" customFormat="1"/>
    <row r="217416" customFormat="1"/>
    <row r="217417" customFormat="1"/>
    <row r="217418" customFormat="1"/>
    <row r="217419" customFormat="1"/>
    <row r="217420" customFormat="1"/>
    <row r="217421" customFormat="1"/>
    <row r="217422" customFormat="1"/>
    <row r="217423" customFormat="1"/>
    <row r="217424" customFormat="1"/>
    <row r="217425" customFormat="1"/>
    <row r="217426" customFormat="1"/>
    <row r="217427" customFormat="1"/>
    <row r="217428" customFormat="1"/>
    <row r="217429" customFormat="1"/>
    <row r="217430" customFormat="1"/>
    <row r="217431" customFormat="1"/>
    <row r="217432" customFormat="1"/>
    <row r="217433" customFormat="1"/>
    <row r="217434" customFormat="1"/>
    <row r="217435" customFormat="1"/>
    <row r="217436" customFormat="1"/>
    <row r="217437" customFormat="1"/>
    <row r="217438" customFormat="1"/>
    <row r="217439" customFormat="1"/>
    <row r="217440" customFormat="1"/>
    <row r="217441" customFormat="1"/>
    <row r="217442" customFormat="1"/>
    <row r="217443" customFormat="1"/>
    <row r="217444" customFormat="1"/>
    <row r="217445" customFormat="1"/>
    <row r="217446" customFormat="1"/>
    <row r="217447" customFormat="1"/>
    <row r="217448" customFormat="1"/>
    <row r="217449" customFormat="1"/>
    <row r="217450" customFormat="1"/>
    <row r="217451" customFormat="1"/>
    <row r="217452" customFormat="1"/>
    <row r="217453" customFormat="1"/>
    <row r="217454" customFormat="1"/>
    <row r="217455" customFormat="1"/>
    <row r="217456" customFormat="1"/>
    <row r="217457" customFormat="1"/>
    <row r="217458" customFormat="1"/>
    <row r="217459" customFormat="1"/>
    <row r="217460" customFormat="1"/>
    <row r="217461" customFormat="1"/>
    <row r="217462" customFormat="1"/>
    <row r="217463" customFormat="1"/>
    <row r="217464" customFormat="1"/>
    <row r="217465" customFormat="1"/>
    <row r="217466" customFormat="1"/>
    <row r="217467" customFormat="1"/>
    <row r="217468" customFormat="1"/>
    <row r="217469" customFormat="1"/>
    <row r="217470" customFormat="1"/>
    <row r="217471" customFormat="1"/>
    <row r="217472" customFormat="1"/>
    <row r="217473" customFormat="1"/>
    <row r="217474" customFormat="1"/>
    <row r="217475" customFormat="1"/>
    <row r="217476" customFormat="1"/>
    <row r="217477" customFormat="1"/>
    <row r="217478" customFormat="1"/>
    <row r="217479" customFormat="1"/>
    <row r="217480" customFormat="1"/>
    <row r="217481" customFormat="1"/>
    <row r="217482" customFormat="1"/>
    <row r="217483" customFormat="1"/>
    <row r="217484" customFormat="1"/>
    <row r="217485" customFormat="1"/>
    <row r="217486" customFormat="1"/>
    <row r="217487" customFormat="1"/>
    <row r="217488" customFormat="1"/>
    <row r="217489" customFormat="1"/>
    <row r="217490" customFormat="1"/>
    <row r="217491" customFormat="1"/>
    <row r="217492" customFormat="1"/>
    <row r="217493" customFormat="1"/>
    <row r="217494" customFormat="1"/>
    <row r="217495" customFormat="1"/>
    <row r="217496" customFormat="1"/>
    <row r="217497" customFormat="1"/>
    <row r="217498" customFormat="1"/>
    <row r="217499" customFormat="1"/>
    <row r="217500" customFormat="1"/>
    <row r="217501" customFormat="1"/>
    <row r="217502" customFormat="1"/>
    <row r="217503" customFormat="1"/>
    <row r="217504" customFormat="1"/>
    <row r="217505" customFormat="1"/>
    <row r="217506" customFormat="1"/>
    <row r="217507" customFormat="1"/>
    <row r="217508" customFormat="1"/>
    <row r="217509" customFormat="1"/>
    <row r="217510" customFormat="1"/>
    <row r="217511" customFormat="1"/>
    <row r="217512" customFormat="1"/>
    <row r="217513" customFormat="1"/>
    <row r="217514" customFormat="1"/>
    <row r="217515" customFormat="1"/>
    <row r="217516" customFormat="1"/>
    <row r="217517" customFormat="1"/>
    <row r="217518" customFormat="1"/>
    <row r="217519" customFormat="1"/>
    <row r="217520" customFormat="1"/>
    <row r="217521" customFormat="1"/>
    <row r="217522" customFormat="1"/>
    <row r="217523" customFormat="1"/>
    <row r="217524" customFormat="1"/>
    <row r="217525" customFormat="1"/>
    <row r="217526" customFormat="1"/>
    <row r="217527" customFormat="1"/>
    <row r="217528" customFormat="1"/>
    <row r="217529" customFormat="1"/>
    <row r="217530" customFormat="1"/>
    <row r="217531" customFormat="1"/>
    <row r="217532" customFormat="1"/>
    <row r="217533" customFormat="1"/>
    <row r="217534" customFormat="1"/>
    <row r="217535" customFormat="1"/>
    <row r="217536" customFormat="1"/>
    <row r="217537" customFormat="1"/>
    <row r="217538" customFormat="1"/>
    <row r="217539" customFormat="1"/>
    <row r="217540" customFormat="1"/>
    <row r="217541" customFormat="1"/>
    <row r="217542" customFormat="1"/>
    <row r="217543" customFormat="1"/>
    <row r="217544" customFormat="1"/>
    <row r="217545" customFormat="1"/>
    <row r="217546" customFormat="1"/>
    <row r="217547" customFormat="1"/>
    <row r="217548" customFormat="1"/>
    <row r="217549" customFormat="1"/>
    <row r="217550" customFormat="1"/>
    <row r="217551" customFormat="1"/>
    <row r="217552" customFormat="1"/>
    <row r="217553" customFormat="1"/>
    <row r="217554" customFormat="1"/>
    <row r="217555" customFormat="1"/>
    <row r="217556" customFormat="1"/>
    <row r="217557" customFormat="1"/>
    <row r="217558" customFormat="1"/>
    <row r="217559" customFormat="1"/>
    <row r="217560" customFormat="1"/>
    <row r="217561" customFormat="1"/>
    <row r="217562" customFormat="1"/>
    <row r="217563" customFormat="1"/>
    <row r="217564" customFormat="1"/>
    <row r="217565" customFormat="1"/>
    <row r="217566" customFormat="1"/>
    <row r="217567" customFormat="1"/>
    <row r="217568" customFormat="1"/>
    <row r="217569" customFormat="1"/>
    <row r="217570" customFormat="1"/>
    <row r="217571" customFormat="1"/>
    <row r="217572" customFormat="1"/>
    <row r="217573" customFormat="1"/>
    <row r="217574" customFormat="1"/>
    <row r="217575" customFormat="1"/>
    <row r="217576" customFormat="1"/>
    <row r="217577" customFormat="1"/>
    <row r="217578" customFormat="1"/>
    <row r="217579" customFormat="1"/>
    <row r="217580" customFormat="1"/>
    <row r="217581" customFormat="1"/>
    <row r="217582" customFormat="1"/>
    <row r="217583" customFormat="1"/>
    <row r="217584" customFormat="1"/>
    <row r="217585" customFormat="1"/>
    <row r="217586" customFormat="1"/>
    <row r="217587" customFormat="1"/>
    <row r="217588" customFormat="1"/>
    <row r="217589" customFormat="1"/>
    <row r="217590" customFormat="1"/>
    <row r="217591" customFormat="1"/>
    <row r="217592" customFormat="1"/>
    <row r="217593" customFormat="1"/>
    <row r="217594" customFormat="1"/>
    <row r="217595" customFormat="1"/>
    <row r="217596" customFormat="1"/>
    <row r="217597" customFormat="1"/>
    <row r="217598" customFormat="1"/>
    <row r="217599" customFormat="1"/>
    <row r="217600" customFormat="1"/>
    <row r="217601" customFormat="1"/>
    <row r="217602" customFormat="1"/>
    <row r="217603" customFormat="1"/>
    <row r="217604" customFormat="1"/>
    <row r="217605" customFormat="1"/>
    <row r="217606" customFormat="1"/>
    <row r="217607" customFormat="1"/>
    <row r="217608" customFormat="1"/>
    <row r="217609" customFormat="1"/>
    <row r="217610" customFormat="1"/>
    <row r="217611" customFormat="1"/>
    <row r="217612" customFormat="1"/>
    <row r="217613" customFormat="1"/>
    <row r="217614" customFormat="1"/>
    <row r="217615" customFormat="1"/>
    <row r="217616" customFormat="1"/>
    <row r="217617" customFormat="1"/>
    <row r="217618" customFormat="1"/>
    <row r="217619" customFormat="1"/>
    <row r="217620" customFormat="1"/>
    <row r="217621" customFormat="1"/>
    <row r="217622" customFormat="1"/>
    <row r="217623" customFormat="1"/>
    <row r="217624" customFormat="1"/>
    <row r="217625" customFormat="1"/>
    <row r="217626" customFormat="1"/>
    <row r="217627" customFormat="1"/>
    <row r="217628" customFormat="1"/>
    <row r="217629" customFormat="1"/>
    <row r="217630" customFormat="1"/>
    <row r="217631" customFormat="1"/>
    <row r="217632" customFormat="1"/>
    <row r="217633" customFormat="1"/>
    <row r="217634" customFormat="1"/>
    <row r="217635" customFormat="1"/>
    <row r="217636" customFormat="1"/>
    <row r="217637" customFormat="1"/>
    <row r="217638" customFormat="1"/>
    <row r="217639" customFormat="1"/>
    <row r="217640" customFormat="1"/>
    <row r="217641" customFormat="1"/>
    <row r="217642" customFormat="1"/>
    <row r="217643" customFormat="1"/>
    <row r="217644" customFormat="1"/>
    <row r="217645" customFormat="1"/>
    <row r="217646" customFormat="1"/>
    <row r="217647" customFormat="1"/>
    <row r="217648" customFormat="1"/>
    <row r="217649" customFormat="1"/>
    <row r="217650" customFormat="1"/>
    <row r="217651" customFormat="1"/>
    <row r="217652" customFormat="1"/>
    <row r="217653" customFormat="1"/>
    <row r="217654" customFormat="1"/>
    <row r="217655" customFormat="1"/>
    <row r="217656" customFormat="1"/>
    <row r="217657" customFormat="1"/>
    <row r="217658" customFormat="1"/>
    <row r="217659" customFormat="1"/>
    <row r="217660" customFormat="1"/>
    <row r="217661" customFormat="1"/>
    <row r="217662" customFormat="1"/>
    <row r="217663" customFormat="1"/>
    <row r="217664" customFormat="1"/>
    <row r="217665" customFormat="1"/>
    <row r="217666" customFormat="1"/>
    <row r="217667" customFormat="1"/>
    <row r="217668" customFormat="1"/>
    <row r="217669" customFormat="1"/>
    <row r="217670" customFormat="1"/>
    <row r="217671" customFormat="1"/>
    <row r="217672" customFormat="1"/>
    <row r="217673" customFormat="1"/>
    <row r="217674" customFormat="1"/>
    <row r="217675" customFormat="1"/>
    <row r="217676" customFormat="1"/>
    <row r="217677" customFormat="1"/>
    <row r="217678" customFormat="1"/>
    <row r="217679" customFormat="1"/>
    <row r="217680" customFormat="1"/>
    <row r="217681" customFormat="1"/>
    <row r="217682" customFormat="1"/>
    <row r="217683" customFormat="1"/>
    <row r="217684" customFormat="1"/>
    <row r="217685" customFormat="1"/>
    <row r="217686" customFormat="1"/>
    <row r="217687" customFormat="1"/>
    <row r="217688" customFormat="1"/>
    <row r="217689" customFormat="1"/>
    <row r="217690" customFormat="1"/>
    <row r="217691" customFormat="1"/>
    <row r="217692" customFormat="1"/>
    <row r="217693" customFormat="1"/>
    <row r="217694" customFormat="1"/>
    <row r="217695" customFormat="1"/>
    <row r="217696" customFormat="1"/>
    <row r="217697" customFormat="1"/>
    <row r="217698" customFormat="1"/>
    <row r="217699" customFormat="1"/>
    <row r="217700" customFormat="1"/>
    <row r="217701" customFormat="1"/>
    <row r="217702" customFormat="1"/>
    <row r="217703" customFormat="1"/>
    <row r="217704" customFormat="1"/>
    <row r="217705" customFormat="1"/>
    <row r="217706" customFormat="1"/>
    <row r="217707" customFormat="1"/>
    <row r="217708" customFormat="1"/>
    <row r="217709" customFormat="1"/>
    <row r="217710" customFormat="1"/>
    <row r="217711" customFormat="1"/>
    <row r="217712" customFormat="1"/>
    <row r="217713" customFormat="1"/>
    <row r="217714" customFormat="1"/>
    <row r="217715" customFormat="1"/>
    <row r="217716" customFormat="1"/>
    <row r="217717" customFormat="1"/>
    <row r="217718" customFormat="1"/>
    <row r="217719" customFormat="1"/>
    <row r="217720" customFormat="1"/>
    <row r="217721" customFormat="1"/>
    <row r="217722" customFormat="1"/>
    <row r="217723" customFormat="1"/>
    <row r="217724" customFormat="1"/>
    <row r="217725" customFormat="1"/>
    <row r="217726" customFormat="1"/>
    <row r="217727" customFormat="1"/>
    <row r="217728" customFormat="1"/>
    <row r="217729" customFormat="1"/>
    <row r="217730" customFormat="1"/>
    <row r="217731" customFormat="1"/>
    <row r="217732" customFormat="1"/>
    <row r="217733" customFormat="1"/>
    <row r="217734" customFormat="1"/>
    <row r="217735" customFormat="1"/>
    <row r="217736" customFormat="1"/>
    <row r="217737" customFormat="1"/>
    <row r="217738" customFormat="1"/>
    <row r="217739" customFormat="1"/>
    <row r="217740" customFormat="1"/>
    <row r="217741" customFormat="1"/>
    <row r="217742" customFormat="1"/>
    <row r="217743" customFormat="1"/>
    <row r="217744" customFormat="1"/>
    <row r="217745" customFormat="1"/>
    <row r="217746" customFormat="1"/>
    <row r="217747" customFormat="1"/>
    <row r="217748" customFormat="1"/>
    <row r="217749" customFormat="1"/>
    <row r="217750" customFormat="1"/>
    <row r="217751" customFormat="1"/>
    <row r="217752" customFormat="1"/>
    <row r="217753" customFormat="1"/>
    <row r="217754" customFormat="1"/>
    <row r="217755" customFormat="1"/>
    <row r="217756" customFormat="1"/>
    <row r="217757" customFormat="1"/>
    <row r="217758" customFormat="1"/>
    <row r="217759" customFormat="1"/>
    <row r="217760" customFormat="1"/>
    <row r="217761" customFormat="1"/>
    <row r="217762" customFormat="1"/>
    <row r="217763" customFormat="1"/>
    <row r="217764" customFormat="1"/>
    <row r="217765" customFormat="1"/>
    <row r="217766" customFormat="1"/>
    <row r="217767" customFormat="1"/>
    <row r="217768" customFormat="1"/>
    <row r="217769" customFormat="1"/>
    <row r="217770" customFormat="1"/>
    <row r="217771" customFormat="1"/>
    <row r="217772" customFormat="1"/>
    <row r="217773" customFormat="1"/>
    <row r="217774" customFormat="1"/>
    <row r="217775" customFormat="1"/>
    <row r="217776" customFormat="1"/>
    <row r="217777" customFormat="1"/>
    <row r="217778" customFormat="1"/>
    <row r="217779" customFormat="1"/>
    <row r="217780" customFormat="1"/>
    <row r="217781" customFormat="1"/>
    <row r="217782" customFormat="1"/>
    <row r="217783" customFormat="1"/>
    <row r="217784" customFormat="1"/>
    <row r="217785" customFormat="1"/>
    <row r="217786" customFormat="1"/>
    <row r="217787" customFormat="1"/>
    <row r="217788" customFormat="1"/>
    <row r="217789" customFormat="1"/>
    <row r="217790" customFormat="1"/>
    <row r="217791" customFormat="1"/>
    <row r="217792" customFormat="1"/>
    <row r="217793" customFormat="1"/>
    <row r="217794" customFormat="1"/>
    <row r="217795" customFormat="1"/>
    <row r="217796" customFormat="1"/>
    <row r="217797" customFormat="1"/>
    <row r="217798" customFormat="1"/>
    <row r="217799" customFormat="1"/>
    <row r="217800" customFormat="1"/>
    <row r="217801" customFormat="1"/>
    <row r="217802" customFormat="1"/>
    <row r="217803" customFormat="1"/>
    <row r="217804" customFormat="1"/>
    <row r="217805" customFormat="1"/>
    <row r="217806" customFormat="1"/>
    <row r="217807" customFormat="1"/>
    <row r="217808" customFormat="1"/>
    <row r="217809" customFormat="1"/>
    <row r="217810" customFormat="1"/>
    <row r="217811" customFormat="1"/>
    <row r="217812" customFormat="1"/>
    <row r="217813" customFormat="1"/>
    <row r="217814" customFormat="1"/>
    <row r="217815" customFormat="1"/>
    <row r="217816" customFormat="1"/>
    <row r="217817" customFormat="1"/>
    <row r="217818" customFormat="1"/>
    <row r="217819" customFormat="1"/>
    <row r="217820" customFormat="1"/>
    <row r="217821" customFormat="1"/>
    <row r="217822" customFormat="1"/>
    <row r="217823" customFormat="1"/>
    <row r="217824" customFormat="1"/>
    <row r="217825" customFormat="1"/>
    <row r="217826" customFormat="1"/>
    <row r="217827" customFormat="1"/>
    <row r="217828" customFormat="1"/>
    <row r="217829" customFormat="1"/>
    <row r="217830" customFormat="1"/>
    <row r="217831" customFormat="1"/>
    <row r="217832" customFormat="1"/>
    <row r="217833" customFormat="1"/>
    <row r="217834" customFormat="1"/>
    <row r="217835" customFormat="1"/>
    <row r="217836" customFormat="1"/>
    <row r="217837" customFormat="1"/>
    <row r="217838" customFormat="1"/>
    <row r="217839" customFormat="1"/>
    <row r="217840" customFormat="1"/>
    <row r="217841" customFormat="1"/>
    <row r="217842" customFormat="1"/>
    <row r="217843" customFormat="1"/>
    <row r="217844" customFormat="1"/>
    <row r="217845" customFormat="1"/>
    <row r="217846" customFormat="1"/>
    <row r="217847" customFormat="1"/>
    <row r="217848" customFormat="1"/>
    <row r="217849" customFormat="1"/>
    <row r="217850" customFormat="1"/>
    <row r="217851" customFormat="1"/>
    <row r="217852" customFormat="1"/>
    <row r="217853" customFormat="1"/>
    <row r="217854" customFormat="1"/>
    <row r="217855" customFormat="1"/>
    <row r="217856" customFormat="1"/>
    <row r="217857" customFormat="1"/>
    <row r="217858" customFormat="1"/>
    <row r="217859" customFormat="1"/>
    <row r="217860" customFormat="1"/>
    <row r="217861" customFormat="1"/>
    <row r="217862" customFormat="1"/>
    <row r="217863" customFormat="1"/>
    <row r="217864" customFormat="1"/>
    <row r="217865" customFormat="1"/>
    <row r="217866" customFormat="1"/>
    <row r="217867" customFormat="1"/>
    <row r="217868" customFormat="1"/>
    <row r="217869" customFormat="1"/>
    <row r="217870" customFormat="1"/>
    <row r="217871" customFormat="1"/>
    <row r="217872" customFormat="1"/>
    <row r="217873" customFormat="1"/>
    <row r="217874" customFormat="1"/>
    <row r="217875" customFormat="1"/>
    <row r="217876" customFormat="1"/>
    <row r="217877" customFormat="1"/>
    <row r="217878" customFormat="1"/>
    <row r="217879" customFormat="1"/>
    <row r="217880" customFormat="1"/>
    <row r="217881" customFormat="1"/>
    <row r="217882" customFormat="1"/>
    <row r="217883" customFormat="1"/>
    <row r="217884" customFormat="1"/>
    <row r="217885" customFormat="1"/>
    <row r="217886" customFormat="1"/>
    <row r="217887" customFormat="1"/>
    <row r="217888" customFormat="1"/>
    <row r="217889" customFormat="1"/>
    <row r="217890" customFormat="1"/>
    <row r="217891" customFormat="1"/>
    <row r="217892" customFormat="1"/>
    <row r="217893" customFormat="1"/>
    <row r="217894" customFormat="1"/>
    <row r="217895" customFormat="1"/>
    <row r="217896" customFormat="1"/>
    <row r="217897" customFormat="1"/>
    <row r="217898" customFormat="1"/>
    <row r="217899" customFormat="1"/>
    <row r="217900" customFormat="1"/>
    <row r="217901" customFormat="1"/>
    <row r="217902" customFormat="1"/>
    <row r="217903" customFormat="1"/>
    <row r="217904" customFormat="1"/>
    <row r="217905" customFormat="1"/>
    <row r="217906" customFormat="1"/>
    <row r="217907" customFormat="1"/>
    <row r="217908" customFormat="1"/>
    <row r="217909" customFormat="1"/>
    <row r="217910" customFormat="1"/>
    <row r="217911" customFormat="1"/>
    <row r="217912" customFormat="1"/>
    <row r="217913" customFormat="1"/>
    <row r="217914" customFormat="1"/>
    <row r="217915" customFormat="1"/>
    <row r="217916" customFormat="1"/>
    <row r="217917" customFormat="1"/>
    <row r="217918" customFormat="1"/>
    <row r="217919" customFormat="1"/>
    <row r="217920" customFormat="1"/>
    <row r="217921" customFormat="1"/>
    <row r="217922" customFormat="1"/>
    <row r="217923" customFormat="1"/>
    <row r="217924" customFormat="1"/>
    <row r="217925" customFormat="1"/>
    <row r="217926" customFormat="1"/>
    <row r="217927" customFormat="1"/>
    <row r="217928" customFormat="1"/>
    <row r="217929" customFormat="1"/>
    <row r="217930" customFormat="1"/>
    <row r="217931" customFormat="1"/>
    <row r="217932" customFormat="1"/>
    <row r="217933" customFormat="1"/>
    <row r="217934" customFormat="1"/>
    <row r="217935" customFormat="1"/>
    <row r="217936" customFormat="1"/>
    <row r="217937" customFormat="1"/>
    <row r="217938" customFormat="1"/>
    <row r="217939" customFormat="1"/>
    <row r="217940" customFormat="1"/>
    <row r="217941" customFormat="1"/>
    <row r="217942" customFormat="1"/>
    <row r="217943" customFormat="1"/>
    <row r="217944" customFormat="1"/>
    <row r="217945" customFormat="1"/>
    <row r="217946" customFormat="1"/>
    <row r="217947" customFormat="1"/>
    <row r="217948" customFormat="1"/>
    <row r="217949" customFormat="1"/>
    <row r="217950" customFormat="1"/>
    <row r="217951" customFormat="1"/>
    <row r="217952" customFormat="1"/>
    <row r="217953" customFormat="1"/>
    <row r="217954" customFormat="1"/>
    <row r="217955" customFormat="1"/>
    <row r="217956" customFormat="1"/>
    <row r="217957" customFormat="1"/>
    <row r="217958" customFormat="1"/>
    <row r="217959" customFormat="1"/>
    <row r="217960" customFormat="1"/>
    <row r="217961" customFormat="1"/>
    <row r="217962" customFormat="1"/>
    <row r="217963" customFormat="1"/>
    <row r="217964" customFormat="1"/>
    <row r="217965" customFormat="1"/>
    <row r="217966" customFormat="1"/>
    <row r="217967" customFormat="1"/>
    <row r="217968" customFormat="1"/>
    <row r="217969" customFormat="1"/>
    <row r="217970" customFormat="1"/>
    <row r="217971" customFormat="1"/>
    <row r="217972" customFormat="1"/>
    <row r="217973" customFormat="1"/>
    <row r="217974" customFormat="1"/>
    <row r="217975" customFormat="1"/>
    <row r="217976" customFormat="1"/>
    <row r="217977" customFormat="1"/>
    <row r="217978" customFormat="1"/>
    <row r="217979" customFormat="1"/>
    <row r="217980" customFormat="1"/>
    <row r="217981" customFormat="1"/>
    <row r="217982" customFormat="1"/>
    <row r="217983" customFormat="1"/>
    <row r="217984" customFormat="1"/>
    <row r="217985" customFormat="1"/>
    <row r="217986" customFormat="1"/>
    <row r="217987" customFormat="1"/>
    <row r="217988" customFormat="1"/>
    <row r="217989" customFormat="1"/>
    <row r="217990" customFormat="1"/>
    <row r="217991" customFormat="1"/>
    <row r="217992" customFormat="1"/>
    <row r="217993" customFormat="1"/>
    <row r="217994" customFormat="1"/>
    <row r="217995" customFormat="1"/>
    <row r="217996" customFormat="1"/>
    <row r="217997" customFormat="1"/>
    <row r="217998" customFormat="1"/>
    <row r="217999" customFormat="1"/>
    <row r="218000" customFormat="1"/>
    <row r="218001" customFormat="1"/>
    <row r="218002" customFormat="1"/>
    <row r="218003" customFormat="1"/>
    <row r="218004" customFormat="1"/>
    <row r="218005" customFormat="1"/>
    <row r="218006" customFormat="1"/>
    <row r="218007" customFormat="1"/>
    <row r="218008" customFormat="1"/>
    <row r="218009" customFormat="1"/>
    <row r="218010" customFormat="1"/>
    <row r="218011" customFormat="1"/>
    <row r="218012" customFormat="1"/>
    <row r="218013" customFormat="1"/>
    <row r="218014" customFormat="1"/>
    <row r="218015" customFormat="1"/>
    <row r="218016" customFormat="1"/>
    <row r="218017" customFormat="1"/>
    <row r="218018" customFormat="1"/>
    <row r="218019" customFormat="1"/>
    <row r="218020" customFormat="1"/>
    <row r="218021" customFormat="1"/>
    <row r="218022" customFormat="1"/>
    <row r="218023" customFormat="1"/>
    <row r="218024" customFormat="1"/>
    <row r="218025" customFormat="1"/>
    <row r="218026" customFormat="1"/>
    <row r="218027" customFormat="1"/>
    <row r="218028" customFormat="1"/>
    <row r="218029" customFormat="1"/>
    <row r="218030" customFormat="1"/>
    <row r="218031" customFormat="1"/>
    <row r="218032" customFormat="1"/>
    <row r="218033" customFormat="1"/>
    <row r="218034" customFormat="1"/>
    <row r="218035" customFormat="1"/>
    <row r="218036" customFormat="1"/>
    <row r="218037" customFormat="1"/>
    <row r="218038" customFormat="1"/>
    <row r="218039" customFormat="1"/>
    <row r="218040" customFormat="1"/>
    <row r="218041" customFormat="1"/>
    <row r="218042" customFormat="1"/>
    <row r="218043" customFormat="1"/>
    <row r="218044" customFormat="1"/>
    <row r="218045" customFormat="1"/>
    <row r="218046" customFormat="1"/>
    <row r="218047" customFormat="1"/>
    <row r="218048" customFormat="1"/>
    <row r="218049" customFormat="1"/>
    <row r="218050" customFormat="1"/>
    <row r="218051" customFormat="1"/>
    <row r="218052" customFormat="1"/>
    <row r="218053" customFormat="1"/>
    <row r="218054" customFormat="1"/>
    <row r="218055" customFormat="1"/>
    <row r="218056" customFormat="1"/>
    <row r="218057" customFormat="1"/>
    <row r="218058" customFormat="1"/>
    <row r="218059" customFormat="1"/>
    <row r="218060" customFormat="1"/>
    <row r="218061" customFormat="1"/>
    <row r="218062" customFormat="1"/>
    <row r="218063" customFormat="1"/>
    <row r="218064" customFormat="1"/>
    <row r="218065" customFormat="1"/>
    <row r="218066" customFormat="1"/>
    <row r="218067" customFormat="1"/>
    <row r="218068" customFormat="1"/>
    <row r="218069" customFormat="1"/>
    <row r="218070" customFormat="1"/>
    <row r="218071" customFormat="1"/>
    <row r="218072" customFormat="1"/>
    <row r="218073" customFormat="1"/>
    <row r="218074" customFormat="1"/>
    <row r="218075" customFormat="1"/>
    <row r="218076" customFormat="1"/>
    <row r="218077" customFormat="1"/>
    <row r="218078" customFormat="1"/>
    <row r="218079" customFormat="1"/>
    <row r="218080" customFormat="1"/>
    <row r="218081" customFormat="1"/>
    <row r="218082" customFormat="1"/>
    <row r="218083" customFormat="1"/>
    <row r="218084" customFormat="1"/>
    <row r="218085" customFormat="1"/>
    <row r="218086" customFormat="1"/>
    <row r="218087" customFormat="1"/>
    <row r="218088" customFormat="1"/>
    <row r="218089" customFormat="1"/>
    <row r="218090" customFormat="1"/>
    <row r="218091" customFormat="1"/>
    <row r="218092" customFormat="1"/>
    <row r="218093" customFormat="1"/>
    <row r="218094" customFormat="1"/>
    <row r="218095" customFormat="1"/>
    <row r="218096" customFormat="1"/>
    <row r="218097" customFormat="1"/>
    <row r="218098" customFormat="1"/>
    <row r="218099" customFormat="1"/>
    <row r="218100" customFormat="1"/>
    <row r="218101" customFormat="1"/>
    <row r="218102" customFormat="1"/>
    <row r="218103" customFormat="1"/>
    <row r="218104" customFormat="1"/>
    <row r="218105" customFormat="1"/>
    <row r="218106" customFormat="1"/>
    <row r="218107" customFormat="1"/>
    <row r="218108" customFormat="1"/>
    <row r="218109" customFormat="1"/>
    <row r="218110" customFormat="1"/>
    <row r="218111" customFormat="1"/>
    <row r="218112" customFormat="1"/>
    <row r="218113" customFormat="1"/>
    <row r="218114" customFormat="1"/>
    <row r="218115" customFormat="1"/>
    <row r="218116" customFormat="1"/>
    <row r="218117" customFormat="1"/>
    <row r="218118" customFormat="1"/>
    <row r="218119" customFormat="1"/>
    <row r="218120" customFormat="1"/>
    <row r="218121" customFormat="1"/>
    <row r="218122" customFormat="1"/>
    <row r="218123" customFormat="1"/>
    <row r="218124" customFormat="1"/>
    <row r="218125" customFormat="1"/>
    <row r="218126" customFormat="1"/>
    <row r="218127" customFormat="1"/>
    <row r="218128" customFormat="1"/>
    <row r="218129" customFormat="1"/>
    <row r="218130" customFormat="1"/>
    <row r="218131" customFormat="1"/>
    <row r="218132" customFormat="1"/>
    <row r="218133" customFormat="1"/>
    <row r="218134" customFormat="1"/>
    <row r="218135" customFormat="1"/>
    <row r="218136" customFormat="1"/>
    <row r="218137" customFormat="1"/>
    <row r="218138" customFormat="1"/>
    <row r="218139" customFormat="1"/>
    <row r="218140" customFormat="1"/>
    <row r="218141" customFormat="1"/>
    <row r="218142" customFormat="1"/>
    <row r="218143" customFormat="1"/>
    <row r="218144" customFormat="1"/>
    <row r="218145" customFormat="1"/>
    <row r="218146" customFormat="1"/>
    <row r="218147" customFormat="1"/>
    <row r="218148" customFormat="1"/>
    <row r="218149" customFormat="1"/>
    <row r="218150" customFormat="1"/>
    <row r="218151" customFormat="1"/>
    <row r="218152" customFormat="1"/>
    <row r="218153" customFormat="1"/>
    <row r="218154" customFormat="1"/>
    <row r="218155" customFormat="1"/>
    <row r="218156" customFormat="1"/>
    <row r="218157" customFormat="1"/>
    <row r="218158" customFormat="1"/>
    <row r="218159" customFormat="1"/>
    <row r="218160" customFormat="1"/>
    <row r="218161" customFormat="1"/>
    <row r="218162" customFormat="1"/>
    <row r="218163" customFormat="1"/>
    <row r="218164" customFormat="1"/>
    <row r="218165" customFormat="1"/>
    <row r="218166" customFormat="1"/>
    <row r="218167" customFormat="1"/>
    <row r="218168" customFormat="1"/>
    <row r="218169" customFormat="1"/>
    <row r="218170" customFormat="1"/>
    <row r="218171" customFormat="1"/>
    <row r="218172" customFormat="1"/>
    <row r="218173" customFormat="1"/>
    <row r="218174" customFormat="1"/>
    <row r="218175" customFormat="1"/>
    <row r="218176" customFormat="1"/>
    <row r="218177" customFormat="1"/>
    <row r="218178" customFormat="1"/>
    <row r="218179" customFormat="1"/>
    <row r="218180" customFormat="1"/>
    <row r="218181" customFormat="1"/>
    <row r="218182" customFormat="1"/>
    <row r="218183" customFormat="1"/>
    <row r="218184" customFormat="1"/>
    <row r="218185" customFormat="1"/>
    <row r="218186" customFormat="1"/>
    <row r="218187" customFormat="1"/>
    <row r="218188" customFormat="1"/>
    <row r="218189" customFormat="1"/>
    <row r="218190" customFormat="1"/>
    <row r="218191" customFormat="1"/>
    <row r="218192" customFormat="1"/>
    <row r="218193" customFormat="1"/>
    <row r="218194" customFormat="1"/>
    <row r="218195" customFormat="1"/>
    <row r="218196" customFormat="1"/>
    <row r="218197" customFormat="1"/>
    <row r="218198" customFormat="1"/>
    <row r="218199" customFormat="1"/>
    <row r="218200" customFormat="1"/>
    <row r="218201" customFormat="1"/>
    <row r="218202" customFormat="1"/>
    <row r="218203" customFormat="1"/>
    <row r="218204" customFormat="1"/>
    <row r="218205" customFormat="1"/>
    <row r="218206" customFormat="1"/>
    <row r="218207" customFormat="1"/>
    <row r="218208" customFormat="1"/>
    <row r="218209" customFormat="1"/>
    <row r="218210" customFormat="1"/>
    <row r="218211" customFormat="1"/>
    <row r="218212" customFormat="1"/>
    <row r="218213" customFormat="1"/>
    <row r="218214" customFormat="1"/>
    <row r="218215" customFormat="1"/>
    <row r="218216" customFormat="1"/>
    <row r="218217" customFormat="1"/>
    <row r="218218" customFormat="1"/>
    <row r="218219" customFormat="1"/>
    <row r="218220" customFormat="1"/>
    <row r="218221" customFormat="1"/>
    <row r="218222" customFormat="1"/>
    <row r="218223" customFormat="1"/>
    <row r="218224" customFormat="1"/>
    <row r="218225" customFormat="1"/>
    <row r="218226" customFormat="1"/>
    <row r="218227" customFormat="1"/>
    <row r="218228" customFormat="1"/>
    <row r="218229" customFormat="1"/>
    <row r="218230" customFormat="1"/>
    <row r="218231" customFormat="1"/>
    <row r="218232" customFormat="1"/>
    <row r="218233" customFormat="1"/>
    <row r="218234" customFormat="1"/>
    <row r="218235" customFormat="1"/>
    <row r="218236" customFormat="1"/>
    <row r="218237" customFormat="1"/>
    <row r="218238" customFormat="1"/>
    <row r="218239" customFormat="1"/>
    <row r="218240" customFormat="1"/>
    <row r="218241" customFormat="1"/>
    <row r="218242" customFormat="1"/>
    <row r="218243" customFormat="1"/>
    <row r="218244" customFormat="1"/>
    <row r="218245" customFormat="1"/>
    <row r="218246" customFormat="1"/>
    <row r="218247" customFormat="1"/>
    <row r="218248" customFormat="1"/>
    <row r="218249" customFormat="1"/>
    <row r="218250" customFormat="1"/>
    <row r="218251" customFormat="1"/>
    <row r="218252" customFormat="1"/>
    <row r="218253" customFormat="1"/>
    <row r="218254" customFormat="1"/>
    <row r="218255" customFormat="1"/>
    <row r="218256" customFormat="1"/>
    <row r="218257" customFormat="1"/>
    <row r="218258" customFormat="1"/>
    <row r="218259" customFormat="1"/>
    <row r="218260" customFormat="1"/>
    <row r="218261" customFormat="1"/>
    <row r="218262" customFormat="1"/>
    <row r="218263" customFormat="1"/>
    <row r="218264" customFormat="1"/>
    <row r="218265" customFormat="1"/>
    <row r="218266" customFormat="1"/>
    <row r="218267" customFormat="1"/>
    <row r="218268" customFormat="1"/>
    <row r="218269" customFormat="1"/>
    <row r="218270" customFormat="1"/>
    <row r="218271" customFormat="1"/>
    <row r="218272" customFormat="1"/>
    <row r="218273" customFormat="1"/>
    <row r="218274" customFormat="1"/>
    <row r="218275" customFormat="1"/>
    <row r="218276" customFormat="1"/>
    <row r="218277" customFormat="1"/>
    <row r="218278" customFormat="1"/>
    <row r="218279" customFormat="1"/>
    <row r="218280" customFormat="1"/>
    <row r="218281" customFormat="1"/>
    <row r="218282" customFormat="1"/>
    <row r="218283" customFormat="1"/>
    <row r="218284" customFormat="1"/>
    <row r="218285" customFormat="1"/>
    <row r="218286" customFormat="1"/>
    <row r="218287" customFormat="1"/>
    <row r="218288" customFormat="1"/>
    <row r="218289" customFormat="1"/>
    <row r="218290" customFormat="1"/>
    <row r="218291" customFormat="1"/>
    <row r="218292" customFormat="1"/>
    <row r="218293" customFormat="1"/>
    <row r="218294" customFormat="1"/>
    <row r="218295" customFormat="1"/>
    <row r="218296" customFormat="1"/>
    <row r="218297" customFormat="1"/>
    <row r="218298" customFormat="1"/>
    <row r="218299" customFormat="1"/>
    <row r="218300" customFormat="1"/>
    <row r="218301" customFormat="1"/>
    <row r="218302" customFormat="1"/>
    <row r="218303" customFormat="1"/>
    <row r="218304" customFormat="1"/>
    <row r="218305" customFormat="1"/>
    <row r="218306" customFormat="1"/>
    <row r="218307" customFormat="1"/>
    <row r="218308" customFormat="1"/>
    <row r="218309" customFormat="1"/>
    <row r="218310" customFormat="1"/>
    <row r="218311" customFormat="1"/>
    <row r="218312" customFormat="1"/>
    <row r="218313" customFormat="1"/>
    <row r="218314" customFormat="1"/>
    <row r="218315" customFormat="1"/>
    <row r="218316" customFormat="1"/>
    <row r="218317" customFormat="1"/>
    <row r="218318" customFormat="1"/>
    <row r="218319" customFormat="1"/>
    <row r="218320" customFormat="1"/>
    <row r="218321" customFormat="1"/>
    <row r="218322" customFormat="1"/>
    <row r="218323" customFormat="1"/>
    <row r="218324" customFormat="1"/>
    <row r="218325" customFormat="1"/>
    <row r="218326" customFormat="1"/>
    <row r="218327" customFormat="1"/>
    <row r="218328" customFormat="1"/>
    <row r="218329" customFormat="1"/>
    <row r="218330" customFormat="1"/>
    <row r="218331" customFormat="1"/>
    <row r="218332" customFormat="1"/>
    <row r="218333" customFormat="1"/>
    <row r="218334" customFormat="1"/>
    <row r="218335" customFormat="1"/>
    <row r="218336" customFormat="1"/>
    <row r="218337" customFormat="1"/>
    <row r="218338" customFormat="1"/>
    <row r="218339" customFormat="1"/>
    <row r="218340" customFormat="1"/>
    <row r="218341" customFormat="1"/>
    <row r="218342" customFormat="1"/>
    <row r="218343" customFormat="1"/>
    <row r="218344" customFormat="1"/>
    <row r="218345" customFormat="1"/>
    <row r="218346" customFormat="1"/>
    <row r="218347" customFormat="1"/>
    <row r="218348" customFormat="1"/>
    <row r="218349" customFormat="1"/>
    <row r="218350" customFormat="1"/>
    <row r="218351" customFormat="1"/>
    <row r="218352" customFormat="1"/>
    <row r="218353" customFormat="1"/>
    <row r="218354" customFormat="1"/>
    <row r="218355" customFormat="1"/>
    <row r="218356" customFormat="1"/>
    <row r="218357" customFormat="1"/>
    <row r="218358" customFormat="1"/>
    <row r="218359" customFormat="1"/>
    <row r="218360" customFormat="1"/>
    <row r="218361" customFormat="1"/>
    <row r="218362" customFormat="1"/>
    <row r="218363" customFormat="1"/>
    <row r="218364" customFormat="1"/>
    <row r="218365" customFormat="1"/>
    <row r="218366" customFormat="1"/>
    <row r="218367" customFormat="1"/>
    <row r="218368" customFormat="1"/>
    <row r="218369" customFormat="1"/>
    <row r="218370" customFormat="1"/>
    <row r="218371" customFormat="1"/>
    <row r="218372" customFormat="1"/>
    <row r="218373" customFormat="1"/>
    <row r="218374" customFormat="1"/>
    <row r="218375" customFormat="1"/>
    <row r="218376" customFormat="1"/>
    <row r="218377" customFormat="1"/>
    <row r="218378" customFormat="1"/>
    <row r="218379" customFormat="1"/>
    <row r="218380" customFormat="1"/>
    <row r="218381" customFormat="1"/>
    <row r="218382" customFormat="1"/>
    <row r="218383" customFormat="1"/>
    <row r="218384" customFormat="1"/>
    <row r="218385" customFormat="1"/>
    <row r="218386" customFormat="1"/>
    <row r="218387" customFormat="1"/>
    <row r="218388" customFormat="1"/>
    <row r="218389" customFormat="1"/>
    <row r="218390" customFormat="1"/>
    <row r="218391" customFormat="1"/>
    <row r="218392" customFormat="1"/>
    <row r="218393" customFormat="1"/>
    <row r="218394" customFormat="1"/>
    <row r="218395" customFormat="1"/>
    <row r="218396" customFormat="1"/>
    <row r="218397" customFormat="1"/>
    <row r="218398" customFormat="1"/>
    <row r="218399" customFormat="1"/>
    <row r="218400" customFormat="1"/>
    <row r="218401" customFormat="1"/>
    <row r="218402" customFormat="1"/>
    <row r="218403" customFormat="1"/>
    <row r="218404" customFormat="1"/>
    <row r="218405" customFormat="1"/>
    <row r="218406" customFormat="1"/>
    <row r="218407" customFormat="1"/>
    <row r="218408" customFormat="1"/>
    <row r="218409" customFormat="1"/>
    <row r="218410" customFormat="1"/>
    <row r="218411" customFormat="1"/>
    <row r="218412" customFormat="1"/>
    <row r="218413" customFormat="1"/>
    <row r="218414" customFormat="1"/>
    <row r="218415" customFormat="1"/>
    <row r="218416" customFormat="1"/>
    <row r="218417" customFormat="1"/>
    <row r="218418" customFormat="1"/>
    <row r="218419" customFormat="1"/>
    <row r="218420" customFormat="1"/>
    <row r="218421" customFormat="1"/>
    <row r="218422" customFormat="1"/>
    <row r="218423" customFormat="1"/>
    <row r="218424" customFormat="1"/>
    <row r="218425" customFormat="1"/>
    <row r="218426" customFormat="1"/>
    <row r="218427" customFormat="1"/>
    <row r="218428" customFormat="1"/>
    <row r="218429" customFormat="1"/>
    <row r="218430" customFormat="1"/>
    <row r="218431" customFormat="1"/>
    <row r="218432" customFormat="1"/>
    <row r="218433" customFormat="1"/>
    <row r="218434" customFormat="1"/>
    <row r="218435" customFormat="1"/>
    <row r="218436" customFormat="1"/>
    <row r="218437" customFormat="1"/>
    <row r="218438" customFormat="1"/>
    <row r="218439" customFormat="1"/>
    <row r="218440" customFormat="1"/>
    <row r="218441" customFormat="1"/>
    <row r="218442" customFormat="1"/>
    <row r="218443" customFormat="1"/>
    <row r="218444" customFormat="1"/>
    <row r="218445" customFormat="1"/>
    <row r="218446" customFormat="1"/>
    <row r="218447" customFormat="1"/>
    <row r="218448" customFormat="1"/>
    <row r="218449" customFormat="1"/>
    <row r="218450" customFormat="1"/>
    <row r="218451" customFormat="1"/>
    <row r="218452" customFormat="1"/>
    <row r="218453" customFormat="1"/>
    <row r="218454" customFormat="1"/>
    <row r="218455" customFormat="1"/>
    <row r="218456" customFormat="1"/>
    <row r="218457" customFormat="1"/>
    <row r="218458" customFormat="1"/>
    <row r="218459" customFormat="1"/>
    <row r="218460" customFormat="1"/>
    <row r="218461" customFormat="1"/>
    <row r="218462" customFormat="1"/>
    <row r="218463" customFormat="1"/>
    <row r="218464" customFormat="1"/>
    <row r="218465" customFormat="1"/>
    <row r="218466" customFormat="1"/>
    <row r="218467" customFormat="1"/>
    <row r="218468" customFormat="1"/>
    <row r="218469" customFormat="1"/>
    <row r="218470" customFormat="1"/>
    <row r="218471" customFormat="1"/>
    <row r="218472" customFormat="1"/>
    <row r="218473" customFormat="1"/>
    <row r="218474" customFormat="1"/>
    <row r="218475" customFormat="1"/>
    <row r="218476" customFormat="1"/>
    <row r="218477" customFormat="1"/>
    <row r="218478" customFormat="1"/>
    <row r="218479" customFormat="1"/>
    <row r="218480" customFormat="1"/>
    <row r="218481" customFormat="1"/>
    <row r="218482" customFormat="1"/>
    <row r="218483" customFormat="1"/>
    <row r="218484" customFormat="1"/>
    <row r="218485" customFormat="1"/>
    <row r="218486" customFormat="1"/>
    <row r="218487" customFormat="1"/>
    <row r="218488" customFormat="1"/>
    <row r="218489" customFormat="1"/>
    <row r="218490" customFormat="1"/>
    <row r="218491" customFormat="1"/>
    <row r="218492" customFormat="1"/>
    <row r="218493" customFormat="1"/>
    <row r="218494" customFormat="1"/>
    <row r="218495" customFormat="1"/>
    <row r="218496" customFormat="1"/>
    <row r="218497" customFormat="1"/>
    <row r="218498" customFormat="1"/>
    <row r="218499" customFormat="1"/>
    <row r="218500" customFormat="1"/>
    <row r="218501" customFormat="1"/>
    <row r="218502" customFormat="1"/>
    <row r="218503" customFormat="1"/>
    <row r="218504" customFormat="1"/>
    <row r="218505" customFormat="1"/>
    <row r="218506" customFormat="1"/>
    <row r="218507" customFormat="1"/>
    <row r="218508" customFormat="1"/>
    <row r="218509" customFormat="1"/>
    <row r="218510" customFormat="1"/>
    <row r="218511" customFormat="1"/>
    <row r="218512" customFormat="1"/>
    <row r="218513" customFormat="1"/>
    <row r="218514" customFormat="1"/>
    <row r="218515" customFormat="1"/>
    <row r="218516" customFormat="1"/>
    <row r="218517" customFormat="1"/>
    <row r="218518" customFormat="1"/>
    <row r="218519" customFormat="1"/>
    <row r="218520" customFormat="1"/>
    <row r="218521" customFormat="1"/>
    <row r="218522" customFormat="1"/>
    <row r="218523" customFormat="1"/>
    <row r="218524" customFormat="1"/>
    <row r="218525" customFormat="1"/>
    <row r="218526" customFormat="1"/>
    <row r="218527" customFormat="1"/>
    <row r="218528" customFormat="1"/>
    <row r="218529" customFormat="1"/>
    <row r="218530" customFormat="1"/>
    <row r="218531" customFormat="1"/>
    <row r="218532" customFormat="1"/>
    <row r="218533" customFormat="1"/>
    <row r="218534" customFormat="1"/>
    <row r="218535" customFormat="1"/>
    <row r="218536" customFormat="1"/>
    <row r="218537" customFormat="1"/>
    <row r="218538" customFormat="1"/>
    <row r="218539" customFormat="1"/>
    <row r="218540" customFormat="1"/>
    <row r="218541" customFormat="1"/>
    <row r="218542" customFormat="1"/>
    <row r="218543" customFormat="1"/>
    <row r="218544" customFormat="1"/>
    <row r="218545" customFormat="1"/>
    <row r="218546" customFormat="1"/>
    <row r="218547" customFormat="1"/>
    <row r="218548" customFormat="1"/>
    <row r="218549" customFormat="1"/>
    <row r="218550" customFormat="1"/>
    <row r="218551" customFormat="1"/>
    <row r="218552" customFormat="1"/>
    <row r="218553" customFormat="1"/>
    <row r="218554" customFormat="1"/>
    <row r="218555" customFormat="1"/>
    <row r="218556" customFormat="1"/>
    <row r="218557" customFormat="1"/>
    <row r="218558" customFormat="1"/>
    <row r="218559" customFormat="1"/>
    <row r="218560" customFormat="1"/>
    <row r="218561" customFormat="1"/>
    <row r="218562" customFormat="1"/>
    <row r="218563" customFormat="1"/>
    <row r="218564" customFormat="1"/>
    <row r="218565" customFormat="1"/>
    <row r="218566" customFormat="1"/>
    <row r="218567" customFormat="1"/>
    <row r="218568" customFormat="1"/>
    <row r="218569" customFormat="1"/>
    <row r="218570" customFormat="1"/>
    <row r="218571" customFormat="1"/>
    <row r="218572" customFormat="1"/>
    <row r="218573" customFormat="1"/>
    <row r="218574" customFormat="1"/>
    <row r="218575" customFormat="1"/>
    <row r="218576" customFormat="1"/>
    <row r="218577" customFormat="1"/>
    <row r="218578" customFormat="1"/>
    <row r="218579" customFormat="1"/>
    <row r="218580" customFormat="1"/>
    <row r="218581" customFormat="1"/>
    <row r="218582" customFormat="1"/>
    <row r="218583" customFormat="1"/>
    <row r="218584" customFormat="1"/>
    <row r="218585" customFormat="1"/>
    <row r="218586" customFormat="1"/>
    <row r="218587" customFormat="1"/>
    <row r="218588" customFormat="1"/>
    <row r="218589" customFormat="1"/>
    <row r="218590" customFormat="1"/>
    <row r="218591" customFormat="1"/>
    <row r="218592" customFormat="1"/>
    <row r="218593" customFormat="1"/>
    <row r="218594" customFormat="1"/>
    <row r="218595" customFormat="1"/>
    <row r="218596" customFormat="1"/>
    <row r="218597" customFormat="1"/>
    <row r="218598" customFormat="1"/>
    <row r="218599" customFormat="1"/>
    <row r="218600" customFormat="1"/>
    <row r="218601" customFormat="1"/>
    <row r="218602" customFormat="1"/>
    <row r="218603" customFormat="1"/>
    <row r="218604" customFormat="1"/>
    <row r="218605" customFormat="1"/>
    <row r="218606" customFormat="1"/>
    <row r="218607" customFormat="1"/>
    <row r="218608" customFormat="1"/>
    <row r="218609" customFormat="1"/>
    <row r="218610" customFormat="1"/>
    <row r="218611" customFormat="1"/>
    <row r="218612" customFormat="1"/>
    <row r="218613" customFormat="1"/>
    <row r="218614" customFormat="1"/>
    <row r="218615" customFormat="1"/>
    <row r="218616" customFormat="1"/>
    <row r="218617" customFormat="1"/>
    <row r="218618" customFormat="1"/>
    <row r="218619" customFormat="1"/>
    <row r="218620" customFormat="1"/>
    <row r="218621" customFormat="1"/>
    <row r="218622" customFormat="1"/>
    <row r="218623" customFormat="1"/>
    <row r="218624" customFormat="1"/>
    <row r="218625" customFormat="1"/>
    <row r="218626" customFormat="1"/>
    <row r="218627" customFormat="1"/>
    <row r="218628" customFormat="1"/>
    <row r="218629" customFormat="1"/>
    <row r="218630" customFormat="1"/>
    <row r="218631" customFormat="1"/>
    <row r="218632" customFormat="1"/>
    <row r="218633" customFormat="1"/>
    <row r="218634" customFormat="1"/>
    <row r="218635" customFormat="1"/>
    <row r="218636" customFormat="1"/>
    <row r="218637" customFormat="1"/>
    <row r="218638" customFormat="1"/>
    <row r="218639" customFormat="1"/>
    <row r="218640" customFormat="1"/>
    <row r="218641" customFormat="1"/>
    <row r="218642" customFormat="1"/>
    <row r="218643" customFormat="1"/>
    <row r="218644" customFormat="1"/>
    <row r="218645" customFormat="1"/>
    <row r="218646" customFormat="1"/>
    <row r="218647" customFormat="1"/>
    <row r="218648" customFormat="1"/>
    <row r="218649" customFormat="1"/>
    <row r="218650" customFormat="1"/>
    <row r="218651" customFormat="1"/>
    <row r="218652" customFormat="1"/>
    <row r="218653" customFormat="1"/>
    <row r="218654" customFormat="1"/>
    <row r="218655" customFormat="1"/>
    <row r="218656" customFormat="1"/>
    <row r="218657" customFormat="1"/>
    <row r="218658" customFormat="1"/>
    <row r="218659" customFormat="1"/>
    <row r="218660" customFormat="1"/>
    <row r="218661" customFormat="1"/>
    <row r="218662" customFormat="1"/>
    <row r="218663" customFormat="1"/>
    <row r="218664" customFormat="1"/>
    <row r="218665" customFormat="1"/>
    <row r="218666" customFormat="1"/>
    <row r="218667" customFormat="1"/>
    <row r="218668" customFormat="1"/>
    <row r="218669" customFormat="1"/>
    <row r="218670" customFormat="1"/>
    <row r="218671" customFormat="1"/>
    <row r="218672" customFormat="1"/>
    <row r="218673" customFormat="1"/>
    <row r="218674" customFormat="1"/>
    <row r="218675" customFormat="1"/>
    <row r="218676" customFormat="1"/>
    <row r="218677" customFormat="1"/>
    <row r="218678" customFormat="1"/>
    <row r="218679" customFormat="1"/>
    <row r="218680" customFormat="1"/>
    <row r="218681" customFormat="1"/>
    <row r="218682" customFormat="1"/>
    <row r="218683" customFormat="1"/>
    <row r="218684" customFormat="1"/>
    <row r="218685" customFormat="1"/>
    <row r="218686" customFormat="1"/>
    <row r="218687" customFormat="1"/>
    <row r="218688" customFormat="1"/>
    <row r="218689" customFormat="1"/>
    <row r="218690" customFormat="1"/>
    <row r="218691" customFormat="1"/>
    <row r="218692" customFormat="1"/>
    <row r="218693" customFormat="1"/>
    <row r="218694" customFormat="1"/>
    <row r="218695" customFormat="1"/>
    <row r="218696" customFormat="1"/>
    <row r="218697" customFormat="1"/>
    <row r="218698" customFormat="1"/>
    <row r="218699" customFormat="1"/>
    <row r="218700" customFormat="1"/>
    <row r="218701" customFormat="1"/>
    <row r="218702" customFormat="1"/>
    <row r="218703" customFormat="1"/>
    <row r="218704" customFormat="1"/>
    <row r="218705" customFormat="1"/>
    <row r="218706" customFormat="1"/>
    <row r="218707" customFormat="1"/>
    <row r="218708" customFormat="1"/>
    <row r="218709" customFormat="1"/>
    <row r="218710" customFormat="1"/>
    <row r="218711" customFormat="1"/>
    <row r="218712" customFormat="1"/>
    <row r="218713" customFormat="1"/>
    <row r="218714" customFormat="1"/>
    <row r="218715" customFormat="1"/>
    <row r="218716" customFormat="1"/>
    <row r="218717" customFormat="1"/>
    <row r="218718" customFormat="1"/>
    <row r="218719" customFormat="1"/>
    <row r="218720" customFormat="1"/>
    <row r="218721" customFormat="1"/>
    <row r="218722" customFormat="1"/>
    <row r="218723" customFormat="1"/>
    <row r="218724" customFormat="1"/>
    <row r="218725" customFormat="1"/>
    <row r="218726" customFormat="1"/>
    <row r="218727" customFormat="1"/>
    <row r="218728" customFormat="1"/>
    <row r="218729" customFormat="1"/>
    <row r="218730" customFormat="1"/>
    <row r="218731" customFormat="1"/>
    <row r="218732" customFormat="1"/>
    <row r="218733" customFormat="1"/>
    <row r="218734" customFormat="1"/>
    <row r="218735" customFormat="1"/>
    <row r="218736" customFormat="1"/>
    <row r="218737" customFormat="1"/>
    <row r="218738" customFormat="1"/>
    <row r="218739" customFormat="1"/>
    <row r="218740" customFormat="1"/>
    <row r="218741" customFormat="1"/>
    <row r="218742" customFormat="1"/>
    <row r="218743" customFormat="1"/>
    <row r="218744" customFormat="1"/>
    <row r="218745" customFormat="1"/>
    <row r="218746" customFormat="1"/>
    <row r="218747" customFormat="1"/>
    <row r="218748" customFormat="1"/>
    <row r="218749" customFormat="1"/>
    <row r="218750" customFormat="1"/>
    <row r="218751" customFormat="1"/>
    <row r="218752" customFormat="1"/>
    <row r="218753" customFormat="1"/>
    <row r="218754" customFormat="1"/>
    <row r="218755" customFormat="1"/>
    <row r="218756" customFormat="1"/>
    <row r="218757" customFormat="1"/>
    <row r="218758" customFormat="1"/>
    <row r="218759" customFormat="1"/>
    <row r="218760" customFormat="1"/>
    <row r="218761" customFormat="1"/>
    <row r="218762" customFormat="1"/>
    <row r="218763" customFormat="1"/>
    <row r="218764" customFormat="1"/>
    <row r="218765" customFormat="1"/>
    <row r="218766" customFormat="1"/>
    <row r="218767" customFormat="1"/>
    <row r="218768" customFormat="1"/>
    <row r="218769" customFormat="1"/>
    <row r="218770" customFormat="1"/>
    <row r="218771" customFormat="1"/>
    <row r="218772" customFormat="1"/>
    <row r="218773" customFormat="1"/>
    <row r="218774" customFormat="1"/>
    <row r="218775" customFormat="1"/>
    <row r="218776" customFormat="1"/>
    <row r="218777" customFormat="1"/>
    <row r="218778" customFormat="1"/>
    <row r="218779" customFormat="1"/>
    <row r="218780" customFormat="1"/>
    <row r="218781" customFormat="1"/>
    <row r="218782" customFormat="1"/>
    <row r="218783" customFormat="1"/>
    <row r="218784" customFormat="1"/>
    <row r="218785" customFormat="1"/>
    <row r="218786" customFormat="1"/>
    <row r="218787" customFormat="1"/>
    <row r="218788" customFormat="1"/>
    <row r="218789" customFormat="1"/>
    <row r="218790" customFormat="1"/>
    <row r="218791" customFormat="1"/>
    <row r="218792" customFormat="1"/>
    <row r="218793" customFormat="1"/>
    <row r="218794" customFormat="1"/>
    <row r="218795" customFormat="1"/>
    <row r="218796" customFormat="1"/>
    <row r="218797" customFormat="1"/>
    <row r="218798" customFormat="1"/>
    <row r="218799" customFormat="1"/>
    <row r="218800" customFormat="1"/>
    <row r="218801" customFormat="1"/>
    <row r="218802" customFormat="1"/>
    <row r="218803" customFormat="1"/>
    <row r="218804" customFormat="1"/>
    <row r="218805" customFormat="1"/>
    <row r="218806" customFormat="1"/>
    <row r="218807" customFormat="1"/>
    <row r="218808" customFormat="1"/>
    <row r="218809" customFormat="1"/>
    <row r="218810" customFormat="1"/>
    <row r="218811" customFormat="1"/>
    <row r="218812" customFormat="1"/>
    <row r="218813" customFormat="1"/>
    <row r="218814" customFormat="1"/>
    <row r="218815" customFormat="1"/>
    <row r="218816" customFormat="1"/>
    <row r="218817" customFormat="1"/>
    <row r="218818" customFormat="1"/>
    <row r="218819" customFormat="1"/>
    <row r="218820" customFormat="1"/>
    <row r="218821" customFormat="1"/>
    <row r="218822" customFormat="1"/>
    <row r="218823" customFormat="1"/>
    <row r="218824" customFormat="1"/>
    <row r="218825" customFormat="1"/>
    <row r="218826" customFormat="1"/>
    <row r="218827" customFormat="1"/>
    <row r="218828" customFormat="1"/>
    <row r="218829" customFormat="1"/>
    <row r="218830" customFormat="1"/>
    <row r="218831" customFormat="1"/>
    <row r="218832" customFormat="1"/>
    <row r="218833" customFormat="1"/>
    <row r="218834" customFormat="1"/>
    <row r="218835" customFormat="1"/>
    <row r="218836" customFormat="1"/>
    <row r="218837" customFormat="1"/>
    <row r="218838" customFormat="1"/>
    <row r="218839" customFormat="1"/>
    <row r="218840" customFormat="1"/>
    <row r="218841" customFormat="1"/>
    <row r="218842" customFormat="1"/>
    <row r="218843" customFormat="1"/>
    <row r="218844" customFormat="1"/>
    <row r="218845" customFormat="1"/>
    <row r="218846" customFormat="1"/>
    <row r="218847" customFormat="1"/>
    <row r="218848" customFormat="1"/>
    <row r="218849" customFormat="1"/>
    <row r="218850" customFormat="1"/>
    <row r="218851" customFormat="1"/>
    <row r="218852" customFormat="1"/>
    <row r="218853" customFormat="1"/>
    <row r="218854" customFormat="1"/>
    <row r="218855" customFormat="1"/>
    <row r="218856" customFormat="1"/>
    <row r="218857" customFormat="1"/>
    <row r="218858" customFormat="1"/>
    <row r="218859" customFormat="1"/>
    <row r="218860" customFormat="1"/>
    <row r="218861" customFormat="1"/>
    <row r="218862" customFormat="1"/>
    <row r="218863" customFormat="1"/>
    <row r="218864" customFormat="1"/>
    <row r="218865" customFormat="1"/>
    <row r="218866" customFormat="1"/>
    <row r="218867" customFormat="1"/>
    <row r="218868" customFormat="1"/>
    <row r="218869" customFormat="1"/>
    <row r="218870" customFormat="1"/>
    <row r="218871" customFormat="1"/>
    <row r="218872" customFormat="1"/>
    <row r="218873" customFormat="1"/>
    <row r="218874" customFormat="1"/>
    <row r="218875" customFormat="1"/>
    <row r="218876" customFormat="1"/>
    <row r="218877" customFormat="1"/>
    <row r="218878" customFormat="1"/>
    <row r="218879" customFormat="1"/>
    <row r="218880" customFormat="1"/>
    <row r="218881" customFormat="1"/>
    <row r="218882" customFormat="1"/>
    <row r="218883" customFormat="1"/>
    <row r="218884" customFormat="1"/>
    <row r="218885" customFormat="1"/>
    <row r="218886" customFormat="1"/>
    <row r="218887" customFormat="1"/>
    <row r="218888" customFormat="1"/>
    <row r="218889" customFormat="1"/>
    <row r="218890" customFormat="1"/>
    <row r="218891" customFormat="1"/>
    <row r="218892" customFormat="1"/>
    <row r="218893" customFormat="1"/>
    <row r="218894" customFormat="1"/>
    <row r="218895" customFormat="1"/>
    <row r="218896" customFormat="1"/>
    <row r="218897" customFormat="1"/>
    <row r="218898" customFormat="1"/>
    <row r="218899" customFormat="1"/>
    <row r="218900" customFormat="1"/>
    <row r="218901" customFormat="1"/>
    <row r="218902" customFormat="1"/>
    <row r="218903" customFormat="1"/>
    <row r="218904" customFormat="1"/>
    <row r="218905" customFormat="1"/>
    <row r="218906" customFormat="1"/>
    <row r="218907" customFormat="1"/>
    <row r="218908" customFormat="1"/>
    <row r="218909" customFormat="1"/>
    <row r="218910" customFormat="1"/>
    <row r="218911" customFormat="1"/>
    <row r="218912" customFormat="1"/>
    <row r="218913" customFormat="1"/>
    <row r="218914" customFormat="1"/>
    <row r="218915" customFormat="1"/>
    <row r="218916" customFormat="1"/>
    <row r="218917" customFormat="1"/>
    <row r="218918" customFormat="1"/>
    <row r="218919" customFormat="1"/>
    <row r="218920" customFormat="1"/>
    <row r="218921" customFormat="1"/>
    <row r="218922" customFormat="1"/>
    <row r="218923" customFormat="1"/>
    <row r="218924" customFormat="1"/>
    <row r="218925" customFormat="1"/>
    <row r="218926" customFormat="1"/>
    <row r="218927" customFormat="1"/>
    <row r="218928" customFormat="1"/>
    <row r="218929" customFormat="1"/>
    <row r="218930" customFormat="1"/>
    <row r="218931" customFormat="1"/>
    <row r="218932" customFormat="1"/>
    <row r="218933" customFormat="1"/>
    <row r="218934" customFormat="1"/>
    <row r="218935" customFormat="1"/>
    <row r="218936" customFormat="1"/>
    <row r="218937" customFormat="1"/>
    <row r="218938" customFormat="1"/>
    <row r="218939" customFormat="1"/>
    <row r="218940" customFormat="1"/>
    <row r="218941" customFormat="1"/>
    <row r="218942" customFormat="1"/>
    <row r="218943" customFormat="1"/>
    <row r="218944" customFormat="1"/>
    <row r="218945" customFormat="1"/>
    <row r="218946" customFormat="1"/>
    <row r="218947" customFormat="1"/>
    <row r="218948" customFormat="1"/>
    <row r="218949" customFormat="1"/>
    <row r="218950" customFormat="1"/>
    <row r="218951" customFormat="1"/>
    <row r="218952" customFormat="1"/>
    <row r="218953" customFormat="1"/>
    <row r="218954" customFormat="1"/>
    <row r="218955" customFormat="1"/>
    <row r="218956" customFormat="1"/>
    <row r="218957" customFormat="1"/>
    <row r="218958" customFormat="1"/>
    <row r="218959" customFormat="1"/>
    <row r="218960" customFormat="1"/>
    <row r="218961" customFormat="1"/>
    <row r="218962" customFormat="1"/>
    <row r="218963" customFormat="1"/>
    <row r="218964" customFormat="1"/>
    <row r="218965" customFormat="1"/>
    <row r="218966" customFormat="1"/>
    <row r="218967" customFormat="1"/>
    <row r="218968" customFormat="1"/>
    <row r="218969" customFormat="1"/>
    <row r="218970" customFormat="1"/>
    <row r="218971" customFormat="1"/>
    <row r="218972" customFormat="1"/>
    <row r="218973" customFormat="1"/>
    <row r="218974" customFormat="1"/>
    <row r="218975" customFormat="1"/>
    <row r="218976" customFormat="1"/>
    <row r="218977" customFormat="1"/>
    <row r="218978" customFormat="1"/>
    <row r="218979" customFormat="1"/>
    <row r="218980" customFormat="1"/>
    <row r="218981" customFormat="1"/>
    <row r="218982" customFormat="1"/>
    <row r="218983" customFormat="1"/>
    <row r="218984" customFormat="1"/>
    <row r="218985" customFormat="1"/>
    <row r="218986" customFormat="1"/>
    <row r="218987" customFormat="1"/>
    <row r="218988" customFormat="1"/>
    <row r="218989" customFormat="1"/>
    <row r="218990" customFormat="1"/>
    <row r="218991" customFormat="1"/>
    <row r="218992" customFormat="1"/>
    <row r="218993" customFormat="1"/>
    <row r="218994" customFormat="1"/>
    <row r="218995" customFormat="1"/>
    <row r="218996" customFormat="1"/>
    <row r="218997" customFormat="1"/>
    <row r="218998" customFormat="1"/>
    <row r="218999" customFormat="1"/>
    <row r="219000" customFormat="1"/>
    <row r="219001" customFormat="1"/>
    <row r="219002" customFormat="1"/>
    <row r="219003" customFormat="1"/>
    <row r="219004" customFormat="1"/>
    <row r="219005" customFormat="1"/>
    <row r="219006" customFormat="1"/>
    <row r="219007" customFormat="1"/>
    <row r="219008" customFormat="1"/>
    <row r="219009" customFormat="1"/>
    <row r="219010" customFormat="1"/>
    <row r="219011" customFormat="1"/>
    <row r="219012" customFormat="1"/>
    <row r="219013" customFormat="1"/>
    <row r="219014" customFormat="1"/>
    <row r="219015" customFormat="1"/>
    <row r="219016" customFormat="1"/>
    <row r="219017" customFormat="1"/>
    <row r="219018" customFormat="1"/>
    <row r="219019" customFormat="1"/>
    <row r="219020" customFormat="1"/>
    <row r="219021" customFormat="1"/>
    <row r="219022" customFormat="1"/>
    <row r="219023" customFormat="1"/>
    <row r="219024" customFormat="1"/>
    <row r="219025" customFormat="1"/>
    <row r="219026" customFormat="1"/>
    <row r="219027" customFormat="1"/>
    <row r="219028" customFormat="1"/>
    <row r="219029" customFormat="1"/>
    <row r="219030" customFormat="1"/>
    <row r="219031" customFormat="1"/>
    <row r="219032" customFormat="1"/>
    <row r="219033" customFormat="1"/>
    <row r="219034" customFormat="1"/>
    <row r="219035" customFormat="1"/>
    <row r="219036" customFormat="1"/>
    <row r="219037" customFormat="1"/>
    <row r="219038" customFormat="1"/>
    <row r="219039" customFormat="1"/>
    <row r="219040" customFormat="1"/>
    <row r="219041" customFormat="1"/>
    <row r="219042" customFormat="1"/>
    <row r="219043" customFormat="1"/>
    <row r="219044" customFormat="1"/>
    <row r="219045" customFormat="1"/>
    <row r="219046" customFormat="1"/>
    <row r="219047" customFormat="1"/>
    <row r="219048" customFormat="1"/>
    <row r="219049" customFormat="1"/>
    <row r="219050" customFormat="1"/>
    <row r="219051" customFormat="1"/>
    <row r="219052" customFormat="1"/>
    <row r="219053" customFormat="1"/>
    <row r="219054" customFormat="1"/>
    <row r="219055" customFormat="1"/>
    <row r="219056" customFormat="1"/>
    <row r="219057" customFormat="1"/>
    <row r="219058" customFormat="1"/>
    <row r="219059" customFormat="1"/>
    <row r="219060" customFormat="1"/>
    <row r="219061" customFormat="1"/>
    <row r="219062" customFormat="1"/>
    <row r="219063" customFormat="1"/>
    <row r="219064" customFormat="1"/>
    <row r="219065" customFormat="1"/>
    <row r="219066" customFormat="1"/>
    <row r="219067" customFormat="1"/>
    <row r="219068" customFormat="1"/>
    <row r="219069" customFormat="1"/>
    <row r="219070" customFormat="1"/>
    <row r="219071" customFormat="1"/>
    <row r="219072" customFormat="1"/>
    <row r="219073" customFormat="1"/>
    <row r="219074" customFormat="1"/>
    <row r="219075" customFormat="1"/>
    <row r="219076" customFormat="1"/>
    <row r="219077" customFormat="1"/>
    <row r="219078" customFormat="1"/>
    <row r="219079" customFormat="1"/>
    <row r="219080" customFormat="1"/>
    <row r="219081" customFormat="1"/>
    <row r="219082" customFormat="1"/>
    <row r="219083" customFormat="1"/>
    <row r="219084" customFormat="1"/>
    <row r="219085" customFormat="1"/>
    <row r="219086" customFormat="1"/>
    <row r="219087" customFormat="1"/>
    <row r="219088" customFormat="1"/>
    <row r="219089" customFormat="1"/>
    <row r="219090" customFormat="1"/>
    <row r="219091" customFormat="1"/>
    <row r="219092" customFormat="1"/>
    <row r="219093" customFormat="1"/>
    <row r="219094" customFormat="1"/>
    <row r="219095" customFormat="1"/>
    <row r="219096" customFormat="1"/>
    <row r="219097" customFormat="1"/>
    <row r="219098" customFormat="1"/>
    <row r="219099" customFormat="1"/>
    <row r="219100" customFormat="1"/>
    <row r="219101" customFormat="1"/>
    <row r="219102" customFormat="1"/>
    <row r="219103" customFormat="1"/>
    <row r="219104" customFormat="1"/>
    <row r="219105" customFormat="1"/>
    <row r="219106" customFormat="1"/>
    <row r="219107" customFormat="1"/>
    <row r="219108" customFormat="1"/>
    <row r="219109" customFormat="1"/>
    <row r="219110" customFormat="1"/>
    <row r="219111" customFormat="1"/>
    <row r="219112" customFormat="1"/>
    <row r="219113" customFormat="1"/>
    <row r="219114" customFormat="1"/>
    <row r="219115" customFormat="1"/>
    <row r="219116" customFormat="1"/>
    <row r="219117" customFormat="1"/>
    <row r="219118" customFormat="1"/>
    <row r="219119" customFormat="1"/>
    <row r="219120" customFormat="1"/>
    <row r="219121" customFormat="1"/>
    <row r="219122" customFormat="1"/>
    <row r="219123" customFormat="1"/>
    <row r="219124" customFormat="1"/>
    <row r="219125" customFormat="1"/>
    <row r="219126" customFormat="1"/>
    <row r="219127" customFormat="1"/>
    <row r="219128" customFormat="1"/>
    <row r="219129" customFormat="1"/>
    <row r="219130" customFormat="1"/>
    <row r="219131" customFormat="1"/>
    <row r="219132" customFormat="1"/>
    <row r="219133" customFormat="1"/>
    <row r="219134" customFormat="1"/>
    <row r="219135" customFormat="1"/>
    <row r="219136" customFormat="1"/>
    <row r="219137" customFormat="1"/>
    <row r="219138" customFormat="1"/>
    <row r="219139" customFormat="1"/>
    <row r="219140" customFormat="1"/>
    <row r="219141" customFormat="1"/>
    <row r="219142" customFormat="1"/>
    <row r="219143" customFormat="1"/>
    <row r="219144" customFormat="1"/>
    <row r="219145" customFormat="1"/>
    <row r="219146" customFormat="1"/>
    <row r="219147" customFormat="1"/>
    <row r="219148" customFormat="1"/>
    <row r="219149" customFormat="1"/>
    <row r="219150" customFormat="1"/>
    <row r="219151" customFormat="1"/>
    <row r="219152" customFormat="1"/>
    <row r="219153" customFormat="1"/>
    <row r="219154" customFormat="1"/>
    <row r="219155" customFormat="1"/>
    <row r="219156" customFormat="1"/>
    <row r="219157" customFormat="1"/>
    <row r="219158" customFormat="1"/>
    <row r="219159" customFormat="1"/>
    <row r="219160" customFormat="1"/>
    <row r="219161" customFormat="1"/>
    <row r="219162" customFormat="1"/>
    <row r="219163" customFormat="1"/>
    <row r="219164" customFormat="1"/>
    <row r="219165" customFormat="1"/>
    <row r="219166" customFormat="1"/>
    <row r="219167" customFormat="1"/>
    <row r="219168" customFormat="1"/>
    <row r="219169" customFormat="1"/>
    <row r="219170" customFormat="1"/>
    <row r="219171" customFormat="1"/>
    <row r="219172" customFormat="1"/>
    <row r="219173" customFormat="1"/>
    <row r="219174" customFormat="1"/>
    <row r="219175" customFormat="1"/>
    <row r="219176" customFormat="1"/>
    <row r="219177" customFormat="1"/>
    <row r="219178" customFormat="1"/>
    <row r="219179" customFormat="1"/>
    <row r="219180" customFormat="1"/>
    <row r="219181" customFormat="1"/>
    <row r="219182" customFormat="1"/>
    <row r="219183" customFormat="1"/>
    <row r="219184" customFormat="1"/>
    <row r="219185" customFormat="1"/>
    <row r="219186" customFormat="1"/>
    <row r="219187" customFormat="1"/>
    <row r="219188" customFormat="1"/>
    <row r="219189" customFormat="1"/>
    <row r="219190" customFormat="1"/>
    <row r="219191" customFormat="1"/>
    <row r="219192" customFormat="1"/>
    <row r="219193" customFormat="1"/>
    <row r="219194" customFormat="1"/>
    <row r="219195" customFormat="1"/>
    <row r="219196" customFormat="1"/>
    <row r="219197" customFormat="1"/>
    <row r="219198" customFormat="1"/>
    <row r="219199" customFormat="1"/>
    <row r="219200" customFormat="1"/>
    <row r="219201" customFormat="1"/>
    <row r="219202" customFormat="1"/>
    <row r="219203" customFormat="1"/>
    <row r="219204" customFormat="1"/>
    <row r="219205" customFormat="1"/>
    <row r="219206" customFormat="1"/>
    <row r="219207" customFormat="1"/>
    <row r="219208" customFormat="1"/>
    <row r="219209" customFormat="1"/>
    <row r="219210" customFormat="1"/>
    <row r="219211" customFormat="1"/>
    <row r="219212" customFormat="1"/>
    <row r="219213" customFormat="1"/>
    <row r="219214" customFormat="1"/>
    <row r="219215" customFormat="1"/>
    <row r="219216" customFormat="1"/>
    <row r="219217" customFormat="1"/>
    <row r="219218" customFormat="1"/>
    <row r="219219" customFormat="1"/>
    <row r="219220" customFormat="1"/>
    <row r="219221" customFormat="1"/>
    <row r="219222" customFormat="1"/>
    <row r="219223" customFormat="1"/>
    <row r="219224" customFormat="1"/>
    <row r="219225" customFormat="1"/>
    <row r="219226" customFormat="1"/>
    <row r="219227" customFormat="1"/>
    <row r="219228" customFormat="1"/>
    <row r="219229" customFormat="1"/>
    <row r="219230" customFormat="1"/>
    <row r="219231" customFormat="1"/>
    <row r="219232" customFormat="1"/>
    <row r="219233" customFormat="1"/>
    <row r="219234" customFormat="1"/>
    <row r="219235" customFormat="1"/>
    <row r="219236" customFormat="1"/>
    <row r="219237" customFormat="1"/>
    <row r="219238" customFormat="1"/>
    <row r="219239" customFormat="1"/>
    <row r="219240" customFormat="1"/>
    <row r="219241" customFormat="1"/>
    <row r="219242" customFormat="1"/>
    <row r="219243" customFormat="1"/>
    <row r="219244" customFormat="1"/>
    <row r="219245" customFormat="1"/>
    <row r="219246" customFormat="1"/>
    <row r="219247" customFormat="1"/>
    <row r="219248" customFormat="1"/>
    <row r="219249" customFormat="1"/>
    <row r="219250" customFormat="1"/>
    <row r="219251" customFormat="1"/>
    <row r="219252" customFormat="1"/>
    <row r="219253" customFormat="1"/>
    <row r="219254" customFormat="1"/>
    <row r="219255" customFormat="1"/>
    <row r="219256" customFormat="1"/>
    <row r="219257" customFormat="1"/>
    <row r="219258" customFormat="1"/>
    <row r="219259" customFormat="1"/>
    <row r="219260" customFormat="1"/>
    <row r="219261" customFormat="1"/>
    <row r="219262" customFormat="1"/>
    <row r="219263" customFormat="1"/>
    <row r="219264" customFormat="1"/>
    <row r="219265" customFormat="1"/>
    <row r="219266" customFormat="1"/>
    <row r="219267" customFormat="1"/>
    <row r="219268" customFormat="1"/>
    <row r="219269" customFormat="1"/>
    <row r="219270" customFormat="1"/>
    <row r="219271" customFormat="1"/>
    <row r="219272" customFormat="1"/>
    <row r="219273" customFormat="1"/>
    <row r="219274" customFormat="1"/>
    <row r="219275" customFormat="1"/>
    <row r="219276" customFormat="1"/>
    <row r="219277" customFormat="1"/>
    <row r="219278" customFormat="1"/>
    <row r="219279" customFormat="1"/>
    <row r="219280" customFormat="1"/>
    <row r="219281" customFormat="1"/>
    <row r="219282" customFormat="1"/>
    <row r="219283" customFormat="1"/>
    <row r="219284" customFormat="1"/>
    <row r="219285" customFormat="1"/>
    <row r="219286" customFormat="1"/>
    <row r="219287" customFormat="1"/>
    <row r="219288" customFormat="1"/>
    <row r="219289" customFormat="1"/>
    <row r="219290" customFormat="1"/>
    <row r="219291" customFormat="1"/>
    <row r="219292" customFormat="1"/>
    <row r="219293" customFormat="1"/>
    <row r="219294" customFormat="1"/>
    <row r="219295" customFormat="1"/>
    <row r="219296" customFormat="1"/>
    <row r="219297" customFormat="1"/>
    <row r="219298" customFormat="1"/>
    <row r="219299" customFormat="1"/>
    <row r="219300" customFormat="1"/>
    <row r="219301" customFormat="1"/>
    <row r="219302" customFormat="1"/>
    <row r="219303" customFormat="1"/>
    <row r="219304" customFormat="1"/>
    <row r="219305" customFormat="1"/>
    <row r="219306" customFormat="1"/>
    <row r="219307" customFormat="1"/>
    <row r="219308" customFormat="1"/>
    <row r="219309" customFormat="1"/>
    <row r="219310" customFormat="1"/>
    <row r="219311" customFormat="1"/>
    <row r="219312" customFormat="1"/>
    <row r="219313" customFormat="1"/>
    <row r="219314" customFormat="1"/>
    <row r="219315" customFormat="1"/>
    <row r="219316" customFormat="1"/>
    <row r="219317" customFormat="1"/>
    <row r="219318" customFormat="1"/>
    <row r="219319" customFormat="1"/>
    <row r="219320" customFormat="1"/>
    <row r="219321" customFormat="1"/>
    <row r="219322" customFormat="1"/>
    <row r="219323" customFormat="1"/>
    <row r="219324" customFormat="1"/>
    <row r="219325" customFormat="1"/>
    <row r="219326" customFormat="1"/>
    <row r="219327" customFormat="1"/>
    <row r="219328" customFormat="1"/>
    <row r="219329" customFormat="1"/>
    <row r="219330" customFormat="1"/>
    <row r="219331" customFormat="1"/>
    <row r="219332" customFormat="1"/>
    <row r="219333" customFormat="1"/>
    <row r="219334" customFormat="1"/>
    <row r="219335" customFormat="1"/>
    <row r="219336" customFormat="1"/>
    <row r="219337" customFormat="1"/>
    <row r="219338" customFormat="1"/>
    <row r="219339" customFormat="1"/>
    <row r="219340" customFormat="1"/>
    <row r="219341" customFormat="1"/>
    <row r="219342" customFormat="1"/>
    <row r="219343" customFormat="1"/>
    <row r="219344" customFormat="1"/>
    <row r="219345" customFormat="1"/>
    <row r="219346" customFormat="1"/>
    <row r="219347" customFormat="1"/>
    <row r="219348" customFormat="1"/>
    <row r="219349" customFormat="1"/>
    <row r="219350" customFormat="1"/>
    <row r="219351" customFormat="1"/>
    <row r="219352" customFormat="1"/>
    <row r="219353" customFormat="1"/>
    <row r="219354" customFormat="1"/>
    <row r="219355" customFormat="1"/>
    <row r="219356" customFormat="1"/>
    <row r="219357" customFormat="1"/>
    <row r="219358" customFormat="1"/>
    <row r="219359" customFormat="1"/>
    <row r="219360" customFormat="1"/>
    <row r="219361" customFormat="1"/>
    <row r="219362" customFormat="1"/>
    <row r="219363" customFormat="1"/>
    <row r="219364" customFormat="1"/>
    <row r="219365" customFormat="1"/>
    <row r="219366" customFormat="1"/>
    <row r="219367" customFormat="1"/>
    <row r="219368" customFormat="1"/>
    <row r="219369" customFormat="1"/>
    <row r="219370" customFormat="1"/>
    <row r="219371" customFormat="1"/>
    <row r="219372" customFormat="1"/>
    <row r="219373" customFormat="1"/>
    <row r="219374" customFormat="1"/>
    <row r="219375" customFormat="1"/>
    <row r="219376" customFormat="1"/>
    <row r="219377" customFormat="1"/>
    <row r="219378" customFormat="1"/>
    <row r="219379" customFormat="1"/>
    <row r="219380" customFormat="1"/>
    <row r="219381" customFormat="1"/>
    <row r="219382" customFormat="1"/>
    <row r="219383" customFormat="1"/>
    <row r="219384" customFormat="1"/>
    <row r="219385" customFormat="1"/>
    <row r="219386" customFormat="1"/>
    <row r="219387" customFormat="1"/>
    <row r="219388" customFormat="1"/>
    <row r="219389" customFormat="1"/>
    <row r="219390" customFormat="1"/>
    <row r="219391" customFormat="1"/>
    <row r="219392" customFormat="1"/>
    <row r="219393" customFormat="1"/>
    <row r="219394" customFormat="1"/>
    <row r="219395" customFormat="1"/>
    <row r="219396" customFormat="1"/>
    <row r="219397" customFormat="1"/>
    <row r="219398" customFormat="1"/>
    <row r="219399" customFormat="1"/>
    <row r="219400" customFormat="1"/>
    <row r="219401" customFormat="1"/>
    <row r="219402" customFormat="1"/>
    <row r="219403" customFormat="1"/>
    <row r="219404" customFormat="1"/>
    <row r="219405" customFormat="1"/>
    <row r="219406" customFormat="1"/>
    <row r="219407" customFormat="1"/>
    <row r="219408" customFormat="1"/>
    <row r="219409" customFormat="1"/>
    <row r="219410" customFormat="1"/>
    <row r="219411" customFormat="1"/>
    <row r="219412" customFormat="1"/>
    <row r="219413" customFormat="1"/>
    <row r="219414" customFormat="1"/>
    <row r="219415" customFormat="1"/>
    <row r="219416" customFormat="1"/>
    <row r="219417" customFormat="1"/>
    <row r="219418" customFormat="1"/>
    <row r="219419" customFormat="1"/>
    <row r="219420" customFormat="1"/>
    <row r="219421" customFormat="1"/>
    <row r="219422" customFormat="1"/>
    <row r="219423" customFormat="1"/>
    <row r="219424" customFormat="1"/>
    <row r="219425" customFormat="1"/>
    <row r="219426" customFormat="1"/>
    <row r="219427" customFormat="1"/>
    <row r="219428" customFormat="1"/>
    <row r="219429" customFormat="1"/>
    <row r="219430" customFormat="1"/>
    <row r="219431" customFormat="1"/>
    <row r="219432" customFormat="1"/>
    <row r="219433" customFormat="1"/>
    <row r="219434" customFormat="1"/>
    <row r="219435" customFormat="1"/>
    <row r="219436" customFormat="1"/>
    <row r="219437" customFormat="1"/>
    <row r="219438" customFormat="1"/>
    <row r="219439" customFormat="1"/>
    <row r="219440" customFormat="1"/>
    <row r="219441" customFormat="1"/>
    <row r="219442" customFormat="1"/>
    <row r="219443" customFormat="1"/>
    <row r="219444" customFormat="1"/>
    <row r="219445" customFormat="1"/>
    <row r="219446" customFormat="1"/>
    <row r="219447" customFormat="1"/>
    <row r="219448" customFormat="1"/>
    <row r="219449" customFormat="1"/>
    <row r="219450" customFormat="1"/>
    <row r="219451" customFormat="1"/>
    <row r="219452" customFormat="1"/>
    <row r="219453" customFormat="1"/>
    <row r="219454" customFormat="1"/>
    <row r="219455" customFormat="1"/>
    <row r="219456" customFormat="1"/>
    <row r="219457" customFormat="1"/>
    <row r="219458" customFormat="1"/>
    <row r="219459" customFormat="1"/>
    <row r="219460" customFormat="1"/>
    <row r="219461" customFormat="1"/>
    <row r="219462" customFormat="1"/>
    <row r="219463" customFormat="1"/>
    <row r="219464" customFormat="1"/>
    <row r="219465" customFormat="1"/>
    <row r="219466" customFormat="1"/>
    <row r="219467" customFormat="1"/>
    <row r="219468" customFormat="1"/>
    <row r="219469" customFormat="1"/>
    <row r="219470" customFormat="1"/>
    <row r="219471" customFormat="1"/>
    <row r="219472" customFormat="1"/>
    <row r="219473" customFormat="1"/>
    <row r="219474" customFormat="1"/>
    <row r="219475" customFormat="1"/>
    <row r="219476" customFormat="1"/>
    <row r="219477" customFormat="1"/>
    <row r="219478" customFormat="1"/>
    <row r="219479" customFormat="1"/>
    <row r="219480" customFormat="1"/>
    <row r="219481" customFormat="1"/>
    <row r="219482" customFormat="1"/>
    <row r="219483" customFormat="1"/>
    <row r="219484" customFormat="1"/>
    <row r="219485" customFormat="1"/>
    <row r="219486" customFormat="1"/>
    <row r="219487" customFormat="1"/>
    <row r="219488" customFormat="1"/>
    <row r="219489" customFormat="1"/>
    <row r="219490" customFormat="1"/>
    <row r="219491" customFormat="1"/>
    <row r="219492" customFormat="1"/>
    <row r="219493" customFormat="1"/>
    <row r="219494" customFormat="1"/>
    <row r="219495" customFormat="1"/>
    <row r="219496" customFormat="1"/>
    <row r="219497" customFormat="1"/>
    <row r="219498" customFormat="1"/>
    <row r="219499" customFormat="1"/>
    <row r="219500" customFormat="1"/>
    <row r="219501" customFormat="1"/>
    <row r="219502" customFormat="1"/>
    <row r="219503" customFormat="1"/>
    <row r="219504" customFormat="1"/>
    <row r="219505" customFormat="1"/>
    <row r="219506" customFormat="1"/>
    <row r="219507" customFormat="1"/>
    <row r="219508" customFormat="1"/>
    <row r="219509" customFormat="1"/>
    <row r="219510" customFormat="1"/>
    <row r="219511" customFormat="1"/>
    <row r="219512" customFormat="1"/>
    <row r="219513" customFormat="1"/>
    <row r="219514" customFormat="1"/>
    <row r="219515" customFormat="1"/>
    <row r="219516" customFormat="1"/>
    <row r="219517" customFormat="1"/>
    <row r="219518" customFormat="1"/>
    <row r="219519" customFormat="1"/>
    <row r="219520" customFormat="1"/>
    <row r="219521" customFormat="1"/>
    <row r="219522" customFormat="1"/>
    <row r="219523" customFormat="1"/>
    <row r="219524" customFormat="1"/>
    <row r="219525" customFormat="1"/>
    <row r="219526" customFormat="1"/>
    <row r="219527" customFormat="1"/>
    <row r="219528" customFormat="1"/>
    <row r="219529" customFormat="1"/>
    <row r="219530" customFormat="1"/>
    <row r="219531" customFormat="1"/>
    <row r="219532" customFormat="1"/>
    <row r="219533" customFormat="1"/>
    <row r="219534" customFormat="1"/>
    <row r="219535" customFormat="1"/>
    <row r="219536" customFormat="1"/>
    <row r="219537" customFormat="1"/>
    <row r="219538" customFormat="1"/>
    <row r="219539" customFormat="1"/>
    <row r="219540" customFormat="1"/>
    <row r="219541" customFormat="1"/>
    <row r="219542" customFormat="1"/>
    <row r="219543" customFormat="1"/>
    <row r="219544" customFormat="1"/>
    <row r="219545" customFormat="1"/>
    <row r="219546" customFormat="1"/>
    <row r="219547" customFormat="1"/>
    <row r="219548" customFormat="1"/>
    <row r="219549" customFormat="1"/>
    <row r="219550" customFormat="1"/>
    <row r="219551" customFormat="1"/>
    <row r="219552" customFormat="1"/>
    <row r="219553" customFormat="1"/>
    <row r="219554" customFormat="1"/>
    <row r="219555" customFormat="1"/>
    <row r="219556" customFormat="1"/>
    <row r="219557" customFormat="1"/>
    <row r="219558" customFormat="1"/>
    <row r="219559" customFormat="1"/>
    <row r="219560" customFormat="1"/>
    <row r="219561" customFormat="1"/>
    <row r="219562" customFormat="1"/>
    <row r="219563" customFormat="1"/>
    <row r="219564" customFormat="1"/>
    <row r="219565" customFormat="1"/>
    <row r="219566" customFormat="1"/>
    <row r="219567" customFormat="1"/>
    <row r="219568" customFormat="1"/>
    <row r="219569" customFormat="1"/>
    <row r="219570" customFormat="1"/>
    <row r="219571" customFormat="1"/>
    <row r="219572" customFormat="1"/>
    <row r="219573" customFormat="1"/>
    <row r="219574" customFormat="1"/>
    <row r="219575" customFormat="1"/>
    <row r="219576" customFormat="1"/>
    <row r="219577" customFormat="1"/>
    <row r="219578" customFormat="1"/>
    <row r="219579" customFormat="1"/>
    <row r="219580" customFormat="1"/>
    <row r="219581" customFormat="1"/>
    <row r="219582" customFormat="1"/>
    <row r="219583" customFormat="1"/>
    <row r="219584" customFormat="1"/>
    <row r="219585" customFormat="1"/>
    <row r="219586" customFormat="1"/>
    <row r="219587" customFormat="1"/>
    <row r="219588" customFormat="1"/>
    <row r="219589" customFormat="1"/>
    <row r="219590" customFormat="1"/>
    <row r="219591" customFormat="1"/>
    <row r="219592" customFormat="1"/>
    <row r="219593" customFormat="1"/>
    <row r="219594" customFormat="1"/>
    <row r="219595" customFormat="1"/>
    <row r="219596" customFormat="1"/>
    <row r="219597" customFormat="1"/>
    <row r="219598" customFormat="1"/>
    <row r="219599" customFormat="1"/>
    <row r="219600" customFormat="1"/>
    <row r="219601" customFormat="1"/>
    <row r="219602" customFormat="1"/>
    <row r="219603" customFormat="1"/>
    <row r="219604" customFormat="1"/>
    <row r="219605" customFormat="1"/>
    <row r="219606" customFormat="1"/>
    <row r="219607" customFormat="1"/>
    <row r="219608" customFormat="1"/>
    <row r="219609" customFormat="1"/>
    <row r="219610" customFormat="1"/>
    <row r="219611" customFormat="1"/>
    <row r="219612" customFormat="1"/>
    <row r="219613" customFormat="1"/>
    <row r="219614" customFormat="1"/>
    <row r="219615" customFormat="1"/>
    <row r="219616" customFormat="1"/>
    <row r="219617" customFormat="1"/>
    <row r="219618" customFormat="1"/>
    <row r="219619" customFormat="1"/>
    <row r="219620" customFormat="1"/>
    <row r="219621" customFormat="1"/>
    <row r="219622" customFormat="1"/>
    <row r="219623" customFormat="1"/>
    <row r="219624" customFormat="1"/>
    <row r="219625" customFormat="1"/>
    <row r="219626" customFormat="1"/>
    <row r="219627" customFormat="1"/>
    <row r="219628" customFormat="1"/>
    <row r="219629" customFormat="1"/>
    <row r="219630" customFormat="1"/>
    <row r="219631" customFormat="1"/>
    <row r="219632" customFormat="1"/>
    <row r="219633" customFormat="1"/>
    <row r="219634" customFormat="1"/>
    <row r="219635" customFormat="1"/>
    <row r="219636" customFormat="1"/>
    <row r="219637" customFormat="1"/>
    <row r="219638" customFormat="1"/>
    <row r="219639" customFormat="1"/>
    <row r="219640" customFormat="1"/>
    <row r="219641" customFormat="1"/>
    <row r="219642" customFormat="1"/>
    <row r="219643" customFormat="1"/>
    <row r="219644" customFormat="1"/>
    <row r="219645" customFormat="1"/>
    <row r="219646" customFormat="1"/>
    <row r="219647" customFormat="1"/>
    <row r="219648" customFormat="1"/>
    <row r="219649" customFormat="1"/>
    <row r="219650" customFormat="1"/>
    <row r="219651" customFormat="1"/>
    <row r="219652" customFormat="1"/>
    <row r="219653" customFormat="1"/>
    <row r="219654" customFormat="1"/>
    <row r="219655" customFormat="1"/>
    <row r="219656" customFormat="1"/>
    <row r="219657" customFormat="1"/>
    <row r="219658" customFormat="1"/>
    <row r="219659" customFormat="1"/>
    <row r="219660" customFormat="1"/>
    <row r="219661" customFormat="1"/>
    <row r="219662" customFormat="1"/>
    <row r="219663" customFormat="1"/>
    <row r="219664" customFormat="1"/>
    <row r="219665" customFormat="1"/>
    <row r="219666" customFormat="1"/>
    <row r="219667" customFormat="1"/>
    <row r="219668" customFormat="1"/>
    <row r="219669" customFormat="1"/>
    <row r="219670" customFormat="1"/>
    <row r="219671" customFormat="1"/>
    <row r="219672" customFormat="1"/>
    <row r="219673" customFormat="1"/>
    <row r="219674" customFormat="1"/>
    <row r="219675" customFormat="1"/>
    <row r="219676" customFormat="1"/>
    <row r="219677" customFormat="1"/>
    <row r="219678" customFormat="1"/>
    <row r="219679" customFormat="1"/>
    <row r="219680" customFormat="1"/>
    <row r="219681" customFormat="1"/>
    <row r="219682" customFormat="1"/>
    <row r="219683" customFormat="1"/>
    <row r="219684" customFormat="1"/>
    <row r="219685" customFormat="1"/>
    <row r="219686" customFormat="1"/>
    <row r="219687" customFormat="1"/>
    <row r="219688" customFormat="1"/>
    <row r="219689" customFormat="1"/>
    <row r="219690" customFormat="1"/>
    <row r="219691" customFormat="1"/>
    <row r="219692" customFormat="1"/>
    <row r="219693" customFormat="1"/>
    <row r="219694" customFormat="1"/>
    <row r="219695" customFormat="1"/>
    <row r="219696" customFormat="1"/>
    <row r="219697" customFormat="1"/>
    <row r="219698" customFormat="1"/>
    <row r="219699" customFormat="1"/>
    <row r="219700" customFormat="1"/>
    <row r="219701" customFormat="1"/>
    <row r="219702" customFormat="1"/>
    <row r="219703" customFormat="1"/>
    <row r="219704" customFormat="1"/>
    <row r="219705" customFormat="1"/>
    <row r="219706" customFormat="1"/>
    <row r="219707" customFormat="1"/>
    <row r="219708" customFormat="1"/>
    <row r="219709" customFormat="1"/>
    <row r="219710" customFormat="1"/>
    <row r="219711" customFormat="1"/>
    <row r="219712" customFormat="1"/>
    <row r="219713" customFormat="1"/>
    <row r="219714" customFormat="1"/>
    <row r="219715" customFormat="1"/>
    <row r="219716" customFormat="1"/>
    <row r="219717" customFormat="1"/>
    <row r="219718" customFormat="1"/>
    <row r="219719" customFormat="1"/>
    <row r="219720" customFormat="1"/>
    <row r="219721" customFormat="1"/>
    <row r="219722" customFormat="1"/>
    <row r="219723" customFormat="1"/>
    <row r="219724" customFormat="1"/>
    <row r="219725" customFormat="1"/>
    <row r="219726" customFormat="1"/>
    <row r="219727" customFormat="1"/>
    <row r="219728" customFormat="1"/>
    <row r="219729" customFormat="1"/>
    <row r="219730" customFormat="1"/>
    <row r="219731" customFormat="1"/>
    <row r="219732" customFormat="1"/>
    <row r="219733" customFormat="1"/>
    <row r="219734" customFormat="1"/>
    <row r="219735" customFormat="1"/>
    <row r="219736" customFormat="1"/>
    <row r="219737" customFormat="1"/>
    <row r="219738" customFormat="1"/>
    <row r="219739" customFormat="1"/>
    <row r="219740" customFormat="1"/>
    <row r="219741" customFormat="1"/>
    <row r="219742" customFormat="1"/>
    <row r="219743" customFormat="1"/>
    <row r="219744" customFormat="1"/>
    <row r="219745" customFormat="1"/>
    <row r="219746" customFormat="1"/>
    <row r="219747" customFormat="1"/>
    <row r="219748" customFormat="1"/>
    <row r="219749" customFormat="1"/>
    <row r="219750" customFormat="1"/>
    <row r="219751" customFormat="1"/>
    <row r="219752" customFormat="1"/>
    <row r="219753" customFormat="1"/>
    <row r="219754" customFormat="1"/>
    <row r="219755" customFormat="1"/>
    <row r="219756" customFormat="1"/>
    <row r="219757" customFormat="1"/>
    <row r="219758" customFormat="1"/>
    <row r="219759" customFormat="1"/>
    <row r="219760" customFormat="1"/>
    <row r="219761" customFormat="1"/>
    <row r="219762" customFormat="1"/>
    <row r="219763" customFormat="1"/>
    <row r="219764" customFormat="1"/>
    <row r="219765" customFormat="1"/>
    <row r="219766" customFormat="1"/>
    <row r="219767" customFormat="1"/>
    <row r="219768" customFormat="1"/>
    <row r="219769" customFormat="1"/>
    <row r="219770" customFormat="1"/>
    <row r="219771" customFormat="1"/>
    <row r="219772" customFormat="1"/>
    <row r="219773" customFormat="1"/>
    <row r="219774" customFormat="1"/>
    <row r="219775" customFormat="1"/>
    <row r="219776" customFormat="1"/>
    <row r="219777" customFormat="1"/>
    <row r="219778" customFormat="1"/>
    <row r="219779" customFormat="1"/>
    <row r="219780" customFormat="1"/>
    <row r="219781" customFormat="1"/>
    <row r="219782" customFormat="1"/>
    <row r="219783" customFormat="1"/>
    <row r="219784" customFormat="1"/>
    <row r="219785" customFormat="1"/>
    <row r="219786" customFormat="1"/>
    <row r="219787" customFormat="1"/>
    <row r="219788" customFormat="1"/>
    <row r="219789" customFormat="1"/>
    <row r="219790" customFormat="1"/>
    <row r="219791" customFormat="1"/>
    <row r="219792" customFormat="1"/>
    <row r="219793" customFormat="1"/>
    <row r="219794" customFormat="1"/>
    <row r="219795" customFormat="1"/>
    <row r="219796" customFormat="1"/>
    <row r="219797" customFormat="1"/>
    <row r="219798" customFormat="1"/>
    <row r="219799" customFormat="1"/>
    <row r="219800" customFormat="1"/>
    <row r="219801" customFormat="1"/>
    <row r="219802" customFormat="1"/>
    <row r="219803" customFormat="1"/>
    <row r="219804" customFormat="1"/>
    <row r="219805" customFormat="1"/>
    <row r="219806" customFormat="1"/>
    <row r="219807" customFormat="1"/>
    <row r="219808" customFormat="1"/>
    <row r="219809" customFormat="1"/>
    <row r="219810" customFormat="1"/>
    <row r="219811" customFormat="1"/>
    <row r="219812" customFormat="1"/>
    <row r="219813" customFormat="1"/>
    <row r="219814" customFormat="1"/>
    <row r="219815" customFormat="1"/>
    <row r="219816" customFormat="1"/>
    <row r="219817" customFormat="1"/>
    <row r="219818" customFormat="1"/>
    <row r="219819" customFormat="1"/>
    <row r="219820" customFormat="1"/>
    <row r="219821" customFormat="1"/>
    <row r="219822" customFormat="1"/>
    <row r="219823" customFormat="1"/>
    <row r="219824" customFormat="1"/>
    <row r="219825" customFormat="1"/>
    <row r="219826" customFormat="1"/>
    <row r="219827" customFormat="1"/>
    <row r="219828" customFormat="1"/>
    <row r="219829" customFormat="1"/>
    <row r="219830" customFormat="1"/>
    <row r="219831" customFormat="1"/>
    <row r="219832" customFormat="1"/>
    <row r="219833" customFormat="1"/>
    <row r="219834" customFormat="1"/>
    <row r="219835" customFormat="1"/>
    <row r="219836" customFormat="1"/>
    <row r="219837" customFormat="1"/>
    <row r="219838" customFormat="1"/>
    <row r="219839" customFormat="1"/>
    <row r="219840" customFormat="1"/>
    <row r="219841" customFormat="1"/>
    <row r="219842" customFormat="1"/>
    <row r="219843" customFormat="1"/>
    <row r="219844" customFormat="1"/>
    <row r="219845" customFormat="1"/>
    <row r="219846" customFormat="1"/>
    <row r="219847" customFormat="1"/>
    <row r="219848" customFormat="1"/>
    <row r="219849" customFormat="1"/>
    <row r="219850" customFormat="1"/>
    <row r="219851" customFormat="1"/>
    <row r="219852" customFormat="1"/>
    <row r="219853" customFormat="1"/>
    <row r="219854" customFormat="1"/>
    <row r="219855" customFormat="1"/>
    <row r="219856" customFormat="1"/>
    <row r="219857" customFormat="1"/>
    <row r="219858" customFormat="1"/>
    <row r="219859" customFormat="1"/>
    <row r="219860" customFormat="1"/>
    <row r="219861" customFormat="1"/>
    <row r="219862" customFormat="1"/>
    <row r="219863" customFormat="1"/>
    <row r="219864" customFormat="1"/>
    <row r="219865" customFormat="1"/>
    <row r="219866" customFormat="1"/>
    <row r="219867" customFormat="1"/>
    <row r="219868" customFormat="1"/>
    <row r="219869" customFormat="1"/>
    <row r="219870" customFormat="1"/>
    <row r="219871" customFormat="1"/>
    <row r="219872" customFormat="1"/>
    <row r="219873" customFormat="1"/>
    <row r="219874" customFormat="1"/>
    <row r="219875" customFormat="1"/>
    <row r="219876" customFormat="1"/>
    <row r="219877" customFormat="1"/>
    <row r="219878" customFormat="1"/>
    <row r="219879" customFormat="1"/>
    <row r="219880" customFormat="1"/>
    <row r="219881" customFormat="1"/>
    <row r="219882" customFormat="1"/>
    <row r="219883" customFormat="1"/>
    <row r="219884" customFormat="1"/>
    <row r="219885" customFormat="1"/>
    <row r="219886" customFormat="1"/>
    <row r="219887" customFormat="1"/>
    <row r="219888" customFormat="1"/>
    <row r="219889" customFormat="1"/>
    <row r="219890" customFormat="1"/>
    <row r="219891" customFormat="1"/>
    <row r="219892" customFormat="1"/>
    <row r="219893" customFormat="1"/>
    <row r="219894" customFormat="1"/>
    <row r="219895" customFormat="1"/>
    <row r="219896" customFormat="1"/>
    <row r="219897" customFormat="1"/>
    <row r="219898" customFormat="1"/>
    <row r="219899" customFormat="1"/>
    <row r="219900" customFormat="1"/>
    <row r="219901" customFormat="1"/>
    <row r="219902" customFormat="1"/>
    <row r="219903" customFormat="1"/>
    <row r="219904" customFormat="1"/>
    <row r="219905" customFormat="1"/>
    <row r="219906" customFormat="1"/>
    <row r="219907" customFormat="1"/>
    <row r="219908" customFormat="1"/>
    <row r="219909" customFormat="1"/>
    <row r="219910" customFormat="1"/>
    <row r="219911" customFormat="1"/>
    <row r="219912" customFormat="1"/>
    <row r="219913" customFormat="1"/>
    <row r="219914" customFormat="1"/>
    <row r="219915" customFormat="1"/>
    <row r="219916" customFormat="1"/>
    <row r="219917" customFormat="1"/>
    <row r="219918" customFormat="1"/>
    <row r="219919" customFormat="1"/>
    <row r="219920" customFormat="1"/>
    <row r="219921" customFormat="1"/>
    <row r="219922" customFormat="1"/>
    <row r="219923" customFormat="1"/>
    <row r="219924" customFormat="1"/>
    <row r="219925" customFormat="1"/>
    <row r="219926" customFormat="1"/>
    <row r="219927" customFormat="1"/>
    <row r="219928" customFormat="1"/>
    <row r="219929" customFormat="1"/>
    <row r="219930" customFormat="1"/>
    <row r="219931" customFormat="1"/>
    <row r="219932" customFormat="1"/>
    <row r="219933" customFormat="1"/>
    <row r="219934" customFormat="1"/>
    <row r="219935" customFormat="1"/>
    <row r="219936" customFormat="1"/>
    <row r="219937" customFormat="1"/>
    <row r="219938" customFormat="1"/>
    <row r="219939" customFormat="1"/>
    <row r="219940" customFormat="1"/>
    <row r="219941" customFormat="1"/>
    <row r="219942" customFormat="1"/>
    <row r="219943" customFormat="1"/>
    <row r="219944" customFormat="1"/>
    <row r="219945" customFormat="1"/>
    <row r="219946" customFormat="1"/>
    <row r="219947" customFormat="1"/>
    <row r="219948" customFormat="1"/>
    <row r="219949" customFormat="1"/>
    <row r="219950" customFormat="1"/>
    <row r="219951" customFormat="1"/>
    <row r="219952" customFormat="1"/>
    <row r="219953" customFormat="1"/>
    <row r="219954" customFormat="1"/>
    <row r="219955" customFormat="1"/>
    <row r="219956" customFormat="1"/>
    <row r="219957" customFormat="1"/>
    <row r="219958" customFormat="1"/>
    <row r="219959" customFormat="1"/>
    <row r="219960" customFormat="1"/>
    <row r="219961" customFormat="1"/>
    <row r="219962" customFormat="1"/>
    <row r="219963" customFormat="1"/>
    <row r="219964" customFormat="1"/>
    <row r="219965" customFormat="1"/>
    <row r="219966" customFormat="1"/>
    <row r="219967" customFormat="1"/>
    <row r="219968" customFormat="1"/>
    <row r="219969" customFormat="1"/>
    <row r="219970" customFormat="1"/>
    <row r="219971" customFormat="1"/>
    <row r="219972" customFormat="1"/>
    <row r="219973" customFormat="1"/>
    <row r="219974" customFormat="1"/>
    <row r="219975" customFormat="1"/>
    <row r="219976" customFormat="1"/>
    <row r="219977" customFormat="1"/>
    <row r="219978" customFormat="1"/>
    <row r="219979" customFormat="1"/>
    <row r="219980" customFormat="1"/>
    <row r="219981" customFormat="1"/>
    <row r="219982" customFormat="1"/>
    <row r="219983" customFormat="1"/>
    <row r="219984" customFormat="1"/>
    <row r="219985" customFormat="1"/>
    <row r="219986" customFormat="1"/>
    <row r="219987" customFormat="1"/>
    <row r="219988" customFormat="1"/>
    <row r="219989" customFormat="1"/>
    <row r="219990" customFormat="1"/>
    <row r="219991" customFormat="1"/>
    <row r="219992" customFormat="1"/>
    <row r="219993" customFormat="1"/>
    <row r="219994" customFormat="1"/>
    <row r="219995" customFormat="1"/>
    <row r="219996" customFormat="1"/>
    <row r="219997" customFormat="1"/>
    <row r="219998" customFormat="1"/>
    <row r="219999" customFormat="1"/>
    <row r="220000" customFormat="1"/>
    <row r="220001" customFormat="1"/>
    <row r="220002" customFormat="1"/>
    <row r="220003" customFormat="1"/>
    <row r="220004" customFormat="1"/>
    <row r="220005" customFormat="1"/>
    <row r="220006" customFormat="1"/>
    <row r="220007" customFormat="1"/>
    <row r="220008" customFormat="1"/>
    <row r="220009" customFormat="1"/>
    <row r="220010" customFormat="1"/>
    <row r="220011" customFormat="1"/>
    <row r="220012" customFormat="1"/>
    <row r="220013" customFormat="1"/>
    <row r="220014" customFormat="1"/>
    <row r="220015" customFormat="1"/>
    <row r="220016" customFormat="1"/>
    <row r="220017" customFormat="1"/>
    <row r="220018" customFormat="1"/>
    <row r="220019" customFormat="1"/>
    <row r="220020" customFormat="1"/>
    <row r="220021" customFormat="1"/>
    <row r="220022" customFormat="1"/>
    <row r="220023" customFormat="1"/>
    <row r="220024" customFormat="1"/>
    <row r="220025" customFormat="1"/>
    <row r="220026" customFormat="1"/>
    <row r="220027" customFormat="1"/>
    <row r="220028" customFormat="1"/>
    <row r="220029" customFormat="1"/>
    <row r="220030" customFormat="1"/>
    <row r="220031" customFormat="1"/>
    <row r="220032" customFormat="1"/>
    <row r="220033" customFormat="1"/>
    <row r="220034" customFormat="1"/>
    <row r="220035" customFormat="1"/>
    <row r="220036" customFormat="1"/>
    <row r="220037" customFormat="1"/>
    <row r="220038" customFormat="1"/>
    <row r="220039" customFormat="1"/>
    <row r="220040" customFormat="1"/>
    <row r="220041" customFormat="1"/>
    <row r="220042" customFormat="1"/>
    <row r="220043" customFormat="1"/>
    <row r="220044" customFormat="1"/>
    <row r="220045" customFormat="1"/>
    <row r="220046" customFormat="1"/>
    <row r="220047" customFormat="1"/>
    <row r="220048" customFormat="1"/>
    <row r="220049" customFormat="1"/>
    <row r="220050" customFormat="1"/>
    <row r="220051" customFormat="1"/>
    <row r="220052" customFormat="1"/>
    <row r="220053" customFormat="1"/>
    <row r="220054" customFormat="1"/>
    <row r="220055" customFormat="1"/>
    <row r="220056" customFormat="1"/>
    <row r="220057" customFormat="1"/>
    <row r="220058" customFormat="1"/>
    <row r="220059" customFormat="1"/>
    <row r="220060" customFormat="1"/>
    <row r="220061" customFormat="1"/>
    <row r="220062" customFormat="1"/>
    <row r="220063" customFormat="1"/>
    <row r="220064" customFormat="1"/>
    <row r="220065" customFormat="1"/>
    <row r="220066" customFormat="1"/>
    <row r="220067" customFormat="1"/>
    <row r="220068" customFormat="1"/>
    <row r="220069" customFormat="1"/>
    <row r="220070" customFormat="1"/>
    <row r="220071" customFormat="1"/>
    <row r="220072" customFormat="1"/>
    <row r="220073" customFormat="1"/>
    <row r="220074" customFormat="1"/>
    <row r="220075" customFormat="1"/>
    <row r="220076" customFormat="1"/>
    <row r="220077" customFormat="1"/>
    <row r="220078" customFormat="1"/>
    <row r="220079" customFormat="1"/>
    <row r="220080" customFormat="1"/>
    <row r="220081" customFormat="1"/>
    <row r="220082" customFormat="1"/>
    <row r="220083" customFormat="1"/>
    <row r="220084" customFormat="1"/>
    <row r="220085" customFormat="1"/>
    <row r="220086" customFormat="1"/>
    <row r="220087" customFormat="1"/>
    <row r="220088" customFormat="1"/>
    <row r="220089" customFormat="1"/>
    <row r="220090" customFormat="1"/>
    <row r="220091" customFormat="1"/>
    <row r="220092" customFormat="1"/>
    <row r="220093" customFormat="1"/>
    <row r="220094" customFormat="1"/>
    <row r="220095" customFormat="1"/>
    <row r="220096" customFormat="1"/>
    <row r="220097" customFormat="1"/>
    <row r="220098" customFormat="1"/>
    <row r="220099" customFormat="1"/>
    <row r="220100" customFormat="1"/>
    <row r="220101" customFormat="1"/>
    <row r="220102" customFormat="1"/>
    <row r="220103" customFormat="1"/>
    <row r="220104" customFormat="1"/>
    <row r="220105" customFormat="1"/>
    <row r="220106" customFormat="1"/>
    <row r="220107" customFormat="1"/>
    <row r="220108" customFormat="1"/>
    <row r="220109" customFormat="1"/>
    <row r="220110" customFormat="1"/>
    <row r="220111" customFormat="1"/>
    <row r="220112" customFormat="1"/>
    <row r="220113" customFormat="1"/>
    <row r="220114" customFormat="1"/>
    <row r="220115" customFormat="1"/>
    <row r="220116" customFormat="1"/>
    <row r="220117" customFormat="1"/>
    <row r="220118" customFormat="1"/>
    <row r="220119" customFormat="1"/>
    <row r="220120" customFormat="1"/>
    <row r="220121" customFormat="1"/>
    <row r="220122" customFormat="1"/>
    <row r="220123" customFormat="1"/>
    <row r="220124" customFormat="1"/>
    <row r="220125" customFormat="1"/>
    <row r="220126" customFormat="1"/>
    <row r="220127" customFormat="1"/>
    <row r="220128" customFormat="1"/>
    <row r="220129" customFormat="1"/>
    <row r="220130" customFormat="1"/>
    <row r="220131" customFormat="1"/>
    <row r="220132" customFormat="1"/>
    <row r="220133" customFormat="1"/>
    <row r="220134" customFormat="1"/>
    <row r="220135" customFormat="1"/>
    <row r="220136" customFormat="1"/>
    <row r="220137" customFormat="1"/>
    <row r="220138" customFormat="1"/>
    <row r="220139" customFormat="1"/>
    <row r="220140" customFormat="1"/>
    <row r="220141" customFormat="1"/>
    <row r="220142" customFormat="1"/>
    <row r="220143" customFormat="1"/>
    <row r="220144" customFormat="1"/>
    <row r="220145" customFormat="1"/>
    <row r="220146" customFormat="1"/>
    <row r="220147" customFormat="1"/>
    <row r="220148" customFormat="1"/>
    <row r="220149" customFormat="1"/>
    <row r="220150" customFormat="1"/>
    <row r="220151" customFormat="1"/>
    <row r="220152" customFormat="1"/>
    <row r="220153" customFormat="1"/>
    <row r="220154" customFormat="1"/>
    <row r="220155" customFormat="1"/>
    <row r="220156" customFormat="1"/>
    <row r="220157" customFormat="1"/>
    <row r="220158" customFormat="1"/>
    <row r="220159" customFormat="1"/>
    <row r="220160" customFormat="1"/>
    <row r="220161" customFormat="1"/>
    <row r="220162" customFormat="1"/>
    <row r="220163" customFormat="1"/>
    <row r="220164" customFormat="1"/>
    <row r="220165" customFormat="1"/>
    <row r="220166" customFormat="1"/>
    <row r="220167" customFormat="1"/>
    <row r="220168" customFormat="1"/>
    <row r="220169" customFormat="1"/>
    <row r="220170" customFormat="1"/>
    <row r="220171" customFormat="1"/>
    <row r="220172" customFormat="1"/>
    <row r="220173" customFormat="1"/>
    <row r="220174" customFormat="1"/>
    <row r="220175" customFormat="1"/>
    <row r="220176" customFormat="1"/>
    <row r="220177" customFormat="1"/>
    <row r="220178" customFormat="1"/>
    <row r="220179" customFormat="1"/>
    <row r="220180" customFormat="1"/>
    <row r="220181" customFormat="1"/>
    <row r="220182" customFormat="1"/>
    <row r="220183" customFormat="1"/>
    <row r="220184" customFormat="1"/>
    <row r="220185" customFormat="1"/>
    <row r="220186" customFormat="1"/>
    <row r="220187" customFormat="1"/>
    <row r="220188" customFormat="1"/>
    <row r="220189" customFormat="1"/>
    <row r="220190" customFormat="1"/>
    <row r="220191" customFormat="1"/>
    <row r="220192" customFormat="1"/>
    <row r="220193" customFormat="1"/>
    <row r="220194" customFormat="1"/>
    <row r="220195" customFormat="1"/>
    <row r="220196" customFormat="1"/>
    <row r="220197" customFormat="1"/>
    <row r="220198" customFormat="1"/>
    <row r="220199" customFormat="1"/>
    <row r="220200" customFormat="1"/>
    <row r="220201" customFormat="1"/>
    <row r="220202" customFormat="1"/>
    <row r="220203" customFormat="1"/>
    <row r="220204" customFormat="1"/>
    <row r="220205" customFormat="1"/>
    <row r="220206" customFormat="1"/>
    <row r="220207" customFormat="1"/>
    <row r="220208" customFormat="1"/>
    <row r="220209" customFormat="1"/>
    <row r="220210" customFormat="1"/>
    <row r="220211" customFormat="1"/>
    <row r="220212" customFormat="1"/>
    <row r="220213" customFormat="1"/>
    <row r="220214" customFormat="1"/>
    <row r="220215" customFormat="1"/>
    <row r="220216" customFormat="1"/>
    <row r="220217" customFormat="1"/>
    <row r="220218" customFormat="1"/>
    <row r="220219" customFormat="1"/>
    <row r="220220" customFormat="1"/>
    <row r="220221" customFormat="1"/>
    <row r="220222" customFormat="1"/>
    <row r="220223" customFormat="1"/>
    <row r="220224" customFormat="1"/>
    <row r="220225" customFormat="1"/>
    <row r="220226" customFormat="1"/>
    <row r="220227" customFormat="1"/>
    <row r="220228" customFormat="1"/>
    <row r="220229" customFormat="1"/>
    <row r="220230" customFormat="1"/>
    <row r="220231" customFormat="1"/>
    <row r="220232" customFormat="1"/>
    <row r="220233" customFormat="1"/>
    <row r="220234" customFormat="1"/>
    <row r="220235" customFormat="1"/>
    <row r="220236" customFormat="1"/>
    <row r="220237" customFormat="1"/>
    <row r="220238" customFormat="1"/>
    <row r="220239" customFormat="1"/>
    <row r="220240" customFormat="1"/>
    <row r="220241" customFormat="1"/>
    <row r="220242" customFormat="1"/>
    <row r="220243" customFormat="1"/>
    <row r="220244" customFormat="1"/>
    <row r="220245" customFormat="1"/>
    <row r="220246" customFormat="1"/>
    <row r="220247" customFormat="1"/>
    <row r="220248" customFormat="1"/>
    <row r="220249" customFormat="1"/>
    <row r="220250" customFormat="1"/>
    <row r="220251" customFormat="1"/>
    <row r="220252" customFormat="1"/>
    <row r="220253" customFormat="1"/>
    <row r="220254" customFormat="1"/>
    <row r="220255" customFormat="1"/>
    <row r="220256" customFormat="1"/>
    <row r="220257" customFormat="1"/>
    <row r="220258" customFormat="1"/>
    <row r="220259" customFormat="1"/>
    <row r="220260" customFormat="1"/>
    <row r="220261" customFormat="1"/>
    <row r="220262" customFormat="1"/>
    <row r="220263" customFormat="1"/>
    <row r="220264" customFormat="1"/>
    <row r="220265" customFormat="1"/>
    <row r="220266" customFormat="1"/>
    <row r="220267" customFormat="1"/>
    <row r="220268" customFormat="1"/>
    <row r="220269" customFormat="1"/>
    <row r="220270" customFormat="1"/>
    <row r="220271" customFormat="1"/>
    <row r="220272" customFormat="1"/>
    <row r="220273" customFormat="1"/>
    <row r="220274" customFormat="1"/>
    <row r="220275" customFormat="1"/>
    <row r="220276" customFormat="1"/>
    <row r="220277" customFormat="1"/>
    <row r="220278" customFormat="1"/>
    <row r="220279" customFormat="1"/>
    <row r="220280" customFormat="1"/>
    <row r="220281" customFormat="1"/>
    <row r="220282" customFormat="1"/>
    <row r="220283" customFormat="1"/>
    <row r="220284" customFormat="1"/>
    <row r="220285" customFormat="1"/>
    <row r="220286" customFormat="1"/>
    <row r="220287" customFormat="1"/>
    <row r="220288" customFormat="1"/>
    <row r="220289" customFormat="1"/>
    <row r="220290" customFormat="1"/>
    <row r="220291" customFormat="1"/>
    <row r="220292" customFormat="1"/>
    <row r="220293" customFormat="1"/>
    <row r="220294" customFormat="1"/>
    <row r="220295" customFormat="1"/>
    <row r="220296" customFormat="1"/>
    <row r="220297" customFormat="1"/>
    <row r="220298" customFormat="1"/>
    <row r="220299" customFormat="1"/>
    <row r="220300" customFormat="1"/>
    <row r="220301" customFormat="1"/>
    <row r="220302" customFormat="1"/>
    <row r="220303" customFormat="1"/>
    <row r="220304" customFormat="1"/>
    <row r="220305" customFormat="1"/>
    <row r="220306" customFormat="1"/>
    <row r="220307" customFormat="1"/>
    <row r="220308" customFormat="1"/>
    <row r="220309" customFormat="1"/>
    <row r="220310" customFormat="1"/>
    <row r="220311" customFormat="1"/>
    <row r="220312" customFormat="1"/>
    <row r="220313" customFormat="1"/>
    <row r="220314" customFormat="1"/>
    <row r="220315" customFormat="1"/>
    <row r="220316" customFormat="1"/>
    <row r="220317" customFormat="1"/>
    <row r="220318" customFormat="1"/>
    <row r="220319" customFormat="1"/>
    <row r="220320" customFormat="1"/>
    <row r="220321" customFormat="1"/>
    <row r="220322" customFormat="1"/>
    <row r="220323" customFormat="1"/>
    <row r="220324" customFormat="1"/>
    <row r="220325" customFormat="1"/>
    <row r="220326" customFormat="1"/>
    <row r="220327" customFormat="1"/>
    <row r="220328" customFormat="1"/>
    <row r="220329" customFormat="1"/>
    <row r="220330" customFormat="1"/>
    <row r="220331" customFormat="1"/>
    <row r="220332" customFormat="1"/>
    <row r="220333" customFormat="1"/>
    <row r="220334" customFormat="1"/>
    <row r="220335" customFormat="1"/>
    <row r="220336" customFormat="1"/>
    <row r="220337" customFormat="1"/>
    <row r="220338" customFormat="1"/>
    <row r="220339" customFormat="1"/>
    <row r="220340" customFormat="1"/>
    <row r="220341" customFormat="1"/>
    <row r="220342" customFormat="1"/>
    <row r="220343" customFormat="1"/>
    <row r="220344" customFormat="1"/>
    <row r="220345" customFormat="1"/>
    <row r="220346" customFormat="1"/>
    <row r="220347" customFormat="1"/>
    <row r="220348" customFormat="1"/>
    <row r="220349" customFormat="1"/>
    <row r="220350" customFormat="1"/>
    <row r="220351" customFormat="1"/>
    <row r="220352" customFormat="1"/>
    <row r="220353" customFormat="1"/>
    <row r="220354" customFormat="1"/>
    <row r="220355" customFormat="1"/>
    <row r="220356" customFormat="1"/>
    <row r="220357" customFormat="1"/>
    <row r="220358" customFormat="1"/>
    <row r="220359" customFormat="1"/>
    <row r="220360" customFormat="1"/>
    <row r="220361" customFormat="1"/>
    <row r="220362" customFormat="1"/>
    <row r="220363" customFormat="1"/>
    <row r="220364" customFormat="1"/>
    <row r="220365" customFormat="1"/>
    <row r="220366" customFormat="1"/>
    <row r="220367" customFormat="1"/>
    <row r="220368" customFormat="1"/>
    <row r="220369" customFormat="1"/>
    <row r="220370" customFormat="1"/>
    <row r="220371" customFormat="1"/>
    <row r="220372" customFormat="1"/>
    <row r="220373" customFormat="1"/>
    <row r="220374" customFormat="1"/>
    <row r="220375" customFormat="1"/>
    <row r="220376" customFormat="1"/>
    <row r="220377" customFormat="1"/>
    <row r="220378" customFormat="1"/>
    <row r="220379" customFormat="1"/>
    <row r="220380" customFormat="1"/>
    <row r="220381" customFormat="1"/>
    <row r="220382" customFormat="1"/>
    <row r="220383" customFormat="1"/>
    <row r="220384" customFormat="1"/>
    <row r="220385" customFormat="1"/>
    <row r="220386" customFormat="1"/>
    <row r="220387" customFormat="1"/>
    <row r="220388" customFormat="1"/>
    <row r="220389" customFormat="1"/>
    <row r="220390" customFormat="1"/>
    <row r="220391" customFormat="1"/>
    <row r="220392" customFormat="1"/>
    <row r="220393" customFormat="1"/>
    <row r="220394" customFormat="1"/>
    <row r="220395" customFormat="1"/>
    <row r="220396" customFormat="1"/>
    <row r="220397" customFormat="1"/>
    <row r="220398" customFormat="1"/>
    <row r="220399" customFormat="1"/>
    <row r="220400" customFormat="1"/>
    <row r="220401" customFormat="1"/>
    <row r="220402" customFormat="1"/>
    <row r="220403" customFormat="1"/>
    <row r="220404" customFormat="1"/>
    <row r="220405" customFormat="1"/>
    <row r="220406" customFormat="1"/>
    <row r="220407" customFormat="1"/>
    <row r="220408" customFormat="1"/>
    <row r="220409" customFormat="1"/>
    <row r="220410" customFormat="1"/>
    <row r="220411" customFormat="1"/>
    <row r="220412" customFormat="1"/>
    <row r="220413" customFormat="1"/>
    <row r="220414" customFormat="1"/>
    <row r="220415" customFormat="1"/>
    <row r="220416" customFormat="1"/>
    <row r="220417" customFormat="1"/>
    <row r="220418" customFormat="1"/>
    <row r="220419" customFormat="1"/>
    <row r="220420" customFormat="1"/>
    <row r="220421" customFormat="1"/>
    <row r="220422" customFormat="1"/>
    <row r="220423" customFormat="1"/>
    <row r="220424" customFormat="1"/>
    <row r="220425" customFormat="1"/>
    <row r="220426" customFormat="1"/>
    <row r="220427" customFormat="1"/>
    <row r="220428" customFormat="1"/>
    <row r="220429" customFormat="1"/>
    <row r="220430" customFormat="1"/>
    <row r="220431" customFormat="1"/>
    <row r="220432" customFormat="1"/>
    <row r="220433" customFormat="1"/>
    <row r="220434" customFormat="1"/>
    <row r="220435" customFormat="1"/>
    <row r="220436" customFormat="1"/>
    <row r="220437" customFormat="1"/>
    <row r="220438" customFormat="1"/>
    <row r="220439" customFormat="1"/>
    <row r="220440" customFormat="1"/>
    <row r="220441" customFormat="1"/>
    <row r="220442" customFormat="1"/>
    <row r="220443" customFormat="1"/>
    <row r="220444" customFormat="1"/>
    <row r="220445" customFormat="1"/>
    <row r="220446" customFormat="1"/>
    <row r="220447" customFormat="1"/>
    <row r="220448" customFormat="1"/>
    <row r="220449" customFormat="1"/>
    <row r="220450" customFormat="1"/>
    <row r="220451" customFormat="1"/>
    <row r="220452" customFormat="1"/>
    <row r="220453" customFormat="1"/>
    <row r="220454" customFormat="1"/>
    <row r="220455" customFormat="1"/>
    <row r="220456" customFormat="1"/>
    <row r="220457" customFormat="1"/>
    <row r="220458" customFormat="1"/>
    <row r="220459" customFormat="1"/>
    <row r="220460" customFormat="1"/>
    <row r="220461" customFormat="1"/>
    <row r="220462" customFormat="1"/>
    <row r="220463" customFormat="1"/>
    <row r="220464" customFormat="1"/>
    <row r="220465" customFormat="1"/>
    <row r="220466" customFormat="1"/>
    <row r="220467" customFormat="1"/>
    <row r="220468" customFormat="1"/>
    <row r="220469" customFormat="1"/>
    <row r="220470" customFormat="1"/>
    <row r="220471" customFormat="1"/>
    <row r="220472" customFormat="1"/>
    <row r="220473" customFormat="1"/>
    <row r="220474" customFormat="1"/>
    <row r="220475" customFormat="1"/>
    <row r="220476" customFormat="1"/>
    <row r="220477" customFormat="1"/>
    <row r="220478" customFormat="1"/>
    <row r="220479" customFormat="1"/>
    <row r="220480" customFormat="1"/>
    <row r="220481" customFormat="1"/>
    <row r="220482" customFormat="1"/>
    <row r="220483" customFormat="1"/>
    <row r="220484" customFormat="1"/>
    <row r="220485" customFormat="1"/>
    <row r="220486" customFormat="1"/>
    <row r="220487" customFormat="1"/>
    <row r="220488" customFormat="1"/>
    <row r="220489" customFormat="1"/>
    <row r="220490" customFormat="1"/>
    <row r="220491" customFormat="1"/>
    <row r="220492" customFormat="1"/>
    <row r="220493" customFormat="1"/>
    <row r="220494" customFormat="1"/>
    <row r="220495" customFormat="1"/>
    <row r="220496" customFormat="1"/>
    <row r="220497" customFormat="1"/>
    <row r="220498" customFormat="1"/>
    <row r="220499" customFormat="1"/>
    <row r="220500" customFormat="1"/>
    <row r="220501" customFormat="1"/>
    <row r="220502" customFormat="1"/>
    <row r="220503" customFormat="1"/>
    <row r="220504" customFormat="1"/>
    <row r="220505" customFormat="1"/>
    <row r="220506" customFormat="1"/>
    <row r="220507" customFormat="1"/>
    <row r="220508" customFormat="1"/>
    <row r="220509" customFormat="1"/>
    <row r="220510" customFormat="1"/>
    <row r="220511" customFormat="1"/>
    <row r="220512" customFormat="1"/>
    <row r="220513" customFormat="1"/>
    <row r="220514" customFormat="1"/>
    <row r="220515" customFormat="1"/>
    <row r="220516" customFormat="1"/>
    <row r="220517" customFormat="1"/>
    <row r="220518" customFormat="1"/>
    <row r="220519" customFormat="1"/>
    <row r="220520" customFormat="1"/>
    <row r="220521" customFormat="1"/>
    <row r="220522" customFormat="1"/>
    <row r="220523" customFormat="1"/>
    <row r="220524" customFormat="1"/>
    <row r="220525" customFormat="1"/>
    <row r="220526" customFormat="1"/>
    <row r="220527" customFormat="1"/>
    <row r="220528" customFormat="1"/>
    <row r="220529" customFormat="1"/>
    <row r="220530" customFormat="1"/>
    <row r="220531" customFormat="1"/>
    <row r="220532" customFormat="1"/>
    <row r="220533" customFormat="1"/>
    <row r="220534" customFormat="1"/>
    <row r="220535" customFormat="1"/>
    <row r="220536" customFormat="1"/>
    <row r="220537" customFormat="1"/>
    <row r="220538" customFormat="1"/>
    <row r="220539" customFormat="1"/>
    <row r="220540" customFormat="1"/>
    <row r="220541" customFormat="1"/>
    <row r="220542" customFormat="1"/>
    <row r="220543" customFormat="1"/>
    <row r="220544" customFormat="1"/>
    <row r="220545" customFormat="1"/>
    <row r="220546" customFormat="1"/>
    <row r="220547" customFormat="1"/>
    <row r="220548" customFormat="1"/>
    <row r="220549" customFormat="1"/>
    <row r="220550" customFormat="1"/>
    <row r="220551" customFormat="1"/>
    <row r="220552" customFormat="1"/>
    <row r="220553" customFormat="1"/>
    <row r="220554" customFormat="1"/>
    <row r="220555" customFormat="1"/>
    <row r="220556" customFormat="1"/>
    <row r="220557" customFormat="1"/>
    <row r="220558" customFormat="1"/>
    <row r="220559" customFormat="1"/>
    <row r="220560" customFormat="1"/>
    <row r="220561" customFormat="1"/>
    <row r="220562" customFormat="1"/>
    <row r="220563" customFormat="1"/>
    <row r="220564" customFormat="1"/>
    <row r="220565" customFormat="1"/>
    <row r="220566" customFormat="1"/>
    <row r="220567" customFormat="1"/>
    <row r="220568" customFormat="1"/>
    <row r="220569" customFormat="1"/>
    <row r="220570" customFormat="1"/>
    <row r="220571" customFormat="1"/>
    <row r="220572" customFormat="1"/>
    <row r="220573" customFormat="1"/>
    <row r="220574" customFormat="1"/>
    <row r="220575" customFormat="1"/>
    <row r="220576" customFormat="1"/>
    <row r="220577" customFormat="1"/>
    <row r="220578" customFormat="1"/>
    <row r="220579" customFormat="1"/>
    <row r="220580" customFormat="1"/>
    <row r="220581" customFormat="1"/>
    <row r="220582" customFormat="1"/>
    <row r="220583" customFormat="1"/>
    <row r="220584" customFormat="1"/>
    <row r="220585" customFormat="1"/>
    <row r="220586" customFormat="1"/>
    <row r="220587" customFormat="1"/>
    <row r="220588" customFormat="1"/>
    <row r="220589" customFormat="1"/>
    <row r="220590" customFormat="1"/>
    <row r="220591" customFormat="1"/>
    <row r="220592" customFormat="1"/>
    <row r="220593" customFormat="1"/>
    <row r="220594" customFormat="1"/>
    <row r="220595" customFormat="1"/>
    <row r="220596" customFormat="1"/>
    <row r="220597" customFormat="1"/>
    <row r="220598" customFormat="1"/>
    <row r="220599" customFormat="1"/>
    <row r="220600" customFormat="1"/>
    <row r="220601" customFormat="1"/>
    <row r="220602" customFormat="1"/>
    <row r="220603" customFormat="1"/>
    <row r="220604" customFormat="1"/>
    <row r="220605" customFormat="1"/>
    <row r="220606" customFormat="1"/>
    <row r="220607" customFormat="1"/>
    <row r="220608" customFormat="1"/>
    <row r="220609" customFormat="1"/>
    <row r="220610" customFormat="1"/>
    <row r="220611" customFormat="1"/>
    <row r="220612" customFormat="1"/>
    <row r="220613" customFormat="1"/>
    <row r="220614" customFormat="1"/>
    <row r="220615" customFormat="1"/>
    <row r="220616" customFormat="1"/>
    <row r="220617" customFormat="1"/>
    <row r="220618" customFormat="1"/>
    <row r="220619" customFormat="1"/>
    <row r="220620" customFormat="1"/>
    <row r="220621" customFormat="1"/>
    <row r="220622" customFormat="1"/>
    <row r="220623" customFormat="1"/>
    <row r="220624" customFormat="1"/>
    <row r="220625" customFormat="1"/>
    <row r="220626" customFormat="1"/>
    <row r="220627" customFormat="1"/>
    <row r="220628" customFormat="1"/>
    <row r="220629" customFormat="1"/>
    <row r="220630" customFormat="1"/>
    <row r="220631" customFormat="1"/>
    <row r="220632" customFormat="1"/>
    <row r="220633" customFormat="1"/>
    <row r="220634" customFormat="1"/>
    <row r="220635" customFormat="1"/>
    <row r="220636" customFormat="1"/>
    <row r="220637" customFormat="1"/>
    <row r="220638" customFormat="1"/>
    <row r="220639" customFormat="1"/>
    <row r="220640" customFormat="1"/>
    <row r="220641" customFormat="1"/>
    <row r="220642" customFormat="1"/>
    <row r="220643" customFormat="1"/>
    <row r="220644" customFormat="1"/>
    <row r="220645" customFormat="1"/>
    <row r="220646" customFormat="1"/>
    <row r="220647" customFormat="1"/>
    <row r="220648" customFormat="1"/>
    <row r="220649" customFormat="1"/>
    <row r="220650" customFormat="1"/>
    <row r="220651" customFormat="1"/>
    <row r="220652" customFormat="1"/>
    <row r="220653" customFormat="1"/>
    <row r="220654" customFormat="1"/>
    <row r="220655" customFormat="1"/>
    <row r="220656" customFormat="1"/>
    <row r="220657" customFormat="1"/>
    <row r="220658" customFormat="1"/>
    <row r="220659" customFormat="1"/>
    <row r="220660" customFormat="1"/>
    <row r="220661" customFormat="1"/>
    <row r="220662" customFormat="1"/>
    <row r="220663" customFormat="1"/>
    <row r="220664" customFormat="1"/>
    <row r="220665" customFormat="1"/>
    <row r="220666" customFormat="1"/>
    <row r="220667" customFormat="1"/>
    <row r="220668" customFormat="1"/>
    <row r="220669" customFormat="1"/>
    <row r="220670" customFormat="1"/>
    <row r="220671" customFormat="1"/>
    <row r="220672" customFormat="1"/>
    <row r="220673" customFormat="1"/>
    <row r="220674" customFormat="1"/>
    <row r="220675" customFormat="1"/>
    <row r="220676" customFormat="1"/>
    <row r="220677" customFormat="1"/>
    <row r="220678" customFormat="1"/>
    <row r="220679" customFormat="1"/>
    <row r="220680" customFormat="1"/>
    <row r="220681" customFormat="1"/>
    <row r="220682" customFormat="1"/>
    <row r="220683" customFormat="1"/>
    <row r="220684" customFormat="1"/>
    <row r="220685" customFormat="1"/>
    <row r="220686" customFormat="1"/>
    <row r="220687" customFormat="1"/>
    <row r="220688" customFormat="1"/>
    <row r="220689" customFormat="1"/>
    <row r="220690" customFormat="1"/>
    <row r="220691" customFormat="1"/>
    <row r="220692" customFormat="1"/>
    <row r="220693" customFormat="1"/>
    <row r="220694" customFormat="1"/>
    <row r="220695" customFormat="1"/>
    <row r="220696" customFormat="1"/>
    <row r="220697" customFormat="1"/>
    <row r="220698" customFormat="1"/>
    <row r="220699" customFormat="1"/>
    <row r="220700" customFormat="1"/>
    <row r="220701" customFormat="1"/>
    <row r="220702" customFormat="1"/>
    <row r="220703" customFormat="1"/>
    <row r="220704" customFormat="1"/>
    <row r="220705" customFormat="1"/>
    <row r="220706" customFormat="1"/>
    <row r="220707" customFormat="1"/>
    <row r="220708" customFormat="1"/>
    <row r="220709" customFormat="1"/>
    <row r="220710" customFormat="1"/>
    <row r="220711" customFormat="1"/>
    <row r="220712" customFormat="1"/>
    <row r="220713" customFormat="1"/>
    <row r="220714" customFormat="1"/>
    <row r="220715" customFormat="1"/>
    <row r="220716" customFormat="1"/>
    <row r="220717" customFormat="1"/>
    <row r="220718" customFormat="1"/>
    <row r="220719" customFormat="1"/>
    <row r="220720" customFormat="1"/>
    <row r="220721" customFormat="1"/>
    <row r="220722" customFormat="1"/>
    <row r="220723" customFormat="1"/>
    <row r="220724" customFormat="1"/>
    <row r="220725" customFormat="1"/>
    <row r="220726" customFormat="1"/>
    <row r="220727" customFormat="1"/>
    <row r="220728" customFormat="1"/>
    <row r="220729" customFormat="1"/>
    <row r="220730" customFormat="1"/>
    <row r="220731" customFormat="1"/>
    <row r="220732" customFormat="1"/>
    <row r="220733" customFormat="1"/>
    <row r="220734" customFormat="1"/>
    <row r="220735" customFormat="1"/>
    <row r="220736" customFormat="1"/>
    <row r="220737" customFormat="1"/>
    <row r="220738" customFormat="1"/>
    <row r="220739" customFormat="1"/>
    <row r="220740" customFormat="1"/>
    <row r="220741" customFormat="1"/>
    <row r="220742" customFormat="1"/>
    <row r="220743" customFormat="1"/>
    <row r="220744" customFormat="1"/>
    <row r="220745" customFormat="1"/>
    <row r="220746" customFormat="1"/>
    <row r="220747" customFormat="1"/>
    <row r="220748" customFormat="1"/>
    <row r="220749" customFormat="1"/>
    <row r="220750" customFormat="1"/>
    <row r="220751" customFormat="1"/>
    <row r="220752" customFormat="1"/>
    <row r="220753" customFormat="1"/>
    <row r="220754" customFormat="1"/>
    <row r="220755" customFormat="1"/>
    <row r="220756" customFormat="1"/>
    <row r="220757" customFormat="1"/>
    <row r="220758" customFormat="1"/>
    <row r="220759" customFormat="1"/>
    <row r="220760" customFormat="1"/>
    <row r="220761" customFormat="1"/>
    <row r="220762" customFormat="1"/>
    <row r="220763" customFormat="1"/>
    <row r="220764" customFormat="1"/>
    <row r="220765" customFormat="1"/>
    <row r="220766" customFormat="1"/>
    <row r="220767" customFormat="1"/>
    <row r="220768" customFormat="1"/>
    <row r="220769" customFormat="1"/>
    <row r="220770" customFormat="1"/>
    <row r="220771" customFormat="1"/>
    <row r="220772" customFormat="1"/>
    <row r="220773" customFormat="1"/>
    <row r="220774" customFormat="1"/>
    <row r="220775" customFormat="1"/>
    <row r="220776" customFormat="1"/>
    <row r="220777" customFormat="1"/>
    <row r="220778" customFormat="1"/>
    <row r="220779" customFormat="1"/>
    <row r="220780" customFormat="1"/>
    <row r="220781" customFormat="1"/>
    <row r="220782" customFormat="1"/>
    <row r="220783" customFormat="1"/>
    <row r="220784" customFormat="1"/>
    <row r="220785" customFormat="1"/>
    <row r="220786" customFormat="1"/>
    <row r="220787" customFormat="1"/>
    <row r="220788" customFormat="1"/>
    <row r="220789" customFormat="1"/>
    <row r="220790" customFormat="1"/>
    <row r="220791" customFormat="1"/>
    <row r="220792" customFormat="1"/>
    <row r="220793" customFormat="1"/>
    <row r="220794" customFormat="1"/>
    <row r="220795" customFormat="1"/>
    <row r="220796" customFormat="1"/>
    <row r="220797" customFormat="1"/>
    <row r="220798" customFormat="1"/>
    <row r="220799" customFormat="1"/>
    <row r="220800" customFormat="1"/>
    <row r="220801" customFormat="1"/>
    <row r="220802" customFormat="1"/>
    <row r="220803" customFormat="1"/>
    <row r="220804" customFormat="1"/>
    <row r="220805" customFormat="1"/>
    <row r="220806" customFormat="1"/>
    <row r="220807" customFormat="1"/>
    <row r="220808" customFormat="1"/>
    <row r="220809" customFormat="1"/>
    <row r="220810" customFormat="1"/>
    <row r="220811" customFormat="1"/>
    <row r="220812" customFormat="1"/>
    <row r="220813" customFormat="1"/>
    <row r="220814" customFormat="1"/>
    <row r="220815" customFormat="1"/>
    <row r="220816" customFormat="1"/>
    <row r="220817" customFormat="1"/>
    <row r="220818" customFormat="1"/>
    <row r="220819" customFormat="1"/>
    <row r="220820" customFormat="1"/>
    <row r="220821" customFormat="1"/>
    <row r="220822" customFormat="1"/>
    <row r="220823" customFormat="1"/>
    <row r="220824" customFormat="1"/>
    <row r="220825" customFormat="1"/>
    <row r="220826" customFormat="1"/>
    <row r="220827" customFormat="1"/>
    <row r="220828" customFormat="1"/>
    <row r="220829" customFormat="1"/>
    <row r="220830" customFormat="1"/>
    <row r="220831" customFormat="1"/>
    <row r="220832" customFormat="1"/>
    <row r="220833" customFormat="1"/>
    <row r="220834" customFormat="1"/>
    <row r="220835" customFormat="1"/>
    <row r="220836" customFormat="1"/>
    <row r="220837" customFormat="1"/>
    <row r="220838" customFormat="1"/>
    <row r="220839" customFormat="1"/>
    <row r="220840" customFormat="1"/>
    <row r="220841" customFormat="1"/>
    <row r="220842" customFormat="1"/>
    <row r="220843" customFormat="1"/>
    <row r="220844" customFormat="1"/>
    <row r="220845" customFormat="1"/>
    <row r="220846" customFormat="1"/>
    <row r="220847" customFormat="1"/>
    <row r="220848" customFormat="1"/>
    <row r="220849" customFormat="1"/>
    <row r="220850" customFormat="1"/>
    <row r="220851" customFormat="1"/>
    <row r="220852" customFormat="1"/>
    <row r="220853" customFormat="1"/>
    <row r="220854" customFormat="1"/>
    <row r="220855" customFormat="1"/>
    <row r="220856" customFormat="1"/>
    <row r="220857" customFormat="1"/>
    <row r="220858" customFormat="1"/>
    <row r="220859" customFormat="1"/>
    <row r="220860" customFormat="1"/>
    <row r="220861" customFormat="1"/>
    <row r="220862" customFormat="1"/>
    <row r="220863" customFormat="1"/>
    <row r="220864" customFormat="1"/>
    <row r="220865" customFormat="1"/>
    <row r="220866" customFormat="1"/>
    <row r="220867" customFormat="1"/>
    <row r="220868" customFormat="1"/>
    <row r="220869" customFormat="1"/>
    <row r="220870" customFormat="1"/>
    <row r="220871" customFormat="1"/>
    <row r="220872" customFormat="1"/>
    <row r="220873" customFormat="1"/>
    <row r="220874" customFormat="1"/>
    <row r="220875" customFormat="1"/>
    <row r="220876" customFormat="1"/>
    <row r="220877" customFormat="1"/>
    <row r="220878" customFormat="1"/>
    <row r="220879" customFormat="1"/>
    <row r="220880" customFormat="1"/>
    <row r="220881" customFormat="1"/>
    <row r="220882" customFormat="1"/>
    <row r="220883" customFormat="1"/>
    <row r="220884" customFormat="1"/>
    <row r="220885" customFormat="1"/>
    <row r="220886" customFormat="1"/>
    <row r="220887" customFormat="1"/>
    <row r="220888" customFormat="1"/>
    <row r="220889" customFormat="1"/>
    <row r="220890" customFormat="1"/>
    <row r="220891" customFormat="1"/>
    <row r="220892" customFormat="1"/>
    <row r="220893" customFormat="1"/>
    <row r="220894" customFormat="1"/>
    <row r="220895" customFormat="1"/>
    <row r="220896" customFormat="1"/>
    <row r="220897" customFormat="1"/>
    <row r="220898" customFormat="1"/>
    <row r="220899" customFormat="1"/>
    <row r="220900" customFormat="1"/>
    <row r="220901" customFormat="1"/>
    <row r="220902" customFormat="1"/>
    <row r="220903" customFormat="1"/>
    <row r="220904" customFormat="1"/>
    <row r="220905" customFormat="1"/>
    <row r="220906" customFormat="1"/>
    <row r="220907" customFormat="1"/>
    <row r="220908" customFormat="1"/>
    <row r="220909" customFormat="1"/>
    <row r="220910" customFormat="1"/>
    <row r="220911" customFormat="1"/>
    <row r="220912" customFormat="1"/>
    <row r="220913" customFormat="1"/>
    <row r="220914" customFormat="1"/>
    <row r="220915" customFormat="1"/>
    <row r="220916" customFormat="1"/>
    <row r="220917" customFormat="1"/>
    <row r="220918" customFormat="1"/>
    <row r="220919" customFormat="1"/>
    <row r="220920" customFormat="1"/>
    <row r="220921" customFormat="1"/>
    <row r="220922" customFormat="1"/>
    <row r="220923" customFormat="1"/>
    <row r="220924" customFormat="1"/>
    <row r="220925" customFormat="1"/>
    <row r="220926" customFormat="1"/>
    <row r="220927" customFormat="1"/>
    <row r="220928" customFormat="1"/>
    <row r="220929" customFormat="1"/>
    <row r="220930" customFormat="1"/>
    <row r="220931" customFormat="1"/>
    <row r="220932" customFormat="1"/>
    <row r="220933" customFormat="1"/>
    <row r="220934" customFormat="1"/>
    <row r="220935" customFormat="1"/>
    <row r="220936" customFormat="1"/>
    <row r="220937" customFormat="1"/>
    <row r="220938" customFormat="1"/>
    <row r="220939" customFormat="1"/>
    <row r="220940" customFormat="1"/>
    <row r="220941" customFormat="1"/>
    <row r="220942" customFormat="1"/>
    <row r="220943" customFormat="1"/>
    <row r="220944" customFormat="1"/>
    <row r="220945" customFormat="1"/>
    <row r="220946" customFormat="1"/>
    <row r="220947" customFormat="1"/>
    <row r="220948" customFormat="1"/>
    <row r="220949" customFormat="1"/>
    <row r="220950" customFormat="1"/>
    <row r="220951" customFormat="1"/>
    <row r="220952" customFormat="1"/>
    <row r="220953" customFormat="1"/>
    <row r="220954" customFormat="1"/>
    <row r="220955" customFormat="1"/>
    <row r="220956" customFormat="1"/>
    <row r="220957" customFormat="1"/>
    <row r="220958" customFormat="1"/>
    <row r="220959" customFormat="1"/>
    <row r="220960" customFormat="1"/>
    <row r="220961" customFormat="1"/>
    <row r="220962" customFormat="1"/>
    <row r="220963" customFormat="1"/>
    <row r="220964" customFormat="1"/>
    <row r="220965" customFormat="1"/>
    <row r="220966" customFormat="1"/>
    <row r="220967" customFormat="1"/>
    <row r="220968" customFormat="1"/>
    <row r="220969" customFormat="1"/>
    <row r="220970" customFormat="1"/>
    <row r="220971" customFormat="1"/>
    <row r="220972" customFormat="1"/>
    <row r="220973" customFormat="1"/>
    <row r="220974" customFormat="1"/>
    <row r="220975" customFormat="1"/>
    <row r="220976" customFormat="1"/>
    <row r="220977" customFormat="1"/>
    <row r="220978" customFormat="1"/>
    <row r="220979" customFormat="1"/>
    <row r="220980" customFormat="1"/>
    <row r="220981" customFormat="1"/>
    <row r="220982" customFormat="1"/>
    <row r="220983" customFormat="1"/>
    <row r="220984" customFormat="1"/>
    <row r="220985" customFormat="1"/>
    <row r="220986" customFormat="1"/>
    <row r="220987" customFormat="1"/>
    <row r="220988" customFormat="1"/>
    <row r="220989" customFormat="1"/>
    <row r="220990" customFormat="1"/>
    <row r="220991" customFormat="1"/>
    <row r="220992" customFormat="1"/>
    <row r="220993" customFormat="1"/>
    <row r="220994" customFormat="1"/>
    <row r="220995" customFormat="1"/>
    <row r="220996" customFormat="1"/>
    <row r="220997" customFormat="1"/>
    <row r="220998" customFormat="1"/>
    <row r="220999" customFormat="1"/>
    <row r="221000" customFormat="1"/>
    <row r="221001" customFormat="1"/>
    <row r="221002" customFormat="1"/>
    <row r="221003" customFormat="1"/>
    <row r="221004" customFormat="1"/>
    <row r="221005" customFormat="1"/>
    <row r="221006" customFormat="1"/>
    <row r="221007" customFormat="1"/>
    <row r="221008" customFormat="1"/>
    <row r="221009" customFormat="1"/>
    <row r="221010" customFormat="1"/>
    <row r="221011" customFormat="1"/>
    <row r="221012" customFormat="1"/>
    <row r="221013" customFormat="1"/>
    <row r="221014" customFormat="1"/>
    <row r="221015" customFormat="1"/>
    <row r="221016" customFormat="1"/>
    <row r="221017" customFormat="1"/>
    <row r="221018" customFormat="1"/>
    <row r="221019" customFormat="1"/>
    <row r="221020" customFormat="1"/>
    <row r="221021" customFormat="1"/>
    <row r="221022" customFormat="1"/>
    <row r="221023" customFormat="1"/>
    <row r="221024" customFormat="1"/>
    <row r="221025" customFormat="1"/>
    <row r="221026" customFormat="1"/>
    <row r="221027" customFormat="1"/>
    <row r="221028" customFormat="1"/>
    <row r="221029" customFormat="1"/>
    <row r="221030" customFormat="1"/>
    <row r="221031" customFormat="1"/>
    <row r="221032" customFormat="1"/>
    <row r="221033" customFormat="1"/>
    <row r="221034" customFormat="1"/>
    <row r="221035" customFormat="1"/>
    <row r="221036" customFormat="1"/>
    <row r="221037" customFormat="1"/>
    <row r="221038" customFormat="1"/>
    <row r="221039" customFormat="1"/>
    <row r="221040" customFormat="1"/>
    <row r="221041" customFormat="1"/>
    <row r="221042" customFormat="1"/>
    <row r="221043" customFormat="1"/>
    <row r="221044" customFormat="1"/>
    <row r="221045" customFormat="1"/>
    <row r="221046" customFormat="1"/>
    <row r="221047" customFormat="1"/>
    <row r="221048" customFormat="1"/>
    <row r="221049" customFormat="1"/>
    <row r="221050" customFormat="1"/>
    <row r="221051" customFormat="1"/>
    <row r="221052" customFormat="1"/>
    <row r="221053" customFormat="1"/>
    <row r="221054" customFormat="1"/>
    <row r="221055" customFormat="1"/>
    <row r="221056" customFormat="1"/>
    <row r="221057" customFormat="1"/>
    <row r="221058" customFormat="1"/>
    <row r="221059" customFormat="1"/>
    <row r="221060" customFormat="1"/>
    <row r="221061" customFormat="1"/>
    <row r="221062" customFormat="1"/>
    <row r="221063" customFormat="1"/>
    <row r="221064" customFormat="1"/>
    <row r="221065" customFormat="1"/>
    <row r="221066" customFormat="1"/>
    <row r="221067" customFormat="1"/>
    <row r="221068" customFormat="1"/>
    <row r="221069" customFormat="1"/>
    <row r="221070" customFormat="1"/>
    <row r="221071" customFormat="1"/>
    <row r="221072" customFormat="1"/>
    <row r="221073" customFormat="1"/>
    <row r="221074" customFormat="1"/>
    <row r="221075" customFormat="1"/>
    <row r="221076" customFormat="1"/>
    <row r="221077" customFormat="1"/>
    <row r="221078" customFormat="1"/>
    <row r="221079" customFormat="1"/>
    <row r="221080" customFormat="1"/>
    <row r="221081" customFormat="1"/>
    <row r="221082" customFormat="1"/>
    <row r="221083" customFormat="1"/>
    <row r="221084" customFormat="1"/>
    <row r="221085" customFormat="1"/>
    <row r="221086" customFormat="1"/>
    <row r="221087" customFormat="1"/>
    <row r="221088" customFormat="1"/>
    <row r="221089" customFormat="1"/>
    <row r="221090" customFormat="1"/>
    <row r="221091" customFormat="1"/>
    <row r="221092" customFormat="1"/>
    <row r="221093" customFormat="1"/>
    <row r="221094" customFormat="1"/>
    <row r="221095" customFormat="1"/>
    <row r="221096" customFormat="1"/>
    <row r="221097" customFormat="1"/>
    <row r="221098" customFormat="1"/>
    <row r="221099" customFormat="1"/>
    <row r="221100" customFormat="1"/>
    <row r="221101" customFormat="1"/>
    <row r="221102" customFormat="1"/>
    <row r="221103" customFormat="1"/>
    <row r="221104" customFormat="1"/>
    <row r="221105" customFormat="1"/>
    <row r="221106" customFormat="1"/>
    <row r="221107" customFormat="1"/>
    <row r="221108" customFormat="1"/>
    <row r="221109" customFormat="1"/>
    <row r="221110" customFormat="1"/>
    <row r="221111" customFormat="1"/>
    <row r="221112" customFormat="1"/>
    <row r="221113" customFormat="1"/>
    <row r="221114" customFormat="1"/>
    <row r="221115" customFormat="1"/>
    <row r="221116" customFormat="1"/>
    <row r="221117" customFormat="1"/>
    <row r="221118" customFormat="1"/>
    <row r="221119" customFormat="1"/>
    <row r="221120" customFormat="1"/>
    <row r="221121" customFormat="1"/>
    <row r="221122" customFormat="1"/>
    <row r="221123" customFormat="1"/>
    <row r="221124" customFormat="1"/>
    <row r="221125" customFormat="1"/>
    <row r="221126" customFormat="1"/>
    <row r="221127" customFormat="1"/>
    <row r="221128" customFormat="1"/>
    <row r="221129" customFormat="1"/>
    <row r="221130" customFormat="1"/>
    <row r="221131" customFormat="1"/>
    <row r="221132" customFormat="1"/>
    <row r="221133" customFormat="1"/>
    <row r="221134" customFormat="1"/>
    <row r="221135" customFormat="1"/>
    <row r="221136" customFormat="1"/>
    <row r="221137" customFormat="1"/>
    <row r="221138" customFormat="1"/>
    <row r="221139" customFormat="1"/>
    <row r="221140" customFormat="1"/>
    <row r="221141" customFormat="1"/>
    <row r="221142" customFormat="1"/>
    <row r="221143" customFormat="1"/>
    <row r="221144" customFormat="1"/>
    <row r="221145" customFormat="1"/>
    <row r="221146" customFormat="1"/>
    <row r="221147" customFormat="1"/>
    <row r="221148" customFormat="1"/>
    <row r="221149" customFormat="1"/>
    <row r="221150" customFormat="1"/>
    <row r="221151" customFormat="1"/>
    <row r="221152" customFormat="1"/>
    <row r="221153" customFormat="1"/>
    <row r="221154" customFormat="1"/>
    <row r="221155" customFormat="1"/>
    <row r="221156" customFormat="1"/>
    <row r="221157" customFormat="1"/>
    <row r="221158" customFormat="1"/>
    <row r="221159" customFormat="1"/>
    <row r="221160" customFormat="1"/>
    <row r="221161" customFormat="1"/>
    <row r="221162" customFormat="1"/>
    <row r="221163" customFormat="1"/>
    <row r="221164" customFormat="1"/>
    <row r="221165" customFormat="1"/>
    <row r="221166" customFormat="1"/>
    <row r="221167" customFormat="1"/>
    <row r="221168" customFormat="1"/>
    <row r="221169" customFormat="1"/>
    <row r="221170" customFormat="1"/>
    <row r="221171" customFormat="1"/>
    <row r="221172" customFormat="1"/>
    <row r="221173" customFormat="1"/>
    <row r="221174" customFormat="1"/>
    <row r="221175" customFormat="1"/>
    <row r="221176" customFormat="1"/>
    <row r="221177" customFormat="1"/>
    <row r="221178" customFormat="1"/>
    <row r="221179" customFormat="1"/>
    <row r="221180" customFormat="1"/>
    <row r="221181" customFormat="1"/>
    <row r="221182" customFormat="1"/>
    <row r="221183" customFormat="1"/>
    <row r="221184" customFormat="1"/>
    <row r="221185" customFormat="1"/>
    <row r="221186" customFormat="1"/>
    <row r="221187" customFormat="1"/>
    <row r="221188" customFormat="1"/>
    <row r="221189" customFormat="1"/>
    <row r="221190" customFormat="1"/>
    <row r="221191" customFormat="1"/>
    <row r="221192" customFormat="1"/>
    <row r="221193" customFormat="1"/>
    <row r="221194" customFormat="1"/>
    <row r="221195" customFormat="1"/>
    <row r="221196" customFormat="1"/>
    <row r="221197" customFormat="1"/>
    <row r="221198" customFormat="1"/>
    <row r="221199" customFormat="1"/>
    <row r="221200" customFormat="1"/>
    <row r="221201" customFormat="1"/>
    <row r="221202" customFormat="1"/>
    <row r="221203" customFormat="1"/>
    <row r="221204" customFormat="1"/>
    <row r="221205" customFormat="1"/>
    <row r="221206" customFormat="1"/>
    <row r="221207" customFormat="1"/>
    <row r="221208" customFormat="1"/>
    <row r="221209" customFormat="1"/>
    <row r="221210" customFormat="1"/>
    <row r="221211" customFormat="1"/>
    <row r="221212" customFormat="1"/>
    <row r="221213" customFormat="1"/>
    <row r="221214" customFormat="1"/>
    <row r="221215" customFormat="1"/>
    <row r="221216" customFormat="1"/>
    <row r="221217" customFormat="1"/>
    <row r="221218" customFormat="1"/>
    <row r="221219" customFormat="1"/>
    <row r="221220" customFormat="1"/>
    <row r="221221" customFormat="1"/>
    <row r="221222" customFormat="1"/>
    <row r="221223" customFormat="1"/>
    <row r="221224" customFormat="1"/>
    <row r="221225" customFormat="1"/>
    <row r="221226" customFormat="1"/>
    <row r="221227" customFormat="1"/>
    <row r="221228" customFormat="1"/>
    <row r="221229" customFormat="1"/>
    <row r="221230" customFormat="1"/>
    <row r="221231" customFormat="1"/>
    <row r="221232" customFormat="1"/>
    <row r="221233" customFormat="1"/>
    <row r="221234" customFormat="1"/>
    <row r="221235" customFormat="1"/>
    <row r="221236" customFormat="1"/>
    <row r="221237" customFormat="1"/>
    <row r="221238" customFormat="1"/>
    <row r="221239" customFormat="1"/>
    <row r="221240" customFormat="1"/>
    <row r="221241" customFormat="1"/>
    <row r="221242" customFormat="1"/>
    <row r="221243" customFormat="1"/>
    <row r="221244" customFormat="1"/>
    <row r="221245" customFormat="1"/>
    <row r="221246" customFormat="1"/>
    <row r="221247" customFormat="1"/>
    <row r="221248" customFormat="1"/>
    <row r="221249" customFormat="1"/>
    <row r="221250" customFormat="1"/>
    <row r="221251" customFormat="1"/>
    <row r="221252" customFormat="1"/>
    <row r="221253" customFormat="1"/>
    <row r="221254" customFormat="1"/>
    <row r="221255" customFormat="1"/>
    <row r="221256" customFormat="1"/>
    <row r="221257" customFormat="1"/>
    <row r="221258" customFormat="1"/>
    <row r="221259" customFormat="1"/>
    <row r="221260" customFormat="1"/>
    <row r="221261" customFormat="1"/>
    <row r="221262" customFormat="1"/>
    <row r="221263" customFormat="1"/>
    <row r="221264" customFormat="1"/>
    <row r="221265" customFormat="1"/>
    <row r="221266" customFormat="1"/>
    <row r="221267" customFormat="1"/>
    <row r="221268" customFormat="1"/>
    <row r="221269" customFormat="1"/>
    <row r="221270" customFormat="1"/>
    <row r="221271" customFormat="1"/>
    <row r="221272" customFormat="1"/>
    <row r="221273" customFormat="1"/>
    <row r="221274" customFormat="1"/>
    <row r="221275" customFormat="1"/>
    <row r="221276" customFormat="1"/>
    <row r="221277" customFormat="1"/>
    <row r="221278" customFormat="1"/>
    <row r="221279" customFormat="1"/>
    <row r="221280" customFormat="1"/>
    <row r="221281" customFormat="1"/>
    <row r="221282" customFormat="1"/>
    <row r="221283" customFormat="1"/>
    <row r="221284" customFormat="1"/>
    <row r="221285" customFormat="1"/>
    <row r="221286" customFormat="1"/>
    <row r="221287" customFormat="1"/>
    <row r="221288" customFormat="1"/>
    <row r="221289" customFormat="1"/>
    <row r="221290" customFormat="1"/>
    <row r="221291" customFormat="1"/>
    <row r="221292" customFormat="1"/>
    <row r="221293" customFormat="1"/>
    <row r="221294" customFormat="1"/>
    <row r="221295" customFormat="1"/>
    <row r="221296" customFormat="1"/>
    <row r="221297" customFormat="1"/>
    <row r="221298" customFormat="1"/>
    <row r="221299" customFormat="1"/>
    <row r="221300" customFormat="1"/>
    <row r="221301" customFormat="1"/>
    <row r="221302" customFormat="1"/>
    <row r="221303" customFormat="1"/>
    <row r="221304" customFormat="1"/>
    <row r="221305" customFormat="1"/>
    <row r="221306" customFormat="1"/>
    <row r="221307" customFormat="1"/>
    <row r="221308" customFormat="1"/>
    <row r="221309" customFormat="1"/>
    <row r="221310" customFormat="1"/>
    <row r="221311" customFormat="1"/>
    <row r="221312" customFormat="1"/>
    <row r="221313" customFormat="1"/>
    <row r="221314" customFormat="1"/>
    <row r="221315" customFormat="1"/>
    <row r="221316" customFormat="1"/>
    <row r="221317" customFormat="1"/>
    <row r="221318" customFormat="1"/>
    <row r="221319" customFormat="1"/>
    <row r="221320" customFormat="1"/>
    <row r="221321" customFormat="1"/>
    <row r="221322" customFormat="1"/>
    <row r="221323" customFormat="1"/>
    <row r="221324" customFormat="1"/>
    <row r="221325" customFormat="1"/>
    <row r="221326" customFormat="1"/>
    <row r="221327" customFormat="1"/>
    <row r="221328" customFormat="1"/>
    <row r="221329" customFormat="1"/>
    <row r="221330" customFormat="1"/>
    <row r="221331" customFormat="1"/>
    <row r="221332" customFormat="1"/>
    <row r="221333" customFormat="1"/>
    <row r="221334" customFormat="1"/>
    <row r="221335" customFormat="1"/>
    <row r="221336" customFormat="1"/>
    <row r="221337" customFormat="1"/>
    <row r="221338" customFormat="1"/>
    <row r="221339" customFormat="1"/>
    <row r="221340" customFormat="1"/>
    <row r="221341" customFormat="1"/>
    <row r="221342" customFormat="1"/>
    <row r="221343" customFormat="1"/>
    <row r="221344" customFormat="1"/>
    <row r="221345" customFormat="1"/>
    <row r="221346" customFormat="1"/>
    <row r="221347" customFormat="1"/>
    <row r="221348" customFormat="1"/>
    <row r="221349" customFormat="1"/>
    <row r="221350" customFormat="1"/>
    <row r="221351" customFormat="1"/>
    <row r="221352" customFormat="1"/>
    <row r="221353" customFormat="1"/>
    <row r="221354" customFormat="1"/>
    <row r="221355" customFormat="1"/>
    <row r="221356" customFormat="1"/>
    <row r="221357" customFormat="1"/>
    <row r="221358" customFormat="1"/>
    <row r="221359" customFormat="1"/>
    <row r="221360" customFormat="1"/>
    <row r="221361" customFormat="1"/>
    <row r="221362" customFormat="1"/>
    <row r="221363" customFormat="1"/>
    <row r="221364" customFormat="1"/>
    <row r="221365" customFormat="1"/>
    <row r="221366" customFormat="1"/>
    <row r="221367" customFormat="1"/>
    <row r="221368" customFormat="1"/>
    <row r="221369" customFormat="1"/>
    <row r="221370" customFormat="1"/>
    <row r="221371" customFormat="1"/>
    <row r="221372" customFormat="1"/>
    <row r="221373" customFormat="1"/>
    <row r="221374" customFormat="1"/>
    <row r="221375" customFormat="1"/>
    <row r="221376" customFormat="1"/>
    <row r="221377" customFormat="1"/>
    <row r="221378" customFormat="1"/>
    <row r="221379" customFormat="1"/>
    <row r="221380" customFormat="1"/>
    <row r="221381" customFormat="1"/>
    <row r="221382" customFormat="1"/>
    <row r="221383" customFormat="1"/>
    <row r="221384" customFormat="1"/>
    <row r="221385" customFormat="1"/>
    <row r="221386" customFormat="1"/>
    <row r="221387" customFormat="1"/>
    <row r="221388" customFormat="1"/>
    <row r="221389" customFormat="1"/>
    <row r="221390" customFormat="1"/>
    <row r="221391" customFormat="1"/>
    <row r="221392" customFormat="1"/>
    <row r="221393" customFormat="1"/>
    <row r="221394" customFormat="1"/>
    <row r="221395" customFormat="1"/>
    <row r="221396" customFormat="1"/>
    <row r="221397" customFormat="1"/>
    <row r="221398" customFormat="1"/>
    <row r="221399" customFormat="1"/>
    <row r="221400" customFormat="1"/>
    <row r="221401" customFormat="1"/>
    <row r="221402" customFormat="1"/>
    <row r="221403" customFormat="1"/>
    <row r="221404" customFormat="1"/>
    <row r="221405" customFormat="1"/>
    <row r="221406" customFormat="1"/>
    <row r="221407" customFormat="1"/>
    <row r="221408" customFormat="1"/>
    <row r="221409" customFormat="1"/>
    <row r="221410" customFormat="1"/>
    <row r="221411" customFormat="1"/>
    <row r="221412" customFormat="1"/>
    <row r="221413" customFormat="1"/>
    <row r="221414" customFormat="1"/>
    <row r="221415" customFormat="1"/>
    <row r="221416" customFormat="1"/>
    <row r="221417" customFormat="1"/>
    <row r="221418" customFormat="1"/>
    <row r="221419" customFormat="1"/>
    <row r="221420" customFormat="1"/>
    <row r="221421" customFormat="1"/>
    <row r="221422" customFormat="1"/>
    <row r="221423" customFormat="1"/>
    <row r="221424" customFormat="1"/>
    <row r="221425" customFormat="1"/>
    <row r="221426" customFormat="1"/>
    <row r="221427" customFormat="1"/>
    <row r="221428" customFormat="1"/>
    <row r="221429" customFormat="1"/>
    <row r="221430" customFormat="1"/>
    <row r="221431" customFormat="1"/>
    <row r="221432" customFormat="1"/>
    <row r="221433" customFormat="1"/>
    <row r="221434" customFormat="1"/>
    <row r="221435" customFormat="1"/>
    <row r="221436" customFormat="1"/>
    <row r="221437" customFormat="1"/>
    <row r="221438" customFormat="1"/>
    <row r="221439" customFormat="1"/>
    <row r="221440" customFormat="1"/>
    <row r="221441" customFormat="1"/>
    <row r="221442" customFormat="1"/>
    <row r="221443" customFormat="1"/>
    <row r="221444" customFormat="1"/>
    <row r="221445" customFormat="1"/>
    <row r="221446" customFormat="1"/>
    <row r="221447" customFormat="1"/>
    <row r="221448" customFormat="1"/>
    <row r="221449" customFormat="1"/>
    <row r="221450" customFormat="1"/>
    <row r="221451" customFormat="1"/>
    <row r="221452" customFormat="1"/>
    <row r="221453" customFormat="1"/>
    <row r="221454" customFormat="1"/>
    <row r="221455" customFormat="1"/>
    <row r="221456" customFormat="1"/>
    <row r="221457" customFormat="1"/>
    <row r="221458" customFormat="1"/>
    <row r="221459" customFormat="1"/>
    <row r="221460" customFormat="1"/>
    <row r="221461" customFormat="1"/>
    <row r="221462" customFormat="1"/>
    <row r="221463" customFormat="1"/>
    <row r="221464" customFormat="1"/>
    <row r="221465" customFormat="1"/>
    <row r="221466" customFormat="1"/>
    <row r="221467" customFormat="1"/>
    <row r="221468" customFormat="1"/>
    <row r="221469" customFormat="1"/>
    <row r="221470" customFormat="1"/>
    <row r="221471" customFormat="1"/>
    <row r="221472" customFormat="1"/>
    <row r="221473" customFormat="1"/>
    <row r="221474" customFormat="1"/>
    <row r="221475" customFormat="1"/>
    <row r="221476" customFormat="1"/>
    <row r="221477" customFormat="1"/>
    <row r="221478" customFormat="1"/>
    <row r="221479" customFormat="1"/>
    <row r="221480" customFormat="1"/>
    <row r="221481" customFormat="1"/>
    <row r="221482" customFormat="1"/>
    <row r="221483" customFormat="1"/>
    <row r="221484" customFormat="1"/>
    <row r="221485" customFormat="1"/>
    <row r="221486" customFormat="1"/>
    <row r="221487" customFormat="1"/>
    <row r="221488" customFormat="1"/>
    <row r="221489" customFormat="1"/>
    <row r="221490" customFormat="1"/>
    <row r="221491" customFormat="1"/>
    <row r="221492" customFormat="1"/>
    <row r="221493" customFormat="1"/>
    <row r="221494" customFormat="1"/>
    <row r="221495" customFormat="1"/>
    <row r="221496" customFormat="1"/>
    <row r="221497" customFormat="1"/>
    <row r="221498" customFormat="1"/>
    <row r="221499" customFormat="1"/>
    <row r="221500" customFormat="1"/>
    <row r="221501" customFormat="1"/>
    <row r="221502" customFormat="1"/>
    <row r="221503" customFormat="1"/>
    <row r="221504" customFormat="1"/>
    <row r="221505" customFormat="1"/>
    <row r="221506" customFormat="1"/>
    <row r="221507" customFormat="1"/>
    <row r="221508" customFormat="1"/>
    <row r="221509" customFormat="1"/>
    <row r="221510" customFormat="1"/>
    <row r="221511" customFormat="1"/>
    <row r="221512" customFormat="1"/>
    <row r="221513" customFormat="1"/>
    <row r="221514" customFormat="1"/>
    <row r="221515" customFormat="1"/>
    <row r="221516" customFormat="1"/>
    <row r="221517" customFormat="1"/>
    <row r="221518" customFormat="1"/>
    <row r="221519" customFormat="1"/>
    <row r="221520" customFormat="1"/>
    <row r="221521" customFormat="1"/>
    <row r="221522" customFormat="1"/>
    <row r="221523" customFormat="1"/>
    <row r="221524" customFormat="1"/>
    <row r="221525" customFormat="1"/>
    <row r="221526" customFormat="1"/>
    <row r="221527" customFormat="1"/>
    <row r="221528" customFormat="1"/>
    <row r="221529" customFormat="1"/>
    <row r="221530" customFormat="1"/>
    <row r="221531" customFormat="1"/>
    <row r="221532" customFormat="1"/>
    <row r="221533" customFormat="1"/>
    <row r="221534" customFormat="1"/>
    <row r="221535" customFormat="1"/>
    <row r="221536" customFormat="1"/>
    <row r="221537" customFormat="1"/>
    <row r="221538" customFormat="1"/>
    <row r="221539" customFormat="1"/>
    <row r="221540" customFormat="1"/>
    <row r="221541" customFormat="1"/>
    <row r="221542" customFormat="1"/>
    <row r="221543" customFormat="1"/>
    <row r="221544" customFormat="1"/>
    <row r="221545" customFormat="1"/>
    <row r="221546" customFormat="1"/>
    <row r="221547" customFormat="1"/>
    <row r="221548" customFormat="1"/>
    <row r="221549" customFormat="1"/>
    <row r="221550" customFormat="1"/>
    <row r="221551" customFormat="1"/>
    <row r="221552" customFormat="1"/>
    <row r="221553" customFormat="1"/>
    <row r="221554" customFormat="1"/>
    <row r="221555" customFormat="1"/>
    <row r="221556" customFormat="1"/>
    <row r="221557" customFormat="1"/>
    <row r="221558" customFormat="1"/>
    <row r="221559" customFormat="1"/>
    <row r="221560" customFormat="1"/>
    <row r="221561" customFormat="1"/>
    <row r="221562" customFormat="1"/>
    <row r="221563" customFormat="1"/>
    <row r="221564" customFormat="1"/>
    <row r="221565" customFormat="1"/>
    <row r="221566" customFormat="1"/>
    <row r="221567" customFormat="1"/>
    <row r="221568" customFormat="1"/>
    <row r="221569" customFormat="1"/>
    <row r="221570" customFormat="1"/>
    <row r="221571" customFormat="1"/>
    <row r="221572" customFormat="1"/>
    <row r="221573" customFormat="1"/>
    <row r="221574" customFormat="1"/>
    <row r="221575" customFormat="1"/>
    <row r="221576" customFormat="1"/>
    <row r="221577" customFormat="1"/>
    <row r="221578" customFormat="1"/>
    <row r="221579" customFormat="1"/>
    <row r="221580" customFormat="1"/>
    <row r="221581" customFormat="1"/>
    <row r="221582" customFormat="1"/>
    <row r="221583" customFormat="1"/>
    <row r="221584" customFormat="1"/>
    <row r="221585" customFormat="1"/>
    <row r="221586" customFormat="1"/>
    <row r="221587" customFormat="1"/>
    <row r="221588" customFormat="1"/>
    <row r="221589" customFormat="1"/>
    <row r="221590" customFormat="1"/>
    <row r="221591" customFormat="1"/>
    <row r="221592" customFormat="1"/>
    <row r="221593" customFormat="1"/>
    <row r="221594" customFormat="1"/>
    <row r="221595" customFormat="1"/>
    <row r="221596" customFormat="1"/>
    <row r="221597" customFormat="1"/>
    <row r="221598" customFormat="1"/>
    <row r="221599" customFormat="1"/>
    <row r="221600" customFormat="1"/>
    <row r="221601" customFormat="1"/>
    <row r="221602" customFormat="1"/>
    <row r="221603" customFormat="1"/>
    <row r="221604" customFormat="1"/>
    <row r="221605" customFormat="1"/>
    <row r="221606" customFormat="1"/>
    <row r="221607" customFormat="1"/>
    <row r="221608" customFormat="1"/>
    <row r="221609" customFormat="1"/>
    <row r="221610" customFormat="1"/>
    <row r="221611" customFormat="1"/>
    <row r="221612" customFormat="1"/>
    <row r="221613" customFormat="1"/>
    <row r="221614" customFormat="1"/>
    <row r="221615" customFormat="1"/>
    <row r="221616" customFormat="1"/>
    <row r="221617" customFormat="1"/>
    <row r="221618" customFormat="1"/>
    <row r="221619" customFormat="1"/>
    <row r="221620" customFormat="1"/>
    <row r="221621" customFormat="1"/>
    <row r="221622" customFormat="1"/>
    <row r="221623" customFormat="1"/>
    <row r="221624" customFormat="1"/>
    <row r="221625" customFormat="1"/>
    <row r="221626" customFormat="1"/>
    <row r="221627" customFormat="1"/>
    <row r="221628" customFormat="1"/>
    <row r="221629" customFormat="1"/>
    <row r="221630" customFormat="1"/>
    <row r="221631" customFormat="1"/>
    <row r="221632" customFormat="1"/>
    <row r="221633" customFormat="1"/>
    <row r="221634" customFormat="1"/>
    <row r="221635" customFormat="1"/>
    <row r="221636" customFormat="1"/>
    <row r="221637" customFormat="1"/>
    <row r="221638" customFormat="1"/>
    <row r="221639" customFormat="1"/>
    <row r="221640" customFormat="1"/>
    <row r="221641" customFormat="1"/>
    <row r="221642" customFormat="1"/>
    <row r="221643" customFormat="1"/>
    <row r="221644" customFormat="1"/>
    <row r="221645" customFormat="1"/>
    <row r="221646" customFormat="1"/>
    <row r="221647" customFormat="1"/>
    <row r="221648" customFormat="1"/>
    <row r="221649" customFormat="1"/>
    <row r="221650" customFormat="1"/>
    <row r="221651" customFormat="1"/>
    <row r="221652" customFormat="1"/>
    <row r="221653" customFormat="1"/>
    <row r="221654" customFormat="1"/>
    <row r="221655" customFormat="1"/>
    <row r="221656" customFormat="1"/>
    <row r="221657" customFormat="1"/>
    <row r="221658" customFormat="1"/>
    <row r="221659" customFormat="1"/>
    <row r="221660" customFormat="1"/>
    <row r="221661" customFormat="1"/>
    <row r="221662" customFormat="1"/>
    <row r="221663" customFormat="1"/>
    <row r="221664" customFormat="1"/>
    <row r="221665" customFormat="1"/>
    <row r="221666" customFormat="1"/>
    <row r="221667" customFormat="1"/>
    <row r="221668" customFormat="1"/>
    <row r="221669" customFormat="1"/>
    <row r="221670" customFormat="1"/>
    <row r="221671" customFormat="1"/>
    <row r="221672" customFormat="1"/>
    <row r="221673" customFormat="1"/>
    <row r="221674" customFormat="1"/>
    <row r="221675" customFormat="1"/>
    <row r="221676" customFormat="1"/>
    <row r="221677" customFormat="1"/>
    <row r="221678" customFormat="1"/>
    <row r="221679" customFormat="1"/>
    <row r="221680" customFormat="1"/>
    <row r="221681" customFormat="1"/>
    <row r="221682" customFormat="1"/>
    <row r="221683" customFormat="1"/>
    <row r="221684" customFormat="1"/>
    <row r="221685" customFormat="1"/>
    <row r="221686" customFormat="1"/>
    <row r="221687" customFormat="1"/>
    <row r="221688" customFormat="1"/>
    <row r="221689" customFormat="1"/>
    <row r="221690" customFormat="1"/>
    <row r="221691" customFormat="1"/>
    <row r="221692" customFormat="1"/>
    <row r="221693" customFormat="1"/>
    <row r="221694" customFormat="1"/>
    <row r="221695" customFormat="1"/>
    <row r="221696" customFormat="1"/>
    <row r="221697" customFormat="1"/>
    <row r="221698" customFormat="1"/>
    <row r="221699" customFormat="1"/>
    <row r="221700" customFormat="1"/>
    <row r="221701" customFormat="1"/>
    <row r="221702" customFormat="1"/>
    <row r="221703" customFormat="1"/>
    <row r="221704" customFormat="1"/>
    <row r="221705" customFormat="1"/>
    <row r="221706" customFormat="1"/>
    <row r="221707" customFormat="1"/>
    <row r="221708" customFormat="1"/>
    <row r="221709" customFormat="1"/>
    <row r="221710" customFormat="1"/>
    <row r="221711" customFormat="1"/>
    <row r="221712" customFormat="1"/>
    <row r="221713" customFormat="1"/>
    <row r="221714" customFormat="1"/>
    <row r="221715" customFormat="1"/>
    <row r="221716" customFormat="1"/>
    <row r="221717" customFormat="1"/>
    <row r="221718" customFormat="1"/>
    <row r="221719" customFormat="1"/>
    <row r="221720" customFormat="1"/>
    <row r="221721" customFormat="1"/>
    <row r="221722" customFormat="1"/>
    <row r="221723" customFormat="1"/>
    <row r="221724" customFormat="1"/>
    <row r="221725" customFormat="1"/>
    <row r="221726" customFormat="1"/>
    <row r="221727" customFormat="1"/>
    <row r="221728" customFormat="1"/>
    <row r="221729" customFormat="1"/>
    <row r="221730" customFormat="1"/>
    <row r="221731" customFormat="1"/>
    <row r="221732" customFormat="1"/>
    <row r="221733" customFormat="1"/>
    <row r="221734" customFormat="1"/>
    <row r="221735" customFormat="1"/>
    <row r="221736" customFormat="1"/>
    <row r="221737" customFormat="1"/>
    <row r="221738" customFormat="1"/>
    <row r="221739" customFormat="1"/>
    <row r="221740" customFormat="1"/>
    <row r="221741" customFormat="1"/>
    <row r="221742" customFormat="1"/>
    <row r="221743" customFormat="1"/>
    <row r="221744" customFormat="1"/>
    <row r="221745" customFormat="1"/>
    <row r="221746" customFormat="1"/>
    <row r="221747" customFormat="1"/>
    <row r="221748" customFormat="1"/>
    <row r="221749" customFormat="1"/>
    <row r="221750" customFormat="1"/>
    <row r="221751" customFormat="1"/>
    <row r="221752" customFormat="1"/>
    <row r="221753" customFormat="1"/>
    <row r="221754" customFormat="1"/>
    <row r="221755" customFormat="1"/>
    <row r="221756" customFormat="1"/>
    <row r="221757" customFormat="1"/>
    <row r="221758" customFormat="1"/>
    <row r="221759" customFormat="1"/>
    <row r="221760" customFormat="1"/>
    <row r="221761" customFormat="1"/>
    <row r="221762" customFormat="1"/>
    <row r="221763" customFormat="1"/>
    <row r="221764" customFormat="1"/>
    <row r="221765" customFormat="1"/>
    <row r="221766" customFormat="1"/>
    <row r="221767" customFormat="1"/>
    <row r="221768" customFormat="1"/>
    <row r="221769" customFormat="1"/>
    <row r="221770" customFormat="1"/>
    <row r="221771" customFormat="1"/>
    <row r="221772" customFormat="1"/>
    <row r="221773" customFormat="1"/>
    <row r="221774" customFormat="1"/>
    <row r="221775" customFormat="1"/>
    <row r="221776" customFormat="1"/>
    <row r="221777" customFormat="1"/>
    <row r="221778" customFormat="1"/>
    <row r="221779" customFormat="1"/>
    <row r="221780" customFormat="1"/>
    <row r="221781" customFormat="1"/>
    <row r="221782" customFormat="1"/>
    <row r="221783" customFormat="1"/>
    <row r="221784" customFormat="1"/>
    <row r="221785" customFormat="1"/>
    <row r="221786" customFormat="1"/>
    <row r="221787" customFormat="1"/>
    <row r="221788" customFormat="1"/>
    <row r="221789" customFormat="1"/>
    <row r="221790" customFormat="1"/>
    <row r="221791" customFormat="1"/>
    <row r="221792" customFormat="1"/>
    <row r="221793" customFormat="1"/>
    <row r="221794" customFormat="1"/>
    <row r="221795" customFormat="1"/>
    <row r="221796" customFormat="1"/>
    <row r="221797" customFormat="1"/>
    <row r="221798" customFormat="1"/>
    <row r="221799" customFormat="1"/>
    <row r="221800" customFormat="1"/>
    <row r="221801" customFormat="1"/>
    <row r="221802" customFormat="1"/>
    <row r="221803" customFormat="1"/>
    <row r="221804" customFormat="1"/>
    <row r="221805" customFormat="1"/>
    <row r="221806" customFormat="1"/>
    <row r="221807" customFormat="1"/>
    <row r="221808" customFormat="1"/>
    <row r="221809" customFormat="1"/>
    <row r="221810" customFormat="1"/>
    <row r="221811" customFormat="1"/>
    <row r="221812" customFormat="1"/>
    <row r="221813" customFormat="1"/>
    <row r="221814" customFormat="1"/>
    <row r="221815" customFormat="1"/>
    <row r="221816" customFormat="1"/>
    <row r="221817" customFormat="1"/>
    <row r="221818" customFormat="1"/>
    <row r="221819" customFormat="1"/>
    <row r="221820" customFormat="1"/>
    <row r="221821" customFormat="1"/>
    <row r="221822" customFormat="1"/>
    <row r="221823" customFormat="1"/>
    <row r="221824" customFormat="1"/>
    <row r="221825" customFormat="1"/>
    <row r="221826" customFormat="1"/>
    <row r="221827" customFormat="1"/>
    <row r="221828" customFormat="1"/>
    <row r="221829" customFormat="1"/>
    <row r="221830" customFormat="1"/>
    <row r="221831" customFormat="1"/>
    <row r="221832" customFormat="1"/>
    <row r="221833" customFormat="1"/>
    <row r="221834" customFormat="1"/>
    <row r="221835" customFormat="1"/>
    <row r="221836" customFormat="1"/>
    <row r="221837" customFormat="1"/>
    <row r="221838" customFormat="1"/>
    <row r="221839" customFormat="1"/>
    <row r="221840" customFormat="1"/>
    <row r="221841" customFormat="1"/>
    <row r="221842" customFormat="1"/>
    <row r="221843" customFormat="1"/>
    <row r="221844" customFormat="1"/>
    <row r="221845" customFormat="1"/>
    <row r="221846" customFormat="1"/>
    <row r="221847" customFormat="1"/>
    <row r="221848" customFormat="1"/>
    <row r="221849" customFormat="1"/>
    <row r="221850" customFormat="1"/>
    <row r="221851" customFormat="1"/>
    <row r="221852" customFormat="1"/>
    <row r="221853" customFormat="1"/>
    <row r="221854" customFormat="1"/>
    <row r="221855" customFormat="1"/>
    <row r="221856" customFormat="1"/>
    <row r="221857" customFormat="1"/>
    <row r="221858" customFormat="1"/>
    <row r="221859" customFormat="1"/>
    <row r="221860" customFormat="1"/>
    <row r="221861" customFormat="1"/>
    <row r="221862" customFormat="1"/>
    <row r="221863" customFormat="1"/>
    <row r="221864" customFormat="1"/>
    <row r="221865" customFormat="1"/>
    <row r="221866" customFormat="1"/>
    <row r="221867" customFormat="1"/>
    <row r="221868" customFormat="1"/>
    <row r="221869" customFormat="1"/>
    <row r="221870" customFormat="1"/>
    <row r="221871" customFormat="1"/>
    <row r="221872" customFormat="1"/>
    <row r="221873" customFormat="1"/>
    <row r="221874" customFormat="1"/>
    <row r="221875" customFormat="1"/>
    <row r="221876" customFormat="1"/>
    <row r="221877" customFormat="1"/>
    <row r="221878" customFormat="1"/>
    <row r="221879" customFormat="1"/>
    <row r="221880" customFormat="1"/>
    <row r="221881" customFormat="1"/>
    <row r="221882" customFormat="1"/>
    <row r="221883" customFormat="1"/>
    <row r="221884" customFormat="1"/>
    <row r="221885" customFormat="1"/>
    <row r="221886" customFormat="1"/>
    <row r="221887" customFormat="1"/>
    <row r="221888" customFormat="1"/>
    <row r="221889" customFormat="1"/>
    <row r="221890" customFormat="1"/>
    <row r="221891" customFormat="1"/>
    <row r="221892" customFormat="1"/>
    <row r="221893" customFormat="1"/>
    <row r="221894" customFormat="1"/>
    <row r="221895" customFormat="1"/>
    <row r="221896" customFormat="1"/>
    <row r="221897" customFormat="1"/>
    <row r="221898" customFormat="1"/>
    <row r="221899" customFormat="1"/>
    <row r="221900" customFormat="1"/>
    <row r="221901" customFormat="1"/>
    <row r="221902" customFormat="1"/>
    <row r="221903" customFormat="1"/>
    <row r="221904" customFormat="1"/>
    <row r="221905" customFormat="1"/>
    <row r="221906" customFormat="1"/>
    <row r="221907" customFormat="1"/>
    <row r="221908" customFormat="1"/>
    <row r="221909" customFormat="1"/>
    <row r="221910" customFormat="1"/>
    <row r="221911" customFormat="1"/>
    <row r="221912" customFormat="1"/>
    <row r="221913" customFormat="1"/>
    <row r="221914" customFormat="1"/>
    <row r="221915" customFormat="1"/>
    <row r="221916" customFormat="1"/>
    <row r="221917" customFormat="1"/>
    <row r="221918" customFormat="1"/>
    <row r="221919" customFormat="1"/>
    <row r="221920" customFormat="1"/>
    <row r="221921" customFormat="1"/>
    <row r="221922" customFormat="1"/>
    <row r="221923" customFormat="1"/>
    <row r="221924" customFormat="1"/>
    <row r="221925" customFormat="1"/>
    <row r="221926" customFormat="1"/>
    <row r="221927" customFormat="1"/>
    <row r="221928" customFormat="1"/>
    <row r="221929" customFormat="1"/>
    <row r="221930" customFormat="1"/>
    <row r="221931" customFormat="1"/>
    <row r="221932" customFormat="1"/>
    <row r="221933" customFormat="1"/>
    <row r="221934" customFormat="1"/>
    <row r="221935" customFormat="1"/>
    <row r="221936" customFormat="1"/>
    <row r="221937" customFormat="1"/>
    <row r="221938" customFormat="1"/>
    <row r="221939" customFormat="1"/>
    <row r="221940" customFormat="1"/>
    <row r="221941" customFormat="1"/>
    <row r="221942" customFormat="1"/>
    <row r="221943" customFormat="1"/>
    <row r="221944" customFormat="1"/>
    <row r="221945" customFormat="1"/>
    <row r="221946" customFormat="1"/>
    <row r="221947" customFormat="1"/>
    <row r="221948" customFormat="1"/>
    <row r="221949" customFormat="1"/>
    <row r="221950" customFormat="1"/>
    <row r="221951" customFormat="1"/>
    <row r="221952" customFormat="1"/>
    <row r="221953" customFormat="1"/>
    <row r="221954" customFormat="1"/>
    <row r="221955" customFormat="1"/>
    <row r="221956" customFormat="1"/>
    <row r="221957" customFormat="1"/>
    <row r="221958" customFormat="1"/>
    <row r="221959" customFormat="1"/>
    <row r="221960" customFormat="1"/>
    <row r="221961" customFormat="1"/>
    <row r="221962" customFormat="1"/>
    <row r="221963" customFormat="1"/>
    <row r="221964" customFormat="1"/>
    <row r="221965" customFormat="1"/>
    <row r="221966" customFormat="1"/>
    <row r="221967" customFormat="1"/>
    <row r="221968" customFormat="1"/>
    <row r="221969" customFormat="1"/>
    <row r="221970" customFormat="1"/>
    <row r="221971" customFormat="1"/>
    <row r="221972" customFormat="1"/>
    <row r="221973" customFormat="1"/>
    <row r="221974" customFormat="1"/>
    <row r="221975" customFormat="1"/>
    <row r="221976" customFormat="1"/>
    <row r="221977" customFormat="1"/>
    <row r="221978" customFormat="1"/>
    <row r="221979" customFormat="1"/>
    <row r="221980" customFormat="1"/>
    <row r="221981" customFormat="1"/>
    <row r="221982" customFormat="1"/>
    <row r="221983" customFormat="1"/>
    <row r="221984" customFormat="1"/>
    <row r="221985" customFormat="1"/>
    <row r="221986" customFormat="1"/>
    <row r="221987" customFormat="1"/>
    <row r="221988" customFormat="1"/>
    <row r="221989" customFormat="1"/>
    <row r="221990" customFormat="1"/>
    <row r="221991" customFormat="1"/>
    <row r="221992" customFormat="1"/>
    <row r="221993" customFormat="1"/>
    <row r="221994" customFormat="1"/>
    <row r="221995" customFormat="1"/>
    <row r="221996" customFormat="1"/>
    <row r="221997" customFormat="1"/>
    <row r="221998" customFormat="1"/>
    <row r="221999" customFormat="1"/>
    <row r="222000" customFormat="1"/>
    <row r="222001" customFormat="1"/>
    <row r="222002" customFormat="1"/>
    <row r="222003" customFormat="1"/>
    <row r="222004" customFormat="1"/>
    <row r="222005" customFormat="1"/>
    <row r="222006" customFormat="1"/>
    <row r="222007" customFormat="1"/>
    <row r="222008" customFormat="1"/>
    <row r="222009" customFormat="1"/>
    <row r="222010" customFormat="1"/>
    <row r="222011" customFormat="1"/>
    <row r="222012" customFormat="1"/>
    <row r="222013" customFormat="1"/>
    <row r="222014" customFormat="1"/>
    <row r="222015" customFormat="1"/>
    <row r="222016" customFormat="1"/>
    <row r="222017" customFormat="1"/>
    <row r="222018" customFormat="1"/>
    <row r="222019" customFormat="1"/>
    <row r="222020" customFormat="1"/>
    <row r="222021" customFormat="1"/>
    <row r="222022" customFormat="1"/>
    <row r="222023" customFormat="1"/>
    <row r="222024" customFormat="1"/>
    <row r="222025" customFormat="1"/>
    <row r="222026" customFormat="1"/>
    <row r="222027" customFormat="1"/>
    <row r="222028" customFormat="1"/>
    <row r="222029" customFormat="1"/>
    <row r="222030" customFormat="1"/>
    <row r="222031" customFormat="1"/>
    <row r="222032" customFormat="1"/>
    <row r="222033" customFormat="1"/>
    <row r="222034" customFormat="1"/>
    <row r="222035" customFormat="1"/>
    <row r="222036" customFormat="1"/>
    <row r="222037" customFormat="1"/>
    <row r="222038" customFormat="1"/>
    <row r="222039" customFormat="1"/>
    <row r="222040" customFormat="1"/>
    <row r="222041" customFormat="1"/>
    <row r="222042" customFormat="1"/>
    <row r="222043" customFormat="1"/>
    <row r="222044" customFormat="1"/>
    <row r="222045" customFormat="1"/>
    <row r="222046" customFormat="1"/>
    <row r="222047" customFormat="1"/>
    <row r="222048" customFormat="1"/>
    <row r="222049" customFormat="1"/>
    <row r="222050" customFormat="1"/>
    <row r="222051" customFormat="1"/>
    <row r="222052" customFormat="1"/>
    <row r="222053" customFormat="1"/>
    <row r="222054" customFormat="1"/>
    <row r="222055" customFormat="1"/>
    <row r="222056" customFormat="1"/>
    <row r="222057" customFormat="1"/>
    <row r="222058" customFormat="1"/>
    <row r="222059" customFormat="1"/>
    <row r="222060" customFormat="1"/>
    <row r="222061" customFormat="1"/>
    <row r="222062" customFormat="1"/>
    <row r="222063" customFormat="1"/>
    <row r="222064" customFormat="1"/>
    <row r="222065" customFormat="1"/>
    <row r="222066" customFormat="1"/>
    <row r="222067" customFormat="1"/>
    <row r="222068" customFormat="1"/>
    <row r="222069" customFormat="1"/>
    <row r="222070" customFormat="1"/>
    <row r="222071" customFormat="1"/>
    <row r="222072" customFormat="1"/>
    <row r="222073" customFormat="1"/>
    <row r="222074" customFormat="1"/>
    <row r="222075" customFormat="1"/>
    <row r="222076" customFormat="1"/>
    <row r="222077" customFormat="1"/>
    <row r="222078" customFormat="1"/>
    <row r="222079" customFormat="1"/>
    <row r="222080" customFormat="1"/>
    <row r="222081" customFormat="1"/>
    <row r="222082" customFormat="1"/>
    <row r="222083" customFormat="1"/>
    <row r="222084" customFormat="1"/>
    <row r="222085" customFormat="1"/>
    <row r="222086" customFormat="1"/>
    <row r="222087" customFormat="1"/>
    <row r="222088" customFormat="1"/>
    <row r="222089" customFormat="1"/>
    <row r="222090" customFormat="1"/>
    <row r="222091" customFormat="1"/>
    <row r="222092" customFormat="1"/>
    <row r="222093" customFormat="1"/>
    <row r="222094" customFormat="1"/>
    <row r="222095" customFormat="1"/>
    <row r="222096" customFormat="1"/>
    <row r="222097" customFormat="1"/>
    <row r="222098" customFormat="1"/>
    <row r="222099" customFormat="1"/>
    <row r="222100" customFormat="1"/>
    <row r="222101" customFormat="1"/>
    <row r="222102" customFormat="1"/>
    <row r="222103" customFormat="1"/>
    <row r="222104" customFormat="1"/>
    <row r="222105" customFormat="1"/>
    <row r="222106" customFormat="1"/>
    <row r="222107" customFormat="1"/>
    <row r="222108" customFormat="1"/>
    <row r="222109" customFormat="1"/>
    <row r="222110" customFormat="1"/>
    <row r="222111" customFormat="1"/>
    <row r="222112" customFormat="1"/>
    <row r="222113" customFormat="1"/>
    <row r="222114" customFormat="1"/>
    <row r="222115" customFormat="1"/>
    <row r="222116" customFormat="1"/>
    <row r="222117" customFormat="1"/>
    <row r="222118" customFormat="1"/>
    <row r="222119" customFormat="1"/>
    <row r="222120" customFormat="1"/>
    <row r="222121" customFormat="1"/>
    <row r="222122" customFormat="1"/>
    <row r="222123" customFormat="1"/>
    <row r="222124" customFormat="1"/>
    <row r="222125" customFormat="1"/>
    <row r="222126" customFormat="1"/>
    <row r="222127" customFormat="1"/>
    <row r="222128" customFormat="1"/>
    <row r="222129" customFormat="1"/>
    <row r="222130" customFormat="1"/>
    <row r="222131" customFormat="1"/>
    <row r="222132" customFormat="1"/>
    <row r="222133" customFormat="1"/>
    <row r="222134" customFormat="1"/>
    <row r="222135" customFormat="1"/>
    <row r="222136" customFormat="1"/>
    <row r="222137" customFormat="1"/>
    <row r="222138" customFormat="1"/>
    <row r="222139" customFormat="1"/>
    <row r="222140" customFormat="1"/>
    <row r="222141" customFormat="1"/>
    <row r="222142" customFormat="1"/>
    <row r="222143" customFormat="1"/>
    <row r="222144" customFormat="1"/>
    <row r="222145" customFormat="1"/>
    <row r="222146" customFormat="1"/>
    <row r="222147" customFormat="1"/>
    <row r="222148" customFormat="1"/>
    <row r="222149" customFormat="1"/>
    <row r="222150" customFormat="1"/>
    <row r="222151" customFormat="1"/>
    <row r="222152" customFormat="1"/>
    <row r="222153" customFormat="1"/>
    <row r="222154" customFormat="1"/>
    <row r="222155" customFormat="1"/>
    <row r="222156" customFormat="1"/>
    <row r="222157" customFormat="1"/>
    <row r="222158" customFormat="1"/>
    <row r="222159" customFormat="1"/>
    <row r="222160" customFormat="1"/>
    <row r="222161" customFormat="1"/>
    <row r="222162" customFormat="1"/>
    <row r="222163" customFormat="1"/>
    <row r="222164" customFormat="1"/>
    <row r="222165" customFormat="1"/>
    <row r="222166" customFormat="1"/>
    <row r="222167" customFormat="1"/>
    <row r="222168" customFormat="1"/>
    <row r="222169" customFormat="1"/>
    <row r="222170" customFormat="1"/>
    <row r="222171" customFormat="1"/>
    <row r="222172" customFormat="1"/>
    <row r="222173" customFormat="1"/>
    <row r="222174" customFormat="1"/>
    <row r="222175" customFormat="1"/>
    <row r="222176" customFormat="1"/>
    <row r="222177" customFormat="1"/>
    <row r="222178" customFormat="1"/>
    <row r="222179" customFormat="1"/>
    <row r="222180" customFormat="1"/>
    <row r="222181" customFormat="1"/>
    <row r="222182" customFormat="1"/>
    <row r="222183" customFormat="1"/>
    <row r="222184" customFormat="1"/>
    <row r="222185" customFormat="1"/>
    <row r="222186" customFormat="1"/>
    <row r="222187" customFormat="1"/>
    <row r="222188" customFormat="1"/>
    <row r="222189" customFormat="1"/>
    <row r="222190" customFormat="1"/>
    <row r="222191" customFormat="1"/>
    <row r="222192" customFormat="1"/>
    <row r="222193" customFormat="1"/>
    <row r="222194" customFormat="1"/>
    <row r="222195" customFormat="1"/>
    <row r="222196" customFormat="1"/>
    <row r="222197" customFormat="1"/>
    <row r="222198" customFormat="1"/>
    <row r="222199" customFormat="1"/>
    <row r="222200" customFormat="1"/>
    <row r="222201" customFormat="1"/>
    <row r="222202" customFormat="1"/>
    <row r="222203" customFormat="1"/>
    <row r="222204" customFormat="1"/>
    <row r="222205" customFormat="1"/>
    <row r="222206" customFormat="1"/>
    <row r="222207" customFormat="1"/>
    <row r="222208" customFormat="1"/>
    <row r="222209" customFormat="1"/>
    <row r="222210" customFormat="1"/>
    <row r="222211" customFormat="1"/>
    <row r="222212" customFormat="1"/>
    <row r="222213" customFormat="1"/>
    <row r="222214" customFormat="1"/>
    <row r="222215" customFormat="1"/>
    <row r="222216" customFormat="1"/>
    <row r="222217" customFormat="1"/>
    <row r="222218" customFormat="1"/>
    <row r="222219" customFormat="1"/>
    <row r="222220" customFormat="1"/>
    <row r="222221" customFormat="1"/>
    <row r="222222" customFormat="1"/>
    <row r="222223" customFormat="1"/>
    <row r="222224" customFormat="1"/>
    <row r="222225" customFormat="1"/>
    <row r="222226" customFormat="1"/>
    <row r="222227" customFormat="1"/>
    <row r="222228" customFormat="1"/>
    <row r="222229" customFormat="1"/>
    <row r="222230" customFormat="1"/>
    <row r="222231" customFormat="1"/>
    <row r="222232" customFormat="1"/>
    <row r="222233" customFormat="1"/>
    <row r="222234" customFormat="1"/>
    <row r="222235" customFormat="1"/>
    <row r="222236" customFormat="1"/>
    <row r="222237" customFormat="1"/>
    <row r="222238" customFormat="1"/>
    <row r="222239" customFormat="1"/>
    <row r="222240" customFormat="1"/>
    <row r="222241" customFormat="1"/>
    <row r="222242" customFormat="1"/>
    <row r="222243" customFormat="1"/>
    <row r="222244" customFormat="1"/>
    <row r="222245" customFormat="1"/>
    <row r="222246" customFormat="1"/>
    <row r="222247" customFormat="1"/>
    <row r="222248" customFormat="1"/>
    <row r="222249" customFormat="1"/>
    <row r="222250" customFormat="1"/>
    <row r="222251" customFormat="1"/>
    <row r="222252" customFormat="1"/>
    <row r="222253" customFormat="1"/>
    <row r="222254" customFormat="1"/>
    <row r="222255" customFormat="1"/>
    <row r="222256" customFormat="1"/>
    <row r="222257" customFormat="1"/>
    <row r="222258" customFormat="1"/>
    <row r="222259" customFormat="1"/>
    <row r="222260" customFormat="1"/>
    <row r="222261" customFormat="1"/>
    <row r="222262" customFormat="1"/>
    <row r="222263" customFormat="1"/>
    <row r="222264" customFormat="1"/>
    <row r="222265" customFormat="1"/>
    <row r="222266" customFormat="1"/>
    <row r="222267" customFormat="1"/>
    <row r="222268" customFormat="1"/>
    <row r="222269" customFormat="1"/>
    <row r="222270" customFormat="1"/>
    <row r="222271" customFormat="1"/>
    <row r="222272" customFormat="1"/>
    <row r="222273" customFormat="1"/>
    <row r="222274" customFormat="1"/>
    <row r="222275" customFormat="1"/>
    <row r="222276" customFormat="1"/>
    <row r="222277" customFormat="1"/>
    <row r="222278" customFormat="1"/>
    <row r="222279" customFormat="1"/>
    <row r="222280" customFormat="1"/>
    <row r="222281" customFormat="1"/>
    <row r="222282" customFormat="1"/>
    <row r="222283" customFormat="1"/>
    <row r="222284" customFormat="1"/>
    <row r="222285" customFormat="1"/>
    <row r="222286" customFormat="1"/>
    <row r="222287" customFormat="1"/>
    <row r="222288" customFormat="1"/>
    <row r="222289" customFormat="1"/>
    <row r="222290" customFormat="1"/>
    <row r="222291" customFormat="1"/>
    <row r="222292" customFormat="1"/>
    <row r="222293" customFormat="1"/>
    <row r="222294" customFormat="1"/>
    <row r="222295" customFormat="1"/>
    <row r="222296" customFormat="1"/>
    <row r="222297" customFormat="1"/>
    <row r="222298" customFormat="1"/>
    <row r="222299" customFormat="1"/>
    <row r="222300" customFormat="1"/>
    <row r="222301" customFormat="1"/>
    <row r="222302" customFormat="1"/>
    <row r="222303" customFormat="1"/>
    <row r="222304" customFormat="1"/>
    <row r="222305" customFormat="1"/>
    <row r="222306" customFormat="1"/>
    <row r="222307" customFormat="1"/>
    <row r="222308" customFormat="1"/>
    <row r="222309" customFormat="1"/>
    <row r="222310" customFormat="1"/>
    <row r="222311" customFormat="1"/>
    <row r="222312" customFormat="1"/>
    <row r="222313" customFormat="1"/>
    <row r="222314" customFormat="1"/>
    <row r="222315" customFormat="1"/>
    <row r="222316" customFormat="1"/>
    <row r="222317" customFormat="1"/>
    <row r="222318" customFormat="1"/>
    <row r="222319" customFormat="1"/>
    <row r="222320" customFormat="1"/>
    <row r="222321" customFormat="1"/>
    <row r="222322" customFormat="1"/>
    <row r="222323" customFormat="1"/>
    <row r="222324" customFormat="1"/>
    <row r="222325" customFormat="1"/>
    <row r="222326" customFormat="1"/>
    <row r="222327" customFormat="1"/>
    <row r="222328" customFormat="1"/>
    <row r="222329" customFormat="1"/>
    <row r="222330" customFormat="1"/>
    <row r="222331" customFormat="1"/>
    <row r="222332" customFormat="1"/>
    <row r="222333" customFormat="1"/>
    <row r="222334" customFormat="1"/>
    <row r="222335" customFormat="1"/>
    <row r="222336" customFormat="1"/>
    <row r="222337" customFormat="1"/>
    <row r="222338" customFormat="1"/>
    <row r="222339" customFormat="1"/>
    <row r="222340" customFormat="1"/>
    <row r="222341" customFormat="1"/>
    <row r="222342" customFormat="1"/>
    <row r="222343" customFormat="1"/>
    <row r="222344" customFormat="1"/>
    <row r="222345" customFormat="1"/>
    <row r="222346" customFormat="1"/>
    <row r="222347" customFormat="1"/>
    <row r="222348" customFormat="1"/>
    <row r="222349" customFormat="1"/>
    <row r="222350" customFormat="1"/>
    <row r="222351" customFormat="1"/>
    <row r="222352" customFormat="1"/>
    <row r="222353" customFormat="1"/>
    <row r="222354" customFormat="1"/>
    <row r="222355" customFormat="1"/>
    <row r="222356" customFormat="1"/>
    <row r="222357" customFormat="1"/>
    <row r="222358" customFormat="1"/>
    <row r="222359" customFormat="1"/>
    <row r="222360" customFormat="1"/>
    <row r="222361" customFormat="1"/>
    <row r="222362" customFormat="1"/>
    <row r="222363" customFormat="1"/>
    <row r="222364" customFormat="1"/>
    <row r="222365" customFormat="1"/>
    <row r="222366" customFormat="1"/>
    <row r="222367" customFormat="1"/>
    <row r="222368" customFormat="1"/>
    <row r="222369" customFormat="1"/>
    <row r="222370" customFormat="1"/>
    <row r="222371" customFormat="1"/>
    <row r="222372" customFormat="1"/>
    <row r="222373" customFormat="1"/>
    <row r="222374" customFormat="1"/>
    <row r="222375" customFormat="1"/>
    <row r="222376" customFormat="1"/>
    <row r="222377" customFormat="1"/>
    <row r="222378" customFormat="1"/>
    <row r="222379" customFormat="1"/>
    <row r="222380" customFormat="1"/>
    <row r="222381" customFormat="1"/>
    <row r="222382" customFormat="1"/>
    <row r="222383" customFormat="1"/>
    <row r="222384" customFormat="1"/>
    <row r="222385" customFormat="1"/>
    <row r="222386" customFormat="1"/>
    <row r="222387" customFormat="1"/>
    <row r="222388" customFormat="1"/>
    <row r="222389" customFormat="1"/>
    <row r="222390" customFormat="1"/>
    <row r="222391" customFormat="1"/>
    <row r="222392" customFormat="1"/>
    <row r="222393" customFormat="1"/>
    <row r="222394" customFormat="1"/>
    <row r="222395" customFormat="1"/>
    <row r="222396" customFormat="1"/>
    <row r="222397" customFormat="1"/>
    <row r="222398" customFormat="1"/>
    <row r="222399" customFormat="1"/>
    <row r="222400" customFormat="1"/>
    <row r="222401" customFormat="1"/>
    <row r="222402" customFormat="1"/>
    <row r="222403" customFormat="1"/>
    <row r="222404" customFormat="1"/>
    <row r="222405" customFormat="1"/>
    <row r="222406" customFormat="1"/>
    <row r="222407" customFormat="1"/>
    <row r="222408" customFormat="1"/>
    <row r="222409" customFormat="1"/>
    <row r="222410" customFormat="1"/>
    <row r="222411" customFormat="1"/>
    <row r="222412" customFormat="1"/>
    <row r="222413" customFormat="1"/>
    <row r="222414" customFormat="1"/>
    <row r="222415" customFormat="1"/>
    <row r="222416" customFormat="1"/>
    <row r="222417" customFormat="1"/>
    <row r="222418" customFormat="1"/>
    <row r="222419" customFormat="1"/>
    <row r="222420" customFormat="1"/>
    <row r="222421" customFormat="1"/>
    <row r="222422" customFormat="1"/>
    <row r="222423" customFormat="1"/>
    <row r="222424" customFormat="1"/>
    <row r="222425" customFormat="1"/>
    <row r="222426" customFormat="1"/>
    <row r="222427" customFormat="1"/>
    <row r="222428" customFormat="1"/>
    <row r="222429" customFormat="1"/>
    <row r="222430" customFormat="1"/>
    <row r="222431" customFormat="1"/>
    <row r="222432" customFormat="1"/>
    <row r="222433" customFormat="1"/>
    <row r="222434" customFormat="1"/>
    <row r="222435" customFormat="1"/>
    <row r="222436" customFormat="1"/>
    <row r="222437" customFormat="1"/>
    <row r="222438" customFormat="1"/>
    <row r="222439" customFormat="1"/>
    <row r="222440" customFormat="1"/>
    <row r="222441" customFormat="1"/>
    <row r="222442" customFormat="1"/>
    <row r="222443" customFormat="1"/>
    <row r="222444" customFormat="1"/>
    <row r="222445" customFormat="1"/>
    <row r="222446" customFormat="1"/>
    <row r="222447" customFormat="1"/>
    <row r="222448" customFormat="1"/>
    <row r="222449" customFormat="1"/>
    <row r="222450" customFormat="1"/>
    <row r="222451" customFormat="1"/>
    <row r="222452" customFormat="1"/>
    <row r="222453" customFormat="1"/>
    <row r="222454" customFormat="1"/>
    <row r="222455" customFormat="1"/>
    <row r="222456" customFormat="1"/>
    <row r="222457" customFormat="1"/>
    <row r="222458" customFormat="1"/>
    <row r="222459" customFormat="1"/>
    <row r="222460" customFormat="1"/>
    <row r="222461" customFormat="1"/>
    <row r="222462" customFormat="1"/>
    <row r="222463" customFormat="1"/>
    <row r="222464" customFormat="1"/>
    <row r="222465" customFormat="1"/>
    <row r="222466" customFormat="1"/>
    <row r="222467" customFormat="1"/>
    <row r="222468" customFormat="1"/>
    <row r="222469" customFormat="1"/>
    <row r="222470" customFormat="1"/>
    <row r="222471" customFormat="1"/>
    <row r="222472" customFormat="1"/>
    <row r="222473" customFormat="1"/>
    <row r="222474" customFormat="1"/>
    <row r="222475" customFormat="1"/>
    <row r="222476" customFormat="1"/>
    <row r="222477" customFormat="1"/>
    <row r="222478" customFormat="1"/>
    <row r="222479" customFormat="1"/>
    <row r="222480" customFormat="1"/>
    <row r="222481" customFormat="1"/>
    <row r="222482" customFormat="1"/>
    <row r="222483" customFormat="1"/>
    <row r="222484" customFormat="1"/>
    <row r="222485" customFormat="1"/>
    <row r="222486" customFormat="1"/>
    <row r="222487" customFormat="1"/>
    <row r="222488" customFormat="1"/>
    <row r="222489" customFormat="1"/>
    <row r="222490" customFormat="1"/>
    <row r="222491" customFormat="1"/>
    <row r="222492" customFormat="1"/>
    <row r="222493" customFormat="1"/>
    <row r="222494" customFormat="1"/>
    <row r="222495" customFormat="1"/>
    <row r="222496" customFormat="1"/>
    <row r="222497" customFormat="1"/>
    <row r="222498" customFormat="1"/>
    <row r="222499" customFormat="1"/>
    <row r="222500" customFormat="1"/>
    <row r="222501" customFormat="1"/>
    <row r="222502" customFormat="1"/>
    <row r="222503" customFormat="1"/>
    <row r="222504" customFormat="1"/>
    <row r="222505" customFormat="1"/>
    <row r="222506" customFormat="1"/>
    <row r="222507" customFormat="1"/>
    <row r="222508" customFormat="1"/>
    <row r="222509" customFormat="1"/>
    <row r="222510" customFormat="1"/>
    <row r="222511" customFormat="1"/>
    <row r="222512" customFormat="1"/>
    <row r="222513" customFormat="1"/>
    <row r="222514" customFormat="1"/>
    <row r="222515" customFormat="1"/>
    <row r="222516" customFormat="1"/>
    <row r="222517" customFormat="1"/>
    <row r="222518" customFormat="1"/>
    <row r="222519" customFormat="1"/>
    <row r="222520" customFormat="1"/>
    <row r="222521" customFormat="1"/>
    <row r="222522" customFormat="1"/>
    <row r="222523" customFormat="1"/>
    <row r="222524" customFormat="1"/>
    <row r="222525" customFormat="1"/>
    <row r="222526" customFormat="1"/>
    <row r="222527" customFormat="1"/>
    <row r="222528" customFormat="1"/>
    <row r="222529" customFormat="1"/>
    <row r="222530" customFormat="1"/>
    <row r="222531" customFormat="1"/>
    <row r="222532" customFormat="1"/>
    <row r="222533" customFormat="1"/>
    <row r="222534" customFormat="1"/>
    <row r="222535" customFormat="1"/>
    <row r="222536" customFormat="1"/>
    <row r="222537" customFormat="1"/>
    <row r="222538" customFormat="1"/>
    <row r="222539" customFormat="1"/>
    <row r="222540" customFormat="1"/>
    <row r="222541" customFormat="1"/>
    <row r="222542" customFormat="1"/>
    <row r="222543" customFormat="1"/>
    <row r="222544" customFormat="1"/>
    <row r="222545" customFormat="1"/>
    <row r="222546" customFormat="1"/>
    <row r="222547" customFormat="1"/>
    <row r="222548" customFormat="1"/>
    <row r="222549" customFormat="1"/>
    <row r="222550" customFormat="1"/>
    <row r="222551" customFormat="1"/>
    <row r="222552" customFormat="1"/>
    <row r="222553" customFormat="1"/>
    <row r="222554" customFormat="1"/>
    <row r="222555" customFormat="1"/>
    <row r="222556" customFormat="1"/>
    <row r="222557" customFormat="1"/>
    <row r="222558" customFormat="1"/>
    <row r="222559" customFormat="1"/>
    <row r="222560" customFormat="1"/>
    <row r="222561" customFormat="1"/>
    <row r="222562" customFormat="1"/>
    <row r="222563" customFormat="1"/>
    <row r="222564" customFormat="1"/>
    <row r="222565" customFormat="1"/>
    <row r="222566" customFormat="1"/>
    <row r="222567" customFormat="1"/>
    <row r="222568" customFormat="1"/>
    <row r="222569" customFormat="1"/>
    <row r="222570" customFormat="1"/>
    <row r="222571" customFormat="1"/>
    <row r="222572" customFormat="1"/>
    <row r="222573" customFormat="1"/>
    <row r="222574" customFormat="1"/>
    <row r="222575" customFormat="1"/>
    <row r="222576" customFormat="1"/>
    <row r="222577" customFormat="1"/>
    <row r="222578" customFormat="1"/>
    <row r="222579" customFormat="1"/>
    <row r="222580" customFormat="1"/>
    <row r="222581" customFormat="1"/>
    <row r="222582" customFormat="1"/>
    <row r="222583" customFormat="1"/>
    <row r="222584" customFormat="1"/>
    <row r="222585" customFormat="1"/>
    <row r="222586" customFormat="1"/>
    <row r="222587" customFormat="1"/>
    <row r="222588" customFormat="1"/>
    <row r="222589" customFormat="1"/>
    <row r="222590" customFormat="1"/>
    <row r="222591" customFormat="1"/>
    <row r="222592" customFormat="1"/>
    <row r="222593" customFormat="1"/>
    <row r="222594" customFormat="1"/>
    <row r="222595" customFormat="1"/>
    <row r="222596" customFormat="1"/>
    <row r="222597" customFormat="1"/>
    <row r="222598" customFormat="1"/>
    <row r="222599" customFormat="1"/>
    <row r="222600" customFormat="1"/>
    <row r="222601" customFormat="1"/>
    <row r="222602" customFormat="1"/>
    <row r="222603" customFormat="1"/>
    <row r="222604" customFormat="1"/>
    <row r="222605" customFormat="1"/>
    <row r="222606" customFormat="1"/>
    <row r="222607" customFormat="1"/>
    <row r="222608" customFormat="1"/>
    <row r="222609" customFormat="1"/>
    <row r="222610" customFormat="1"/>
    <row r="222611" customFormat="1"/>
    <row r="222612" customFormat="1"/>
    <row r="222613" customFormat="1"/>
    <row r="222614" customFormat="1"/>
    <row r="222615" customFormat="1"/>
    <row r="222616" customFormat="1"/>
    <row r="222617" customFormat="1"/>
    <row r="222618" customFormat="1"/>
    <row r="222619" customFormat="1"/>
    <row r="222620" customFormat="1"/>
    <row r="222621" customFormat="1"/>
    <row r="222622" customFormat="1"/>
    <row r="222623" customFormat="1"/>
    <row r="222624" customFormat="1"/>
    <row r="222625" customFormat="1"/>
    <row r="222626" customFormat="1"/>
    <row r="222627" customFormat="1"/>
    <row r="222628" customFormat="1"/>
    <row r="222629" customFormat="1"/>
    <row r="222630" customFormat="1"/>
    <row r="222631" customFormat="1"/>
    <row r="222632" customFormat="1"/>
    <row r="222633" customFormat="1"/>
    <row r="222634" customFormat="1"/>
    <row r="222635" customFormat="1"/>
    <row r="222636" customFormat="1"/>
    <row r="222637" customFormat="1"/>
    <row r="222638" customFormat="1"/>
    <row r="222639" customFormat="1"/>
    <row r="222640" customFormat="1"/>
    <row r="222641" customFormat="1"/>
    <row r="222642" customFormat="1"/>
    <row r="222643" customFormat="1"/>
    <row r="222644" customFormat="1"/>
    <row r="222645" customFormat="1"/>
    <row r="222646" customFormat="1"/>
    <row r="222647" customFormat="1"/>
    <row r="222648" customFormat="1"/>
    <row r="222649" customFormat="1"/>
    <row r="222650" customFormat="1"/>
    <row r="222651" customFormat="1"/>
    <row r="222652" customFormat="1"/>
    <row r="222653" customFormat="1"/>
    <row r="222654" customFormat="1"/>
    <row r="222655" customFormat="1"/>
    <row r="222656" customFormat="1"/>
    <row r="222657" customFormat="1"/>
    <row r="222658" customFormat="1"/>
    <row r="222659" customFormat="1"/>
    <row r="222660" customFormat="1"/>
    <row r="222661" customFormat="1"/>
    <row r="222662" customFormat="1"/>
    <row r="222663" customFormat="1"/>
    <row r="222664" customFormat="1"/>
    <row r="222665" customFormat="1"/>
    <row r="222666" customFormat="1"/>
    <row r="222667" customFormat="1"/>
    <row r="222668" customFormat="1"/>
    <row r="222669" customFormat="1"/>
    <row r="222670" customFormat="1"/>
    <row r="222671" customFormat="1"/>
    <row r="222672" customFormat="1"/>
    <row r="222673" customFormat="1"/>
    <row r="222674" customFormat="1"/>
    <row r="222675" customFormat="1"/>
    <row r="222676" customFormat="1"/>
    <row r="222677" customFormat="1"/>
    <row r="222678" customFormat="1"/>
    <row r="222679" customFormat="1"/>
    <row r="222680" customFormat="1"/>
    <row r="222681" customFormat="1"/>
    <row r="222682" customFormat="1"/>
    <row r="222683" customFormat="1"/>
    <row r="222684" customFormat="1"/>
    <row r="222685" customFormat="1"/>
    <row r="222686" customFormat="1"/>
    <row r="222687" customFormat="1"/>
    <row r="222688" customFormat="1"/>
    <row r="222689" customFormat="1"/>
    <row r="222690" customFormat="1"/>
    <row r="222691" customFormat="1"/>
    <row r="222692" customFormat="1"/>
    <row r="222693" customFormat="1"/>
    <row r="222694" customFormat="1"/>
    <row r="222695" customFormat="1"/>
    <row r="222696" customFormat="1"/>
    <row r="222697" customFormat="1"/>
    <row r="222698" customFormat="1"/>
    <row r="222699" customFormat="1"/>
    <row r="222700" customFormat="1"/>
    <row r="222701" customFormat="1"/>
    <row r="222702" customFormat="1"/>
    <row r="222703" customFormat="1"/>
    <row r="222704" customFormat="1"/>
    <row r="222705" customFormat="1"/>
    <row r="222706" customFormat="1"/>
    <row r="222707" customFormat="1"/>
    <row r="222708" customFormat="1"/>
    <row r="222709" customFormat="1"/>
    <row r="222710" customFormat="1"/>
    <row r="222711" customFormat="1"/>
    <row r="222712" customFormat="1"/>
    <row r="222713" customFormat="1"/>
    <row r="222714" customFormat="1"/>
    <row r="222715" customFormat="1"/>
    <row r="222716" customFormat="1"/>
    <row r="222717" customFormat="1"/>
    <row r="222718" customFormat="1"/>
    <row r="222719" customFormat="1"/>
    <row r="222720" customFormat="1"/>
    <row r="222721" customFormat="1"/>
    <row r="222722" customFormat="1"/>
    <row r="222723" customFormat="1"/>
    <row r="222724" customFormat="1"/>
    <row r="222725" customFormat="1"/>
    <row r="222726" customFormat="1"/>
    <row r="222727" customFormat="1"/>
    <row r="222728" customFormat="1"/>
    <row r="222729" customFormat="1"/>
    <row r="222730" customFormat="1"/>
    <row r="222731" customFormat="1"/>
    <row r="222732" customFormat="1"/>
    <row r="222733" customFormat="1"/>
    <row r="222734" customFormat="1"/>
    <row r="222735" customFormat="1"/>
    <row r="222736" customFormat="1"/>
    <row r="222737" customFormat="1"/>
    <row r="222738" customFormat="1"/>
    <row r="222739" customFormat="1"/>
    <row r="222740" customFormat="1"/>
    <row r="222741" customFormat="1"/>
    <row r="222742" customFormat="1"/>
    <row r="222743" customFormat="1"/>
    <row r="222744" customFormat="1"/>
    <row r="222745" customFormat="1"/>
    <row r="222746" customFormat="1"/>
    <row r="222747" customFormat="1"/>
    <row r="222748" customFormat="1"/>
    <row r="222749" customFormat="1"/>
    <row r="222750" customFormat="1"/>
    <row r="222751" customFormat="1"/>
    <row r="222752" customFormat="1"/>
    <row r="222753" customFormat="1"/>
    <row r="222754" customFormat="1"/>
    <row r="222755" customFormat="1"/>
    <row r="222756" customFormat="1"/>
    <row r="222757" customFormat="1"/>
    <row r="222758" customFormat="1"/>
    <row r="222759" customFormat="1"/>
    <row r="222760" customFormat="1"/>
    <row r="222761" customFormat="1"/>
    <row r="222762" customFormat="1"/>
    <row r="222763" customFormat="1"/>
    <row r="222764" customFormat="1"/>
    <row r="222765" customFormat="1"/>
    <row r="222766" customFormat="1"/>
    <row r="222767" customFormat="1"/>
    <row r="222768" customFormat="1"/>
    <row r="222769" customFormat="1"/>
    <row r="222770" customFormat="1"/>
    <row r="222771" customFormat="1"/>
    <row r="222772" customFormat="1"/>
    <row r="222773" customFormat="1"/>
    <row r="222774" customFormat="1"/>
    <row r="222775" customFormat="1"/>
    <row r="222776" customFormat="1"/>
    <row r="222777" customFormat="1"/>
    <row r="222778" customFormat="1"/>
    <row r="222779" customFormat="1"/>
    <row r="222780" customFormat="1"/>
    <row r="222781" customFormat="1"/>
    <row r="222782" customFormat="1"/>
    <row r="222783" customFormat="1"/>
    <row r="222784" customFormat="1"/>
    <row r="222785" customFormat="1"/>
    <row r="222786" customFormat="1"/>
    <row r="222787" customFormat="1"/>
    <row r="222788" customFormat="1"/>
    <row r="222789" customFormat="1"/>
    <row r="222790" customFormat="1"/>
    <row r="222791" customFormat="1"/>
    <row r="222792" customFormat="1"/>
    <row r="222793" customFormat="1"/>
    <row r="222794" customFormat="1"/>
    <row r="222795" customFormat="1"/>
    <row r="222796" customFormat="1"/>
    <row r="222797" customFormat="1"/>
    <row r="222798" customFormat="1"/>
    <row r="222799" customFormat="1"/>
    <row r="222800" customFormat="1"/>
    <row r="222801" customFormat="1"/>
    <row r="222802" customFormat="1"/>
    <row r="222803" customFormat="1"/>
    <row r="222804" customFormat="1"/>
    <row r="222805" customFormat="1"/>
    <row r="222806" customFormat="1"/>
    <row r="222807" customFormat="1"/>
    <row r="222808" customFormat="1"/>
    <row r="222809" customFormat="1"/>
    <row r="222810" customFormat="1"/>
    <row r="222811" customFormat="1"/>
    <row r="222812" customFormat="1"/>
    <row r="222813" customFormat="1"/>
    <row r="222814" customFormat="1"/>
    <row r="222815" customFormat="1"/>
    <row r="222816" customFormat="1"/>
    <row r="222817" customFormat="1"/>
    <row r="222818" customFormat="1"/>
    <row r="222819" customFormat="1"/>
    <row r="222820" customFormat="1"/>
    <row r="222821" customFormat="1"/>
    <row r="222822" customFormat="1"/>
    <row r="222823" customFormat="1"/>
    <row r="222824" customFormat="1"/>
    <row r="222825" customFormat="1"/>
    <row r="222826" customFormat="1"/>
    <row r="222827" customFormat="1"/>
    <row r="222828" customFormat="1"/>
    <row r="222829" customFormat="1"/>
    <row r="222830" customFormat="1"/>
    <row r="222831" customFormat="1"/>
    <row r="222832" customFormat="1"/>
    <row r="222833" customFormat="1"/>
    <row r="222834" customFormat="1"/>
    <row r="222835" customFormat="1"/>
    <row r="222836" customFormat="1"/>
    <row r="222837" customFormat="1"/>
    <row r="222838" customFormat="1"/>
    <row r="222839" customFormat="1"/>
    <row r="222840" customFormat="1"/>
    <row r="222841" customFormat="1"/>
    <row r="222842" customFormat="1"/>
    <row r="222843" customFormat="1"/>
    <row r="222844" customFormat="1"/>
    <row r="222845" customFormat="1"/>
    <row r="222846" customFormat="1"/>
    <row r="222847" customFormat="1"/>
    <row r="222848" customFormat="1"/>
    <row r="222849" customFormat="1"/>
    <row r="222850" customFormat="1"/>
    <row r="222851" customFormat="1"/>
    <row r="222852" customFormat="1"/>
    <row r="222853" customFormat="1"/>
    <row r="222854" customFormat="1"/>
    <row r="222855" customFormat="1"/>
    <row r="222856" customFormat="1"/>
    <row r="222857" customFormat="1"/>
    <row r="222858" customFormat="1"/>
    <row r="222859" customFormat="1"/>
    <row r="222860" customFormat="1"/>
    <row r="222861" customFormat="1"/>
    <row r="222862" customFormat="1"/>
    <row r="222863" customFormat="1"/>
    <row r="222864" customFormat="1"/>
    <row r="222865" customFormat="1"/>
    <row r="222866" customFormat="1"/>
    <row r="222867" customFormat="1"/>
    <row r="222868" customFormat="1"/>
    <row r="222869" customFormat="1"/>
    <row r="222870" customFormat="1"/>
    <row r="222871" customFormat="1"/>
    <row r="222872" customFormat="1"/>
    <row r="222873" customFormat="1"/>
    <row r="222874" customFormat="1"/>
    <row r="222875" customFormat="1"/>
    <row r="222876" customFormat="1"/>
    <row r="222877" customFormat="1"/>
    <row r="222878" customFormat="1"/>
    <row r="222879" customFormat="1"/>
    <row r="222880" customFormat="1"/>
    <row r="222881" customFormat="1"/>
    <row r="222882" customFormat="1"/>
    <row r="222883" customFormat="1"/>
    <row r="222884" customFormat="1"/>
    <row r="222885" customFormat="1"/>
    <row r="222886" customFormat="1"/>
    <row r="222887" customFormat="1"/>
    <row r="222888" customFormat="1"/>
    <row r="222889" customFormat="1"/>
    <row r="222890" customFormat="1"/>
    <row r="222891" customFormat="1"/>
    <row r="222892" customFormat="1"/>
    <row r="222893" customFormat="1"/>
    <row r="222894" customFormat="1"/>
    <row r="222895" customFormat="1"/>
    <row r="222896" customFormat="1"/>
    <row r="222897" customFormat="1"/>
    <row r="222898" customFormat="1"/>
    <row r="222899" customFormat="1"/>
    <row r="222900" customFormat="1"/>
    <row r="222901" customFormat="1"/>
    <row r="222902" customFormat="1"/>
    <row r="222903" customFormat="1"/>
    <row r="222904" customFormat="1"/>
    <row r="222905" customFormat="1"/>
    <row r="222906" customFormat="1"/>
    <row r="222907" customFormat="1"/>
    <row r="222908" customFormat="1"/>
    <row r="222909" customFormat="1"/>
    <row r="222910" customFormat="1"/>
    <row r="222911" customFormat="1"/>
    <row r="222912" customFormat="1"/>
    <row r="222913" customFormat="1"/>
    <row r="222914" customFormat="1"/>
    <row r="222915" customFormat="1"/>
    <row r="222916" customFormat="1"/>
    <row r="222917" customFormat="1"/>
    <row r="222918" customFormat="1"/>
    <row r="222919" customFormat="1"/>
    <row r="222920" customFormat="1"/>
    <row r="222921" customFormat="1"/>
    <row r="222922" customFormat="1"/>
    <row r="222923" customFormat="1"/>
    <row r="222924" customFormat="1"/>
    <row r="222925" customFormat="1"/>
    <row r="222926" customFormat="1"/>
    <row r="222927" customFormat="1"/>
    <row r="222928" customFormat="1"/>
    <row r="222929" customFormat="1"/>
    <row r="222930" customFormat="1"/>
    <row r="222931" customFormat="1"/>
    <row r="222932" customFormat="1"/>
    <row r="222933" customFormat="1"/>
    <row r="222934" customFormat="1"/>
    <row r="222935" customFormat="1"/>
    <row r="222936" customFormat="1"/>
    <row r="222937" customFormat="1"/>
    <row r="222938" customFormat="1"/>
    <row r="222939" customFormat="1"/>
    <row r="222940" customFormat="1"/>
    <row r="222941" customFormat="1"/>
    <row r="222942" customFormat="1"/>
    <row r="222943" customFormat="1"/>
    <row r="222944" customFormat="1"/>
    <row r="222945" customFormat="1"/>
    <row r="222946" customFormat="1"/>
    <row r="222947" customFormat="1"/>
    <row r="222948" customFormat="1"/>
    <row r="222949" customFormat="1"/>
    <row r="222950" customFormat="1"/>
    <row r="222951" customFormat="1"/>
    <row r="222952" customFormat="1"/>
    <row r="222953" customFormat="1"/>
    <row r="222954" customFormat="1"/>
    <row r="222955" customFormat="1"/>
    <row r="222956" customFormat="1"/>
    <row r="222957" customFormat="1"/>
    <row r="222958" customFormat="1"/>
    <row r="222959" customFormat="1"/>
    <row r="222960" customFormat="1"/>
    <row r="222961" customFormat="1"/>
    <row r="222962" customFormat="1"/>
    <row r="222963" customFormat="1"/>
    <row r="222964" customFormat="1"/>
    <row r="222965" customFormat="1"/>
    <row r="222966" customFormat="1"/>
    <row r="222967" customFormat="1"/>
    <row r="222968" customFormat="1"/>
    <row r="222969" customFormat="1"/>
    <row r="222970" customFormat="1"/>
    <row r="222971" customFormat="1"/>
    <row r="222972" customFormat="1"/>
    <row r="222973" customFormat="1"/>
    <row r="222974" customFormat="1"/>
    <row r="222975" customFormat="1"/>
    <row r="222976" customFormat="1"/>
    <row r="222977" customFormat="1"/>
    <row r="222978" customFormat="1"/>
    <row r="222979" customFormat="1"/>
    <row r="222980" customFormat="1"/>
    <row r="222981" customFormat="1"/>
    <row r="222982" customFormat="1"/>
    <row r="222983" customFormat="1"/>
    <row r="222984" customFormat="1"/>
    <row r="222985" customFormat="1"/>
    <row r="222986" customFormat="1"/>
    <row r="222987" customFormat="1"/>
    <row r="222988" customFormat="1"/>
    <row r="222989" customFormat="1"/>
    <row r="222990" customFormat="1"/>
    <row r="222991" customFormat="1"/>
    <row r="222992" customFormat="1"/>
    <row r="222993" customFormat="1"/>
    <row r="222994" customFormat="1"/>
    <row r="222995" customFormat="1"/>
    <row r="222996" customFormat="1"/>
    <row r="222997" customFormat="1"/>
    <row r="222998" customFormat="1"/>
    <row r="222999" customFormat="1"/>
    <row r="223000" customFormat="1"/>
    <row r="223001" customFormat="1"/>
    <row r="223002" customFormat="1"/>
    <row r="223003" customFormat="1"/>
    <row r="223004" customFormat="1"/>
    <row r="223005" customFormat="1"/>
    <row r="223006" customFormat="1"/>
    <row r="223007" customFormat="1"/>
    <row r="223008" customFormat="1"/>
    <row r="223009" customFormat="1"/>
    <row r="223010" customFormat="1"/>
    <row r="223011" customFormat="1"/>
    <row r="223012" customFormat="1"/>
    <row r="223013" customFormat="1"/>
    <row r="223014" customFormat="1"/>
    <row r="223015" customFormat="1"/>
    <row r="223016" customFormat="1"/>
    <row r="223017" customFormat="1"/>
    <row r="223018" customFormat="1"/>
    <row r="223019" customFormat="1"/>
    <row r="223020" customFormat="1"/>
    <row r="223021" customFormat="1"/>
    <row r="223022" customFormat="1"/>
    <row r="223023" customFormat="1"/>
    <row r="223024" customFormat="1"/>
    <row r="223025" customFormat="1"/>
    <row r="223026" customFormat="1"/>
    <row r="223027" customFormat="1"/>
    <row r="223028" customFormat="1"/>
    <row r="223029" customFormat="1"/>
    <row r="223030" customFormat="1"/>
    <row r="223031" customFormat="1"/>
    <row r="223032" customFormat="1"/>
    <row r="223033" customFormat="1"/>
    <row r="223034" customFormat="1"/>
    <row r="223035" customFormat="1"/>
    <row r="223036" customFormat="1"/>
    <row r="223037" customFormat="1"/>
    <row r="223038" customFormat="1"/>
    <row r="223039" customFormat="1"/>
    <row r="223040" customFormat="1"/>
    <row r="223041" customFormat="1"/>
    <row r="223042" customFormat="1"/>
    <row r="223043" customFormat="1"/>
    <row r="223044" customFormat="1"/>
    <row r="223045" customFormat="1"/>
    <row r="223046" customFormat="1"/>
    <row r="223047" customFormat="1"/>
    <row r="223048" customFormat="1"/>
    <row r="223049" customFormat="1"/>
    <row r="223050" customFormat="1"/>
    <row r="223051" customFormat="1"/>
    <row r="223052" customFormat="1"/>
    <row r="223053" customFormat="1"/>
    <row r="223054" customFormat="1"/>
    <row r="223055" customFormat="1"/>
    <row r="223056" customFormat="1"/>
    <row r="223057" customFormat="1"/>
    <row r="223058" customFormat="1"/>
    <row r="223059" customFormat="1"/>
    <row r="223060" customFormat="1"/>
    <row r="223061" customFormat="1"/>
    <row r="223062" customFormat="1"/>
    <row r="223063" customFormat="1"/>
    <row r="223064" customFormat="1"/>
    <row r="223065" customFormat="1"/>
    <row r="223066" customFormat="1"/>
    <row r="223067" customFormat="1"/>
    <row r="223068" customFormat="1"/>
    <row r="223069" customFormat="1"/>
    <row r="223070" customFormat="1"/>
    <row r="223071" customFormat="1"/>
    <row r="223072" customFormat="1"/>
    <row r="223073" customFormat="1"/>
    <row r="223074" customFormat="1"/>
    <row r="223075" customFormat="1"/>
    <row r="223076" customFormat="1"/>
    <row r="223077" customFormat="1"/>
    <row r="223078" customFormat="1"/>
    <row r="223079" customFormat="1"/>
    <row r="223080" customFormat="1"/>
    <row r="223081" customFormat="1"/>
    <row r="223082" customFormat="1"/>
    <row r="223083" customFormat="1"/>
    <row r="223084" customFormat="1"/>
    <row r="223085" customFormat="1"/>
    <row r="223086" customFormat="1"/>
    <row r="223087" customFormat="1"/>
    <row r="223088" customFormat="1"/>
    <row r="223089" customFormat="1"/>
    <row r="223090" customFormat="1"/>
    <row r="223091" customFormat="1"/>
    <row r="223092" customFormat="1"/>
    <row r="223093" customFormat="1"/>
    <row r="223094" customFormat="1"/>
    <row r="223095" customFormat="1"/>
    <row r="223096" customFormat="1"/>
    <row r="223097" customFormat="1"/>
    <row r="223098" customFormat="1"/>
    <row r="223099" customFormat="1"/>
    <row r="223100" customFormat="1"/>
    <row r="223101" customFormat="1"/>
    <row r="223102" customFormat="1"/>
    <row r="223103" customFormat="1"/>
    <row r="223104" customFormat="1"/>
    <row r="223105" customFormat="1"/>
    <row r="223106" customFormat="1"/>
    <row r="223107" customFormat="1"/>
    <row r="223108" customFormat="1"/>
    <row r="223109" customFormat="1"/>
    <row r="223110" customFormat="1"/>
    <row r="223111" customFormat="1"/>
    <row r="223112" customFormat="1"/>
    <row r="223113" customFormat="1"/>
    <row r="223114" customFormat="1"/>
    <row r="223115" customFormat="1"/>
    <row r="223116" customFormat="1"/>
    <row r="223117" customFormat="1"/>
    <row r="223118" customFormat="1"/>
    <row r="223119" customFormat="1"/>
    <row r="223120" customFormat="1"/>
    <row r="223121" customFormat="1"/>
    <row r="223122" customFormat="1"/>
    <row r="223123" customFormat="1"/>
    <row r="223124" customFormat="1"/>
    <row r="223125" customFormat="1"/>
    <row r="223126" customFormat="1"/>
    <row r="223127" customFormat="1"/>
    <row r="223128" customFormat="1"/>
    <row r="223129" customFormat="1"/>
    <row r="223130" customFormat="1"/>
    <row r="223131" customFormat="1"/>
    <row r="223132" customFormat="1"/>
    <row r="223133" customFormat="1"/>
    <row r="223134" customFormat="1"/>
    <row r="223135" customFormat="1"/>
    <row r="223136" customFormat="1"/>
    <row r="223137" customFormat="1"/>
    <row r="223138" customFormat="1"/>
    <row r="223139" customFormat="1"/>
    <row r="223140" customFormat="1"/>
    <row r="223141" customFormat="1"/>
    <row r="223142" customFormat="1"/>
    <row r="223143" customFormat="1"/>
    <row r="223144" customFormat="1"/>
    <row r="223145" customFormat="1"/>
    <row r="223146" customFormat="1"/>
    <row r="223147" customFormat="1"/>
    <row r="223148" customFormat="1"/>
    <row r="223149" customFormat="1"/>
    <row r="223150" customFormat="1"/>
    <row r="223151" customFormat="1"/>
    <row r="223152" customFormat="1"/>
    <row r="223153" customFormat="1"/>
    <row r="223154" customFormat="1"/>
    <row r="223155" customFormat="1"/>
    <row r="223156" customFormat="1"/>
    <row r="223157" customFormat="1"/>
    <row r="223158" customFormat="1"/>
    <row r="223159" customFormat="1"/>
    <row r="223160" customFormat="1"/>
    <row r="223161" customFormat="1"/>
    <row r="223162" customFormat="1"/>
    <row r="223163" customFormat="1"/>
    <row r="223164" customFormat="1"/>
    <row r="223165" customFormat="1"/>
    <row r="223166" customFormat="1"/>
    <row r="223167" customFormat="1"/>
    <row r="223168" customFormat="1"/>
    <row r="223169" customFormat="1"/>
    <row r="223170" customFormat="1"/>
    <row r="223171" customFormat="1"/>
    <row r="223172" customFormat="1"/>
    <row r="223173" customFormat="1"/>
    <row r="223174" customFormat="1"/>
    <row r="223175" customFormat="1"/>
    <row r="223176" customFormat="1"/>
    <row r="223177" customFormat="1"/>
    <row r="223178" customFormat="1"/>
    <row r="223179" customFormat="1"/>
    <row r="223180" customFormat="1"/>
    <row r="223181" customFormat="1"/>
    <row r="223182" customFormat="1"/>
    <row r="223183" customFormat="1"/>
    <row r="223184" customFormat="1"/>
    <row r="223185" customFormat="1"/>
    <row r="223186" customFormat="1"/>
    <row r="223187" customFormat="1"/>
    <row r="223188" customFormat="1"/>
    <row r="223189" customFormat="1"/>
    <row r="223190" customFormat="1"/>
    <row r="223191" customFormat="1"/>
    <row r="223192" customFormat="1"/>
    <row r="223193" customFormat="1"/>
    <row r="223194" customFormat="1"/>
    <row r="223195" customFormat="1"/>
    <row r="223196" customFormat="1"/>
    <row r="223197" customFormat="1"/>
    <row r="223198" customFormat="1"/>
    <row r="223199" customFormat="1"/>
    <row r="223200" customFormat="1"/>
    <row r="223201" customFormat="1"/>
    <row r="223202" customFormat="1"/>
    <row r="223203" customFormat="1"/>
    <row r="223204" customFormat="1"/>
    <row r="223205" customFormat="1"/>
    <row r="223206" customFormat="1"/>
    <row r="223207" customFormat="1"/>
    <row r="223208" customFormat="1"/>
    <row r="223209" customFormat="1"/>
    <row r="223210" customFormat="1"/>
    <row r="223211" customFormat="1"/>
    <row r="223212" customFormat="1"/>
    <row r="223213" customFormat="1"/>
    <row r="223214" customFormat="1"/>
    <row r="223215" customFormat="1"/>
    <row r="223216" customFormat="1"/>
    <row r="223217" customFormat="1"/>
    <row r="223218" customFormat="1"/>
    <row r="223219" customFormat="1"/>
    <row r="223220" customFormat="1"/>
    <row r="223221" customFormat="1"/>
    <row r="223222" customFormat="1"/>
    <row r="223223" customFormat="1"/>
    <row r="223224" customFormat="1"/>
    <row r="223225" customFormat="1"/>
    <row r="223226" customFormat="1"/>
    <row r="223227" customFormat="1"/>
    <row r="223228" customFormat="1"/>
    <row r="223229" customFormat="1"/>
    <row r="223230" customFormat="1"/>
    <row r="223231" customFormat="1"/>
    <row r="223232" customFormat="1"/>
    <row r="223233" customFormat="1"/>
    <row r="223234" customFormat="1"/>
    <row r="223235" customFormat="1"/>
    <row r="223236" customFormat="1"/>
    <row r="223237" customFormat="1"/>
    <row r="223238" customFormat="1"/>
    <row r="223239" customFormat="1"/>
    <row r="223240" customFormat="1"/>
    <row r="223241" customFormat="1"/>
    <row r="223242" customFormat="1"/>
    <row r="223243" customFormat="1"/>
    <row r="223244" customFormat="1"/>
    <row r="223245" customFormat="1"/>
    <row r="223246" customFormat="1"/>
    <row r="223247" customFormat="1"/>
    <row r="223248" customFormat="1"/>
    <row r="223249" customFormat="1"/>
    <row r="223250" customFormat="1"/>
    <row r="223251" customFormat="1"/>
    <row r="223252" customFormat="1"/>
    <row r="223253" customFormat="1"/>
    <row r="223254" customFormat="1"/>
    <row r="223255" customFormat="1"/>
    <row r="223256" customFormat="1"/>
    <row r="223257" customFormat="1"/>
    <row r="223258" customFormat="1"/>
    <row r="223259" customFormat="1"/>
    <row r="223260" customFormat="1"/>
    <row r="223261" customFormat="1"/>
    <row r="223262" customFormat="1"/>
    <row r="223263" customFormat="1"/>
    <row r="223264" customFormat="1"/>
    <row r="223265" customFormat="1"/>
    <row r="223266" customFormat="1"/>
    <row r="223267" customFormat="1"/>
    <row r="223268" customFormat="1"/>
    <row r="223269" customFormat="1"/>
    <row r="223270" customFormat="1"/>
    <row r="223271" customFormat="1"/>
    <row r="223272" customFormat="1"/>
    <row r="223273" customFormat="1"/>
    <row r="223274" customFormat="1"/>
    <row r="223275" customFormat="1"/>
    <row r="223276" customFormat="1"/>
    <row r="223277" customFormat="1"/>
    <row r="223278" customFormat="1"/>
    <row r="223279" customFormat="1"/>
    <row r="223280" customFormat="1"/>
    <row r="223281" customFormat="1"/>
    <row r="223282" customFormat="1"/>
    <row r="223283" customFormat="1"/>
    <row r="223284" customFormat="1"/>
    <row r="223285" customFormat="1"/>
    <row r="223286" customFormat="1"/>
    <row r="223287" customFormat="1"/>
    <row r="223288" customFormat="1"/>
    <row r="223289" customFormat="1"/>
    <row r="223290" customFormat="1"/>
    <row r="223291" customFormat="1"/>
    <row r="223292" customFormat="1"/>
    <row r="223293" customFormat="1"/>
    <row r="223294" customFormat="1"/>
    <row r="223295" customFormat="1"/>
    <row r="223296" customFormat="1"/>
    <row r="223297" customFormat="1"/>
    <row r="223298" customFormat="1"/>
    <row r="223299" customFormat="1"/>
    <row r="223300" customFormat="1"/>
    <row r="223301" customFormat="1"/>
    <row r="223302" customFormat="1"/>
    <row r="223303" customFormat="1"/>
    <row r="223304" customFormat="1"/>
    <row r="223305" customFormat="1"/>
    <row r="223306" customFormat="1"/>
    <row r="223307" customFormat="1"/>
    <row r="223308" customFormat="1"/>
    <row r="223309" customFormat="1"/>
    <row r="223310" customFormat="1"/>
    <row r="223311" customFormat="1"/>
    <row r="223312" customFormat="1"/>
    <row r="223313" customFormat="1"/>
    <row r="223314" customFormat="1"/>
    <row r="223315" customFormat="1"/>
    <row r="223316" customFormat="1"/>
    <row r="223317" customFormat="1"/>
    <row r="223318" customFormat="1"/>
    <row r="223319" customFormat="1"/>
    <row r="223320" customFormat="1"/>
    <row r="223321" customFormat="1"/>
    <row r="223322" customFormat="1"/>
    <row r="223323" customFormat="1"/>
    <row r="223324" customFormat="1"/>
    <row r="223325" customFormat="1"/>
    <row r="223326" customFormat="1"/>
    <row r="223327" customFormat="1"/>
    <row r="223328" customFormat="1"/>
    <row r="223329" customFormat="1"/>
    <row r="223330" customFormat="1"/>
    <row r="223331" customFormat="1"/>
    <row r="223332" customFormat="1"/>
    <row r="223333" customFormat="1"/>
    <row r="223334" customFormat="1"/>
    <row r="223335" customFormat="1"/>
    <row r="223336" customFormat="1"/>
    <row r="223337" customFormat="1"/>
    <row r="223338" customFormat="1"/>
    <row r="223339" customFormat="1"/>
    <row r="223340" customFormat="1"/>
    <row r="223341" customFormat="1"/>
    <row r="223342" customFormat="1"/>
    <row r="223343" customFormat="1"/>
    <row r="223344" customFormat="1"/>
    <row r="223345" customFormat="1"/>
    <row r="223346" customFormat="1"/>
    <row r="223347" customFormat="1"/>
    <row r="223348" customFormat="1"/>
    <row r="223349" customFormat="1"/>
    <row r="223350" customFormat="1"/>
    <row r="223351" customFormat="1"/>
    <row r="223352" customFormat="1"/>
    <row r="223353" customFormat="1"/>
    <row r="223354" customFormat="1"/>
    <row r="223355" customFormat="1"/>
    <row r="223356" customFormat="1"/>
    <row r="223357" customFormat="1"/>
    <row r="223358" customFormat="1"/>
    <row r="223359" customFormat="1"/>
    <row r="223360" customFormat="1"/>
    <row r="223361" customFormat="1"/>
    <row r="223362" customFormat="1"/>
    <row r="223363" customFormat="1"/>
    <row r="223364" customFormat="1"/>
    <row r="223365" customFormat="1"/>
    <row r="223366" customFormat="1"/>
    <row r="223367" customFormat="1"/>
    <row r="223368" customFormat="1"/>
    <row r="223369" customFormat="1"/>
    <row r="223370" customFormat="1"/>
    <row r="223371" customFormat="1"/>
    <row r="223372" customFormat="1"/>
    <row r="223373" customFormat="1"/>
    <row r="223374" customFormat="1"/>
    <row r="223375" customFormat="1"/>
    <row r="223376" customFormat="1"/>
    <row r="223377" customFormat="1"/>
    <row r="223378" customFormat="1"/>
    <row r="223379" customFormat="1"/>
    <row r="223380" customFormat="1"/>
    <row r="223381" customFormat="1"/>
    <row r="223382" customFormat="1"/>
    <row r="223383" customFormat="1"/>
    <row r="223384" customFormat="1"/>
    <row r="223385" customFormat="1"/>
    <row r="223386" customFormat="1"/>
    <row r="223387" customFormat="1"/>
    <row r="223388" customFormat="1"/>
    <row r="223389" customFormat="1"/>
    <row r="223390" customFormat="1"/>
    <row r="223391" customFormat="1"/>
    <row r="223392" customFormat="1"/>
    <row r="223393" customFormat="1"/>
    <row r="223394" customFormat="1"/>
    <row r="223395" customFormat="1"/>
    <row r="223396" customFormat="1"/>
    <row r="223397" customFormat="1"/>
    <row r="223398" customFormat="1"/>
    <row r="223399" customFormat="1"/>
    <row r="223400" customFormat="1"/>
    <row r="223401" customFormat="1"/>
    <row r="223402" customFormat="1"/>
    <row r="223403" customFormat="1"/>
    <row r="223404" customFormat="1"/>
    <row r="223405" customFormat="1"/>
    <row r="223406" customFormat="1"/>
    <row r="223407" customFormat="1"/>
    <row r="223408" customFormat="1"/>
    <row r="223409" customFormat="1"/>
    <row r="223410" customFormat="1"/>
    <row r="223411" customFormat="1"/>
    <row r="223412" customFormat="1"/>
    <row r="223413" customFormat="1"/>
    <row r="223414" customFormat="1"/>
    <row r="223415" customFormat="1"/>
    <row r="223416" customFormat="1"/>
    <row r="223417" customFormat="1"/>
    <row r="223418" customFormat="1"/>
    <row r="223419" customFormat="1"/>
    <row r="223420" customFormat="1"/>
    <row r="223421" customFormat="1"/>
    <row r="223422" customFormat="1"/>
    <row r="223423" customFormat="1"/>
    <row r="223424" customFormat="1"/>
    <row r="223425" customFormat="1"/>
    <row r="223426" customFormat="1"/>
    <row r="223427" customFormat="1"/>
    <row r="223428" customFormat="1"/>
    <row r="223429" customFormat="1"/>
    <row r="223430" customFormat="1"/>
    <row r="223431" customFormat="1"/>
    <row r="223432" customFormat="1"/>
    <row r="223433" customFormat="1"/>
    <row r="223434" customFormat="1"/>
    <row r="223435" customFormat="1"/>
    <row r="223436" customFormat="1"/>
    <row r="223437" customFormat="1"/>
    <row r="223438" customFormat="1"/>
    <row r="223439" customFormat="1"/>
    <row r="223440" customFormat="1"/>
    <row r="223441" customFormat="1"/>
    <row r="223442" customFormat="1"/>
    <row r="223443" customFormat="1"/>
    <row r="223444" customFormat="1"/>
    <row r="223445" customFormat="1"/>
    <row r="223446" customFormat="1"/>
    <row r="223447" customFormat="1"/>
    <row r="223448" customFormat="1"/>
    <row r="223449" customFormat="1"/>
    <row r="223450" customFormat="1"/>
    <row r="223451" customFormat="1"/>
    <row r="223452" customFormat="1"/>
    <row r="223453" customFormat="1"/>
    <row r="223454" customFormat="1"/>
    <row r="223455" customFormat="1"/>
    <row r="223456" customFormat="1"/>
    <row r="223457" customFormat="1"/>
    <row r="223458" customFormat="1"/>
    <row r="223459" customFormat="1"/>
    <row r="223460" customFormat="1"/>
    <row r="223461" customFormat="1"/>
    <row r="223462" customFormat="1"/>
    <row r="223463" customFormat="1"/>
    <row r="223464" customFormat="1"/>
    <row r="223465" customFormat="1"/>
    <row r="223466" customFormat="1"/>
    <row r="223467" customFormat="1"/>
    <row r="223468" customFormat="1"/>
    <row r="223469" customFormat="1"/>
    <row r="223470" customFormat="1"/>
    <row r="223471" customFormat="1"/>
    <row r="223472" customFormat="1"/>
    <row r="223473" customFormat="1"/>
    <row r="223474" customFormat="1"/>
    <row r="223475" customFormat="1"/>
    <row r="223476" customFormat="1"/>
    <row r="223477" customFormat="1"/>
    <row r="223478" customFormat="1"/>
    <row r="223479" customFormat="1"/>
    <row r="223480" customFormat="1"/>
    <row r="223481" customFormat="1"/>
    <row r="223482" customFormat="1"/>
    <row r="223483" customFormat="1"/>
    <row r="223484" customFormat="1"/>
    <row r="223485" customFormat="1"/>
    <row r="223486" customFormat="1"/>
    <row r="223487" customFormat="1"/>
    <row r="223488" customFormat="1"/>
    <row r="223489" customFormat="1"/>
    <row r="223490" customFormat="1"/>
    <row r="223491" customFormat="1"/>
    <row r="223492" customFormat="1"/>
    <row r="223493" customFormat="1"/>
    <row r="223494" customFormat="1"/>
    <row r="223495" customFormat="1"/>
    <row r="223496" customFormat="1"/>
    <row r="223497" customFormat="1"/>
    <row r="223498" customFormat="1"/>
    <row r="223499" customFormat="1"/>
    <row r="223500" customFormat="1"/>
    <row r="223501" customFormat="1"/>
    <row r="223502" customFormat="1"/>
    <row r="223503" customFormat="1"/>
    <row r="223504" customFormat="1"/>
    <row r="223505" customFormat="1"/>
    <row r="223506" customFormat="1"/>
    <row r="223507" customFormat="1"/>
    <row r="223508" customFormat="1"/>
    <row r="223509" customFormat="1"/>
    <row r="223510" customFormat="1"/>
    <row r="223511" customFormat="1"/>
    <row r="223512" customFormat="1"/>
    <row r="223513" customFormat="1"/>
    <row r="223514" customFormat="1"/>
    <row r="223515" customFormat="1"/>
    <row r="223516" customFormat="1"/>
    <row r="223517" customFormat="1"/>
    <row r="223518" customFormat="1"/>
    <row r="223519" customFormat="1"/>
    <row r="223520" customFormat="1"/>
    <row r="223521" customFormat="1"/>
    <row r="223522" customFormat="1"/>
    <row r="223523" customFormat="1"/>
    <row r="223524" customFormat="1"/>
    <row r="223525" customFormat="1"/>
    <row r="223526" customFormat="1"/>
    <row r="223527" customFormat="1"/>
    <row r="223528" customFormat="1"/>
    <row r="223529" customFormat="1"/>
    <row r="223530" customFormat="1"/>
    <row r="223531" customFormat="1"/>
    <row r="223532" customFormat="1"/>
    <row r="223533" customFormat="1"/>
    <row r="223534" customFormat="1"/>
    <row r="223535" customFormat="1"/>
    <row r="223536" customFormat="1"/>
    <row r="223537" customFormat="1"/>
    <row r="223538" customFormat="1"/>
    <row r="223539" customFormat="1"/>
    <row r="223540" customFormat="1"/>
    <row r="223541" customFormat="1"/>
    <row r="223542" customFormat="1"/>
    <row r="223543" customFormat="1"/>
    <row r="223544" customFormat="1"/>
    <row r="223545" customFormat="1"/>
    <row r="223546" customFormat="1"/>
    <row r="223547" customFormat="1"/>
    <row r="223548" customFormat="1"/>
    <row r="223549" customFormat="1"/>
    <row r="223550" customFormat="1"/>
    <row r="223551" customFormat="1"/>
    <row r="223552" customFormat="1"/>
    <row r="223553" customFormat="1"/>
    <row r="223554" customFormat="1"/>
    <row r="223555" customFormat="1"/>
    <row r="223556" customFormat="1"/>
    <row r="223557" customFormat="1"/>
    <row r="223558" customFormat="1"/>
    <row r="223559" customFormat="1"/>
    <row r="223560" customFormat="1"/>
    <row r="223561" customFormat="1"/>
    <row r="223562" customFormat="1"/>
    <row r="223563" customFormat="1"/>
    <row r="223564" customFormat="1"/>
    <row r="223565" customFormat="1"/>
    <row r="223566" customFormat="1"/>
    <row r="223567" customFormat="1"/>
    <row r="223568" customFormat="1"/>
    <row r="223569" customFormat="1"/>
    <row r="223570" customFormat="1"/>
    <row r="223571" customFormat="1"/>
    <row r="223572" customFormat="1"/>
    <row r="223573" customFormat="1"/>
    <row r="223574" customFormat="1"/>
    <row r="223575" customFormat="1"/>
    <row r="223576" customFormat="1"/>
    <row r="223577" customFormat="1"/>
    <row r="223578" customFormat="1"/>
    <row r="223579" customFormat="1"/>
    <row r="223580" customFormat="1"/>
    <row r="223581" customFormat="1"/>
    <row r="223582" customFormat="1"/>
    <row r="223583" customFormat="1"/>
    <row r="223584" customFormat="1"/>
    <row r="223585" customFormat="1"/>
    <row r="223586" customFormat="1"/>
    <row r="223587" customFormat="1"/>
    <row r="223588" customFormat="1"/>
    <row r="223589" customFormat="1"/>
    <row r="223590" customFormat="1"/>
    <row r="223591" customFormat="1"/>
    <row r="223592" customFormat="1"/>
    <row r="223593" customFormat="1"/>
    <row r="223594" customFormat="1"/>
    <row r="223595" customFormat="1"/>
    <row r="223596" customFormat="1"/>
    <row r="223597" customFormat="1"/>
    <row r="223598" customFormat="1"/>
    <row r="223599" customFormat="1"/>
    <row r="223600" customFormat="1"/>
    <row r="223601" customFormat="1"/>
    <row r="223602" customFormat="1"/>
    <row r="223603" customFormat="1"/>
    <row r="223604" customFormat="1"/>
    <row r="223605" customFormat="1"/>
    <row r="223606" customFormat="1"/>
    <row r="223607" customFormat="1"/>
    <row r="223608" customFormat="1"/>
    <row r="223609" customFormat="1"/>
    <row r="223610" customFormat="1"/>
    <row r="223611" customFormat="1"/>
    <row r="223612" customFormat="1"/>
    <row r="223613" customFormat="1"/>
    <row r="223614" customFormat="1"/>
    <row r="223615" customFormat="1"/>
    <row r="223616" customFormat="1"/>
    <row r="223617" customFormat="1"/>
    <row r="223618" customFormat="1"/>
    <row r="223619" customFormat="1"/>
    <row r="223620" customFormat="1"/>
    <row r="223621" customFormat="1"/>
    <row r="223622" customFormat="1"/>
    <row r="223623" customFormat="1"/>
    <row r="223624" customFormat="1"/>
    <row r="223625" customFormat="1"/>
    <row r="223626" customFormat="1"/>
    <row r="223627" customFormat="1"/>
    <row r="223628" customFormat="1"/>
    <row r="223629" customFormat="1"/>
    <row r="223630" customFormat="1"/>
    <row r="223631" customFormat="1"/>
    <row r="223632" customFormat="1"/>
    <row r="223633" customFormat="1"/>
    <row r="223634" customFormat="1"/>
    <row r="223635" customFormat="1"/>
    <row r="223636" customFormat="1"/>
    <row r="223637" customFormat="1"/>
    <row r="223638" customFormat="1"/>
    <row r="223639" customFormat="1"/>
    <row r="223640" customFormat="1"/>
    <row r="223641" customFormat="1"/>
    <row r="223642" customFormat="1"/>
    <row r="223643" customFormat="1"/>
    <row r="223644" customFormat="1"/>
    <row r="223645" customFormat="1"/>
    <row r="223646" customFormat="1"/>
    <row r="223647" customFormat="1"/>
    <row r="223648" customFormat="1"/>
    <row r="223649" customFormat="1"/>
    <row r="223650" customFormat="1"/>
    <row r="223651" customFormat="1"/>
    <row r="223652" customFormat="1"/>
    <row r="223653" customFormat="1"/>
    <row r="223654" customFormat="1"/>
    <row r="223655" customFormat="1"/>
    <row r="223656" customFormat="1"/>
    <row r="223657" customFormat="1"/>
    <row r="223658" customFormat="1"/>
    <row r="223659" customFormat="1"/>
    <row r="223660" customFormat="1"/>
    <row r="223661" customFormat="1"/>
    <row r="223662" customFormat="1"/>
    <row r="223663" customFormat="1"/>
    <row r="223664" customFormat="1"/>
    <row r="223665" customFormat="1"/>
    <row r="223666" customFormat="1"/>
    <row r="223667" customFormat="1"/>
    <row r="223668" customFormat="1"/>
    <row r="223669" customFormat="1"/>
    <row r="223670" customFormat="1"/>
    <row r="223671" customFormat="1"/>
    <row r="223672" customFormat="1"/>
    <row r="223673" customFormat="1"/>
    <row r="223674" customFormat="1"/>
    <row r="223675" customFormat="1"/>
    <row r="223676" customFormat="1"/>
    <row r="223677" customFormat="1"/>
    <row r="223678" customFormat="1"/>
    <row r="223679" customFormat="1"/>
    <row r="223680" customFormat="1"/>
    <row r="223681" customFormat="1"/>
    <row r="223682" customFormat="1"/>
    <row r="223683" customFormat="1"/>
    <row r="223684" customFormat="1"/>
    <row r="223685" customFormat="1"/>
    <row r="223686" customFormat="1"/>
    <row r="223687" customFormat="1"/>
    <row r="223688" customFormat="1"/>
    <row r="223689" customFormat="1"/>
    <row r="223690" customFormat="1"/>
    <row r="223691" customFormat="1"/>
    <row r="223692" customFormat="1"/>
    <row r="223693" customFormat="1"/>
    <row r="223694" customFormat="1"/>
    <row r="223695" customFormat="1"/>
    <row r="223696" customFormat="1"/>
    <row r="223697" customFormat="1"/>
    <row r="223698" customFormat="1"/>
    <row r="223699" customFormat="1"/>
    <row r="223700" customFormat="1"/>
    <row r="223701" customFormat="1"/>
    <row r="223702" customFormat="1"/>
    <row r="223703" customFormat="1"/>
    <row r="223704" customFormat="1"/>
    <row r="223705" customFormat="1"/>
    <row r="223706" customFormat="1"/>
    <row r="223707" customFormat="1"/>
    <row r="223708" customFormat="1"/>
    <row r="223709" customFormat="1"/>
    <row r="223710" customFormat="1"/>
    <row r="223711" customFormat="1"/>
    <row r="223712" customFormat="1"/>
    <row r="223713" customFormat="1"/>
    <row r="223714" customFormat="1"/>
    <row r="223715" customFormat="1"/>
    <row r="223716" customFormat="1"/>
    <row r="223717" customFormat="1"/>
    <row r="223718" customFormat="1"/>
    <row r="223719" customFormat="1"/>
    <row r="223720" customFormat="1"/>
    <row r="223721" customFormat="1"/>
    <row r="223722" customFormat="1"/>
    <row r="223723" customFormat="1"/>
    <row r="223724" customFormat="1"/>
    <row r="223725" customFormat="1"/>
    <row r="223726" customFormat="1"/>
    <row r="223727" customFormat="1"/>
    <row r="223728" customFormat="1"/>
    <row r="223729" customFormat="1"/>
    <row r="223730" customFormat="1"/>
    <row r="223731" customFormat="1"/>
    <row r="223732" customFormat="1"/>
    <row r="223733" customFormat="1"/>
    <row r="223734" customFormat="1"/>
    <row r="223735" customFormat="1"/>
    <row r="223736" customFormat="1"/>
    <row r="223737" customFormat="1"/>
    <row r="223738" customFormat="1"/>
    <row r="223739" customFormat="1"/>
    <row r="223740" customFormat="1"/>
    <row r="223741" customFormat="1"/>
    <row r="223742" customFormat="1"/>
    <row r="223743" customFormat="1"/>
    <row r="223744" customFormat="1"/>
    <row r="223745" customFormat="1"/>
    <row r="223746" customFormat="1"/>
    <row r="223747" customFormat="1"/>
    <row r="223748" customFormat="1"/>
    <row r="223749" customFormat="1"/>
    <row r="223750" customFormat="1"/>
    <row r="223751" customFormat="1"/>
    <row r="223752" customFormat="1"/>
    <row r="223753" customFormat="1"/>
    <row r="223754" customFormat="1"/>
    <row r="223755" customFormat="1"/>
    <row r="223756" customFormat="1"/>
    <row r="223757" customFormat="1"/>
    <row r="223758" customFormat="1"/>
    <row r="223759" customFormat="1"/>
    <row r="223760" customFormat="1"/>
    <row r="223761" customFormat="1"/>
    <row r="223762" customFormat="1"/>
    <row r="223763" customFormat="1"/>
    <row r="223764" customFormat="1"/>
    <row r="223765" customFormat="1"/>
    <row r="223766" customFormat="1"/>
    <row r="223767" customFormat="1"/>
    <row r="223768" customFormat="1"/>
    <row r="223769" customFormat="1"/>
    <row r="223770" customFormat="1"/>
    <row r="223771" customFormat="1"/>
    <row r="223772" customFormat="1"/>
    <row r="223773" customFormat="1"/>
    <row r="223774" customFormat="1"/>
    <row r="223775" customFormat="1"/>
    <row r="223776" customFormat="1"/>
    <row r="223777" customFormat="1"/>
    <row r="223778" customFormat="1"/>
    <row r="223779" customFormat="1"/>
    <row r="223780" customFormat="1"/>
    <row r="223781" customFormat="1"/>
    <row r="223782" customFormat="1"/>
    <row r="223783" customFormat="1"/>
    <row r="223784" customFormat="1"/>
    <row r="223785" customFormat="1"/>
    <row r="223786" customFormat="1"/>
    <row r="223787" customFormat="1"/>
    <row r="223788" customFormat="1"/>
    <row r="223789" customFormat="1"/>
    <row r="223790" customFormat="1"/>
    <row r="223791" customFormat="1"/>
    <row r="223792" customFormat="1"/>
    <row r="223793" customFormat="1"/>
    <row r="223794" customFormat="1"/>
    <row r="223795" customFormat="1"/>
    <row r="223796" customFormat="1"/>
    <row r="223797" customFormat="1"/>
    <row r="223798" customFormat="1"/>
    <row r="223799" customFormat="1"/>
    <row r="223800" customFormat="1"/>
    <row r="223801" customFormat="1"/>
    <row r="223802" customFormat="1"/>
    <row r="223803" customFormat="1"/>
    <row r="223804" customFormat="1"/>
    <row r="223805" customFormat="1"/>
    <row r="223806" customFormat="1"/>
    <row r="223807" customFormat="1"/>
    <row r="223808" customFormat="1"/>
    <row r="223809" customFormat="1"/>
    <row r="223810" customFormat="1"/>
    <row r="223811" customFormat="1"/>
    <row r="223812" customFormat="1"/>
    <row r="223813" customFormat="1"/>
    <row r="223814" customFormat="1"/>
    <row r="223815" customFormat="1"/>
    <row r="223816" customFormat="1"/>
    <row r="223817" customFormat="1"/>
    <row r="223818" customFormat="1"/>
    <row r="223819" customFormat="1"/>
    <row r="223820" customFormat="1"/>
    <row r="223821" customFormat="1"/>
    <row r="223822" customFormat="1"/>
    <row r="223823" customFormat="1"/>
    <row r="223824" customFormat="1"/>
    <row r="223825" customFormat="1"/>
    <row r="223826" customFormat="1"/>
    <row r="223827" customFormat="1"/>
    <row r="223828" customFormat="1"/>
    <row r="223829" customFormat="1"/>
    <row r="223830" customFormat="1"/>
    <row r="223831" customFormat="1"/>
    <row r="223832" customFormat="1"/>
    <row r="223833" customFormat="1"/>
    <row r="223834" customFormat="1"/>
    <row r="223835" customFormat="1"/>
    <row r="223836" customFormat="1"/>
    <row r="223837" customFormat="1"/>
    <row r="223838" customFormat="1"/>
    <row r="223839" customFormat="1"/>
    <row r="223840" customFormat="1"/>
    <row r="223841" customFormat="1"/>
    <row r="223842" customFormat="1"/>
    <row r="223843" customFormat="1"/>
    <row r="223844" customFormat="1"/>
    <row r="223845" customFormat="1"/>
    <row r="223846" customFormat="1"/>
    <row r="223847" customFormat="1"/>
    <row r="223848" customFormat="1"/>
    <row r="223849" customFormat="1"/>
    <row r="223850" customFormat="1"/>
    <row r="223851" customFormat="1"/>
    <row r="223852" customFormat="1"/>
    <row r="223853" customFormat="1"/>
    <row r="223854" customFormat="1"/>
    <row r="223855" customFormat="1"/>
    <row r="223856" customFormat="1"/>
    <row r="223857" customFormat="1"/>
    <row r="223858" customFormat="1"/>
    <row r="223859" customFormat="1"/>
    <row r="223860" customFormat="1"/>
    <row r="223861" customFormat="1"/>
    <row r="223862" customFormat="1"/>
    <row r="223863" customFormat="1"/>
    <row r="223864" customFormat="1"/>
    <row r="223865" customFormat="1"/>
    <row r="223866" customFormat="1"/>
    <row r="223867" customFormat="1"/>
    <row r="223868" customFormat="1"/>
    <row r="223869" customFormat="1"/>
    <row r="223870" customFormat="1"/>
    <row r="223871" customFormat="1"/>
    <row r="223872" customFormat="1"/>
    <row r="223873" customFormat="1"/>
    <row r="223874" customFormat="1"/>
    <row r="223875" customFormat="1"/>
    <row r="223876" customFormat="1"/>
    <row r="223877" customFormat="1"/>
    <row r="223878" customFormat="1"/>
    <row r="223879" customFormat="1"/>
    <row r="223880" customFormat="1"/>
    <row r="223881" customFormat="1"/>
    <row r="223882" customFormat="1"/>
    <row r="223883" customFormat="1"/>
    <row r="223884" customFormat="1"/>
    <row r="223885" customFormat="1"/>
    <row r="223886" customFormat="1"/>
    <row r="223887" customFormat="1"/>
    <row r="223888" customFormat="1"/>
    <row r="223889" customFormat="1"/>
    <row r="223890" customFormat="1"/>
    <row r="223891" customFormat="1"/>
    <row r="223892" customFormat="1"/>
    <row r="223893" customFormat="1"/>
    <row r="223894" customFormat="1"/>
    <row r="223895" customFormat="1"/>
    <row r="223896" customFormat="1"/>
    <row r="223897" customFormat="1"/>
    <row r="223898" customFormat="1"/>
    <row r="223899" customFormat="1"/>
    <row r="223900" customFormat="1"/>
    <row r="223901" customFormat="1"/>
    <row r="223902" customFormat="1"/>
    <row r="223903" customFormat="1"/>
    <row r="223904" customFormat="1"/>
    <row r="223905" customFormat="1"/>
    <row r="223906" customFormat="1"/>
    <row r="223907" customFormat="1"/>
    <row r="223908" customFormat="1"/>
    <row r="223909" customFormat="1"/>
    <row r="223910" customFormat="1"/>
    <row r="223911" customFormat="1"/>
    <row r="223912" customFormat="1"/>
    <row r="223913" customFormat="1"/>
    <row r="223914" customFormat="1"/>
    <row r="223915" customFormat="1"/>
    <row r="223916" customFormat="1"/>
    <row r="223917" customFormat="1"/>
    <row r="223918" customFormat="1"/>
    <row r="223919" customFormat="1"/>
    <row r="223920" customFormat="1"/>
    <row r="223921" customFormat="1"/>
    <row r="223922" customFormat="1"/>
    <row r="223923" customFormat="1"/>
    <row r="223924" customFormat="1"/>
    <row r="223925" customFormat="1"/>
    <row r="223926" customFormat="1"/>
    <row r="223927" customFormat="1"/>
    <row r="223928" customFormat="1"/>
    <row r="223929" customFormat="1"/>
    <row r="223930" customFormat="1"/>
    <row r="223931" customFormat="1"/>
    <row r="223932" customFormat="1"/>
    <row r="223933" customFormat="1"/>
    <row r="223934" customFormat="1"/>
    <row r="223935" customFormat="1"/>
    <row r="223936" customFormat="1"/>
    <row r="223937" customFormat="1"/>
    <row r="223938" customFormat="1"/>
    <row r="223939" customFormat="1"/>
    <row r="223940" customFormat="1"/>
    <row r="223941" customFormat="1"/>
    <row r="223942" customFormat="1"/>
    <row r="223943" customFormat="1"/>
    <row r="223944" customFormat="1"/>
    <row r="223945" customFormat="1"/>
    <row r="223946" customFormat="1"/>
    <row r="223947" customFormat="1"/>
    <row r="223948" customFormat="1"/>
    <row r="223949" customFormat="1"/>
    <row r="223950" customFormat="1"/>
    <row r="223951" customFormat="1"/>
    <row r="223952" customFormat="1"/>
    <row r="223953" customFormat="1"/>
    <row r="223954" customFormat="1"/>
    <row r="223955" customFormat="1"/>
    <row r="223956" customFormat="1"/>
    <row r="223957" customFormat="1"/>
    <row r="223958" customFormat="1"/>
    <row r="223959" customFormat="1"/>
    <row r="223960" customFormat="1"/>
    <row r="223961" customFormat="1"/>
    <row r="223962" customFormat="1"/>
    <row r="223963" customFormat="1"/>
    <row r="223964" customFormat="1"/>
    <row r="223965" customFormat="1"/>
    <row r="223966" customFormat="1"/>
    <row r="223967" customFormat="1"/>
    <row r="223968" customFormat="1"/>
    <row r="223969" customFormat="1"/>
    <row r="223970" customFormat="1"/>
    <row r="223971" customFormat="1"/>
    <row r="223972" customFormat="1"/>
    <row r="223973" customFormat="1"/>
    <row r="223974" customFormat="1"/>
    <row r="223975" customFormat="1"/>
    <row r="223976" customFormat="1"/>
    <row r="223977" customFormat="1"/>
    <row r="223978" customFormat="1"/>
    <row r="223979" customFormat="1"/>
    <row r="223980" customFormat="1"/>
    <row r="223981" customFormat="1"/>
    <row r="223982" customFormat="1"/>
    <row r="223983" customFormat="1"/>
    <row r="223984" customFormat="1"/>
    <row r="223985" customFormat="1"/>
    <row r="223986" customFormat="1"/>
    <row r="223987" customFormat="1"/>
    <row r="223988" customFormat="1"/>
    <row r="223989" customFormat="1"/>
    <row r="223990" customFormat="1"/>
    <row r="223991" customFormat="1"/>
    <row r="223992" customFormat="1"/>
    <row r="223993" customFormat="1"/>
    <row r="223994" customFormat="1"/>
    <row r="223995" customFormat="1"/>
    <row r="223996" customFormat="1"/>
    <row r="223997" customFormat="1"/>
    <row r="223998" customFormat="1"/>
    <row r="223999" customFormat="1"/>
    <row r="224000" customFormat="1"/>
    <row r="224001" customFormat="1"/>
    <row r="224002" customFormat="1"/>
    <row r="224003" customFormat="1"/>
    <row r="224004" customFormat="1"/>
    <row r="224005" customFormat="1"/>
    <row r="224006" customFormat="1"/>
    <row r="224007" customFormat="1"/>
    <row r="224008" customFormat="1"/>
    <row r="224009" customFormat="1"/>
    <row r="224010" customFormat="1"/>
    <row r="224011" customFormat="1"/>
    <row r="224012" customFormat="1"/>
    <row r="224013" customFormat="1"/>
    <row r="224014" customFormat="1"/>
    <row r="224015" customFormat="1"/>
    <row r="224016" customFormat="1"/>
    <row r="224017" customFormat="1"/>
    <row r="224018" customFormat="1"/>
    <row r="224019" customFormat="1"/>
    <row r="224020" customFormat="1"/>
    <row r="224021" customFormat="1"/>
    <row r="224022" customFormat="1"/>
    <row r="224023" customFormat="1"/>
    <row r="224024" customFormat="1"/>
    <row r="224025" customFormat="1"/>
    <row r="224026" customFormat="1"/>
    <row r="224027" customFormat="1"/>
    <row r="224028" customFormat="1"/>
    <row r="224029" customFormat="1"/>
    <row r="224030" customFormat="1"/>
    <row r="224031" customFormat="1"/>
    <row r="224032" customFormat="1"/>
    <row r="224033" customFormat="1"/>
    <row r="224034" customFormat="1"/>
    <row r="224035" customFormat="1"/>
    <row r="224036" customFormat="1"/>
    <row r="224037" customFormat="1"/>
    <row r="224038" customFormat="1"/>
    <row r="224039" customFormat="1"/>
    <row r="224040" customFormat="1"/>
    <row r="224041" customFormat="1"/>
    <row r="224042" customFormat="1"/>
    <row r="224043" customFormat="1"/>
    <row r="224044" customFormat="1"/>
    <row r="224045" customFormat="1"/>
    <row r="224046" customFormat="1"/>
    <row r="224047" customFormat="1"/>
    <row r="224048" customFormat="1"/>
    <row r="224049" customFormat="1"/>
    <row r="224050" customFormat="1"/>
    <row r="224051" customFormat="1"/>
    <row r="224052" customFormat="1"/>
    <row r="224053" customFormat="1"/>
    <row r="224054" customFormat="1"/>
    <row r="224055" customFormat="1"/>
    <row r="224056" customFormat="1"/>
    <row r="224057" customFormat="1"/>
    <row r="224058" customFormat="1"/>
    <row r="224059" customFormat="1"/>
    <row r="224060" customFormat="1"/>
    <row r="224061" customFormat="1"/>
    <row r="224062" customFormat="1"/>
    <row r="224063" customFormat="1"/>
    <row r="224064" customFormat="1"/>
    <row r="224065" customFormat="1"/>
    <row r="224066" customFormat="1"/>
    <row r="224067" customFormat="1"/>
    <row r="224068" customFormat="1"/>
    <row r="224069" customFormat="1"/>
    <row r="224070" customFormat="1"/>
    <row r="224071" customFormat="1"/>
    <row r="224072" customFormat="1"/>
    <row r="224073" customFormat="1"/>
    <row r="224074" customFormat="1"/>
    <row r="224075" customFormat="1"/>
    <row r="224076" customFormat="1"/>
    <row r="224077" customFormat="1"/>
    <row r="224078" customFormat="1"/>
    <row r="224079" customFormat="1"/>
    <row r="224080" customFormat="1"/>
    <row r="224081" customFormat="1"/>
    <row r="224082" customFormat="1"/>
    <row r="224083" customFormat="1"/>
    <row r="224084" customFormat="1"/>
    <row r="224085" customFormat="1"/>
    <row r="224086" customFormat="1"/>
    <row r="224087" customFormat="1"/>
    <row r="224088" customFormat="1"/>
    <row r="224089" customFormat="1"/>
    <row r="224090" customFormat="1"/>
    <row r="224091" customFormat="1"/>
    <row r="224092" customFormat="1"/>
    <row r="224093" customFormat="1"/>
    <row r="224094" customFormat="1"/>
    <row r="224095" customFormat="1"/>
    <row r="224096" customFormat="1"/>
    <row r="224097" customFormat="1"/>
    <row r="224098" customFormat="1"/>
    <row r="224099" customFormat="1"/>
    <row r="224100" customFormat="1"/>
    <row r="224101" customFormat="1"/>
    <row r="224102" customFormat="1"/>
    <row r="224103" customFormat="1"/>
    <row r="224104" customFormat="1"/>
    <row r="224105" customFormat="1"/>
    <row r="224106" customFormat="1"/>
    <row r="224107" customFormat="1"/>
    <row r="224108" customFormat="1"/>
    <row r="224109" customFormat="1"/>
    <row r="224110" customFormat="1"/>
    <row r="224111" customFormat="1"/>
    <row r="224112" customFormat="1"/>
    <row r="224113" customFormat="1"/>
    <row r="224114" customFormat="1"/>
    <row r="224115" customFormat="1"/>
    <row r="224116" customFormat="1"/>
    <row r="224117" customFormat="1"/>
    <row r="224118" customFormat="1"/>
    <row r="224119" customFormat="1"/>
    <row r="224120" customFormat="1"/>
    <row r="224121" customFormat="1"/>
    <row r="224122" customFormat="1"/>
    <row r="224123" customFormat="1"/>
    <row r="224124" customFormat="1"/>
    <row r="224125" customFormat="1"/>
    <row r="224126" customFormat="1"/>
    <row r="224127" customFormat="1"/>
    <row r="224128" customFormat="1"/>
    <row r="224129" customFormat="1"/>
    <row r="224130" customFormat="1"/>
    <row r="224131" customFormat="1"/>
    <row r="224132" customFormat="1"/>
    <row r="224133" customFormat="1"/>
    <row r="224134" customFormat="1"/>
    <row r="224135" customFormat="1"/>
    <row r="224136" customFormat="1"/>
    <row r="224137" customFormat="1"/>
    <row r="224138" customFormat="1"/>
    <row r="224139" customFormat="1"/>
    <row r="224140" customFormat="1"/>
    <row r="224141" customFormat="1"/>
    <row r="224142" customFormat="1"/>
    <row r="224143" customFormat="1"/>
    <row r="224144" customFormat="1"/>
    <row r="224145" customFormat="1"/>
    <row r="224146" customFormat="1"/>
    <row r="224147" customFormat="1"/>
    <row r="224148" customFormat="1"/>
    <row r="224149" customFormat="1"/>
    <row r="224150" customFormat="1"/>
    <row r="224151" customFormat="1"/>
    <row r="224152" customFormat="1"/>
    <row r="224153" customFormat="1"/>
    <row r="224154" customFormat="1"/>
    <row r="224155" customFormat="1"/>
    <row r="224156" customFormat="1"/>
    <row r="224157" customFormat="1"/>
    <row r="224158" customFormat="1"/>
    <row r="224159" customFormat="1"/>
    <row r="224160" customFormat="1"/>
    <row r="224161" customFormat="1"/>
    <row r="224162" customFormat="1"/>
    <row r="224163" customFormat="1"/>
    <row r="224164" customFormat="1"/>
    <row r="224165" customFormat="1"/>
    <row r="224166" customFormat="1"/>
    <row r="224167" customFormat="1"/>
    <row r="224168" customFormat="1"/>
    <row r="224169" customFormat="1"/>
    <row r="224170" customFormat="1"/>
    <row r="224171" customFormat="1"/>
    <row r="224172" customFormat="1"/>
    <row r="224173" customFormat="1"/>
    <row r="224174" customFormat="1"/>
    <row r="224175" customFormat="1"/>
    <row r="224176" customFormat="1"/>
    <row r="224177" customFormat="1"/>
    <row r="224178" customFormat="1"/>
    <row r="224179" customFormat="1"/>
    <row r="224180" customFormat="1"/>
    <row r="224181" customFormat="1"/>
    <row r="224182" customFormat="1"/>
    <row r="224183" customFormat="1"/>
    <row r="224184" customFormat="1"/>
    <row r="224185" customFormat="1"/>
    <row r="224186" customFormat="1"/>
    <row r="224187" customFormat="1"/>
    <row r="224188" customFormat="1"/>
    <row r="224189" customFormat="1"/>
    <row r="224190" customFormat="1"/>
    <row r="224191" customFormat="1"/>
    <row r="224192" customFormat="1"/>
    <row r="224193" customFormat="1"/>
    <row r="224194" customFormat="1"/>
    <row r="224195" customFormat="1"/>
    <row r="224196" customFormat="1"/>
    <row r="224197" customFormat="1"/>
    <row r="224198" customFormat="1"/>
    <row r="224199" customFormat="1"/>
    <row r="224200" customFormat="1"/>
    <row r="224201" customFormat="1"/>
    <row r="224202" customFormat="1"/>
    <row r="224203" customFormat="1"/>
    <row r="224204" customFormat="1"/>
    <row r="224205" customFormat="1"/>
    <row r="224206" customFormat="1"/>
    <row r="224207" customFormat="1"/>
    <row r="224208" customFormat="1"/>
    <row r="224209" customFormat="1"/>
    <row r="224210" customFormat="1"/>
    <row r="224211" customFormat="1"/>
    <row r="224212" customFormat="1"/>
    <row r="224213" customFormat="1"/>
    <row r="224214" customFormat="1"/>
    <row r="224215" customFormat="1"/>
    <row r="224216" customFormat="1"/>
    <row r="224217" customFormat="1"/>
    <row r="224218" customFormat="1"/>
    <row r="224219" customFormat="1"/>
    <row r="224220" customFormat="1"/>
    <row r="224221" customFormat="1"/>
    <row r="224222" customFormat="1"/>
    <row r="224223" customFormat="1"/>
    <row r="224224" customFormat="1"/>
    <row r="224225" customFormat="1"/>
    <row r="224226" customFormat="1"/>
    <row r="224227" customFormat="1"/>
    <row r="224228" customFormat="1"/>
    <row r="224229" customFormat="1"/>
    <row r="224230" customFormat="1"/>
    <row r="224231" customFormat="1"/>
    <row r="224232" customFormat="1"/>
    <row r="224233" customFormat="1"/>
    <row r="224234" customFormat="1"/>
    <row r="224235" customFormat="1"/>
    <row r="224236" customFormat="1"/>
    <row r="224237" customFormat="1"/>
    <row r="224238" customFormat="1"/>
    <row r="224239" customFormat="1"/>
    <row r="224240" customFormat="1"/>
    <row r="224241" customFormat="1"/>
    <row r="224242" customFormat="1"/>
    <row r="224243" customFormat="1"/>
    <row r="224244" customFormat="1"/>
    <row r="224245" customFormat="1"/>
    <row r="224246" customFormat="1"/>
    <row r="224247" customFormat="1"/>
    <row r="224248" customFormat="1"/>
    <row r="224249" customFormat="1"/>
    <row r="224250" customFormat="1"/>
    <row r="224251" customFormat="1"/>
    <row r="224252" customFormat="1"/>
    <row r="224253" customFormat="1"/>
    <row r="224254" customFormat="1"/>
    <row r="224255" customFormat="1"/>
    <row r="224256" customFormat="1"/>
    <row r="224257" customFormat="1"/>
    <row r="224258" customFormat="1"/>
    <row r="224259" customFormat="1"/>
    <row r="224260" customFormat="1"/>
    <row r="224261" customFormat="1"/>
    <row r="224262" customFormat="1"/>
    <row r="224263" customFormat="1"/>
    <row r="224264" customFormat="1"/>
    <row r="224265" customFormat="1"/>
    <row r="224266" customFormat="1"/>
    <row r="224267" customFormat="1"/>
    <row r="224268" customFormat="1"/>
    <row r="224269" customFormat="1"/>
    <row r="224270" customFormat="1"/>
    <row r="224271" customFormat="1"/>
    <row r="224272" customFormat="1"/>
    <row r="224273" customFormat="1"/>
    <row r="224274" customFormat="1"/>
    <row r="224275" customFormat="1"/>
    <row r="224276" customFormat="1"/>
    <row r="224277" customFormat="1"/>
    <row r="224278" customFormat="1"/>
    <row r="224279" customFormat="1"/>
    <row r="224280" customFormat="1"/>
    <row r="224281" customFormat="1"/>
    <row r="224282" customFormat="1"/>
    <row r="224283" customFormat="1"/>
    <row r="224284" customFormat="1"/>
    <row r="224285" customFormat="1"/>
    <row r="224286" customFormat="1"/>
    <row r="224287" customFormat="1"/>
    <row r="224288" customFormat="1"/>
    <row r="224289" customFormat="1"/>
    <row r="224290" customFormat="1"/>
    <row r="224291" customFormat="1"/>
    <row r="224292" customFormat="1"/>
    <row r="224293" customFormat="1"/>
    <row r="224294" customFormat="1"/>
    <row r="224295" customFormat="1"/>
    <row r="224296" customFormat="1"/>
    <row r="224297" customFormat="1"/>
    <row r="224298" customFormat="1"/>
    <row r="224299" customFormat="1"/>
    <row r="224300" customFormat="1"/>
    <row r="224301" customFormat="1"/>
    <row r="224302" customFormat="1"/>
    <row r="224303" customFormat="1"/>
    <row r="224304" customFormat="1"/>
    <row r="224305" customFormat="1"/>
    <row r="224306" customFormat="1"/>
    <row r="224307" customFormat="1"/>
    <row r="224308" customFormat="1"/>
    <row r="224309" customFormat="1"/>
    <row r="224310" customFormat="1"/>
    <row r="224311" customFormat="1"/>
    <row r="224312" customFormat="1"/>
    <row r="224313" customFormat="1"/>
    <row r="224314" customFormat="1"/>
    <row r="224315" customFormat="1"/>
    <row r="224316" customFormat="1"/>
    <row r="224317" customFormat="1"/>
    <row r="224318" customFormat="1"/>
    <row r="224319" customFormat="1"/>
    <row r="224320" customFormat="1"/>
    <row r="224321" customFormat="1"/>
    <row r="224322" customFormat="1"/>
    <row r="224323" customFormat="1"/>
    <row r="224324" customFormat="1"/>
    <row r="224325" customFormat="1"/>
    <row r="224326" customFormat="1"/>
    <row r="224327" customFormat="1"/>
    <row r="224328" customFormat="1"/>
    <row r="224329" customFormat="1"/>
    <row r="224330" customFormat="1"/>
    <row r="224331" customFormat="1"/>
    <row r="224332" customFormat="1"/>
    <row r="224333" customFormat="1"/>
    <row r="224334" customFormat="1"/>
    <row r="224335" customFormat="1"/>
    <row r="224336" customFormat="1"/>
    <row r="224337" customFormat="1"/>
    <row r="224338" customFormat="1"/>
    <row r="224339" customFormat="1"/>
    <row r="224340" customFormat="1"/>
    <row r="224341" customFormat="1"/>
    <row r="224342" customFormat="1"/>
    <row r="224343" customFormat="1"/>
    <row r="224344" customFormat="1"/>
    <row r="224345" customFormat="1"/>
    <row r="224346" customFormat="1"/>
    <row r="224347" customFormat="1"/>
    <row r="224348" customFormat="1"/>
    <row r="224349" customFormat="1"/>
    <row r="224350" customFormat="1"/>
    <row r="224351" customFormat="1"/>
    <row r="224352" customFormat="1"/>
    <row r="224353" customFormat="1"/>
    <row r="224354" customFormat="1"/>
    <row r="224355" customFormat="1"/>
    <row r="224356" customFormat="1"/>
    <row r="224357" customFormat="1"/>
    <row r="224358" customFormat="1"/>
    <row r="224359" customFormat="1"/>
    <row r="224360" customFormat="1"/>
    <row r="224361" customFormat="1"/>
    <row r="224362" customFormat="1"/>
    <row r="224363" customFormat="1"/>
    <row r="224364" customFormat="1"/>
    <row r="224365" customFormat="1"/>
    <row r="224366" customFormat="1"/>
    <row r="224367" customFormat="1"/>
    <row r="224368" customFormat="1"/>
    <row r="224369" customFormat="1"/>
    <row r="224370" customFormat="1"/>
    <row r="224371" customFormat="1"/>
    <row r="224372" customFormat="1"/>
    <row r="224373" customFormat="1"/>
    <row r="224374" customFormat="1"/>
    <row r="224375" customFormat="1"/>
    <row r="224376" customFormat="1"/>
    <row r="224377" customFormat="1"/>
    <row r="224378" customFormat="1"/>
    <row r="224379" customFormat="1"/>
    <row r="224380" customFormat="1"/>
    <row r="224381" customFormat="1"/>
    <row r="224382" customFormat="1"/>
    <row r="224383" customFormat="1"/>
    <row r="224384" customFormat="1"/>
    <row r="224385" customFormat="1"/>
    <row r="224386" customFormat="1"/>
    <row r="224387" customFormat="1"/>
    <row r="224388" customFormat="1"/>
    <row r="224389" customFormat="1"/>
    <row r="224390" customFormat="1"/>
    <row r="224391" customFormat="1"/>
    <row r="224392" customFormat="1"/>
    <row r="224393" customFormat="1"/>
    <row r="224394" customFormat="1"/>
    <row r="224395" customFormat="1"/>
    <row r="224396" customFormat="1"/>
    <row r="224397" customFormat="1"/>
    <row r="224398" customFormat="1"/>
    <row r="224399" customFormat="1"/>
    <row r="224400" customFormat="1"/>
    <row r="224401" customFormat="1"/>
    <row r="224402" customFormat="1"/>
    <row r="224403" customFormat="1"/>
    <row r="224404" customFormat="1"/>
    <row r="224405" customFormat="1"/>
    <row r="224406" customFormat="1"/>
    <row r="224407" customFormat="1"/>
    <row r="224408" customFormat="1"/>
    <row r="224409" customFormat="1"/>
    <row r="224410" customFormat="1"/>
    <row r="224411" customFormat="1"/>
    <row r="224412" customFormat="1"/>
    <row r="224413" customFormat="1"/>
    <row r="224414" customFormat="1"/>
    <row r="224415" customFormat="1"/>
    <row r="224416" customFormat="1"/>
    <row r="224417" customFormat="1"/>
    <row r="224418" customFormat="1"/>
    <row r="224419" customFormat="1"/>
    <row r="224420" customFormat="1"/>
    <row r="224421" customFormat="1"/>
    <row r="224422" customFormat="1"/>
    <row r="224423" customFormat="1"/>
    <row r="224424" customFormat="1"/>
    <row r="224425" customFormat="1"/>
    <row r="224426" customFormat="1"/>
    <row r="224427" customFormat="1"/>
    <row r="224428" customFormat="1"/>
    <row r="224429" customFormat="1"/>
    <row r="224430" customFormat="1"/>
    <row r="224431" customFormat="1"/>
    <row r="224432" customFormat="1"/>
    <row r="224433" customFormat="1"/>
    <row r="224434" customFormat="1"/>
    <row r="224435" customFormat="1"/>
    <row r="224436" customFormat="1"/>
    <row r="224437" customFormat="1"/>
    <row r="224438" customFormat="1"/>
    <row r="224439" customFormat="1"/>
    <row r="224440" customFormat="1"/>
    <row r="224441" customFormat="1"/>
    <row r="224442" customFormat="1"/>
    <row r="224443" customFormat="1"/>
    <row r="224444" customFormat="1"/>
    <row r="224445" customFormat="1"/>
    <row r="224446" customFormat="1"/>
    <row r="224447" customFormat="1"/>
    <row r="224448" customFormat="1"/>
    <row r="224449" customFormat="1"/>
    <row r="224450" customFormat="1"/>
    <row r="224451" customFormat="1"/>
    <row r="224452" customFormat="1"/>
    <row r="224453" customFormat="1"/>
    <row r="224454" customFormat="1"/>
    <row r="224455" customFormat="1"/>
    <row r="224456" customFormat="1"/>
    <row r="224457" customFormat="1"/>
    <row r="224458" customFormat="1"/>
    <row r="224459" customFormat="1"/>
    <row r="224460" customFormat="1"/>
    <row r="224461" customFormat="1"/>
    <row r="224462" customFormat="1"/>
    <row r="224463" customFormat="1"/>
    <row r="224464" customFormat="1"/>
    <row r="224465" customFormat="1"/>
    <row r="224466" customFormat="1"/>
    <row r="224467" customFormat="1"/>
    <row r="224468" customFormat="1"/>
    <row r="224469" customFormat="1"/>
    <row r="224470" customFormat="1"/>
    <row r="224471" customFormat="1"/>
    <row r="224472" customFormat="1"/>
    <row r="224473" customFormat="1"/>
    <row r="224474" customFormat="1"/>
    <row r="224475" customFormat="1"/>
    <row r="224476" customFormat="1"/>
    <row r="224477" customFormat="1"/>
    <row r="224478" customFormat="1"/>
    <row r="224479" customFormat="1"/>
    <row r="224480" customFormat="1"/>
    <row r="224481" customFormat="1"/>
    <row r="224482" customFormat="1"/>
    <row r="224483" customFormat="1"/>
    <row r="224484" customFormat="1"/>
    <row r="224485" customFormat="1"/>
    <row r="224486" customFormat="1"/>
    <row r="224487" customFormat="1"/>
    <row r="224488" customFormat="1"/>
    <row r="224489" customFormat="1"/>
    <row r="224490" customFormat="1"/>
    <row r="224491" customFormat="1"/>
    <row r="224492" customFormat="1"/>
    <row r="224493" customFormat="1"/>
    <row r="224494" customFormat="1"/>
    <row r="224495" customFormat="1"/>
    <row r="224496" customFormat="1"/>
    <row r="224497" customFormat="1"/>
    <row r="224498" customFormat="1"/>
    <row r="224499" customFormat="1"/>
    <row r="224500" customFormat="1"/>
    <row r="224501" customFormat="1"/>
    <row r="224502" customFormat="1"/>
    <row r="224503" customFormat="1"/>
    <row r="224504" customFormat="1"/>
    <row r="224505" customFormat="1"/>
    <row r="224506" customFormat="1"/>
    <row r="224507" customFormat="1"/>
    <row r="224508" customFormat="1"/>
    <row r="224509" customFormat="1"/>
    <row r="224510" customFormat="1"/>
    <row r="224511" customFormat="1"/>
    <row r="224512" customFormat="1"/>
    <row r="224513" customFormat="1"/>
    <row r="224514" customFormat="1"/>
    <row r="224515" customFormat="1"/>
    <row r="224516" customFormat="1"/>
    <row r="224517" customFormat="1"/>
    <row r="224518" customFormat="1"/>
    <row r="224519" customFormat="1"/>
    <row r="224520" customFormat="1"/>
    <row r="224521" customFormat="1"/>
    <row r="224522" customFormat="1"/>
    <row r="224523" customFormat="1"/>
    <row r="224524" customFormat="1"/>
    <row r="224525" customFormat="1"/>
    <row r="224526" customFormat="1"/>
    <row r="224527" customFormat="1"/>
    <row r="224528" customFormat="1"/>
    <row r="224529" customFormat="1"/>
    <row r="224530" customFormat="1"/>
    <row r="224531" customFormat="1"/>
    <row r="224532" customFormat="1"/>
    <row r="224533" customFormat="1"/>
    <row r="224534" customFormat="1"/>
    <row r="224535" customFormat="1"/>
    <row r="224536" customFormat="1"/>
    <row r="224537" customFormat="1"/>
    <row r="224538" customFormat="1"/>
    <row r="224539" customFormat="1"/>
    <row r="224540" customFormat="1"/>
    <row r="224541" customFormat="1"/>
    <row r="224542" customFormat="1"/>
    <row r="224543" customFormat="1"/>
    <row r="224544" customFormat="1"/>
    <row r="224545" customFormat="1"/>
    <row r="224546" customFormat="1"/>
    <row r="224547" customFormat="1"/>
    <row r="224548" customFormat="1"/>
    <row r="224549" customFormat="1"/>
    <row r="224550" customFormat="1"/>
    <row r="224551" customFormat="1"/>
    <row r="224552" customFormat="1"/>
    <row r="224553" customFormat="1"/>
    <row r="224554" customFormat="1"/>
    <row r="224555" customFormat="1"/>
    <row r="224556" customFormat="1"/>
    <row r="224557" customFormat="1"/>
    <row r="224558" customFormat="1"/>
    <row r="224559" customFormat="1"/>
    <row r="224560" customFormat="1"/>
    <row r="224561" customFormat="1"/>
    <row r="224562" customFormat="1"/>
    <row r="224563" customFormat="1"/>
    <row r="224564" customFormat="1"/>
    <row r="224565" customFormat="1"/>
    <row r="224566" customFormat="1"/>
    <row r="224567" customFormat="1"/>
    <row r="224568" customFormat="1"/>
    <row r="224569" customFormat="1"/>
    <row r="224570" customFormat="1"/>
    <row r="224571" customFormat="1"/>
    <row r="224572" customFormat="1"/>
    <row r="224573" customFormat="1"/>
    <row r="224574" customFormat="1"/>
    <row r="224575" customFormat="1"/>
    <row r="224576" customFormat="1"/>
    <row r="224577" customFormat="1"/>
    <row r="224578" customFormat="1"/>
    <row r="224579" customFormat="1"/>
    <row r="224580" customFormat="1"/>
    <row r="224581" customFormat="1"/>
    <row r="224582" customFormat="1"/>
    <row r="224583" customFormat="1"/>
    <row r="224584" customFormat="1"/>
    <row r="224585" customFormat="1"/>
    <row r="224586" customFormat="1"/>
    <row r="224587" customFormat="1"/>
    <row r="224588" customFormat="1"/>
    <row r="224589" customFormat="1"/>
    <row r="224590" customFormat="1"/>
    <row r="224591" customFormat="1"/>
    <row r="224592" customFormat="1"/>
    <row r="224593" customFormat="1"/>
    <row r="224594" customFormat="1"/>
    <row r="224595" customFormat="1"/>
    <row r="224596" customFormat="1"/>
    <row r="224597" customFormat="1"/>
    <row r="224598" customFormat="1"/>
    <row r="224599" customFormat="1"/>
    <row r="224600" customFormat="1"/>
    <row r="224601" customFormat="1"/>
    <row r="224602" customFormat="1"/>
    <row r="224603" customFormat="1"/>
    <row r="224604" customFormat="1"/>
    <row r="224605" customFormat="1"/>
    <row r="224606" customFormat="1"/>
    <row r="224607" customFormat="1"/>
    <row r="224608" customFormat="1"/>
    <row r="224609" customFormat="1"/>
    <row r="224610" customFormat="1"/>
    <row r="224611" customFormat="1"/>
    <row r="224612" customFormat="1"/>
    <row r="224613" customFormat="1"/>
    <row r="224614" customFormat="1"/>
    <row r="224615" customFormat="1"/>
    <row r="224616" customFormat="1"/>
    <row r="224617" customFormat="1"/>
    <row r="224618" customFormat="1"/>
    <row r="224619" customFormat="1"/>
    <row r="224620" customFormat="1"/>
    <row r="224621" customFormat="1"/>
    <row r="224622" customFormat="1"/>
    <row r="224623" customFormat="1"/>
    <row r="224624" customFormat="1"/>
    <row r="224625" customFormat="1"/>
    <row r="224626" customFormat="1"/>
    <row r="224627" customFormat="1"/>
    <row r="224628" customFormat="1"/>
    <row r="224629" customFormat="1"/>
    <row r="224630" customFormat="1"/>
    <row r="224631" customFormat="1"/>
    <row r="224632" customFormat="1"/>
    <row r="224633" customFormat="1"/>
    <row r="224634" customFormat="1"/>
    <row r="224635" customFormat="1"/>
    <row r="224636" customFormat="1"/>
    <row r="224637" customFormat="1"/>
    <row r="224638" customFormat="1"/>
    <row r="224639" customFormat="1"/>
    <row r="224640" customFormat="1"/>
    <row r="224641" customFormat="1"/>
    <row r="224642" customFormat="1"/>
    <row r="224643" customFormat="1"/>
    <row r="224644" customFormat="1"/>
    <row r="224645" customFormat="1"/>
    <row r="224646" customFormat="1"/>
    <row r="224647" customFormat="1"/>
    <row r="224648" customFormat="1"/>
    <row r="224649" customFormat="1"/>
    <row r="224650" customFormat="1"/>
    <row r="224651" customFormat="1"/>
    <row r="224652" customFormat="1"/>
    <row r="224653" customFormat="1"/>
    <row r="224654" customFormat="1"/>
    <row r="224655" customFormat="1"/>
    <row r="224656" customFormat="1"/>
    <row r="224657" customFormat="1"/>
    <row r="224658" customFormat="1"/>
    <row r="224659" customFormat="1"/>
    <row r="224660" customFormat="1"/>
    <row r="224661" customFormat="1"/>
    <row r="224662" customFormat="1"/>
    <row r="224663" customFormat="1"/>
    <row r="224664" customFormat="1"/>
    <row r="224665" customFormat="1"/>
    <row r="224666" customFormat="1"/>
    <row r="224667" customFormat="1"/>
    <row r="224668" customFormat="1"/>
    <row r="224669" customFormat="1"/>
    <row r="224670" customFormat="1"/>
    <row r="224671" customFormat="1"/>
    <row r="224672" customFormat="1"/>
    <row r="224673" customFormat="1"/>
    <row r="224674" customFormat="1"/>
    <row r="224675" customFormat="1"/>
    <row r="224676" customFormat="1"/>
    <row r="224677" customFormat="1"/>
    <row r="224678" customFormat="1"/>
    <row r="224679" customFormat="1"/>
    <row r="224680" customFormat="1"/>
    <row r="224681" customFormat="1"/>
    <row r="224682" customFormat="1"/>
    <row r="224683" customFormat="1"/>
    <row r="224684" customFormat="1"/>
    <row r="224685" customFormat="1"/>
    <row r="224686" customFormat="1"/>
    <row r="224687" customFormat="1"/>
    <row r="224688" customFormat="1"/>
    <row r="224689" customFormat="1"/>
    <row r="224690" customFormat="1"/>
    <row r="224691" customFormat="1"/>
    <row r="224692" customFormat="1"/>
    <row r="224693" customFormat="1"/>
    <row r="224694" customFormat="1"/>
    <row r="224695" customFormat="1"/>
    <row r="224696" customFormat="1"/>
    <row r="224697" customFormat="1"/>
    <row r="224698" customFormat="1"/>
    <row r="224699" customFormat="1"/>
    <row r="224700" customFormat="1"/>
    <row r="224701" customFormat="1"/>
    <row r="224702" customFormat="1"/>
    <row r="224703" customFormat="1"/>
    <row r="224704" customFormat="1"/>
    <row r="224705" customFormat="1"/>
    <row r="224706" customFormat="1"/>
    <row r="224707" customFormat="1"/>
    <row r="224708" customFormat="1"/>
    <row r="224709" customFormat="1"/>
    <row r="224710" customFormat="1"/>
    <row r="224711" customFormat="1"/>
    <row r="224712" customFormat="1"/>
    <row r="224713" customFormat="1"/>
    <row r="224714" customFormat="1"/>
    <row r="224715" customFormat="1"/>
    <row r="224716" customFormat="1"/>
    <row r="224717" customFormat="1"/>
    <row r="224718" customFormat="1"/>
    <row r="224719" customFormat="1"/>
    <row r="224720" customFormat="1"/>
    <row r="224721" customFormat="1"/>
    <row r="224722" customFormat="1"/>
    <row r="224723" customFormat="1"/>
    <row r="224724" customFormat="1"/>
    <row r="224725" customFormat="1"/>
    <row r="224726" customFormat="1"/>
    <row r="224727" customFormat="1"/>
    <row r="224728" customFormat="1"/>
    <row r="224729" customFormat="1"/>
    <row r="224730" customFormat="1"/>
    <row r="224731" customFormat="1"/>
    <row r="224732" customFormat="1"/>
    <row r="224733" customFormat="1"/>
    <row r="224734" customFormat="1"/>
    <row r="224735" customFormat="1"/>
    <row r="224736" customFormat="1"/>
    <row r="224737" customFormat="1"/>
    <row r="224738" customFormat="1"/>
    <row r="224739" customFormat="1"/>
    <row r="224740" customFormat="1"/>
    <row r="224741" customFormat="1"/>
    <row r="224742" customFormat="1"/>
    <row r="224743" customFormat="1"/>
    <row r="224744" customFormat="1"/>
    <row r="224745" customFormat="1"/>
    <row r="224746" customFormat="1"/>
    <row r="224747" customFormat="1"/>
    <row r="224748" customFormat="1"/>
    <row r="224749" customFormat="1"/>
    <row r="224750" customFormat="1"/>
    <row r="224751" customFormat="1"/>
    <row r="224752" customFormat="1"/>
    <row r="224753" customFormat="1"/>
    <row r="224754" customFormat="1"/>
    <row r="224755" customFormat="1"/>
    <row r="224756" customFormat="1"/>
    <row r="224757" customFormat="1"/>
    <row r="224758" customFormat="1"/>
    <row r="224759" customFormat="1"/>
    <row r="224760" customFormat="1"/>
    <row r="224761" customFormat="1"/>
    <row r="224762" customFormat="1"/>
    <row r="224763" customFormat="1"/>
    <row r="224764" customFormat="1"/>
    <row r="224765" customFormat="1"/>
    <row r="224766" customFormat="1"/>
    <row r="224767" customFormat="1"/>
    <row r="224768" customFormat="1"/>
    <row r="224769" customFormat="1"/>
    <row r="224770" customFormat="1"/>
    <row r="224771" customFormat="1"/>
    <row r="224772" customFormat="1"/>
    <row r="224773" customFormat="1"/>
    <row r="224774" customFormat="1"/>
    <row r="224775" customFormat="1"/>
    <row r="224776" customFormat="1"/>
    <row r="224777" customFormat="1"/>
    <row r="224778" customFormat="1"/>
    <row r="224779" customFormat="1"/>
    <row r="224780" customFormat="1"/>
    <row r="224781" customFormat="1"/>
    <row r="224782" customFormat="1"/>
    <row r="224783" customFormat="1"/>
    <row r="224784" customFormat="1"/>
    <row r="224785" customFormat="1"/>
    <row r="224786" customFormat="1"/>
    <row r="224787" customFormat="1"/>
    <row r="224788" customFormat="1"/>
    <row r="224789" customFormat="1"/>
    <row r="224790" customFormat="1"/>
    <row r="224791" customFormat="1"/>
    <row r="224792" customFormat="1"/>
    <row r="224793" customFormat="1"/>
    <row r="224794" customFormat="1"/>
    <row r="224795" customFormat="1"/>
    <row r="224796" customFormat="1"/>
    <row r="224797" customFormat="1"/>
    <row r="224798" customFormat="1"/>
    <row r="224799" customFormat="1"/>
    <row r="224800" customFormat="1"/>
    <row r="224801" customFormat="1"/>
    <row r="224802" customFormat="1"/>
    <row r="224803" customFormat="1"/>
    <row r="224804" customFormat="1"/>
    <row r="224805" customFormat="1"/>
    <row r="224806" customFormat="1"/>
    <row r="224807" customFormat="1"/>
    <row r="224808" customFormat="1"/>
    <row r="224809" customFormat="1"/>
    <row r="224810" customFormat="1"/>
    <row r="224811" customFormat="1"/>
    <row r="224812" customFormat="1"/>
    <row r="224813" customFormat="1"/>
    <row r="224814" customFormat="1"/>
    <row r="224815" customFormat="1"/>
    <row r="224816" customFormat="1"/>
    <row r="224817" customFormat="1"/>
    <row r="224818" customFormat="1"/>
    <row r="224819" customFormat="1"/>
    <row r="224820" customFormat="1"/>
    <row r="224821" customFormat="1"/>
    <row r="224822" customFormat="1"/>
    <row r="224823" customFormat="1"/>
    <row r="224824" customFormat="1"/>
    <row r="224825" customFormat="1"/>
    <row r="224826" customFormat="1"/>
    <row r="224827" customFormat="1"/>
    <row r="224828" customFormat="1"/>
    <row r="224829" customFormat="1"/>
    <row r="224830" customFormat="1"/>
    <row r="224831" customFormat="1"/>
    <row r="224832" customFormat="1"/>
    <row r="224833" customFormat="1"/>
    <row r="224834" customFormat="1"/>
    <row r="224835" customFormat="1"/>
    <row r="224836" customFormat="1"/>
    <row r="224837" customFormat="1"/>
    <row r="224838" customFormat="1"/>
    <row r="224839" customFormat="1"/>
    <row r="224840" customFormat="1"/>
    <row r="224841" customFormat="1"/>
    <row r="224842" customFormat="1"/>
    <row r="224843" customFormat="1"/>
    <row r="224844" customFormat="1"/>
    <row r="224845" customFormat="1"/>
    <row r="224846" customFormat="1"/>
    <row r="224847" customFormat="1"/>
    <row r="224848" customFormat="1"/>
    <row r="224849" customFormat="1"/>
    <row r="224850" customFormat="1"/>
    <row r="224851" customFormat="1"/>
    <row r="224852" customFormat="1"/>
    <row r="224853" customFormat="1"/>
    <row r="224854" customFormat="1"/>
    <row r="224855" customFormat="1"/>
    <row r="224856" customFormat="1"/>
    <row r="224857" customFormat="1"/>
    <row r="224858" customFormat="1"/>
    <row r="224859" customFormat="1"/>
    <row r="224860" customFormat="1"/>
    <row r="224861" customFormat="1"/>
    <row r="224862" customFormat="1"/>
    <row r="224863" customFormat="1"/>
    <row r="224864" customFormat="1"/>
    <row r="224865" customFormat="1"/>
    <row r="224866" customFormat="1"/>
    <row r="224867" customFormat="1"/>
    <row r="224868" customFormat="1"/>
    <row r="224869" customFormat="1"/>
    <row r="224870" customFormat="1"/>
    <row r="224871" customFormat="1"/>
    <row r="224872" customFormat="1"/>
    <row r="224873" customFormat="1"/>
    <row r="224874" customFormat="1"/>
    <row r="224875" customFormat="1"/>
    <row r="224876" customFormat="1"/>
    <row r="224877" customFormat="1"/>
    <row r="224878" customFormat="1"/>
    <row r="224879" customFormat="1"/>
    <row r="224880" customFormat="1"/>
    <row r="224881" customFormat="1"/>
    <row r="224882" customFormat="1"/>
    <row r="224883" customFormat="1"/>
    <row r="224884" customFormat="1"/>
    <row r="224885" customFormat="1"/>
    <row r="224886" customFormat="1"/>
    <row r="224887" customFormat="1"/>
    <row r="224888" customFormat="1"/>
    <row r="224889" customFormat="1"/>
    <row r="224890" customFormat="1"/>
    <row r="224891" customFormat="1"/>
    <row r="224892" customFormat="1"/>
    <row r="224893" customFormat="1"/>
    <row r="224894" customFormat="1"/>
    <row r="224895" customFormat="1"/>
    <row r="224896" customFormat="1"/>
    <row r="224897" customFormat="1"/>
    <row r="224898" customFormat="1"/>
    <row r="224899" customFormat="1"/>
    <row r="224900" customFormat="1"/>
    <row r="224901" customFormat="1"/>
    <row r="224902" customFormat="1"/>
    <row r="224903" customFormat="1"/>
    <row r="224904" customFormat="1"/>
    <row r="224905" customFormat="1"/>
    <row r="224906" customFormat="1"/>
    <row r="224907" customFormat="1"/>
    <row r="224908" customFormat="1"/>
    <row r="224909" customFormat="1"/>
    <row r="224910" customFormat="1"/>
    <row r="224911" customFormat="1"/>
    <row r="224912" customFormat="1"/>
    <row r="224913" customFormat="1"/>
    <row r="224914" customFormat="1"/>
    <row r="224915" customFormat="1"/>
    <row r="224916" customFormat="1"/>
    <row r="224917" customFormat="1"/>
    <row r="224918" customFormat="1"/>
    <row r="224919" customFormat="1"/>
    <row r="224920" customFormat="1"/>
    <row r="224921" customFormat="1"/>
    <row r="224922" customFormat="1"/>
    <row r="224923" customFormat="1"/>
    <row r="224924" customFormat="1"/>
    <row r="224925" customFormat="1"/>
    <row r="224926" customFormat="1"/>
    <row r="224927" customFormat="1"/>
    <row r="224928" customFormat="1"/>
    <row r="224929" customFormat="1"/>
    <row r="224930" customFormat="1"/>
    <row r="224931" customFormat="1"/>
    <row r="224932" customFormat="1"/>
    <row r="224933" customFormat="1"/>
    <row r="224934" customFormat="1"/>
    <row r="224935" customFormat="1"/>
    <row r="224936" customFormat="1"/>
    <row r="224937" customFormat="1"/>
    <row r="224938" customFormat="1"/>
    <row r="224939" customFormat="1"/>
    <row r="224940" customFormat="1"/>
    <row r="224941" customFormat="1"/>
    <row r="224942" customFormat="1"/>
    <row r="224943" customFormat="1"/>
    <row r="224944" customFormat="1"/>
    <row r="224945" customFormat="1"/>
    <row r="224946" customFormat="1"/>
    <row r="224947" customFormat="1"/>
    <row r="224948" customFormat="1"/>
    <row r="224949" customFormat="1"/>
    <row r="224950" customFormat="1"/>
    <row r="224951" customFormat="1"/>
    <row r="224952" customFormat="1"/>
    <row r="224953" customFormat="1"/>
    <row r="224954" customFormat="1"/>
    <row r="224955" customFormat="1"/>
    <row r="224956" customFormat="1"/>
    <row r="224957" customFormat="1"/>
    <row r="224958" customFormat="1"/>
    <row r="224959" customFormat="1"/>
    <row r="224960" customFormat="1"/>
    <row r="224961" customFormat="1"/>
    <row r="224962" customFormat="1"/>
    <row r="224963" customFormat="1"/>
    <row r="224964" customFormat="1"/>
    <row r="224965" customFormat="1"/>
    <row r="224966" customFormat="1"/>
    <row r="224967" customFormat="1"/>
    <row r="224968" customFormat="1"/>
    <row r="224969" customFormat="1"/>
    <row r="224970" customFormat="1"/>
    <row r="224971" customFormat="1"/>
    <row r="224972" customFormat="1"/>
    <row r="224973" customFormat="1"/>
    <row r="224974" customFormat="1"/>
    <row r="224975" customFormat="1"/>
    <row r="224976" customFormat="1"/>
    <row r="224977" customFormat="1"/>
    <row r="224978" customFormat="1"/>
    <row r="224979" customFormat="1"/>
    <row r="224980" customFormat="1"/>
    <row r="224981" customFormat="1"/>
    <row r="224982" customFormat="1"/>
    <row r="224983" customFormat="1"/>
    <row r="224984" customFormat="1"/>
    <row r="224985" customFormat="1"/>
    <row r="224986" customFormat="1"/>
    <row r="224987" customFormat="1"/>
    <row r="224988" customFormat="1"/>
    <row r="224989" customFormat="1"/>
    <row r="224990" customFormat="1"/>
    <row r="224991" customFormat="1"/>
    <row r="224992" customFormat="1"/>
    <row r="224993" customFormat="1"/>
    <row r="224994" customFormat="1"/>
    <row r="224995" customFormat="1"/>
    <row r="224996" customFormat="1"/>
    <row r="224997" customFormat="1"/>
    <row r="224998" customFormat="1"/>
    <row r="224999" customFormat="1"/>
    <row r="225000" customFormat="1"/>
    <row r="225001" customFormat="1"/>
    <row r="225002" customFormat="1"/>
    <row r="225003" customFormat="1"/>
    <row r="225004" customFormat="1"/>
    <row r="225005" customFormat="1"/>
    <row r="225006" customFormat="1"/>
    <row r="225007" customFormat="1"/>
    <row r="225008" customFormat="1"/>
    <row r="225009" customFormat="1"/>
    <row r="225010" customFormat="1"/>
    <row r="225011" customFormat="1"/>
    <row r="225012" customFormat="1"/>
    <row r="225013" customFormat="1"/>
    <row r="225014" customFormat="1"/>
    <row r="225015" customFormat="1"/>
    <row r="225016" customFormat="1"/>
    <row r="225017" customFormat="1"/>
    <row r="225018" customFormat="1"/>
    <row r="225019" customFormat="1"/>
    <row r="225020" customFormat="1"/>
    <row r="225021" customFormat="1"/>
    <row r="225022" customFormat="1"/>
    <row r="225023" customFormat="1"/>
    <row r="225024" customFormat="1"/>
    <row r="225025" customFormat="1"/>
    <row r="225026" customFormat="1"/>
    <row r="225027" customFormat="1"/>
    <row r="225028" customFormat="1"/>
    <row r="225029" customFormat="1"/>
    <row r="225030" customFormat="1"/>
    <row r="225031" customFormat="1"/>
    <row r="225032" customFormat="1"/>
    <row r="225033" customFormat="1"/>
    <row r="225034" customFormat="1"/>
    <row r="225035" customFormat="1"/>
    <row r="225036" customFormat="1"/>
    <row r="225037" customFormat="1"/>
    <row r="225038" customFormat="1"/>
    <row r="225039" customFormat="1"/>
    <row r="225040" customFormat="1"/>
    <row r="225041" customFormat="1"/>
    <row r="225042" customFormat="1"/>
    <row r="225043" customFormat="1"/>
    <row r="225044" customFormat="1"/>
    <row r="225045" customFormat="1"/>
    <row r="225046" customFormat="1"/>
    <row r="225047" customFormat="1"/>
    <row r="225048" customFormat="1"/>
    <row r="225049" customFormat="1"/>
    <row r="225050" customFormat="1"/>
    <row r="225051" customFormat="1"/>
    <row r="225052" customFormat="1"/>
    <row r="225053" customFormat="1"/>
    <row r="225054" customFormat="1"/>
    <row r="225055" customFormat="1"/>
    <row r="225056" customFormat="1"/>
    <row r="225057" customFormat="1"/>
    <row r="225058" customFormat="1"/>
    <row r="225059" customFormat="1"/>
    <row r="225060" customFormat="1"/>
    <row r="225061" customFormat="1"/>
    <row r="225062" customFormat="1"/>
    <row r="225063" customFormat="1"/>
    <row r="225064" customFormat="1"/>
    <row r="225065" customFormat="1"/>
    <row r="225066" customFormat="1"/>
    <row r="225067" customFormat="1"/>
    <row r="225068" customFormat="1"/>
    <row r="225069" customFormat="1"/>
    <row r="225070" customFormat="1"/>
    <row r="225071" customFormat="1"/>
    <row r="225072" customFormat="1"/>
    <row r="225073" customFormat="1"/>
    <row r="225074" customFormat="1"/>
    <row r="225075" customFormat="1"/>
    <row r="225076" customFormat="1"/>
    <row r="225077" customFormat="1"/>
    <row r="225078" customFormat="1"/>
    <row r="225079" customFormat="1"/>
    <row r="225080" customFormat="1"/>
    <row r="225081" customFormat="1"/>
    <row r="225082" customFormat="1"/>
    <row r="225083" customFormat="1"/>
    <row r="225084" customFormat="1"/>
    <row r="225085" customFormat="1"/>
    <row r="225086" customFormat="1"/>
    <row r="225087" customFormat="1"/>
    <row r="225088" customFormat="1"/>
    <row r="225089" customFormat="1"/>
    <row r="225090" customFormat="1"/>
    <row r="225091" customFormat="1"/>
    <row r="225092" customFormat="1"/>
    <row r="225093" customFormat="1"/>
    <row r="225094" customFormat="1"/>
    <row r="225095" customFormat="1"/>
    <row r="225096" customFormat="1"/>
    <row r="225097" customFormat="1"/>
    <row r="225098" customFormat="1"/>
    <row r="225099" customFormat="1"/>
    <row r="225100" customFormat="1"/>
    <row r="225101" customFormat="1"/>
    <row r="225102" customFormat="1"/>
    <row r="225103" customFormat="1"/>
    <row r="225104" customFormat="1"/>
    <row r="225105" customFormat="1"/>
    <row r="225106" customFormat="1"/>
    <row r="225107" customFormat="1"/>
    <row r="225108" customFormat="1"/>
    <row r="225109" customFormat="1"/>
    <row r="225110" customFormat="1"/>
    <row r="225111" customFormat="1"/>
    <row r="225112" customFormat="1"/>
    <row r="225113" customFormat="1"/>
    <row r="225114" customFormat="1"/>
    <row r="225115" customFormat="1"/>
    <row r="225116" customFormat="1"/>
    <row r="225117" customFormat="1"/>
    <row r="225118" customFormat="1"/>
    <row r="225119" customFormat="1"/>
    <row r="225120" customFormat="1"/>
    <row r="225121" customFormat="1"/>
    <row r="225122" customFormat="1"/>
    <row r="225123" customFormat="1"/>
    <row r="225124" customFormat="1"/>
    <row r="225125" customFormat="1"/>
    <row r="225126" customFormat="1"/>
    <row r="225127" customFormat="1"/>
    <row r="225128" customFormat="1"/>
    <row r="225129" customFormat="1"/>
    <row r="225130" customFormat="1"/>
    <row r="225131" customFormat="1"/>
    <row r="225132" customFormat="1"/>
    <row r="225133" customFormat="1"/>
    <row r="225134" customFormat="1"/>
    <row r="225135" customFormat="1"/>
    <row r="225136" customFormat="1"/>
    <row r="225137" customFormat="1"/>
    <row r="225138" customFormat="1"/>
    <row r="225139" customFormat="1"/>
    <row r="225140" customFormat="1"/>
    <row r="225141" customFormat="1"/>
    <row r="225142" customFormat="1"/>
    <row r="225143" customFormat="1"/>
    <row r="225144" customFormat="1"/>
    <row r="225145" customFormat="1"/>
    <row r="225146" customFormat="1"/>
    <row r="225147" customFormat="1"/>
    <row r="225148" customFormat="1"/>
    <row r="225149" customFormat="1"/>
    <row r="225150" customFormat="1"/>
    <row r="225151" customFormat="1"/>
    <row r="225152" customFormat="1"/>
    <row r="225153" customFormat="1"/>
    <row r="225154" customFormat="1"/>
    <row r="225155" customFormat="1"/>
    <row r="225156" customFormat="1"/>
    <row r="225157" customFormat="1"/>
    <row r="225158" customFormat="1"/>
    <row r="225159" customFormat="1"/>
    <row r="225160" customFormat="1"/>
    <row r="225161" customFormat="1"/>
    <row r="225162" customFormat="1"/>
    <row r="225163" customFormat="1"/>
    <row r="225164" customFormat="1"/>
    <row r="225165" customFormat="1"/>
    <row r="225166" customFormat="1"/>
    <row r="225167" customFormat="1"/>
    <row r="225168" customFormat="1"/>
    <row r="225169" customFormat="1"/>
    <row r="225170" customFormat="1"/>
    <row r="225171" customFormat="1"/>
    <row r="225172" customFormat="1"/>
    <row r="225173" customFormat="1"/>
    <row r="225174" customFormat="1"/>
    <row r="225175" customFormat="1"/>
    <row r="225176" customFormat="1"/>
    <row r="225177" customFormat="1"/>
    <row r="225178" customFormat="1"/>
    <row r="225179" customFormat="1"/>
    <row r="225180" customFormat="1"/>
    <row r="225181" customFormat="1"/>
    <row r="225182" customFormat="1"/>
    <row r="225183" customFormat="1"/>
    <row r="225184" customFormat="1"/>
    <row r="225185" customFormat="1"/>
    <row r="225186" customFormat="1"/>
    <row r="225187" customFormat="1"/>
    <row r="225188" customFormat="1"/>
    <row r="225189" customFormat="1"/>
    <row r="225190" customFormat="1"/>
    <row r="225191" customFormat="1"/>
    <row r="225192" customFormat="1"/>
    <row r="225193" customFormat="1"/>
    <row r="225194" customFormat="1"/>
    <row r="225195" customFormat="1"/>
    <row r="225196" customFormat="1"/>
    <row r="225197" customFormat="1"/>
    <row r="225198" customFormat="1"/>
    <row r="225199" customFormat="1"/>
    <row r="225200" customFormat="1"/>
    <row r="225201" customFormat="1"/>
    <row r="225202" customFormat="1"/>
    <row r="225203" customFormat="1"/>
    <row r="225204" customFormat="1"/>
    <row r="225205" customFormat="1"/>
    <row r="225206" customFormat="1"/>
    <row r="225207" customFormat="1"/>
    <row r="225208" customFormat="1"/>
    <row r="225209" customFormat="1"/>
    <row r="225210" customFormat="1"/>
    <row r="225211" customFormat="1"/>
    <row r="225212" customFormat="1"/>
    <row r="225213" customFormat="1"/>
    <row r="225214" customFormat="1"/>
    <row r="225215" customFormat="1"/>
    <row r="225216" customFormat="1"/>
    <row r="225217" customFormat="1"/>
    <row r="225218" customFormat="1"/>
    <row r="225219" customFormat="1"/>
    <row r="225220" customFormat="1"/>
    <row r="225221" customFormat="1"/>
    <row r="225222" customFormat="1"/>
    <row r="225223" customFormat="1"/>
    <row r="225224" customFormat="1"/>
    <row r="225225" customFormat="1"/>
    <row r="225226" customFormat="1"/>
    <row r="225227" customFormat="1"/>
    <row r="225228" customFormat="1"/>
    <row r="225229" customFormat="1"/>
    <row r="225230" customFormat="1"/>
    <row r="225231" customFormat="1"/>
    <row r="225232" customFormat="1"/>
    <row r="225233" customFormat="1"/>
    <row r="225234" customFormat="1"/>
    <row r="225235" customFormat="1"/>
    <row r="225236" customFormat="1"/>
    <row r="225237" customFormat="1"/>
    <row r="225238" customFormat="1"/>
    <row r="225239" customFormat="1"/>
    <row r="225240" customFormat="1"/>
    <row r="225241" customFormat="1"/>
    <row r="225242" customFormat="1"/>
    <row r="225243" customFormat="1"/>
    <row r="225244" customFormat="1"/>
    <row r="225245" customFormat="1"/>
    <row r="225246" customFormat="1"/>
    <row r="225247" customFormat="1"/>
    <row r="225248" customFormat="1"/>
    <row r="225249" customFormat="1"/>
    <row r="225250" customFormat="1"/>
    <row r="225251" customFormat="1"/>
    <row r="225252" customFormat="1"/>
    <row r="225253" customFormat="1"/>
    <row r="225254" customFormat="1"/>
    <row r="225255" customFormat="1"/>
    <row r="225256" customFormat="1"/>
    <row r="225257" customFormat="1"/>
    <row r="225258" customFormat="1"/>
    <row r="225259" customFormat="1"/>
    <row r="225260" customFormat="1"/>
    <row r="225261" customFormat="1"/>
    <row r="225262" customFormat="1"/>
    <row r="225263" customFormat="1"/>
    <row r="225264" customFormat="1"/>
    <row r="225265" customFormat="1"/>
    <row r="225266" customFormat="1"/>
    <row r="225267" customFormat="1"/>
    <row r="225268" customFormat="1"/>
    <row r="225269" customFormat="1"/>
    <row r="225270" customFormat="1"/>
    <row r="225271" customFormat="1"/>
    <row r="225272" customFormat="1"/>
    <row r="225273" customFormat="1"/>
    <row r="225274" customFormat="1"/>
    <row r="225275" customFormat="1"/>
    <row r="225276" customFormat="1"/>
    <row r="225277" customFormat="1"/>
    <row r="225278" customFormat="1"/>
    <row r="225279" customFormat="1"/>
    <row r="225280" customFormat="1"/>
    <row r="225281" customFormat="1"/>
    <row r="225282" customFormat="1"/>
    <row r="225283" customFormat="1"/>
    <row r="225284" customFormat="1"/>
    <row r="225285" customFormat="1"/>
    <row r="225286" customFormat="1"/>
    <row r="225287" customFormat="1"/>
    <row r="225288" customFormat="1"/>
    <row r="225289" customFormat="1"/>
    <row r="225290" customFormat="1"/>
    <row r="225291" customFormat="1"/>
    <row r="225292" customFormat="1"/>
    <row r="225293" customFormat="1"/>
    <row r="225294" customFormat="1"/>
    <row r="225295" customFormat="1"/>
    <row r="225296" customFormat="1"/>
    <row r="225297" customFormat="1"/>
    <row r="225298" customFormat="1"/>
    <row r="225299" customFormat="1"/>
    <row r="225300" customFormat="1"/>
    <row r="225301" customFormat="1"/>
    <row r="225302" customFormat="1"/>
    <row r="225303" customFormat="1"/>
    <row r="225304" customFormat="1"/>
    <row r="225305" customFormat="1"/>
    <row r="225306" customFormat="1"/>
    <row r="225307" customFormat="1"/>
    <row r="225308" customFormat="1"/>
    <row r="225309" customFormat="1"/>
    <row r="225310" customFormat="1"/>
    <row r="225311" customFormat="1"/>
    <row r="225312" customFormat="1"/>
    <row r="225313" customFormat="1"/>
    <row r="225314" customFormat="1"/>
    <row r="225315" customFormat="1"/>
    <row r="225316" customFormat="1"/>
    <row r="225317" customFormat="1"/>
    <row r="225318" customFormat="1"/>
    <row r="225319" customFormat="1"/>
    <row r="225320" customFormat="1"/>
    <row r="225321" customFormat="1"/>
    <row r="225322" customFormat="1"/>
    <row r="225323" customFormat="1"/>
    <row r="225324" customFormat="1"/>
    <row r="225325" customFormat="1"/>
    <row r="225326" customFormat="1"/>
    <row r="225327" customFormat="1"/>
    <row r="225328" customFormat="1"/>
    <row r="225329" customFormat="1"/>
    <row r="225330" customFormat="1"/>
    <row r="225331" customFormat="1"/>
    <row r="225332" customFormat="1"/>
    <row r="225333" customFormat="1"/>
    <row r="225334" customFormat="1"/>
    <row r="225335" customFormat="1"/>
    <row r="225336" customFormat="1"/>
    <row r="225337" customFormat="1"/>
    <row r="225338" customFormat="1"/>
    <row r="225339" customFormat="1"/>
    <row r="225340" customFormat="1"/>
    <row r="225341" customFormat="1"/>
    <row r="225342" customFormat="1"/>
    <row r="225343" customFormat="1"/>
    <row r="225344" customFormat="1"/>
    <row r="225345" customFormat="1"/>
    <row r="225346" customFormat="1"/>
    <row r="225347" customFormat="1"/>
    <row r="225348" customFormat="1"/>
    <row r="225349" customFormat="1"/>
    <row r="225350" customFormat="1"/>
    <row r="225351" customFormat="1"/>
    <row r="225352" customFormat="1"/>
    <row r="225353" customFormat="1"/>
    <row r="225354" customFormat="1"/>
    <row r="225355" customFormat="1"/>
    <row r="225356" customFormat="1"/>
    <row r="225357" customFormat="1"/>
    <row r="225358" customFormat="1"/>
    <row r="225359" customFormat="1"/>
    <row r="225360" customFormat="1"/>
    <row r="225361" customFormat="1"/>
    <row r="225362" customFormat="1"/>
    <row r="225363" customFormat="1"/>
    <row r="225364" customFormat="1"/>
    <row r="225365" customFormat="1"/>
    <row r="225366" customFormat="1"/>
    <row r="225367" customFormat="1"/>
    <row r="225368" customFormat="1"/>
    <row r="225369" customFormat="1"/>
    <row r="225370" customFormat="1"/>
    <row r="225371" customFormat="1"/>
    <row r="225372" customFormat="1"/>
    <row r="225373" customFormat="1"/>
    <row r="225374" customFormat="1"/>
    <row r="225375" customFormat="1"/>
    <row r="225376" customFormat="1"/>
    <row r="225377" customFormat="1"/>
    <row r="225378" customFormat="1"/>
    <row r="225379" customFormat="1"/>
    <row r="225380" customFormat="1"/>
    <row r="225381" customFormat="1"/>
    <row r="225382" customFormat="1"/>
    <row r="225383" customFormat="1"/>
    <row r="225384" customFormat="1"/>
    <row r="225385" customFormat="1"/>
    <row r="225386" customFormat="1"/>
    <row r="225387" customFormat="1"/>
    <row r="225388" customFormat="1"/>
    <row r="225389" customFormat="1"/>
    <row r="225390" customFormat="1"/>
    <row r="225391" customFormat="1"/>
    <row r="225392" customFormat="1"/>
    <row r="225393" customFormat="1"/>
    <row r="225394" customFormat="1"/>
    <row r="225395" customFormat="1"/>
    <row r="225396" customFormat="1"/>
    <row r="225397" customFormat="1"/>
    <row r="225398" customFormat="1"/>
    <row r="225399" customFormat="1"/>
    <row r="225400" customFormat="1"/>
    <row r="225401" customFormat="1"/>
    <row r="225402" customFormat="1"/>
    <row r="225403" customFormat="1"/>
    <row r="225404" customFormat="1"/>
    <row r="225405" customFormat="1"/>
    <row r="225406" customFormat="1"/>
    <row r="225407" customFormat="1"/>
    <row r="225408" customFormat="1"/>
    <row r="225409" customFormat="1"/>
    <row r="225410" customFormat="1"/>
    <row r="225411" customFormat="1"/>
    <row r="225412" customFormat="1"/>
    <row r="225413" customFormat="1"/>
    <row r="225414" customFormat="1"/>
    <row r="225415" customFormat="1"/>
    <row r="225416" customFormat="1"/>
    <row r="225417" customFormat="1"/>
    <row r="225418" customFormat="1"/>
    <row r="225419" customFormat="1"/>
    <row r="225420" customFormat="1"/>
    <row r="225421" customFormat="1"/>
    <row r="225422" customFormat="1"/>
    <row r="225423" customFormat="1"/>
    <row r="225424" customFormat="1"/>
    <row r="225425" customFormat="1"/>
    <row r="225426" customFormat="1"/>
    <row r="225427" customFormat="1"/>
    <row r="225428" customFormat="1"/>
    <row r="225429" customFormat="1"/>
    <row r="225430" customFormat="1"/>
    <row r="225431" customFormat="1"/>
    <row r="225432" customFormat="1"/>
    <row r="225433" customFormat="1"/>
    <row r="225434" customFormat="1"/>
    <row r="225435" customFormat="1"/>
    <row r="225436" customFormat="1"/>
    <row r="225437" customFormat="1"/>
    <row r="225438" customFormat="1"/>
    <row r="225439" customFormat="1"/>
    <row r="225440" customFormat="1"/>
    <row r="225441" customFormat="1"/>
    <row r="225442" customFormat="1"/>
    <row r="225443" customFormat="1"/>
    <row r="225444" customFormat="1"/>
    <row r="225445" customFormat="1"/>
    <row r="225446" customFormat="1"/>
    <row r="225447" customFormat="1"/>
    <row r="225448" customFormat="1"/>
    <row r="225449" customFormat="1"/>
    <row r="225450" customFormat="1"/>
    <row r="225451" customFormat="1"/>
    <row r="225452" customFormat="1"/>
    <row r="225453" customFormat="1"/>
    <row r="225454" customFormat="1"/>
    <row r="225455" customFormat="1"/>
    <row r="225456" customFormat="1"/>
    <row r="225457" customFormat="1"/>
    <row r="225458" customFormat="1"/>
    <row r="225459" customFormat="1"/>
    <row r="225460" customFormat="1"/>
    <row r="225461" customFormat="1"/>
    <row r="225462" customFormat="1"/>
    <row r="225463" customFormat="1"/>
    <row r="225464" customFormat="1"/>
    <row r="225465" customFormat="1"/>
    <row r="225466" customFormat="1"/>
    <row r="225467" customFormat="1"/>
    <row r="225468" customFormat="1"/>
    <row r="225469" customFormat="1"/>
    <row r="225470" customFormat="1"/>
    <row r="225471" customFormat="1"/>
    <row r="225472" customFormat="1"/>
    <row r="225473" customFormat="1"/>
    <row r="225474" customFormat="1"/>
    <row r="225475" customFormat="1"/>
    <row r="225476" customFormat="1"/>
    <row r="225477" customFormat="1"/>
    <row r="225478" customFormat="1"/>
    <row r="225479" customFormat="1"/>
    <row r="225480" customFormat="1"/>
    <row r="225481" customFormat="1"/>
    <row r="225482" customFormat="1"/>
    <row r="225483" customFormat="1"/>
    <row r="225484" customFormat="1"/>
    <row r="225485" customFormat="1"/>
    <row r="225486" customFormat="1"/>
    <row r="225487" customFormat="1"/>
    <row r="225488" customFormat="1"/>
    <row r="225489" customFormat="1"/>
    <row r="225490" customFormat="1"/>
    <row r="225491" customFormat="1"/>
    <row r="225492" customFormat="1"/>
    <row r="225493" customFormat="1"/>
    <row r="225494" customFormat="1"/>
    <row r="225495" customFormat="1"/>
    <row r="225496" customFormat="1"/>
    <row r="225497" customFormat="1"/>
    <row r="225498" customFormat="1"/>
    <row r="225499" customFormat="1"/>
    <row r="225500" customFormat="1"/>
    <row r="225501" customFormat="1"/>
    <row r="225502" customFormat="1"/>
    <row r="225503" customFormat="1"/>
    <row r="225504" customFormat="1"/>
    <row r="225505" customFormat="1"/>
    <row r="225506" customFormat="1"/>
    <row r="225507" customFormat="1"/>
    <row r="225508" customFormat="1"/>
    <row r="225509" customFormat="1"/>
    <row r="225510" customFormat="1"/>
    <row r="225511" customFormat="1"/>
    <row r="225512" customFormat="1"/>
    <row r="225513" customFormat="1"/>
    <row r="225514" customFormat="1"/>
    <row r="225515" customFormat="1"/>
    <row r="225516" customFormat="1"/>
    <row r="225517" customFormat="1"/>
    <row r="225518" customFormat="1"/>
    <row r="225519" customFormat="1"/>
    <row r="225520" customFormat="1"/>
    <row r="225521" customFormat="1"/>
    <row r="225522" customFormat="1"/>
    <row r="225523" customFormat="1"/>
    <row r="225524" customFormat="1"/>
    <row r="225525" customFormat="1"/>
    <row r="225526" customFormat="1"/>
    <row r="225527" customFormat="1"/>
    <row r="225528" customFormat="1"/>
    <row r="225529" customFormat="1"/>
    <row r="225530" customFormat="1"/>
    <row r="225531" customFormat="1"/>
    <row r="225532" customFormat="1"/>
    <row r="225533" customFormat="1"/>
    <row r="225534" customFormat="1"/>
    <row r="225535" customFormat="1"/>
    <row r="225536" customFormat="1"/>
    <row r="225537" customFormat="1"/>
    <row r="225538" customFormat="1"/>
    <row r="225539" customFormat="1"/>
    <row r="225540" customFormat="1"/>
    <row r="225541" customFormat="1"/>
    <row r="225542" customFormat="1"/>
    <row r="225543" customFormat="1"/>
    <row r="225544" customFormat="1"/>
    <row r="225545" customFormat="1"/>
    <row r="225546" customFormat="1"/>
    <row r="225547" customFormat="1"/>
    <row r="225548" customFormat="1"/>
    <row r="225549" customFormat="1"/>
    <row r="225550" customFormat="1"/>
    <row r="225551" customFormat="1"/>
    <row r="225552" customFormat="1"/>
    <row r="225553" customFormat="1"/>
    <row r="225554" customFormat="1"/>
    <row r="225555" customFormat="1"/>
    <row r="225556" customFormat="1"/>
    <row r="225557" customFormat="1"/>
    <row r="225558" customFormat="1"/>
    <row r="225559" customFormat="1"/>
    <row r="225560" customFormat="1"/>
    <row r="225561" customFormat="1"/>
    <row r="225562" customFormat="1"/>
    <row r="225563" customFormat="1"/>
    <row r="225564" customFormat="1"/>
    <row r="225565" customFormat="1"/>
    <row r="225566" customFormat="1"/>
    <row r="225567" customFormat="1"/>
    <row r="225568" customFormat="1"/>
    <row r="225569" customFormat="1"/>
    <row r="225570" customFormat="1"/>
    <row r="225571" customFormat="1"/>
    <row r="225572" customFormat="1"/>
    <row r="225573" customFormat="1"/>
    <row r="225574" customFormat="1"/>
    <row r="225575" customFormat="1"/>
    <row r="225576" customFormat="1"/>
    <row r="225577" customFormat="1"/>
    <row r="225578" customFormat="1"/>
    <row r="225579" customFormat="1"/>
    <row r="225580" customFormat="1"/>
    <row r="225581" customFormat="1"/>
    <row r="225582" customFormat="1"/>
    <row r="225583" customFormat="1"/>
    <row r="225584" customFormat="1"/>
    <row r="225585" customFormat="1"/>
    <row r="225586" customFormat="1"/>
    <row r="225587" customFormat="1"/>
    <row r="225588" customFormat="1"/>
    <row r="225589" customFormat="1"/>
    <row r="225590" customFormat="1"/>
    <row r="225591" customFormat="1"/>
    <row r="225592" customFormat="1"/>
    <row r="225593" customFormat="1"/>
    <row r="225594" customFormat="1"/>
    <row r="225595" customFormat="1"/>
    <row r="225596" customFormat="1"/>
    <row r="225597" customFormat="1"/>
    <row r="225598" customFormat="1"/>
    <row r="225599" customFormat="1"/>
    <row r="225600" customFormat="1"/>
    <row r="225601" customFormat="1"/>
    <row r="225602" customFormat="1"/>
    <row r="225603" customFormat="1"/>
    <row r="225604" customFormat="1"/>
    <row r="225605" customFormat="1"/>
    <row r="225606" customFormat="1"/>
    <row r="225607" customFormat="1"/>
    <row r="225608" customFormat="1"/>
    <row r="225609" customFormat="1"/>
    <row r="225610" customFormat="1"/>
    <row r="225611" customFormat="1"/>
    <row r="225612" customFormat="1"/>
    <row r="225613" customFormat="1"/>
    <row r="225614" customFormat="1"/>
    <row r="225615" customFormat="1"/>
    <row r="225616" customFormat="1"/>
    <row r="225617" customFormat="1"/>
    <row r="225618" customFormat="1"/>
    <row r="225619" customFormat="1"/>
    <row r="225620" customFormat="1"/>
    <row r="225621" customFormat="1"/>
    <row r="225622" customFormat="1"/>
    <row r="225623" customFormat="1"/>
    <row r="225624" customFormat="1"/>
    <row r="225625" customFormat="1"/>
    <row r="225626" customFormat="1"/>
    <row r="225627" customFormat="1"/>
    <row r="225628" customFormat="1"/>
    <row r="225629" customFormat="1"/>
    <row r="225630" customFormat="1"/>
    <row r="225631" customFormat="1"/>
    <row r="225632" customFormat="1"/>
    <row r="225633" customFormat="1"/>
    <row r="225634" customFormat="1"/>
    <row r="225635" customFormat="1"/>
    <row r="225636" customFormat="1"/>
    <row r="225637" customFormat="1"/>
    <row r="225638" customFormat="1"/>
    <row r="225639" customFormat="1"/>
    <row r="225640" customFormat="1"/>
    <row r="225641" customFormat="1"/>
    <row r="225642" customFormat="1"/>
    <row r="225643" customFormat="1"/>
    <row r="225644" customFormat="1"/>
    <row r="225645" customFormat="1"/>
    <row r="225646" customFormat="1"/>
    <row r="225647" customFormat="1"/>
    <row r="225648" customFormat="1"/>
    <row r="225649" customFormat="1"/>
    <row r="225650" customFormat="1"/>
    <row r="225651" customFormat="1"/>
    <row r="225652" customFormat="1"/>
    <row r="225653" customFormat="1"/>
    <row r="225654" customFormat="1"/>
    <row r="225655" customFormat="1"/>
    <row r="225656" customFormat="1"/>
    <row r="225657" customFormat="1"/>
    <row r="225658" customFormat="1"/>
    <row r="225659" customFormat="1"/>
    <row r="225660" customFormat="1"/>
    <row r="225661" customFormat="1"/>
    <row r="225662" customFormat="1"/>
    <row r="225663" customFormat="1"/>
    <row r="225664" customFormat="1"/>
    <row r="225665" customFormat="1"/>
    <row r="225666" customFormat="1"/>
    <row r="225667" customFormat="1"/>
    <row r="225668" customFormat="1"/>
    <row r="225669" customFormat="1"/>
    <row r="225670" customFormat="1"/>
    <row r="225671" customFormat="1"/>
    <row r="225672" customFormat="1"/>
    <row r="225673" customFormat="1"/>
    <row r="225674" customFormat="1"/>
    <row r="225675" customFormat="1"/>
    <row r="225676" customFormat="1"/>
    <row r="225677" customFormat="1"/>
    <row r="225678" customFormat="1"/>
    <row r="225679" customFormat="1"/>
    <row r="225680" customFormat="1"/>
    <row r="225681" customFormat="1"/>
    <row r="225682" customFormat="1"/>
    <row r="225683" customFormat="1"/>
    <row r="225684" customFormat="1"/>
    <row r="225685" customFormat="1"/>
    <row r="225686" customFormat="1"/>
    <row r="225687" customFormat="1"/>
    <row r="225688" customFormat="1"/>
    <row r="225689" customFormat="1"/>
    <row r="225690" customFormat="1"/>
    <row r="225691" customFormat="1"/>
    <row r="225692" customFormat="1"/>
    <row r="225693" customFormat="1"/>
    <row r="225694" customFormat="1"/>
    <row r="225695" customFormat="1"/>
    <row r="225696" customFormat="1"/>
    <row r="225697" customFormat="1"/>
    <row r="225698" customFormat="1"/>
    <row r="225699" customFormat="1"/>
    <row r="225700" customFormat="1"/>
    <row r="225701" customFormat="1"/>
    <row r="225702" customFormat="1"/>
    <row r="225703" customFormat="1"/>
    <row r="225704" customFormat="1"/>
    <row r="225705" customFormat="1"/>
    <row r="225706" customFormat="1"/>
    <row r="225707" customFormat="1"/>
    <row r="225708" customFormat="1"/>
    <row r="225709" customFormat="1"/>
    <row r="225710" customFormat="1"/>
    <row r="225711" customFormat="1"/>
    <row r="225712" customFormat="1"/>
    <row r="225713" customFormat="1"/>
    <row r="225714" customFormat="1"/>
    <row r="225715" customFormat="1"/>
    <row r="225716" customFormat="1"/>
    <row r="225717" customFormat="1"/>
    <row r="225718" customFormat="1"/>
    <row r="225719" customFormat="1"/>
    <row r="225720" customFormat="1"/>
    <row r="225721" customFormat="1"/>
    <row r="225722" customFormat="1"/>
    <row r="225723" customFormat="1"/>
    <row r="225724" customFormat="1"/>
    <row r="225725" customFormat="1"/>
    <row r="225726" customFormat="1"/>
    <row r="225727" customFormat="1"/>
    <row r="225728" customFormat="1"/>
    <row r="225729" customFormat="1"/>
    <row r="225730" customFormat="1"/>
    <row r="225731" customFormat="1"/>
    <row r="225732" customFormat="1"/>
    <row r="225733" customFormat="1"/>
    <row r="225734" customFormat="1"/>
    <row r="225735" customFormat="1"/>
    <row r="225736" customFormat="1"/>
    <row r="225737" customFormat="1"/>
    <row r="225738" customFormat="1"/>
    <row r="225739" customFormat="1"/>
    <row r="225740" customFormat="1"/>
    <row r="225741" customFormat="1"/>
    <row r="225742" customFormat="1"/>
    <row r="225743" customFormat="1"/>
    <row r="225744" customFormat="1"/>
    <row r="225745" customFormat="1"/>
    <row r="225746" customFormat="1"/>
    <row r="225747" customFormat="1"/>
    <row r="225748" customFormat="1"/>
    <row r="225749" customFormat="1"/>
    <row r="225750" customFormat="1"/>
    <row r="225751" customFormat="1"/>
    <row r="225752" customFormat="1"/>
    <row r="225753" customFormat="1"/>
    <row r="225754" customFormat="1"/>
    <row r="225755" customFormat="1"/>
    <row r="225756" customFormat="1"/>
    <row r="225757" customFormat="1"/>
    <row r="225758" customFormat="1"/>
    <row r="225759" customFormat="1"/>
    <row r="225760" customFormat="1"/>
    <row r="225761" customFormat="1"/>
    <row r="225762" customFormat="1"/>
    <row r="225763" customFormat="1"/>
    <row r="225764" customFormat="1"/>
    <row r="225765" customFormat="1"/>
    <row r="225766" customFormat="1"/>
    <row r="225767" customFormat="1"/>
    <row r="225768" customFormat="1"/>
    <row r="225769" customFormat="1"/>
    <row r="225770" customFormat="1"/>
    <row r="225771" customFormat="1"/>
    <row r="225772" customFormat="1"/>
    <row r="225773" customFormat="1"/>
    <row r="225774" customFormat="1"/>
    <row r="225775" customFormat="1"/>
    <row r="225776" customFormat="1"/>
    <row r="225777" customFormat="1"/>
    <row r="225778" customFormat="1"/>
    <row r="225779" customFormat="1"/>
    <row r="225780" customFormat="1"/>
    <row r="225781" customFormat="1"/>
    <row r="225782" customFormat="1"/>
    <row r="225783" customFormat="1"/>
    <row r="225784" customFormat="1"/>
    <row r="225785" customFormat="1"/>
    <row r="225786" customFormat="1"/>
    <row r="225787" customFormat="1"/>
    <row r="225788" customFormat="1"/>
    <row r="225789" customFormat="1"/>
    <row r="225790" customFormat="1"/>
    <row r="225791" customFormat="1"/>
    <row r="225792" customFormat="1"/>
    <row r="225793" customFormat="1"/>
    <row r="225794" customFormat="1"/>
    <row r="225795" customFormat="1"/>
    <row r="225796" customFormat="1"/>
    <row r="225797" customFormat="1"/>
    <row r="225798" customFormat="1"/>
    <row r="225799" customFormat="1"/>
    <row r="225800" customFormat="1"/>
    <row r="225801" customFormat="1"/>
    <row r="225802" customFormat="1"/>
    <row r="225803" customFormat="1"/>
    <row r="225804" customFormat="1"/>
    <row r="225805" customFormat="1"/>
    <row r="225806" customFormat="1"/>
    <row r="225807" customFormat="1"/>
    <row r="225808" customFormat="1"/>
    <row r="225809" customFormat="1"/>
    <row r="225810" customFormat="1"/>
    <row r="225811" customFormat="1"/>
    <row r="225812" customFormat="1"/>
    <row r="225813" customFormat="1"/>
    <row r="225814" customFormat="1"/>
    <row r="225815" customFormat="1"/>
    <row r="225816" customFormat="1"/>
    <row r="225817" customFormat="1"/>
    <row r="225818" customFormat="1"/>
    <row r="225819" customFormat="1"/>
    <row r="225820" customFormat="1"/>
    <row r="225821" customFormat="1"/>
    <row r="225822" customFormat="1"/>
    <row r="225823" customFormat="1"/>
    <row r="225824" customFormat="1"/>
    <row r="225825" customFormat="1"/>
    <row r="225826" customFormat="1"/>
    <row r="225827" customFormat="1"/>
    <row r="225828" customFormat="1"/>
    <row r="225829" customFormat="1"/>
    <row r="225830" customFormat="1"/>
    <row r="225831" customFormat="1"/>
    <row r="225832" customFormat="1"/>
    <row r="225833" customFormat="1"/>
    <row r="225834" customFormat="1"/>
    <row r="225835" customFormat="1"/>
    <row r="225836" customFormat="1"/>
    <row r="225837" customFormat="1"/>
    <row r="225838" customFormat="1"/>
    <row r="225839" customFormat="1"/>
    <row r="225840" customFormat="1"/>
    <row r="225841" customFormat="1"/>
    <row r="225842" customFormat="1"/>
    <row r="225843" customFormat="1"/>
    <row r="225844" customFormat="1"/>
    <row r="225845" customFormat="1"/>
    <row r="225846" customFormat="1"/>
    <row r="225847" customFormat="1"/>
    <row r="225848" customFormat="1"/>
    <row r="225849" customFormat="1"/>
    <row r="225850" customFormat="1"/>
    <row r="225851" customFormat="1"/>
    <row r="225852" customFormat="1"/>
    <row r="225853" customFormat="1"/>
    <row r="225854" customFormat="1"/>
    <row r="225855" customFormat="1"/>
    <row r="225856" customFormat="1"/>
    <row r="225857" customFormat="1"/>
    <row r="225858" customFormat="1"/>
    <row r="225859" customFormat="1"/>
    <row r="225860" customFormat="1"/>
    <row r="225861" customFormat="1"/>
    <row r="225862" customFormat="1"/>
    <row r="225863" customFormat="1"/>
    <row r="225864" customFormat="1"/>
    <row r="225865" customFormat="1"/>
    <row r="225866" customFormat="1"/>
    <row r="225867" customFormat="1"/>
    <row r="225868" customFormat="1"/>
    <row r="225869" customFormat="1"/>
    <row r="225870" customFormat="1"/>
    <row r="225871" customFormat="1"/>
    <row r="225872" customFormat="1"/>
    <row r="225873" customFormat="1"/>
    <row r="225874" customFormat="1"/>
    <row r="225875" customFormat="1"/>
    <row r="225876" customFormat="1"/>
    <row r="225877" customFormat="1"/>
    <row r="225878" customFormat="1"/>
    <row r="225879" customFormat="1"/>
    <row r="225880" customFormat="1"/>
    <row r="225881" customFormat="1"/>
    <row r="225882" customFormat="1"/>
    <row r="225883" customFormat="1"/>
    <row r="225884" customFormat="1"/>
    <row r="225885" customFormat="1"/>
    <row r="225886" customFormat="1"/>
    <row r="225887" customFormat="1"/>
    <row r="225888" customFormat="1"/>
    <row r="225889" customFormat="1"/>
    <row r="225890" customFormat="1"/>
    <row r="225891" customFormat="1"/>
    <row r="225892" customFormat="1"/>
    <row r="225893" customFormat="1"/>
    <row r="225894" customFormat="1"/>
    <row r="225895" customFormat="1"/>
    <row r="225896" customFormat="1"/>
    <row r="225897" customFormat="1"/>
    <row r="225898" customFormat="1"/>
    <row r="225899" customFormat="1"/>
    <row r="225900" customFormat="1"/>
    <row r="225901" customFormat="1"/>
    <row r="225902" customFormat="1"/>
    <row r="225903" customFormat="1"/>
    <row r="225904" customFormat="1"/>
    <row r="225905" customFormat="1"/>
    <row r="225906" customFormat="1"/>
    <row r="225907" customFormat="1"/>
    <row r="225908" customFormat="1"/>
    <row r="225909" customFormat="1"/>
    <row r="225910" customFormat="1"/>
    <row r="225911" customFormat="1"/>
    <row r="225912" customFormat="1"/>
    <row r="225913" customFormat="1"/>
    <row r="225914" customFormat="1"/>
    <row r="225915" customFormat="1"/>
    <row r="225916" customFormat="1"/>
    <row r="225917" customFormat="1"/>
    <row r="225918" customFormat="1"/>
    <row r="225919" customFormat="1"/>
    <row r="225920" customFormat="1"/>
    <row r="225921" customFormat="1"/>
    <row r="225922" customFormat="1"/>
    <row r="225923" customFormat="1"/>
    <row r="225924" customFormat="1"/>
    <row r="225925" customFormat="1"/>
    <row r="225926" customFormat="1"/>
    <row r="225927" customFormat="1"/>
    <row r="225928" customFormat="1"/>
    <row r="225929" customFormat="1"/>
    <row r="225930" customFormat="1"/>
    <row r="225931" customFormat="1"/>
    <row r="225932" customFormat="1"/>
    <row r="225933" customFormat="1"/>
    <row r="225934" customFormat="1"/>
    <row r="225935" customFormat="1"/>
    <row r="225936" customFormat="1"/>
    <row r="225937" customFormat="1"/>
    <row r="225938" customFormat="1"/>
    <row r="225939" customFormat="1"/>
    <row r="225940" customFormat="1"/>
    <row r="225941" customFormat="1"/>
    <row r="225942" customFormat="1"/>
    <row r="225943" customFormat="1"/>
    <row r="225944" customFormat="1"/>
    <row r="225945" customFormat="1"/>
    <row r="225946" customFormat="1"/>
    <row r="225947" customFormat="1"/>
    <row r="225948" customFormat="1"/>
    <row r="225949" customFormat="1"/>
    <row r="225950" customFormat="1"/>
    <row r="225951" customFormat="1"/>
    <row r="225952" customFormat="1"/>
    <row r="225953" customFormat="1"/>
    <row r="225954" customFormat="1"/>
    <row r="225955" customFormat="1"/>
    <row r="225956" customFormat="1"/>
    <row r="225957" customFormat="1"/>
    <row r="225958" customFormat="1"/>
    <row r="225959" customFormat="1"/>
    <row r="225960" customFormat="1"/>
    <row r="225961" customFormat="1"/>
    <row r="225962" customFormat="1"/>
    <row r="225963" customFormat="1"/>
    <row r="225964" customFormat="1"/>
    <row r="225965" customFormat="1"/>
    <row r="225966" customFormat="1"/>
    <row r="225967" customFormat="1"/>
    <row r="225968" customFormat="1"/>
    <row r="225969" customFormat="1"/>
    <row r="225970" customFormat="1"/>
    <row r="225971" customFormat="1"/>
    <row r="225972" customFormat="1"/>
    <row r="225973" customFormat="1"/>
    <row r="225974" customFormat="1"/>
    <row r="225975" customFormat="1"/>
    <row r="225976" customFormat="1"/>
    <row r="225977" customFormat="1"/>
    <row r="225978" customFormat="1"/>
    <row r="225979" customFormat="1"/>
    <row r="225980" customFormat="1"/>
    <row r="225981" customFormat="1"/>
    <row r="225982" customFormat="1"/>
    <row r="225983" customFormat="1"/>
    <row r="225984" customFormat="1"/>
    <row r="225985" customFormat="1"/>
    <row r="225986" customFormat="1"/>
    <row r="225987" customFormat="1"/>
    <row r="225988" customFormat="1"/>
    <row r="225989" customFormat="1"/>
    <row r="225990" customFormat="1"/>
    <row r="225991" customFormat="1"/>
    <row r="225992" customFormat="1"/>
    <row r="225993" customFormat="1"/>
    <row r="225994" customFormat="1"/>
    <row r="225995" customFormat="1"/>
    <row r="225996" customFormat="1"/>
    <row r="225997" customFormat="1"/>
    <row r="225998" customFormat="1"/>
    <row r="225999" customFormat="1"/>
    <row r="226000" customFormat="1"/>
    <row r="226001" customFormat="1"/>
    <row r="226002" customFormat="1"/>
    <row r="226003" customFormat="1"/>
    <row r="226004" customFormat="1"/>
    <row r="226005" customFormat="1"/>
    <row r="226006" customFormat="1"/>
    <row r="226007" customFormat="1"/>
    <row r="226008" customFormat="1"/>
    <row r="226009" customFormat="1"/>
    <row r="226010" customFormat="1"/>
    <row r="226011" customFormat="1"/>
    <row r="226012" customFormat="1"/>
    <row r="226013" customFormat="1"/>
    <row r="226014" customFormat="1"/>
    <row r="226015" customFormat="1"/>
    <row r="226016" customFormat="1"/>
    <row r="226017" customFormat="1"/>
    <row r="226018" customFormat="1"/>
    <row r="226019" customFormat="1"/>
    <row r="226020" customFormat="1"/>
    <row r="226021" customFormat="1"/>
    <row r="226022" customFormat="1"/>
    <row r="226023" customFormat="1"/>
    <row r="226024" customFormat="1"/>
    <row r="226025" customFormat="1"/>
    <row r="226026" customFormat="1"/>
    <row r="226027" customFormat="1"/>
    <row r="226028" customFormat="1"/>
    <row r="226029" customFormat="1"/>
    <row r="226030" customFormat="1"/>
    <row r="226031" customFormat="1"/>
    <row r="226032" customFormat="1"/>
    <row r="226033" customFormat="1"/>
    <row r="226034" customFormat="1"/>
    <row r="226035" customFormat="1"/>
    <row r="226036" customFormat="1"/>
    <row r="226037" customFormat="1"/>
    <row r="226038" customFormat="1"/>
    <row r="226039" customFormat="1"/>
    <row r="226040" customFormat="1"/>
    <row r="226041" customFormat="1"/>
    <row r="226042" customFormat="1"/>
    <row r="226043" customFormat="1"/>
    <row r="226044" customFormat="1"/>
    <row r="226045" customFormat="1"/>
    <row r="226046" customFormat="1"/>
    <row r="226047" customFormat="1"/>
    <row r="226048" customFormat="1"/>
    <row r="226049" customFormat="1"/>
    <row r="226050" customFormat="1"/>
    <row r="226051" customFormat="1"/>
    <row r="226052" customFormat="1"/>
    <row r="226053" customFormat="1"/>
    <row r="226054" customFormat="1"/>
    <row r="226055" customFormat="1"/>
    <row r="226056" customFormat="1"/>
    <row r="226057" customFormat="1"/>
    <row r="226058" customFormat="1"/>
    <row r="226059" customFormat="1"/>
    <row r="226060" customFormat="1"/>
    <row r="226061" customFormat="1"/>
    <row r="226062" customFormat="1"/>
    <row r="226063" customFormat="1"/>
    <row r="226064" customFormat="1"/>
    <row r="226065" customFormat="1"/>
    <row r="226066" customFormat="1"/>
    <row r="226067" customFormat="1"/>
    <row r="226068" customFormat="1"/>
    <row r="226069" customFormat="1"/>
    <row r="226070" customFormat="1"/>
    <row r="226071" customFormat="1"/>
    <row r="226072" customFormat="1"/>
    <row r="226073" customFormat="1"/>
    <row r="226074" customFormat="1"/>
    <row r="226075" customFormat="1"/>
    <row r="226076" customFormat="1"/>
    <row r="226077" customFormat="1"/>
    <row r="226078" customFormat="1"/>
    <row r="226079" customFormat="1"/>
    <row r="226080" customFormat="1"/>
    <row r="226081" customFormat="1"/>
    <row r="226082" customFormat="1"/>
    <row r="226083" customFormat="1"/>
    <row r="226084" customFormat="1"/>
    <row r="226085" customFormat="1"/>
    <row r="226086" customFormat="1"/>
    <row r="226087" customFormat="1"/>
    <row r="226088" customFormat="1"/>
    <row r="226089" customFormat="1"/>
    <row r="226090" customFormat="1"/>
    <row r="226091" customFormat="1"/>
    <row r="226092" customFormat="1"/>
    <row r="226093" customFormat="1"/>
    <row r="226094" customFormat="1"/>
    <row r="226095" customFormat="1"/>
    <row r="226096" customFormat="1"/>
    <row r="226097" customFormat="1"/>
    <row r="226098" customFormat="1"/>
    <row r="226099" customFormat="1"/>
    <row r="226100" customFormat="1"/>
    <row r="226101" customFormat="1"/>
    <row r="226102" customFormat="1"/>
    <row r="226103" customFormat="1"/>
    <row r="226104" customFormat="1"/>
    <row r="226105" customFormat="1"/>
    <row r="226106" customFormat="1"/>
    <row r="226107" customFormat="1"/>
    <row r="226108" customFormat="1"/>
    <row r="226109" customFormat="1"/>
    <row r="226110" customFormat="1"/>
    <row r="226111" customFormat="1"/>
    <row r="226112" customFormat="1"/>
    <row r="226113" customFormat="1"/>
    <row r="226114" customFormat="1"/>
    <row r="226115" customFormat="1"/>
    <row r="226116" customFormat="1"/>
    <row r="226117" customFormat="1"/>
    <row r="226118" customFormat="1"/>
    <row r="226119" customFormat="1"/>
    <row r="226120" customFormat="1"/>
    <row r="226121" customFormat="1"/>
    <row r="226122" customFormat="1"/>
    <row r="226123" customFormat="1"/>
    <row r="226124" customFormat="1"/>
    <row r="226125" customFormat="1"/>
    <row r="226126" customFormat="1"/>
    <row r="226127" customFormat="1"/>
    <row r="226128" customFormat="1"/>
    <row r="226129" customFormat="1"/>
    <row r="226130" customFormat="1"/>
    <row r="226131" customFormat="1"/>
    <row r="226132" customFormat="1"/>
    <row r="226133" customFormat="1"/>
    <row r="226134" customFormat="1"/>
    <row r="226135" customFormat="1"/>
    <row r="226136" customFormat="1"/>
    <row r="226137" customFormat="1"/>
    <row r="226138" customFormat="1"/>
    <row r="226139" customFormat="1"/>
    <row r="226140" customFormat="1"/>
    <row r="226141" customFormat="1"/>
    <row r="226142" customFormat="1"/>
    <row r="226143" customFormat="1"/>
    <row r="226144" customFormat="1"/>
    <row r="226145" customFormat="1"/>
    <row r="226146" customFormat="1"/>
    <row r="226147" customFormat="1"/>
    <row r="226148" customFormat="1"/>
    <row r="226149" customFormat="1"/>
    <row r="226150" customFormat="1"/>
    <row r="226151" customFormat="1"/>
    <row r="226152" customFormat="1"/>
    <row r="226153" customFormat="1"/>
    <row r="226154" customFormat="1"/>
    <row r="226155" customFormat="1"/>
    <row r="226156" customFormat="1"/>
    <row r="226157" customFormat="1"/>
    <row r="226158" customFormat="1"/>
    <row r="226159" customFormat="1"/>
    <row r="226160" customFormat="1"/>
    <row r="226161" customFormat="1"/>
    <row r="226162" customFormat="1"/>
    <row r="226163" customFormat="1"/>
    <row r="226164" customFormat="1"/>
    <row r="226165" customFormat="1"/>
    <row r="226166" customFormat="1"/>
    <row r="226167" customFormat="1"/>
    <row r="226168" customFormat="1"/>
    <row r="226169" customFormat="1"/>
    <row r="226170" customFormat="1"/>
    <row r="226171" customFormat="1"/>
    <row r="226172" customFormat="1"/>
    <row r="226173" customFormat="1"/>
    <row r="226174" customFormat="1"/>
    <row r="226175" customFormat="1"/>
    <row r="226176" customFormat="1"/>
    <row r="226177" customFormat="1"/>
    <row r="226178" customFormat="1"/>
    <row r="226179" customFormat="1"/>
    <row r="226180" customFormat="1"/>
    <row r="226181" customFormat="1"/>
    <row r="226182" customFormat="1"/>
    <row r="226183" customFormat="1"/>
    <row r="226184" customFormat="1"/>
    <row r="226185" customFormat="1"/>
    <row r="226186" customFormat="1"/>
    <row r="226187" customFormat="1"/>
    <row r="226188" customFormat="1"/>
    <row r="226189" customFormat="1"/>
    <row r="226190" customFormat="1"/>
    <row r="226191" customFormat="1"/>
    <row r="226192" customFormat="1"/>
    <row r="226193" customFormat="1"/>
    <row r="226194" customFormat="1"/>
    <row r="226195" customFormat="1"/>
    <row r="226196" customFormat="1"/>
    <row r="226197" customFormat="1"/>
    <row r="226198" customFormat="1"/>
    <row r="226199" customFormat="1"/>
    <row r="226200" customFormat="1"/>
    <row r="226201" customFormat="1"/>
    <row r="226202" customFormat="1"/>
    <row r="226203" customFormat="1"/>
    <row r="226204" customFormat="1"/>
    <row r="226205" customFormat="1"/>
    <row r="226206" customFormat="1"/>
    <row r="226207" customFormat="1"/>
    <row r="226208" customFormat="1"/>
    <row r="226209" customFormat="1"/>
    <row r="226210" customFormat="1"/>
    <row r="226211" customFormat="1"/>
    <row r="226212" customFormat="1"/>
    <row r="226213" customFormat="1"/>
    <row r="226214" customFormat="1"/>
    <row r="226215" customFormat="1"/>
    <row r="226216" customFormat="1"/>
    <row r="226217" customFormat="1"/>
    <row r="226218" customFormat="1"/>
    <row r="226219" customFormat="1"/>
    <row r="226220" customFormat="1"/>
    <row r="226221" customFormat="1"/>
    <row r="226222" customFormat="1"/>
    <row r="226223" customFormat="1"/>
    <row r="226224" customFormat="1"/>
    <row r="226225" customFormat="1"/>
    <row r="226226" customFormat="1"/>
    <row r="226227" customFormat="1"/>
    <row r="226228" customFormat="1"/>
    <row r="226229" customFormat="1"/>
    <row r="226230" customFormat="1"/>
    <row r="226231" customFormat="1"/>
    <row r="226232" customFormat="1"/>
    <row r="226233" customFormat="1"/>
    <row r="226234" customFormat="1"/>
    <row r="226235" customFormat="1"/>
    <row r="226236" customFormat="1"/>
    <row r="226237" customFormat="1"/>
    <row r="226238" customFormat="1"/>
    <row r="226239" customFormat="1"/>
    <row r="226240" customFormat="1"/>
    <row r="226241" customFormat="1"/>
    <row r="226242" customFormat="1"/>
    <row r="226243" customFormat="1"/>
    <row r="226244" customFormat="1"/>
    <row r="226245" customFormat="1"/>
    <row r="226246" customFormat="1"/>
    <row r="226247" customFormat="1"/>
    <row r="226248" customFormat="1"/>
    <row r="226249" customFormat="1"/>
    <row r="226250" customFormat="1"/>
    <row r="226251" customFormat="1"/>
    <row r="226252" customFormat="1"/>
    <row r="226253" customFormat="1"/>
    <row r="226254" customFormat="1"/>
    <row r="226255" customFormat="1"/>
    <row r="226256" customFormat="1"/>
    <row r="226257" customFormat="1"/>
    <row r="226258" customFormat="1"/>
    <row r="226259" customFormat="1"/>
    <row r="226260" customFormat="1"/>
    <row r="226261" customFormat="1"/>
    <row r="226262" customFormat="1"/>
    <row r="226263" customFormat="1"/>
    <row r="226264" customFormat="1"/>
    <row r="226265" customFormat="1"/>
    <row r="226266" customFormat="1"/>
    <row r="226267" customFormat="1"/>
    <row r="226268" customFormat="1"/>
    <row r="226269" customFormat="1"/>
    <row r="226270" customFormat="1"/>
    <row r="226271" customFormat="1"/>
    <row r="226272" customFormat="1"/>
    <row r="226273" customFormat="1"/>
    <row r="226274" customFormat="1"/>
    <row r="226275" customFormat="1"/>
    <row r="226276" customFormat="1"/>
    <row r="226277" customFormat="1"/>
    <row r="226278" customFormat="1"/>
    <row r="226279" customFormat="1"/>
    <row r="226280" customFormat="1"/>
    <row r="226281" customFormat="1"/>
    <row r="226282" customFormat="1"/>
    <row r="226283" customFormat="1"/>
    <row r="226284" customFormat="1"/>
    <row r="226285" customFormat="1"/>
    <row r="226286" customFormat="1"/>
    <row r="226287" customFormat="1"/>
    <row r="226288" customFormat="1"/>
    <row r="226289" customFormat="1"/>
    <row r="226290" customFormat="1"/>
    <row r="226291" customFormat="1"/>
    <row r="226292" customFormat="1"/>
    <row r="226293" customFormat="1"/>
    <row r="226294" customFormat="1"/>
    <row r="226295" customFormat="1"/>
    <row r="226296" customFormat="1"/>
    <row r="226297" customFormat="1"/>
    <row r="226298" customFormat="1"/>
    <row r="226299" customFormat="1"/>
    <row r="226300" customFormat="1"/>
    <row r="226301" customFormat="1"/>
    <row r="226302" customFormat="1"/>
    <row r="226303" customFormat="1"/>
    <row r="226304" customFormat="1"/>
    <row r="226305" customFormat="1"/>
    <row r="226306" customFormat="1"/>
    <row r="226307" customFormat="1"/>
    <row r="226308" customFormat="1"/>
    <row r="226309" customFormat="1"/>
    <row r="226310" customFormat="1"/>
    <row r="226311" customFormat="1"/>
    <row r="226312" customFormat="1"/>
    <row r="226313" customFormat="1"/>
    <row r="226314" customFormat="1"/>
    <row r="226315" customFormat="1"/>
    <row r="226316" customFormat="1"/>
    <row r="226317" customFormat="1"/>
    <row r="226318" customFormat="1"/>
    <row r="226319" customFormat="1"/>
    <row r="226320" customFormat="1"/>
    <row r="226321" customFormat="1"/>
    <row r="226322" customFormat="1"/>
    <row r="226323" customFormat="1"/>
    <row r="226324" customFormat="1"/>
    <row r="226325" customFormat="1"/>
    <row r="226326" customFormat="1"/>
    <row r="226327" customFormat="1"/>
    <row r="226328" customFormat="1"/>
    <row r="226329" customFormat="1"/>
    <row r="226330" customFormat="1"/>
    <row r="226331" customFormat="1"/>
    <row r="226332" customFormat="1"/>
    <row r="226333" customFormat="1"/>
    <row r="226334" customFormat="1"/>
    <row r="226335" customFormat="1"/>
    <row r="226336" customFormat="1"/>
    <row r="226337" customFormat="1"/>
    <row r="226338" customFormat="1"/>
    <row r="226339" customFormat="1"/>
    <row r="226340" customFormat="1"/>
    <row r="226341" customFormat="1"/>
    <row r="226342" customFormat="1"/>
    <row r="226343" customFormat="1"/>
    <row r="226344" customFormat="1"/>
    <row r="226345" customFormat="1"/>
    <row r="226346" customFormat="1"/>
    <row r="226347" customFormat="1"/>
    <row r="226348" customFormat="1"/>
    <row r="226349" customFormat="1"/>
    <row r="226350" customFormat="1"/>
    <row r="226351" customFormat="1"/>
    <row r="226352" customFormat="1"/>
    <row r="226353" customFormat="1"/>
    <row r="226354" customFormat="1"/>
    <row r="226355" customFormat="1"/>
    <row r="226356" customFormat="1"/>
    <row r="226357" customFormat="1"/>
    <row r="226358" customFormat="1"/>
    <row r="226359" customFormat="1"/>
    <row r="226360" customFormat="1"/>
    <row r="226361" customFormat="1"/>
    <row r="226362" customFormat="1"/>
    <row r="226363" customFormat="1"/>
    <row r="226364" customFormat="1"/>
    <row r="226365" customFormat="1"/>
    <row r="226366" customFormat="1"/>
    <row r="226367" customFormat="1"/>
    <row r="226368" customFormat="1"/>
    <row r="226369" customFormat="1"/>
    <row r="226370" customFormat="1"/>
    <row r="226371" customFormat="1"/>
    <row r="226372" customFormat="1"/>
    <row r="226373" customFormat="1"/>
    <row r="226374" customFormat="1"/>
    <row r="226375" customFormat="1"/>
    <row r="226376" customFormat="1"/>
    <row r="226377" customFormat="1"/>
    <row r="226378" customFormat="1"/>
    <row r="226379" customFormat="1"/>
    <row r="226380" customFormat="1"/>
    <row r="226381" customFormat="1"/>
    <row r="226382" customFormat="1"/>
    <row r="226383" customFormat="1"/>
    <row r="226384" customFormat="1"/>
    <row r="226385" customFormat="1"/>
    <row r="226386" customFormat="1"/>
    <row r="226387" customFormat="1"/>
    <row r="226388" customFormat="1"/>
    <row r="226389" customFormat="1"/>
    <row r="226390" customFormat="1"/>
    <row r="226391" customFormat="1"/>
    <row r="226392" customFormat="1"/>
    <row r="226393" customFormat="1"/>
    <row r="226394" customFormat="1"/>
    <row r="226395" customFormat="1"/>
    <row r="226396" customFormat="1"/>
    <row r="226397" customFormat="1"/>
    <row r="226398" customFormat="1"/>
    <row r="226399" customFormat="1"/>
    <row r="226400" customFormat="1"/>
    <row r="226401" customFormat="1"/>
    <row r="226402" customFormat="1"/>
    <row r="226403" customFormat="1"/>
    <row r="226404" customFormat="1"/>
    <row r="226405" customFormat="1"/>
    <row r="226406" customFormat="1"/>
    <row r="226407" customFormat="1"/>
    <row r="226408" customFormat="1"/>
    <row r="226409" customFormat="1"/>
    <row r="226410" customFormat="1"/>
    <row r="226411" customFormat="1"/>
    <row r="226412" customFormat="1"/>
    <row r="226413" customFormat="1"/>
    <row r="226414" customFormat="1"/>
    <row r="226415" customFormat="1"/>
    <row r="226416" customFormat="1"/>
    <row r="226417" customFormat="1"/>
    <row r="226418" customFormat="1"/>
    <row r="226419" customFormat="1"/>
    <row r="226420" customFormat="1"/>
    <row r="226421" customFormat="1"/>
    <row r="226422" customFormat="1"/>
    <row r="226423" customFormat="1"/>
    <row r="226424" customFormat="1"/>
    <row r="226425" customFormat="1"/>
    <row r="226426" customFormat="1"/>
    <row r="226427" customFormat="1"/>
    <row r="226428" customFormat="1"/>
    <row r="226429" customFormat="1"/>
    <row r="226430" customFormat="1"/>
    <row r="226431" customFormat="1"/>
    <row r="226432" customFormat="1"/>
    <row r="226433" customFormat="1"/>
    <row r="226434" customFormat="1"/>
    <row r="226435" customFormat="1"/>
    <row r="226436" customFormat="1"/>
    <row r="226437" customFormat="1"/>
    <row r="226438" customFormat="1"/>
    <row r="226439" customFormat="1"/>
    <row r="226440" customFormat="1"/>
    <row r="226441" customFormat="1"/>
    <row r="226442" customFormat="1"/>
    <row r="226443" customFormat="1"/>
    <row r="226444" customFormat="1"/>
    <row r="226445" customFormat="1"/>
    <row r="226446" customFormat="1"/>
    <row r="226447" customFormat="1"/>
    <row r="226448" customFormat="1"/>
    <row r="226449" customFormat="1"/>
    <row r="226450" customFormat="1"/>
    <row r="226451" customFormat="1"/>
    <row r="226452" customFormat="1"/>
    <row r="226453" customFormat="1"/>
    <row r="226454" customFormat="1"/>
    <row r="226455" customFormat="1"/>
    <row r="226456" customFormat="1"/>
    <row r="226457" customFormat="1"/>
    <row r="226458" customFormat="1"/>
    <row r="226459" customFormat="1"/>
    <row r="226460" customFormat="1"/>
    <row r="226461" customFormat="1"/>
    <row r="226462" customFormat="1"/>
    <row r="226463" customFormat="1"/>
    <row r="226464" customFormat="1"/>
    <row r="226465" customFormat="1"/>
    <row r="226466" customFormat="1"/>
    <row r="226467" customFormat="1"/>
    <row r="226468" customFormat="1"/>
    <row r="226469" customFormat="1"/>
    <row r="226470" customFormat="1"/>
    <row r="226471" customFormat="1"/>
    <row r="226472" customFormat="1"/>
    <row r="226473" customFormat="1"/>
    <row r="226474" customFormat="1"/>
    <row r="226475" customFormat="1"/>
    <row r="226476" customFormat="1"/>
    <row r="226477" customFormat="1"/>
    <row r="226478" customFormat="1"/>
    <row r="226479" customFormat="1"/>
    <row r="226480" customFormat="1"/>
    <row r="226481" customFormat="1"/>
    <row r="226482" customFormat="1"/>
    <row r="226483" customFormat="1"/>
    <row r="226484" customFormat="1"/>
    <row r="226485" customFormat="1"/>
    <row r="226486" customFormat="1"/>
    <row r="226487" customFormat="1"/>
    <row r="226488" customFormat="1"/>
    <row r="226489" customFormat="1"/>
    <row r="226490" customFormat="1"/>
    <row r="226491" customFormat="1"/>
    <row r="226492" customFormat="1"/>
    <row r="226493" customFormat="1"/>
    <row r="226494" customFormat="1"/>
    <row r="226495" customFormat="1"/>
    <row r="226496" customFormat="1"/>
    <row r="226497" customFormat="1"/>
    <row r="226498" customFormat="1"/>
    <row r="226499" customFormat="1"/>
    <row r="226500" customFormat="1"/>
    <row r="226501" customFormat="1"/>
    <row r="226502" customFormat="1"/>
    <row r="226503" customFormat="1"/>
    <row r="226504" customFormat="1"/>
    <row r="226505" customFormat="1"/>
    <row r="226506" customFormat="1"/>
    <row r="226507" customFormat="1"/>
    <row r="226508" customFormat="1"/>
    <row r="226509" customFormat="1"/>
    <row r="226510" customFormat="1"/>
    <row r="226511" customFormat="1"/>
    <row r="226512" customFormat="1"/>
    <row r="226513" customFormat="1"/>
    <row r="226514" customFormat="1"/>
    <row r="226515" customFormat="1"/>
    <row r="226516" customFormat="1"/>
    <row r="226517" customFormat="1"/>
    <row r="226518" customFormat="1"/>
    <row r="226519" customFormat="1"/>
    <row r="226520" customFormat="1"/>
    <row r="226521" customFormat="1"/>
    <row r="226522" customFormat="1"/>
    <row r="226523" customFormat="1"/>
    <row r="226524" customFormat="1"/>
    <row r="226525" customFormat="1"/>
    <row r="226526" customFormat="1"/>
    <row r="226527" customFormat="1"/>
    <row r="226528" customFormat="1"/>
    <row r="226529" customFormat="1"/>
    <row r="226530" customFormat="1"/>
    <row r="226531" customFormat="1"/>
    <row r="226532" customFormat="1"/>
    <row r="226533" customFormat="1"/>
    <row r="226534" customFormat="1"/>
    <row r="226535" customFormat="1"/>
    <row r="226536" customFormat="1"/>
    <row r="226537" customFormat="1"/>
    <row r="226538" customFormat="1"/>
    <row r="226539" customFormat="1"/>
    <row r="226540" customFormat="1"/>
    <row r="226541" customFormat="1"/>
    <row r="226542" customFormat="1"/>
    <row r="226543" customFormat="1"/>
    <row r="226544" customFormat="1"/>
    <row r="226545" customFormat="1"/>
    <row r="226546" customFormat="1"/>
    <row r="226547" customFormat="1"/>
    <row r="226548" customFormat="1"/>
    <row r="226549" customFormat="1"/>
    <row r="226550" customFormat="1"/>
    <row r="226551" customFormat="1"/>
    <row r="226552" customFormat="1"/>
    <row r="226553" customFormat="1"/>
    <row r="226554" customFormat="1"/>
    <row r="226555" customFormat="1"/>
    <row r="226556" customFormat="1"/>
    <row r="226557" customFormat="1"/>
    <row r="226558" customFormat="1"/>
    <row r="226559" customFormat="1"/>
    <row r="226560" customFormat="1"/>
    <row r="226561" customFormat="1"/>
    <row r="226562" customFormat="1"/>
    <row r="226563" customFormat="1"/>
    <row r="226564" customFormat="1"/>
    <row r="226565" customFormat="1"/>
    <row r="226566" customFormat="1"/>
    <row r="226567" customFormat="1"/>
    <row r="226568" customFormat="1"/>
    <row r="226569" customFormat="1"/>
    <row r="226570" customFormat="1"/>
    <row r="226571" customFormat="1"/>
    <row r="226572" customFormat="1"/>
    <row r="226573" customFormat="1"/>
    <row r="226574" customFormat="1"/>
    <row r="226575" customFormat="1"/>
    <row r="226576" customFormat="1"/>
    <row r="226577" customFormat="1"/>
    <row r="226578" customFormat="1"/>
    <row r="226579" customFormat="1"/>
    <row r="226580" customFormat="1"/>
    <row r="226581" customFormat="1"/>
    <row r="226582" customFormat="1"/>
    <row r="226583" customFormat="1"/>
    <row r="226584" customFormat="1"/>
    <row r="226585" customFormat="1"/>
    <row r="226586" customFormat="1"/>
    <row r="226587" customFormat="1"/>
    <row r="226588" customFormat="1"/>
    <row r="226589" customFormat="1"/>
    <row r="226590" customFormat="1"/>
    <row r="226591" customFormat="1"/>
    <row r="226592" customFormat="1"/>
    <row r="226593" customFormat="1"/>
    <row r="226594" customFormat="1"/>
    <row r="226595" customFormat="1"/>
    <row r="226596" customFormat="1"/>
    <row r="226597" customFormat="1"/>
    <row r="226598" customFormat="1"/>
    <row r="226599" customFormat="1"/>
    <row r="226600" customFormat="1"/>
    <row r="226601" customFormat="1"/>
    <row r="226602" customFormat="1"/>
    <row r="226603" customFormat="1"/>
    <row r="226604" customFormat="1"/>
    <row r="226605" customFormat="1"/>
    <row r="226606" customFormat="1"/>
    <row r="226607" customFormat="1"/>
    <row r="226608" customFormat="1"/>
    <row r="226609" customFormat="1"/>
    <row r="226610" customFormat="1"/>
    <row r="226611" customFormat="1"/>
    <row r="226612" customFormat="1"/>
    <row r="226613" customFormat="1"/>
    <row r="226614" customFormat="1"/>
    <row r="226615" customFormat="1"/>
    <row r="226616" customFormat="1"/>
    <row r="226617" customFormat="1"/>
    <row r="226618" customFormat="1"/>
    <row r="226619" customFormat="1"/>
    <row r="226620" customFormat="1"/>
    <row r="226621" customFormat="1"/>
    <row r="226622" customFormat="1"/>
    <row r="226623" customFormat="1"/>
    <row r="226624" customFormat="1"/>
    <row r="226625" customFormat="1"/>
    <row r="226626" customFormat="1"/>
    <row r="226627" customFormat="1"/>
    <row r="226628" customFormat="1"/>
    <row r="226629" customFormat="1"/>
    <row r="226630" customFormat="1"/>
    <row r="226631" customFormat="1"/>
    <row r="226632" customFormat="1"/>
    <row r="226633" customFormat="1"/>
    <row r="226634" customFormat="1"/>
    <row r="226635" customFormat="1"/>
    <row r="226636" customFormat="1"/>
    <row r="226637" customFormat="1"/>
    <row r="226638" customFormat="1"/>
    <row r="226639" customFormat="1"/>
    <row r="226640" customFormat="1"/>
    <row r="226641" customFormat="1"/>
    <row r="226642" customFormat="1"/>
    <row r="226643" customFormat="1"/>
    <row r="226644" customFormat="1"/>
    <row r="226645" customFormat="1"/>
    <row r="226646" customFormat="1"/>
    <row r="226647" customFormat="1"/>
    <row r="226648" customFormat="1"/>
    <row r="226649" customFormat="1"/>
    <row r="226650" customFormat="1"/>
    <row r="226651" customFormat="1"/>
    <row r="226652" customFormat="1"/>
    <row r="226653" customFormat="1"/>
    <row r="226654" customFormat="1"/>
    <row r="226655" customFormat="1"/>
    <row r="226656" customFormat="1"/>
    <row r="226657" customFormat="1"/>
    <row r="226658" customFormat="1"/>
    <row r="226659" customFormat="1"/>
    <row r="226660" customFormat="1"/>
    <row r="226661" customFormat="1"/>
    <row r="226662" customFormat="1"/>
    <row r="226663" customFormat="1"/>
    <row r="226664" customFormat="1"/>
    <row r="226665" customFormat="1"/>
    <row r="226666" customFormat="1"/>
    <row r="226667" customFormat="1"/>
    <row r="226668" customFormat="1"/>
    <row r="226669" customFormat="1"/>
    <row r="226670" customFormat="1"/>
    <row r="226671" customFormat="1"/>
    <row r="226672" customFormat="1"/>
    <row r="226673" customFormat="1"/>
    <row r="226674" customFormat="1"/>
    <row r="226675" customFormat="1"/>
    <row r="226676" customFormat="1"/>
    <row r="226677" customFormat="1"/>
    <row r="226678" customFormat="1"/>
    <row r="226679" customFormat="1"/>
    <row r="226680" customFormat="1"/>
    <row r="226681" customFormat="1"/>
    <row r="226682" customFormat="1"/>
    <row r="226683" customFormat="1"/>
    <row r="226684" customFormat="1"/>
    <row r="226685" customFormat="1"/>
    <row r="226686" customFormat="1"/>
    <row r="226687" customFormat="1"/>
    <row r="226688" customFormat="1"/>
    <row r="226689" customFormat="1"/>
    <row r="226690" customFormat="1"/>
    <row r="226691" customFormat="1"/>
    <row r="226692" customFormat="1"/>
    <row r="226693" customFormat="1"/>
    <row r="226694" customFormat="1"/>
    <row r="226695" customFormat="1"/>
    <row r="226696" customFormat="1"/>
    <row r="226697" customFormat="1"/>
    <row r="226698" customFormat="1"/>
    <row r="226699" customFormat="1"/>
    <row r="226700" customFormat="1"/>
    <row r="226701" customFormat="1"/>
    <row r="226702" customFormat="1"/>
    <row r="226703" customFormat="1"/>
    <row r="226704" customFormat="1"/>
    <row r="226705" customFormat="1"/>
    <row r="226706" customFormat="1"/>
    <row r="226707" customFormat="1"/>
    <row r="226708" customFormat="1"/>
    <row r="226709" customFormat="1"/>
    <row r="226710" customFormat="1"/>
    <row r="226711" customFormat="1"/>
    <row r="226712" customFormat="1"/>
    <row r="226713" customFormat="1"/>
    <row r="226714" customFormat="1"/>
    <row r="226715" customFormat="1"/>
    <row r="226716" customFormat="1"/>
    <row r="226717" customFormat="1"/>
    <row r="226718" customFormat="1"/>
    <row r="226719" customFormat="1"/>
    <row r="226720" customFormat="1"/>
    <row r="226721" customFormat="1"/>
    <row r="226722" customFormat="1"/>
    <row r="226723" customFormat="1"/>
    <row r="226724" customFormat="1"/>
    <row r="226725" customFormat="1"/>
    <row r="226726" customFormat="1"/>
    <row r="226727" customFormat="1"/>
    <row r="226728" customFormat="1"/>
    <row r="226729" customFormat="1"/>
    <row r="226730" customFormat="1"/>
    <row r="226731" customFormat="1"/>
    <row r="226732" customFormat="1"/>
    <row r="226733" customFormat="1"/>
    <row r="226734" customFormat="1"/>
    <row r="226735" customFormat="1"/>
    <row r="226736" customFormat="1"/>
    <row r="226737" customFormat="1"/>
    <row r="226738" customFormat="1"/>
    <row r="226739" customFormat="1"/>
    <row r="226740" customFormat="1"/>
    <row r="226741" customFormat="1"/>
    <row r="226742" customFormat="1"/>
    <row r="226743" customFormat="1"/>
    <row r="226744" customFormat="1"/>
    <row r="226745" customFormat="1"/>
    <row r="226746" customFormat="1"/>
    <row r="226747" customFormat="1"/>
    <row r="226748" customFormat="1"/>
    <row r="226749" customFormat="1"/>
    <row r="226750" customFormat="1"/>
    <row r="226751" customFormat="1"/>
    <row r="226752" customFormat="1"/>
    <row r="226753" customFormat="1"/>
    <row r="226754" customFormat="1"/>
    <row r="226755" customFormat="1"/>
    <row r="226756" customFormat="1"/>
    <row r="226757" customFormat="1"/>
    <row r="226758" customFormat="1"/>
    <row r="226759" customFormat="1"/>
    <row r="226760" customFormat="1"/>
    <row r="226761" customFormat="1"/>
    <row r="226762" customFormat="1"/>
    <row r="226763" customFormat="1"/>
    <row r="226764" customFormat="1"/>
    <row r="226765" customFormat="1"/>
    <row r="226766" customFormat="1"/>
    <row r="226767" customFormat="1"/>
    <row r="226768" customFormat="1"/>
    <row r="226769" customFormat="1"/>
    <row r="226770" customFormat="1"/>
    <row r="226771" customFormat="1"/>
    <row r="226772" customFormat="1"/>
    <row r="226773" customFormat="1"/>
    <row r="226774" customFormat="1"/>
    <row r="226775" customFormat="1"/>
    <row r="226776" customFormat="1"/>
    <row r="226777" customFormat="1"/>
    <row r="226778" customFormat="1"/>
    <row r="226779" customFormat="1"/>
    <row r="226780" customFormat="1"/>
    <row r="226781" customFormat="1"/>
    <row r="226782" customFormat="1"/>
    <row r="226783" customFormat="1"/>
    <row r="226784" customFormat="1"/>
    <row r="226785" customFormat="1"/>
    <row r="226786" customFormat="1"/>
    <row r="226787" customFormat="1"/>
    <row r="226788" customFormat="1"/>
    <row r="226789" customFormat="1"/>
    <row r="226790" customFormat="1"/>
    <row r="226791" customFormat="1"/>
    <row r="226792" customFormat="1"/>
    <row r="226793" customFormat="1"/>
    <row r="226794" customFormat="1"/>
    <row r="226795" customFormat="1"/>
    <row r="226796" customFormat="1"/>
    <row r="226797" customFormat="1"/>
    <row r="226798" customFormat="1"/>
    <row r="226799" customFormat="1"/>
    <row r="226800" customFormat="1"/>
    <row r="226801" customFormat="1"/>
    <row r="226802" customFormat="1"/>
    <row r="226803" customFormat="1"/>
    <row r="226804" customFormat="1"/>
    <row r="226805" customFormat="1"/>
    <row r="226806" customFormat="1"/>
    <row r="226807" customFormat="1"/>
    <row r="226808" customFormat="1"/>
    <row r="226809" customFormat="1"/>
    <row r="226810" customFormat="1"/>
    <row r="226811" customFormat="1"/>
    <row r="226812" customFormat="1"/>
    <row r="226813" customFormat="1"/>
    <row r="226814" customFormat="1"/>
    <row r="226815" customFormat="1"/>
    <row r="226816" customFormat="1"/>
    <row r="226817" customFormat="1"/>
    <row r="226818" customFormat="1"/>
    <row r="226819" customFormat="1"/>
    <row r="226820" customFormat="1"/>
    <row r="226821" customFormat="1"/>
    <row r="226822" customFormat="1"/>
    <row r="226823" customFormat="1"/>
    <row r="226824" customFormat="1"/>
    <row r="226825" customFormat="1"/>
    <row r="226826" customFormat="1"/>
    <row r="226827" customFormat="1"/>
    <row r="226828" customFormat="1"/>
    <row r="226829" customFormat="1"/>
    <row r="226830" customFormat="1"/>
    <row r="226831" customFormat="1"/>
    <row r="226832" customFormat="1"/>
    <row r="226833" customFormat="1"/>
    <row r="226834" customFormat="1"/>
    <row r="226835" customFormat="1"/>
    <row r="226836" customFormat="1"/>
    <row r="226837" customFormat="1"/>
    <row r="226838" customFormat="1"/>
    <row r="226839" customFormat="1"/>
    <row r="226840" customFormat="1"/>
    <row r="226841" customFormat="1"/>
    <row r="226842" customFormat="1"/>
    <row r="226843" customFormat="1"/>
    <row r="226844" customFormat="1"/>
    <row r="226845" customFormat="1"/>
    <row r="226846" customFormat="1"/>
    <row r="226847" customFormat="1"/>
    <row r="226848" customFormat="1"/>
    <row r="226849" customFormat="1"/>
    <row r="226850" customFormat="1"/>
    <row r="226851" customFormat="1"/>
    <row r="226852" customFormat="1"/>
    <row r="226853" customFormat="1"/>
    <row r="226854" customFormat="1"/>
    <row r="226855" customFormat="1"/>
    <row r="226856" customFormat="1"/>
    <row r="226857" customFormat="1"/>
    <row r="226858" customFormat="1"/>
    <row r="226859" customFormat="1"/>
    <row r="226860" customFormat="1"/>
    <row r="226861" customFormat="1"/>
    <row r="226862" customFormat="1"/>
    <row r="226863" customFormat="1"/>
    <row r="226864" customFormat="1"/>
    <row r="226865" customFormat="1"/>
    <row r="226866" customFormat="1"/>
    <row r="226867" customFormat="1"/>
    <row r="226868" customFormat="1"/>
    <row r="226869" customFormat="1"/>
    <row r="226870" customFormat="1"/>
    <row r="226871" customFormat="1"/>
    <row r="226872" customFormat="1"/>
    <row r="226873" customFormat="1"/>
    <row r="226874" customFormat="1"/>
    <row r="226875" customFormat="1"/>
    <row r="226876" customFormat="1"/>
    <row r="226877" customFormat="1"/>
    <row r="226878" customFormat="1"/>
    <row r="226879" customFormat="1"/>
    <row r="226880" customFormat="1"/>
    <row r="226881" customFormat="1"/>
    <row r="226882" customFormat="1"/>
    <row r="226883" customFormat="1"/>
    <row r="226884" customFormat="1"/>
    <row r="226885" customFormat="1"/>
    <row r="226886" customFormat="1"/>
    <row r="226887" customFormat="1"/>
    <row r="226888" customFormat="1"/>
    <row r="226889" customFormat="1"/>
    <row r="226890" customFormat="1"/>
    <row r="226891" customFormat="1"/>
    <row r="226892" customFormat="1"/>
    <row r="226893" customFormat="1"/>
    <row r="226894" customFormat="1"/>
    <row r="226895" customFormat="1"/>
    <row r="226896" customFormat="1"/>
    <row r="226897" customFormat="1"/>
    <row r="226898" customFormat="1"/>
    <row r="226899" customFormat="1"/>
    <row r="226900" customFormat="1"/>
    <row r="226901" customFormat="1"/>
    <row r="226902" customFormat="1"/>
    <row r="226903" customFormat="1"/>
    <row r="226904" customFormat="1"/>
    <row r="226905" customFormat="1"/>
    <row r="226906" customFormat="1"/>
    <row r="226907" customFormat="1"/>
    <row r="226908" customFormat="1"/>
    <row r="226909" customFormat="1"/>
    <row r="226910" customFormat="1"/>
    <row r="226911" customFormat="1"/>
    <row r="226912" customFormat="1"/>
    <row r="226913" customFormat="1"/>
    <row r="226914" customFormat="1"/>
    <row r="226915" customFormat="1"/>
    <row r="226916" customFormat="1"/>
    <row r="226917" customFormat="1"/>
    <row r="226918" customFormat="1"/>
    <row r="226919" customFormat="1"/>
    <row r="226920" customFormat="1"/>
    <row r="226921" customFormat="1"/>
    <row r="226922" customFormat="1"/>
    <row r="226923" customFormat="1"/>
    <row r="226924" customFormat="1"/>
    <row r="226925" customFormat="1"/>
    <row r="226926" customFormat="1"/>
    <row r="226927" customFormat="1"/>
    <row r="226928" customFormat="1"/>
    <row r="226929" customFormat="1"/>
    <row r="226930" customFormat="1"/>
    <row r="226931" customFormat="1"/>
    <row r="226932" customFormat="1"/>
    <row r="226933" customFormat="1"/>
    <row r="226934" customFormat="1"/>
    <row r="226935" customFormat="1"/>
    <row r="226936" customFormat="1"/>
    <row r="226937" customFormat="1"/>
    <row r="226938" customFormat="1"/>
    <row r="226939" customFormat="1"/>
    <row r="226940" customFormat="1"/>
    <row r="226941" customFormat="1"/>
    <row r="226942" customFormat="1"/>
    <row r="226943" customFormat="1"/>
    <row r="226944" customFormat="1"/>
    <row r="226945" customFormat="1"/>
    <row r="226946" customFormat="1"/>
    <row r="226947" customFormat="1"/>
    <row r="226948" customFormat="1"/>
    <row r="226949" customFormat="1"/>
    <row r="226950" customFormat="1"/>
    <row r="226951" customFormat="1"/>
    <row r="226952" customFormat="1"/>
    <row r="226953" customFormat="1"/>
    <row r="226954" customFormat="1"/>
    <row r="226955" customFormat="1"/>
    <row r="226956" customFormat="1"/>
    <row r="226957" customFormat="1"/>
    <row r="226958" customFormat="1"/>
    <row r="226959" customFormat="1"/>
    <row r="226960" customFormat="1"/>
    <row r="226961" customFormat="1"/>
    <row r="226962" customFormat="1"/>
    <row r="226963" customFormat="1"/>
    <row r="226964" customFormat="1"/>
    <row r="226965" customFormat="1"/>
    <row r="226966" customFormat="1"/>
    <row r="226967" customFormat="1"/>
    <row r="226968" customFormat="1"/>
    <row r="226969" customFormat="1"/>
    <row r="226970" customFormat="1"/>
    <row r="226971" customFormat="1"/>
    <row r="226972" customFormat="1"/>
    <row r="226973" customFormat="1"/>
    <row r="226974" customFormat="1"/>
    <row r="226975" customFormat="1"/>
    <row r="226976" customFormat="1"/>
    <row r="226977" customFormat="1"/>
    <row r="226978" customFormat="1"/>
    <row r="226979" customFormat="1"/>
    <row r="226980" customFormat="1"/>
    <row r="226981" customFormat="1"/>
    <row r="226982" customFormat="1"/>
    <row r="226983" customFormat="1"/>
    <row r="226984" customFormat="1"/>
    <row r="226985" customFormat="1"/>
    <row r="226986" customFormat="1"/>
    <row r="226987" customFormat="1"/>
    <row r="226988" customFormat="1"/>
    <row r="226989" customFormat="1"/>
    <row r="226990" customFormat="1"/>
    <row r="226991" customFormat="1"/>
    <row r="226992" customFormat="1"/>
    <row r="226993" customFormat="1"/>
    <row r="226994" customFormat="1"/>
    <row r="226995" customFormat="1"/>
    <row r="226996" customFormat="1"/>
    <row r="226997" customFormat="1"/>
    <row r="226998" customFormat="1"/>
    <row r="226999" customFormat="1"/>
    <row r="227000" customFormat="1"/>
    <row r="227001" customFormat="1"/>
    <row r="227002" customFormat="1"/>
    <row r="227003" customFormat="1"/>
    <row r="227004" customFormat="1"/>
    <row r="227005" customFormat="1"/>
    <row r="227006" customFormat="1"/>
    <row r="227007" customFormat="1"/>
    <row r="227008" customFormat="1"/>
    <row r="227009" customFormat="1"/>
    <row r="227010" customFormat="1"/>
    <row r="227011" customFormat="1"/>
    <row r="227012" customFormat="1"/>
    <row r="227013" customFormat="1"/>
    <row r="227014" customFormat="1"/>
    <row r="227015" customFormat="1"/>
    <row r="227016" customFormat="1"/>
    <row r="227017" customFormat="1"/>
    <row r="227018" customFormat="1"/>
    <row r="227019" customFormat="1"/>
    <row r="227020" customFormat="1"/>
    <row r="227021" customFormat="1"/>
    <row r="227022" customFormat="1"/>
    <row r="227023" customFormat="1"/>
    <row r="227024" customFormat="1"/>
    <row r="227025" customFormat="1"/>
    <row r="227026" customFormat="1"/>
    <row r="227027" customFormat="1"/>
    <row r="227028" customFormat="1"/>
    <row r="227029" customFormat="1"/>
    <row r="227030" customFormat="1"/>
    <row r="227031" customFormat="1"/>
    <row r="227032" customFormat="1"/>
    <row r="227033" customFormat="1"/>
    <row r="227034" customFormat="1"/>
    <row r="227035" customFormat="1"/>
    <row r="227036" customFormat="1"/>
    <row r="227037" customFormat="1"/>
    <row r="227038" customFormat="1"/>
    <row r="227039" customFormat="1"/>
    <row r="227040" customFormat="1"/>
    <row r="227041" customFormat="1"/>
    <row r="227042" customFormat="1"/>
    <row r="227043" customFormat="1"/>
    <row r="227044" customFormat="1"/>
    <row r="227045" customFormat="1"/>
    <row r="227046" customFormat="1"/>
    <row r="227047" customFormat="1"/>
    <row r="227048" customFormat="1"/>
    <row r="227049" customFormat="1"/>
    <row r="227050" customFormat="1"/>
    <row r="227051" customFormat="1"/>
    <row r="227052" customFormat="1"/>
    <row r="227053" customFormat="1"/>
    <row r="227054" customFormat="1"/>
    <row r="227055" customFormat="1"/>
    <row r="227056" customFormat="1"/>
    <row r="227057" customFormat="1"/>
    <row r="227058" customFormat="1"/>
    <row r="227059" customFormat="1"/>
    <row r="227060" customFormat="1"/>
    <row r="227061" customFormat="1"/>
    <row r="227062" customFormat="1"/>
    <row r="227063" customFormat="1"/>
    <row r="227064" customFormat="1"/>
    <row r="227065" customFormat="1"/>
    <row r="227066" customFormat="1"/>
    <row r="227067" customFormat="1"/>
    <row r="227068" customFormat="1"/>
    <row r="227069" customFormat="1"/>
    <row r="227070" customFormat="1"/>
    <row r="227071" customFormat="1"/>
    <row r="227072" customFormat="1"/>
    <row r="227073" customFormat="1"/>
    <row r="227074" customFormat="1"/>
    <row r="227075" customFormat="1"/>
    <row r="227076" customFormat="1"/>
    <row r="227077" customFormat="1"/>
    <row r="227078" customFormat="1"/>
    <row r="227079" customFormat="1"/>
    <row r="227080" customFormat="1"/>
    <row r="227081" customFormat="1"/>
    <row r="227082" customFormat="1"/>
    <row r="227083" customFormat="1"/>
    <row r="227084" customFormat="1"/>
    <row r="227085" customFormat="1"/>
    <row r="227086" customFormat="1"/>
    <row r="227087" customFormat="1"/>
    <row r="227088" customFormat="1"/>
    <row r="227089" customFormat="1"/>
    <row r="227090" customFormat="1"/>
    <row r="227091" customFormat="1"/>
    <row r="227092" customFormat="1"/>
    <row r="227093" customFormat="1"/>
    <row r="227094" customFormat="1"/>
    <row r="227095" customFormat="1"/>
    <row r="227096" customFormat="1"/>
    <row r="227097" customFormat="1"/>
    <row r="227098" customFormat="1"/>
    <row r="227099" customFormat="1"/>
    <row r="227100" customFormat="1"/>
    <row r="227101" customFormat="1"/>
    <row r="227102" customFormat="1"/>
    <row r="227103" customFormat="1"/>
    <row r="227104" customFormat="1"/>
    <row r="227105" customFormat="1"/>
    <row r="227106" customFormat="1"/>
    <row r="227107" customFormat="1"/>
    <row r="227108" customFormat="1"/>
    <row r="227109" customFormat="1"/>
    <row r="227110" customFormat="1"/>
    <row r="227111" customFormat="1"/>
    <row r="227112" customFormat="1"/>
    <row r="227113" customFormat="1"/>
    <row r="227114" customFormat="1"/>
    <row r="227115" customFormat="1"/>
    <row r="227116" customFormat="1"/>
    <row r="227117" customFormat="1"/>
    <row r="227118" customFormat="1"/>
    <row r="227119" customFormat="1"/>
    <row r="227120" customFormat="1"/>
    <row r="227121" customFormat="1"/>
    <row r="227122" customFormat="1"/>
    <row r="227123" customFormat="1"/>
    <row r="227124" customFormat="1"/>
    <row r="227125" customFormat="1"/>
    <row r="227126" customFormat="1"/>
    <row r="227127" customFormat="1"/>
    <row r="227128" customFormat="1"/>
    <row r="227129" customFormat="1"/>
    <row r="227130" customFormat="1"/>
    <row r="227131" customFormat="1"/>
    <row r="227132" customFormat="1"/>
    <row r="227133" customFormat="1"/>
    <row r="227134" customFormat="1"/>
    <row r="227135" customFormat="1"/>
    <row r="227136" customFormat="1"/>
    <row r="227137" customFormat="1"/>
    <row r="227138" customFormat="1"/>
    <row r="227139" customFormat="1"/>
    <row r="227140" customFormat="1"/>
    <row r="227141" customFormat="1"/>
    <row r="227142" customFormat="1"/>
    <row r="227143" customFormat="1"/>
    <row r="227144" customFormat="1"/>
    <row r="227145" customFormat="1"/>
    <row r="227146" customFormat="1"/>
    <row r="227147" customFormat="1"/>
    <row r="227148" customFormat="1"/>
    <row r="227149" customFormat="1"/>
    <row r="227150" customFormat="1"/>
    <row r="227151" customFormat="1"/>
    <row r="227152" customFormat="1"/>
    <row r="227153" customFormat="1"/>
    <row r="227154" customFormat="1"/>
    <row r="227155" customFormat="1"/>
    <row r="227156" customFormat="1"/>
    <row r="227157" customFormat="1"/>
    <row r="227158" customFormat="1"/>
    <row r="227159" customFormat="1"/>
    <row r="227160" customFormat="1"/>
    <row r="227161" customFormat="1"/>
    <row r="227162" customFormat="1"/>
    <row r="227163" customFormat="1"/>
    <row r="227164" customFormat="1"/>
    <row r="227165" customFormat="1"/>
    <row r="227166" customFormat="1"/>
    <row r="227167" customFormat="1"/>
    <row r="227168" customFormat="1"/>
    <row r="227169" customFormat="1"/>
    <row r="227170" customFormat="1"/>
    <row r="227171" customFormat="1"/>
    <row r="227172" customFormat="1"/>
    <row r="227173" customFormat="1"/>
    <row r="227174" customFormat="1"/>
    <row r="227175" customFormat="1"/>
    <row r="227176" customFormat="1"/>
    <row r="227177" customFormat="1"/>
    <row r="227178" customFormat="1"/>
    <row r="227179" customFormat="1"/>
    <row r="227180" customFormat="1"/>
    <row r="227181" customFormat="1"/>
    <row r="227182" customFormat="1"/>
    <row r="227183" customFormat="1"/>
    <row r="227184" customFormat="1"/>
    <row r="227185" customFormat="1"/>
    <row r="227186" customFormat="1"/>
    <row r="227187" customFormat="1"/>
    <row r="227188" customFormat="1"/>
    <row r="227189" customFormat="1"/>
    <row r="227190" customFormat="1"/>
    <row r="227191" customFormat="1"/>
    <row r="227192" customFormat="1"/>
    <row r="227193" customFormat="1"/>
    <row r="227194" customFormat="1"/>
    <row r="227195" customFormat="1"/>
    <row r="227196" customFormat="1"/>
    <row r="227197" customFormat="1"/>
    <row r="227198" customFormat="1"/>
    <row r="227199" customFormat="1"/>
    <row r="227200" customFormat="1"/>
    <row r="227201" customFormat="1"/>
    <row r="227202" customFormat="1"/>
    <row r="227203" customFormat="1"/>
    <row r="227204" customFormat="1"/>
    <row r="227205" customFormat="1"/>
    <row r="227206" customFormat="1"/>
    <row r="227207" customFormat="1"/>
    <row r="227208" customFormat="1"/>
    <row r="227209" customFormat="1"/>
    <row r="227210" customFormat="1"/>
    <row r="227211" customFormat="1"/>
    <row r="227212" customFormat="1"/>
    <row r="227213" customFormat="1"/>
    <row r="227214" customFormat="1"/>
    <row r="227215" customFormat="1"/>
    <row r="227216" customFormat="1"/>
    <row r="227217" customFormat="1"/>
    <row r="227218" customFormat="1"/>
    <row r="227219" customFormat="1"/>
    <row r="227220" customFormat="1"/>
    <row r="227221" customFormat="1"/>
    <row r="227222" customFormat="1"/>
    <row r="227223" customFormat="1"/>
    <row r="227224" customFormat="1"/>
    <row r="227225" customFormat="1"/>
    <row r="227226" customFormat="1"/>
    <row r="227227" customFormat="1"/>
    <row r="227228" customFormat="1"/>
    <row r="227229" customFormat="1"/>
    <row r="227230" customFormat="1"/>
    <row r="227231" customFormat="1"/>
    <row r="227232" customFormat="1"/>
    <row r="227233" customFormat="1"/>
    <row r="227234" customFormat="1"/>
    <row r="227235" customFormat="1"/>
    <row r="227236" customFormat="1"/>
    <row r="227237" customFormat="1"/>
    <row r="227238" customFormat="1"/>
    <row r="227239" customFormat="1"/>
    <row r="227240" customFormat="1"/>
    <row r="227241" customFormat="1"/>
    <row r="227242" customFormat="1"/>
    <row r="227243" customFormat="1"/>
    <row r="227244" customFormat="1"/>
    <row r="227245" customFormat="1"/>
    <row r="227246" customFormat="1"/>
    <row r="227247" customFormat="1"/>
    <row r="227248" customFormat="1"/>
    <row r="227249" customFormat="1"/>
    <row r="227250" customFormat="1"/>
    <row r="227251" customFormat="1"/>
    <row r="227252" customFormat="1"/>
    <row r="227253" customFormat="1"/>
    <row r="227254" customFormat="1"/>
    <row r="227255" customFormat="1"/>
    <row r="227256" customFormat="1"/>
    <row r="227257" customFormat="1"/>
    <row r="227258" customFormat="1"/>
    <row r="227259" customFormat="1"/>
    <row r="227260" customFormat="1"/>
    <row r="227261" customFormat="1"/>
    <row r="227262" customFormat="1"/>
    <row r="227263" customFormat="1"/>
    <row r="227264" customFormat="1"/>
    <row r="227265" customFormat="1"/>
    <row r="227266" customFormat="1"/>
    <row r="227267" customFormat="1"/>
    <row r="227268" customFormat="1"/>
    <row r="227269" customFormat="1"/>
    <row r="227270" customFormat="1"/>
    <row r="227271" customFormat="1"/>
    <row r="227272" customFormat="1"/>
    <row r="227273" customFormat="1"/>
    <row r="227274" customFormat="1"/>
    <row r="227275" customFormat="1"/>
    <row r="227276" customFormat="1"/>
    <row r="227277" customFormat="1"/>
    <row r="227278" customFormat="1"/>
    <row r="227279" customFormat="1"/>
    <row r="227280" customFormat="1"/>
    <row r="227281" customFormat="1"/>
    <row r="227282" customFormat="1"/>
    <row r="227283" customFormat="1"/>
    <row r="227284" customFormat="1"/>
    <row r="227285" customFormat="1"/>
    <row r="227286" customFormat="1"/>
    <row r="227287" customFormat="1"/>
    <row r="227288" customFormat="1"/>
    <row r="227289" customFormat="1"/>
    <row r="227290" customFormat="1"/>
    <row r="227291" customFormat="1"/>
    <row r="227292" customFormat="1"/>
    <row r="227293" customFormat="1"/>
    <row r="227294" customFormat="1"/>
    <row r="227295" customFormat="1"/>
    <row r="227296" customFormat="1"/>
    <row r="227297" customFormat="1"/>
    <row r="227298" customFormat="1"/>
    <row r="227299" customFormat="1"/>
    <row r="227300" customFormat="1"/>
    <row r="227301" customFormat="1"/>
    <row r="227302" customFormat="1"/>
    <row r="227303" customFormat="1"/>
    <row r="227304" customFormat="1"/>
    <row r="227305" customFormat="1"/>
    <row r="227306" customFormat="1"/>
    <row r="227307" customFormat="1"/>
    <row r="227308" customFormat="1"/>
    <row r="227309" customFormat="1"/>
    <row r="227310" customFormat="1"/>
    <row r="227311" customFormat="1"/>
    <row r="227312" customFormat="1"/>
    <row r="227313" customFormat="1"/>
    <row r="227314" customFormat="1"/>
    <row r="227315" customFormat="1"/>
    <row r="227316" customFormat="1"/>
    <row r="227317" customFormat="1"/>
    <row r="227318" customFormat="1"/>
    <row r="227319" customFormat="1"/>
    <row r="227320" customFormat="1"/>
    <row r="227321" customFormat="1"/>
    <row r="227322" customFormat="1"/>
    <row r="227323" customFormat="1"/>
    <row r="227324" customFormat="1"/>
    <row r="227325" customFormat="1"/>
    <row r="227326" customFormat="1"/>
    <row r="227327" customFormat="1"/>
    <row r="227328" customFormat="1"/>
    <row r="227329" customFormat="1"/>
    <row r="227330" customFormat="1"/>
    <row r="227331" customFormat="1"/>
    <row r="227332" customFormat="1"/>
    <row r="227333" customFormat="1"/>
    <row r="227334" customFormat="1"/>
    <row r="227335" customFormat="1"/>
    <row r="227336" customFormat="1"/>
    <row r="227337" customFormat="1"/>
    <row r="227338" customFormat="1"/>
    <row r="227339" customFormat="1"/>
    <row r="227340" customFormat="1"/>
    <row r="227341" customFormat="1"/>
    <row r="227342" customFormat="1"/>
    <row r="227343" customFormat="1"/>
    <row r="227344" customFormat="1"/>
    <row r="227345" customFormat="1"/>
    <row r="227346" customFormat="1"/>
    <row r="227347" customFormat="1"/>
    <row r="227348" customFormat="1"/>
    <row r="227349" customFormat="1"/>
    <row r="227350" customFormat="1"/>
    <row r="227351" customFormat="1"/>
    <row r="227352" customFormat="1"/>
    <row r="227353" customFormat="1"/>
    <row r="227354" customFormat="1"/>
    <row r="227355" customFormat="1"/>
    <row r="227356" customFormat="1"/>
    <row r="227357" customFormat="1"/>
    <row r="227358" customFormat="1"/>
    <row r="227359" customFormat="1"/>
    <row r="227360" customFormat="1"/>
    <row r="227361" customFormat="1"/>
    <row r="227362" customFormat="1"/>
    <row r="227363" customFormat="1"/>
    <row r="227364" customFormat="1"/>
    <row r="227365" customFormat="1"/>
    <row r="227366" customFormat="1"/>
    <row r="227367" customFormat="1"/>
    <row r="227368" customFormat="1"/>
    <row r="227369" customFormat="1"/>
    <row r="227370" customFormat="1"/>
    <row r="227371" customFormat="1"/>
    <row r="227372" customFormat="1"/>
    <row r="227373" customFormat="1"/>
    <row r="227374" customFormat="1"/>
    <row r="227375" customFormat="1"/>
    <row r="227376" customFormat="1"/>
    <row r="227377" customFormat="1"/>
    <row r="227378" customFormat="1"/>
    <row r="227379" customFormat="1"/>
    <row r="227380" customFormat="1"/>
    <row r="227381" customFormat="1"/>
    <row r="227382" customFormat="1"/>
    <row r="227383" customFormat="1"/>
    <row r="227384" customFormat="1"/>
    <row r="227385" customFormat="1"/>
    <row r="227386" customFormat="1"/>
    <row r="227387" customFormat="1"/>
    <row r="227388" customFormat="1"/>
    <row r="227389" customFormat="1"/>
    <row r="227390" customFormat="1"/>
    <row r="227391" customFormat="1"/>
    <row r="227392" customFormat="1"/>
    <row r="227393" customFormat="1"/>
    <row r="227394" customFormat="1"/>
    <row r="227395" customFormat="1"/>
    <row r="227396" customFormat="1"/>
    <row r="227397" customFormat="1"/>
    <row r="227398" customFormat="1"/>
    <row r="227399" customFormat="1"/>
    <row r="227400" customFormat="1"/>
    <row r="227401" customFormat="1"/>
    <row r="227402" customFormat="1"/>
    <row r="227403" customFormat="1"/>
    <row r="227404" customFormat="1"/>
    <row r="227405" customFormat="1"/>
    <row r="227406" customFormat="1"/>
    <row r="227407" customFormat="1"/>
    <row r="227408" customFormat="1"/>
    <row r="227409" customFormat="1"/>
    <row r="227410" customFormat="1"/>
    <row r="227411" customFormat="1"/>
    <row r="227412" customFormat="1"/>
    <row r="227413" customFormat="1"/>
    <row r="227414" customFormat="1"/>
    <row r="227415" customFormat="1"/>
    <row r="227416" customFormat="1"/>
    <row r="227417" customFormat="1"/>
    <row r="227418" customFormat="1"/>
    <row r="227419" customFormat="1"/>
    <row r="227420" customFormat="1"/>
    <row r="227421" customFormat="1"/>
    <row r="227422" customFormat="1"/>
    <row r="227423" customFormat="1"/>
    <row r="227424" customFormat="1"/>
    <row r="227425" customFormat="1"/>
    <row r="227426" customFormat="1"/>
    <row r="227427" customFormat="1"/>
    <row r="227428" customFormat="1"/>
    <row r="227429" customFormat="1"/>
    <row r="227430" customFormat="1"/>
    <row r="227431" customFormat="1"/>
    <row r="227432" customFormat="1"/>
    <row r="227433" customFormat="1"/>
    <row r="227434" customFormat="1"/>
    <row r="227435" customFormat="1"/>
    <row r="227436" customFormat="1"/>
    <row r="227437" customFormat="1"/>
    <row r="227438" customFormat="1"/>
    <row r="227439" customFormat="1"/>
    <row r="227440" customFormat="1"/>
    <row r="227441" customFormat="1"/>
    <row r="227442" customFormat="1"/>
    <row r="227443" customFormat="1"/>
    <row r="227444" customFormat="1"/>
    <row r="227445" customFormat="1"/>
    <row r="227446" customFormat="1"/>
    <row r="227447" customFormat="1"/>
    <row r="227448" customFormat="1"/>
    <row r="227449" customFormat="1"/>
    <row r="227450" customFormat="1"/>
    <row r="227451" customFormat="1"/>
    <row r="227452" customFormat="1"/>
    <row r="227453" customFormat="1"/>
    <row r="227454" customFormat="1"/>
    <row r="227455" customFormat="1"/>
    <row r="227456" customFormat="1"/>
    <row r="227457" customFormat="1"/>
    <row r="227458" customFormat="1"/>
    <row r="227459" customFormat="1"/>
    <row r="227460" customFormat="1"/>
    <row r="227461" customFormat="1"/>
    <row r="227462" customFormat="1"/>
    <row r="227463" customFormat="1"/>
    <row r="227464" customFormat="1"/>
    <row r="227465" customFormat="1"/>
    <row r="227466" customFormat="1"/>
    <row r="227467" customFormat="1"/>
    <row r="227468" customFormat="1"/>
    <row r="227469" customFormat="1"/>
    <row r="227470" customFormat="1"/>
    <row r="227471" customFormat="1"/>
    <row r="227472" customFormat="1"/>
    <row r="227473" customFormat="1"/>
    <row r="227474" customFormat="1"/>
    <row r="227475" customFormat="1"/>
    <row r="227476" customFormat="1"/>
    <row r="227477" customFormat="1"/>
    <row r="227478" customFormat="1"/>
    <row r="227479" customFormat="1"/>
    <row r="227480" customFormat="1"/>
    <row r="227481" customFormat="1"/>
    <row r="227482" customFormat="1"/>
    <row r="227483" customFormat="1"/>
    <row r="227484" customFormat="1"/>
    <row r="227485" customFormat="1"/>
    <row r="227486" customFormat="1"/>
    <row r="227487" customFormat="1"/>
    <row r="227488" customFormat="1"/>
    <row r="227489" customFormat="1"/>
    <row r="227490" customFormat="1"/>
    <row r="227491" customFormat="1"/>
    <row r="227492" customFormat="1"/>
    <row r="227493" customFormat="1"/>
    <row r="227494" customFormat="1"/>
    <row r="227495" customFormat="1"/>
    <row r="227496" customFormat="1"/>
    <row r="227497" customFormat="1"/>
    <row r="227498" customFormat="1"/>
    <row r="227499" customFormat="1"/>
    <row r="227500" customFormat="1"/>
    <row r="227501" customFormat="1"/>
    <row r="227502" customFormat="1"/>
    <row r="227503" customFormat="1"/>
    <row r="227504" customFormat="1"/>
    <row r="227505" customFormat="1"/>
    <row r="227506" customFormat="1"/>
    <row r="227507" customFormat="1"/>
    <row r="227508" customFormat="1"/>
    <row r="227509" customFormat="1"/>
    <row r="227510" customFormat="1"/>
    <row r="227511" customFormat="1"/>
    <row r="227512" customFormat="1"/>
    <row r="227513" customFormat="1"/>
    <row r="227514" customFormat="1"/>
    <row r="227515" customFormat="1"/>
    <row r="227516" customFormat="1"/>
    <row r="227517" customFormat="1"/>
    <row r="227518" customFormat="1"/>
    <row r="227519" customFormat="1"/>
    <row r="227520" customFormat="1"/>
    <row r="227521" customFormat="1"/>
    <row r="227522" customFormat="1"/>
    <row r="227523" customFormat="1"/>
    <row r="227524" customFormat="1"/>
    <row r="227525" customFormat="1"/>
    <row r="227526" customFormat="1"/>
    <row r="227527" customFormat="1"/>
    <row r="227528" customFormat="1"/>
    <row r="227529" customFormat="1"/>
    <row r="227530" customFormat="1"/>
    <row r="227531" customFormat="1"/>
    <row r="227532" customFormat="1"/>
    <row r="227533" customFormat="1"/>
    <row r="227534" customFormat="1"/>
    <row r="227535" customFormat="1"/>
    <row r="227536" customFormat="1"/>
    <row r="227537" customFormat="1"/>
    <row r="227538" customFormat="1"/>
    <row r="227539" customFormat="1"/>
    <row r="227540" customFormat="1"/>
    <row r="227541" customFormat="1"/>
    <row r="227542" customFormat="1"/>
    <row r="227543" customFormat="1"/>
    <row r="227544" customFormat="1"/>
    <row r="227545" customFormat="1"/>
    <row r="227546" customFormat="1"/>
    <row r="227547" customFormat="1"/>
    <row r="227548" customFormat="1"/>
    <row r="227549" customFormat="1"/>
    <row r="227550" customFormat="1"/>
    <row r="227551" customFormat="1"/>
    <row r="227552" customFormat="1"/>
    <row r="227553" customFormat="1"/>
    <row r="227554" customFormat="1"/>
    <row r="227555" customFormat="1"/>
    <row r="227556" customFormat="1"/>
    <row r="227557" customFormat="1"/>
    <row r="227558" customFormat="1"/>
    <row r="227559" customFormat="1"/>
    <row r="227560" customFormat="1"/>
    <row r="227561" customFormat="1"/>
    <row r="227562" customFormat="1"/>
    <row r="227563" customFormat="1"/>
    <row r="227564" customFormat="1"/>
    <row r="227565" customFormat="1"/>
    <row r="227566" customFormat="1"/>
    <row r="227567" customFormat="1"/>
    <row r="227568" customFormat="1"/>
    <row r="227569" customFormat="1"/>
    <row r="227570" customFormat="1"/>
    <row r="227571" customFormat="1"/>
    <row r="227572" customFormat="1"/>
    <row r="227573" customFormat="1"/>
    <row r="227574" customFormat="1"/>
    <row r="227575" customFormat="1"/>
    <row r="227576" customFormat="1"/>
    <row r="227577" customFormat="1"/>
    <row r="227578" customFormat="1"/>
    <row r="227579" customFormat="1"/>
    <row r="227580" customFormat="1"/>
    <row r="227581" customFormat="1"/>
    <row r="227582" customFormat="1"/>
    <row r="227583" customFormat="1"/>
    <row r="227584" customFormat="1"/>
    <row r="227585" customFormat="1"/>
    <row r="227586" customFormat="1"/>
    <row r="227587" customFormat="1"/>
    <row r="227588" customFormat="1"/>
    <row r="227589" customFormat="1"/>
    <row r="227590" customFormat="1"/>
    <row r="227591" customFormat="1"/>
    <row r="227592" customFormat="1"/>
    <row r="227593" customFormat="1"/>
    <row r="227594" customFormat="1"/>
    <row r="227595" customFormat="1"/>
    <row r="227596" customFormat="1"/>
    <row r="227597" customFormat="1"/>
    <row r="227598" customFormat="1"/>
    <row r="227599" customFormat="1"/>
    <row r="227600" customFormat="1"/>
    <row r="227601" customFormat="1"/>
    <row r="227602" customFormat="1"/>
    <row r="227603" customFormat="1"/>
    <row r="227604" customFormat="1"/>
    <row r="227605" customFormat="1"/>
    <row r="227606" customFormat="1"/>
    <row r="227607" customFormat="1"/>
    <row r="227608" customFormat="1"/>
    <row r="227609" customFormat="1"/>
    <row r="227610" customFormat="1"/>
    <row r="227611" customFormat="1"/>
    <row r="227612" customFormat="1"/>
    <row r="227613" customFormat="1"/>
    <row r="227614" customFormat="1"/>
    <row r="227615" customFormat="1"/>
    <row r="227616" customFormat="1"/>
    <row r="227617" customFormat="1"/>
    <row r="227618" customFormat="1"/>
    <row r="227619" customFormat="1"/>
    <row r="227620" customFormat="1"/>
    <row r="227621" customFormat="1"/>
    <row r="227622" customFormat="1"/>
    <row r="227623" customFormat="1"/>
    <row r="227624" customFormat="1"/>
    <row r="227625" customFormat="1"/>
    <row r="227626" customFormat="1"/>
    <row r="227627" customFormat="1"/>
    <row r="227628" customFormat="1"/>
    <row r="227629" customFormat="1"/>
    <row r="227630" customFormat="1"/>
    <row r="227631" customFormat="1"/>
    <row r="227632" customFormat="1"/>
    <row r="227633" customFormat="1"/>
    <row r="227634" customFormat="1"/>
    <row r="227635" customFormat="1"/>
    <row r="227636" customFormat="1"/>
    <row r="227637" customFormat="1"/>
    <row r="227638" customFormat="1"/>
    <row r="227639" customFormat="1"/>
    <row r="227640" customFormat="1"/>
    <row r="227641" customFormat="1"/>
    <row r="227642" customFormat="1"/>
    <row r="227643" customFormat="1"/>
    <row r="227644" customFormat="1"/>
    <row r="227645" customFormat="1"/>
    <row r="227646" customFormat="1"/>
    <row r="227647" customFormat="1"/>
    <row r="227648" customFormat="1"/>
    <row r="227649" customFormat="1"/>
    <row r="227650" customFormat="1"/>
    <row r="227651" customFormat="1"/>
    <row r="227652" customFormat="1"/>
    <row r="227653" customFormat="1"/>
    <row r="227654" customFormat="1"/>
    <row r="227655" customFormat="1"/>
    <row r="227656" customFormat="1"/>
    <row r="227657" customFormat="1"/>
    <row r="227658" customFormat="1"/>
    <row r="227659" customFormat="1"/>
    <row r="227660" customFormat="1"/>
    <row r="227661" customFormat="1"/>
    <row r="227662" customFormat="1"/>
    <row r="227663" customFormat="1"/>
    <row r="227664" customFormat="1"/>
    <row r="227665" customFormat="1"/>
    <row r="227666" customFormat="1"/>
    <row r="227667" customFormat="1"/>
    <row r="227668" customFormat="1"/>
    <row r="227669" customFormat="1"/>
    <row r="227670" customFormat="1"/>
    <row r="227671" customFormat="1"/>
    <row r="227672" customFormat="1"/>
    <row r="227673" customFormat="1"/>
    <row r="227674" customFormat="1"/>
    <row r="227675" customFormat="1"/>
    <row r="227676" customFormat="1"/>
    <row r="227677" customFormat="1"/>
    <row r="227678" customFormat="1"/>
    <row r="227679" customFormat="1"/>
    <row r="227680" customFormat="1"/>
    <row r="227681" customFormat="1"/>
    <row r="227682" customFormat="1"/>
    <row r="227683" customFormat="1"/>
    <row r="227684" customFormat="1"/>
    <row r="227685" customFormat="1"/>
    <row r="227686" customFormat="1"/>
    <row r="227687" customFormat="1"/>
    <row r="227688" customFormat="1"/>
    <row r="227689" customFormat="1"/>
    <row r="227690" customFormat="1"/>
    <row r="227691" customFormat="1"/>
    <row r="227692" customFormat="1"/>
    <row r="227693" customFormat="1"/>
    <row r="227694" customFormat="1"/>
    <row r="227695" customFormat="1"/>
    <row r="227696" customFormat="1"/>
    <row r="227697" customFormat="1"/>
    <row r="227698" customFormat="1"/>
    <row r="227699" customFormat="1"/>
    <row r="227700" customFormat="1"/>
    <row r="227701" customFormat="1"/>
    <row r="227702" customFormat="1"/>
    <row r="227703" customFormat="1"/>
    <row r="227704" customFormat="1"/>
    <row r="227705" customFormat="1"/>
    <row r="227706" customFormat="1"/>
    <row r="227707" customFormat="1"/>
    <row r="227708" customFormat="1"/>
    <row r="227709" customFormat="1"/>
    <row r="227710" customFormat="1"/>
    <row r="227711" customFormat="1"/>
    <row r="227712" customFormat="1"/>
    <row r="227713" customFormat="1"/>
    <row r="227714" customFormat="1"/>
    <row r="227715" customFormat="1"/>
    <row r="227716" customFormat="1"/>
    <row r="227717" customFormat="1"/>
    <row r="227718" customFormat="1"/>
    <row r="227719" customFormat="1"/>
    <row r="227720" customFormat="1"/>
    <row r="227721" customFormat="1"/>
    <row r="227722" customFormat="1"/>
    <row r="227723" customFormat="1"/>
    <row r="227724" customFormat="1"/>
    <row r="227725" customFormat="1"/>
    <row r="227726" customFormat="1"/>
    <row r="227727" customFormat="1"/>
    <row r="227728" customFormat="1"/>
    <row r="227729" customFormat="1"/>
    <row r="227730" customFormat="1"/>
    <row r="227731" customFormat="1"/>
    <row r="227732" customFormat="1"/>
    <row r="227733" customFormat="1"/>
    <row r="227734" customFormat="1"/>
    <row r="227735" customFormat="1"/>
    <row r="227736" customFormat="1"/>
    <row r="227737" customFormat="1"/>
    <row r="227738" customFormat="1"/>
    <row r="227739" customFormat="1"/>
    <row r="227740" customFormat="1"/>
    <row r="227741" customFormat="1"/>
    <row r="227742" customFormat="1"/>
    <row r="227743" customFormat="1"/>
    <row r="227744" customFormat="1"/>
    <row r="227745" customFormat="1"/>
    <row r="227746" customFormat="1"/>
    <row r="227747" customFormat="1"/>
    <row r="227748" customFormat="1"/>
    <row r="227749" customFormat="1"/>
    <row r="227750" customFormat="1"/>
    <row r="227751" customFormat="1"/>
    <row r="227752" customFormat="1"/>
    <row r="227753" customFormat="1"/>
    <row r="227754" customFormat="1"/>
    <row r="227755" customFormat="1"/>
    <row r="227756" customFormat="1"/>
    <row r="227757" customFormat="1"/>
    <row r="227758" customFormat="1"/>
    <row r="227759" customFormat="1"/>
    <row r="227760" customFormat="1"/>
    <row r="227761" customFormat="1"/>
    <row r="227762" customFormat="1"/>
    <row r="227763" customFormat="1"/>
    <row r="227764" customFormat="1"/>
    <row r="227765" customFormat="1"/>
    <row r="227766" customFormat="1"/>
    <row r="227767" customFormat="1"/>
    <row r="227768" customFormat="1"/>
    <row r="227769" customFormat="1"/>
    <row r="227770" customFormat="1"/>
    <row r="227771" customFormat="1"/>
    <row r="227772" customFormat="1"/>
    <row r="227773" customFormat="1"/>
    <row r="227774" customFormat="1"/>
    <row r="227775" customFormat="1"/>
    <row r="227776" customFormat="1"/>
    <row r="227777" customFormat="1"/>
    <row r="227778" customFormat="1"/>
    <row r="227779" customFormat="1"/>
    <row r="227780" customFormat="1"/>
    <row r="227781" customFormat="1"/>
    <row r="227782" customFormat="1"/>
    <row r="227783" customFormat="1"/>
    <row r="227784" customFormat="1"/>
    <row r="227785" customFormat="1"/>
    <row r="227786" customFormat="1"/>
    <row r="227787" customFormat="1"/>
    <row r="227788" customFormat="1"/>
    <row r="227789" customFormat="1"/>
    <row r="227790" customFormat="1"/>
    <row r="227791" customFormat="1"/>
    <row r="227792" customFormat="1"/>
    <row r="227793" customFormat="1"/>
    <row r="227794" customFormat="1"/>
    <row r="227795" customFormat="1"/>
    <row r="227796" customFormat="1"/>
    <row r="227797" customFormat="1"/>
    <row r="227798" customFormat="1"/>
    <row r="227799" customFormat="1"/>
    <row r="227800" customFormat="1"/>
    <row r="227801" customFormat="1"/>
    <row r="227802" customFormat="1"/>
    <row r="227803" customFormat="1"/>
    <row r="227804" customFormat="1"/>
    <row r="227805" customFormat="1"/>
    <row r="227806" customFormat="1"/>
    <row r="227807" customFormat="1"/>
    <row r="227808" customFormat="1"/>
    <row r="227809" customFormat="1"/>
    <row r="227810" customFormat="1"/>
    <row r="227811" customFormat="1"/>
    <row r="227812" customFormat="1"/>
    <row r="227813" customFormat="1"/>
    <row r="227814" customFormat="1"/>
    <row r="227815" customFormat="1"/>
    <row r="227816" customFormat="1"/>
    <row r="227817" customFormat="1"/>
    <row r="227818" customFormat="1"/>
    <row r="227819" customFormat="1"/>
    <row r="227820" customFormat="1"/>
    <row r="227821" customFormat="1"/>
    <row r="227822" customFormat="1"/>
    <row r="227823" customFormat="1"/>
    <row r="227824" customFormat="1"/>
    <row r="227825" customFormat="1"/>
    <row r="227826" customFormat="1"/>
    <row r="227827" customFormat="1"/>
    <row r="227828" customFormat="1"/>
    <row r="227829" customFormat="1"/>
    <row r="227830" customFormat="1"/>
    <row r="227831" customFormat="1"/>
    <row r="227832" customFormat="1"/>
    <row r="227833" customFormat="1"/>
    <row r="227834" customFormat="1"/>
    <row r="227835" customFormat="1"/>
    <row r="227836" customFormat="1"/>
    <row r="227837" customFormat="1"/>
    <row r="227838" customFormat="1"/>
    <row r="227839" customFormat="1"/>
    <row r="227840" customFormat="1"/>
    <row r="227841" customFormat="1"/>
    <row r="227842" customFormat="1"/>
    <row r="227843" customFormat="1"/>
    <row r="227844" customFormat="1"/>
    <row r="227845" customFormat="1"/>
    <row r="227846" customFormat="1"/>
    <row r="227847" customFormat="1"/>
    <row r="227848" customFormat="1"/>
    <row r="227849" customFormat="1"/>
    <row r="227850" customFormat="1"/>
    <row r="227851" customFormat="1"/>
    <row r="227852" customFormat="1"/>
    <row r="227853" customFormat="1"/>
    <row r="227854" customFormat="1"/>
    <row r="227855" customFormat="1"/>
    <row r="227856" customFormat="1"/>
    <row r="227857" customFormat="1"/>
    <row r="227858" customFormat="1"/>
    <row r="227859" customFormat="1"/>
    <row r="227860" customFormat="1"/>
    <row r="227861" customFormat="1"/>
    <row r="227862" customFormat="1"/>
    <row r="227863" customFormat="1"/>
    <row r="227864" customFormat="1"/>
    <row r="227865" customFormat="1"/>
    <row r="227866" customFormat="1"/>
    <row r="227867" customFormat="1"/>
    <row r="227868" customFormat="1"/>
    <row r="227869" customFormat="1"/>
    <row r="227870" customFormat="1"/>
    <row r="227871" customFormat="1"/>
    <row r="227872" customFormat="1"/>
    <row r="227873" customFormat="1"/>
    <row r="227874" customFormat="1"/>
    <row r="227875" customFormat="1"/>
    <row r="227876" customFormat="1"/>
    <row r="227877" customFormat="1"/>
    <row r="227878" customFormat="1"/>
    <row r="227879" customFormat="1"/>
    <row r="227880" customFormat="1"/>
    <row r="227881" customFormat="1"/>
    <row r="227882" customFormat="1"/>
    <row r="227883" customFormat="1"/>
    <row r="227884" customFormat="1"/>
    <row r="227885" customFormat="1"/>
    <row r="227886" customFormat="1"/>
    <row r="227887" customFormat="1"/>
    <row r="227888" customFormat="1"/>
    <row r="227889" customFormat="1"/>
    <row r="227890" customFormat="1"/>
    <row r="227891" customFormat="1"/>
    <row r="227892" customFormat="1"/>
    <row r="227893" customFormat="1"/>
    <row r="227894" customFormat="1"/>
    <row r="227895" customFormat="1"/>
    <row r="227896" customFormat="1"/>
    <row r="227897" customFormat="1"/>
    <row r="227898" customFormat="1"/>
    <row r="227899" customFormat="1"/>
    <row r="227900" customFormat="1"/>
    <row r="227901" customFormat="1"/>
    <row r="227902" customFormat="1"/>
    <row r="227903" customFormat="1"/>
    <row r="227904" customFormat="1"/>
    <row r="227905" customFormat="1"/>
    <row r="227906" customFormat="1"/>
    <row r="227907" customFormat="1"/>
    <row r="227908" customFormat="1"/>
    <row r="227909" customFormat="1"/>
    <row r="227910" customFormat="1"/>
    <row r="227911" customFormat="1"/>
    <row r="227912" customFormat="1"/>
    <row r="227913" customFormat="1"/>
    <row r="227914" customFormat="1"/>
    <row r="227915" customFormat="1"/>
    <row r="227916" customFormat="1"/>
    <row r="227917" customFormat="1"/>
    <row r="227918" customFormat="1"/>
    <row r="227919" customFormat="1"/>
    <row r="227920" customFormat="1"/>
    <row r="227921" customFormat="1"/>
    <row r="227922" customFormat="1"/>
    <row r="227923" customFormat="1"/>
    <row r="227924" customFormat="1"/>
    <row r="227925" customFormat="1"/>
    <row r="227926" customFormat="1"/>
    <row r="227927" customFormat="1"/>
    <row r="227928" customFormat="1"/>
    <row r="227929" customFormat="1"/>
    <row r="227930" customFormat="1"/>
    <row r="227931" customFormat="1"/>
    <row r="227932" customFormat="1"/>
    <row r="227933" customFormat="1"/>
    <row r="227934" customFormat="1"/>
    <row r="227935" customFormat="1"/>
    <row r="227936" customFormat="1"/>
    <row r="227937" customFormat="1"/>
    <row r="227938" customFormat="1"/>
    <row r="227939" customFormat="1"/>
    <row r="227940" customFormat="1"/>
    <row r="227941" customFormat="1"/>
    <row r="227942" customFormat="1"/>
    <row r="227943" customFormat="1"/>
    <row r="227944" customFormat="1"/>
    <row r="227945" customFormat="1"/>
    <row r="227946" customFormat="1"/>
    <row r="227947" customFormat="1"/>
    <row r="227948" customFormat="1"/>
    <row r="227949" customFormat="1"/>
    <row r="227950" customFormat="1"/>
    <row r="227951" customFormat="1"/>
    <row r="227952" customFormat="1"/>
    <row r="227953" customFormat="1"/>
    <row r="227954" customFormat="1"/>
    <row r="227955" customFormat="1"/>
    <row r="227956" customFormat="1"/>
    <row r="227957" customFormat="1"/>
    <row r="227958" customFormat="1"/>
    <row r="227959" customFormat="1"/>
    <row r="227960" customFormat="1"/>
    <row r="227961" customFormat="1"/>
    <row r="227962" customFormat="1"/>
    <row r="227963" customFormat="1"/>
    <row r="227964" customFormat="1"/>
    <row r="227965" customFormat="1"/>
    <row r="227966" customFormat="1"/>
    <row r="227967" customFormat="1"/>
    <row r="227968" customFormat="1"/>
    <row r="227969" customFormat="1"/>
    <row r="227970" customFormat="1"/>
    <row r="227971" customFormat="1"/>
    <row r="227972" customFormat="1"/>
    <row r="227973" customFormat="1"/>
    <row r="227974" customFormat="1"/>
    <row r="227975" customFormat="1"/>
    <row r="227976" customFormat="1"/>
    <row r="227977" customFormat="1"/>
    <row r="227978" customFormat="1"/>
    <row r="227979" customFormat="1"/>
    <row r="227980" customFormat="1"/>
    <row r="227981" customFormat="1"/>
    <row r="227982" customFormat="1"/>
    <row r="227983" customFormat="1"/>
    <row r="227984" customFormat="1"/>
    <row r="227985" customFormat="1"/>
    <row r="227986" customFormat="1"/>
    <row r="227987" customFormat="1"/>
    <row r="227988" customFormat="1"/>
    <row r="227989" customFormat="1"/>
    <row r="227990" customFormat="1"/>
    <row r="227991" customFormat="1"/>
    <row r="227992" customFormat="1"/>
    <row r="227993" customFormat="1"/>
    <row r="227994" customFormat="1"/>
    <row r="227995" customFormat="1"/>
    <row r="227996" customFormat="1"/>
    <row r="227997" customFormat="1"/>
    <row r="227998" customFormat="1"/>
    <row r="227999" customFormat="1"/>
    <row r="228000" customFormat="1"/>
    <row r="228001" customFormat="1"/>
    <row r="228002" customFormat="1"/>
    <row r="228003" customFormat="1"/>
    <row r="228004" customFormat="1"/>
    <row r="228005" customFormat="1"/>
    <row r="228006" customFormat="1"/>
    <row r="228007" customFormat="1"/>
    <row r="228008" customFormat="1"/>
    <row r="228009" customFormat="1"/>
    <row r="228010" customFormat="1"/>
    <row r="228011" customFormat="1"/>
    <row r="228012" customFormat="1"/>
    <row r="228013" customFormat="1"/>
    <row r="228014" customFormat="1"/>
    <row r="228015" customFormat="1"/>
    <row r="228016" customFormat="1"/>
    <row r="228017" customFormat="1"/>
    <row r="228018" customFormat="1"/>
    <row r="228019" customFormat="1"/>
    <row r="228020" customFormat="1"/>
    <row r="228021" customFormat="1"/>
    <row r="228022" customFormat="1"/>
    <row r="228023" customFormat="1"/>
    <row r="228024" customFormat="1"/>
    <row r="228025" customFormat="1"/>
    <row r="228026" customFormat="1"/>
    <row r="228027" customFormat="1"/>
    <row r="228028" customFormat="1"/>
    <row r="228029" customFormat="1"/>
    <row r="228030" customFormat="1"/>
    <row r="228031" customFormat="1"/>
    <row r="228032" customFormat="1"/>
    <row r="228033" customFormat="1"/>
    <row r="228034" customFormat="1"/>
    <row r="228035" customFormat="1"/>
    <row r="228036" customFormat="1"/>
    <row r="228037" customFormat="1"/>
    <row r="228038" customFormat="1"/>
    <row r="228039" customFormat="1"/>
    <row r="228040" customFormat="1"/>
    <row r="228041" customFormat="1"/>
    <row r="228042" customFormat="1"/>
    <row r="228043" customFormat="1"/>
    <row r="228044" customFormat="1"/>
    <row r="228045" customFormat="1"/>
    <row r="228046" customFormat="1"/>
    <row r="228047" customFormat="1"/>
    <row r="228048" customFormat="1"/>
    <row r="228049" customFormat="1"/>
    <row r="228050" customFormat="1"/>
    <row r="228051" customFormat="1"/>
    <row r="228052" customFormat="1"/>
    <row r="228053" customFormat="1"/>
    <row r="228054" customFormat="1"/>
    <row r="228055" customFormat="1"/>
    <row r="228056" customFormat="1"/>
    <row r="228057" customFormat="1"/>
    <row r="228058" customFormat="1"/>
    <row r="228059" customFormat="1"/>
    <row r="228060" customFormat="1"/>
    <row r="228061" customFormat="1"/>
    <row r="228062" customFormat="1"/>
    <row r="228063" customFormat="1"/>
    <row r="228064" customFormat="1"/>
    <row r="228065" customFormat="1"/>
    <row r="228066" customFormat="1"/>
    <row r="228067" customFormat="1"/>
    <row r="228068" customFormat="1"/>
    <row r="228069" customFormat="1"/>
    <row r="228070" customFormat="1"/>
    <row r="228071" customFormat="1"/>
    <row r="228072" customFormat="1"/>
    <row r="228073" customFormat="1"/>
    <row r="228074" customFormat="1"/>
    <row r="228075" customFormat="1"/>
    <row r="228076" customFormat="1"/>
    <row r="228077" customFormat="1"/>
    <row r="228078" customFormat="1"/>
    <row r="228079" customFormat="1"/>
    <row r="228080" customFormat="1"/>
    <row r="228081" customFormat="1"/>
    <row r="228082" customFormat="1"/>
    <row r="228083" customFormat="1"/>
    <row r="228084" customFormat="1"/>
    <row r="228085" customFormat="1"/>
    <row r="228086" customFormat="1"/>
    <row r="228087" customFormat="1"/>
    <row r="228088" customFormat="1"/>
    <row r="228089" customFormat="1"/>
    <row r="228090" customFormat="1"/>
    <row r="228091" customFormat="1"/>
    <row r="228092" customFormat="1"/>
    <row r="228093" customFormat="1"/>
    <row r="228094" customFormat="1"/>
    <row r="228095" customFormat="1"/>
    <row r="228096" customFormat="1"/>
    <row r="228097" customFormat="1"/>
    <row r="228098" customFormat="1"/>
    <row r="228099" customFormat="1"/>
    <row r="228100" customFormat="1"/>
    <row r="228101" customFormat="1"/>
    <row r="228102" customFormat="1"/>
    <row r="228103" customFormat="1"/>
    <row r="228104" customFormat="1"/>
    <row r="228105" customFormat="1"/>
    <row r="228106" customFormat="1"/>
    <row r="228107" customFormat="1"/>
    <row r="228108" customFormat="1"/>
    <row r="228109" customFormat="1"/>
    <row r="228110" customFormat="1"/>
    <row r="228111" customFormat="1"/>
    <row r="228112" customFormat="1"/>
    <row r="228113" customFormat="1"/>
    <row r="228114" customFormat="1"/>
    <row r="228115" customFormat="1"/>
    <row r="228116" customFormat="1"/>
    <row r="228117" customFormat="1"/>
    <row r="228118" customFormat="1"/>
    <row r="228119" customFormat="1"/>
    <row r="228120" customFormat="1"/>
    <row r="228121" customFormat="1"/>
    <row r="228122" customFormat="1"/>
    <row r="228123" customFormat="1"/>
    <row r="228124" customFormat="1"/>
    <row r="228125" customFormat="1"/>
    <row r="228126" customFormat="1"/>
    <row r="228127" customFormat="1"/>
    <row r="228128" customFormat="1"/>
    <row r="228129" customFormat="1"/>
    <row r="228130" customFormat="1"/>
    <row r="228131" customFormat="1"/>
    <row r="228132" customFormat="1"/>
    <row r="228133" customFormat="1"/>
    <row r="228134" customFormat="1"/>
    <row r="228135" customFormat="1"/>
    <row r="228136" customFormat="1"/>
    <row r="228137" customFormat="1"/>
    <row r="228138" customFormat="1"/>
    <row r="228139" customFormat="1"/>
    <row r="228140" customFormat="1"/>
    <row r="228141" customFormat="1"/>
    <row r="228142" customFormat="1"/>
    <row r="228143" customFormat="1"/>
    <row r="228144" customFormat="1"/>
    <row r="228145" customFormat="1"/>
    <row r="228146" customFormat="1"/>
    <row r="228147" customFormat="1"/>
    <row r="228148" customFormat="1"/>
    <row r="228149" customFormat="1"/>
    <row r="228150" customFormat="1"/>
    <row r="228151" customFormat="1"/>
    <row r="228152" customFormat="1"/>
    <row r="228153" customFormat="1"/>
    <row r="228154" customFormat="1"/>
    <row r="228155" customFormat="1"/>
    <row r="228156" customFormat="1"/>
    <row r="228157" customFormat="1"/>
    <row r="228158" customFormat="1"/>
    <row r="228159" customFormat="1"/>
    <row r="228160" customFormat="1"/>
    <row r="228161" customFormat="1"/>
    <row r="228162" customFormat="1"/>
    <row r="228163" customFormat="1"/>
    <row r="228164" customFormat="1"/>
    <row r="228165" customFormat="1"/>
    <row r="228166" customFormat="1"/>
    <row r="228167" customFormat="1"/>
    <row r="228168" customFormat="1"/>
    <row r="228169" customFormat="1"/>
    <row r="228170" customFormat="1"/>
    <row r="228171" customFormat="1"/>
    <row r="228172" customFormat="1"/>
    <row r="228173" customFormat="1"/>
    <row r="228174" customFormat="1"/>
    <row r="228175" customFormat="1"/>
    <row r="228176" customFormat="1"/>
    <row r="228177" customFormat="1"/>
    <row r="228178" customFormat="1"/>
    <row r="228179" customFormat="1"/>
    <row r="228180" customFormat="1"/>
    <row r="228181" customFormat="1"/>
    <row r="228182" customFormat="1"/>
    <row r="228183" customFormat="1"/>
    <row r="228184" customFormat="1"/>
    <row r="228185" customFormat="1"/>
    <row r="228186" customFormat="1"/>
    <row r="228187" customFormat="1"/>
    <row r="228188" customFormat="1"/>
    <row r="228189" customFormat="1"/>
    <row r="228190" customFormat="1"/>
    <row r="228191" customFormat="1"/>
    <row r="228192" customFormat="1"/>
    <row r="228193" customFormat="1"/>
    <row r="228194" customFormat="1"/>
    <row r="228195" customFormat="1"/>
    <row r="228196" customFormat="1"/>
    <row r="228197" customFormat="1"/>
    <row r="228198" customFormat="1"/>
    <row r="228199" customFormat="1"/>
    <row r="228200" customFormat="1"/>
    <row r="228201" customFormat="1"/>
    <row r="228202" customFormat="1"/>
    <row r="228203" customFormat="1"/>
    <row r="228204" customFormat="1"/>
    <row r="228205" customFormat="1"/>
    <row r="228206" customFormat="1"/>
    <row r="228207" customFormat="1"/>
    <row r="228208" customFormat="1"/>
    <row r="228209" customFormat="1"/>
    <row r="228210" customFormat="1"/>
    <row r="228211" customFormat="1"/>
    <row r="228212" customFormat="1"/>
    <row r="228213" customFormat="1"/>
    <row r="228214" customFormat="1"/>
    <row r="228215" customFormat="1"/>
    <row r="228216" customFormat="1"/>
    <row r="228217" customFormat="1"/>
    <row r="228218" customFormat="1"/>
    <row r="228219" customFormat="1"/>
    <row r="228220" customFormat="1"/>
    <row r="228221" customFormat="1"/>
    <row r="228222" customFormat="1"/>
    <row r="228223" customFormat="1"/>
    <row r="228224" customFormat="1"/>
    <row r="228225" customFormat="1"/>
    <row r="228226" customFormat="1"/>
    <row r="228227" customFormat="1"/>
    <row r="228228" customFormat="1"/>
    <row r="228229" customFormat="1"/>
    <row r="228230" customFormat="1"/>
    <row r="228231" customFormat="1"/>
    <row r="228232" customFormat="1"/>
    <row r="228233" customFormat="1"/>
    <row r="228234" customFormat="1"/>
    <row r="228235" customFormat="1"/>
    <row r="228236" customFormat="1"/>
    <row r="228237" customFormat="1"/>
    <row r="228238" customFormat="1"/>
    <row r="228239" customFormat="1"/>
    <row r="228240" customFormat="1"/>
    <row r="228241" customFormat="1"/>
    <row r="228242" customFormat="1"/>
    <row r="228243" customFormat="1"/>
    <row r="228244" customFormat="1"/>
    <row r="228245" customFormat="1"/>
    <row r="228246" customFormat="1"/>
    <row r="228247" customFormat="1"/>
    <row r="228248" customFormat="1"/>
    <row r="228249" customFormat="1"/>
    <row r="228250" customFormat="1"/>
    <row r="228251" customFormat="1"/>
    <row r="228252" customFormat="1"/>
    <row r="228253" customFormat="1"/>
    <row r="228254" customFormat="1"/>
    <row r="228255" customFormat="1"/>
    <row r="228256" customFormat="1"/>
    <row r="228257" customFormat="1"/>
    <row r="228258" customFormat="1"/>
    <row r="228259" customFormat="1"/>
    <row r="228260" customFormat="1"/>
    <row r="228261" customFormat="1"/>
    <row r="228262" customFormat="1"/>
    <row r="228263" customFormat="1"/>
    <row r="228264" customFormat="1"/>
    <row r="228265" customFormat="1"/>
    <row r="228266" customFormat="1"/>
    <row r="228267" customFormat="1"/>
    <row r="228268" customFormat="1"/>
    <row r="228269" customFormat="1"/>
    <row r="228270" customFormat="1"/>
    <row r="228271" customFormat="1"/>
    <row r="228272" customFormat="1"/>
    <row r="228273" customFormat="1"/>
    <row r="228274" customFormat="1"/>
    <row r="228275" customFormat="1"/>
    <row r="228276" customFormat="1"/>
    <row r="228277" customFormat="1"/>
    <row r="228278" customFormat="1"/>
    <row r="228279" customFormat="1"/>
    <row r="228280" customFormat="1"/>
    <row r="228281" customFormat="1"/>
    <row r="228282" customFormat="1"/>
    <row r="228283" customFormat="1"/>
    <row r="228284" customFormat="1"/>
    <row r="228285" customFormat="1"/>
    <row r="228286" customFormat="1"/>
    <row r="228287" customFormat="1"/>
    <row r="228288" customFormat="1"/>
    <row r="228289" customFormat="1"/>
    <row r="228290" customFormat="1"/>
    <row r="228291" customFormat="1"/>
    <row r="228292" customFormat="1"/>
    <row r="228293" customFormat="1"/>
    <row r="228294" customFormat="1"/>
    <row r="228295" customFormat="1"/>
    <row r="228296" customFormat="1"/>
    <row r="228297" customFormat="1"/>
    <row r="228298" customFormat="1"/>
    <row r="228299" customFormat="1"/>
    <row r="228300" customFormat="1"/>
    <row r="228301" customFormat="1"/>
    <row r="228302" customFormat="1"/>
    <row r="228303" customFormat="1"/>
    <row r="228304" customFormat="1"/>
    <row r="228305" customFormat="1"/>
    <row r="228306" customFormat="1"/>
    <row r="228307" customFormat="1"/>
    <row r="228308" customFormat="1"/>
    <row r="228309" customFormat="1"/>
    <row r="228310" customFormat="1"/>
    <row r="228311" customFormat="1"/>
    <row r="228312" customFormat="1"/>
    <row r="228313" customFormat="1"/>
    <row r="228314" customFormat="1"/>
    <row r="228315" customFormat="1"/>
    <row r="228316" customFormat="1"/>
    <row r="228317" customFormat="1"/>
    <row r="228318" customFormat="1"/>
    <row r="228319" customFormat="1"/>
    <row r="228320" customFormat="1"/>
    <row r="228321" customFormat="1"/>
    <row r="228322" customFormat="1"/>
    <row r="228323" customFormat="1"/>
    <row r="228324" customFormat="1"/>
    <row r="228325" customFormat="1"/>
    <row r="228326" customFormat="1"/>
    <row r="228327" customFormat="1"/>
    <row r="228328" customFormat="1"/>
    <row r="228329" customFormat="1"/>
    <row r="228330" customFormat="1"/>
    <row r="228331" customFormat="1"/>
    <row r="228332" customFormat="1"/>
    <row r="228333" customFormat="1"/>
    <row r="228334" customFormat="1"/>
    <row r="228335" customFormat="1"/>
    <row r="228336" customFormat="1"/>
    <row r="228337" customFormat="1"/>
    <row r="228338" customFormat="1"/>
    <row r="228339" customFormat="1"/>
    <row r="228340" customFormat="1"/>
    <row r="228341" customFormat="1"/>
    <row r="228342" customFormat="1"/>
    <row r="228343" customFormat="1"/>
    <row r="228344" customFormat="1"/>
    <row r="228345" customFormat="1"/>
    <row r="228346" customFormat="1"/>
    <row r="228347" customFormat="1"/>
    <row r="228348" customFormat="1"/>
    <row r="228349" customFormat="1"/>
    <row r="228350" customFormat="1"/>
    <row r="228351" customFormat="1"/>
    <row r="228352" customFormat="1"/>
    <row r="228353" customFormat="1"/>
    <row r="228354" customFormat="1"/>
    <row r="228355" customFormat="1"/>
    <row r="228356" customFormat="1"/>
    <row r="228357" customFormat="1"/>
    <row r="228358" customFormat="1"/>
    <row r="228359" customFormat="1"/>
    <row r="228360" customFormat="1"/>
    <row r="228361" customFormat="1"/>
    <row r="228362" customFormat="1"/>
    <row r="228363" customFormat="1"/>
    <row r="228364" customFormat="1"/>
    <row r="228365" customFormat="1"/>
    <row r="228366" customFormat="1"/>
    <row r="228367" customFormat="1"/>
    <row r="228368" customFormat="1"/>
    <row r="228369" customFormat="1"/>
    <row r="228370" customFormat="1"/>
    <row r="228371" customFormat="1"/>
    <row r="228372" customFormat="1"/>
    <row r="228373" customFormat="1"/>
    <row r="228374" customFormat="1"/>
    <row r="228375" customFormat="1"/>
    <row r="228376" customFormat="1"/>
    <row r="228377" customFormat="1"/>
    <row r="228378" customFormat="1"/>
    <row r="228379" customFormat="1"/>
    <row r="228380" customFormat="1"/>
    <row r="228381" customFormat="1"/>
    <row r="228382" customFormat="1"/>
    <row r="228383" customFormat="1"/>
    <row r="228384" customFormat="1"/>
    <row r="228385" customFormat="1"/>
    <row r="228386" customFormat="1"/>
    <row r="228387" customFormat="1"/>
    <row r="228388" customFormat="1"/>
    <row r="228389" customFormat="1"/>
    <row r="228390" customFormat="1"/>
    <row r="228391" customFormat="1"/>
    <row r="228392" customFormat="1"/>
    <row r="228393" customFormat="1"/>
    <row r="228394" customFormat="1"/>
    <row r="228395" customFormat="1"/>
    <row r="228396" customFormat="1"/>
    <row r="228397" customFormat="1"/>
    <row r="228398" customFormat="1"/>
    <row r="228399" customFormat="1"/>
    <row r="228400" customFormat="1"/>
    <row r="228401" customFormat="1"/>
    <row r="228402" customFormat="1"/>
    <row r="228403" customFormat="1"/>
    <row r="228404" customFormat="1"/>
    <row r="228405" customFormat="1"/>
    <row r="228406" customFormat="1"/>
    <row r="228407" customFormat="1"/>
    <row r="228408" customFormat="1"/>
    <row r="228409" customFormat="1"/>
    <row r="228410" customFormat="1"/>
    <row r="228411" customFormat="1"/>
    <row r="228412" customFormat="1"/>
    <row r="228413" customFormat="1"/>
    <row r="228414" customFormat="1"/>
    <row r="228415" customFormat="1"/>
    <row r="228416" customFormat="1"/>
    <row r="228417" customFormat="1"/>
    <row r="228418" customFormat="1"/>
    <row r="228419" customFormat="1"/>
    <row r="228420" customFormat="1"/>
    <row r="228421" customFormat="1"/>
    <row r="228422" customFormat="1"/>
    <row r="228423" customFormat="1"/>
    <row r="228424" customFormat="1"/>
    <row r="228425" customFormat="1"/>
    <row r="228426" customFormat="1"/>
    <row r="228427" customFormat="1"/>
    <row r="228428" customFormat="1"/>
    <row r="228429" customFormat="1"/>
    <row r="228430" customFormat="1"/>
    <row r="228431" customFormat="1"/>
    <row r="228432" customFormat="1"/>
    <row r="228433" customFormat="1"/>
    <row r="228434" customFormat="1"/>
    <row r="228435" customFormat="1"/>
    <row r="228436" customFormat="1"/>
    <row r="228437" customFormat="1"/>
    <row r="228438" customFormat="1"/>
    <row r="228439" customFormat="1"/>
    <row r="228440" customFormat="1"/>
    <row r="228441" customFormat="1"/>
    <row r="228442" customFormat="1"/>
    <row r="228443" customFormat="1"/>
    <row r="228444" customFormat="1"/>
    <row r="228445" customFormat="1"/>
    <row r="228446" customFormat="1"/>
    <row r="228447" customFormat="1"/>
    <row r="228448" customFormat="1"/>
    <row r="228449" customFormat="1"/>
    <row r="228450" customFormat="1"/>
    <row r="228451" customFormat="1"/>
    <row r="228452" customFormat="1"/>
    <row r="228453" customFormat="1"/>
    <row r="228454" customFormat="1"/>
    <row r="228455" customFormat="1"/>
    <row r="228456" customFormat="1"/>
    <row r="228457" customFormat="1"/>
    <row r="228458" customFormat="1"/>
    <row r="228459" customFormat="1"/>
    <row r="228460" customFormat="1"/>
    <row r="228461" customFormat="1"/>
    <row r="228462" customFormat="1"/>
    <row r="228463" customFormat="1"/>
    <row r="228464" customFormat="1"/>
    <row r="228465" customFormat="1"/>
    <row r="228466" customFormat="1"/>
    <row r="228467" customFormat="1"/>
    <row r="228468" customFormat="1"/>
    <row r="228469" customFormat="1"/>
    <row r="228470" customFormat="1"/>
    <row r="228471" customFormat="1"/>
    <row r="228472" customFormat="1"/>
    <row r="228473" customFormat="1"/>
    <row r="228474" customFormat="1"/>
    <row r="228475" customFormat="1"/>
    <row r="228476" customFormat="1"/>
    <row r="228477" customFormat="1"/>
    <row r="228478" customFormat="1"/>
    <row r="228479" customFormat="1"/>
    <row r="228480" customFormat="1"/>
    <row r="228481" customFormat="1"/>
    <row r="228482" customFormat="1"/>
    <row r="228483" customFormat="1"/>
    <row r="228484" customFormat="1"/>
    <row r="228485" customFormat="1"/>
    <row r="228486" customFormat="1"/>
    <row r="228487" customFormat="1"/>
    <row r="228488" customFormat="1"/>
    <row r="228489" customFormat="1"/>
    <row r="228490" customFormat="1"/>
    <row r="228491" customFormat="1"/>
    <row r="228492" customFormat="1"/>
    <row r="228493" customFormat="1"/>
    <row r="228494" customFormat="1"/>
    <row r="228495" customFormat="1"/>
    <row r="228496" customFormat="1"/>
    <row r="228497" customFormat="1"/>
    <row r="228498" customFormat="1"/>
    <row r="228499" customFormat="1"/>
    <row r="228500" customFormat="1"/>
    <row r="228501" customFormat="1"/>
    <row r="228502" customFormat="1"/>
    <row r="228503" customFormat="1"/>
    <row r="228504" customFormat="1"/>
    <row r="228505" customFormat="1"/>
    <row r="228506" customFormat="1"/>
    <row r="228507" customFormat="1"/>
    <row r="228508" customFormat="1"/>
    <row r="228509" customFormat="1"/>
    <row r="228510" customFormat="1"/>
    <row r="228511" customFormat="1"/>
    <row r="228512" customFormat="1"/>
    <row r="228513" customFormat="1"/>
    <row r="228514" customFormat="1"/>
    <row r="228515" customFormat="1"/>
    <row r="228516" customFormat="1"/>
    <row r="228517" customFormat="1"/>
    <row r="228518" customFormat="1"/>
    <row r="228519" customFormat="1"/>
    <row r="228520" customFormat="1"/>
    <row r="228521" customFormat="1"/>
    <row r="228522" customFormat="1"/>
    <row r="228523" customFormat="1"/>
    <row r="228524" customFormat="1"/>
    <row r="228525" customFormat="1"/>
    <row r="228526" customFormat="1"/>
    <row r="228527" customFormat="1"/>
    <row r="228528" customFormat="1"/>
    <row r="228529" customFormat="1"/>
    <row r="228530" customFormat="1"/>
    <row r="228531" customFormat="1"/>
    <row r="228532" customFormat="1"/>
    <row r="228533" customFormat="1"/>
    <row r="228534" customFormat="1"/>
    <row r="228535" customFormat="1"/>
    <row r="228536" customFormat="1"/>
    <row r="228537" customFormat="1"/>
    <row r="228538" customFormat="1"/>
    <row r="228539" customFormat="1"/>
    <row r="228540" customFormat="1"/>
    <row r="228541" customFormat="1"/>
    <row r="228542" customFormat="1"/>
    <row r="228543" customFormat="1"/>
    <row r="228544" customFormat="1"/>
    <row r="228545" customFormat="1"/>
    <row r="228546" customFormat="1"/>
    <row r="228547" customFormat="1"/>
    <row r="228548" customFormat="1"/>
    <row r="228549" customFormat="1"/>
    <row r="228550" customFormat="1"/>
    <row r="228551" customFormat="1"/>
    <row r="228552" customFormat="1"/>
    <row r="228553" customFormat="1"/>
    <row r="228554" customFormat="1"/>
    <row r="228555" customFormat="1"/>
    <row r="228556" customFormat="1"/>
    <row r="228557" customFormat="1"/>
    <row r="228558" customFormat="1"/>
    <row r="228559" customFormat="1"/>
    <row r="228560" customFormat="1"/>
    <row r="228561" customFormat="1"/>
    <row r="228562" customFormat="1"/>
    <row r="228563" customFormat="1"/>
    <row r="228564" customFormat="1"/>
    <row r="228565" customFormat="1"/>
    <row r="228566" customFormat="1"/>
    <row r="228567" customFormat="1"/>
    <row r="228568" customFormat="1"/>
    <row r="228569" customFormat="1"/>
    <row r="228570" customFormat="1"/>
    <row r="228571" customFormat="1"/>
    <row r="228572" customFormat="1"/>
    <row r="228573" customFormat="1"/>
    <row r="228574" customFormat="1"/>
    <row r="228575" customFormat="1"/>
    <row r="228576" customFormat="1"/>
    <row r="228577" customFormat="1"/>
    <row r="228578" customFormat="1"/>
    <row r="228579" customFormat="1"/>
    <row r="228580" customFormat="1"/>
    <row r="228581" customFormat="1"/>
    <row r="228582" customFormat="1"/>
    <row r="228583" customFormat="1"/>
    <row r="228584" customFormat="1"/>
    <row r="228585" customFormat="1"/>
    <row r="228586" customFormat="1"/>
    <row r="228587" customFormat="1"/>
    <row r="228588" customFormat="1"/>
    <row r="228589" customFormat="1"/>
    <row r="228590" customFormat="1"/>
    <row r="228591" customFormat="1"/>
    <row r="228592" customFormat="1"/>
    <row r="228593" customFormat="1"/>
    <row r="228594" customFormat="1"/>
    <row r="228595" customFormat="1"/>
    <row r="228596" customFormat="1"/>
    <row r="228597" customFormat="1"/>
    <row r="228598" customFormat="1"/>
    <row r="228599" customFormat="1"/>
    <row r="228600" customFormat="1"/>
    <row r="228601" customFormat="1"/>
    <row r="228602" customFormat="1"/>
    <row r="228603" customFormat="1"/>
    <row r="228604" customFormat="1"/>
    <row r="228605" customFormat="1"/>
    <row r="228606" customFormat="1"/>
    <row r="228607" customFormat="1"/>
    <row r="228608" customFormat="1"/>
    <row r="228609" customFormat="1"/>
    <row r="228610" customFormat="1"/>
    <row r="228611" customFormat="1"/>
    <row r="228612" customFormat="1"/>
    <row r="228613" customFormat="1"/>
    <row r="228614" customFormat="1"/>
    <row r="228615" customFormat="1"/>
    <row r="228616" customFormat="1"/>
    <row r="228617" customFormat="1"/>
    <row r="228618" customFormat="1"/>
    <row r="228619" customFormat="1"/>
    <row r="228620" customFormat="1"/>
    <row r="228621" customFormat="1"/>
    <row r="228622" customFormat="1"/>
    <row r="228623" customFormat="1"/>
    <row r="228624" customFormat="1"/>
    <row r="228625" customFormat="1"/>
    <row r="228626" customFormat="1"/>
    <row r="228627" customFormat="1"/>
    <row r="228628" customFormat="1"/>
    <row r="228629" customFormat="1"/>
    <row r="228630" customFormat="1"/>
    <row r="228631" customFormat="1"/>
    <row r="228632" customFormat="1"/>
    <row r="228633" customFormat="1"/>
    <row r="228634" customFormat="1"/>
    <row r="228635" customFormat="1"/>
    <row r="228636" customFormat="1"/>
    <row r="228637" customFormat="1"/>
    <row r="228638" customFormat="1"/>
    <row r="228639" customFormat="1"/>
    <row r="228640" customFormat="1"/>
    <row r="228641" customFormat="1"/>
    <row r="228642" customFormat="1"/>
    <row r="228643" customFormat="1"/>
    <row r="228644" customFormat="1"/>
    <row r="228645" customFormat="1"/>
    <row r="228646" customFormat="1"/>
    <row r="228647" customFormat="1"/>
    <row r="228648" customFormat="1"/>
    <row r="228649" customFormat="1"/>
    <row r="228650" customFormat="1"/>
    <row r="228651" customFormat="1"/>
    <row r="228652" customFormat="1"/>
    <row r="228653" customFormat="1"/>
    <row r="228654" customFormat="1"/>
    <row r="228655" customFormat="1"/>
    <row r="228656" customFormat="1"/>
    <row r="228657" customFormat="1"/>
    <row r="228658" customFormat="1"/>
    <row r="228659" customFormat="1"/>
    <row r="228660" customFormat="1"/>
    <row r="228661" customFormat="1"/>
    <row r="228662" customFormat="1"/>
    <row r="228663" customFormat="1"/>
    <row r="228664" customFormat="1"/>
    <row r="228665" customFormat="1"/>
    <row r="228666" customFormat="1"/>
    <row r="228667" customFormat="1"/>
    <row r="228668" customFormat="1"/>
    <row r="228669" customFormat="1"/>
    <row r="228670" customFormat="1"/>
    <row r="228671" customFormat="1"/>
    <row r="228672" customFormat="1"/>
    <row r="228673" customFormat="1"/>
    <row r="228674" customFormat="1"/>
    <row r="228675" customFormat="1"/>
    <row r="228676" customFormat="1"/>
    <row r="228677" customFormat="1"/>
    <row r="228678" customFormat="1"/>
    <row r="228679" customFormat="1"/>
    <row r="228680" customFormat="1"/>
    <row r="228681" customFormat="1"/>
    <row r="228682" customFormat="1"/>
    <row r="228683" customFormat="1"/>
    <row r="228684" customFormat="1"/>
    <row r="228685" customFormat="1"/>
    <row r="228686" customFormat="1"/>
    <row r="228687" customFormat="1"/>
    <row r="228688" customFormat="1"/>
    <row r="228689" customFormat="1"/>
    <row r="228690" customFormat="1"/>
    <row r="228691" customFormat="1"/>
    <row r="228692" customFormat="1"/>
    <row r="228693" customFormat="1"/>
    <row r="228694" customFormat="1"/>
    <row r="228695" customFormat="1"/>
    <row r="228696" customFormat="1"/>
    <row r="228697" customFormat="1"/>
    <row r="228698" customFormat="1"/>
    <row r="228699" customFormat="1"/>
    <row r="228700" customFormat="1"/>
    <row r="228701" customFormat="1"/>
    <row r="228702" customFormat="1"/>
    <row r="228703" customFormat="1"/>
    <row r="228704" customFormat="1"/>
    <row r="228705" customFormat="1"/>
    <row r="228706" customFormat="1"/>
    <row r="228707" customFormat="1"/>
    <row r="228708" customFormat="1"/>
    <row r="228709" customFormat="1"/>
    <row r="228710" customFormat="1"/>
    <row r="228711" customFormat="1"/>
    <row r="228712" customFormat="1"/>
    <row r="228713" customFormat="1"/>
    <row r="228714" customFormat="1"/>
    <row r="228715" customFormat="1"/>
    <row r="228716" customFormat="1"/>
    <row r="228717" customFormat="1"/>
    <row r="228718" customFormat="1"/>
    <row r="228719" customFormat="1"/>
    <row r="228720" customFormat="1"/>
    <row r="228721" customFormat="1"/>
    <row r="228722" customFormat="1"/>
    <row r="228723" customFormat="1"/>
    <row r="228724" customFormat="1"/>
    <row r="228725" customFormat="1"/>
    <row r="228726" customFormat="1"/>
    <row r="228727" customFormat="1"/>
    <row r="228728" customFormat="1"/>
    <row r="228729" customFormat="1"/>
    <row r="228730" customFormat="1"/>
    <row r="228731" customFormat="1"/>
    <row r="228732" customFormat="1"/>
    <row r="228733" customFormat="1"/>
    <row r="228734" customFormat="1"/>
    <row r="228735" customFormat="1"/>
    <row r="228736" customFormat="1"/>
    <row r="228737" customFormat="1"/>
    <row r="228738" customFormat="1"/>
    <row r="228739" customFormat="1"/>
    <row r="228740" customFormat="1"/>
    <row r="228741" customFormat="1"/>
    <row r="228742" customFormat="1"/>
    <row r="228743" customFormat="1"/>
    <row r="228744" customFormat="1"/>
    <row r="228745" customFormat="1"/>
    <row r="228746" customFormat="1"/>
    <row r="228747" customFormat="1"/>
    <row r="228748" customFormat="1"/>
    <row r="228749" customFormat="1"/>
    <row r="228750" customFormat="1"/>
    <row r="228751" customFormat="1"/>
    <row r="228752" customFormat="1"/>
    <row r="228753" customFormat="1"/>
    <row r="228754" customFormat="1"/>
    <row r="228755" customFormat="1"/>
    <row r="228756" customFormat="1"/>
    <row r="228757" customFormat="1"/>
    <row r="228758" customFormat="1"/>
    <row r="228759" customFormat="1"/>
    <row r="228760" customFormat="1"/>
    <row r="228761" customFormat="1"/>
    <row r="228762" customFormat="1"/>
    <row r="228763" customFormat="1"/>
    <row r="228764" customFormat="1"/>
    <row r="228765" customFormat="1"/>
    <row r="228766" customFormat="1"/>
    <row r="228767" customFormat="1"/>
    <row r="228768" customFormat="1"/>
    <row r="228769" customFormat="1"/>
    <row r="228770" customFormat="1"/>
    <row r="228771" customFormat="1"/>
    <row r="228772" customFormat="1"/>
    <row r="228773" customFormat="1"/>
    <row r="228774" customFormat="1"/>
    <row r="228775" customFormat="1"/>
    <row r="228776" customFormat="1"/>
    <row r="228777" customFormat="1"/>
    <row r="228778" customFormat="1"/>
    <row r="228779" customFormat="1"/>
    <row r="228780" customFormat="1"/>
    <row r="228781" customFormat="1"/>
    <row r="228782" customFormat="1"/>
    <row r="228783" customFormat="1"/>
    <row r="228784" customFormat="1"/>
    <row r="228785" customFormat="1"/>
    <row r="228786" customFormat="1"/>
    <row r="228787" customFormat="1"/>
    <row r="228788" customFormat="1"/>
    <row r="228789" customFormat="1"/>
    <row r="228790" customFormat="1"/>
    <row r="228791" customFormat="1"/>
    <row r="228792" customFormat="1"/>
    <row r="228793" customFormat="1"/>
    <row r="228794" customFormat="1"/>
    <row r="228795" customFormat="1"/>
    <row r="228796" customFormat="1"/>
    <row r="228797" customFormat="1"/>
    <row r="228798" customFormat="1"/>
    <row r="228799" customFormat="1"/>
    <row r="228800" customFormat="1"/>
    <row r="228801" customFormat="1"/>
    <row r="228802" customFormat="1"/>
    <row r="228803" customFormat="1"/>
    <row r="228804" customFormat="1"/>
    <row r="228805" customFormat="1"/>
    <row r="228806" customFormat="1"/>
    <row r="228807" customFormat="1"/>
    <row r="228808" customFormat="1"/>
    <row r="228809" customFormat="1"/>
    <row r="228810" customFormat="1"/>
    <row r="228811" customFormat="1"/>
    <row r="228812" customFormat="1"/>
    <row r="228813" customFormat="1"/>
    <row r="228814" customFormat="1"/>
    <row r="228815" customFormat="1"/>
    <row r="228816" customFormat="1"/>
    <row r="228817" customFormat="1"/>
    <row r="228818" customFormat="1"/>
    <row r="228819" customFormat="1"/>
    <row r="228820" customFormat="1"/>
    <row r="228821" customFormat="1"/>
    <row r="228822" customFormat="1"/>
    <row r="228823" customFormat="1"/>
    <row r="228824" customFormat="1"/>
    <row r="228825" customFormat="1"/>
    <row r="228826" customFormat="1"/>
    <row r="228827" customFormat="1"/>
    <row r="228828" customFormat="1"/>
    <row r="228829" customFormat="1"/>
    <row r="228830" customFormat="1"/>
    <row r="228831" customFormat="1"/>
    <row r="228832" customFormat="1"/>
    <row r="228833" customFormat="1"/>
    <row r="228834" customFormat="1"/>
    <row r="228835" customFormat="1"/>
    <row r="228836" customFormat="1"/>
    <row r="228837" customFormat="1"/>
    <row r="228838" customFormat="1"/>
    <row r="228839" customFormat="1"/>
    <row r="228840" customFormat="1"/>
    <row r="228841" customFormat="1"/>
    <row r="228842" customFormat="1"/>
    <row r="228843" customFormat="1"/>
    <row r="228844" customFormat="1"/>
    <row r="228845" customFormat="1"/>
    <row r="228846" customFormat="1"/>
    <row r="228847" customFormat="1"/>
    <row r="228848" customFormat="1"/>
    <row r="228849" customFormat="1"/>
    <row r="228850" customFormat="1"/>
    <row r="228851" customFormat="1"/>
    <row r="228852" customFormat="1"/>
    <row r="228853" customFormat="1"/>
    <row r="228854" customFormat="1"/>
    <row r="228855" customFormat="1"/>
    <row r="228856" customFormat="1"/>
    <row r="228857" customFormat="1"/>
    <row r="228858" customFormat="1"/>
    <row r="228859" customFormat="1"/>
    <row r="228860" customFormat="1"/>
    <row r="228861" customFormat="1"/>
    <row r="228862" customFormat="1"/>
    <row r="228863" customFormat="1"/>
    <row r="228864" customFormat="1"/>
    <row r="228865" customFormat="1"/>
    <row r="228866" customFormat="1"/>
    <row r="228867" customFormat="1"/>
    <row r="228868" customFormat="1"/>
    <row r="228869" customFormat="1"/>
    <row r="228870" customFormat="1"/>
    <row r="228871" customFormat="1"/>
    <row r="228872" customFormat="1"/>
    <row r="228873" customFormat="1"/>
    <row r="228874" customFormat="1"/>
    <row r="228875" customFormat="1"/>
    <row r="228876" customFormat="1"/>
    <row r="228877" customFormat="1"/>
    <row r="228878" customFormat="1"/>
    <row r="228879" customFormat="1"/>
    <row r="228880" customFormat="1"/>
    <row r="228881" customFormat="1"/>
    <row r="228882" customFormat="1"/>
    <row r="228883" customFormat="1"/>
    <row r="228884" customFormat="1"/>
    <row r="228885" customFormat="1"/>
    <row r="228886" customFormat="1"/>
    <row r="228887" customFormat="1"/>
    <row r="228888" customFormat="1"/>
    <row r="228889" customFormat="1"/>
    <row r="228890" customFormat="1"/>
    <row r="228891" customFormat="1"/>
    <row r="228892" customFormat="1"/>
    <row r="228893" customFormat="1"/>
    <row r="228894" customFormat="1"/>
    <row r="228895" customFormat="1"/>
    <row r="228896" customFormat="1"/>
    <row r="228897" customFormat="1"/>
    <row r="228898" customFormat="1"/>
    <row r="228899" customFormat="1"/>
    <row r="228900" customFormat="1"/>
    <row r="228901" customFormat="1"/>
    <row r="228902" customFormat="1"/>
    <row r="228903" customFormat="1"/>
    <row r="228904" customFormat="1"/>
    <row r="228905" customFormat="1"/>
    <row r="228906" customFormat="1"/>
    <row r="228907" customFormat="1"/>
    <row r="228908" customFormat="1"/>
    <row r="228909" customFormat="1"/>
    <row r="228910" customFormat="1"/>
    <row r="228911" customFormat="1"/>
    <row r="228912" customFormat="1"/>
    <row r="228913" customFormat="1"/>
    <row r="228914" customFormat="1"/>
    <row r="228915" customFormat="1"/>
    <row r="228916" customFormat="1"/>
    <row r="228917" customFormat="1"/>
    <row r="228918" customFormat="1"/>
    <row r="228919" customFormat="1"/>
    <row r="228920" customFormat="1"/>
    <row r="228921" customFormat="1"/>
    <row r="228922" customFormat="1"/>
    <row r="228923" customFormat="1"/>
    <row r="228924" customFormat="1"/>
    <row r="228925" customFormat="1"/>
    <row r="228926" customFormat="1"/>
    <row r="228927" customFormat="1"/>
    <row r="228928" customFormat="1"/>
    <row r="228929" customFormat="1"/>
    <row r="228930" customFormat="1"/>
    <row r="228931" customFormat="1"/>
    <row r="228932" customFormat="1"/>
    <row r="228933" customFormat="1"/>
    <row r="228934" customFormat="1"/>
    <row r="228935" customFormat="1"/>
    <row r="228936" customFormat="1"/>
    <row r="228937" customFormat="1"/>
    <row r="228938" customFormat="1"/>
    <row r="228939" customFormat="1"/>
    <row r="228940" customFormat="1"/>
    <row r="228941" customFormat="1"/>
    <row r="228942" customFormat="1"/>
    <row r="228943" customFormat="1"/>
    <row r="228944" customFormat="1"/>
    <row r="228945" customFormat="1"/>
    <row r="228946" customFormat="1"/>
    <row r="228947" customFormat="1"/>
    <row r="228948" customFormat="1"/>
    <row r="228949" customFormat="1"/>
    <row r="228950" customFormat="1"/>
    <row r="228951" customFormat="1"/>
    <row r="228952" customFormat="1"/>
    <row r="228953" customFormat="1"/>
    <row r="228954" customFormat="1"/>
    <row r="228955" customFormat="1"/>
    <row r="228956" customFormat="1"/>
    <row r="228957" customFormat="1"/>
    <row r="228958" customFormat="1"/>
    <row r="228959" customFormat="1"/>
    <row r="228960" customFormat="1"/>
    <row r="228961" customFormat="1"/>
    <row r="228962" customFormat="1"/>
    <row r="228963" customFormat="1"/>
    <row r="228964" customFormat="1"/>
    <row r="228965" customFormat="1"/>
    <row r="228966" customFormat="1"/>
    <row r="228967" customFormat="1"/>
    <row r="228968" customFormat="1"/>
    <row r="228969" customFormat="1"/>
    <row r="228970" customFormat="1"/>
    <row r="228971" customFormat="1"/>
    <row r="228972" customFormat="1"/>
    <row r="228973" customFormat="1"/>
    <row r="228974" customFormat="1"/>
    <row r="228975" customFormat="1"/>
    <row r="228976" customFormat="1"/>
    <row r="228977" customFormat="1"/>
    <row r="228978" customFormat="1"/>
    <row r="228979" customFormat="1"/>
    <row r="228980" customFormat="1"/>
    <row r="228981" customFormat="1"/>
    <row r="228982" customFormat="1"/>
    <row r="228983" customFormat="1"/>
    <row r="228984" customFormat="1"/>
    <row r="228985" customFormat="1"/>
    <row r="228986" customFormat="1"/>
    <row r="228987" customFormat="1"/>
    <row r="228988" customFormat="1"/>
    <row r="228989" customFormat="1"/>
    <row r="228990" customFormat="1"/>
    <row r="228991" customFormat="1"/>
    <row r="228992" customFormat="1"/>
    <row r="228993" customFormat="1"/>
    <row r="228994" customFormat="1"/>
    <row r="228995" customFormat="1"/>
    <row r="228996" customFormat="1"/>
    <row r="228997" customFormat="1"/>
    <row r="228998" customFormat="1"/>
    <row r="228999" customFormat="1"/>
    <row r="229000" customFormat="1"/>
    <row r="229001" customFormat="1"/>
    <row r="229002" customFormat="1"/>
    <row r="229003" customFormat="1"/>
    <row r="229004" customFormat="1"/>
    <row r="229005" customFormat="1"/>
    <row r="229006" customFormat="1"/>
    <row r="229007" customFormat="1"/>
    <row r="229008" customFormat="1"/>
    <row r="229009" customFormat="1"/>
    <row r="229010" customFormat="1"/>
    <row r="229011" customFormat="1"/>
    <row r="229012" customFormat="1"/>
    <row r="229013" customFormat="1"/>
    <row r="229014" customFormat="1"/>
    <row r="229015" customFormat="1"/>
    <row r="229016" customFormat="1"/>
    <row r="229017" customFormat="1"/>
    <row r="229018" customFormat="1"/>
    <row r="229019" customFormat="1"/>
    <row r="229020" customFormat="1"/>
    <row r="229021" customFormat="1"/>
    <row r="229022" customFormat="1"/>
    <row r="229023" customFormat="1"/>
    <row r="229024" customFormat="1"/>
    <row r="229025" customFormat="1"/>
    <row r="229026" customFormat="1"/>
    <row r="229027" customFormat="1"/>
    <row r="229028" customFormat="1"/>
    <row r="229029" customFormat="1"/>
    <row r="229030" customFormat="1"/>
    <row r="229031" customFormat="1"/>
    <row r="229032" customFormat="1"/>
    <row r="229033" customFormat="1"/>
    <row r="229034" customFormat="1"/>
    <row r="229035" customFormat="1"/>
    <row r="229036" customFormat="1"/>
    <row r="229037" customFormat="1"/>
    <row r="229038" customFormat="1"/>
    <row r="229039" customFormat="1"/>
    <row r="229040" customFormat="1"/>
    <row r="229041" customFormat="1"/>
    <row r="229042" customFormat="1"/>
    <row r="229043" customFormat="1"/>
    <row r="229044" customFormat="1"/>
    <row r="229045" customFormat="1"/>
    <row r="229046" customFormat="1"/>
    <row r="229047" customFormat="1"/>
    <row r="229048" customFormat="1"/>
    <row r="229049" customFormat="1"/>
    <row r="229050" customFormat="1"/>
    <row r="229051" customFormat="1"/>
    <row r="229052" customFormat="1"/>
    <row r="229053" customFormat="1"/>
    <row r="229054" customFormat="1"/>
    <row r="229055" customFormat="1"/>
    <row r="229056" customFormat="1"/>
    <row r="229057" customFormat="1"/>
    <row r="229058" customFormat="1"/>
    <row r="229059" customFormat="1"/>
    <row r="229060" customFormat="1"/>
    <row r="229061" customFormat="1"/>
    <row r="229062" customFormat="1"/>
    <row r="229063" customFormat="1"/>
    <row r="229064" customFormat="1"/>
    <row r="229065" customFormat="1"/>
    <row r="229066" customFormat="1"/>
    <row r="229067" customFormat="1"/>
    <row r="229068" customFormat="1"/>
    <row r="229069" customFormat="1"/>
    <row r="229070" customFormat="1"/>
    <row r="229071" customFormat="1"/>
    <row r="229072" customFormat="1"/>
    <row r="229073" customFormat="1"/>
    <row r="229074" customFormat="1"/>
    <row r="229075" customFormat="1"/>
    <row r="229076" customFormat="1"/>
    <row r="229077" customFormat="1"/>
    <row r="229078" customFormat="1"/>
    <row r="229079" customFormat="1"/>
    <row r="229080" customFormat="1"/>
    <row r="229081" customFormat="1"/>
    <row r="229082" customFormat="1"/>
    <row r="229083" customFormat="1"/>
    <row r="229084" customFormat="1"/>
    <row r="229085" customFormat="1"/>
    <row r="229086" customFormat="1"/>
    <row r="229087" customFormat="1"/>
    <row r="229088" customFormat="1"/>
    <row r="229089" customFormat="1"/>
    <row r="229090" customFormat="1"/>
    <row r="229091" customFormat="1"/>
    <row r="229092" customFormat="1"/>
    <row r="229093" customFormat="1"/>
    <row r="229094" customFormat="1"/>
    <row r="229095" customFormat="1"/>
    <row r="229096" customFormat="1"/>
    <row r="229097" customFormat="1"/>
    <row r="229098" customFormat="1"/>
    <row r="229099" customFormat="1"/>
    <row r="229100" customFormat="1"/>
    <row r="229101" customFormat="1"/>
    <row r="229102" customFormat="1"/>
    <row r="229103" customFormat="1"/>
    <row r="229104" customFormat="1"/>
    <row r="229105" customFormat="1"/>
    <row r="229106" customFormat="1"/>
    <row r="229107" customFormat="1"/>
    <row r="229108" customFormat="1"/>
    <row r="229109" customFormat="1"/>
    <row r="229110" customFormat="1"/>
    <row r="229111" customFormat="1"/>
    <row r="229112" customFormat="1"/>
    <row r="229113" customFormat="1"/>
    <row r="229114" customFormat="1"/>
    <row r="229115" customFormat="1"/>
    <row r="229116" customFormat="1"/>
    <row r="229117" customFormat="1"/>
    <row r="229118" customFormat="1"/>
    <row r="229119" customFormat="1"/>
    <row r="229120" customFormat="1"/>
    <row r="229121" customFormat="1"/>
    <row r="229122" customFormat="1"/>
    <row r="229123" customFormat="1"/>
    <row r="229124" customFormat="1"/>
    <row r="229125" customFormat="1"/>
    <row r="229126" customFormat="1"/>
    <row r="229127" customFormat="1"/>
    <row r="229128" customFormat="1"/>
    <row r="229129" customFormat="1"/>
    <row r="229130" customFormat="1"/>
    <row r="229131" customFormat="1"/>
    <row r="229132" customFormat="1"/>
    <row r="229133" customFormat="1"/>
    <row r="229134" customFormat="1"/>
    <row r="229135" customFormat="1"/>
    <row r="229136" customFormat="1"/>
    <row r="229137" customFormat="1"/>
    <row r="229138" customFormat="1"/>
    <row r="229139" customFormat="1"/>
    <row r="229140" customFormat="1"/>
    <row r="229141" customFormat="1"/>
    <row r="229142" customFormat="1"/>
    <row r="229143" customFormat="1"/>
    <row r="229144" customFormat="1"/>
    <row r="229145" customFormat="1"/>
    <row r="229146" customFormat="1"/>
    <row r="229147" customFormat="1"/>
    <row r="229148" customFormat="1"/>
    <row r="229149" customFormat="1"/>
    <row r="229150" customFormat="1"/>
    <row r="229151" customFormat="1"/>
    <row r="229152" customFormat="1"/>
    <row r="229153" customFormat="1"/>
    <row r="229154" customFormat="1"/>
    <row r="229155" customFormat="1"/>
    <row r="229156" customFormat="1"/>
    <row r="229157" customFormat="1"/>
    <row r="229158" customFormat="1"/>
    <row r="229159" customFormat="1"/>
    <row r="229160" customFormat="1"/>
    <row r="229161" customFormat="1"/>
    <row r="229162" customFormat="1"/>
    <row r="229163" customFormat="1"/>
    <row r="229164" customFormat="1"/>
    <row r="229165" customFormat="1"/>
    <row r="229166" customFormat="1"/>
    <row r="229167" customFormat="1"/>
    <row r="229168" customFormat="1"/>
    <row r="229169" customFormat="1"/>
    <row r="229170" customFormat="1"/>
    <row r="229171" customFormat="1"/>
    <row r="229172" customFormat="1"/>
    <row r="229173" customFormat="1"/>
    <row r="229174" customFormat="1"/>
    <row r="229175" customFormat="1"/>
    <row r="229176" customFormat="1"/>
    <row r="229177" customFormat="1"/>
    <row r="229178" customFormat="1"/>
    <row r="229179" customFormat="1"/>
    <row r="229180" customFormat="1"/>
    <row r="229181" customFormat="1"/>
    <row r="229182" customFormat="1"/>
    <row r="229183" customFormat="1"/>
    <row r="229184" customFormat="1"/>
    <row r="229185" customFormat="1"/>
    <row r="229186" customFormat="1"/>
    <row r="229187" customFormat="1"/>
    <row r="229188" customFormat="1"/>
    <row r="229189" customFormat="1"/>
    <row r="229190" customFormat="1"/>
    <row r="229191" customFormat="1"/>
    <row r="229192" customFormat="1"/>
    <row r="229193" customFormat="1"/>
    <row r="229194" customFormat="1"/>
    <row r="229195" customFormat="1"/>
    <row r="229196" customFormat="1"/>
    <row r="229197" customFormat="1"/>
    <row r="229198" customFormat="1"/>
    <row r="229199" customFormat="1"/>
    <row r="229200" customFormat="1"/>
    <row r="229201" customFormat="1"/>
    <row r="229202" customFormat="1"/>
    <row r="229203" customFormat="1"/>
    <row r="229204" customFormat="1"/>
    <row r="229205" customFormat="1"/>
    <row r="229206" customFormat="1"/>
    <row r="229207" customFormat="1"/>
    <row r="229208" customFormat="1"/>
    <row r="229209" customFormat="1"/>
    <row r="229210" customFormat="1"/>
    <row r="229211" customFormat="1"/>
    <row r="229212" customFormat="1"/>
    <row r="229213" customFormat="1"/>
    <row r="229214" customFormat="1"/>
    <row r="229215" customFormat="1"/>
    <row r="229216" customFormat="1"/>
    <row r="229217" customFormat="1"/>
    <row r="229218" customFormat="1"/>
    <row r="229219" customFormat="1"/>
    <row r="229220" customFormat="1"/>
    <row r="229221" customFormat="1"/>
    <row r="229222" customFormat="1"/>
    <row r="229223" customFormat="1"/>
    <row r="229224" customFormat="1"/>
    <row r="229225" customFormat="1"/>
    <row r="229226" customFormat="1"/>
    <row r="229227" customFormat="1"/>
    <row r="229228" customFormat="1"/>
    <row r="229229" customFormat="1"/>
    <row r="229230" customFormat="1"/>
    <row r="229231" customFormat="1"/>
    <row r="229232" customFormat="1"/>
    <row r="229233" customFormat="1"/>
    <row r="229234" customFormat="1"/>
    <row r="229235" customFormat="1"/>
    <row r="229236" customFormat="1"/>
    <row r="229237" customFormat="1"/>
    <row r="229238" customFormat="1"/>
    <row r="229239" customFormat="1"/>
    <row r="229240" customFormat="1"/>
    <row r="229241" customFormat="1"/>
    <row r="229242" customFormat="1"/>
    <row r="229243" customFormat="1"/>
    <row r="229244" customFormat="1"/>
    <row r="229245" customFormat="1"/>
    <row r="229246" customFormat="1"/>
    <row r="229247" customFormat="1"/>
    <row r="229248" customFormat="1"/>
    <row r="229249" customFormat="1"/>
    <row r="229250" customFormat="1"/>
    <row r="229251" customFormat="1"/>
    <row r="229252" customFormat="1"/>
    <row r="229253" customFormat="1"/>
    <row r="229254" customFormat="1"/>
    <row r="229255" customFormat="1"/>
    <row r="229256" customFormat="1"/>
    <row r="229257" customFormat="1"/>
    <row r="229258" customFormat="1"/>
    <row r="229259" customFormat="1"/>
    <row r="229260" customFormat="1"/>
    <row r="229261" customFormat="1"/>
    <row r="229262" customFormat="1"/>
    <row r="229263" customFormat="1"/>
    <row r="229264" customFormat="1"/>
    <row r="229265" customFormat="1"/>
    <row r="229266" customFormat="1"/>
    <row r="229267" customFormat="1"/>
    <row r="229268" customFormat="1"/>
    <row r="229269" customFormat="1"/>
    <row r="229270" customFormat="1"/>
    <row r="229271" customFormat="1"/>
    <row r="229272" customFormat="1"/>
    <row r="229273" customFormat="1"/>
    <row r="229274" customFormat="1"/>
    <row r="229275" customFormat="1"/>
    <row r="229276" customFormat="1"/>
    <row r="229277" customFormat="1"/>
    <row r="229278" customFormat="1"/>
    <row r="229279" customFormat="1"/>
    <row r="229280" customFormat="1"/>
    <row r="229281" customFormat="1"/>
    <row r="229282" customFormat="1"/>
    <row r="229283" customFormat="1"/>
    <row r="229284" customFormat="1"/>
    <row r="229285" customFormat="1"/>
    <row r="229286" customFormat="1"/>
    <row r="229287" customFormat="1"/>
    <row r="229288" customFormat="1"/>
    <row r="229289" customFormat="1"/>
    <row r="229290" customFormat="1"/>
    <row r="229291" customFormat="1"/>
    <row r="229292" customFormat="1"/>
    <row r="229293" customFormat="1"/>
    <row r="229294" customFormat="1"/>
    <row r="229295" customFormat="1"/>
    <row r="229296" customFormat="1"/>
    <row r="229297" customFormat="1"/>
    <row r="229298" customFormat="1"/>
    <row r="229299" customFormat="1"/>
    <row r="229300" customFormat="1"/>
    <row r="229301" customFormat="1"/>
    <row r="229302" customFormat="1"/>
    <row r="229303" customFormat="1"/>
    <row r="229304" customFormat="1"/>
    <row r="229305" customFormat="1"/>
    <row r="229306" customFormat="1"/>
    <row r="229307" customFormat="1"/>
    <row r="229308" customFormat="1"/>
    <row r="229309" customFormat="1"/>
    <row r="229310" customFormat="1"/>
    <row r="229311" customFormat="1"/>
    <row r="229312" customFormat="1"/>
    <row r="229313" customFormat="1"/>
    <row r="229314" customFormat="1"/>
    <row r="229315" customFormat="1"/>
    <row r="229316" customFormat="1"/>
    <row r="229317" customFormat="1"/>
    <row r="229318" customFormat="1"/>
    <row r="229319" customFormat="1"/>
    <row r="229320" customFormat="1"/>
    <row r="229321" customFormat="1"/>
    <row r="229322" customFormat="1"/>
    <row r="229323" customFormat="1"/>
    <row r="229324" customFormat="1"/>
    <row r="229325" customFormat="1"/>
    <row r="229326" customFormat="1"/>
    <row r="229327" customFormat="1"/>
    <row r="229328" customFormat="1"/>
    <row r="229329" customFormat="1"/>
    <row r="229330" customFormat="1"/>
    <row r="229331" customFormat="1"/>
    <row r="229332" customFormat="1"/>
    <row r="229333" customFormat="1"/>
    <row r="229334" customFormat="1"/>
    <row r="229335" customFormat="1"/>
    <row r="229336" customFormat="1"/>
    <row r="229337" customFormat="1"/>
    <row r="229338" customFormat="1"/>
    <row r="229339" customFormat="1"/>
    <row r="229340" customFormat="1"/>
    <row r="229341" customFormat="1"/>
    <row r="229342" customFormat="1"/>
    <row r="229343" customFormat="1"/>
    <row r="229344" customFormat="1"/>
    <row r="229345" customFormat="1"/>
    <row r="229346" customFormat="1"/>
    <row r="229347" customFormat="1"/>
    <row r="229348" customFormat="1"/>
    <row r="229349" customFormat="1"/>
    <row r="229350" customFormat="1"/>
    <row r="229351" customFormat="1"/>
    <row r="229352" customFormat="1"/>
    <row r="229353" customFormat="1"/>
    <row r="229354" customFormat="1"/>
    <row r="229355" customFormat="1"/>
    <row r="229356" customFormat="1"/>
    <row r="229357" customFormat="1"/>
    <row r="229358" customFormat="1"/>
    <row r="229359" customFormat="1"/>
    <row r="229360" customFormat="1"/>
    <row r="229361" customFormat="1"/>
    <row r="229362" customFormat="1"/>
    <row r="229363" customFormat="1"/>
    <row r="229364" customFormat="1"/>
    <row r="229365" customFormat="1"/>
    <row r="229366" customFormat="1"/>
    <row r="229367" customFormat="1"/>
    <row r="229368" customFormat="1"/>
    <row r="229369" customFormat="1"/>
    <row r="229370" customFormat="1"/>
    <row r="229371" customFormat="1"/>
    <row r="229372" customFormat="1"/>
    <row r="229373" customFormat="1"/>
    <row r="229374" customFormat="1"/>
    <row r="229375" customFormat="1"/>
    <row r="229376" customFormat="1"/>
    <row r="229377" customFormat="1"/>
    <row r="229378" customFormat="1"/>
    <row r="229379" customFormat="1"/>
    <row r="229380" customFormat="1"/>
    <row r="229381" customFormat="1"/>
    <row r="229382" customFormat="1"/>
    <row r="229383" customFormat="1"/>
    <row r="229384" customFormat="1"/>
    <row r="229385" customFormat="1"/>
    <row r="229386" customFormat="1"/>
    <row r="229387" customFormat="1"/>
    <row r="229388" customFormat="1"/>
    <row r="229389" customFormat="1"/>
    <row r="229390" customFormat="1"/>
    <row r="229391" customFormat="1"/>
    <row r="229392" customFormat="1"/>
    <row r="229393" customFormat="1"/>
    <row r="229394" customFormat="1"/>
    <row r="229395" customFormat="1"/>
    <row r="229396" customFormat="1"/>
    <row r="229397" customFormat="1"/>
    <row r="229398" customFormat="1"/>
    <row r="229399" customFormat="1"/>
    <row r="229400" customFormat="1"/>
    <row r="229401" customFormat="1"/>
    <row r="229402" customFormat="1"/>
    <row r="229403" customFormat="1"/>
    <row r="229404" customFormat="1"/>
    <row r="229405" customFormat="1"/>
    <row r="229406" customFormat="1"/>
    <row r="229407" customFormat="1"/>
    <row r="229408" customFormat="1"/>
    <row r="229409" customFormat="1"/>
    <row r="229410" customFormat="1"/>
    <row r="229411" customFormat="1"/>
    <row r="229412" customFormat="1"/>
    <row r="229413" customFormat="1"/>
    <row r="229414" customFormat="1"/>
    <row r="229415" customFormat="1"/>
    <row r="229416" customFormat="1"/>
    <row r="229417" customFormat="1"/>
    <row r="229418" customFormat="1"/>
    <row r="229419" customFormat="1"/>
    <row r="229420" customFormat="1"/>
    <row r="229421" customFormat="1"/>
    <row r="229422" customFormat="1"/>
    <row r="229423" customFormat="1"/>
    <row r="229424" customFormat="1"/>
    <row r="229425" customFormat="1"/>
    <row r="229426" customFormat="1"/>
    <row r="229427" customFormat="1"/>
    <row r="229428" customFormat="1"/>
    <row r="229429" customFormat="1"/>
    <row r="229430" customFormat="1"/>
    <row r="229431" customFormat="1"/>
    <row r="229432" customFormat="1"/>
    <row r="229433" customFormat="1"/>
    <row r="229434" customFormat="1"/>
    <row r="229435" customFormat="1"/>
    <row r="229436" customFormat="1"/>
    <row r="229437" customFormat="1"/>
    <row r="229438" customFormat="1"/>
    <row r="229439" customFormat="1"/>
    <row r="229440" customFormat="1"/>
    <row r="229441" customFormat="1"/>
    <row r="229442" customFormat="1"/>
    <row r="229443" customFormat="1"/>
    <row r="229444" customFormat="1"/>
    <row r="229445" customFormat="1"/>
    <row r="229446" customFormat="1"/>
    <row r="229447" customFormat="1"/>
    <row r="229448" customFormat="1"/>
    <row r="229449" customFormat="1"/>
    <row r="229450" customFormat="1"/>
    <row r="229451" customFormat="1"/>
    <row r="229452" customFormat="1"/>
    <row r="229453" customFormat="1"/>
    <row r="229454" customFormat="1"/>
    <row r="229455" customFormat="1"/>
    <row r="229456" customFormat="1"/>
    <row r="229457" customFormat="1"/>
    <row r="229458" customFormat="1"/>
    <row r="229459" customFormat="1"/>
    <row r="229460" customFormat="1"/>
    <row r="229461" customFormat="1"/>
    <row r="229462" customFormat="1"/>
    <row r="229463" customFormat="1"/>
    <row r="229464" customFormat="1"/>
    <row r="229465" customFormat="1"/>
    <row r="229466" customFormat="1"/>
    <row r="229467" customFormat="1"/>
    <row r="229468" customFormat="1"/>
    <row r="229469" customFormat="1"/>
    <row r="229470" customFormat="1"/>
    <row r="229471" customFormat="1"/>
    <row r="229472" customFormat="1"/>
    <row r="229473" customFormat="1"/>
    <row r="229474" customFormat="1"/>
    <row r="229475" customFormat="1"/>
    <row r="229476" customFormat="1"/>
    <row r="229477" customFormat="1"/>
    <row r="229478" customFormat="1"/>
    <row r="229479" customFormat="1"/>
    <row r="229480" customFormat="1"/>
    <row r="229481" customFormat="1"/>
    <row r="229482" customFormat="1"/>
    <row r="229483" customFormat="1"/>
    <row r="229484" customFormat="1"/>
    <row r="229485" customFormat="1"/>
    <row r="229486" customFormat="1"/>
    <row r="229487" customFormat="1"/>
    <row r="229488" customFormat="1"/>
    <row r="229489" customFormat="1"/>
    <row r="229490" customFormat="1"/>
    <row r="229491" customFormat="1"/>
    <row r="229492" customFormat="1"/>
    <row r="229493" customFormat="1"/>
    <row r="229494" customFormat="1"/>
    <row r="229495" customFormat="1"/>
    <row r="229496" customFormat="1"/>
    <row r="229497" customFormat="1"/>
    <row r="229498" customFormat="1"/>
    <row r="229499" customFormat="1"/>
    <row r="229500" customFormat="1"/>
    <row r="229501" customFormat="1"/>
    <row r="229502" customFormat="1"/>
    <row r="229503" customFormat="1"/>
    <row r="229504" customFormat="1"/>
    <row r="229505" customFormat="1"/>
    <row r="229506" customFormat="1"/>
    <row r="229507" customFormat="1"/>
    <row r="229508" customFormat="1"/>
    <row r="229509" customFormat="1"/>
    <row r="229510" customFormat="1"/>
    <row r="229511" customFormat="1"/>
    <row r="229512" customFormat="1"/>
    <row r="229513" customFormat="1"/>
    <row r="229514" customFormat="1"/>
    <row r="229515" customFormat="1"/>
    <row r="229516" customFormat="1"/>
    <row r="229517" customFormat="1"/>
    <row r="229518" customFormat="1"/>
    <row r="229519" customFormat="1"/>
    <row r="229520" customFormat="1"/>
    <row r="229521" customFormat="1"/>
    <row r="229522" customFormat="1"/>
    <row r="229523" customFormat="1"/>
    <row r="229524" customFormat="1"/>
    <row r="229525" customFormat="1"/>
    <row r="229526" customFormat="1"/>
    <row r="229527" customFormat="1"/>
    <row r="229528" customFormat="1"/>
    <row r="229529" customFormat="1"/>
    <row r="229530" customFormat="1"/>
    <row r="229531" customFormat="1"/>
    <row r="229532" customFormat="1"/>
    <row r="229533" customFormat="1"/>
    <row r="229534" customFormat="1"/>
    <row r="229535" customFormat="1"/>
    <row r="229536" customFormat="1"/>
    <row r="229537" customFormat="1"/>
    <row r="229538" customFormat="1"/>
    <row r="229539" customFormat="1"/>
    <row r="229540" customFormat="1"/>
    <row r="229541" customFormat="1"/>
    <row r="229542" customFormat="1"/>
    <row r="229543" customFormat="1"/>
    <row r="229544" customFormat="1"/>
    <row r="229545" customFormat="1"/>
    <row r="229546" customFormat="1"/>
    <row r="229547" customFormat="1"/>
    <row r="229548" customFormat="1"/>
    <row r="229549" customFormat="1"/>
    <row r="229550" customFormat="1"/>
    <row r="229551" customFormat="1"/>
    <row r="229552" customFormat="1"/>
    <row r="229553" customFormat="1"/>
    <row r="229554" customFormat="1"/>
    <row r="229555" customFormat="1"/>
    <row r="229556" customFormat="1"/>
    <row r="229557" customFormat="1"/>
    <row r="229558" customFormat="1"/>
    <row r="229559" customFormat="1"/>
    <row r="229560" customFormat="1"/>
    <row r="229561" customFormat="1"/>
    <row r="229562" customFormat="1"/>
    <row r="229563" customFormat="1"/>
    <row r="229564" customFormat="1"/>
    <row r="229565" customFormat="1"/>
    <row r="229566" customFormat="1"/>
    <row r="229567" customFormat="1"/>
    <row r="229568" customFormat="1"/>
    <row r="229569" customFormat="1"/>
    <row r="229570" customFormat="1"/>
    <row r="229571" customFormat="1"/>
    <row r="229572" customFormat="1"/>
    <row r="229573" customFormat="1"/>
    <row r="229574" customFormat="1"/>
    <row r="229575" customFormat="1"/>
    <row r="229576" customFormat="1"/>
    <row r="229577" customFormat="1"/>
    <row r="229578" customFormat="1"/>
    <row r="229579" customFormat="1"/>
    <row r="229580" customFormat="1"/>
    <row r="229581" customFormat="1"/>
    <row r="229582" customFormat="1"/>
    <row r="229583" customFormat="1"/>
    <row r="229584" customFormat="1"/>
    <row r="229585" customFormat="1"/>
    <row r="229586" customFormat="1"/>
    <row r="229587" customFormat="1"/>
    <row r="229588" customFormat="1"/>
    <row r="229589" customFormat="1"/>
    <row r="229590" customFormat="1"/>
    <row r="229591" customFormat="1"/>
    <row r="229592" customFormat="1"/>
    <row r="229593" customFormat="1"/>
    <row r="229594" customFormat="1"/>
    <row r="229595" customFormat="1"/>
    <row r="229596" customFormat="1"/>
    <row r="229597" customFormat="1"/>
    <row r="229598" customFormat="1"/>
    <row r="229599" customFormat="1"/>
    <row r="229600" customFormat="1"/>
    <row r="229601" customFormat="1"/>
    <row r="229602" customFormat="1"/>
    <row r="229603" customFormat="1"/>
    <row r="229604" customFormat="1"/>
    <row r="229605" customFormat="1"/>
    <row r="229606" customFormat="1"/>
    <row r="229607" customFormat="1"/>
    <row r="229608" customFormat="1"/>
    <row r="229609" customFormat="1"/>
    <row r="229610" customFormat="1"/>
    <row r="229611" customFormat="1"/>
    <row r="229612" customFormat="1"/>
    <row r="229613" customFormat="1"/>
    <row r="229614" customFormat="1"/>
    <row r="229615" customFormat="1"/>
    <row r="229616" customFormat="1"/>
    <row r="229617" customFormat="1"/>
    <row r="229618" customFormat="1"/>
    <row r="229619" customFormat="1"/>
    <row r="229620" customFormat="1"/>
    <row r="229621" customFormat="1"/>
    <row r="229622" customFormat="1"/>
    <row r="229623" customFormat="1"/>
    <row r="229624" customFormat="1"/>
    <row r="229625" customFormat="1"/>
    <row r="229626" customFormat="1"/>
    <row r="229627" customFormat="1"/>
    <row r="229628" customFormat="1"/>
    <row r="229629" customFormat="1"/>
    <row r="229630" customFormat="1"/>
    <row r="229631" customFormat="1"/>
    <row r="229632" customFormat="1"/>
    <row r="229633" customFormat="1"/>
    <row r="229634" customFormat="1"/>
    <row r="229635" customFormat="1"/>
    <row r="229636" customFormat="1"/>
    <row r="229637" customFormat="1"/>
    <row r="229638" customFormat="1"/>
    <row r="229639" customFormat="1"/>
    <row r="229640" customFormat="1"/>
    <row r="229641" customFormat="1"/>
    <row r="229642" customFormat="1"/>
    <row r="229643" customFormat="1"/>
    <row r="229644" customFormat="1"/>
    <row r="229645" customFormat="1"/>
    <row r="229646" customFormat="1"/>
    <row r="229647" customFormat="1"/>
    <row r="229648" customFormat="1"/>
    <row r="229649" customFormat="1"/>
    <row r="229650" customFormat="1"/>
    <row r="229651" customFormat="1"/>
    <row r="229652" customFormat="1"/>
    <row r="229653" customFormat="1"/>
    <row r="229654" customFormat="1"/>
    <row r="229655" customFormat="1"/>
    <row r="229656" customFormat="1"/>
    <row r="229657" customFormat="1"/>
    <row r="229658" customFormat="1"/>
    <row r="229659" customFormat="1"/>
    <row r="229660" customFormat="1"/>
    <row r="229661" customFormat="1"/>
    <row r="229662" customFormat="1"/>
    <row r="229663" customFormat="1"/>
    <row r="229664" customFormat="1"/>
    <row r="229665" customFormat="1"/>
    <row r="229666" customFormat="1"/>
    <row r="229667" customFormat="1"/>
    <row r="229668" customFormat="1"/>
    <row r="229669" customFormat="1"/>
    <row r="229670" customFormat="1"/>
    <row r="229671" customFormat="1"/>
    <row r="229672" customFormat="1"/>
    <row r="229673" customFormat="1"/>
    <row r="229674" customFormat="1"/>
    <row r="229675" customFormat="1"/>
    <row r="229676" customFormat="1"/>
    <row r="229677" customFormat="1"/>
    <row r="229678" customFormat="1"/>
    <row r="229679" customFormat="1"/>
    <row r="229680" customFormat="1"/>
    <row r="229681" customFormat="1"/>
    <row r="229682" customFormat="1"/>
    <row r="229683" customFormat="1"/>
    <row r="229684" customFormat="1"/>
    <row r="229685" customFormat="1"/>
    <row r="229686" customFormat="1"/>
    <row r="229687" customFormat="1"/>
    <row r="229688" customFormat="1"/>
    <row r="229689" customFormat="1"/>
    <row r="229690" customFormat="1"/>
    <row r="229691" customFormat="1"/>
    <row r="229692" customFormat="1"/>
    <row r="229693" customFormat="1"/>
    <row r="229694" customFormat="1"/>
    <row r="229695" customFormat="1"/>
    <row r="229696" customFormat="1"/>
    <row r="229697" customFormat="1"/>
    <row r="229698" customFormat="1"/>
    <row r="229699" customFormat="1"/>
    <row r="229700" customFormat="1"/>
    <row r="229701" customFormat="1"/>
    <row r="229702" customFormat="1"/>
    <row r="229703" customFormat="1"/>
    <row r="229704" customFormat="1"/>
    <row r="229705" customFormat="1"/>
    <row r="229706" customFormat="1"/>
    <row r="229707" customFormat="1"/>
    <row r="229708" customFormat="1"/>
    <row r="229709" customFormat="1"/>
    <row r="229710" customFormat="1"/>
    <row r="229711" customFormat="1"/>
    <row r="229712" customFormat="1"/>
    <row r="229713" customFormat="1"/>
    <row r="229714" customFormat="1"/>
    <row r="229715" customFormat="1"/>
    <row r="229716" customFormat="1"/>
    <row r="229717" customFormat="1"/>
    <row r="229718" customFormat="1"/>
    <row r="229719" customFormat="1"/>
    <row r="229720" customFormat="1"/>
    <row r="229721" customFormat="1"/>
    <row r="229722" customFormat="1"/>
    <row r="229723" customFormat="1"/>
    <row r="229724" customFormat="1"/>
    <row r="229725" customFormat="1"/>
    <row r="229726" customFormat="1"/>
    <row r="229727" customFormat="1"/>
    <row r="229728" customFormat="1"/>
    <row r="229729" customFormat="1"/>
    <row r="229730" customFormat="1"/>
    <row r="229731" customFormat="1"/>
    <row r="229732" customFormat="1"/>
    <row r="229733" customFormat="1"/>
    <row r="229734" customFormat="1"/>
    <row r="229735" customFormat="1"/>
    <row r="229736" customFormat="1"/>
    <row r="229737" customFormat="1"/>
    <row r="229738" customFormat="1"/>
    <row r="229739" customFormat="1"/>
    <row r="229740" customFormat="1"/>
    <row r="229741" customFormat="1"/>
    <row r="229742" customFormat="1"/>
    <row r="229743" customFormat="1"/>
    <row r="229744" customFormat="1"/>
    <row r="229745" customFormat="1"/>
    <row r="229746" customFormat="1"/>
    <row r="229747" customFormat="1"/>
    <row r="229748" customFormat="1"/>
    <row r="229749" customFormat="1"/>
    <row r="229750" customFormat="1"/>
    <row r="229751" customFormat="1"/>
    <row r="229752" customFormat="1"/>
    <row r="229753" customFormat="1"/>
    <row r="229754" customFormat="1"/>
    <row r="229755" customFormat="1"/>
    <row r="229756" customFormat="1"/>
    <row r="229757" customFormat="1"/>
    <row r="229758" customFormat="1"/>
    <row r="229759" customFormat="1"/>
    <row r="229760" customFormat="1"/>
    <row r="229761" customFormat="1"/>
    <row r="229762" customFormat="1"/>
    <row r="229763" customFormat="1"/>
    <row r="229764" customFormat="1"/>
    <row r="229765" customFormat="1"/>
    <row r="229766" customFormat="1"/>
    <row r="229767" customFormat="1"/>
    <row r="229768" customFormat="1"/>
    <row r="229769" customFormat="1"/>
    <row r="229770" customFormat="1"/>
    <row r="229771" customFormat="1"/>
    <row r="229772" customFormat="1"/>
    <row r="229773" customFormat="1"/>
    <row r="229774" customFormat="1"/>
    <row r="229775" customFormat="1"/>
    <row r="229776" customFormat="1"/>
    <row r="229777" customFormat="1"/>
    <row r="229778" customFormat="1"/>
    <row r="229779" customFormat="1"/>
    <row r="229780" customFormat="1"/>
    <row r="229781" customFormat="1"/>
    <row r="229782" customFormat="1"/>
    <row r="229783" customFormat="1"/>
    <row r="229784" customFormat="1"/>
    <row r="229785" customFormat="1"/>
    <row r="229786" customFormat="1"/>
    <row r="229787" customFormat="1"/>
    <row r="229788" customFormat="1"/>
    <row r="229789" customFormat="1"/>
    <row r="229790" customFormat="1"/>
    <row r="229791" customFormat="1"/>
    <row r="229792" customFormat="1"/>
    <row r="229793" customFormat="1"/>
    <row r="229794" customFormat="1"/>
    <row r="229795" customFormat="1"/>
    <row r="229796" customFormat="1"/>
    <row r="229797" customFormat="1"/>
    <row r="229798" customFormat="1"/>
    <row r="229799" customFormat="1"/>
    <row r="229800" customFormat="1"/>
    <row r="229801" customFormat="1"/>
    <row r="229802" customFormat="1"/>
    <row r="229803" customFormat="1"/>
    <row r="229804" customFormat="1"/>
    <row r="229805" customFormat="1"/>
    <row r="229806" customFormat="1"/>
    <row r="229807" customFormat="1"/>
    <row r="229808" customFormat="1"/>
    <row r="229809" customFormat="1"/>
    <row r="229810" customFormat="1"/>
    <row r="229811" customFormat="1"/>
    <row r="229812" customFormat="1"/>
    <row r="229813" customFormat="1"/>
    <row r="229814" customFormat="1"/>
    <row r="229815" customFormat="1"/>
    <row r="229816" customFormat="1"/>
    <row r="229817" customFormat="1"/>
    <row r="229818" customFormat="1"/>
    <row r="229819" customFormat="1"/>
    <row r="229820" customFormat="1"/>
    <row r="229821" customFormat="1"/>
    <row r="229822" customFormat="1"/>
    <row r="229823" customFormat="1"/>
    <row r="229824" customFormat="1"/>
    <row r="229825" customFormat="1"/>
    <row r="229826" customFormat="1"/>
    <row r="229827" customFormat="1"/>
    <row r="229828" customFormat="1"/>
    <row r="229829" customFormat="1"/>
    <row r="229830" customFormat="1"/>
    <row r="229831" customFormat="1"/>
    <row r="229832" customFormat="1"/>
    <row r="229833" customFormat="1"/>
    <row r="229834" customFormat="1"/>
    <row r="229835" customFormat="1"/>
    <row r="229836" customFormat="1"/>
    <row r="229837" customFormat="1"/>
    <row r="229838" customFormat="1"/>
    <row r="229839" customFormat="1"/>
    <row r="229840" customFormat="1"/>
    <row r="229841" customFormat="1"/>
    <row r="229842" customFormat="1"/>
    <row r="229843" customFormat="1"/>
    <row r="229844" customFormat="1"/>
    <row r="229845" customFormat="1"/>
    <row r="229846" customFormat="1"/>
    <row r="229847" customFormat="1"/>
    <row r="229848" customFormat="1"/>
    <row r="229849" customFormat="1"/>
    <row r="229850" customFormat="1"/>
    <row r="229851" customFormat="1"/>
    <row r="229852" customFormat="1"/>
    <row r="229853" customFormat="1"/>
    <row r="229854" customFormat="1"/>
    <row r="229855" customFormat="1"/>
    <row r="229856" customFormat="1"/>
    <row r="229857" customFormat="1"/>
    <row r="229858" customFormat="1"/>
    <row r="229859" customFormat="1"/>
    <row r="229860" customFormat="1"/>
    <row r="229861" customFormat="1"/>
    <row r="229862" customFormat="1"/>
    <row r="229863" customFormat="1"/>
    <row r="229864" customFormat="1"/>
    <row r="229865" customFormat="1"/>
    <row r="229866" customFormat="1"/>
    <row r="229867" customFormat="1"/>
    <row r="229868" customFormat="1"/>
    <row r="229869" customFormat="1"/>
    <row r="229870" customFormat="1"/>
    <row r="229871" customFormat="1"/>
    <row r="229872" customFormat="1"/>
    <row r="229873" customFormat="1"/>
    <row r="229874" customFormat="1"/>
    <row r="229875" customFormat="1"/>
    <row r="229876" customFormat="1"/>
    <row r="229877" customFormat="1"/>
    <row r="229878" customFormat="1"/>
    <row r="229879" customFormat="1"/>
    <row r="229880" customFormat="1"/>
    <row r="229881" customFormat="1"/>
    <row r="229882" customFormat="1"/>
    <row r="229883" customFormat="1"/>
    <row r="229884" customFormat="1"/>
    <row r="229885" customFormat="1"/>
    <row r="229886" customFormat="1"/>
    <row r="229887" customFormat="1"/>
    <row r="229888" customFormat="1"/>
    <row r="229889" customFormat="1"/>
    <row r="229890" customFormat="1"/>
    <row r="229891" customFormat="1"/>
    <row r="229892" customFormat="1"/>
    <row r="229893" customFormat="1"/>
    <row r="229894" customFormat="1"/>
    <row r="229895" customFormat="1"/>
    <row r="229896" customFormat="1"/>
    <row r="229897" customFormat="1"/>
    <row r="229898" customFormat="1"/>
    <row r="229899" customFormat="1"/>
    <row r="229900" customFormat="1"/>
    <row r="229901" customFormat="1"/>
    <row r="229902" customFormat="1"/>
    <row r="229903" customFormat="1"/>
    <row r="229904" customFormat="1"/>
    <row r="229905" customFormat="1"/>
    <row r="229906" customFormat="1"/>
    <row r="229907" customFormat="1"/>
    <row r="229908" customFormat="1"/>
    <row r="229909" customFormat="1"/>
    <row r="229910" customFormat="1"/>
    <row r="229911" customFormat="1"/>
    <row r="229912" customFormat="1"/>
    <row r="229913" customFormat="1"/>
    <row r="229914" customFormat="1"/>
    <row r="229915" customFormat="1"/>
    <row r="229916" customFormat="1"/>
    <row r="229917" customFormat="1"/>
    <row r="229918" customFormat="1"/>
    <row r="229919" customFormat="1"/>
    <row r="229920" customFormat="1"/>
    <row r="229921" customFormat="1"/>
    <row r="229922" customFormat="1"/>
    <row r="229923" customFormat="1"/>
    <row r="229924" customFormat="1"/>
    <row r="229925" customFormat="1"/>
    <row r="229926" customFormat="1"/>
    <row r="229927" customFormat="1"/>
    <row r="229928" customFormat="1"/>
    <row r="229929" customFormat="1"/>
    <row r="229930" customFormat="1"/>
    <row r="229931" customFormat="1"/>
    <row r="229932" customFormat="1"/>
    <row r="229933" customFormat="1"/>
    <row r="229934" customFormat="1"/>
    <row r="229935" customFormat="1"/>
    <row r="229936" customFormat="1"/>
    <row r="229937" customFormat="1"/>
    <row r="229938" customFormat="1"/>
    <row r="229939" customFormat="1"/>
    <row r="229940" customFormat="1"/>
    <row r="229941" customFormat="1"/>
    <row r="229942" customFormat="1"/>
    <row r="229943" customFormat="1"/>
    <row r="229944" customFormat="1"/>
    <row r="229945" customFormat="1"/>
    <row r="229946" customFormat="1"/>
    <row r="229947" customFormat="1"/>
    <row r="229948" customFormat="1"/>
    <row r="229949" customFormat="1"/>
    <row r="229950" customFormat="1"/>
    <row r="229951" customFormat="1"/>
    <row r="229952" customFormat="1"/>
    <row r="229953" customFormat="1"/>
    <row r="229954" customFormat="1"/>
    <row r="229955" customFormat="1"/>
    <row r="229956" customFormat="1"/>
    <row r="229957" customFormat="1"/>
    <row r="229958" customFormat="1"/>
    <row r="229959" customFormat="1"/>
    <row r="229960" customFormat="1"/>
    <row r="229961" customFormat="1"/>
    <row r="229962" customFormat="1"/>
    <row r="229963" customFormat="1"/>
    <row r="229964" customFormat="1"/>
    <row r="229965" customFormat="1"/>
    <row r="229966" customFormat="1"/>
    <row r="229967" customFormat="1"/>
    <row r="229968" customFormat="1"/>
    <row r="229969" customFormat="1"/>
    <row r="229970" customFormat="1"/>
    <row r="229971" customFormat="1"/>
    <row r="229972" customFormat="1"/>
    <row r="229973" customFormat="1"/>
    <row r="229974" customFormat="1"/>
    <row r="229975" customFormat="1"/>
    <row r="229976" customFormat="1"/>
    <row r="229977" customFormat="1"/>
    <row r="229978" customFormat="1"/>
    <row r="229979" customFormat="1"/>
    <row r="229980" customFormat="1"/>
    <row r="229981" customFormat="1"/>
    <row r="229982" customFormat="1"/>
    <row r="229983" customFormat="1"/>
    <row r="229984" customFormat="1"/>
    <row r="229985" customFormat="1"/>
    <row r="229986" customFormat="1"/>
    <row r="229987" customFormat="1"/>
    <row r="229988" customFormat="1"/>
    <row r="229989" customFormat="1"/>
    <row r="229990" customFormat="1"/>
    <row r="229991" customFormat="1"/>
    <row r="229992" customFormat="1"/>
    <row r="229993" customFormat="1"/>
    <row r="229994" customFormat="1"/>
    <row r="229995" customFormat="1"/>
    <row r="229996" customFormat="1"/>
    <row r="229997" customFormat="1"/>
    <row r="229998" customFormat="1"/>
    <row r="229999" customFormat="1"/>
    <row r="230000" customFormat="1"/>
    <row r="230001" customFormat="1"/>
    <row r="230002" customFormat="1"/>
    <row r="230003" customFormat="1"/>
    <row r="230004" customFormat="1"/>
    <row r="230005" customFormat="1"/>
    <row r="230006" customFormat="1"/>
    <row r="230007" customFormat="1"/>
    <row r="230008" customFormat="1"/>
    <row r="230009" customFormat="1"/>
    <row r="230010" customFormat="1"/>
    <row r="230011" customFormat="1"/>
    <row r="230012" customFormat="1"/>
    <row r="230013" customFormat="1"/>
    <row r="230014" customFormat="1"/>
    <row r="230015" customFormat="1"/>
    <row r="230016" customFormat="1"/>
    <row r="230017" customFormat="1"/>
    <row r="230018" customFormat="1"/>
    <row r="230019" customFormat="1"/>
    <row r="230020" customFormat="1"/>
    <row r="230021" customFormat="1"/>
    <row r="230022" customFormat="1"/>
    <row r="230023" customFormat="1"/>
    <row r="230024" customFormat="1"/>
    <row r="230025" customFormat="1"/>
    <row r="230026" customFormat="1"/>
    <row r="230027" customFormat="1"/>
    <row r="230028" customFormat="1"/>
    <row r="230029" customFormat="1"/>
    <row r="230030" customFormat="1"/>
    <row r="230031" customFormat="1"/>
    <row r="230032" customFormat="1"/>
    <row r="230033" customFormat="1"/>
    <row r="230034" customFormat="1"/>
    <row r="230035" customFormat="1"/>
    <row r="230036" customFormat="1"/>
    <row r="230037" customFormat="1"/>
    <row r="230038" customFormat="1"/>
    <row r="230039" customFormat="1"/>
    <row r="230040" customFormat="1"/>
    <row r="230041" customFormat="1"/>
    <row r="230042" customFormat="1"/>
    <row r="230043" customFormat="1"/>
    <row r="230044" customFormat="1"/>
    <row r="230045" customFormat="1"/>
    <row r="230046" customFormat="1"/>
    <row r="230047" customFormat="1"/>
    <row r="230048" customFormat="1"/>
    <row r="230049" customFormat="1"/>
    <row r="230050" customFormat="1"/>
    <row r="230051" customFormat="1"/>
    <row r="230052" customFormat="1"/>
    <row r="230053" customFormat="1"/>
    <row r="230054" customFormat="1"/>
    <row r="230055" customFormat="1"/>
    <row r="230056" customFormat="1"/>
    <row r="230057" customFormat="1"/>
    <row r="230058" customFormat="1"/>
    <row r="230059" customFormat="1"/>
    <row r="230060" customFormat="1"/>
    <row r="230061" customFormat="1"/>
    <row r="230062" customFormat="1"/>
    <row r="230063" customFormat="1"/>
    <row r="230064" customFormat="1"/>
    <row r="230065" customFormat="1"/>
    <row r="230066" customFormat="1"/>
    <row r="230067" customFormat="1"/>
    <row r="230068" customFormat="1"/>
    <row r="230069" customFormat="1"/>
    <row r="230070" customFormat="1"/>
    <row r="230071" customFormat="1"/>
    <row r="230072" customFormat="1"/>
    <row r="230073" customFormat="1"/>
    <row r="230074" customFormat="1"/>
    <row r="230075" customFormat="1"/>
    <row r="230076" customFormat="1"/>
    <row r="230077" customFormat="1"/>
    <row r="230078" customFormat="1"/>
    <row r="230079" customFormat="1"/>
    <row r="230080" customFormat="1"/>
    <row r="230081" customFormat="1"/>
    <row r="230082" customFormat="1"/>
    <row r="230083" customFormat="1"/>
    <row r="230084" customFormat="1"/>
    <row r="230085" customFormat="1"/>
    <row r="230086" customFormat="1"/>
    <row r="230087" customFormat="1"/>
    <row r="230088" customFormat="1"/>
    <row r="230089" customFormat="1"/>
    <row r="230090" customFormat="1"/>
    <row r="230091" customFormat="1"/>
    <row r="230092" customFormat="1"/>
    <row r="230093" customFormat="1"/>
    <row r="230094" customFormat="1"/>
    <row r="230095" customFormat="1"/>
    <row r="230096" customFormat="1"/>
    <row r="230097" customFormat="1"/>
    <row r="230098" customFormat="1"/>
    <row r="230099" customFormat="1"/>
    <row r="230100" customFormat="1"/>
    <row r="230101" customFormat="1"/>
    <row r="230102" customFormat="1"/>
    <row r="230103" customFormat="1"/>
    <row r="230104" customFormat="1"/>
    <row r="230105" customFormat="1"/>
    <row r="230106" customFormat="1"/>
    <row r="230107" customFormat="1"/>
    <row r="230108" customFormat="1"/>
    <row r="230109" customFormat="1"/>
    <row r="230110" customFormat="1"/>
    <row r="230111" customFormat="1"/>
    <row r="230112" customFormat="1"/>
    <row r="230113" customFormat="1"/>
    <row r="230114" customFormat="1"/>
    <row r="230115" customFormat="1"/>
    <row r="230116" customFormat="1"/>
    <row r="230117" customFormat="1"/>
    <row r="230118" customFormat="1"/>
    <row r="230119" customFormat="1"/>
    <row r="230120" customFormat="1"/>
    <row r="230121" customFormat="1"/>
    <row r="230122" customFormat="1"/>
    <row r="230123" customFormat="1"/>
    <row r="230124" customFormat="1"/>
    <row r="230125" customFormat="1"/>
    <row r="230126" customFormat="1"/>
    <row r="230127" customFormat="1"/>
    <row r="230128" customFormat="1"/>
    <row r="230129" customFormat="1"/>
    <row r="230130" customFormat="1"/>
    <row r="230131" customFormat="1"/>
    <row r="230132" customFormat="1"/>
    <row r="230133" customFormat="1"/>
    <row r="230134" customFormat="1"/>
    <row r="230135" customFormat="1"/>
    <row r="230136" customFormat="1"/>
    <row r="230137" customFormat="1"/>
    <row r="230138" customFormat="1"/>
    <row r="230139" customFormat="1"/>
    <row r="230140" customFormat="1"/>
    <row r="230141" customFormat="1"/>
    <row r="230142" customFormat="1"/>
    <row r="230143" customFormat="1"/>
    <row r="230144" customFormat="1"/>
    <row r="230145" customFormat="1"/>
    <row r="230146" customFormat="1"/>
    <row r="230147" customFormat="1"/>
    <row r="230148" customFormat="1"/>
    <row r="230149" customFormat="1"/>
    <row r="230150" customFormat="1"/>
    <row r="230151" customFormat="1"/>
    <row r="230152" customFormat="1"/>
    <row r="230153" customFormat="1"/>
    <row r="230154" customFormat="1"/>
    <row r="230155" customFormat="1"/>
    <row r="230156" customFormat="1"/>
    <row r="230157" customFormat="1"/>
    <row r="230158" customFormat="1"/>
    <row r="230159" customFormat="1"/>
    <row r="230160" customFormat="1"/>
    <row r="230161" customFormat="1"/>
    <row r="230162" customFormat="1"/>
    <row r="230163" customFormat="1"/>
    <row r="230164" customFormat="1"/>
    <row r="230165" customFormat="1"/>
    <row r="230166" customFormat="1"/>
    <row r="230167" customFormat="1"/>
    <row r="230168" customFormat="1"/>
    <row r="230169" customFormat="1"/>
    <row r="230170" customFormat="1"/>
    <row r="230171" customFormat="1"/>
    <row r="230172" customFormat="1"/>
    <row r="230173" customFormat="1"/>
    <row r="230174" customFormat="1"/>
    <row r="230175" customFormat="1"/>
    <row r="230176" customFormat="1"/>
    <row r="230177" customFormat="1"/>
    <row r="230178" customFormat="1"/>
    <row r="230179" customFormat="1"/>
    <row r="230180" customFormat="1"/>
    <row r="230181" customFormat="1"/>
    <row r="230182" customFormat="1"/>
    <row r="230183" customFormat="1"/>
    <row r="230184" customFormat="1"/>
    <row r="230185" customFormat="1"/>
    <row r="230186" customFormat="1"/>
    <row r="230187" customFormat="1"/>
    <row r="230188" customFormat="1"/>
    <row r="230189" customFormat="1"/>
    <row r="230190" customFormat="1"/>
    <row r="230191" customFormat="1"/>
    <row r="230192" customFormat="1"/>
    <row r="230193" customFormat="1"/>
    <row r="230194" customFormat="1"/>
    <row r="230195" customFormat="1"/>
    <row r="230196" customFormat="1"/>
    <row r="230197" customFormat="1"/>
    <row r="230198" customFormat="1"/>
    <row r="230199" customFormat="1"/>
    <row r="230200" customFormat="1"/>
    <row r="230201" customFormat="1"/>
    <row r="230202" customFormat="1"/>
    <row r="230203" customFormat="1"/>
    <row r="230204" customFormat="1"/>
    <row r="230205" customFormat="1"/>
    <row r="230206" customFormat="1"/>
    <row r="230207" customFormat="1"/>
    <row r="230208" customFormat="1"/>
    <row r="230209" customFormat="1"/>
    <row r="230210" customFormat="1"/>
    <row r="230211" customFormat="1"/>
    <row r="230212" customFormat="1"/>
    <row r="230213" customFormat="1"/>
    <row r="230214" customFormat="1"/>
    <row r="230215" customFormat="1"/>
    <row r="230216" customFormat="1"/>
    <row r="230217" customFormat="1"/>
    <row r="230218" customFormat="1"/>
    <row r="230219" customFormat="1"/>
    <row r="230220" customFormat="1"/>
    <row r="230221" customFormat="1"/>
    <row r="230222" customFormat="1"/>
    <row r="230223" customFormat="1"/>
    <row r="230224" customFormat="1"/>
    <row r="230225" customFormat="1"/>
    <row r="230226" customFormat="1"/>
    <row r="230227" customFormat="1"/>
    <row r="230228" customFormat="1"/>
    <row r="230229" customFormat="1"/>
    <row r="230230" customFormat="1"/>
    <row r="230231" customFormat="1"/>
    <row r="230232" customFormat="1"/>
    <row r="230233" customFormat="1"/>
    <row r="230234" customFormat="1"/>
    <row r="230235" customFormat="1"/>
    <row r="230236" customFormat="1"/>
    <row r="230237" customFormat="1"/>
    <row r="230238" customFormat="1"/>
    <row r="230239" customFormat="1"/>
    <row r="230240" customFormat="1"/>
    <row r="230241" customFormat="1"/>
    <row r="230242" customFormat="1"/>
    <row r="230243" customFormat="1"/>
    <row r="230244" customFormat="1"/>
    <row r="230245" customFormat="1"/>
    <row r="230246" customFormat="1"/>
    <row r="230247" customFormat="1"/>
    <row r="230248" customFormat="1"/>
    <row r="230249" customFormat="1"/>
    <row r="230250" customFormat="1"/>
    <row r="230251" customFormat="1"/>
    <row r="230252" customFormat="1"/>
    <row r="230253" customFormat="1"/>
    <row r="230254" customFormat="1"/>
    <row r="230255" customFormat="1"/>
    <row r="230256" customFormat="1"/>
    <row r="230257" customFormat="1"/>
    <row r="230258" customFormat="1"/>
    <row r="230259" customFormat="1"/>
    <row r="230260" customFormat="1"/>
    <row r="230261" customFormat="1"/>
    <row r="230262" customFormat="1"/>
    <row r="230263" customFormat="1"/>
    <row r="230264" customFormat="1"/>
    <row r="230265" customFormat="1"/>
    <row r="230266" customFormat="1"/>
    <row r="230267" customFormat="1"/>
    <row r="230268" customFormat="1"/>
    <row r="230269" customFormat="1"/>
    <row r="230270" customFormat="1"/>
    <row r="230271" customFormat="1"/>
    <row r="230272" customFormat="1"/>
    <row r="230273" customFormat="1"/>
    <row r="230274" customFormat="1"/>
    <row r="230275" customFormat="1"/>
    <row r="230276" customFormat="1"/>
    <row r="230277" customFormat="1"/>
    <row r="230278" customFormat="1"/>
    <row r="230279" customFormat="1"/>
    <row r="230280" customFormat="1"/>
    <row r="230281" customFormat="1"/>
    <row r="230282" customFormat="1"/>
    <row r="230283" customFormat="1"/>
    <row r="230284" customFormat="1"/>
    <row r="230285" customFormat="1"/>
    <row r="230286" customFormat="1"/>
    <row r="230287" customFormat="1"/>
    <row r="230288" customFormat="1"/>
    <row r="230289" customFormat="1"/>
    <row r="230290" customFormat="1"/>
    <row r="230291" customFormat="1"/>
    <row r="230292" customFormat="1"/>
    <row r="230293" customFormat="1"/>
    <row r="230294" customFormat="1"/>
    <row r="230295" customFormat="1"/>
    <row r="230296" customFormat="1"/>
    <row r="230297" customFormat="1"/>
    <row r="230298" customFormat="1"/>
    <row r="230299" customFormat="1"/>
    <row r="230300" customFormat="1"/>
    <row r="230301" customFormat="1"/>
    <row r="230302" customFormat="1"/>
    <row r="230303" customFormat="1"/>
    <row r="230304" customFormat="1"/>
    <row r="230305" customFormat="1"/>
    <row r="230306" customFormat="1"/>
    <row r="230307" customFormat="1"/>
    <row r="230308" customFormat="1"/>
    <row r="230309" customFormat="1"/>
    <row r="230310" customFormat="1"/>
    <row r="230311" customFormat="1"/>
    <row r="230312" customFormat="1"/>
    <row r="230313" customFormat="1"/>
    <row r="230314" customFormat="1"/>
    <row r="230315" customFormat="1"/>
    <row r="230316" customFormat="1"/>
    <row r="230317" customFormat="1"/>
    <row r="230318" customFormat="1"/>
    <row r="230319" customFormat="1"/>
    <row r="230320" customFormat="1"/>
    <row r="230321" customFormat="1"/>
    <row r="230322" customFormat="1"/>
    <row r="230323" customFormat="1"/>
    <row r="230324" customFormat="1"/>
    <row r="230325" customFormat="1"/>
    <row r="230326" customFormat="1"/>
    <row r="230327" customFormat="1"/>
    <row r="230328" customFormat="1"/>
    <row r="230329" customFormat="1"/>
    <row r="230330" customFormat="1"/>
    <row r="230331" customFormat="1"/>
    <row r="230332" customFormat="1"/>
    <row r="230333" customFormat="1"/>
    <row r="230334" customFormat="1"/>
    <row r="230335" customFormat="1"/>
    <row r="230336" customFormat="1"/>
    <row r="230337" customFormat="1"/>
    <row r="230338" customFormat="1"/>
    <row r="230339" customFormat="1"/>
    <row r="230340" customFormat="1"/>
    <row r="230341" customFormat="1"/>
    <row r="230342" customFormat="1"/>
    <row r="230343" customFormat="1"/>
    <row r="230344" customFormat="1"/>
    <row r="230345" customFormat="1"/>
    <row r="230346" customFormat="1"/>
    <row r="230347" customFormat="1"/>
    <row r="230348" customFormat="1"/>
    <row r="230349" customFormat="1"/>
    <row r="230350" customFormat="1"/>
    <row r="230351" customFormat="1"/>
    <row r="230352" customFormat="1"/>
    <row r="230353" customFormat="1"/>
    <row r="230354" customFormat="1"/>
    <row r="230355" customFormat="1"/>
    <row r="230356" customFormat="1"/>
    <row r="230357" customFormat="1"/>
    <row r="230358" customFormat="1"/>
    <row r="230359" customFormat="1"/>
    <row r="230360" customFormat="1"/>
    <row r="230361" customFormat="1"/>
    <row r="230362" customFormat="1"/>
    <row r="230363" customFormat="1"/>
    <row r="230364" customFormat="1"/>
    <row r="230365" customFormat="1"/>
    <row r="230366" customFormat="1"/>
    <row r="230367" customFormat="1"/>
    <row r="230368" customFormat="1"/>
    <row r="230369" customFormat="1"/>
    <row r="230370" customFormat="1"/>
    <row r="230371" customFormat="1"/>
    <row r="230372" customFormat="1"/>
    <row r="230373" customFormat="1"/>
    <row r="230374" customFormat="1"/>
    <row r="230375" customFormat="1"/>
    <row r="230376" customFormat="1"/>
    <row r="230377" customFormat="1"/>
    <row r="230378" customFormat="1"/>
    <row r="230379" customFormat="1"/>
    <row r="230380" customFormat="1"/>
    <row r="230381" customFormat="1"/>
    <row r="230382" customFormat="1"/>
    <row r="230383" customFormat="1"/>
    <row r="230384" customFormat="1"/>
    <row r="230385" customFormat="1"/>
    <row r="230386" customFormat="1"/>
    <row r="230387" customFormat="1"/>
    <row r="230388" customFormat="1"/>
    <row r="230389" customFormat="1"/>
    <row r="230390" customFormat="1"/>
    <row r="230391" customFormat="1"/>
    <row r="230392" customFormat="1"/>
    <row r="230393" customFormat="1"/>
    <row r="230394" customFormat="1"/>
    <row r="230395" customFormat="1"/>
    <row r="230396" customFormat="1"/>
    <row r="230397" customFormat="1"/>
    <row r="230398" customFormat="1"/>
    <row r="230399" customFormat="1"/>
    <row r="230400" customFormat="1"/>
    <row r="230401" customFormat="1"/>
    <row r="230402" customFormat="1"/>
    <row r="230403" customFormat="1"/>
    <row r="230404" customFormat="1"/>
    <row r="230405" customFormat="1"/>
    <row r="230406" customFormat="1"/>
    <row r="230407" customFormat="1"/>
    <row r="230408" customFormat="1"/>
    <row r="230409" customFormat="1"/>
    <row r="230410" customFormat="1"/>
    <row r="230411" customFormat="1"/>
    <row r="230412" customFormat="1"/>
    <row r="230413" customFormat="1"/>
    <row r="230414" customFormat="1"/>
    <row r="230415" customFormat="1"/>
    <row r="230416" customFormat="1"/>
    <row r="230417" customFormat="1"/>
    <row r="230418" customFormat="1"/>
    <row r="230419" customFormat="1"/>
    <row r="230420" customFormat="1"/>
    <row r="230421" customFormat="1"/>
    <row r="230422" customFormat="1"/>
    <row r="230423" customFormat="1"/>
    <row r="230424" customFormat="1"/>
    <row r="230425" customFormat="1"/>
    <row r="230426" customFormat="1"/>
    <row r="230427" customFormat="1"/>
    <row r="230428" customFormat="1"/>
    <row r="230429" customFormat="1"/>
    <row r="230430" customFormat="1"/>
    <row r="230431" customFormat="1"/>
    <row r="230432" customFormat="1"/>
    <row r="230433" customFormat="1"/>
    <row r="230434" customFormat="1"/>
    <row r="230435" customFormat="1"/>
    <row r="230436" customFormat="1"/>
    <row r="230437" customFormat="1"/>
    <row r="230438" customFormat="1"/>
    <row r="230439" customFormat="1"/>
    <row r="230440" customFormat="1"/>
    <row r="230441" customFormat="1"/>
    <row r="230442" customFormat="1"/>
    <row r="230443" customFormat="1"/>
    <row r="230444" customFormat="1"/>
    <row r="230445" customFormat="1"/>
    <row r="230446" customFormat="1"/>
    <row r="230447" customFormat="1"/>
    <row r="230448" customFormat="1"/>
    <row r="230449" customFormat="1"/>
    <row r="230450" customFormat="1"/>
    <row r="230451" customFormat="1"/>
    <row r="230452" customFormat="1"/>
    <row r="230453" customFormat="1"/>
    <row r="230454" customFormat="1"/>
    <row r="230455" customFormat="1"/>
    <row r="230456" customFormat="1"/>
    <row r="230457" customFormat="1"/>
    <row r="230458" customFormat="1"/>
    <row r="230459" customFormat="1"/>
    <row r="230460" customFormat="1"/>
    <row r="230461" customFormat="1"/>
    <row r="230462" customFormat="1"/>
    <row r="230463" customFormat="1"/>
    <row r="230464" customFormat="1"/>
    <row r="230465" customFormat="1"/>
    <row r="230466" customFormat="1"/>
    <row r="230467" customFormat="1"/>
    <row r="230468" customFormat="1"/>
    <row r="230469" customFormat="1"/>
    <row r="230470" customFormat="1"/>
    <row r="230471" customFormat="1"/>
    <row r="230472" customFormat="1"/>
    <row r="230473" customFormat="1"/>
    <row r="230474" customFormat="1"/>
    <row r="230475" customFormat="1"/>
    <row r="230476" customFormat="1"/>
    <row r="230477" customFormat="1"/>
    <row r="230478" customFormat="1"/>
    <row r="230479" customFormat="1"/>
    <row r="230480" customFormat="1"/>
    <row r="230481" customFormat="1"/>
    <row r="230482" customFormat="1"/>
    <row r="230483" customFormat="1"/>
    <row r="230484" customFormat="1"/>
    <row r="230485" customFormat="1"/>
    <row r="230486" customFormat="1"/>
    <row r="230487" customFormat="1"/>
    <row r="230488" customFormat="1"/>
    <row r="230489" customFormat="1"/>
    <row r="230490" customFormat="1"/>
    <row r="230491" customFormat="1"/>
    <row r="230492" customFormat="1"/>
    <row r="230493" customFormat="1"/>
    <row r="230494" customFormat="1"/>
    <row r="230495" customFormat="1"/>
    <row r="230496" customFormat="1"/>
    <row r="230497" customFormat="1"/>
    <row r="230498" customFormat="1"/>
    <row r="230499" customFormat="1"/>
    <row r="230500" customFormat="1"/>
    <row r="230501" customFormat="1"/>
    <row r="230502" customFormat="1"/>
    <row r="230503" customFormat="1"/>
    <row r="230504" customFormat="1"/>
    <row r="230505" customFormat="1"/>
    <row r="230506" customFormat="1"/>
    <row r="230507" customFormat="1"/>
    <row r="230508" customFormat="1"/>
    <row r="230509" customFormat="1"/>
    <row r="230510" customFormat="1"/>
    <row r="230511" customFormat="1"/>
    <row r="230512" customFormat="1"/>
    <row r="230513" customFormat="1"/>
    <row r="230514" customFormat="1"/>
    <row r="230515" customFormat="1"/>
    <row r="230516" customFormat="1"/>
    <row r="230517" customFormat="1"/>
    <row r="230518" customFormat="1"/>
    <row r="230519" customFormat="1"/>
    <row r="230520" customFormat="1"/>
    <row r="230521" customFormat="1"/>
    <row r="230522" customFormat="1"/>
    <row r="230523" customFormat="1"/>
    <row r="230524" customFormat="1"/>
    <row r="230525" customFormat="1"/>
    <row r="230526" customFormat="1"/>
    <row r="230527" customFormat="1"/>
    <row r="230528" customFormat="1"/>
    <row r="230529" customFormat="1"/>
    <row r="230530" customFormat="1"/>
    <row r="230531" customFormat="1"/>
    <row r="230532" customFormat="1"/>
    <row r="230533" customFormat="1"/>
    <row r="230534" customFormat="1"/>
    <row r="230535" customFormat="1"/>
    <row r="230536" customFormat="1"/>
    <row r="230537" customFormat="1"/>
    <row r="230538" customFormat="1"/>
    <row r="230539" customFormat="1"/>
    <row r="230540" customFormat="1"/>
    <row r="230541" customFormat="1"/>
    <row r="230542" customFormat="1"/>
    <row r="230543" customFormat="1"/>
    <row r="230544" customFormat="1"/>
    <row r="230545" customFormat="1"/>
    <row r="230546" customFormat="1"/>
    <row r="230547" customFormat="1"/>
    <row r="230548" customFormat="1"/>
    <row r="230549" customFormat="1"/>
    <row r="230550" customFormat="1"/>
    <row r="230551" customFormat="1"/>
    <row r="230552" customFormat="1"/>
    <row r="230553" customFormat="1"/>
    <row r="230554" customFormat="1"/>
    <row r="230555" customFormat="1"/>
    <row r="230556" customFormat="1"/>
    <row r="230557" customFormat="1"/>
    <row r="230558" customFormat="1"/>
    <row r="230559" customFormat="1"/>
    <row r="230560" customFormat="1"/>
    <row r="230561" customFormat="1"/>
    <row r="230562" customFormat="1"/>
    <row r="230563" customFormat="1"/>
    <row r="230564" customFormat="1"/>
    <row r="230565" customFormat="1"/>
    <row r="230566" customFormat="1"/>
    <row r="230567" customFormat="1"/>
    <row r="230568" customFormat="1"/>
    <row r="230569" customFormat="1"/>
    <row r="230570" customFormat="1"/>
    <row r="230571" customFormat="1"/>
    <row r="230572" customFormat="1"/>
    <row r="230573" customFormat="1"/>
    <row r="230574" customFormat="1"/>
    <row r="230575" customFormat="1"/>
    <row r="230576" customFormat="1"/>
    <row r="230577" customFormat="1"/>
    <row r="230578" customFormat="1"/>
    <row r="230579" customFormat="1"/>
    <row r="230580" customFormat="1"/>
    <row r="230581" customFormat="1"/>
    <row r="230582" customFormat="1"/>
    <row r="230583" customFormat="1"/>
    <row r="230584" customFormat="1"/>
    <row r="230585" customFormat="1"/>
    <row r="230586" customFormat="1"/>
    <row r="230587" customFormat="1"/>
    <row r="230588" customFormat="1"/>
    <row r="230589" customFormat="1"/>
    <row r="230590" customFormat="1"/>
    <row r="230591" customFormat="1"/>
    <row r="230592" customFormat="1"/>
    <row r="230593" customFormat="1"/>
    <row r="230594" customFormat="1"/>
    <row r="230595" customFormat="1"/>
    <row r="230596" customFormat="1"/>
    <row r="230597" customFormat="1"/>
    <row r="230598" customFormat="1"/>
    <row r="230599" customFormat="1"/>
    <row r="230600" customFormat="1"/>
    <row r="230601" customFormat="1"/>
    <row r="230602" customFormat="1"/>
    <row r="230603" customFormat="1"/>
    <row r="230604" customFormat="1"/>
    <row r="230605" customFormat="1"/>
    <row r="230606" customFormat="1"/>
    <row r="230607" customFormat="1"/>
    <row r="230608" customFormat="1"/>
    <row r="230609" customFormat="1"/>
    <row r="230610" customFormat="1"/>
    <row r="230611" customFormat="1"/>
    <row r="230612" customFormat="1"/>
    <row r="230613" customFormat="1"/>
    <row r="230614" customFormat="1"/>
    <row r="230615" customFormat="1"/>
    <row r="230616" customFormat="1"/>
    <row r="230617" customFormat="1"/>
    <row r="230618" customFormat="1"/>
    <row r="230619" customFormat="1"/>
    <row r="230620" customFormat="1"/>
    <row r="230621" customFormat="1"/>
    <row r="230622" customFormat="1"/>
    <row r="230623" customFormat="1"/>
    <row r="230624" customFormat="1"/>
    <row r="230625" customFormat="1"/>
    <row r="230626" customFormat="1"/>
    <row r="230627" customFormat="1"/>
    <row r="230628" customFormat="1"/>
    <row r="230629" customFormat="1"/>
    <row r="230630" customFormat="1"/>
    <row r="230631" customFormat="1"/>
    <row r="230632" customFormat="1"/>
    <row r="230633" customFormat="1"/>
    <row r="230634" customFormat="1"/>
    <row r="230635" customFormat="1"/>
    <row r="230636" customFormat="1"/>
    <row r="230637" customFormat="1"/>
    <row r="230638" customFormat="1"/>
    <row r="230639" customFormat="1"/>
    <row r="230640" customFormat="1"/>
    <row r="230641" customFormat="1"/>
    <row r="230642" customFormat="1"/>
    <row r="230643" customFormat="1"/>
    <row r="230644" customFormat="1"/>
    <row r="230645" customFormat="1"/>
    <row r="230646" customFormat="1"/>
    <row r="230647" customFormat="1"/>
    <row r="230648" customFormat="1"/>
    <row r="230649" customFormat="1"/>
    <row r="230650" customFormat="1"/>
    <row r="230651" customFormat="1"/>
    <row r="230652" customFormat="1"/>
    <row r="230653" customFormat="1"/>
    <row r="230654" customFormat="1"/>
    <row r="230655" customFormat="1"/>
    <row r="230656" customFormat="1"/>
    <row r="230657" customFormat="1"/>
    <row r="230658" customFormat="1"/>
    <row r="230659" customFormat="1"/>
    <row r="230660" customFormat="1"/>
    <row r="230661" customFormat="1"/>
    <row r="230662" customFormat="1"/>
    <row r="230663" customFormat="1"/>
    <row r="230664" customFormat="1"/>
    <row r="230665" customFormat="1"/>
    <row r="230666" customFormat="1"/>
    <row r="230667" customFormat="1"/>
    <row r="230668" customFormat="1"/>
    <row r="230669" customFormat="1"/>
    <row r="230670" customFormat="1"/>
    <row r="230671" customFormat="1"/>
    <row r="230672" customFormat="1"/>
    <row r="230673" customFormat="1"/>
    <row r="230674" customFormat="1"/>
    <row r="230675" customFormat="1"/>
    <row r="230676" customFormat="1"/>
    <row r="230677" customFormat="1"/>
    <row r="230678" customFormat="1"/>
    <row r="230679" customFormat="1"/>
    <row r="230680" customFormat="1"/>
    <row r="230681" customFormat="1"/>
    <row r="230682" customFormat="1"/>
    <row r="230683" customFormat="1"/>
    <row r="230684" customFormat="1"/>
    <row r="230685" customFormat="1"/>
    <row r="230686" customFormat="1"/>
    <row r="230687" customFormat="1"/>
    <row r="230688" customFormat="1"/>
    <row r="230689" customFormat="1"/>
    <row r="230690" customFormat="1"/>
    <row r="230691" customFormat="1"/>
    <row r="230692" customFormat="1"/>
    <row r="230693" customFormat="1"/>
    <row r="230694" customFormat="1"/>
    <row r="230695" customFormat="1"/>
    <row r="230696" customFormat="1"/>
    <row r="230697" customFormat="1"/>
    <row r="230698" customFormat="1"/>
    <row r="230699" customFormat="1"/>
    <row r="230700" customFormat="1"/>
    <row r="230701" customFormat="1"/>
    <row r="230702" customFormat="1"/>
    <row r="230703" customFormat="1"/>
    <row r="230704" customFormat="1"/>
    <row r="230705" customFormat="1"/>
    <row r="230706" customFormat="1"/>
    <row r="230707" customFormat="1"/>
    <row r="230708" customFormat="1"/>
    <row r="230709" customFormat="1"/>
    <row r="230710" customFormat="1"/>
    <row r="230711" customFormat="1"/>
    <row r="230712" customFormat="1"/>
    <row r="230713" customFormat="1"/>
    <row r="230714" customFormat="1"/>
    <row r="230715" customFormat="1"/>
    <row r="230716" customFormat="1"/>
    <row r="230717" customFormat="1"/>
    <row r="230718" customFormat="1"/>
    <row r="230719" customFormat="1"/>
    <row r="230720" customFormat="1"/>
    <row r="230721" customFormat="1"/>
    <row r="230722" customFormat="1"/>
    <row r="230723" customFormat="1"/>
    <row r="230724" customFormat="1"/>
    <row r="230725" customFormat="1"/>
    <row r="230726" customFormat="1"/>
    <row r="230727" customFormat="1"/>
    <row r="230728" customFormat="1"/>
    <row r="230729" customFormat="1"/>
    <row r="230730" customFormat="1"/>
    <row r="230731" customFormat="1"/>
    <row r="230732" customFormat="1"/>
    <row r="230733" customFormat="1"/>
    <row r="230734" customFormat="1"/>
    <row r="230735" customFormat="1"/>
    <row r="230736" customFormat="1"/>
    <row r="230737" customFormat="1"/>
    <row r="230738" customFormat="1"/>
    <row r="230739" customFormat="1"/>
    <row r="230740" customFormat="1"/>
    <row r="230741" customFormat="1"/>
    <row r="230742" customFormat="1"/>
    <row r="230743" customFormat="1"/>
    <row r="230744" customFormat="1"/>
    <row r="230745" customFormat="1"/>
    <row r="230746" customFormat="1"/>
    <row r="230747" customFormat="1"/>
    <row r="230748" customFormat="1"/>
    <row r="230749" customFormat="1"/>
    <row r="230750" customFormat="1"/>
    <row r="230751" customFormat="1"/>
    <row r="230752" customFormat="1"/>
    <row r="230753" customFormat="1"/>
    <row r="230754" customFormat="1"/>
    <row r="230755" customFormat="1"/>
    <row r="230756" customFormat="1"/>
    <row r="230757" customFormat="1"/>
    <row r="230758" customFormat="1"/>
    <row r="230759" customFormat="1"/>
    <row r="230760" customFormat="1"/>
    <row r="230761" customFormat="1"/>
    <row r="230762" customFormat="1"/>
    <row r="230763" customFormat="1"/>
    <row r="230764" customFormat="1"/>
    <row r="230765" customFormat="1"/>
    <row r="230766" customFormat="1"/>
    <row r="230767" customFormat="1"/>
    <row r="230768" customFormat="1"/>
    <row r="230769" customFormat="1"/>
    <row r="230770" customFormat="1"/>
    <row r="230771" customFormat="1"/>
    <row r="230772" customFormat="1"/>
    <row r="230773" customFormat="1"/>
    <row r="230774" customFormat="1"/>
    <row r="230775" customFormat="1"/>
    <row r="230776" customFormat="1"/>
    <row r="230777" customFormat="1"/>
    <row r="230778" customFormat="1"/>
    <row r="230779" customFormat="1"/>
    <row r="230780" customFormat="1"/>
    <row r="230781" customFormat="1"/>
    <row r="230782" customFormat="1"/>
    <row r="230783" customFormat="1"/>
    <row r="230784" customFormat="1"/>
    <row r="230785" customFormat="1"/>
    <row r="230786" customFormat="1"/>
    <row r="230787" customFormat="1"/>
    <row r="230788" customFormat="1"/>
    <row r="230789" customFormat="1"/>
    <row r="230790" customFormat="1"/>
    <row r="230791" customFormat="1"/>
    <row r="230792" customFormat="1"/>
    <row r="230793" customFormat="1"/>
    <row r="230794" customFormat="1"/>
    <row r="230795" customFormat="1"/>
    <row r="230796" customFormat="1"/>
    <row r="230797" customFormat="1"/>
    <row r="230798" customFormat="1"/>
    <row r="230799" customFormat="1"/>
    <row r="230800" customFormat="1"/>
    <row r="230801" customFormat="1"/>
    <row r="230802" customFormat="1"/>
    <row r="230803" customFormat="1"/>
    <row r="230804" customFormat="1"/>
    <row r="230805" customFormat="1"/>
    <row r="230806" customFormat="1"/>
    <row r="230807" customFormat="1"/>
    <row r="230808" customFormat="1"/>
    <row r="230809" customFormat="1"/>
    <row r="230810" customFormat="1"/>
    <row r="230811" customFormat="1"/>
    <row r="230812" customFormat="1"/>
    <row r="230813" customFormat="1"/>
    <row r="230814" customFormat="1"/>
    <row r="230815" customFormat="1"/>
    <row r="230816" customFormat="1"/>
    <row r="230817" customFormat="1"/>
    <row r="230818" customFormat="1"/>
    <row r="230819" customFormat="1"/>
    <row r="230820" customFormat="1"/>
    <row r="230821" customFormat="1"/>
    <row r="230822" customFormat="1"/>
    <row r="230823" customFormat="1"/>
    <row r="230824" customFormat="1"/>
    <row r="230825" customFormat="1"/>
    <row r="230826" customFormat="1"/>
    <row r="230827" customFormat="1"/>
    <row r="230828" customFormat="1"/>
    <row r="230829" customFormat="1"/>
    <row r="230830" customFormat="1"/>
    <row r="230831" customFormat="1"/>
    <row r="230832" customFormat="1"/>
    <row r="230833" customFormat="1"/>
    <row r="230834" customFormat="1"/>
    <row r="230835" customFormat="1"/>
    <row r="230836" customFormat="1"/>
    <row r="230837" customFormat="1"/>
    <row r="230838" customFormat="1"/>
    <row r="230839" customFormat="1"/>
    <row r="230840" customFormat="1"/>
    <row r="230841" customFormat="1"/>
    <row r="230842" customFormat="1"/>
    <row r="230843" customFormat="1"/>
    <row r="230844" customFormat="1"/>
    <row r="230845" customFormat="1"/>
    <row r="230846" customFormat="1"/>
    <row r="230847" customFormat="1"/>
    <row r="230848" customFormat="1"/>
    <row r="230849" customFormat="1"/>
    <row r="230850" customFormat="1"/>
    <row r="230851" customFormat="1"/>
    <row r="230852" customFormat="1"/>
    <row r="230853" customFormat="1"/>
    <row r="230854" customFormat="1"/>
    <row r="230855" customFormat="1"/>
    <row r="230856" customFormat="1"/>
    <row r="230857" customFormat="1"/>
    <row r="230858" customFormat="1"/>
    <row r="230859" customFormat="1"/>
    <row r="230860" customFormat="1"/>
    <row r="230861" customFormat="1"/>
    <row r="230862" customFormat="1"/>
    <row r="230863" customFormat="1"/>
    <row r="230864" customFormat="1"/>
    <row r="230865" customFormat="1"/>
    <row r="230866" customFormat="1"/>
    <row r="230867" customFormat="1"/>
    <row r="230868" customFormat="1"/>
    <row r="230869" customFormat="1"/>
    <row r="230870" customFormat="1"/>
    <row r="230871" customFormat="1"/>
    <row r="230872" customFormat="1"/>
    <row r="230873" customFormat="1"/>
    <row r="230874" customFormat="1"/>
    <row r="230875" customFormat="1"/>
    <row r="230876" customFormat="1"/>
    <row r="230877" customFormat="1"/>
    <row r="230878" customFormat="1"/>
    <row r="230879" customFormat="1"/>
    <row r="230880" customFormat="1"/>
    <row r="230881" customFormat="1"/>
    <row r="230882" customFormat="1"/>
    <row r="230883" customFormat="1"/>
    <row r="230884" customFormat="1"/>
    <row r="230885" customFormat="1"/>
    <row r="230886" customFormat="1"/>
    <row r="230887" customFormat="1"/>
    <row r="230888" customFormat="1"/>
    <row r="230889" customFormat="1"/>
    <row r="230890" customFormat="1"/>
    <row r="230891" customFormat="1"/>
    <row r="230892" customFormat="1"/>
    <row r="230893" customFormat="1"/>
    <row r="230894" customFormat="1"/>
    <row r="230895" customFormat="1"/>
    <row r="230896" customFormat="1"/>
    <row r="230897" customFormat="1"/>
    <row r="230898" customFormat="1"/>
    <row r="230899" customFormat="1"/>
    <row r="230900" customFormat="1"/>
    <row r="230901" customFormat="1"/>
    <row r="230902" customFormat="1"/>
    <row r="230903" customFormat="1"/>
    <row r="230904" customFormat="1"/>
    <row r="230905" customFormat="1"/>
    <row r="230906" customFormat="1"/>
    <row r="230907" customFormat="1"/>
    <row r="230908" customFormat="1"/>
    <row r="230909" customFormat="1"/>
    <row r="230910" customFormat="1"/>
    <row r="230911" customFormat="1"/>
    <row r="230912" customFormat="1"/>
    <row r="230913" customFormat="1"/>
    <row r="230914" customFormat="1"/>
    <row r="230915" customFormat="1"/>
    <row r="230916" customFormat="1"/>
    <row r="230917" customFormat="1"/>
    <row r="230918" customFormat="1"/>
    <row r="230919" customFormat="1"/>
    <row r="230920" customFormat="1"/>
    <row r="230921" customFormat="1"/>
    <row r="230922" customFormat="1"/>
    <row r="230923" customFormat="1"/>
    <row r="230924" customFormat="1"/>
    <row r="230925" customFormat="1"/>
    <row r="230926" customFormat="1"/>
    <row r="230927" customFormat="1"/>
    <row r="230928" customFormat="1"/>
    <row r="230929" customFormat="1"/>
    <row r="230930" customFormat="1"/>
    <row r="230931" customFormat="1"/>
    <row r="230932" customFormat="1"/>
    <row r="230933" customFormat="1"/>
    <row r="230934" customFormat="1"/>
    <row r="230935" customFormat="1"/>
    <row r="230936" customFormat="1"/>
    <row r="230937" customFormat="1"/>
    <row r="230938" customFormat="1"/>
    <row r="230939" customFormat="1"/>
    <row r="230940" customFormat="1"/>
    <row r="230941" customFormat="1"/>
    <row r="230942" customFormat="1"/>
    <row r="230943" customFormat="1"/>
    <row r="230944" customFormat="1"/>
    <row r="230945" customFormat="1"/>
    <row r="230946" customFormat="1"/>
    <row r="230947" customFormat="1"/>
    <row r="230948" customFormat="1"/>
    <row r="230949" customFormat="1"/>
    <row r="230950" customFormat="1"/>
    <row r="230951" customFormat="1"/>
    <row r="230952" customFormat="1"/>
    <row r="230953" customFormat="1"/>
    <row r="230954" customFormat="1"/>
    <row r="230955" customFormat="1"/>
    <row r="230956" customFormat="1"/>
    <row r="230957" customFormat="1"/>
    <row r="230958" customFormat="1"/>
    <row r="230959" customFormat="1"/>
    <row r="230960" customFormat="1"/>
    <row r="230961" customFormat="1"/>
    <row r="230962" customFormat="1"/>
    <row r="230963" customFormat="1"/>
    <row r="230964" customFormat="1"/>
    <row r="230965" customFormat="1"/>
    <row r="230966" customFormat="1"/>
    <row r="230967" customFormat="1"/>
    <row r="230968" customFormat="1"/>
    <row r="230969" customFormat="1"/>
    <row r="230970" customFormat="1"/>
    <row r="230971" customFormat="1"/>
    <row r="230972" customFormat="1"/>
    <row r="230973" customFormat="1"/>
    <row r="230974" customFormat="1"/>
    <row r="230975" customFormat="1"/>
    <row r="230976" customFormat="1"/>
    <row r="230977" customFormat="1"/>
    <row r="230978" customFormat="1"/>
    <row r="230979" customFormat="1"/>
    <row r="230980" customFormat="1"/>
    <row r="230981" customFormat="1"/>
    <row r="230982" customFormat="1"/>
    <row r="230983" customFormat="1"/>
    <row r="230984" customFormat="1"/>
    <row r="230985" customFormat="1"/>
    <row r="230986" customFormat="1"/>
    <row r="230987" customFormat="1"/>
    <row r="230988" customFormat="1"/>
    <row r="230989" customFormat="1"/>
    <row r="230990" customFormat="1"/>
    <row r="230991" customFormat="1"/>
    <row r="230992" customFormat="1"/>
    <row r="230993" customFormat="1"/>
    <row r="230994" customFormat="1"/>
    <row r="230995" customFormat="1"/>
    <row r="230996" customFormat="1"/>
    <row r="230997" customFormat="1"/>
    <row r="230998" customFormat="1"/>
    <row r="230999" customFormat="1"/>
    <row r="231000" customFormat="1"/>
    <row r="231001" customFormat="1"/>
    <row r="231002" customFormat="1"/>
    <row r="231003" customFormat="1"/>
    <row r="231004" customFormat="1"/>
    <row r="231005" customFormat="1"/>
    <row r="231006" customFormat="1"/>
    <row r="231007" customFormat="1"/>
    <row r="231008" customFormat="1"/>
    <row r="231009" customFormat="1"/>
    <row r="231010" customFormat="1"/>
    <row r="231011" customFormat="1"/>
    <row r="231012" customFormat="1"/>
    <row r="231013" customFormat="1"/>
    <row r="231014" customFormat="1"/>
    <row r="231015" customFormat="1"/>
    <row r="231016" customFormat="1"/>
    <row r="231017" customFormat="1"/>
    <row r="231018" customFormat="1"/>
    <row r="231019" customFormat="1"/>
    <row r="231020" customFormat="1"/>
    <row r="231021" customFormat="1"/>
    <row r="231022" customFormat="1"/>
    <row r="231023" customFormat="1"/>
    <row r="231024" customFormat="1"/>
    <row r="231025" customFormat="1"/>
    <row r="231026" customFormat="1"/>
    <row r="231027" customFormat="1"/>
    <row r="231028" customFormat="1"/>
    <row r="231029" customFormat="1"/>
    <row r="231030" customFormat="1"/>
    <row r="231031" customFormat="1"/>
    <row r="231032" customFormat="1"/>
    <row r="231033" customFormat="1"/>
    <row r="231034" customFormat="1"/>
    <row r="231035" customFormat="1"/>
    <row r="231036" customFormat="1"/>
    <row r="231037" customFormat="1"/>
    <row r="231038" customFormat="1"/>
    <row r="231039" customFormat="1"/>
    <row r="231040" customFormat="1"/>
    <row r="231041" customFormat="1"/>
    <row r="231042" customFormat="1"/>
    <row r="231043" customFormat="1"/>
    <row r="231044" customFormat="1"/>
    <row r="231045" customFormat="1"/>
    <row r="231046" customFormat="1"/>
    <row r="231047" customFormat="1"/>
    <row r="231048" customFormat="1"/>
    <row r="231049" customFormat="1"/>
    <row r="231050" customFormat="1"/>
    <row r="231051" customFormat="1"/>
    <row r="231052" customFormat="1"/>
    <row r="231053" customFormat="1"/>
    <row r="231054" customFormat="1"/>
    <row r="231055" customFormat="1"/>
    <row r="231056" customFormat="1"/>
    <row r="231057" customFormat="1"/>
    <row r="231058" customFormat="1"/>
    <row r="231059" customFormat="1"/>
    <row r="231060" customFormat="1"/>
    <row r="231061" customFormat="1"/>
    <row r="231062" customFormat="1"/>
    <row r="231063" customFormat="1"/>
    <row r="231064" customFormat="1"/>
    <row r="231065" customFormat="1"/>
    <row r="231066" customFormat="1"/>
    <row r="231067" customFormat="1"/>
    <row r="231068" customFormat="1"/>
    <row r="231069" customFormat="1"/>
    <row r="231070" customFormat="1"/>
    <row r="231071" customFormat="1"/>
    <row r="231072" customFormat="1"/>
    <row r="231073" customFormat="1"/>
    <row r="231074" customFormat="1"/>
    <row r="231075" customFormat="1"/>
    <row r="231076" customFormat="1"/>
    <row r="231077" customFormat="1"/>
    <row r="231078" customFormat="1"/>
    <row r="231079" customFormat="1"/>
    <row r="231080" customFormat="1"/>
    <row r="231081" customFormat="1"/>
    <row r="231082" customFormat="1"/>
    <row r="231083" customFormat="1"/>
    <row r="231084" customFormat="1"/>
    <row r="231085" customFormat="1"/>
    <row r="231086" customFormat="1"/>
    <row r="231087" customFormat="1"/>
    <row r="231088" customFormat="1"/>
    <row r="231089" customFormat="1"/>
    <row r="231090" customFormat="1"/>
    <row r="231091" customFormat="1"/>
    <row r="231092" customFormat="1"/>
    <row r="231093" customFormat="1"/>
    <row r="231094" customFormat="1"/>
    <row r="231095" customFormat="1"/>
    <row r="231096" customFormat="1"/>
    <row r="231097" customFormat="1"/>
    <row r="231098" customFormat="1"/>
    <row r="231099" customFormat="1"/>
    <row r="231100" customFormat="1"/>
    <row r="231101" customFormat="1"/>
    <row r="231102" customFormat="1"/>
    <row r="231103" customFormat="1"/>
    <row r="231104" customFormat="1"/>
    <row r="231105" customFormat="1"/>
    <row r="231106" customFormat="1"/>
    <row r="231107" customFormat="1"/>
    <row r="231108" customFormat="1"/>
    <row r="231109" customFormat="1"/>
    <row r="231110" customFormat="1"/>
    <row r="231111" customFormat="1"/>
    <row r="231112" customFormat="1"/>
    <row r="231113" customFormat="1"/>
    <row r="231114" customFormat="1"/>
    <row r="231115" customFormat="1"/>
    <row r="231116" customFormat="1"/>
    <row r="231117" customFormat="1"/>
    <row r="231118" customFormat="1"/>
    <row r="231119" customFormat="1"/>
    <row r="231120" customFormat="1"/>
    <row r="231121" customFormat="1"/>
    <row r="231122" customFormat="1"/>
    <row r="231123" customFormat="1"/>
    <row r="231124" customFormat="1"/>
    <row r="231125" customFormat="1"/>
    <row r="231126" customFormat="1"/>
    <row r="231127" customFormat="1"/>
    <row r="231128" customFormat="1"/>
    <row r="231129" customFormat="1"/>
    <row r="231130" customFormat="1"/>
    <row r="231131" customFormat="1"/>
    <row r="231132" customFormat="1"/>
    <row r="231133" customFormat="1"/>
    <row r="231134" customFormat="1"/>
    <row r="231135" customFormat="1"/>
    <row r="231136" customFormat="1"/>
    <row r="231137" customFormat="1"/>
    <row r="231138" customFormat="1"/>
    <row r="231139" customFormat="1"/>
    <row r="231140" customFormat="1"/>
    <row r="231141" customFormat="1"/>
    <row r="231142" customFormat="1"/>
    <row r="231143" customFormat="1"/>
    <row r="231144" customFormat="1"/>
    <row r="231145" customFormat="1"/>
    <row r="231146" customFormat="1"/>
    <row r="231147" customFormat="1"/>
    <row r="231148" customFormat="1"/>
    <row r="231149" customFormat="1"/>
    <row r="231150" customFormat="1"/>
    <row r="231151" customFormat="1"/>
    <row r="231152" customFormat="1"/>
    <row r="231153" customFormat="1"/>
    <row r="231154" customFormat="1"/>
    <row r="231155" customFormat="1"/>
    <row r="231156" customFormat="1"/>
    <row r="231157" customFormat="1"/>
    <row r="231158" customFormat="1"/>
    <row r="231159" customFormat="1"/>
    <row r="231160" customFormat="1"/>
    <row r="231161" customFormat="1"/>
    <row r="231162" customFormat="1"/>
    <row r="231163" customFormat="1"/>
    <row r="231164" customFormat="1"/>
    <row r="231165" customFormat="1"/>
    <row r="231166" customFormat="1"/>
    <row r="231167" customFormat="1"/>
    <row r="231168" customFormat="1"/>
    <row r="231169" customFormat="1"/>
    <row r="231170" customFormat="1"/>
    <row r="231171" customFormat="1"/>
    <row r="231172" customFormat="1"/>
    <row r="231173" customFormat="1"/>
    <row r="231174" customFormat="1"/>
    <row r="231175" customFormat="1"/>
    <row r="231176" customFormat="1"/>
    <row r="231177" customFormat="1"/>
    <row r="231178" customFormat="1"/>
    <row r="231179" customFormat="1"/>
    <row r="231180" customFormat="1"/>
    <row r="231181" customFormat="1"/>
    <row r="231182" customFormat="1"/>
    <row r="231183" customFormat="1"/>
    <row r="231184" customFormat="1"/>
    <row r="231185" customFormat="1"/>
    <row r="231186" customFormat="1"/>
    <row r="231187" customFormat="1"/>
    <row r="231188" customFormat="1"/>
    <row r="231189" customFormat="1"/>
    <row r="231190" customFormat="1"/>
    <row r="231191" customFormat="1"/>
    <row r="231192" customFormat="1"/>
    <row r="231193" customFormat="1"/>
    <row r="231194" customFormat="1"/>
    <row r="231195" customFormat="1"/>
    <row r="231196" customFormat="1"/>
    <row r="231197" customFormat="1"/>
    <row r="231198" customFormat="1"/>
    <row r="231199" customFormat="1"/>
    <row r="231200" customFormat="1"/>
    <row r="231201" customFormat="1"/>
    <row r="231202" customFormat="1"/>
    <row r="231203" customFormat="1"/>
    <row r="231204" customFormat="1"/>
    <row r="231205" customFormat="1"/>
    <row r="231206" customFormat="1"/>
    <row r="231207" customFormat="1"/>
    <row r="231208" customFormat="1"/>
    <row r="231209" customFormat="1"/>
    <row r="231210" customFormat="1"/>
    <row r="231211" customFormat="1"/>
    <row r="231212" customFormat="1"/>
    <row r="231213" customFormat="1"/>
    <row r="231214" customFormat="1"/>
    <row r="231215" customFormat="1"/>
    <row r="231216" customFormat="1"/>
    <row r="231217" customFormat="1"/>
    <row r="231218" customFormat="1"/>
    <row r="231219" customFormat="1"/>
    <row r="231220" customFormat="1"/>
    <row r="231221" customFormat="1"/>
    <row r="231222" customFormat="1"/>
    <row r="231223" customFormat="1"/>
    <row r="231224" customFormat="1"/>
    <row r="231225" customFormat="1"/>
    <row r="231226" customFormat="1"/>
    <row r="231227" customFormat="1"/>
    <row r="231228" customFormat="1"/>
    <row r="231229" customFormat="1"/>
    <row r="231230" customFormat="1"/>
    <row r="231231" customFormat="1"/>
    <row r="231232" customFormat="1"/>
    <row r="231233" customFormat="1"/>
    <row r="231234" customFormat="1"/>
    <row r="231235" customFormat="1"/>
    <row r="231236" customFormat="1"/>
    <row r="231237" customFormat="1"/>
    <row r="231238" customFormat="1"/>
    <row r="231239" customFormat="1"/>
    <row r="231240" customFormat="1"/>
    <row r="231241" customFormat="1"/>
    <row r="231242" customFormat="1"/>
    <row r="231243" customFormat="1"/>
    <row r="231244" customFormat="1"/>
    <row r="231245" customFormat="1"/>
    <row r="231246" customFormat="1"/>
    <row r="231247" customFormat="1"/>
    <row r="231248" customFormat="1"/>
    <row r="231249" customFormat="1"/>
    <row r="231250" customFormat="1"/>
    <row r="231251" customFormat="1"/>
    <row r="231252" customFormat="1"/>
    <row r="231253" customFormat="1"/>
    <row r="231254" customFormat="1"/>
    <row r="231255" customFormat="1"/>
    <row r="231256" customFormat="1"/>
    <row r="231257" customFormat="1"/>
    <row r="231258" customFormat="1"/>
    <row r="231259" customFormat="1"/>
    <row r="231260" customFormat="1"/>
    <row r="231261" customFormat="1"/>
    <row r="231262" customFormat="1"/>
    <row r="231263" customFormat="1"/>
    <row r="231264" customFormat="1"/>
    <row r="231265" customFormat="1"/>
    <row r="231266" customFormat="1"/>
    <row r="231267" customFormat="1"/>
    <row r="231268" customFormat="1"/>
    <row r="231269" customFormat="1"/>
    <row r="231270" customFormat="1"/>
    <row r="231271" customFormat="1"/>
    <row r="231272" customFormat="1"/>
    <row r="231273" customFormat="1"/>
    <row r="231274" customFormat="1"/>
    <row r="231275" customFormat="1"/>
    <row r="231276" customFormat="1"/>
    <row r="231277" customFormat="1"/>
    <row r="231278" customFormat="1"/>
    <row r="231279" customFormat="1"/>
    <row r="231280" customFormat="1"/>
    <row r="231281" customFormat="1"/>
    <row r="231282" customFormat="1"/>
    <row r="231283" customFormat="1"/>
    <row r="231284" customFormat="1"/>
    <row r="231285" customFormat="1"/>
    <row r="231286" customFormat="1"/>
    <row r="231287" customFormat="1"/>
    <row r="231288" customFormat="1"/>
    <row r="231289" customFormat="1"/>
    <row r="231290" customFormat="1"/>
    <row r="231291" customFormat="1"/>
    <row r="231292" customFormat="1"/>
    <row r="231293" customFormat="1"/>
    <row r="231294" customFormat="1"/>
    <row r="231295" customFormat="1"/>
    <row r="231296" customFormat="1"/>
    <row r="231297" customFormat="1"/>
    <row r="231298" customFormat="1"/>
    <row r="231299" customFormat="1"/>
    <row r="231300" customFormat="1"/>
    <row r="231301" customFormat="1"/>
    <row r="231302" customFormat="1"/>
    <row r="231303" customFormat="1"/>
    <row r="231304" customFormat="1"/>
    <row r="231305" customFormat="1"/>
    <row r="231306" customFormat="1"/>
    <row r="231307" customFormat="1"/>
    <row r="231308" customFormat="1"/>
    <row r="231309" customFormat="1"/>
    <row r="231310" customFormat="1"/>
    <row r="231311" customFormat="1"/>
    <row r="231312" customFormat="1"/>
    <row r="231313" customFormat="1"/>
    <row r="231314" customFormat="1"/>
    <row r="231315" customFormat="1"/>
    <row r="231316" customFormat="1"/>
    <row r="231317" customFormat="1"/>
    <row r="231318" customFormat="1"/>
    <row r="231319" customFormat="1"/>
    <row r="231320" customFormat="1"/>
    <row r="231321" customFormat="1"/>
    <row r="231322" customFormat="1"/>
    <row r="231323" customFormat="1"/>
    <row r="231324" customFormat="1"/>
    <row r="231325" customFormat="1"/>
    <row r="231326" customFormat="1"/>
    <row r="231327" customFormat="1"/>
    <row r="231328" customFormat="1"/>
    <row r="231329" customFormat="1"/>
    <row r="231330" customFormat="1"/>
    <row r="231331" customFormat="1"/>
    <row r="231332" customFormat="1"/>
    <row r="231333" customFormat="1"/>
    <row r="231334" customFormat="1"/>
    <row r="231335" customFormat="1"/>
    <row r="231336" customFormat="1"/>
    <row r="231337" customFormat="1"/>
    <row r="231338" customFormat="1"/>
    <row r="231339" customFormat="1"/>
    <row r="231340" customFormat="1"/>
    <row r="231341" customFormat="1"/>
    <row r="231342" customFormat="1"/>
    <row r="231343" customFormat="1"/>
    <row r="231344" customFormat="1"/>
    <row r="231345" customFormat="1"/>
    <row r="231346" customFormat="1"/>
    <row r="231347" customFormat="1"/>
    <row r="231348" customFormat="1"/>
    <row r="231349" customFormat="1"/>
    <row r="231350" customFormat="1"/>
    <row r="231351" customFormat="1"/>
    <row r="231352" customFormat="1"/>
    <row r="231353" customFormat="1"/>
    <row r="231354" customFormat="1"/>
    <row r="231355" customFormat="1"/>
    <row r="231356" customFormat="1"/>
    <row r="231357" customFormat="1"/>
    <row r="231358" customFormat="1"/>
    <row r="231359" customFormat="1"/>
    <row r="231360" customFormat="1"/>
    <row r="231361" customFormat="1"/>
    <row r="231362" customFormat="1"/>
    <row r="231363" customFormat="1"/>
    <row r="231364" customFormat="1"/>
    <row r="231365" customFormat="1"/>
    <row r="231366" customFormat="1"/>
    <row r="231367" customFormat="1"/>
    <row r="231368" customFormat="1"/>
    <row r="231369" customFormat="1"/>
    <row r="231370" customFormat="1"/>
    <row r="231371" customFormat="1"/>
    <row r="231372" customFormat="1"/>
    <row r="231373" customFormat="1"/>
    <row r="231374" customFormat="1"/>
    <row r="231375" customFormat="1"/>
    <row r="231376" customFormat="1"/>
    <row r="231377" customFormat="1"/>
    <row r="231378" customFormat="1"/>
    <row r="231379" customFormat="1"/>
    <row r="231380" customFormat="1"/>
    <row r="231381" customFormat="1"/>
    <row r="231382" customFormat="1"/>
    <row r="231383" customFormat="1"/>
    <row r="231384" customFormat="1"/>
    <row r="231385" customFormat="1"/>
    <row r="231386" customFormat="1"/>
    <row r="231387" customFormat="1"/>
    <row r="231388" customFormat="1"/>
    <row r="231389" customFormat="1"/>
    <row r="231390" customFormat="1"/>
    <row r="231391" customFormat="1"/>
    <row r="231392" customFormat="1"/>
    <row r="231393" customFormat="1"/>
    <row r="231394" customFormat="1"/>
    <row r="231395" customFormat="1"/>
    <row r="231396" customFormat="1"/>
    <row r="231397" customFormat="1"/>
    <row r="231398" customFormat="1"/>
    <row r="231399" customFormat="1"/>
    <row r="231400" customFormat="1"/>
    <row r="231401" customFormat="1"/>
    <row r="231402" customFormat="1"/>
    <row r="231403" customFormat="1"/>
    <row r="231404" customFormat="1"/>
    <row r="231405" customFormat="1"/>
    <row r="231406" customFormat="1"/>
    <row r="231407" customFormat="1"/>
    <row r="231408" customFormat="1"/>
    <row r="231409" customFormat="1"/>
    <row r="231410" customFormat="1"/>
    <row r="231411" customFormat="1"/>
    <row r="231412" customFormat="1"/>
    <row r="231413" customFormat="1"/>
    <row r="231414" customFormat="1"/>
    <row r="231415" customFormat="1"/>
    <row r="231416" customFormat="1"/>
    <row r="231417" customFormat="1"/>
    <row r="231418" customFormat="1"/>
    <row r="231419" customFormat="1"/>
    <row r="231420" customFormat="1"/>
    <row r="231421" customFormat="1"/>
    <row r="231422" customFormat="1"/>
    <row r="231423" customFormat="1"/>
    <row r="231424" customFormat="1"/>
    <row r="231425" customFormat="1"/>
    <row r="231426" customFormat="1"/>
    <row r="231427" customFormat="1"/>
    <row r="231428" customFormat="1"/>
    <row r="231429" customFormat="1"/>
    <row r="231430" customFormat="1"/>
    <row r="231431" customFormat="1"/>
    <row r="231432" customFormat="1"/>
    <row r="231433" customFormat="1"/>
    <row r="231434" customFormat="1"/>
    <row r="231435" customFormat="1"/>
    <row r="231436" customFormat="1"/>
    <row r="231437" customFormat="1"/>
    <row r="231438" customFormat="1"/>
    <row r="231439" customFormat="1"/>
    <row r="231440" customFormat="1"/>
    <row r="231441" customFormat="1"/>
    <row r="231442" customFormat="1"/>
    <row r="231443" customFormat="1"/>
    <row r="231444" customFormat="1"/>
    <row r="231445" customFormat="1"/>
    <row r="231446" customFormat="1"/>
    <row r="231447" customFormat="1"/>
    <row r="231448" customFormat="1"/>
    <row r="231449" customFormat="1"/>
    <row r="231450" customFormat="1"/>
    <row r="231451" customFormat="1"/>
    <row r="231452" customFormat="1"/>
    <row r="231453" customFormat="1"/>
    <row r="231454" customFormat="1"/>
    <row r="231455" customFormat="1"/>
    <row r="231456" customFormat="1"/>
    <row r="231457" customFormat="1"/>
    <row r="231458" customFormat="1"/>
    <row r="231459" customFormat="1"/>
    <row r="231460" customFormat="1"/>
    <row r="231461" customFormat="1"/>
    <row r="231462" customFormat="1"/>
    <row r="231463" customFormat="1"/>
    <row r="231464" customFormat="1"/>
    <row r="231465" customFormat="1"/>
    <row r="231466" customFormat="1"/>
    <row r="231467" customFormat="1"/>
    <row r="231468" customFormat="1"/>
    <row r="231469" customFormat="1"/>
    <row r="231470" customFormat="1"/>
    <row r="231471" customFormat="1"/>
    <row r="231472" customFormat="1"/>
    <row r="231473" customFormat="1"/>
    <row r="231474" customFormat="1"/>
    <row r="231475" customFormat="1"/>
    <row r="231476" customFormat="1"/>
    <row r="231477" customFormat="1"/>
    <row r="231478" customFormat="1"/>
    <row r="231479" customFormat="1"/>
    <row r="231480" customFormat="1"/>
    <row r="231481" customFormat="1"/>
    <row r="231482" customFormat="1"/>
    <row r="231483" customFormat="1"/>
    <row r="231484" customFormat="1"/>
    <row r="231485" customFormat="1"/>
    <row r="231486" customFormat="1"/>
    <row r="231487" customFormat="1"/>
    <row r="231488" customFormat="1"/>
    <row r="231489" customFormat="1"/>
    <row r="231490" customFormat="1"/>
    <row r="231491" customFormat="1"/>
    <row r="231492" customFormat="1"/>
    <row r="231493" customFormat="1"/>
    <row r="231494" customFormat="1"/>
    <row r="231495" customFormat="1"/>
    <row r="231496" customFormat="1"/>
    <row r="231497" customFormat="1"/>
    <row r="231498" customFormat="1"/>
    <row r="231499" customFormat="1"/>
    <row r="231500" customFormat="1"/>
    <row r="231501" customFormat="1"/>
    <row r="231502" customFormat="1"/>
    <row r="231503" customFormat="1"/>
    <row r="231504" customFormat="1"/>
    <row r="231505" customFormat="1"/>
    <row r="231506" customFormat="1"/>
    <row r="231507" customFormat="1"/>
    <row r="231508" customFormat="1"/>
    <row r="231509" customFormat="1"/>
    <row r="231510" customFormat="1"/>
    <row r="231511" customFormat="1"/>
    <row r="231512" customFormat="1"/>
    <row r="231513" customFormat="1"/>
    <row r="231514" customFormat="1"/>
    <row r="231515" customFormat="1"/>
    <row r="231516" customFormat="1"/>
    <row r="231517" customFormat="1"/>
    <row r="231518" customFormat="1"/>
    <row r="231519" customFormat="1"/>
    <row r="231520" customFormat="1"/>
    <row r="231521" customFormat="1"/>
    <row r="231522" customFormat="1"/>
    <row r="231523" customFormat="1"/>
    <row r="231524" customFormat="1"/>
    <row r="231525" customFormat="1"/>
    <row r="231526" customFormat="1"/>
    <row r="231527" customFormat="1"/>
    <row r="231528" customFormat="1"/>
    <row r="231529" customFormat="1"/>
    <row r="231530" customFormat="1"/>
    <row r="231531" customFormat="1"/>
    <row r="231532" customFormat="1"/>
    <row r="231533" customFormat="1"/>
    <row r="231534" customFormat="1"/>
    <row r="231535" customFormat="1"/>
    <row r="231536" customFormat="1"/>
    <row r="231537" customFormat="1"/>
    <row r="231538" customFormat="1"/>
    <row r="231539" customFormat="1"/>
    <row r="231540" customFormat="1"/>
    <row r="231541" customFormat="1"/>
    <row r="231542" customFormat="1"/>
    <row r="231543" customFormat="1"/>
    <row r="231544" customFormat="1"/>
    <row r="231545" customFormat="1"/>
    <row r="231546" customFormat="1"/>
    <row r="231547" customFormat="1"/>
    <row r="231548" customFormat="1"/>
    <row r="231549" customFormat="1"/>
    <row r="231550" customFormat="1"/>
    <row r="231551" customFormat="1"/>
    <row r="231552" customFormat="1"/>
    <row r="231553" customFormat="1"/>
    <row r="231554" customFormat="1"/>
    <row r="231555" customFormat="1"/>
    <row r="231556" customFormat="1"/>
    <row r="231557" customFormat="1"/>
    <row r="231558" customFormat="1"/>
    <row r="231559" customFormat="1"/>
    <row r="231560" customFormat="1"/>
    <row r="231561" customFormat="1"/>
    <row r="231562" customFormat="1"/>
    <row r="231563" customFormat="1"/>
    <row r="231564" customFormat="1"/>
    <row r="231565" customFormat="1"/>
    <row r="231566" customFormat="1"/>
    <row r="231567" customFormat="1"/>
    <row r="231568" customFormat="1"/>
    <row r="231569" customFormat="1"/>
    <row r="231570" customFormat="1"/>
    <row r="231571" customFormat="1"/>
    <row r="231572" customFormat="1"/>
    <row r="231573" customFormat="1"/>
    <row r="231574" customFormat="1"/>
    <row r="231575" customFormat="1"/>
    <row r="231576" customFormat="1"/>
    <row r="231577" customFormat="1"/>
    <row r="231578" customFormat="1"/>
    <row r="231579" customFormat="1"/>
    <row r="231580" customFormat="1"/>
    <row r="231581" customFormat="1"/>
    <row r="231582" customFormat="1"/>
    <row r="231583" customFormat="1"/>
    <row r="231584" customFormat="1"/>
    <row r="231585" customFormat="1"/>
    <row r="231586" customFormat="1"/>
    <row r="231587" customFormat="1"/>
    <row r="231588" customFormat="1"/>
    <row r="231589" customFormat="1"/>
    <row r="231590" customFormat="1"/>
    <row r="231591" customFormat="1"/>
    <row r="231592" customFormat="1"/>
    <row r="231593" customFormat="1"/>
    <row r="231594" customFormat="1"/>
    <row r="231595" customFormat="1"/>
    <row r="231596" customFormat="1"/>
    <row r="231597" customFormat="1"/>
    <row r="231598" customFormat="1"/>
    <row r="231599" customFormat="1"/>
    <row r="231600" customFormat="1"/>
    <row r="231601" customFormat="1"/>
    <row r="231602" customFormat="1"/>
    <row r="231603" customFormat="1"/>
    <row r="231604" customFormat="1"/>
    <row r="231605" customFormat="1"/>
    <row r="231606" customFormat="1"/>
    <row r="231607" customFormat="1"/>
    <row r="231608" customFormat="1"/>
    <row r="231609" customFormat="1"/>
    <row r="231610" customFormat="1"/>
    <row r="231611" customFormat="1"/>
    <row r="231612" customFormat="1"/>
    <row r="231613" customFormat="1"/>
    <row r="231614" customFormat="1"/>
    <row r="231615" customFormat="1"/>
    <row r="231616" customFormat="1"/>
    <row r="231617" customFormat="1"/>
    <row r="231618" customFormat="1"/>
    <row r="231619" customFormat="1"/>
    <row r="231620" customFormat="1"/>
    <row r="231621" customFormat="1"/>
    <row r="231622" customFormat="1"/>
    <row r="231623" customFormat="1"/>
    <row r="231624" customFormat="1"/>
    <row r="231625" customFormat="1"/>
    <row r="231626" customFormat="1"/>
    <row r="231627" customFormat="1"/>
    <row r="231628" customFormat="1"/>
    <row r="231629" customFormat="1"/>
    <row r="231630" customFormat="1"/>
    <row r="231631" customFormat="1"/>
    <row r="231632" customFormat="1"/>
    <row r="231633" customFormat="1"/>
    <row r="231634" customFormat="1"/>
    <row r="231635" customFormat="1"/>
    <row r="231636" customFormat="1"/>
    <row r="231637" customFormat="1"/>
    <row r="231638" customFormat="1"/>
    <row r="231639" customFormat="1"/>
    <row r="231640" customFormat="1"/>
    <row r="231641" customFormat="1"/>
    <row r="231642" customFormat="1"/>
    <row r="231643" customFormat="1"/>
    <row r="231644" customFormat="1"/>
    <row r="231645" customFormat="1"/>
    <row r="231646" customFormat="1"/>
    <row r="231647" customFormat="1"/>
    <row r="231648" customFormat="1"/>
    <row r="231649" customFormat="1"/>
    <row r="231650" customFormat="1"/>
    <row r="231651" customFormat="1"/>
    <row r="231652" customFormat="1"/>
    <row r="231653" customFormat="1"/>
    <row r="231654" customFormat="1"/>
    <row r="231655" customFormat="1"/>
    <row r="231656" customFormat="1"/>
    <row r="231657" customFormat="1"/>
    <row r="231658" customFormat="1"/>
    <row r="231659" customFormat="1"/>
    <row r="231660" customFormat="1"/>
    <row r="231661" customFormat="1"/>
    <row r="231662" customFormat="1"/>
    <row r="231663" customFormat="1"/>
    <row r="231664" customFormat="1"/>
    <row r="231665" customFormat="1"/>
    <row r="231666" customFormat="1"/>
    <row r="231667" customFormat="1"/>
    <row r="231668" customFormat="1"/>
    <row r="231669" customFormat="1"/>
    <row r="231670" customFormat="1"/>
    <row r="231671" customFormat="1"/>
    <row r="231672" customFormat="1"/>
    <row r="231673" customFormat="1"/>
    <row r="231674" customFormat="1"/>
    <row r="231675" customFormat="1"/>
    <row r="231676" customFormat="1"/>
    <row r="231677" customFormat="1"/>
    <row r="231678" customFormat="1"/>
    <row r="231679" customFormat="1"/>
    <row r="231680" customFormat="1"/>
    <row r="231681" customFormat="1"/>
    <row r="231682" customFormat="1"/>
    <row r="231683" customFormat="1"/>
    <row r="231684" customFormat="1"/>
    <row r="231685" customFormat="1"/>
    <row r="231686" customFormat="1"/>
    <row r="231687" customFormat="1"/>
    <row r="231688" customFormat="1"/>
    <row r="231689" customFormat="1"/>
    <row r="231690" customFormat="1"/>
    <row r="231691" customFormat="1"/>
    <row r="231692" customFormat="1"/>
    <row r="231693" customFormat="1"/>
    <row r="231694" customFormat="1"/>
    <row r="231695" customFormat="1"/>
    <row r="231696" customFormat="1"/>
    <row r="231697" customFormat="1"/>
    <row r="231698" customFormat="1"/>
    <row r="231699" customFormat="1"/>
    <row r="231700" customFormat="1"/>
    <row r="231701" customFormat="1"/>
    <row r="231702" customFormat="1"/>
    <row r="231703" customFormat="1"/>
    <row r="231704" customFormat="1"/>
    <row r="231705" customFormat="1"/>
    <row r="231706" customFormat="1"/>
    <row r="231707" customFormat="1"/>
    <row r="231708" customFormat="1"/>
    <row r="231709" customFormat="1"/>
    <row r="231710" customFormat="1"/>
    <row r="231711" customFormat="1"/>
    <row r="231712" customFormat="1"/>
    <row r="231713" customFormat="1"/>
    <row r="231714" customFormat="1"/>
    <row r="231715" customFormat="1"/>
    <row r="231716" customFormat="1"/>
    <row r="231717" customFormat="1"/>
    <row r="231718" customFormat="1"/>
    <row r="231719" customFormat="1"/>
    <row r="231720" customFormat="1"/>
    <row r="231721" customFormat="1"/>
    <row r="231722" customFormat="1"/>
    <row r="231723" customFormat="1"/>
    <row r="231724" customFormat="1"/>
    <row r="231725" customFormat="1"/>
    <row r="231726" customFormat="1"/>
    <row r="231727" customFormat="1"/>
    <row r="231728" customFormat="1"/>
    <row r="231729" customFormat="1"/>
    <row r="231730" customFormat="1"/>
    <row r="231731" customFormat="1"/>
    <row r="231732" customFormat="1"/>
    <row r="231733" customFormat="1"/>
    <row r="231734" customFormat="1"/>
    <row r="231735" customFormat="1"/>
    <row r="231736" customFormat="1"/>
    <row r="231737" customFormat="1"/>
    <row r="231738" customFormat="1"/>
    <row r="231739" customFormat="1"/>
    <row r="231740" customFormat="1"/>
    <row r="231741" customFormat="1"/>
    <row r="231742" customFormat="1"/>
    <row r="231743" customFormat="1"/>
    <row r="231744" customFormat="1"/>
    <row r="231745" customFormat="1"/>
    <row r="231746" customFormat="1"/>
    <row r="231747" customFormat="1"/>
    <row r="231748" customFormat="1"/>
    <row r="231749" customFormat="1"/>
    <row r="231750" customFormat="1"/>
    <row r="231751" customFormat="1"/>
    <row r="231752" customFormat="1"/>
    <row r="231753" customFormat="1"/>
    <row r="231754" customFormat="1"/>
    <row r="231755" customFormat="1"/>
    <row r="231756" customFormat="1"/>
    <row r="231757" customFormat="1"/>
    <row r="231758" customFormat="1"/>
    <row r="231759" customFormat="1"/>
    <row r="231760" customFormat="1"/>
    <row r="231761" customFormat="1"/>
    <row r="231762" customFormat="1"/>
    <row r="231763" customFormat="1"/>
    <row r="231764" customFormat="1"/>
    <row r="231765" customFormat="1"/>
    <row r="231766" customFormat="1"/>
    <row r="231767" customFormat="1"/>
    <row r="231768" customFormat="1"/>
    <row r="231769" customFormat="1"/>
    <row r="231770" customFormat="1"/>
    <row r="231771" customFormat="1"/>
    <row r="231772" customFormat="1"/>
    <row r="231773" customFormat="1"/>
    <row r="231774" customFormat="1"/>
    <row r="231775" customFormat="1"/>
    <row r="231776" customFormat="1"/>
    <row r="231777" customFormat="1"/>
    <row r="231778" customFormat="1"/>
    <row r="231779" customFormat="1"/>
    <row r="231780" customFormat="1"/>
    <row r="231781" customFormat="1"/>
    <row r="231782" customFormat="1"/>
    <row r="231783" customFormat="1"/>
    <row r="231784" customFormat="1"/>
    <row r="231785" customFormat="1"/>
    <row r="231786" customFormat="1"/>
    <row r="231787" customFormat="1"/>
    <row r="231788" customFormat="1"/>
    <row r="231789" customFormat="1"/>
    <row r="231790" customFormat="1"/>
    <row r="231791" customFormat="1"/>
    <row r="231792" customFormat="1"/>
    <row r="231793" customFormat="1"/>
    <row r="231794" customFormat="1"/>
    <row r="231795" customFormat="1"/>
    <row r="231796" customFormat="1"/>
    <row r="231797" customFormat="1"/>
    <row r="231798" customFormat="1"/>
    <row r="231799" customFormat="1"/>
    <row r="231800" customFormat="1"/>
    <row r="231801" customFormat="1"/>
    <row r="231802" customFormat="1"/>
    <row r="231803" customFormat="1"/>
    <row r="231804" customFormat="1"/>
    <row r="231805" customFormat="1"/>
    <row r="231806" customFormat="1"/>
    <row r="231807" customFormat="1"/>
    <row r="231808" customFormat="1"/>
    <row r="231809" customFormat="1"/>
    <row r="231810" customFormat="1"/>
    <row r="231811" customFormat="1"/>
    <row r="231812" customFormat="1"/>
    <row r="231813" customFormat="1"/>
    <row r="231814" customFormat="1"/>
    <row r="231815" customFormat="1"/>
    <row r="231816" customFormat="1"/>
    <row r="231817" customFormat="1"/>
    <row r="231818" customFormat="1"/>
    <row r="231819" customFormat="1"/>
    <row r="231820" customFormat="1"/>
    <row r="231821" customFormat="1"/>
    <row r="231822" customFormat="1"/>
    <row r="231823" customFormat="1"/>
    <row r="231824" customFormat="1"/>
    <row r="231825" customFormat="1"/>
    <row r="231826" customFormat="1"/>
    <row r="231827" customFormat="1"/>
    <row r="231828" customFormat="1"/>
    <row r="231829" customFormat="1"/>
    <row r="231830" customFormat="1"/>
    <row r="231831" customFormat="1"/>
    <row r="231832" customFormat="1"/>
    <row r="231833" customFormat="1"/>
    <row r="231834" customFormat="1"/>
    <row r="231835" customFormat="1"/>
    <row r="231836" customFormat="1"/>
    <row r="231837" customFormat="1"/>
    <row r="231838" customFormat="1"/>
    <row r="231839" customFormat="1"/>
    <row r="231840" customFormat="1"/>
    <row r="231841" customFormat="1"/>
    <row r="231842" customFormat="1"/>
    <row r="231843" customFormat="1"/>
    <row r="231844" customFormat="1"/>
    <row r="231845" customFormat="1"/>
    <row r="231846" customFormat="1"/>
    <row r="231847" customFormat="1"/>
    <row r="231848" customFormat="1"/>
    <row r="231849" customFormat="1"/>
    <row r="231850" customFormat="1"/>
    <row r="231851" customFormat="1"/>
    <row r="231852" customFormat="1"/>
    <row r="231853" customFormat="1"/>
    <row r="231854" customFormat="1"/>
    <row r="231855" customFormat="1"/>
    <row r="231856" customFormat="1"/>
    <row r="231857" customFormat="1"/>
    <row r="231858" customFormat="1"/>
    <row r="231859" customFormat="1"/>
    <row r="231860" customFormat="1"/>
    <row r="231861" customFormat="1"/>
    <row r="231862" customFormat="1"/>
    <row r="231863" customFormat="1"/>
    <row r="231864" customFormat="1"/>
    <row r="231865" customFormat="1"/>
    <row r="231866" customFormat="1"/>
    <row r="231867" customFormat="1"/>
    <row r="231868" customFormat="1"/>
    <row r="231869" customFormat="1"/>
    <row r="231870" customFormat="1"/>
    <row r="231871" customFormat="1"/>
    <row r="231872" customFormat="1"/>
    <row r="231873" customFormat="1"/>
    <row r="231874" customFormat="1"/>
    <row r="231875" customFormat="1"/>
    <row r="231876" customFormat="1"/>
    <row r="231877" customFormat="1"/>
    <row r="231878" customFormat="1"/>
    <row r="231879" customFormat="1"/>
    <row r="231880" customFormat="1"/>
    <row r="231881" customFormat="1"/>
    <row r="231882" customFormat="1"/>
    <row r="231883" customFormat="1"/>
    <row r="231884" customFormat="1"/>
    <row r="231885" customFormat="1"/>
    <row r="231886" customFormat="1"/>
    <row r="231887" customFormat="1"/>
    <row r="231888" customFormat="1"/>
    <row r="231889" customFormat="1"/>
    <row r="231890" customFormat="1"/>
    <row r="231891" customFormat="1"/>
    <row r="231892" customFormat="1"/>
    <row r="231893" customFormat="1"/>
    <row r="231894" customFormat="1"/>
    <row r="231895" customFormat="1"/>
    <row r="231896" customFormat="1"/>
    <row r="231897" customFormat="1"/>
    <row r="231898" customFormat="1"/>
    <row r="231899" customFormat="1"/>
    <row r="231900" customFormat="1"/>
    <row r="231901" customFormat="1"/>
    <row r="231902" customFormat="1"/>
    <row r="231903" customFormat="1"/>
    <row r="231904" customFormat="1"/>
    <row r="231905" customFormat="1"/>
    <row r="231906" customFormat="1"/>
    <row r="231907" customFormat="1"/>
    <row r="231908" customFormat="1"/>
    <row r="231909" customFormat="1"/>
    <row r="231910" customFormat="1"/>
    <row r="231911" customFormat="1"/>
    <row r="231912" customFormat="1"/>
    <row r="231913" customFormat="1"/>
    <row r="231914" customFormat="1"/>
    <row r="231915" customFormat="1"/>
    <row r="231916" customFormat="1"/>
    <row r="231917" customFormat="1"/>
    <row r="231918" customFormat="1"/>
    <row r="231919" customFormat="1"/>
    <row r="231920" customFormat="1"/>
    <row r="231921" customFormat="1"/>
    <row r="231922" customFormat="1"/>
    <row r="231923" customFormat="1"/>
    <row r="231924" customFormat="1"/>
    <row r="231925" customFormat="1"/>
    <row r="231926" customFormat="1"/>
    <row r="231927" customFormat="1"/>
    <row r="231928" customFormat="1"/>
    <row r="231929" customFormat="1"/>
    <row r="231930" customFormat="1"/>
    <row r="231931" customFormat="1"/>
    <row r="231932" customFormat="1"/>
    <row r="231933" customFormat="1"/>
    <row r="231934" customFormat="1"/>
    <row r="231935" customFormat="1"/>
    <row r="231936" customFormat="1"/>
    <row r="231937" customFormat="1"/>
    <row r="231938" customFormat="1"/>
    <row r="231939" customFormat="1"/>
    <row r="231940" customFormat="1"/>
    <row r="231941" customFormat="1"/>
    <row r="231942" customFormat="1"/>
    <row r="231943" customFormat="1"/>
    <row r="231944" customFormat="1"/>
    <row r="231945" customFormat="1"/>
    <row r="231946" customFormat="1"/>
    <row r="231947" customFormat="1"/>
    <row r="231948" customFormat="1"/>
    <row r="231949" customFormat="1"/>
    <row r="231950" customFormat="1"/>
    <row r="231951" customFormat="1"/>
    <row r="231952" customFormat="1"/>
    <row r="231953" customFormat="1"/>
    <row r="231954" customFormat="1"/>
    <row r="231955" customFormat="1"/>
    <row r="231956" customFormat="1"/>
    <row r="231957" customFormat="1"/>
    <row r="231958" customFormat="1"/>
    <row r="231959" customFormat="1"/>
    <row r="231960" customFormat="1"/>
    <row r="231961" customFormat="1"/>
    <row r="231962" customFormat="1"/>
    <row r="231963" customFormat="1"/>
    <row r="231964" customFormat="1"/>
    <row r="231965" customFormat="1"/>
    <row r="231966" customFormat="1"/>
    <row r="231967" customFormat="1"/>
    <row r="231968" customFormat="1"/>
    <row r="231969" customFormat="1"/>
    <row r="231970" customFormat="1"/>
    <row r="231971" customFormat="1"/>
    <row r="231972" customFormat="1"/>
    <row r="231973" customFormat="1"/>
    <row r="231974" customFormat="1"/>
    <row r="231975" customFormat="1"/>
    <row r="231976" customFormat="1"/>
    <row r="231977" customFormat="1"/>
    <row r="231978" customFormat="1"/>
    <row r="231979" customFormat="1"/>
    <row r="231980" customFormat="1"/>
    <row r="231981" customFormat="1"/>
    <row r="231982" customFormat="1"/>
    <row r="231983" customFormat="1"/>
    <row r="231984" customFormat="1"/>
    <row r="231985" customFormat="1"/>
    <row r="231986" customFormat="1"/>
    <row r="231987" customFormat="1"/>
    <row r="231988" customFormat="1"/>
    <row r="231989" customFormat="1"/>
    <row r="231990" customFormat="1"/>
    <row r="231991" customFormat="1"/>
    <row r="231992" customFormat="1"/>
    <row r="231993" customFormat="1"/>
    <row r="231994" customFormat="1"/>
    <row r="231995" customFormat="1"/>
    <row r="231996" customFormat="1"/>
    <row r="231997" customFormat="1"/>
    <row r="231998" customFormat="1"/>
    <row r="231999" customFormat="1"/>
    <row r="232000" customFormat="1"/>
    <row r="232001" customFormat="1"/>
    <row r="232002" customFormat="1"/>
    <row r="232003" customFormat="1"/>
    <row r="232004" customFormat="1"/>
    <row r="232005" customFormat="1"/>
    <row r="232006" customFormat="1"/>
    <row r="232007" customFormat="1"/>
    <row r="232008" customFormat="1"/>
    <row r="232009" customFormat="1"/>
    <row r="232010" customFormat="1"/>
    <row r="232011" customFormat="1"/>
    <row r="232012" customFormat="1"/>
    <row r="232013" customFormat="1"/>
    <row r="232014" customFormat="1"/>
    <row r="232015" customFormat="1"/>
    <row r="232016" customFormat="1"/>
    <row r="232017" customFormat="1"/>
    <row r="232018" customFormat="1"/>
    <row r="232019" customFormat="1"/>
    <row r="232020" customFormat="1"/>
    <row r="232021" customFormat="1"/>
    <row r="232022" customFormat="1"/>
    <row r="232023" customFormat="1"/>
    <row r="232024" customFormat="1"/>
    <row r="232025" customFormat="1"/>
    <row r="232026" customFormat="1"/>
    <row r="232027" customFormat="1"/>
    <row r="232028" customFormat="1"/>
    <row r="232029" customFormat="1"/>
    <row r="232030" customFormat="1"/>
    <row r="232031" customFormat="1"/>
    <row r="232032" customFormat="1"/>
    <row r="232033" customFormat="1"/>
    <row r="232034" customFormat="1"/>
    <row r="232035" customFormat="1"/>
    <row r="232036" customFormat="1"/>
    <row r="232037" customFormat="1"/>
    <row r="232038" customFormat="1"/>
    <row r="232039" customFormat="1"/>
    <row r="232040" customFormat="1"/>
    <row r="232041" customFormat="1"/>
    <row r="232042" customFormat="1"/>
    <row r="232043" customFormat="1"/>
    <row r="232044" customFormat="1"/>
    <row r="232045" customFormat="1"/>
    <row r="232046" customFormat="1"/>
    <row r="232047" customFormat="1"/>
    <row r="232048" customFormat="1"/>
    <row r="232049" customFormat="1"/>
    <row r="232050" customFormat="1"/>
    <row r="232051" customFormat="1"/>
    <row r="232052" customFormat="1"/>
    <row r="232053" customFormat="1"/>
    <row r="232054" customFormat="1"/>
    <row r="232055" customFormat="1"/>
    <row r="232056" customFormat="1"/>
    <row r="232057" customFormat="1"/>
    <row r="232058" customFormat="1"/>
    <row r="232059" customFormat="1"/>
    <row r="232060" customFormat="1"/>
    <row r="232061" customFormat="1"/>
    <row r="232062" customFormat="1"/>
    <row r="232063" customFormat="1"/>
    <row r="232064" customFormat="1"/>
    <row r="232065" customFormat="1"/>
    <row r="232066" customFormat="1"/>
    <row r="232067" customFormat="1"/>
    <row r="232068" customFormat="1"/>
    <row r="232069" customFormat="1"/>
    <row r="232070" customFormat="1"/>
    <row r="232071" customFormat="1"/>
    <row r="232072" customFormat="1"/>
    <row r="232073" customFormat="1"/>
    <row r="232074" customFormat="1"/>
    <row r="232075" customFormat="1"/>
    <row r="232076" customFormat="1"/>
    <row r="232077" customFormat="1"/>
    <row r="232078" customFormat="1"/>
    <row r="232079" customFormat="1"/>
    <row r="232080" customFormat="1"/>
    <row r="232081" customFormat="1"/>
    <row r="232082" customFormat="1"/>
    <row r="232083" customFormat="1"/>
    <row r="232084" customFormat="1"/>
    <row r="232085" customFormat="1"/>
    <row r="232086" customFormat="1"/>
    <row r="232087" customFormat="1"/>
    <row r="232088" customFormat="1"/>
    <row r="232089" customFormat="1"/>
    <row r="232090" customFormat="1"/>
    <row r="232091" customFormat="1"/>
    <row r="232092" customFormat="1"/>
    <row r="232093" customFormat="1"/>
    <row r="232094" customFormat="1"/>
    <row r="232095" customFormat="1"/>
    <row r="232096" customFormat="1"/>
    <row r="232097" customFormat="1"/>
    <row r="232098" customFormat="1"/>
    <row r="232099" customFormat="1"/>
    <row r="232100" customFormat="1"/>
    <row r="232101" customFormat="1"/>
    <row r="232102" customFormat="1"/>
    <row r="232103" customFormat="1"/>
    <row r="232104" customFormat="1"/>
    <row r="232105" customFormat="1"/>
    <row r="232106" customFormat="1"/>
    <row r="232107" customFormat="1"/>
    <row r="232108" customFormat="1"/>
    <row r="232109" customFormat="1"/>
    <row r="232110" customFormat="1"/>
    <row r="232111" customFormat="1"/>
    <row r="232112" customFormat="1"/>
    <row r="232113" customFormat="1"/>
    <row r="232114" customFormat="1"/>
    <row r="232115" customFormat="1"/>
    <row r="232116" customFormat="1"/>
    <row r="232117" customFormat="1"/>
    <row r="232118" customFormat="1"/>
    <row r="232119" customFormat="1"/>
    <row r="232120" customFormat="1"/>
    <row r="232121" customFormat="1"/>
    <row r="232122" customFormat="1"/>
    <row r="232123" customFormat="1"/>
    <row r="232124" customFormat="1"/>
    <row r="232125" customFormat="1"/>
    <row r="232126" customFormat="1"/>
    <row r="232127" customFormat="1"/>
    <row r="232128" customFormat="1"/>
    <row r="232129" customFormat="1"/>
    <row r="232130" customFormat="1"/>
    <row r="232131" customFormat="1"/>
    <row r="232132" customFormat="1"/>
    <row r="232133" customFormat="1"/>
    <row r="232134" customFormat="1"/>
    <row r="232135" customFormat="1"/>
    <row r="232136" customFormat="1"/>
    <row r="232137" customFormat="1"/>
    <row r="232138" customFormat="1"/>
    <row r="232139" customFormat="1"/>
    <row r="232140" customFormat="1"/>
    <row r="232141" customFormat="1"/>
    <row r="232142" customFormat="1"/>
    <row r="232143" customFormat="1"/>
    <row r="232144" customFormat="1"/>
    <row r="232145" customFormat="1"/>
    <row r="232146" customFormat="1"/>
    <row r="232147" customFormat="1"/>
    <row r="232148" customFormat="1"/>
    <row r="232149" customFormat="1"/>
    <row r="232150" customFormat="1"/>
    <row r="232151" customFormat="1"/>
    <row r="232152" customFormat="1"/>
    <row r="232153" customFormat="1"/>
    <row r="232154" customFormat="1"/>
    <row r="232155" customFormat="1"/>
    <row r="232156" customFormat="1"/>
    <row r="232157" customFormat="1"/>
    <row r="232158" customFormat="1"/>
    <row r="232159" customFormat="1"/>
    <row r="232160" customFormat="1"/>
    <row r="232161" customFormat="1"/>
    <row r="232162" customFormat="1"/>
    <row r="232163" customFormat="1"/>
    <row r="232164" customFormat="1"/>
    <row r="232165" customFormat="1"/>
    <row r="232166" customFormat="1"/>
    <row r="232167" customFormat="1"/>
    <row r="232168" customFormat="1"/>
    <row r="232169" customFormat="1"/>
    <row r="232170" customFormat="1"/>
    <row r="232171" customFormat="1"/>
    <row r="232172" customFormat="1"/>
    <row r="232173" customFormat="1"/>
    <row r="232174" customFormat="1"/>
    <row r="232175" customFormat="1"/>
    <row r="232176" customFormat="1"/>
    <row r="232177" customFormat="1"/>
    <row r="232178" customFormat="1"/>
    <row r="232179" customFormat="1"/>
    <row r="232180" customFormat="1"/>
    <row r="232181" customFormat="1"/>
    <row r="232182" customFormat="1"/>
    <row r="232183" customFormat="1"/>
    <row r="232184" customFormat="1"/>
    <row r="232185" customFormat="1"/>
    <row r="232186" customFormat="1"/>
    <row r="232187" customFormat="1"/>
    <row r="232188" customFormat="1"/>
    <row r="232189" customFormat="1"/>
    <row r="232190" customFormat="1"/>
    <row r="232191" customFormat="1"/>
    <row r="232192" customFormat="1"/>
    <row r="232193" customFormat="1"/>
    <row r="232194" customFormat="1"/>
    <row r="232195" customFormat="1"/>
    <row r="232196" customFormat="1"/>
    <row r="232197" customFormat="1"/>
    <row r="232198" customFormat="1"/>
    <row r="232199" customFormat="1"/>
    <row r="232200" customFormat="1"/>
    <row r="232201" customFormat="1"/>
    <row r="232202" customFormat="1"/>
    <row r="232203" customFormat="1"/>
    <row r="232204" customFormat="1"/>
    <row r="232205" customFormat="1"/>
    <row r="232206" customFormat="1"/>
    <row r="232207" customFormat="1"/>
    <row r="232208" customFormat="1"/>
    <row r="232209" customFormat="1"/>
    <row r="232210" customFormat="1"/>
    <row r="232211" customFormat="1"/>
    <row r="232212" customFormat="1"/>
    <row r="232213" customFormat="1"/>
    <row r="232214" customFormat="1"/>
    <row r="232215" customFormat="1"/>
    <row r="232216" customFormat="1"/>
    <row r="232217" customFormat="1"/>
    <row r="232218" customFormat="1"/>
    <row r="232219" customFormat="1"/>
    <row r="232220" customFormat="1"/>
    <row r="232221" customFormat="1"/>
    <row r="232222" customFormat="1"/>
    <row r="232223" customFormat="1"/>
    <row r="232224" customFormat="1"/>
    <row r="232225" customFormat="1"/>
    <row r="232226" customFormat="1"/>
    <row r="232227" customFormat="1"/>
    <row r="232228" customFormat="1"/>
    <row r="232229" customFormat="1"/>
    <row r="232230" customFormat="1"/>
    <row r="232231" customFormat="1"/>
    <row r="232232" customFormat="1"/>
    <row r="232233" customFormat="1"/>
    <row r="232234" customFormat="1"/>
    <row r="232235" customFormat="1"/>
    <row r="232236" customFormat="1"/>
    <row r="232237" customFormat="1"/>
    <row r="232238" customFormat="1"/>
    <row r="232239" customFormat="1"/>
    <row r="232240" customFormat="1"/>
    <row r="232241" customFormat="1"/>
    <row r="232242" customFormat="1"/>
    <row r="232243" customFormat="1"/>
    <row r="232244" customFormat="1"/>
    <row r="232245" customFormat="1"/>
    <row r="232246" customFormat="1"/>
    <row r="232247" customFormat="1"/>
    <row r="232248" customFormat="1"/>
    <row r="232249" customFormat="1"/>
    <row r="232250" customFormat="1"/>
    <row r="232251" customFormat="1"/>
    <row r="232252" customFormat="1"/>
    <row r="232253" customFormat="1"/>
    <row r="232254" customFormat="1"/>
    <row r="232255" customFormat="1"/>
    <row r="232256" customFormat="1"/>
    <row r="232257" customFormat="1"/>
    <row r="232258" customFormat="1"/>
    <row r="232259" customFormat="1"/>
    <row r="232260" customFormat="1"/>
    <row r="232261" customFormat="1"/>
    <row r="232262" customFormat="1"/>
    <row r="232263" customFormat="1"/>
    <row r="232264" customFormat="1"/>
    <row r="232265" customFormat="1"/>
    <row r="232266" customFormat="1"/>
    <row r="232267" customFormat="1"/>
    <row r="232268" customFormat="1"/>
    <row r="232269" customFormat="1"/>
    <row r="232270" customFormat="1"/>
    <row r="232271" customFormat="1"/>
    <row r="232272" customFormat="1"/>
    <row r="232273" customFormat="1"/>
    <row r="232274" customFormat="1"/>
    <row r="232275" customFormat="1"/>
    <row r="232276" customFormat="1"/>
    <row r="232277" customFormat="1"/>
    <row r="232278" customFormat="1"/>
    <row r="232279" customFormat="1"/>
    <row r="232280" customFormat="1"/>
    <row r="232281" customFormat="1"/>
    <row r="232282" customFormat="1"/>
    <row r="232283" customFormat="1"/>
    <row r="232284" customFormat="1"/>
    <row r="232285" customFormat="1"/>
    <row r="232286" customFormat="1"/>
    <row r="232287" customFormat="1"/>
    <row r="232288" customFormat="1"/>
    <row r="232289" customFormat="1"/>
    <row r="232290" customFormat="1"/>
    <row r="232291" customFormat="1"/>
    <row r="232292" customFormat="1"/>
    <row r="232293" customFormat="1"/>
    <row r="232294" customFormat="1"/>
    <row r="232295" customFormat="1"/>
    <row r="232296" customFormat="1"/>
    <row r="232297" customFormat="1"/>
    <row r="232298" customFormat="1"/>
    <row r="232299" customFormat="1"/>
    <row r="232300" customFormat="1"/>
    <row r="232301" customFormat="1"/>
    <row r="232302" customFormat="1"/>
    <row r="232303" customFormat="1"/>
    <row r="232304" customFormat="1"/>
    <row r="232305" customFormat="1"/>
    <row r="232306" customFormat="1"/>
    <row r="232307" customFormat="1"/>
    <row r="232308" customFormat="1"/>
    <row r="232309" customFormat="1"/>
    <row r="232310" customFormat="1"/>
    <row r="232311" customFormat="1"/>
    <row r="232312" customFormat="1"/>
    <row r="232313" customFormat="1"/>
    <row r="232314" customFormat="1"/>
    <row r="232315" customFormat="1"/>
    <row r="232316" customFormat="1"/>
    <row r="232317" customFormat="1"/>
    <row r="232318" customFormat="1"/>
    <row r="232319" customFormat="1"/>
    <row r="232320" customFormat="1"/>
    <row r="232321" customFormat="1"/>
    <row r="232322" customFormat="1"/>
    <row r="232323" customFormat="1"/>
    <row r="232324" customFormat="1"/>
    <row r="232325" customFormat="1"/>
    <row r="232326" customFormat="1"/>
    <row r="232327" customFormat="1"/>
    <row r="232328" customFormat="1"/>
    <row r="232329" customFormat="1"/>
    <row r="232330" customFormat="1"/>
    <row r="232331" customFormat="1"/>
    <row r="232332" customFormat="1"/>
    <row r="232333" customFormat="1"/>
    <row r="232334" customFormat="1"/>
    <row r="232335" customFormat="1"/>
    <row r="232336" customFormat="1"/>
    <row r="232337" customFormat="1"/>
    <row r="232338" customFormat="1"/>
    <row r="232339" customFormat="1"/>
    <row r="232340" customFormat="1"/>
    <row r="232341" customFormat="1"/>
    <row r="232342" customFormat="1"/>
    <row r="232343" customFormat="1"/>
    <row r="232344" customFormat="1"/>
    <row r="232345" customFormat="1"/>
    <row r="232346" customFormat="1"/>
    <row r="232347" customFormat="1"/>
    <row r="232348" customFormat="1"/>
    <row r="232349" customFormat="1"/>
    <row r="232350" customFormat="1"/>
    <row r="232351" customFormat="1"/>
    <row r="232352" customFormat="1"/>
    <row r="232353" customFormat="1"/>
    <row r="232354" customFormat="1"/>
    <row r="232355" customFormat="1"/>
    <row r="232356" customFormat="1"/>
    <row r="232357" customFormat="1"/>
    <row r="232358" customFormat="1"/>
    <row r="232359" customFormat="1"/>
    <row r="232360" customFormat="1"/>
    <row r="232361" customFormat="1"/>
    <row r="232362" customFormat="1"/>
    <row r="232363" customFormat="1"/>
    <row r="232364" customFormat="1"/>
    <row r="232365" customFormat="1"/>
    <row r="232366" customFormat="1"/>
    <row r="232367" customFormat="1"/>
    <row r="232368" customFormat="1"/>
    <row r="232369" customFormat="1"/>
    <row r="232370" customFormat="1"/>
    <row r="232371" customFormat="1"/>
    <row r="232372" customFormat="1"/>
    <row r="232373" customFormat="1"/>
    <row r="232374" customFormat="1"/>
    <row r="232375" customFormat="1"/>
    <row r="232376" customFormat="1"/>
    <row r="232377" customFormat="1"/>
    <row r="232378" customFormat="1"/>
    <row r="232379" customFormat="1"/>
    <row r="232380" customFormat="1"/>
    <row r="232381" customFormat="1"/>
    <row r="232382" customFormat="1"/>
    <row r="232383" customFormat="1"/>
    <row r="232384" customFormat="1"/>
    <row r="232385" customFormat="1"/>
    <row r="232386" customFormat="1"/>
    <row r="232387" customFormat="1"/>
    <row r="232388" customFormat="1"/>
    <row r="232389" customFormat="1"/>
    <row r="232390" customFormat="1"/>
    <row r="232391" customFormat="1"/>
    <row r="232392" customFormat="1"/>
    <row r="232393" customFormat="1"/>
    <row r="232394" customFormat="1"/>
    <row r="232395" customFormat="1"/>
    <row r="232396" customFormat="1"/>
    <row r="232397" customFormat="1"/>
    <row r="232398" customFormat="1"/>
    <row r="232399" customFormat="1"/>
    <row r="232400" customFormat="1"/>
    <row r="232401" customFormat="1"/>
    <row r="232402" customFormat="1"/>
    <row r="232403" customFormat="1"/>
    <row r="232404" customFormat="1"/>
    <row r="232405" customFormat="1"/>
    <row r="232406" customFormat="1"/>
    <row r="232407" customFormat="1"/>
    <row r="232408" customFormat="1"/>
    <row r="232409" customFormat="1"/>
    <row r="232410" customFormat="1"/>
    <row r="232411" customFormat="1"/>
    <row r="232412" customFormat="1"/>
    <row r="232413" customFormat="1"/>
    <row r="232414" customFormat="1"/>
    <row r="232415" customFormat="1"/>
    <row r="232416" customFormat="1"/>
    <row r="232417" customFormat="1"/>
    <row r="232418" customFormat="1"/>
    <row r="232419" customFormat="1"/>
    <row r="232420" customFormat="1"/>
    <row r="232421" customFormat="1"/>
    <row r="232422" customFormat="1"/>
    <row r="232423" customFormat="1"/>
    <row r="232424" customFormat="1"/>
    <row r="232425" customFormat="1"/>
    <row r="232426" customFormat="1"/>
    <row r="232427" customFormat="1"/>
    <row r="232428" customFormat="1"/>
    <row r="232429" customFormat="1"/>
    <row r="232430" customFormat="1"/>
    <row r="232431" customFormat="1"/>
    <row r="232432" customFormat="1"/>
    <row r="232433" customFormat="1"/>
    <row r="232434" customFormat="1"/>
    <row r="232435" customFormat="1"/>
    <row r="232436" customFormat="1"/>
    <row r="232437" customFormat="1"/>
    <row r="232438" customFormat="1"/>
    <row r="232439" customFormat="1"/>
    <row r="232440" customFormat="1"/>
    <row r="232441" customFormat="1"/>
    <row r="232442" customFormat="1"/>
    <row r="232443" customFormat="1"/>
    <row r="232444" customFormat="1"/>
    <row r="232445" customFormat="1"/>
    <row r="232446" customFormat="1"/>
    <row r="232447" customFormat="1"/>
    <row r="232448" customFormat="1"/>
    <row r="232449" customFormat="1"/>
    <row r="232450" customFormat="1"/>
    <row r="232451" customFormat="1"/>
    <row r="232452" customFormat="1"/>
    <row r="232453" customFormat="1"/>
    <row r="232454" customFormat="1"/>
    <row r="232455" customFormat="1"/>
    <row r="232456" customFormat="1"/>
    <row r="232457" customFormat="1"/>
    <row r="232458" customFormat="1"/>
    <row r="232459" customFormat="1"/>
    <row r="232460" customFormat="1"/>
    <row r="232461" customFormat="1"/>
    <row r="232462" customFormat="1"/>
    <row r="232463" customFormat="1"/>
    <row r="232464" customFormat="1"/>
    <row r="232465" customFormat="1"/>
    <row r="232466" customFormat="1"/>
    <row r="232467" customFormat="1"/>
    <row r="232468" customFormat="1"/>
    <row r="232469" customFormat="1"/>
    <row r="232470" customFormat="1"/>
    <row r="232471" customFormat="1"/>
    <row r="232472" customFormat="1"/>
    <row r="232473" customFormat="1"/>
    <row r="232474" customFormat="1"/>
    <row r="232475" customFormat="1"/>
    <row r="232476" customFormat="1"/>
    <row r="232477" customFormat="1"/>
    <row r="232478" customFormat="1"/>
    <row r="232479" customFormat="1"/>
    <row r="232480" customFormat="1"/>
    <row r="232481" customFormat="1"/>
    <row r="232482" customFormat="1"/>
    <row r="232483" customFormat="1"/>
    <row r="232484" customFormat="1"/>
    <row r="232485" customFormat="1"/>
    <row r="232486" customFormat="1"/>
    <row r="232487" customFormat="1"/>
    <row r="232488" customFormat="1"/>
    <row r="232489" customFormat="1"/>
    <row r="232490" customFormat="1"/>
    <row r="232491" customFormat="1"/>
    <row r="232492" customFormat="1"/>
    <row r="232493" customFormat="1"/>
    <row r="232494" customFormat="1"/>
    <row r="232495" customFormat="1"/>
    <row r="232496" customFormat="1"/>
    <row r="232497" customFormat="1"/>
    <row r="232498" customFormat="1"/>
    <row r="232499" customFormat="1"/>
    <row r="232500" customFormat="1"/>
    <row r="232501" customFormat="1"/>
    <row r="232502" customFormat="1"/>
    <row r="232503" customFormat="1"/>
    <row r="232504" customFormat="1"/>
    <row r="232505" customFormat="1"/>
    <row r="232506" customFormat="1"/>
    <row r="232507" customFormat="1"/>
    <row r="232508" customFormat="1"/>
    <row r="232509" customFormat="1"/>
    <row r="232510" customFormat="1"/>
    <row r="232511" customFormat="1"/>
    <row r="232512" customFormat="1"/>
    <row r="232513" customFormat="1"/>
    <row r="232514" customFormat="1"/>
    <row r="232515" customFormat="1"/>
    <row r="232516" customFormat="1"/>
    <row r="232517" customFormat="1"/>
    <row r="232518" customFormat="1"/>
    <row r="232519" customFormat="1"/>
    <row r="232520" customFormat="1"/>
    <row r="232521" customFormat="1"/>
    <row r="232522" customFormat="1"/>
    <row r="232523" customFormat="1"/>
    <row r="232524" customFormat="1"/>
    <row r="232525" customFormat="1"/>
    <row r="232526" customFormat="1"/>
    <row r="232527" customFormat="1"/>
    <row r="232528" customFormat="1"/>
    <row r="232529" customFormat="1"/>
    <row r="232530" customFormat="1"/>
    <row r="232531" customFormat="1"/>
    <row r="232532" customFormat="1"/>
    <row r="232533" customFormat="1"/>
    <row r="232534" customFormat="1"/>
    <row r="232535" customFormat="1"/>
    <row r="232536" customFormat="1"/>
    <row r="232537" customFormat="1"/>
    <row r="232538" customFormat="1"/>
    <row r="232539" customFormat="1"/>
    <row r="232540" customFormat="1"/>
    <row r="232541" customFormat="1"/>
    <row r="232542" customFormat="1"/>
    <row r="232543" customFormat="1"/>
    <row r="232544" customFormat="1"/>
    <row r="232545" customFormat="1"/>
    <row r="232546" customFormat="1"/>
    <row r="232547" customFormat="1"/>
    <row r="232548" customFormat="1"/>
    <row r="232549" customFormat="1"/>
    <row r="232550" customFormat="1"/>
    <row r="232551" customFormat="1"/>
    <row r="232552" customFormat="1"/>
    <row r="232553" customFormat="1"/>
    <row r="232554" customFormat="1"/>
    <row r="232555" customFormat="1"/>
    <row r="232556" customFormat="1"/>
    <row r="232557" customFormat="1"/>
    <row r="232558" customFormat="1"/>
    <row r="232559" customFormat="1"/>
    <row r="232560" customFormat="1"/>
    <row r="232561" customFormat="1"/>
    <row r="232562" customFormat="1"/>
    <row r="232563" customFormat="1"/>
    <row r="232564" customFormat="1"/>
    <row r="232565" customFormat="1"/>
    <row r="232566" customFormat="1"/>
    <row r="232567" customFormat="1"/>
    <row r="232568" customFormat="1"/>
    <row r="232569" customFormat="1"/>
    <row r="232570" customFormat="1"/>
    <row r="232571" customFormat="1"/>
    <row r="232572" customFormat="1"/>
    <row r="232573" customFormat="1"/>
    <row r="232574" customFormat="1"/>
    <row r="232575" customFormat="1"/>
    <row r="232576" customFormat="1"/>
    <row r="232577" customFormat="1"/>
    <row r="232578" customFormat="1"/>
    <row r="232579" customFormat="1"/>
    <row r="232580" customFormat="1"/>
    <row r="232581" customFormat="1"/>
    <row r="232582" customFormat="1"/>
    <row r="232583" customFormat="1"/>
    <row r="232584" customFormat="1"/>
    <row r="232585" customFormat="1"/>
    <row r="232586" customFormat="1"/>
    <row r="232587" customFormat="1"/>
    <row r="232588" customFormat="1"/>
    <row r="232589" customFormat="1"/>
    <row r="232590" customFormat="1"/>
    <row r="232591" customFormat="1"/>
    <row r="232592" customFormat="1"/>
    <row r="232593" customFormat="1"/>
    <row r="232594" customFormat="1"/>
    <row r="232595" customFormat="1"/>
    <row r="232596" customFormat="1"/>
    <row r="232597" customFormat="1"/>
    <row r="232598" customFormat="1"/>
    <row r="232599" customFormat="1"/>
    <row r="232600" customFormat="1"/>
    <row r="232601" customFormat="1"/>
    <row r="232602" customFormat="1"/>
    <row r="232603" customFormat="1"/>
    <row r="232604" customFormat="1"/>
    <row r="232605" customFormat="1"/>
    <row r="232606" customFormat="1"/>
    <row r="232607" customFormat="1"/>
    <row r="232608" customFormat="1"/>
    <row r="232609" customFormat="1"/>
    <row r="232610" customFormat="1"/>
    <row r="232611" customFormat="1"/>
    <row r="232612" customFormat="1"/>
    <row r="232613" customFormat="1"/>
    <row r="232614" customFormat="1"/>
    <row r="232615" customFormat="1"/>
    <row r="232616" customFormat="1"/>
    <row r="232617" customFormat="1"/>
    <row r="232618" customFormat="1"/>
    <row r="232619" customFormat="1"/>
    <row r="232620" customFormat="1"/>
    <row r="232621" customFormat="1"/>
    <row r="232622" customFormat="1"/>
    <row r="232623" customFormat="1"/>
    <row r="232624" customFormat="1"/>
    <row r="232625" customFormat="1"/>
    <row r="232626" customFormat="1"/>
    <row r="232627" customFormat="1"/>
    <row r="232628" customFormat="1"/>
    <row r="232629" customFormat="1"/>
    <row r="232630" customFormat="1"/>
    <row r="232631" customFormat="1"/>
    <row r="232632" customFormat="1"/>
    <row r="232633" customFormat="1"/>
    <row r="232634" customFormat="1"/>
    <row r="232635" customFormat="1"/>
    <row r="232636" customFormat="1"/>
    <row r="232637" customFormat="1"/>
    <row r="232638" customFormat="1"/>
    <row r="232639" customFormat="1"/>
    <row r="232640" customFormat="1"/>
    <row r="232641" customFormat="1"/>
    <row r="232642" customFormat="1"/>
    <row r="232643" customFormat="1"/>
    <row r="232644" customFormat="1"/>
    <row r="232645" customFormat="1"/>
    <row r="232646" customFormat="1"/>
    <row r="232647" customFormat="1"/>
    <row r="232648" customFormat="1"/>
    <row r="232649" customFormat="1"/>
    <row r="232650" customFormat="1"/>
    <row r="232651" customFormat="1"/>
    <row r="232652" customFormat="1"/>
    <row r="232653" customFormat="1"/>
    <row r="232654" customFormat="1"/>
    <row r="232655" customFormat="1"/>
    <row r="232656" customFormat="1"/>
    <row r="232657" customFormat="1"/>
    <row r="232658" customFormat="1"/>
    <row r="232659" customFormat="1"/>
    <row r="232660" customFormat="1"/>
    <row r="232661" customFormat="1"/>
    <row r="232662" customFormat="1"/>
    <row r="232663" customFormat="1"/>
    <row r="232664" customFormat="1"/>
    <row r="232665" customFormat="1"/>
    <row r="232666" customFormat="1"/>
    <row r="232667" customFormat="1"/>
    <row r="232668" customFormat="1"/>
    <row r="232669" customFormat="1"/>
    <row r="232670" customFormat="1"/>
    <row r="232671" customFormat="1"/>
    <row r="232672" customFormat="1"/>
    <row r="232673" customFormat="1"/>
    <row r="232674" customFormat="1"/>
    <row r="232675" customFormat="1"/>
    <row r="232676" customFormat="1"/>
    <row r="232677" customFormat="1"/>
    <row r="232678" customFormat="1"/>
    <row r="232679" customFormat="1"/>
    <row r="232680" customFormat="1"/>
    <row r="232681" customFormat="1"/>
    <row r="232682" customFormat="1"/>
    <row r="232683" customFormat="1"/>
    <row r="232684" customFormat="1"/>
    <row r="232685" customFormat="1"/>
    <row r="232686" customFormat="1"/>
    <row r="232687" customFormat="1"/>
    <row r="232688" customFormat="1"/>
    <row r="232689" customFormat="1"/>
    <row r="232690" customFormat="1"/>
    <row r="232691" customFormat="1"/>
    <row r="232692" customFormat="1"/>
    <row r="232693" customFormat="1"/>
    <row r="232694" customFormat="1"/>
    <row r="232695" customFormat="1"/>
    <row r="232696" customFormat="1"/>
    <row r="232697" customFormat="1"/>
    <row r="232698" customFormat="1"/>
    <row r="232699" customFormat="1"/>
    <row r="232700" customFormat="1"/>
    <row r="232701" customFormat="1"/>
    <row r="232702" customFormat="1"/>
    <row r="232703" customFormat="1"/>
    <row r="232704" customFormat="1"/>
    <row r="232705" customFormat="1"/>
    <row r="232706" customFormat="1"/>
    <row r="232707" customFormat="1"/>
    <row r="232708" customFormat="1"/>
    <row r="232709" customFormat="1"/>
    <row r="232710" customFormat="1"/>
    <row r="232711" customFormat="1"/>
    <row r="232712" customFormat="1"/>
    <row r="232713" customFormat="1"/>
    <row r="232714" customFormat="1"/>
    <row r="232715" customFormat="1"/>
    <row r="232716" customFormat="1"/>
    <row r="232717" customFormat="1"/>
    <row r="232718" customFormat="1"/>
    <row r="232719" customFormat="1"/>
    <row r="232720" customFormat="1"/>
    <row r="232721" customFormat="1"/>
    <row r="232722" customFormat="1"/>
    <row r="232723" customFormat="1"/>
    <row r="232724" customFormat="1"/>
    <row r="232725" customFormat="1"/>
    <row r="232726" customFormat="1"/>
    <row r="232727" customFormat="1"/>
    <row r="232728" customFormat="1"/>
    <row r="232729" customFormat="1"/>
    <row r="232730" customFormat="1"/>
    <row r="232731" customFormat="1"/>
    <row r="232732" customFormat="1"/>
    <row r="232733" customFormat="1"/>
    <row r="232734" customFormat="1"/>
    <row r="232735" customFormat="1"/>
    <row r="232736" customFormat="1"/>
    <row r="232737" customFormat="1"/>
    <row r="232738" customFormat="1"/>
    <row r="232739" customFormat="1"/>
    <row r="232740" customFormat="1"/>
    <row r="232741" customFormat="1"/>
    <row r="232742" customFormat="1"/>
    <row r="232743" customFormat="1"/>
    <row r="232744" customFormat="1"/>
    <row r="232745" customFormat="1"/>
    <row r="232746" customFormat="1"/>
    <row r="232747" customFormat="1"/>
    <row r="232748" customFormat="1"/>
    <row r="232749" customFormat="1"/>
    <row r="232750" customFormat="1"/>
    <row r="232751" customFormat="1"/>
    <row r="232752" customFormat="1"/>
    <row r="232753" customFormat="1"/>
    <row r="232754" customFormat="1"/>
    <row r="232755" customFormat="1"/>
    <row r="232756" customFormat="1"/>
    <row r="232757" customFormat="1"/>
    <row r="232758" customFormat="1"/>
    <row r="232759" customFormat="1"/>
    <row r="232760" customFormat="1"/>
    <row r="232761" customFormat="1"/>
    <row r="232762" customFormat="1"/>
    <row r="232763" customFormat="1"/>
    <row r="232764" customFormat="1"/>
    <row r="232765" customFormat="1"/>
    <row r="232766" customFormat="1"/>
    <row r="232767" customFormat="1"/>
    <row r="232768" customFormat="1"/>
    <row r="232769" customFormat="1"/>
    <row r="232770" customFormat="1"/>
    <row r="232771" customFormat="1"/>
    <row r="232772" customFormat="1"/>
    <row r="232773" customFormat="1"/>
    <row r="232774" customFormat="1"/>
    <row r="232775" customFormat="1"/>
    <row r="232776" customFormat="1"/>
    <row r="232777" customFormat="1"/>
    <row r="232778" customFormat="1"/>
    <row r="232779" customFormat="1"/>
    <row r="232780" customFormat="1"/>
    <row r="232781" customFormat="1"/>
    <row r="232782" customFormat="1"/>
    <row r="232783" customFormat="1"/>
    <row r="232784" customFormat="1"/>
    <row r="232785" customFormat="1"/>
    <row r="232786" customFormat="1"/>
    <row r="232787" customFormat="1"/>
    <row r="232788" customFormat="1"/>
    <row r="232789" customFormat="1"/>
    <row r="232790" customFormat="1"/>
    <row r="232791" customFormat="1"/>
    <row r="232792" customFormat="1"/>
    <row r="232793" customFormat="1"/>
    <row r="232794" customFormat="1"/>
    <row r="232795" customFormat="1"/>
    <row r="232796" customFormat="1"/>
    <row r="232797" customFormat="1"/>
    <row r="232798" customFormat="1"/>
    <row r="232799" customFormat="1"/>
    <row r="232800" customFormat="1"/>
    <row r="232801" customFormat="1"/>
    <row r="232802" customFormat="1"/>
    <row r="232803" customFormat="1"/>
    <row r="232804" customFormat="1"/>
    <row r="232805" customFormat="1"/>
    <row r="232806" customFormat="1"/>
    <row r="232807" customFormat="1"/>
    <row r="232808" customFormat="1"/>
    <row r="232809" customFormat="1"/>
    <row r="232810" customFormat="1"/>
    <row r="232811" customFormat="1"/>
    <row r="232812" customFormat="1"/>
    <row r="232813" customFormat="1"/>
    <row r="232814" customFormat="1"/>
    <row r="232815" customFormat="1"/>
    <row r="232816" customFormat="1"/>
    <row r="232817" customFormat="1"/>
    <row r="232818" customFormat="1"/>
    <row r="232819" customFormat="1"/>
    <row r="232820" customFormat="1"/>
    <row r="232821" customFormat="1"/>
    <row r="232822" customFormat="1"/>
    <row r="232823" customFormat="1"/>
    <row r="232824" customFormat="1"/>
    <row r="232825" customFormat="1"/>
    <row r="232826" customFormat="1"/>
    <row r="232827" customFormat="1"/>
    <row r="232828" customFormat="1"/>
    <row r="232829" customFormat="1"/>
    <row r="232830" customFormat="1"/>
    <row r="232831" customFormat="1"/>
    <row r="232832" customFormat="1"/>
    <row r="232833" customFormat="1"/>
    <row r="232834" customFormat="1"/>
    <row r="232835" customFormat="1"/>
    <row r="232836" customFormat="1"/>
    <row r="232837" customFormat="1"/>
    <row r="232838" customFormat="1"/>
    <row r="232839" customFormat="1"/>
    <row r="232840" customFormat="1"/>
    <row r="232841" customFormat="1"/>
    <row r="232842" customFormat="1"/>
    <row r="232843" customFormat="1"/>
    <row r="232844" customFormat="1"/>
    <row r="232845" customFormat="1"/>
    <row r="232846" customFormat="1"/>
    <row r="232847" customFormat="1"/>
    <row r="232848" customFormat="1"/>
    <row r="232849" customFormat="1"/>
    <row r="232850" customFormat="1"/>
    <row r="232851" customFormat="1"/>
    <row r="232852" customFormat="1"/>
    <row r="232853" customFormat="1"/>
    <row r="232854" customFormat="1"/>
    <row r="232855" customFormat="1"/>
    <row r="232856" customFormat="1"/>
    <row r="232857" customFormat="1"/>
    <row r="232858" customFormat="1"/>
    <row r="232859" customFormat="1"/>
    <row r="232860" customFormat="1"/>
    <row r="232861" customFormat="1"/>
    <row r="232862" customFormat="1"/>
    <row r="232863" customFormat="1"/>
    <row r="232864" customFormat="1"/>
    <row r="232865" customFormat="1"/>
    <row r="232866" customFormat="1"/>
    <row r="232867" customFormat="1"/>
    <row r="232868" customFormat="1"/>
    <row r="232869" customFormat="1"/>
    <row r="232870" customFormat="1"/>
    <row r="232871" customFormat="1"/>
    <row r="232872" customFormat="1"/>
    <row r="232873" customFormat="1"/>
    <row r="232874" customFormat="1"/>
    <row r="232875" customFormat="1"/>
    <row r="232876" customFormat="1"/>
    <row r="232877" customFormat="1"/>
    <row r="232878" customFormat="1"/>
    <row r="232879" customFormat="1"/>
    <row r="232880" customFormat="1"/>
    <row r="232881" customFormat="1"/>
    <row r="232882" customFormat="1"/>
    <row r="232883" customFormat="1"/>
    <row r="232884" customFormat="1"/>
    <row r="232885" customFormat="1"/>
    <row r="232886" customFormat="1"/>
    <row r="232887" customFormat="1"/>
    <row r="232888" customFormat="1"/>
    <row r="232889" customFormat="1"/>
    <row r="232890" customFormat="1"/>
    <row r="232891" customFormat="1"/>
    <row r="232892" customFormat="1"/>
    <row r="232893" customFormat="1"/>
    <row r="232894" customFormat="1"/>
    <row r="232895" customFormat="1"/>
    <row r="232896" customFormat="1"/>
    <row r="232897" customFormat="1"/>
    <row r="232898" customFormat="1"/>
    <row r="232899" customFormat="1"/>
    <row r="232900" customFormat="1"/>
    <row r="232901" customFormat="1"/>
    <row r="232902" customFormat="1"/>
    <row r="232903" customFormat="1"/>
    <row r="232904" customFormat="1"/>
    <row r="232905" customFormat="1"/>
    <row r="232906" customFormat="1"/>
    <row r="232907" customFormat="1"/>
    <row r="232908" customFormat="1"/>
    <row r="232909" customFormat="1"/>
    <row r="232910" customFormat="1"/>
    <row r="232911" customFormat="1"/>
    <row r="232912" customFormat="1"/>
    <row r="232913" customFormat="1"/>
    <row r="232914" customFormat="1"/>
    <row r="232915" customFormat="1"/>
    <row r="232916" customFormat="1"/>
    <row r="232917" customFormat="1"/>
    <row r="232918" customFormat="1"/>
    <row r="232919" customFormat="1"/>
    <row r="232920" customFormat="1"/>
    <row r="232921" customFormat="1"/>
    <row r="232922" customFormat="1"/>
    <row r="232923" customFormat="1"/>
    <row r="232924" customFormat="1"/>
    <row r="232925" customFormat="1"/>
    <row r="232926" customFormat="1"/>
    <row r="232927" customFormat="1"/>
    <row r="232928" customFormat="1"/>
    <row r="232929" customFormat="1"/>
    <row r="232930" customFormat="1"/>
    <row r="232931" customFormat="1"/>
    <row r="232932" customFormat="1"/>
    <row r="232933" customFormat="1"/>
    <row r="232934" customFormat="1"/>
    <row r="232935" customFormat="1"/>
    <row r="232936" customFormat="1"/>
    <row r="232937" customFormat="1"/>
    <row r="232938" customFormat="1"/>
    <row r="232939" customFormat="1"/>
    <row r="232940" customFormat="1"/>
    <row r="232941" customFormat="1"/>
    <row r="232942" customFormat="1"/>
    <row r="232943" customFormat="1"/>
    <row r="232944" customFormat="1"/>
    <row r="232945" customFormat="1"/>
    <row r="232946" customFormat="1"/>
    <row r="232947" customFormat="1"/>
    <row r="232948" customFormat="1"/>
    <row r="232949" customFormat="1"/>
    <row r="232950" customFormat="1"/>
    <row r="232951" customFormat="1"/>
    <row r="232952" customFormat="1"/>
    <row r="232953" customFormat="1"/>
    <row r="232954" customFormat="1"/>
    <row r="232955" customFormat="1"/>
    <row r="232956" customFormat="1"/>
    <row r="232957" customFormat="1"/>
    <row r="232958" customFormat="1"/>
    <row r="232959" customFormat="1"/>
    <row r="232960" customFormat="1"/>
    <row r="232961" customFormat="1"/>
    <row r="232962" customFormat="1"/>
    <row r="232963" customFormat="1"/>
    <row r="232964" customFormat="1"/>
    <row r="232965" customFormat="1"/>
    <row r="232966" customFormat="1"/>
    <row r="232967" customFormat="1"/>
    <row r="232968" customFormat="1"/>
    <row r="232969" customFormat="1"/>
    <row r="232970" customFormat="1"/>
    <row r="232971" customFormat="1"/>
    <row r="232972" customFormat="1"/>
    <row r="232973" customFormat="1"/>
    <row r="232974" customFormat="1"/>
    <row r="232975" customFormat="1"/>
    <row r="232976" customFormat="1"/>
    <row r="232977" customFormat="1"/>
    <row r="232978" customFormat="1"/>
    <row r="232979" customFormat="1"/>
    <row r="232980" customFormat="1"/>
    <row r="232981" customFormat="1"/>
    <row r="232982" customFormat="1"/>
    <row r="232983" customFormat="1"/>
    <row r="232984" customFormat="1"/>
    <row r="232985" customFormat="1"/>
    <row r="232986" customFormat="1"/>
    <row r="232987" customFormat="1"/>
    <row r="232988" customFormat="1"/>
    <row r="232989" customFormat="1"/>
    <row r="232990" customFormat="1"/>
    <row r="232991" customFormat="1"/>
    <row r="232992" customFormat="1"/>
    <row r="232993" customFormat="1"/>
    <row r="232994" customFormat="1"/>
    <row r="232995" customFormat="1"/>
    <row r="232996" customFormat="1"/>
    <row r="232997" customFormat="1"/>
    <row r="232998" customFormat="1"/>
    <row r="232999" customFormat="1"/>
    <row r="233000" customFormat="1"/>
    <row r="233001" customFormat="1"/>
    <row r="233002" customFormat="1"/>
    <row r="233003" customFormat="1"/>
    <row r="233004" customFormat="1"/>
    <row r="233005" customFormat="1"/>
    <row r="233006" customFormat="1"/>
    <row r="233007" customFormat="1"/>
    <row r="233008" customFormat="1"/>
    <row r="233009" customFormat="1"/>
    <row r="233010" customFormat="1"/>
    <row r="233011" customFormat="1"/>
    <row r="233012" customFormat="1"/>
    <row r="233013" customFormat="1"/>
    <row r="233014" customFormat="1"/>
    <row r="233015" customFormat="1"/>
    <row r="233016" customFormat="1"/>
    <row r="233017" customFormat="1"/>
    <row r="233018" customFormat="1"/>
    <row r="233019" customFormat="1"/>
    <row r="233020" customFormat="1"/>
    <row r="233021" customFormat="1"/>
    <row r="233022" customFormat="1"/>
    <row r="233023" customFormat="1"/>
    <row r="233024" customFormat="1"/>
    <row r="233025" customFormat="1"/>
    <row r="233026" customFormat="1"/>
    <row r="233027" customFormat="1"/>
    <row r="233028" customFormat="1"/>
    <row r="233029" customFormat="1"/>
    <row r="233030" customFormat="1"/>
    <row r="233031" customFormat="1"/>
    <row r="233032" customFormat="1"/>
    <row r="233033" customFormat="1"/>
    <row r="233034" customFormat="1"/>
    <row r="233035" customFormat="1"/>
    <row r="233036" customFormat="1"/>
    <row r="233037" customFormat="1"/>
    <row r="233038" customFormat="1"/>
    <row r="233039" customFormat="1"/>
    <row r="233040" customFormat="1"/>
    <row r="233041" customFormat="1"/>
    <row r="233042" customFormat="1"/>
    <row r="233043" customFormat="1"/>
    <row r="233044" customFormat="1"/>
    <row r="233045" customFormat="1"/>
    <row r="233046" customFormat="1"/>
    <row r="233047" customFormat="1"/>
    <row r="233048" customFormat="1"/>
    <row r="233049" customFormat="1"/>
    <row r="233050" customFormat="1"/>
    <row r="233051" customFormat="1"/>
    <row r="233052" customFormat="1"/>
    <row r="233053" customFormat="1"/>
    <row r="233054" customFormat="1"/>
    <row r="233055" customFormat="1"/>
    <row r="233056" customFormat="1"/>
    <row r="233057" customFormat="1"/>
    <row r="233058" customFormat="1"/>
    <row r="233059" customFormat="1"/>
    <row r="233060" customFormat="1"/>
    <row r="233061" customFormat="1"/>
    <row r="233062" customFormat="1"/>
    <row r="233063" customFormat="1"/>
    <row r="233064" customFormat="1"/>
    <row r="233065" customFormat="1"/>
    <row r="233066" customFormat="1"/>
    <row r="233067" customFormat="1"/>
    <row r="233068" customFormat="1"/>
    <row r="233069" customFormat="1"/>
    <row r="233070" customFormat="1"/>
    <row r="233071" customFormat="1"/>
    <row r="233072" customFormat="1"/>
    <row r="233073" customFormat="1"/>
    <row r="233074" customFormat="1"/>
    <row r="233075" customFormat="1"/>
    <row r="233076" customFormat="1"/>
    <row r="233077" customFormat="1"/>
    <row r="233078" customFormat="1"/>
    <row r="233079" customFormat="1"/>
    <row r="233080" customFormat="1"/>
    <row r="233081" customFormat="1"/>
    <row r="233082" customFormat="1"/>
    <row r="233083" customFormat="1"/>
    <row r="233084" customFormat="1"/>
    <row r="233085" customFormat="1"/>
    <row r="233086" customFormat="1"/>
    <row r="233087" customFormat="1"/>
    <row r="233088" customFormat="1"/>
    <row r="233089" customFormat="1"/>
    <row r="233090" customFormat="1"/>
    <row r="233091" customFormat="1"/>
    <row r="233092" customFormat="1"/>
    <row r="233093" customFormat="1"/>
    <row r="233094" customFormat="1"/>
    <row r="233095" customFormat="1"/>
    <row r="233096" customFormat="1"/>
    <row r="233097" customFormat="1"/>
    <row r="233098" customFormat="1"/>
    <row r="233099" customFormat="1"/>
    <row r="233100" customFormat="1"/>
    <row r="233101" customFormat="1"/>
    <row r="233102" customFormat="1"/>
    <row r="233103" customFormat="1"/>
    <row r="233104" customFormat="1"/>
    <row r="233105" customFormat="1"/>
    <row r="233106" customFormat="1"/>
    <row r="233107" customFormat="1"/>
    <row r="233108" customFormat="1"/>
    <row r="233109" customFormat="1"/>
    <row r="233110" customFormat="1"/>
    <row r="233111" customFormat="1"/>
    <row r="233112" customFormat="1"/>
    <row r="233113" customFormat="1"/>
    <row r="233114" customFormat="1"/>
    <row r="233115" customFormat="1"/>
    <row r="233116" customFormat="1"/>
    <row r="233117" customFormat="1"/>
    <row r="233118" customFormat="1"/>
    <row r="233119" customFormat="1"/>
    <row r="233120" customFormat="1"/>
    <row r="233121" customFormat="1"/>
    <row r="233122" customFormat="1"/>
    <row r="233123" customFormat="1"/>
    <row r="233124" customFormat="1"/>
    <row r="233125" customFormat="1"/>
    <row r="233126" customFormat="1"/>
    <row r="233127" customFormat="1"/>
    <row r="233128" customFormat="1"/>
    <row r="233129" customFormat="1"/>
    <row r="233130" customFormat="1"/>
    <row r="233131" customFormat="1"/>
    <row r="233132" customFormat="1"/>
    <row r="233133" customFormat="1"/>
    <row r="233134" customFormat="1"/>
    <row r="233135" customFormat="1"/>
    <row r="233136" customFormat="1"/>
    <row r="233137" customFormat="1"/>
    <row r="233138" customFormat="1"/>
    <row r="233139" customFormat="1"/>
    <row r="233140" customFormat="1"/>
    <row r="233141" customFormat="1"/>
    <row r="233142" customFormat="1"/>
    <row r="233143" customFormat="1"/>
    <row r="233144" customFormat="1"/>
    <row r="233145" customFormat="1"/>
    <row r="233146" customFormat="1"/>
    <row r="233147" customFormat="1"/>
    <row r="233148" customFormat="1"/>
    <row r="233149" customFormat="1"/>
    <row r="233150" customFormat="1"/>
    <row r="233151" customFormat="1"/>
    <row r="233152" customFormat="1"/>
    <row r="233153" customFormat="1"/>
    <row r="233154" customFormat="1"/>
    <row r="233155" customFormat="1"/>
    <row r="233156" customFormat="1"/>
    <row r="233157" customFormat="1"/>
    <row r="233158" customFormat="1"/>
    <row r="233159" customFormat="1"/>
    <row r="233160" customFormat="1"/>
    <row r="233161" customFormat="1"/>
    <row r="233162" customFormat="1"/>
    <row r="233163" customFormat="1"/>
    <row r="233164" customFormat="1"/>
    <row r="233165" customFormat="1"/>
    <row r="233166" customFormat="1"/>
    <row r="233167" customFormat="1"/>
    <row r="233168" customFormat="1"/>
    <row r="233169" customFormat="1"/>
    <row r="233170" customFormat="1"/>
    <row r="233171" customFormat="1"/>
    <row r="233172" customFormat="1"/>
    <row r="233173" customFormat="1"/>
    <row r="233174" customFormat="1"/>
    <row r="233175" customFormat="1"/>
    <row r="233176" customFormat="1"/>
    <row r="233177" customFormat="1"/>
    <row r="233178" customFormat="1"/>
    <row r="233179" customFormat="1"/>
    <row r="233180" customFormat="1"/>
    <row r="233181" customFormat="1"/>
    <row r="233182" customFormat="1"/>
    <row r="233183" customFormat="1"/>
    <row r="233184" customFormat="1"/>
    <row r="233185" customFormat="1"/>
    <row r="233186" customFormat="1"/>
    <row r="233187" customFormat="1"/>
    <row r="233188" customFormat="1"/>
    <row r="233189" customFormat="1"/>
    <row r="233190" customFormat="1"/>
    <row r="233191" customFormat="1"/>
    <row r="233192" customFormat="1"/>
    <row r="233193" customFormat="1"/>
    <row r="233194" customFormat="1"/>
    <row r="233195" customFormat="1"/>
    <row r="233196" customFormat="1"/>
    <row r="233197" customFormat="1"/>
    <row r="233198" customFormat="1"/>
    <row r="233199" customFormat="1"/>
    <row r="233200" customFormat="1"/>
    <row r="233201" customFormat="1"/>
    <row r="233202" customFormat="1"/>
    <row r="233203" customFormat="1"/>
    <row r="233204" customFormat="1"/>
    <row r="233205" customFormat="1"/>
    <row r="233206" customFormat="1"/>
    <row r="233207" customFormat="1"/>
    <row r="233208" customFormat="1"/>
    <row r="233209" customFormat="1"/>
    <row r="233210" customFormat="1"/>
    <row r="233211" customFormat="1"/>
    <row r="233212" customFormat="1"/>
    <row r="233213" customFormat="1"/>
    <row r="233214" customFormat="1"/>
    <row r="233215" customFormat="1"/>
    <row r="233216" customFormat="1"/>
    <row r="233217" customFormat="1"/>
    <row r="233218" customFormat="1"/>
    <row r="233219" customFormat="1"/>
    <row r="233220" customFormat="1"/>
    <row r="233221" customFormat="1"/>
    <row r="233222" customFormat="1"/>
    <row r="233223" customFormat="1"/>
    <row r="233224" customFormat="1"/>
    <row r="233225" customFormat="1"/>
    <row r="233226" customFormat="1"/>
    <row r="233227" customFormat="1"/>
    <row r="233228" customFormat="1"/>
    <row r="233229" customFormat="1"/>
    <row r="233230" customFormat="1"/>
    <row r="233231" customFormat="1"/>
    <row r="233232" customFormat="1"/>
    <row r="233233" customFormat="1"/>
    <row r="233234" customFormat="1"/>
    <row r="233235" customFormat="1"/>
    <row r="233236" customFormat="1"/>
    <row r="233237" customFormat="1"/>
    <row r="233238" customFormat="1"/>
    <row r="233239" customFormat="1"/>
    <row r="233240" customFormat="1"/>
    <row r="233241" customFormat="1"/>
    <row r="233242" customFormat="1"/>
    <row r="233243" customFormat="1"/>
    <row r="233244" customFormat="1"/>
    <row r="233245" customFormat="1"/>
    <row r="233246" customFormat="1"/>
    <row r="233247" customFormat="1"/>
    <row r="233248" customFormat="1"/>
    <row r="233249" customFormat="1"/>
    <row r="233250" customFormat="1"/>
    <row r="233251" customFormat="1"/>
    <row r="233252" customFormat="1"/>
    <row r="233253" customFormat="1"/>
    <row r="233254" customFormat="1"/>
    <row r="233255" customFormat="1"/>
    <row r="233256" customFormat="1"/>
    <row r="233257" customFormat="1"/>
    <row r="233258" customFormat="1"/>
    <row r="233259" customFormat="1"/>
    <row r="233260" customFormat="1"/>
    <row r="233261" customFormat="1"/>
    <row r="233262" customFormat="1"/>
    <row r="233263" customFormat="1"/>
    <row r="233264" customFormat="1"/>
    <row r="233265" customFormat="1"/>
    <row r="233266" customFormat="1"/>
    <row r="233267" customFormat="1"/>
    <row r="233268" customFormat="1"/>
    <row r="233269" customFormat="1"/>
    <row r="233270" customFormat="1"/>
    <row r="233271" customFormat="1"/>
    <row r="233272" customFormat="1"/>
    <row r="233273" customFormat="1"/>
    <row r="233274" customFormat="1"/>
    <row r="233275" customFormat="1"/>
    <row r="233276" customFormat="1"/>
    <row r="233277" customFormat="1"/>
    <row r="233278" customFormat="1"/>
    <row r="233279" customFormat="1"/>
    <row r="233280" customFormat="1"/>
    <row r="233281" customFormat="1"/>
    <row r="233282" customFormat="1"/>
    <row r="233283" customFormat="1"/>
    <row r="233284" customFormat="1"/>
    <row r="233285" customFormat="1"/>
    <row r="233286" customFormat="1"/>
    <row r="233287" customFormat="1"/>
    <row r="233288" customFormat="1"/>
    <row r="233289" customFormat="1"/>
    <row r="233290" customFormat="1"/>
    <row r="233291" customFormat="1"/>
    <row r="233292" customFormat="1"/>
    <row r="233293" customFormat="1"/>
    <row r="233294" customFormat="1"/>
    <row r="233295" customFormat="1"/>
    <row r="233296" customFormat="1"/>
    <row r="233297" customFormat="1"/>
    <row r="233298" customFormat="1"/>
    <row r="233299" customFormat="1"/>
    <row r="233300" customFormat="1"/>
    <row r="233301" customFormat="1"/>
    <row r="233302" customFormat="1"/>
    <row r="233303" customFormat="1"/>
    <row r="233304" customFormat="1"/>
    <row r="233305" customFormat="1"/>
    <row r="233306" customFormat="1"/>
    <row r="233307" customFormat="1"/>
    <row r="233308" customFormat="1"/>
    <row r="233309" customFormat="1"/>
    <row r="233310" customFormat="1"/>
    <row r="233311" customFormat="1"/>
    <row r="233312" customFormat="1"/>
    <row r="233313" customFormat="1"/>
    <row r="233314" customFormat="1"/>
    <row r="233315" customFormat="1"/>
    <row r="233316" customFormat="1"/>
    <row r="233317" customFormat="1"/>
    <row r="233318" customFormat="1"/>
    <row r="233319" customFormat="1"/>
    <row r="233320" customFormat="1"/>
    <row r="233321" customFormat="1"/>
    <row r="233322" customFormat="1"/>
    <row r="233323" customFormat="1"/>
    <row r="233324" customFormat="1"/>
    <row r="233325" customFormat="1"/>
    <row r="233326" customFormat="1"/>
    <row r="233327" customFormat="1"/>
    <row r="233328" customFormat="1"/>
    <row r="233329" customFormat="1"/>
    <row r="233330" customFormat="1"/>
    <row r="233331" customFormat="1"/>
    <row r="233332" customFormat="1"/>
    <row r="233333" customFormat="1"/>
    <row r="233334" customFormat="1"/>
    <row r="233335" customFormat="1"/>
    <row r="233336" customFormat="1"/>
    <row r="233337" customFormat="1"/>
    <row r="233338" customFormat="1"/>
    <row r="233339" customFormat="1"/>
    <row r="233340" customFormat="1"/>
    <row r="233341" customFormat="1"/>
    <row r="233342" customFormat="1"/>
    <row r="233343" customFormat="1"/>
    <row r="233344" customFormat="1"/>
    <row r="233345" customFormat="1"/>
    <row r="233346" customFormat="1"/>
    <row r="233347" customFormat="1"/>
    <row r="233348" customFormat="1"/>
    <row r="233349" customFormat="1"/>
    <row r="233350" customFormat="1"/>
    <row r="233351" customFormat="1"/>
    <row r="233352" customFormat="1"/>
    <row r="233353" customFormat="1"/>
    <row r="233354" customFormat="1"/>
    <row r="233355" customFormat="1"/>
    <row r="233356" customFormat="1"/>
    <row r="233357" customFormat="1"/>
    <row r="233358" customFormat="1"/>
    <row r="233359" customFormat="1"/>
    <row r="233360" customFormat="1"/>
    <row r="233361" customFormat="1"/>
    <row r="233362" customFormat="1"/>
    <row r="233363" customFormat="1"/>
    <row r="233364" customFormat="1"/>
    <row r="233365" customFormat="1"/>
    <row r="233366" customFormat="1"/>
    <row r="233367" customFormat="1"/>
    <row r="233368" customFormat="1"/>
    <row r="233369" customFormat="1"/>
    <row r="233370" customFormat="1"/>
    <row r="233371" customFormat="1"/>
    <row r="233372" customFormat="1"/>
    <row r="233373" customFormat="1"/>
    <row r="233374" customFormat="1"/>
    <row r="233375" customFormat="1"/>
    <row r="233376" customFormat="1"/>
    <row r="233377" customFormat="1"/>
    <row r="233378" customFormat="1"/>
    <row r="233379" customFormat="1"/>
    <row r="233380" customFormat="1"/>
    <row r="233381" customFormat="1"/>
    <row r="233382" customFormat="1"/>
    <row r="233383" customFormat="1"/>
    <row r="233384" customFormat="1"/>
    <row r="233385" customFormat="1"/>
    <row r="233386" customFormat="1"/>
    <row r="233387" customFormat="1"/>
    <row r="233388" customFormat="1"/>
    <row r="233389" customFormat="1"/>
    <row r="233390" customFormat="1"/>
    <row r="233391" customFormat="1"/>
    <row r="233392" customFormat="1"/>
    <row r="233393" customFormat="1"/>
    <row r="233394" customFormat="1"/>
    <row r="233395" customFormat="1"/>
    <row r="233396" customFormat="1"/>
    <row r="233397" customFormat="1"/>
    <row r="233398" customFormat="1"/>
    <row r="233399" customFormat="1"/>
    <row r="233400" customFormat="1"/>
    <row r="233401" customFormat="1"/>
    <row r="233402" customFormat="1"/>
    <row r="233403" customFormat="1"/>
    <row r="233404" customFormat="1"/>
    <row r="233405" customFormat="1"/>
    <row r="233406" customFormat="1"/>
    <row r="233407" customFormat="1"/>
    <row r="233408" customFormat="1"/>
    <row r="233409" customFormat="1"/>
    <row r="233410" customFormat="1"/>
    <row r="233411" customFormat="1"/>
    <row r="233412" customFormat="1"/>
    <row r="233413" customFormat="1"/>
    <row r="233414" customFormat="1"/>
    <row r="233415" customFormat="1"/>
    <row r="233416" customFormat="1"/>
    <row r="233417" customFormat="1"/>
    <row r="233418" customFormat="1"/>
    <row r="233419" customFormat="1"/>
    <row r="233420" customFormat="1"/>
    <row r="233421" customFormat="1"/>
    <row r="233422" customFormat="1"/>
    <row r="233423" customFormat="1"/>
    <row r="233424" customFormat="1"/>
    <row r="233425" customFormat="1"/>
    <row r="233426" customFormat="1"/>
    <row r="233427" customFormat="1"/>
    <row r="233428" customFormat="1"/>
    <row r="233429" customFormat="1"/>
    <row r="233430" customFormat="1"/>
    <row r="233431" customFormat="1"/>
    <row r="233432" customFormat="1"/>
    <row r="233433" customFormat="1"/>
    <row r="233434" customFormat="1"/>
    <row r="233435" customFormat="1"/>
    <row r="233436" customFormat="1"/>
    <row r="233437" customFormat="1"/>
    <row r="233438" customFormat="1"/>
    <row r="233439" customFormat="1"/>
    <row r="233440" customFormat="1"/>
    <row r="233441" customFormat="1"/>
    <row r="233442" customFormat="1"/>
    <row r="233443" customFormat="1"/>
    <row r="233444" customFormat="1"/>
    <row r="233445" customFormat="1"/>
    <row r="233446" customFormat="1"/>
    <row r="233447" customFormat="1"/>
    <row r="233448" customFormat="1"/>
    <row r="233449" customFormat="1"/>
    <row r="233450" customFormat="1"/>
    <row r="233451" customFormat="1"/>
    <row r="233452" customFormat="1"/>
    <row r="233453" customFormat="1"/>
    <row r="233454" customFormat="1"/>
    <row r="233455" customFormat="1"/>
    <row r="233456" customFormat="1"/>
    <row r="233457" customFormat="1"/>
    <row r="233458" customFormat="1"/>
    <row r="233459" customFormat="1"/>
    <row r="233460" customFormat="1"/>
    <row r="233461" customFormat="1"/>
    <row r="233462" customFormat="1"/>
    <row r="233463" customFormat="1"/>
    <row r="233464" customFormat="1"/>
    <row r="233465" customFormat="1"/>
    <row r="233466" customFormat="1"/>
    <row r="233467" customFormat="1"/>
    <row r="233468" customFormat="1"/>
    <row r="233469" customFormat="1"/>
    <row r="233470" customFormat="1"/>
    <row r="233471" customFormat="1"/>
    <row r="233472" customFormat="1"/>
    <row r="233473" customFormat="1"/>
    <row r="233474" customFormat="1"/>
    <row r="233475" customFormat="1"/>
    <row r="233476" customFormat="1"/>
    <row r="233477" customFormat="1"/>
    <row r="233478" customFormat="1"/>
    <row r="233479" customFormat="1"/>
    <row r="233480" customFormat="1"/>
    <row r="233481" customFormat="1"/>
    <row r="233482" customFormat="1"/>
    <row r="233483" customFormat="1"/>
    <row r="233484" customFormat="1"/>
    <row r="233485" customFormat="1"/>
    <row r="233486" customFormat="1"/>
    <row r="233487" customFormat="1"/>
    <row r="233488" customFormat="1"/>
    <row r="233489" customFormat="1"/>
    <row r="233490" customFormat="1"/>
    <row r="233491" customFormat="1"/>
    <row r="233492" customFormat="1"/>
    <row r="233493" customFormat="1"/>
    <row r="233494" customFormat="1"/>
    <row r="233495" customFormat="1"/>
    <row r="233496" customFormat="1"/>
    <row r="233497" customFormat="1"/>
    <row r="233498" customFormat="1"/>
    <row r="233499" customFormat="1"/>
    <row r="233500" customFormat="1"/>
    <row r="233501" customFormat="1"/>
    <row r="233502" customFormat="1"/>
    <row r="233503" customFormat="1"/>
    <row r="233504" customFormat="1"/>
    <row r="233505" customFormat="1"/>
    <row r="233506" customFormat="1"/>
    <row r="233507" customFormat="1"/>
    <row r="233508" customFormat="1"/>
    <row r="233509" customFormat="1"/>
    <row r="233510" customFormat="1"/>
    <row r="233511" customFormat="1"/>
    <row r="233512" customFormat="1"/>
    <row r="233513" customFormat="1"/>
    <row r="233514" customFormat="1"/>
    <row r="233515" customFormat="1"/>
    <row r="233516" customFormat="1"/>
    <row r="233517" customFormat="1"/>
    <row r="233518" customFormat="1"/>
    <row r="233519" customFormat="1"/>
    <row r="233520" customFormat="1"/>
    <row r="233521" customFormat="1"/>
    <row r="233522" customFormat="1"/>
    <row r="233523" customFormat="1"/>
    <row r="233524" customFormat="1"/>
    <row r="233525" customFormat="1"/>
    <row r="233526" customFormat="1"/>
    <row r="233527" customFormat="1"/>
    <row r="233528" customFormat="1"/>
    <row r="233529" customFormat="1"/>
    <row r="233530" customFormat="1"/>
    <row r="233531" customFormat="1"/>
    <row r="233532" customFormat="1"/>
    <row r="233533" customFormat="1"/>
    <row r="233534" customFormat="1"/>
    <row r="233535" customFormat="1"/>
    <row r="233536" customFormat="1"/>
    <row r="233537" customFormat="1"/>
    <row r="233538" customFormat="1"/>
    <row r="233539" customFormat="1"/>
    <row r="233540" customFormat="1"/>
    <row r="233541" customFormat="1"/>
    <row r="233542" customFormat="1"/>
    <row r="233543" customFormat="1"/>
    <row r="233544" customFormat="1"/>
    <row r="233545" customFormat="1"/>
    <row r="233546" customFormat="1"/>
    <row r="233547" customFormat="1"/>
    <row r="233548" customFormat="1"/>
    <row r="233549" customFormat="1"/>
    <row r="233550" customFormat="1"/>
    <row r="233551" customFormat="1"/>
    <row r="233552" customFormat="1"/>
    <row r="233553" customFormat="1"/>
    <row r="233554" customFormat="1"/>
    <row r="233555" customFormat="1"/>
    <row r="233556" customFormat="1"/>
    <row r="233557" customFormat="1"/>
    <row r="233558" customFormat="1"/>
    <row r="233559" customFormat="1"/>
    <row r="233560" customFormat="1"/>
    <row r="233561" customFormat="1"/>
    <row r="233562" customFormat="1"/>
    <row r="233563" customFormat="1"/>
    <row r="233564" customFormat="1"/>
    <row r="233565" customFormat="1"/>
    <row r="233566" customFormat="1"/>
    <row r="233567" customFormat="1"/>
    <row r="233568" customFormat="1"/>
    <row r="233569" customFormat="1"/>
    <row r="233570" customFormat="1"/>
    <row r="233571" customFormat="1"/>
    <row r="233572" customFormat="1"/>
    <row r="233573" customFormat="1"/>
    <row r="233574" customFormat="1"/>
    <row r="233575" customFormat="1"/>
    <row r="233576" customFormat="1"/>
    <row r="233577" customFormat="1"/>
    <row r="233578" customFormat="1"/>
    <row r="233579" customFormat="1"/>
    <row r="233580" customFormat="1"/>
    <row r="233581" customFormat="1"/>
    <row r="233582" customFormat="1"/>
    <row r="233583" customFormat="1"/>
    <row r="233584" customFormat="1"/>
    <row r="233585" customFormat="1"/>
    <row r="233586" customFormat="1"/>
    <row r="233587" customFormat="1"/>
    <row r="233588" customFormat="1"/>
    <row r="233589" customFormat="1"/>
    <row r="233590" customFormat="1"/>
    <row r="233591" customFormat="1"/>
    <row r="233592" customFormat="1"/>
    <row r="233593" customFormat="1"/>
    <row r="233594" customFormat="1"/>
    <row r="233595" customFormat="1"/>
    <row r="233596" customFormat="1"/>
    <row r="233597" customFormat="1"/>
    <row r="233598" customFormat="1"/>
    <row r="233599" customFormat="1"/>
    <row r="233600" customFormat="1"/>
    <row r="233601" customFormat="1"/>
    <row r="233602" customFormat="1"/>
    <row r="233603" customFormat="1"/>
    <row r="233604" customFormat="1"/>
    <row r="233605" customFormat="1"/>
    <row r="233606" customFormat="1"/>
    <row r="233607" customFormat="1"/>
    <row r="233608" customFormat="1"/>
    <row r="233609" customFormat="1"/>
    <row r="233610" customFormat="1"/>
    <row r="233611" customFormat="1"/>
    <row r="233612" customFormat="1"/>
    <row r="233613" customFormat="1"/>
    <row r="233614" customFormat="1"/>
    <row r="233615" customFormat="1"/>
    <row r="233616" customFormat="1"/>
    <row r="233617" customFormat="1"/>
    <row r="233618" customFormat="1"/>
    <row r="233619" customFormat="1"/>
    <row r="233620" customFormat="1"/>
    <row r="233621" customFormat="1"/>
    <row r="233622" customFormat="1"/>
    <row r="233623" customFormat="1"/>
    <row r="233624" customFormat="1"/>
    <row r="233625" customFormat="1"/>
    <row r="233626" customFormat="1"/>
    <row r="233627" customFormat="1"/>
    <row r="233628" customFormat="1"/>
    <row r="233629" customFormat="1"/>
    <row r="233630" customFormat="1"/>
    <row r="233631" customFormat="1"/>
    <row r="233632" customFormat="1"/>
    <row r="233633" customFormat="1"/>
    <row r="233634" customFormat="1"/>
    <row r="233635" customFormat="1"/>
    <row r="233636" customFormat="1"/>
    <row r="233637" customFormat="1"/>
    <row r="233638" customFormat="1"/>
    <row r="233639" customFormat="1"/>
    <row r="233640" customFormat="1"/>
    <row r="233641" customFormat="1"/>
    <row r="233642" customFormat="1"/>
    <row r="233643" customFormat="1"/>
    <row r="233644" customFormat="1"/>
    <row r="233645" customFormat="1"/>
    <row r="233646" customFormat="1"/>
    <row r="233647" customFormat="1"/>
    <row r="233648" customFormat="1"/>
    <row r="233649" customFormat="1"/>
    <row r="233650" customFormat="1"/>
    <row r="233651" customFormat="1"/>
    <row r="233652" customFormat="1"/>
    <row r="233653" customFormat="1"/>
    <row r="233654" customFormat="1"/>
    <row r="233655" customFormat="1"/>
    <row r="233656" customFormat="1"/>
    <row r="233657" customFormat="1"/>
    <row r="233658" customFormat="1"/>
    <row r="233659" customFormat="1"/>
    <row r="233660" customFormat="1"/>
    <row r="233661" customFormat="1"/>
    <row r="233662" customFormat="1"/>
    <row r="233663" customFormat="1"/>
    <row r="233664" customFormat="1"/>
    <row r="233665" customFormat="1"/>
    <row r="233666" customFormat="1"/>
    <row r="233667" customFormat="1"/>
    <row r="233668" customFormat="1"/>
    <row r="233669" customFormat="1"/>
    <row r="233670" customFormat="1"/>
    <row r="233671" customFormat="1"/>
    <row r="233672" customFormat="1"/>
    <row r="233673" customFormat="1"/>
    <row r="233674" customFormat="1"/>
    <row r="233675" customFormat="1"/>
    <row r="233676" customFormat="1"/>
    <row r="233677" customFormat="1"/>
    <row r="233678" customFormat="1"/>
    <row r="233679" customFormat="1"/>
    <row r="233680" customFormat="1"/>
    <row r="233681" customFormat="1"/>
    <row r="233682" customFormat="1"/>
    <row r="233683" customFormat="1"/>
    <row r="233684" customFormat="1"/>
    <row r="233685" customFormat="1"/>
    <row r="233686" customFormat="1"/>
    <row r="233687" customFormat="1"/>
    <row r="233688" customFormat="1"/>
    <row r="233689" customFormat="1"/>
    <row r="233690" customFormat="1"/>
    <row r="233691" customFormat="1"/>
    <row r="233692" customFormat="1"/>
    <row r="233693" customFormat="1"/>
    <row r="233694" customFormat="1"/>
    <row r="233695" customFormat="1"/>
    <row r="233696" customFormat="1"/>
    <row r="233697" customFormat="1"/>
    <row r="233698" customFormat="1"/>
    <row r="233699" customFormat="1"/>
    <row r="233700" customFormat="1"/>
    <row r="233701" customFormat="1"/>
    <row r="233702" customFormat="1"/>
    <row r="233703" customFormat="1"/>
    <row r="233704" customFormat="1"/>
    <row r="233705" customFormat="1"/>
    <row r="233706" customFormat="1"/>
    <row r="233707" customFormat="1"/>
    <row r="233708" customFormat="1"/>
    <row r="233709" customFormat="1"/>
    <row r="233710" customFormat="1"/>
    <row r="233711" customFormat="1"/>
    <row r="233712" customFormat="1"/>
    <row r="233713" customFormat="1"/>
    <row r="233714" customFormat="1"/>
    <row r="233715" customFormat="1"/>
    <row r="233716" customFormat="1"/>
    <row r="233717" customFormat="1"/>
    <row r="233718" customFormat="1"/>
    <row r="233719" customFormat="1"/>
    <row r="233720" customFormat="1"/>
    <row r="233721" customFormat="1"/>
    <row r="233722" customFormat="1"/>
    <row r="233723" customFormat="1"/>
    <row r="233724" customFormat="1"/>
    <row r="233725" customFormat="1"/>
    <row r="233726" customFormat="1"/>
    <row r="233727" customFormat="1"/>
    <row r="233728" customFormat="1"/>
    <row r="233729" customFormat="1"/>
    <row r="233730" customFormat="1"/>
    <row r="233731" customFormat="1"/>
    <row r="233732" customFormat="1"/>
    <row r="233733" customFormat="1"/>
    <row r="233734" customFormat="1"/>
    <row r="233735" customFormat="1"/>
    <row r="233736" customFormat="1"/>
    <row r="233737" customFormat="1"/>
    <row r="233738" customFormat="1"/>
    <row r="233739" customFormat="1"/>
    <row r="233740" customFormat="1"/>
    <row r="233741" customFormat="1"/>
    <row r="233742" customFormat="1"/>
    <row r="233743" customFormat="1"/>
    <row r="233744" customFormat="1"/>
    <row r="233745" customFormat="1"/>
    <row r="233746" customFormat="1"/>
    <row r="233747" customFormat="1"/>
    <row r="233748" customFormat="1"/>
    <row r="233749" customFormat="1"/>
    <row r="233750" customFormat="1"/>
    <row r="233751" customFormat="1"/>
    <row r="233752" customFormat="1"/>
    <row r="233753" customFormat="1"/>
    <row r="233754" customFormat="1"/>
    <row r="233755" customFormat="1"/>
    <row r="233756" customFormat="1"/>
    <row r="233757" customFormat="1"/>
    <row r="233758" customFormat="1"/>
    <row r="233759" customFormat="1"/>
    <row r="233760" customFormat="1"/>
    <row r="233761" customFormat="1"/>
    <row r="233762" customFormat="1"/>
    <row r="233763" customFormat="1"/>
    <row r="233764" customFormat="1"/>
    <row r="233765" customFormat="1"/>
    <row r="233766" customFormat="1"/>
    <row r="233767" customFormat="1"/>
    <row r="233768" customFormat="1"/>
    <row r="233769" customFormat="1"/>
    <row r="233770" customFormat="1"/>
    <row r="233771" customFormat="1"/>
    <row r="233772" customFormat="1"/>
    <row r="233773" customFormat="1"/>
    <row r="233774" customFormat="1"/>
    <row r="233775" customFormat="1"/>
    <row r="233776" customFormat="1"/>
    <row r="233777" customFormat="1"/>
    <row r="233778" customFormat="1"/>
    <row r="233779" customFormat="1"/>
    <row r="233780" customFormat="1"/>
    <row r="233781" customFormat="1"/>
    <row r="233782" customFormat="1"/>
    <row r="233783" customFormat="1"/>
    <row r="233784" customFormat="1"/>
    <row r="233785" customFormat="1"/>
    <row r="233786" customFormat="1"/>
    <row r="233787" customFormat="1"/>
    <row r="233788" customFormat="1"/>
    <row r="233789" customFormat="1"/>
    <row r="233790" customFormat="1"/>
    <row r="233791" customFormat="1"/>
    <row r="233792" customFormat="1"/>
    <row r="233793" customFormat="1"/>
    <row r="233794" customFormat="1"/>
    <row r="233795" customFormat="1"/>
    <row r="233796" customFormat="1"/>
    <row r="233797" customFormat="1"/>
    <row r="233798" customFormat="1"/>
    <row r="233799" customFormat="1"/>
    <row r="233800" customFormat="1"/>
    <row r="233801" customFormat="1"/>
    <row r="233802" customFormat="1"/>
    <row r="233803" customFormat="1"/>
    <row r="233804" customFormat="1"/>
    <row r="233805" customFormat="1"/>
    <row r="233806" customFormat="1"/>
    <row r="233807" customFormat="1"/>
    <row r="233808" customFormat="1"/>
    <row r="233809" customFormat="1"/>
    <row r="233810" customFormat="1"/>
    <row r="233811" customFormat="1"/>
    <row r="233812" customFormat="1"/>
    <row r="233813" customFormat="1"/>
    <row r="233814" customFormat="1"/>
    <row r="233815" customFormat="1"/>
    <row r="233816" customFormat="1"/>
    <row r="233817" customFormat="1"/>
    <row r="233818" customFormat="1"/>
    <row r="233819" customFormat="1"/>
    <row r="233820" customFormat="1"/>
    <row r="233821" customFormat="1"/>
    <row r="233822" customFormat="1"/>
    <row r="233823" customFormat="1"/>
    <row r="233824" customFormat="1"/>
    <row r="233825" customFormat="1"/>
    <row r="233826" customFormat="1"/>
    <row r="233827" customFormat="1"/>
    <row r="233828" customFormat="1"/>
    <row r="233829" customFormat="1"/>
    <row r="233830" customFormat="1"/>
    <row r="233831" customFormat="1"/>
    <row r="233832" customFormat="1"/>
    <row r="233833" customFormat="1"/>
    <row r="233834" customFormat="1"/>
    <row r="233835" customFormat="1"/>
    <row r="233836" customFormat="1"/>
    <row r="233837" customFormat="1"/>
    <row r="233838" customFormat="1"/>
    <row r="233839" customFormat="1"/>
    <row r="233840" customFormat="1"/>
    <row r="233841" customFormat="1"/>
    <row r="233842" customFormat="1"/>
    <row r="233843" customFormat="1"/>
    <row r="233844" customFormat="1"/>
    <row r="233845" customFormat="1"/>
    <row r="233846" customFormat="1"/>
    <row r="233847" customFormat="1"/>
    <row r="233848" customFormat="1"/>
    <row r="233849" customFormat="1"/>
    <row r="233850" customFormat="1"/>
    <row r="233851" customFormat="1"/>
    <row r="233852" customFormat="1"/>
    <row r="233853" customFormat="1"/>
    <row r="233854" customFormat="1"/>
    <row r="233855" customFormat="1"/>
    <row r="233856" customFormat="1"/>
    <row r="233857" customFormat="1"/>
    <row r="233858" customFormat="1"/>
    <row r="233859" customFormat="1"/>
    <row r="233860" customFormat="1"/>
    <row r="233861" customFormat="1"/>
    <row r="233862" customFormat="1"/>
    <row r="233863" customFormat="1"/>
    <row r="233864" customFormat="1"/>
    <row r="233865" customFormat="1"/>
    <row r="233866" customFormat="1"/>
    <row r="233867" customFormat="1"/>
    <row r="233868" customFormat="1"/>
    <row r="233869" customFormat="1"/>
    <row r="233870" customFormat="1"/>
    <row r="233871" customFormat="1"/>
    <row r="233872" customFormat="1"/>
    <row r="233873" customFormat="1"/>
    <row r="233874" customFormat="1"/>
    <row r="233875" customFormat="1"/>
    <row r="233876" customFormat="1"/>
    <row r="233877" customFormat="1"/>
    <row r="233878" customFormat="1"/>
    <row r="233879" customFormat="1"/>
    <row r="233880" customFormat="1"/>
    <row r="233881" customFormat="1"/>
    <row r="233882" customFormat="1"/>
    <row r="233883" customFormat="1"/>
    <row r="233884" customFormat="1"/>
    <row r="233885" customFormat="1"/>
    <row r="233886" customFormat="1"/>
    <row r="233887" customFormat="1"/>
    <row r="233888" customFormat="1"/>
    <row r="233889" customFormat="1"/>
    <row r="233890" customFormat="1"/>
    <row r="233891" customFormat="1"/>
    <row r="233892" customFormat="1"/>
    <row r="233893" customFormat="1"/>
    <row r="233894" customFormat="1"/>
    <row r="233895" customFormat="1"/>
    <row r="233896" customFormat="1"/>
    <row r="233897" customFormat="1"/>
    <row r="233898" customFormat="1"/>
    <row r="233899" customFormat="1"/>
    <row r="233900" customFormat="1"/>
    <row r="233901" customFormat="1"/>
    <row r="233902" customFormat="1"/>
    <row r="233903" customFormat="1"/>
    <row r="233904" customFormat="1"/>
    <row r="233905" customFormat="1"/>
    <row r="233906" customFormat="1"/>
    <row r="233907" customFormat="1"/>
    <row r="233908" customFormat="1"/>
    <row r="233909" customFormat="1"/>
    <row r="233910" customFormat="1"/>
    <row r="233911" customFormat="1"/>
    <row r="233912" customFormat="1"/>
    <row r="233913" customFormat="1"/>
    <row r="233914" customFormat="1"/>
    <row r="233915" customFormat="1"/>
    <row r="233916" customFormat="1"/>
    <row r="233917" customFormat="1"/>
    <row r="233918" customFormat="1"/>
    <row r="233919" customFormat="1"/>
    <row r="233920" customFormat="1"/>
    <row r="233921" customFormat="1"/>
    <row r="233922" customFormat="1"/>
    <row r="233923" customFormat="1"/>
    <row r="233924" customFormat="1"/>
    <row r="233925" customFormat="1"/>
    <row r="233926" customFormat="1"/>
    <row r="233927" customFormat="1"/>
    <row r="233928" customFormat="1"/>
    <row r="233929" customFormat="1"/>
    <row r="233930" customFormat="1"/>
    <row r="233931" customFormat="1"/>
    <row r="233932" customFormat="1"/>
    <row r="233933" customFormat="1"/>
    <row r="233934" customFormat="1"/>
    <row r="233935" customFormat="1"/>
    <row r="233936" customFormat="1"/>
    <row r="233937" customFormat="1"/>
    <row r="233938" customFormat="1"/>
    <row r="233939" customFormat="1"/>
    <row r="233940" customFormat="1"/>
    <row r="233941" customFormat="1"/>
    <row r="233942" customFormat="1"/>
    <row r="233943" customFormat="1"/>
    <row r="233944" customFormat="1"/>
    <row r="233945" customFormat="1"/>
    <row r="233946" customFormat="1"/>
    <row r="233947" customFormat="1"/>
    <row r="233948" customFormat="1"/>
    <row r="233949" customFormat="1"/>
    <row r="233950" customFormat="1"/>
    <row r="233951" customFormat="1"/>
    <row r="233952" customFormat="1"/>
    <row r="233953" customFormat="1"/>
    <row r="233954" customFormat="1"/>
    <row r="233955" customFormat="1"/>
    <row r="233956" customFormat="1"/>
    <row r="233957" customFormat="1"/>
    <row r="233958" customFormat="1"/>
    <row r="233959" customFormat="1"/>
    <row r="233960" customFormat="1"/>
    <row r="233961" customFormat="1"/>
    <row r="233962" customFormat="1"/>
    <row r="233963" customFormat="1"/>
    <row r="233964" customFormat="1"/>
    <row r="233965" customFormat="1"/>
    <row r="233966" customFormat="1"/>
    <row r="233967" customFormat="1"/>
    <row r="233968" customFormat="1"/>
    <row r="233969" customFormat="1"/>
    <row r="233970" customFormat="1"/>
    <row r="233971" customFormat="1"/>
    <row r="233972" customFormat="1"/>
    <row r="233973" customFormat="1"/>
    <row r="233974" customFormat="1"/>
    <row r="233975" customFormat="1"/>
    <row r="233976" customFormat="1"/>
    <row r="233977" customFormat="1"/>
    <row r="233978" customFormat="1"/>
    <row r="233979" customFormat="1"/>
    <row r="233980" customFormat="1"/>
    <row r="233981" customFormat="1"/>
    <row r="233982" customFormat="1"/>
    <row r="233983" customFormat="1"/>
    <row r="233984" customFormat="1"/>
    <row r="233985" customFormat="1"/>
    <row r="233986" customFormat="1"/>
    <row r="233987" customFormat="1"/>
    <row r="233988" customFormat="1"/>
    <row r="233989" customFormat="1"/>
    <row r="233990" customFormat="1"/>
    <row r="233991" customFormat="1"/>
    <row r="233992" customFormat="1"/>
    <row r="233993" customFormat="1"/>
    <row r="233994" customFormat="1"/>
    <row r="233995" customFormat="1"/>
    <row r="233996" customFormat="1"/>
    <row r="233997" customFormat="1"/>
    <row r="233998" customFormat="1"/>
    <row r="233999" customFormat="1"/>
    <row r="234000" customFormat="1"/>
    <row r="234001" customFormat="1"/>
    <row r="234002" customFormat="1"/>
    <row r="234003" customFormat="1"/>
    <row r="234004" customFormat="1"/>
    <row r="234005" customFormat="1"/>
    <row r="234006" customFormat="1"/>
    <row r="234007" customFormat="1"/>
    <row r="234008" customFormat="1"/>
    <row r="234009" customFormat="1"/>
    <row r="234010" customFormat="1"/>
    <row r="234011" customFormat="1"/>
    <row r="234012" customFormat="1"/>
    <row r="234013" customFormat="1"/>
    <row r="234014" customFormat="1"/>
    <row r="234015" customFormat="1"/>
    <row r="234016" customFormat="1"/>
    <row r="234017" customFormat="1"/>
    <row r="234018" customFormat="1"/>
    <row r="234019" customFormat="1"/>
    <row r="234020" customFormat="1"/>
    <row r="234021" customFormat="1"/>
    <row r="234022" customFormat="1"/>
    <row r="234023" customFormat="1"/>
    <row r="234024" customFormat="1"/>
    <row r="234025" customFormat="1"/>
    <row r="234026" customFormat="1"/>
    <row r="234027" customFormat="1"/>
    <row r="234028" customFormat="1"/>
    <row r="234029" customFormat="1"/>
    <row r="234030" customFormat="1"/>
    <row r="234031" customFormat="1"/>
    <row r="234032" customFormat="1"/>
    <row r="234033" customFormat="1"/>
    <row r="234034" customFormat="1"/>
    <row r="234035" customFormat="1"/>
    <row r="234036" customFormat="1"/>
    <row r="234037" customFormat="1"/>
    <row r="234038" customFormat="1"/>
    <row r="234039" customFormat="1"/>
    <row r="234040" customFormat="1"/>
    <row r="234041" customFormat="1"/>
    <row r="234042" customFormat="1"/>
    <row r="234043" customFormat="1"/>
    <row r="234044" customFormat="1"/>
    <row r="234045" customFormat="1"/>
    <row r="234046" customFormat="1"/>
    <row r="234047" customFormat="1"/>
    <row r="234048" customFormat="1"/>
    <row r="234049" customFormat="1"/>
    <row r="234050" customFormat="1"/>
    <row r="234051" customFormat="1"/>
    <row r="234052" customFormat="1"/>
    <row r="234053" customFormat="1"/>
    <row r="234054" customFormat="1"/>
    <row r="234055" customFormat="1"/>
    <row r="234056" customFormat="1"/>
    <row r="234057" customFormat="1"/>
    <row r="234058" customFormat="1"/>
    <row r="234059" customFormat="1"/>
    <row r="234060" customFormat="1"/>
    <row r="234061" customFormat="1"/>
    <row r="234062" customFormat="1"/>
    <row r="234063" customFormat="1"/>
    <row r="234064" customFormat="1"/>
    <row r="234065" customFormat="1"/>
    <row r="234066" customFormat="1"/>
    <row r="234067" customFormat="1"/>
    <row r="234068" customFormat="1"/>
    <row r="234069" customFormat="1"/>
    <row r="234070" customFormat="1"/>
    <row r="234071" customFormat="1"/>
    <row r="234072" customFormat="1"/>
    <row r="234073" customFormat="1"/>
    <row r="234074" customFormat="1"/>
    <row r="234075" customFormat="1"/>
    <row r="234076" customFormat="1"/>
    <row r="234077" customFormat="1"/>
    <row r="234078" customFormat="1"/>
    <row r="234079" customFormat="1"/>
    <row r="234080" customFormat="1"/>
    <row r="234081" customFormat="1"/>
    <row r="234082" customFormat="1"/>
    <row r="234083" customFormat="1"/>
    <row r="234084" customFormat="1"/>
    <row r="234085" customFormat="1"/>
    <row r="234086" customFormat="1"/>
    <row r="234087" customFormat="1"/>
    <row r="234088" customFormat="1"/>
    <row r="234089" customFormat="1"/>
    <row r="234090" customFormat="1"/>
    <row r="234091" customFormat="1"/>
    <row r="234092" customFormat="1"/>
    <row r="234093" customFormat="1"/>
    <row r="234094" customFormat="1"/>
    <row r="234095" customFormat="1"/>
    <row r="234096" customFormat="1"/>
    <row r="234097" customFormat="1"/>
    <row r="234098" customFormat="1"/>
    <row r="234099" customFormat="1"/>
    <row r="234100" customFormat="1"/>
    <row r="234101" customFormat="1"/>
    <row r="234102" customFormat="1"/>
    <row r="234103" customFormat="1"/>
    <row r="234104" customFormat="1"/>
    <row r="234105" customFormat="1"/>
    <row r="234106" customFormat="1"/>
    <row r="234107" customFormat="1"/>
    <row r="234108" customFormat="1"/>
    <row r="234109" customFormat="1"/>
    <row r="234110" customFormat="1"/>
    <row r="234111" customFormat="1"/>
    <row r="234112" customFormat="1"/>
    <row r="234113" customFormat="1"/>
    <row r="234114" customFormat="1"/>
    <row r="234115" customFormat="1"/>
    <row r="234116" customFormat="1"/>
    <row r="234117" customFormat="1"/>
    <row r="234118" customFormat="1"/>
    <row r="234119" customFormat="1"/>
    <row r="234120" customFormat="1"/>
    <row r="234121" customFormat="1"/>
    <row r="234122" customFormat="1"/>
    <row r="234123" customFormat="1"/>
    <row r="234124" customFormat="1"/>
    <row r="234125" customFormat="1"/>
    <row r="234126" customFormat="1"/>
    <row r="234127" customFormat="1"/>
    <row r="234128" customFormat="1"/>
    <row r="234129" customFormat="1"/>
    <row r="234130" customFormat="1"/>
    <row r="234131" customFormat="1"/>
    <row r="234132" customFormat="1"/>
    <row r="234133" customFormat="1"/>
    <row r="234134" customFormat="1"/>
    <row r="234135" customFormat="1"/>
    <row r="234136" customFormat="1"/>
    <row r="234137" customFormat="1"/>
    <row r="234138" customFormat="1"/>
    <row r="234139" customFormat="1"/>
    <row r="234140" customFormat="1"/>
    <row r="234141" customFormat="1"/>
    <row r="234142" customFormat="1"/>
    <row r="234143" customFormat="1"/>
    <row r="234144" customFormat="1"/>
    <row r="234145" customFormat="1"/>
    <row r="234146" customFormat="1"/>
    <row r="234147" customFormat="1"/>
    <row r="234148" customFormat="1"/>
    <row r="234149" customFormat="1"/>
    <row r="234150" customFormat="1"/>
    <row r="234151" customFormat="1"/>
    <row r="234152" customFormat="1"/>
    <row r="234153" customFormat="1"/>
    <row r="234154" customFormat="1"/>
    <row r="234155" customFormat="1"/>
    <row r="234156" customFormat="1"/>
    <row r="234157" customFormat="1"/>
    <row r="234158" customFormat="1"/>
    <row r="234159" customFormat="1"/>
    <row r="234160" customFormat="1"/>
    <row r="234161" customFormat="1"/>
    <row r="234162" customFormat="1"/>
    <row r="234163" customFormat="1"/>
    <row r="234164" customFormat="1"/>
    <row r="234165" customFormat="1"/>
    <row r="234166" customFormat="1"/>
    <row r="234167" customFormat="1"/>
    <row r="234168" customFormat="1"/>
    <row r="234169" customFormat="1"/>
    <row r="234170" customFormat="1"/>
    <row r="234171" customFormat="1"/>
    <row r="234172" customFormat="1"/>
    <row r="234173" customFormat="1"/>
    <row r="234174" customFormat="1"/>
    <row r="234175" customFormat="1"/>
    <row r="234176" customFormat="1"/>
    <row r="234177" customFormat="1"/>
    <row r="234178" customFormat="1"/>
    <row r="234179" customFormat="1"/>
    <row r="234180" customFormat="1"/>
    <row r="234181" customFormat="1"/>
    <row r="234182" customFormat="1"/>
    <row r="234183" customFormat="1"/>
    <row r="234184" customFormat="1"/>
    <row r="234185" customFormat="1"/>
    <row r="234186" customFormat="1"/>
    <row r="234187" customFormat="1"/>
    <row r="234188" customFormat="1"/>
    <row r="234189" customFormat="1"/>
    <row r="234190" customFormat="1"/>
    <row r="234191" customFormat="1"/>
    <row r="234192" customFormat="1"/>
    <row r="234193" customFormat="1"/>
    <row r="234194" customFormat="1"/>
    <row r="234195" customFormat="1"/>
    <row r="234196" customFormat="1"/>
    <row r="234197" customFormat="1"/>
    <row r="234198" customFormat="1"/>
    <row r="234199" customFormat="1"/>
    <row r="234200" customFormat="1"/>
    <row r="234201" customFormat="1"/>
    <row r="234202" customFormat="1"/>
    <row r="234203" customFormat="1"/>
    <row r="234204" customFormat="1"/>
    <row r="234205" customFormat="1"/>
    <row r="234206" customFormat="1"/>
    <row r="234207" customFormat="1"/>
    <row r="234208" customFormat="1"/>
    <row r="234209" customFormat="1"/>
    <row r="234210" customFormat="1"/>
    <row r="234211" customFormat="1"/>
    <row r="234212" customFormat="1"/>
    <row r="234213" customFormat="1"/>
    <row r="234214" customFormat="1"/>
    <row r="234215" customFormat="1"/>
    <row r="234216" customFormat="1"/>
    <row r="234217" customFormat="1"/>
    <row r="234218" customFormat="1"/>
    <row r="234219" customFormat="1"/>
    <row r="234220" customFormat="1"/>
    <row r="234221" customFormat="1"/>
    <row r="234222" customFormat="1"/>
    <row r="234223" customFormat="1"/>
    <row r="234224" customFormat="1"/>
    <row r="234225" customFormat="1"/>
    <row r="234226" customFormat="1"/>
    <row r="234227" customFormat="1"/>
    <row r="234228" customFormat="1"/>
    <row r="234229" customFormat="1"/>
    <row r="234230" customFormat="1"/>
    <row r="234231" customFormat="1"/>
    <row r="234232" customFormat="1"/>
    <row r="234233" customFormat="1"/>
    <row r="234234" customFormat="1"/>
    <row r="234235" customFormat="1"/>
    <row r="234236" customFormat="1"/>
    <row r="234237" customFormat="1"/>
    <row r="234238" customFormat="1"/>
    <row r="234239" customFormat="1"/>
    <row r="234240" customFormat="1"/>
    <row r="234241" customFormat="1"/>
    <row r="234242" customFormat="1"/>
    <row r="234243" customFormat="1"/>
    <row r="234244" customFormat="1"/>
    <row r="234245" customFormat="1"/>
    <row r="234246" customFormat="1"/>
    <row r="234247" customFormat="1"/>
    <row r="234248" customFormat="1"/>
    <row r="234249" customFormat="1"/>
    <row r="234250" customFormat="1"/>
    <row r="234251" customFormat="1"/>
    <row r="234252" customFormat="1"/>
    <row r="234253" customFormat="1"/>
    <row r="234254" customFormat="1"/>
    <row r="234255" customFormat="1"/>
    <row r="234256" customFormat="1"/>
    <row r="234257" customFormat="1"/>
    <row r="234258" customFormat="1"/>
    <row r="234259" customFormat="1"/>
    <row r="234260" customFormat="1"/>
    <row r="234261" customFormat="1"/>
    <row r="234262" customFormat="1"/>
    <row r="234263" customFormat="1"/>
    <row r="234264" customFormat="1"/>
    <row r="234265" customFormat="1"/>
    <row r="234266" customFormat="1"/>
    <row r="234267" customFormat="1"/>
    <row r="234268" customFormat="1"/>
    <row r="234269" customFormat="1"/>
    <row r="234270" customFormat="1"/>
    <row r="234271" customFormat="1"/>
    <row r="234272" customFormat="1"/>
    <row r="234273" customFormat="1"/>
    <row r="234274" customFormat="1"/>
    <row r="234275" customFormat="1"/>
    <row r="234276" customFormat="1"/>
    <row r="234277" customFormat="1"/>
    <row r="234278" customFormat="1"/>
    <row r="234279" customFormat="1"/>
    <row r="234280" customFormat="1"/>
    <row r="234281" customFormat="1"/>
    <row r="234282" customFormat="1"/>
    <row r="234283" customFormat="1"/>
    <row r="234284" customFormat="1"/>
    <row r="234285" customFormat="1"/>
    <row r="234286" customFormat="1"/>
    <row r="234287" customFormat="1"/>
    <row r="234288" customFormat="1"/>
    <row r="234289" customFormat="1"/>
    <row r="234290" customFormat="1"/>
    <row r="234291" customFormat="1"/>
    <row r="234292" customFormat="1"/>
    <row r="234293" customFormat="1"/>
    <row r="234294" customFormat="1"/>
    <row r="234295" customFormat="1"/>
    <row r="234296" customFormat="1"/>
    <row r="234297" customFormat="1"/>
    <row r="234298" customFormat="1"/>
    <row r="234299" customFormat="1"/>
    <row r="234300" customFormat="1"/>
    <row r="234301" customFormat="1"/>
    <row r="234302" customFormat="1"/>
    <row r="234303" customFormat="1"/>
    <row r="234304" customFormat="1"/>
    <row r="234305" customFormat="1"/>
    <row r="234306" customFormat="1"/>
    <row r="234307" customFormat="1"/>
    <row r="234308" customFormat="1"/>
    <row r="234309" customFormat="1"/>
    <row r="234310" customFormat="1"/>
    <row r="234311" customFormat="1"/>
    <row r="234312" customFormat="1"/>
    <row r="234313" customFormat="1"/>
    <row r="234314" customFormat="1"/>
    <row r="234315" customFormat="1"/>
    <row r="234316" customFormat="1"/>
    <row r="234317" customFormat="1"/>
    <row r="234318" customFormat="1"/>
    <row r="234319" customFormat="1"/>
    <row r="234320" customFormat="1"/>
    <row r="234321" customFormat="1"/>
    <row r="234322" customFormat="1"/>
    <row r="234323" customFormat="1"/>
    <row r="234324" customFormat="1"/>
    <row r="234325" customFormat="1"/>
    <row r="234326" customFormat="1"/>
    <row r="234327" customFormat="1"/>
    <row r="234328" customFormat="1"/>
    <row r="234329" customFormat="1"/>
    <row r="234330" customFormat="1"/>
    <row r="234331" customFormat="1"/>
    <row r="234332" customFormat="1"/>
    <row r="234333" customFormat="1"/>
    <row r="234334" customFormat="1"/>
    <row r="234335" customFormat="1"/>
    <row r="234336" customFormat="1"/>
    <row r="234337" customFormat="1"/>
    <row r="234338" customFormat="1"/>
    <row r="234339" customFormat="1"/>
    <row r="234340" customFormat="1"/>
    <row r="234341" customFormat="1"/>
    <row r="234342" customFormat="1"/>
    <row r="234343" customFormat="1"/>
    <row r="234344" customFormat="1"/>
    <row r="234345" customFormat="1"/>
    <row r="234346" customFormat="1"/>
    <row r="234347" customFormat="1"/>
    <row r="234348" customFormat="1"/>
    <row r="234349" customFormat="1"/>
    <row r="234350" customFormat="1"/>
    <row r="234351" customFormat="1"/>
    <row r="234352" customFormat="1"/>
    <row r="234353" customFormat="1"/>
    <row r="234354" customFormat="1"/>
    <row r="234355" customFormat="1"/>
    <row r="234356" customFormat="1"/>
    <row r="234357" customFormat="1"/>
    <row r="234358" customFormat="1"/>
    <row r="234359" customFormat="1"/>
    <row r="234360" customFormat="1"/>
    <row r="234361" customFormat="1"/>
    <row r="234362" customFormat="1"/>
    <row r="234363" customFormat="1"/>
    <row r="234364" customFormat="1"/>
    <row r="234365" customFormat="1"/>
    <row r="234366" customFormat="1"/>
    <row r="234367" customFormat="1"/>
    <row r="234368" customFormat="1"/>
    <row r="234369" customFormat="1"/>
    <row r="234370" customFormat="1"/>
    <row r="234371" customFormat="1"/>
    <row r="234372" customFormat="1"/>
    <row r="234373" customFormat="1"/>
    <row r="234374" customFormat="1"/>
    <row r="234375" customFormat="1"/>
    <row r="234376" customFormat="1"/>
    <row r="234377" customFormat="1"/>
    <row r="234378" customFormat="1"/>
    <row r="234379" customFormat="1"/>
    <row r="234380" customFormat="1"/>
    <row r="234381" customFormat="1"/>
    <row r="234382" customFormat="1"/>
    <row r="234383" customFormat="1"/>
    <row r="234384" customFormat="1"/>
    <row r="234385" customFormat="1"/>
    <row r="234386" customFormat="1"/>
    <row r="234387" customFormat="1"/>
    <row r="234388" customFormat="1"/>
    <row r="234389" customFormat="1"/>
    <row r="234390" customFormat="1"/>
    <row r="234391" customFormat="1"/>
    <row r="234392" customFormat="1"/>
    <row r="234393" customFormat="1"/>
    <row r="234394" customFormat="1"/>
    <row r="234395" customFormat="1"/>
    <row r="234396" customFormat="1"/>
    <row r="234397" customFormat="1"/>
    <row r="234398" customFormat="1"/>
    <row r="234399" customFormat="1"/>
    <row r="234400" customFormat="1"/>
    <row r="234401" customFormat="1"/>
    <row r="234402" customFormat="1"/>
    <row r="234403" customFormat="1"/>
    <row r="234404" customFormat="1"/>
    <row r="234405" customFormat="1"/>
    <row r="234406" customFormat="1"/>
    <row r="234407" customFormat="1"/>
    <row r="234408" customFormat="1"/>
    <row r="234409" customFormat="1"/>
    <row r="234410" customFormat="1"/>
    <row r="234411" customFormat="1"/>
    <row r="234412" customFormat="1"/>
    <row r="234413" customFormat="1"/>
    <row r="234414" customFormat="1"/>
    <row r="234415" customFormat="1"/>
    <row r="234416" customFormat="1"/>
    <row r="234417" customFormat="1"/>
    <row r="234418" customFormat="1"/>
    <row r="234419" customFormat="1"/>
    <row r="234420" customFormat="1"/>
    <row r="234421" customFormat="1"/>
    <row r="234422" customFormat="1"/>
    <row r="234423" customFormat="1"/>
    <row r="234424" customFormat="1"/>
    <row r="234425" customFormat="1"/>
    <row r="234426" customFormat="1"/>
    <row r="234427" customFormat="1"/>
    <row r="234428" customFormat="1"/>
    <row r="234429" customFormat="1"/>
    <row r="234430" customFormat="1"/>
    <row r="234431" customFormat="1"/>
    <row r="234432" customFormat="1"/>
    <row r="234433" customFormat="1"/>
    <row r="234434" customFormat="1"/>
    <row r="234435" customFormat="1"/>
    <row r="234436" customFormat="1"/>
    <row r="234437" customFormat="1"/>
    <row r="234438" customFormat="1"/>
    <row r="234439" customFormat="1"/>
    <row r="234440" customFormat="1"/>
    <row r="234441" customFormat="1"/>
    <row r="234442" customFormat="1"/>
    <row r="234443" customFormat="1"/>
    <row r="234444" customFormat="1"/>
    <row r="234445" customFormat="1"/>
    <row r="234446" customFormat="1"/>
    <row r="234447" customFormat="1"/>
    <row r="234448" customFormat="1"/>
    <row r="234449" customFormat="1"/>
    <row r="234450" customFormat="1"/>
    <row r="234451" customFormat="1"/>
    <row r="234452" customFormat="1"/>
    <row r="234453" customFormat="1"/>
    <row r="234454" customFormat="1"/>
    <row r="234455" customFormat="1"/>
    <row r="234456" customFormat="1"/>
    <row r="234457" customFormat="1"/>
    <row r="234458" customFormat="1"/>
    <row r="234459" customFormat="1"/>
    <row r="234460" customFormat="1"/>
    <row r="234461" customFormat="1"/>
    <row r="234462" customFormat="1"/>
    <row r="234463" customFormat="1"/>
    <row r="234464" customFormat="1"/>
    <row r="234465" customFormat="1"/>
    <row r="234466" customFormat="1"/>
    <row r="234467" customFormat="1"/>
    <row r="234468" customFormat="1"/>
    <row r="234469" customFormat="1"/>
    <row r="234470" customFormat="1"/>
    <row r="234471" customFormat="1"/>
    <row r="234472" customFormat="1"/>
    <row r="234473" customFormat="1"/>
    <row r="234474" customFormat="1"/>
    <row r="234475" customFormat="1"/>
    <row r="234476" customFormat="1"/>
    <row r="234477" customFormat="1"/>
    <row r="234478" customFormat="1"/>
    <row r="234479" customFormat="1"/>
    <row r="234480" customFormat="1"/>
    <row r="234481" customFormat="1"/>
    <row r="234482" customFormat="1"/>
    <row r="234483" customFormat="1"/>
    <row r="234484" customFormat="1"/>
    <row r="234485" customFormat="1"/>
    <row r="234486" customFormat="1"/>
    <row r="234487" customFormat="1"/>
    <row r="234488" customFormat="1"/>
    <row r="234489" customFormat="1"/>
    <row r="234490" customFormat="1"/>
    <row r="234491" customFormat="1"/>
    <row r="234492" customFormat="1"/>
    <row r="234493" customFormat="1"/>
    <row r="234494" customFormat="1"/>
    <row r="234495" customFormat="1"/>
    <row r="234496" customFormat="1"/>
    <row r="234497" customFormat="1"/>
    <row r="234498" customFormat="1"/>
    <row r="234499" customFormat="1"/>
    <row r="234500" customFormat="1"/>
    <row r="234501" customFormat="1"/>
    <row r="234502" customFormat="1"/>
    <row r="234503" customFormat="1"/>
    <row r="234504" customFormat="1"/>
    <row r="234505" customFormat="1"/>
    <row r="234506" customFormat="1"/>
    <row r="234507" customFormat="1"/>
    <row r="234508" customFormat="1"/>
    <row r="234509" customFormat="1"/>
    <row r="234510" customFormat="1"/>
    <row r="234511" customFormat="1"/>
    <row r="234512" customFormat="1"/>
    <row r="234513" customFormat="1"/>
    <row r="234514" customFormat="1"/>
    <row r="234515" customFormat="1"/>
    <row r="234516" customFormat="1"/>
    <row r="234517" customFormat="1"/>
    <row r="234518" customFormat="1"/>
    <row r="234519" customFormat="1"/>
    <row r="234520" customFormat="1"/>
    <row r="234521" customFormat="1"/>
    <row r="234522" customFormat="1"/>
    <row r="234523" customFormat="1"/>
    <row r="234524" customFormat="1"/>
    <row r="234525" customFormat="1"/>
    <row r="234526" customFormat="1"/>
    <row r="234527" customFormat="1"/>
    <row r="234528" customFormat="1"/>
    <row r="234529" customFormat="1"/>
    <row r="234530" customFormat="1"/>
    <row r="234531" customFormat="1"/>
    <row r="234532" customFormat="1"/>
    <row r="234533" customFormat="1"/>
    <row r="234534" customFormat="1"/>
    <row r="234535" customFormat="1"/>
    <row r="234536" customFormat="1"/>
    <row r="234537" customFormat="1"/>
    <row r="234538" customFormat="1"/>
    <row r="234539" customFormat="1"/>
    <row r="234540" customFormat="1"/>
    <row r="234541" customFormat="1"/>
    <row r="234542" customFormat="1"/>
    <row r="234543" customFormat="1"/>
    <row r="234544" customFormat="1"/>
    <row r="234545" customFormat="1"/>
    <row r="234546" customFormat="1"/>
    <row r="234547" customFormat="1"/>
    <row r="234548" customFormat="1"/>
    <row r="234549" customFormat="1"/>
    <row r="234550" customFormat="1"/>
    <row r="234551" customFormat="1"/>
    <row r="234552" customFormat="1"/>
    <row r="234553" customFormat="1"/>
    <row r="234554" customFormat="1"/>
    <row r="234555" customFormat="1"/>
    <row r="234556" customFormat="1"/>
    <row r="234557" customFormat="1"/>
    <row r="234558" customFormat="1"/>
    <row r="234559" customFormat="1"/>
    <row r="234560" customFormat="1"/>
    <row r="234561" customFormat="1"/>
    <row r="234562" customFormat="1"/>
    <row r="234563" customFormat="1"/>
    <row r="234564" customFormat="1"/>
    <row r="234565" customFormat="1"/>
    <row r="234566" customFormat="1"/>
    <row r="234567" customFormat="1"/>
    <row r="234568" customFormat="1"/>
    <row r="234569" customFormat="1"/>
    <row r="234570" customFormat="1"/>
    <row r="234571" customFormat="1"/>
    <row r="234572" customFormat="1"/>
    <row r="234573" customFormat="1"/>
    <row r="234574" customFormat="1"/>
    <row r="234575" customFormat="1"/>
    <row r="234576" customFormat="1"/>
    <row r="234577" customFormat="1"/>
    <row r="234578" customFormat="1"/>
    <row r="234579" customFormat="1"/>
    <row r="234580" customFormat="1"/>
    <row r="234581" customFormat="1"/>
    <row r="234582" customFormat="1"/>
    <row r="234583" customFormat="1"/>
    <row r="234584" customFormat="1"/>
    <row r="234585" customFormat="1"/>
    <row r="234586" customFormat="1"/>
    <row r="234587" customFormat="1"/>
    <row r="234588" customFormat="1"/>
    <row r="234589" customFormat="1"/>
    <row r="234590" customFormat="1"/>
    <row r="234591" customFormat="1"/>
    <row r="234592" customFormat="1"/>
    <row r="234593" customFormat="1"/>
    <row r="234594" customFormat="1"/>
    <row r="234595" customFormat="1"/>
    <row r="234596" customFormat="1"/>
    <row r="234597" customFormat="1"/>
    <row r="234598" customFormat="1"/>
    <row r="234599" customFormat="1"/>
    <row r="234600" customFormat="1"/>
    <row r="234601" customFormat="1"/>
    <row r="234602" customFormat="1"/>
    <row r="234603" customFormat="1"/>
    <row r="234604" customFormat="1"/>
    <row r="234605" customFormat="1"/>
    <row r="234606" customFormat="1"/>
    <row r="234607" customFormat="1"/>
    <row r="234608" customFormat="1"/>
    <row r="234609" customFormat="1"/>
    <row r="234610" customFormat="1"/>
    <row r="234611" customFormat="1"/>
    <row r="234612" customFormat="1"/>
    <row r="234613" customFormat="1"/>
    <row r="234614" customFormat="1"/>
    <row r="234615" customFormat="1"/>
    <row r="234616" customFormat="1"/>
    <row r="234617" customFormat="1"/>
    <row r="234618" customFormat="1"/>
    <row r="234619" customFormat="1"/>
    <row r="234620" customFormat="1"/>
    <row r="234621" customFormat="1"/>
    <row r="234622" customFormat="1"/>
    <row r="234623" customFormat="1"/>
    <row r="234624" customFormat="1"/>
    <row r="234625" customFormat="1"/>
    <row r="234626" customFormat="1"/>
    <row r="234627" customFormat="1"/>
    <row r="234628" customFormat="1"/>
    <row r="234629" customFormat="1"/>
    <row r="234630" customFormat="1"/>
    <row r="234631" customFormat="1"/>
    <row r="234632" customFormat="1"/>
    <row r="234633" customFormat="1"/>
    <row r="234634" customFormat="1"/>
    <row r="234635" customFormat="1"/>
    <row r="234636" customFormat="1"/>
    <row r="234637" customFormat="1"/>
    <row r="234638" customFormat="1"/>
    <row r="234639" customFormat="1"/>
    <row r="234640" customFormat="1"/>
    <row r="234641" customFormat="1"/>
    <row r="234642" customFormat="1"/>
    <row r="234643" customFormat="1"/>
    <row r="234644" customFormat="1"/>
    <row r="234645" customFormat="1"/>
    <row r="234646" customFormat="1"/>
    <row r="234647" customFormat="1"/>
    <row r="234648" customFormat="1"/>
    <row r="234649" customFormat="1"/>
    <row r="234650" customFormat="1"/>
    <row r="234651" customFormat="1"/>
    <row r="234652" customFormat="1"/>
    <row r="234653" customFormat="1"/>
    <row r="234654" customFormat="1"/>
    <row r="234655" customFormat="1"/>
    <row r="234656" customFormat="1"/>
    <row r="234657" customFormat="1"/>
    <row r="234658" customFormat="1"/>
    <row r="234659" customFormat="1"/>
    <row r="234660" customFormat="1"/>
    <row r="234661" customFormat="1"/>
    <row r="234662" customFormat="1"/>
    <row r="234663" customFormat="1"/>
    <row r="234664" customFormat="1"/>
    <row r="234665" customFormat="1"/>
    <row r="234666" customFormat="1"/>
    <row r="234667" customFormat="1"/>
    <row r="234668" customFormat="1"/>
    <row r="234669" customFormat="1"/>
    <row r="234670" customFormat="1"/>
    <row r="234671" customFormat="1"/>
    <row r="234672" customFormat="1"/>
    <row r="234673" customFormat="1"/>
    <row r="234674" customFormat="1"/>
    <row r="234675" customFormat="1"/>
    <row r="234676" customFormat="1"/>
    <row r="234677" customFormat="1"/>
    <row r="234678" customFormat="1"/>
    <row r="234679" customFormat="1"/>
    <row r="234680" customFormat="1"/>
    <row r="234681" customFormat="1"/>
    <row r="234682" customFormat="1"/>
    <row r="234683" customFormat="1"/>
    <row r="234684" customFormat="1"/>
    <row r="234685" customFormat="1"/>
    <row r="234686" customFormat="1"/>
    <row r="234687" customFormat="1"/>
    <row r="234688" customFormat="1"/>
    <row r="234689" customFormat="1"/>
    <row r="234690" customFormat="1"/>
    <row r="234691" customFormat="1"/>
    <row r="234692" customFormat="1"/>
    <row r="234693" customFormat="1"/>
    <row r="234694" customFormat="1"/>
    <row r="234695" customFormat="1"/>
    <row r="234696" customFormat="1"/>
    <row r="234697" customFormat="1"/>
    <row r="234698" customFormat="1"/>
    <row r="234699" customFormat="1"/>
    <row r="234700" customFormat="1"/>
    <row r="234701" customFormat="1"/>
    <row r="234702" customFormat="1"/>
    <row r="234703" customFormat="1"/>
    <row r="234704" customFormat="1"/>
    <row r="234705" customFormat="1"/>
    <row r="234706" customFormat="1"/>
    <row r="234707" customFormat="1"/>
    <row r="234708" customFormat="1"/>
    <row r="234709" customFormat="1"/>
    <row r="234710" customFormat="1"/>
    <row r="234711" customFormat="1"/>
    <row r="234712" customFormat="1"/>
    <row r="234713" customFormat="1"/>
    <row r="234714" customFormat="1"/>
    <row r="234715" customFormat="1"/>
    <row r="234716" customFormat="1"/>
    <row r="234717" customFormat="1"/>
    <row r="234718" customFormat="1"/>
    <row r="234719" customFormat="1"/>
    <row r="234720" customFormat="1"/>
    <row r="234721" customFormat="1"/>
    <row r="234722" customFormat="1"/>
    <row r="234723" customFormat="1"/>
    <row r="234724" customFormat="1"/>
    <row r="234725" customFormat="1"/>
    <row r="234726" customFormat="1"/>
    <row r="234727" customFormat="1"/>
    <row r="234728" customFormat="1"/>
    <row r="234729" customFormat="1"/>
    <row r="234730" customFormat="1"/>
    <row r="234731" customFormat="1"/>
    <row r="234732" customFormat="1"/>
    <row r="234733" customFormat="1"/>
    <row r="234734" customFormat="1"/>
    <row r="234735" customFormat="1"/>
    <row r="234736" customFormat="1"/>
    <row r="234737" customFormat="1"/>
    <row r="234738" customFormat="1"/>
    <row r="234739" customFormat="1"/>
    <row r="234740" customFormat="1"/>
    <row r="234741" customFormat="1"/>
    <row r="234742" customFormat="1"/>
    <row r="234743" customFormat="1"/>
    <row r="234744" customFormat="1"/>
    <row r="234745" customFormat="1"/>
    <row r="234746" customFormat="1"/>
    <row r="234747" customFormat="1"/>
    <row r="234748" customFormat="1"/>
    <row r="234749" customFormat="1"/>
    <row r="234750" customFormat="1"/>
    <row r="234751" customFormat="1"/>
    <row r="234752" customFormat="1"/>
    <row r="234753" customFormat="1"/>
    <row r="234754" customFormat="1"/>
    <row r="234755" customFormat="1"/>
    <row r="234756" customFormat="1"/>
    <row r="234757" customFormat="1"/>
    <row r="234758" customFormat="1"/>
    <row r="234759" customFormat="1"/>
    <row r="234760" customFormat="1"/>
    <row r="234761" customFormat="1"/>
    <row r="234762" customFormat="1"/>
    <row r="234763" customFormat="1"/>
    <row r="234764" customFormat="1"/>
    <row r="234765" customFormat="1"/>
    <row r="234766" customFormat="1"/>
    <row r="234767" customFormat="1"/>
    <row r="234768" customFormat="1"/>
    <row r="234769" customFormat="1"/>
    <row r="234770" customFormat="1"/>
    <row r="234771" customFormat="1"/>
    <row r="234772" customFormat="1"/>
    <row r="234773" customFormat="1"/>
    <row r="234774" customFormat="1"/>
    <row r="234775" customFormat="1"/>
    <row r="234776" customFormat="1"/>
    <row r="234777" customFormat="1"/>
    <row r="234778" customFormat="1"/>
    <row r="234779" customFormat="1"/>
    <row r="234780" customFormat="1"/>
    <row r="234781" customFormat="1"/>
    <row r="234782" customFormat="1"/>
    <row r="234783" customFormat="1"/>
    <row r="234784" customFormat="1"/>
    <row r="234785" customFormat="1"/>
    <row r="234786" customFormat="1"/>
    <row r="234787" customFormat="1"/>
    <row r="234788" customFormat="1"/>
    <row r="234789" customFormat="1"/>
    <row r="234790" customFormat="1"/>
    <row r="234791" customFormat="1"/>
    <row r="234792" customFormat="1"/>
    <row r="234793" customFormat="1"/>
    <row r="234794" customFormat="1"/>
    <row r="234795" customFormat="1"/>
    <row r="234796" customFormat="1"/>
    <row r="234797" customFormat="1"/>
    <row r="234798" customFormat="1"/>
    <row r="234799" customFormat="1"/>
    <row r="234800" customFormat="1"/>
    <row r="234801" customFormat="1"/>
    <row r="234802" customFormat="1"/>
    <row r="234803" customFormat="1"/>
    <row r="234804" customFormat="1"/>
    <row r="234805" customFormat="1"/>
    <row r="234806" customFormat="1"/>
    <row r="234807" customFormat="1"/>
    <row r="234808" customFormat="1"/>
    <row r="234809" customFormat="1"/>
    <row r="234810" customFormat="1"/>
    <row r="234811" customFormat="1"/>
    <row r="234812" customFormat="1"/>
    <row r="234813" customFormat="1"/>
    <row r="234814" customFormat="1"/>
    <row r="234815" customFormat="1"/>
    <row r="234816" customFormat="1"/>
    <row r="234817" customFormat="1"/>
    <row r="234818" customFormat="1"/>
    <row r="234819" customFormat="1"/>
    <row r="234820" customFormat="1"/>
    <row r="234821" customFormat="1"/>
    <row r="234822" customFormat="1"/>
    <row r="234823" customFormat="1"/>
    <row r="234824" customFormat="1"/>
    <row r="234825" customFormat="1"/>
    <row r="234826" customFormat="1"/>
    <row r="234827" customFormat="1"/>
    <row r="234828" customFormat="1"/>
    <row r="234829" customFormat="1"/>
    <row r="234830" customFormat="1"/>
    <row r="234831" customFormat="1"/>
    <row r="234832" customFormat="1"/>
    <row r="234833" customFormat="1"/>
    <row r="234834" customFormat="1"/>
    <row r="234835" customFormat="1"/>
    <row r="234836" customFormat="1"/>
    <row r="234837" customFormat="1"/>
    <row r="234838" customFormat="1"/>
    <row r="234839" customFormat="1"/>
    <row r="234840" customFormat="1"/>
    <row r="234841" customFormat="1"/>
    <row r="234842" customFormat="1"/>
    <row r="234843" customFormat="1"/>
    <row r="234844" customFormat="1"/>
    <row r="234845" customFormat="1"/>
    <row r="234846" customFormat="1"/>
    <row r="234847" customFormat="1"/>
    <row r="234848" customFormat="1"/>
    <row r="234849" customFormat="1"/>
    <row r="234850" customFormat="1"/>
    <row r="234851" customFormat="1"/>
    <row r="234852" customFormat="1"/>
    <row r="234853" customFormat="1"/>
    <row r="234854" customFormat="1"/>
    <row r="234855" customFormat="1"/>
    <row r="234856" customFormat="1"/>
    <row r="234857" customFormat="1"/>
    <row r="234858" customFormat="1"/>
    <row r="234859" customFormat="1"/>
    <row r="234860" customFormat="1"/>
    <row r="234861" customFormat="1"/>
    <row r="234862" customFormat="1"/>
    <row r="234863" customFormat="1"/>
    <row r="234864" customFormat="1"/>
    <row r="234865" customFormat="1"/>
    <row r="234866" customFormat="1"/>
    <row r="234867" customFormat="1"/>
    <row r="234868" customFormat="1"/>
    <row r="234869" customFormat="1"/>
    <row r="234870" customFormat="1"/>
    <row r="234871" customFormat="1"/>
    <row r="234872" customFormat="1"/>
    <row r="234873" customFormat="1"/>
    <row r="234874" customFormat="1"/>
    <row r="234875" customFormat="1"/>
    <row r="234876" customFormat="1"/>
    <row r="234877" customFormat="1"/>
    <row r="234878" customFormat="1"/>
    <row r="234879" customFormat="1"/>
    <row r="234880" customFormat="1"/>
    <row r="234881" customFormat="1"/>
    <row r="234882" customFormat="1"/>
    <row r="234883" customFormat="1"/>
    <row r="234884" customFormat="1"/>
    <row r="234885" customFormat="1"/>
    <row r="234886" customFormat="1"/>
    <row r="234887" customFormat="1"/>
    <row r="234888" customFormat="1"/>
    <row r="234889" customFormat="1"/>
    <row r="234890" customFormat="1"/>
    <row r="234891" customFormat="1"/>
    <row r="234892" customFormat="1"/>
    <row r="234893" customFormat="1"/>
    <row r="234894" customFormat="1"/>
    <row r="234895" customFormat="1"/>
    <row r="234896" customFormat="1"/>
    <row r="234897" customFormat="1"/>
    <row r="234898" customFormat="1"/>
    <row r="234899" customFormat="1"/>
    <row r="234900" customFormat="1"/>
    <row r="234901" customFormat="1"/>
    <row r="234902" customFormat="1"/>
    <row r="234903" customFormat="1"/>
    <row r="234904" customFormat="1"/>
    <row r="234905" customFormat="1"/>
    <row r="234906" customFormat="1"/>
    <row r="234907" customFormat="1"/>
    <row r="234908" customFormat="1"/>
    <row r="234909" customFormat="1"/>
    <row r="234910" customFormat="1"/>
    <row r="234911" customFormat="1"/>
    <row r="234912" customFormat="1"/>
    <row r="234913" customFormat="1"/>
    <row r="234914" customFormat="1"/>
    <row r="234915" customFormat="1"/>
    <row r="234916" customFormat="1"/>
    <row r="234917" customFormat="1"/>
    <row r="234918" customFormat="1"/>
    <row r="234919" customFormat="1"/>
    <row r="234920" customFormat="1"/>
    <row r="234921" customFormat="1"/>
    <row r="234922" customFormat="1"/>
    <row r="234923" customFormat="1"/>
    <row r="234924" customFormat="1"/>
    <row r="234925" customFormat="1"/>
    <row r="234926" customFormat="1"/>
    <row r="234927" customFormat="1"/>
    <row r="234928" customFormat="1"/>
    <row r="234929" customFormat="1"/>
    <row r="234930" customFormat="1"/>
    <row r="234931" customFormat="1"/>
    <row r="234932" customFormat="1"/>
    <row r="234933" customFormat="1"/>
    <row r="234934" customFormat="1"/>
    <row r="234935" customFormat="1"/>
    <row r="234936" customFormat="1"/>
    <row r="234937" customFormat="1"/>
    <row r="234938" customFormat="1"/>
    <row r="234939" customFormat="1"/>
    <row r="234940" customFormat="1"/>
    <row r="234941" customFormat="1"/>
    <row r="234942" customFormat="1"/>
    <row r="234943" customFormat="1"/>
    <row r="234944" customFormat="1"/>
    <row r="234945" customFormat="1"/>
    <row r="234946" customFormat="1"/>
    <row r="234947" customFormat="1"/>
    <row r="234948" customFormat="1"/>
    <row r="234949" customFormat="1"/>
    <row r="234950" customFormat="1"/>
    <row r="234951" customFormat="1"/>
    <row r="234952" customFormat="1"/>
    <row r="234953" customFormat="1"/>
    <row r="234954" customFormat="1"/>
    <row r="234955" customFormat="1"/>
    <row r="234956" customFormat="1"/>
    <row r="234957" customFormat="1"/>
    <row r="234958" customFormat="1"/>
    <row r="234959" customFormat="1"/>
    <row r="234960" customFormat="1"/>
    <row r="234961" customFormat="1"/>
    <row r="234962" customFormat="1"/>
    <row r="234963" customFormat="1"/>
    <row r="234964" customFormat="1"/>
    <row r="234965" customFormat="1"/>
    <row r="234966" customFormat="1"/>
    <row r="234967" customFormat="1"/>
    <row r="234968" customFormat="1"/>
    <row r="234969" customFormat="1"/>
    <row r="234970" customFormat="1"/>
    <row r="234971" customFormat="1"/>
    <row r="234972" customFormat="1"/>
    <row r="234973" customFormat="1"/>
    <row r="234974" customFormat="1"/>
    <row r="234975" customFormat="1"/>
    <row r="234976" customFormat="1"/>
    <row r="234977" customFormat="1"/>
    <row r="234978" customFormat="1"/>
    <row r="234979" customFormat="1"/>
    <row r="234980" customFormat="1"/>
    <row r="234981" customFormat="1"/>
    <row r="234982" customFormat="1"/>
    <row r="234983" customFormat="1"/>
    <row r="234984" customFormat="1"/>
    <row r="234985" customFormat="1"/>
    <row r="234986" customFormat="1"/>
    <row r="234987" customFormat="1"/>
    <row r="234988" customFormat="1"/>
    <row r="234989" customFormat="1"/>
    <row r="234990" customFormat="1"/>
    <row r="234991" customFormat="1"/>
    <row r="234992" customFormat="1"/>
    <row r="234993" customFormat="1"/>
    <row r="234994" customFormat="1"/>
    <row r="234995" customFormat="1"/>
    <row r="234996" customFormat="1"/>
    <row r="234997" customFormat="1"/>
    <row r="234998" customFormat="1"/>
    <row r="234999" customFormat="1"/>
    <row r="235000" customFormat="1"/>
    <row r="235001" customFormat="1"/>
    <row r="235002" customFormat="1"/>
    <row r="235003" customFormat="1"/>
    <row r="235004" customFormat="1"/>
    <row r="235005" customFormat="1"/>
    <row r="235006" customFormat="1"/>
    <row r="235007" customFormat="1"/>
    <row r="235008" customFormat="1"/>
    <row r="235009" customFormat="1"/>
    <row r="235010" customFormat="1"/>
    <row r="235011" customFormat="1"/>
    <row r="235012" customFormat="1"/>
    <row r="235013" customFormat="1"/>
    <row r="235014" customFormat="1"/>
    <row r="235015" customFormat="1"/>
    <row r="235016" customFormat="1"/>
    <row r="235017" customFormat="1"/>
    <row r="235018" customFormat="1"/>
    <row r="235019" customFormat="1"/>
    <row r="235020" customFormat="1"/>
    <row r="235021" customFormat="1"/>
    <row r="235022" customFormat="1"/>
    <row r="235023" customFormat="1"/>
    <row r="235024" customFormat="1"/>
    <row r="235025" customFormat="1"/>
    <row r="235026" customFormat="1"/>
    <row r="235027" customFormat="1"/>
    <row r="235028" customFormat="1"/>
    <row r="235029" customFormat="1"/>
    <row r="235030" customFormat="1"/>
    <row r="235031" customFormat="1"/>
    <row r="235032" customFormat="1"/>
    <row r="235033" customFormat="1"/>
    <row r="235034" customFormat="1"/>
    <row r="235035" customFormat="1"/>
    <row r="235036" customFormat="1"/>
    <row r="235037" customFormat="1"/>
    <row r="235038" customFormat="1"/>
    <row r="235039" customFormat="1"/>
    <row r="235040" customFormat="1"/>
    <row r="235041" customFormat="1"/>
    <row r="235042" customFormat="1"/>
    <row r="235043" customFormat="1"/>
    <row r="235044" customFormat="1"/>
    <row r="235045" customFormat="1"/>
    <row r="235046" customFormat="1"/>
    <row r="235047" customFormat="1"/>
    <row r="235048" customFormat="1"/>
    <row r="235049" customFormat="1"/>
    <row r="235050" customFormat="1"/>
    <row r="235051" customFormat="1"/>
    <row r="235052" customFormat="1"/>
    <row r="235053" customFormat="1"/>
    <row r="235054" customFormat="1"/>
    <row r="235055" customFormat="1"/>
    <row r="235056" customFormat="1"/>
    <row r="235057" customFormat="1"/>
    <row r="235058" customFormat="1"/>
    <row r="235059" customFormat="1"/>
    <row r="235060" customFormat="1"/>
    <row r="235061" customFormat="1"/>
    <row r="235062" customFormat="1"/>
    <row r="235063" customFormat="1"/>
    <row r="235064" customFormat="1"/>
    <row r="235065" customFormat="1"/>
    <row r="235066" customFormat="1"/>
    <row r="235067" customFormat="1"/>
    <row r="235068" customFormat="1"/>
    <row r="235069" customFormat="1"/>
    <row r="235070" customFormat="1"/>
    <row r="235071" customFormat="1"/>
    <row r="235072" customFormat="1"/>
    <row r="235073" customFormat="1"/>
    <row r="235074" customFormat="1"/>
    <row r="235075" customFormat="1"/>
    <row r="235076" customFormat="1"/>
    <row r="235077" customFormat="1"/>
    <row r="235078" customFormat="1"/>
    <row r="235079" customFormat="1"/>
    <row r="235080" customFormat="1"/>
    <row r="235081" customFormat="1"/>
    <row r="235082" customFormat="1"/>
    <row r="235083" customFormat="1"/>
    <row r="235084" customFormat="1"/>
    <row r="235085" customFormat="1"/>
    <row r="235086" customFormat="1"/>
    <row r="235087" customFormat="1"/>
    <row r="235088" customFormat="1"/>
    <row r="235089" customFormat="1"/>
    <row r="235090" customFormat="1"/>
    <row r="235091" customFormat="1"/>
    <row r="235092" customFormat="1"/>
    <row r="235093" customFormat="1"/>
    <row r="235094" customFormat="1"/>
    <row r="235095" customFormat="1"/>
    <row r="235096" customFormat="1"/>
    <row r="235097" customFormat="1"/>
    <row r="235098" customFormat="1"/>
    <row r="235099" customFormat="1"/>
    <row r="235100" customFormat="1"/>
    <row r="235101" customFormat="1"/>
    <row r="235102" customFormat="1"/>
    <row r="235103" customFormat="1"/>
    <row r="235104" customFormat="1"/>
    <row r="235105" customFormat="1"/>
    <row r="235106" customFormat="1"/>
    <row r="235107" customFormat="1"/>
    <row r="235108" customFormat="1"/>
    <row r="235109" customFormat="1"/>
    <row r="235110" customFormat="1"/>
    <row r="235111" customFormat="1"/>
    <row r="235112" customFormat="1"/>
    <row r="235113" customFormat="1"/>
    <row r="235114" customFormat="1"/>
    <row r="235115" customFormat="1"/>
    <row r="235116" customFormat="1"/>
    <row r="235117" customFormat="1"/>
    <row r="235118" customFormat="1"/>
    <row r="235119" customFormat="1"/>
    <row r="235120" customFormat="1"/>
    <row r="235121" customFormat="1"/>
    <row r="235122" customFormat="1"/>
    <row r="235123" customFormat="1"/>
    <row r="235124" customFormat="1"/>
    <row r="235125" customFormat="1"/>
    <row r="235126" customFormat="1"/>
    <row r="235127" customFormat="1"/>
    <row r="235128" customFormat="1"/>
    <row r="235129" customFormat="1"/>
    <row r="235130" customFormat="1"/>
    <row r="235131" customFormat="1"/>
    <row r="235132" customFormat="1"/>
    <row r="235133" customFormat="1"/>
    <row r="235134" customFormat="1"/>
    <row r="235135" customFormat="1"/>
    <row r="235136" customFormat="1"/>
    <row r="235137" customFormat="1"/>
    <row r="235138" customFormat="1"/>
    <row r="235139" customFormat="1"/>
    <row r="235140" customFormat="1"/>
    <row r="235141" customFormat="1"/>
    <row r="235142" customFormat="1"/>
    <row r="235143" customFormat="1"/>
    <row r="235144" customFormat="1"/>
    <row r="235145" customFormat="1"/>
    <row r="235146" customFormat="1"/>
    <row r="235147" customFormat="1"/>
    <row r="235148" customFormat="1"/>
    <row r="235149" customFormat="1"/>
    <row r="235150" customFormat="1"/>
    <row r="235151" customFormat="1"/>
    <row r="235152" customFormat="1"/>
    <row r="235153" customFormat="1"/>
    <row r="235154" customFormat="1"/>
    <row r="235155" customFormat="1"/>
    <row r="235156" customFormat="1"/>
    <row r="235157" customFormat="1"/>
    <row r="235158" customFormat="1"/>
    <row r="235159" customFormat="1"/>
    <row r="235160" customFormat="1"/>
    <row r="235161" customFormat="1"/>
    <row r="235162" customFormat="1"/>
    <row r="235163" customFormat="1"/>
    <row r="235164" customFormat="1"/>
    <row r="235165" customFormat="1"/>
    <row r="235166" customFormat="1"/>
    <row r="235167" customFormat="1"/>
    <row r="235168" customFormat="1"/>
    <row r="235169" customFormat="1"/>
    <row r="235170" customFormat="1"/>
    <row r="235171" customFormat="1"/>
    <row r="235172" customFormat="1"/>
    <row r="235173" customFormat="1"/>
    <row r="235174" customFormat="1"/>
    <row r="235175" customFormat="1"/>
    <row r="235176" customFormat="1"/>
    <row r="235177" customFormat="1"/>
    <row r="235178" customFormat="1"/>
    <row r="235179" customFormat="1"/>
    <row r="235180" customFormat="1"/>
    <row r="235181" customFormat="1"/>
    <row r="235182" customFormat="1"/>
    <row r="235183" customFormat="1"/>
    <row r="235184" customFormat="1"/>
    <row r="235185" customFormat="1"/>
    <row r="235186" customFormat="1"/>
    <row r="235187" customFormat="1"/>
    <row r="235188" customFormat="1"/>
    <row r="235189" customFormat="1"/>
    <row r="235190" customFormat="1"/>
    <row r="235191" customFormat="1"/>
    <row r="235192" customFormat="1"/>
    <row r="235193" customFormat="1"/>
    <row r="235194" customFormat="1"/>
    <row r="235195" customFormat="1"/>
    <row r="235196" customFormat="1"/>
    <row r="235197" customFormat="1"/>
    <row r="235198" customFormat="1"/>
    <row r="235199" customFormat="1"/>
    <row r="235200" customFormat="1"/>
    <row r="235201" customFormat="1"/>
    <row r="235202" customFormat="1"/>
    <row r="235203" customFormat="1"/>
    <row r="235204" customFormat="1"/>
    <row r="235205" customFormat="1"/>
    <row r="235206" customFormat="1"/>
    <row r="235207" customFormat="1"/>
    <row r="235208" customFormat="1"/>
    <row r="235209" customFormat="1"/>
    <row r="235210" customFormat="1"/>
    <row r="235211" customFormat="1"/>
    <row r="235212" customFormat="1"/>
    <row r="235213" customFormat="1"/>
    <row r="235214" customFormat="1"/>
    <row r="235215" customFormat="1"/>
    <row r="235216" customFormat="1"/>
    <row r="235217" customFormat="1"/>
    <row r="235218" customFormat="1"/>
    <row r="235219" customFormat="1"/>
    <row r="235220" customFormat="1"/>
    <row r="235221" customFormat="1"/>
    <row r="235222" customFormat="1"/>
    <row r="235223" customFormat="1"/>
    <row r="235224" customFormat="1"/>
    <row r="235225" customFormat="1"/>
    <row r="235226" customFormat="1"/>
    <row r="235227" customFormat="1"/>
    <row r="235228" customFormat="1"/>
    <row r="235229" customFormat="1"/>
    <row r="235230" customFormat="1"/>
    <row r="235231" customFormat="1"/>
    <row r="235232" customFormat="1"/>
    <row r="235233" customFormat="1"/>
    <row r="235234" customFormat="1"/>
    <row r="235235" customFormat="1"/>
    <row r="235236" customFormat="1"/>
    <row r="235237" customFormat="1"/>
    <row r="235238" customFormat="1"/>
    <row r="235239" customFormat="1"/>
    <row r="235240" customFormat="1"/>
    <row r="235241" customFormat="1"/>
    <row r="235242" customFormat="1"/>
    <row r="235243" customFormat="1"/>
    <row r="235244" customFormat="1"/>
    <row r="235245" customFormat="1"/>
    <row r="235246" customFormat="1"/>
    <row r="235247" customFormat="1"/>
    <row r="235248" customFormat="1"/>
    <row r="235249" customFormat="1"/>
    <row r="235250" customFormat="1"/>
    <row r="235251" customFormat="1"/>
    <row r="235252" customFormat="1"/>
    <row r="235253" customFormat="1"/>
    <row r="235254" customFormat="1"/>
    <row r="235255" customFormat="1"/>
    <row r="235256" customFormat="1"/>
    <row r="235257" customFormat="1"/>
    <row r="235258" customFormat="1"/>
    <row r="235259" customFormat="1"/>
    <row r="235260" customFormat="1"/>
    <row r="235261" customFormat="1"/>
    <row r="235262" customFormat="1"/>
    <row r="235263" customFormat="1"/>
    <row r="235264" customFormat="1"/>
    <row r="235265" customFormat="1"/>
    <row r="235266" customFormat="1"/>
    <row r="235267" customFormat="1"/>
    <row r="235268" customFormat="1"/>
    <row r="235269" customFormat="1"/>
    <row r="235270" customFormat="1"/>
    <row r="235271" customFormat="1"/>
    <row r="235272" customFormat="1"/>
    <row r="235273" customFormat="1"/>
    <row r="235274" customFormat="1"/>
    <row r="235275" customFormat="1"/>
    <row r="235276" customFormat="1"/>
    <row r="235277" customFormat="1"/>
    <row r="235278" customFormat="1"/>
    <row r="235279" customFormat="1"/>
    <row r="235280" customFormat="1"/>
    <row r="235281" customFormat="1"/>
    <row r="235282" customFormat="1"/>
    <row r="235283" customFormat="1"/>
    <row r="235284" customFormat="1"/>
    <row r="235285" customFormat="1"/>
    <row r="235286" customFormat="1"/>
    <row r="235287" customFormat="1"/>
    <row r="235288" customFormat="1"/>
    <row r="235289" customFormat="1"/>
    <row r="235290" customFormat="1"/>
    <row r="235291" customFormat="1"/>
    <row r="235292" customFormat="1"/>
    <row r="235293" customFormat="1"/>
    <row r="235294" customFormat="1"/>
    <row r="235295" customFormat="1"/>
    <row r="235296" customFormat="1"/>
    <row r="235297" customFormat="1"/>
    <row r="235298" customFormat="1"/>
    <row r="235299" customFormat="1"/>
    <row r="235300" customFormat="1"/>
    <row r="235301" customFormat="1"/>
    <row r="235302" customFormat="1"/>
    <row r="235303" customFormat="1"/>
    <row r="235304" customFormat="1"/>
    <row r="235305" customFormat="1"/>
    <row r="235306" customFormat="1"/>
    <row r="235307" customFormat="1"/>
    <row r="235308" customFormat="1"/>
    <row r="235309" customFormat="1"/>
    <row r="235310" customFormat="1"/>
    <row r="235311" customFormat="1"/>
    <row r="235312" customFormat="1"/>
    <row r="235313" customFormat="1"/>
    <row r="235314" customFormat="1"/>
    <row r="235315" customFormat="1"/>
    <row r="235316" customFormat="1"/>
    <row r="235317" customFormat="1"/>
    <row r="235318" customFormat="1"/>
    <row r="235319" customFormat="1"/>
    <row r="235320" customFormat="1"/>
    <row r="235321" customFormat="1"/>
    <row r="235322" customFormat="1"/>
    <row r="235323" customFormat="1"/>
    <row r="235324" customFormat="1"/>
    <row r="235325" customFormat="1"/>
    <row r="235326" customFormat="1"/>
    <row r="235327" customFormat="1"/>
    <row r="235328" customFormat="1"/>
    <row r="235329" customFormat="1"/>
    <row r="235330" customFormat="1"/>
    <row r="235331" customFormat="1"/>
    <row r="235332" customFormat="1"/>
    <row r="235333" customFormat="1"/>
    <row r="235334" customFormat="1"/>
    <row r="235335" customFormat="1"/>
    <row r="235336" customFormat="1"/>
    <row r="235337" customFormat="1"/>
    <row r="235338" customFormat="1"/>
    <row r="235339" customFormat="1"/>
    <row r="235340" customFormat="1"/>
    <row r="235341" customFormat="1"/>
    <row r="235342" customFormat="1"/>
    <row r="235343" customFormat="1"/>
    <row r="235344" customFormat="1"/>
    <row r="235345" customFormat="1"/>
    <row r="235346" customFormat="1"/>
    <row r="235347" customFormat="1"/>
    <row r="235348" customFormat="1"/>
    <row r="235349" customFormat="1"/>
    <row r="235350" customFormat="1"/>
    <row r="235351" customFormat="1"/>
    <row r="235352" customFormat="1"/>
    <row r="235353" customFormat="1"/>
    <row r="235354" customFormat="1"/>
    <row r="235355" customFormat="1"/>
    <row r="235356" customFormat="1"/>
    <row r="235357" customFormat="1"/>
    <row r="235358" customFormat="1"/>
    <row r="235359" customFormat="1"/>
    <row r="235360" customFormat="1"/>
    <row r="235361" customFormat="1"/>
    <row r="235362" customFormat="1"/>
    <row r="235363" customFormat="1"/>
    <row r="235364" customFormat="1"/>
    <row r="235365" customFormat="1"/>
    <row r="235366" customFormat="1"/>
    <row r="235367" customFormat="1"/>
    <row r="235368" customFormat="1"/>
    <row r="235369" customFormat="1"/>
    <row r="235370" customFormat="1"/>
    <row r="235371" customFormat="1"/>
    <row r="235372" customFormat="1"/>
    <row r="235373" customFormat="1"/>
    <row r="235374" customFormat="1"/>
    <row r="235375" customFormat="1"/>
    <row r="235376" customFormat="1"/>
    <row r="235377" customFormat="1"/>
    <row r="235378" customFormat="1"/>
    <row r="235379" customFormat="1"/>
    <row r="235380" customFormat="1"/>
    <row r="235381" customFormat="1"/>
    <row r="235382" customFormat="1"/>
    <row r="235383" customFormat="1"/>
    <row r="235384" customFormat="1"/>
    <row r="235385" customFormat="1"/>
    <row r="235386" customFormat="1"/>
    <row r="235387" customFormat="1"/>
    <row r="235388" customFormat="1"/>
    <row r="235389" customFormat="1"/>
    <row r="235390" customFormat="1"/>
    <row r="235391" customFormat="1"/>
    <row r="235392" customFormat="1"/>
    <row r="235393" customFormat="1"/>
    <row r="235394" customFormat="1"/>
    <row r="235395" customFormat="1"/>
    <row r="235396" customFormat="1"/>
    <row r="235397" customFormat="1"/>
    <row r="235398" customFormat="1"/>
    <row r="235399" customFormat="1"/>
    <row r="235400" customFormat="1"/>
    <row r="235401" customFormat="1"/>
    <row r="235402" customFormat="1"/>
    <row r="235403" customFormat="1"/>
    <row r="235404" customFormat="1"/>
    <row r="235405" customFormat="1"/>
    <row r="235406" customFormat="1"/>
    <row r="235407" customFormat="1"/>
    <row r="235408" customFormat="1"/>
    <row r="235409" customFormat="1"/>
    <row r="235410" customFormat="1"/>
    <row r="235411" customFormat="1"/>
    <row r="235412" customFormat="1"/>
    <row r="235413" customFormat="1"/>
    <row r="235414" customFormat="1"/>
    <row r="235415" customFormat="1"/>
    <row r="235416" customFormat="1"/>
    <row r="235417" customFormat="1"/>
    <row r="235418" customFormat="1"/>
    <row r="235419" customFormat="1"/>
    <row r="235420" customFormat="1"/>
    <row r="235421" customFormat="1"/>
    <row r="235422" customFormat="1"/>
    <row r="235423" customFormat="1"/>
    <row r="235424" customFormat="1"/>
    <row r="235425" customFormat="1"/>
    <row r="235426" customFormat="1"/>
    <row r="235427" customFormat="1"/>
    <row r="235428" customFormat="1"/>
    <row r="235429" customFormat="1"/>
    <row r="235430" customFormat="1"/>
    <row r="235431" customFormat="1"/>
    <row r="235432" customFormat="1"/>
    <row r="235433" customFormat="1"/>
    <row r="235434" customFormat="1"/>
    <row r="235435" customFormat="1"/>
    <row r="235436" customFormat="1"/>
    <row r="235437" customFormat="1"/>
    <row r="235438" customFormat="1"/>
    <row r="235439" customFormat="1"/>
    <row r="235440" customFormat="1"/>
    <row r="235441" customFormat="1"/>
    <row r="235442" customFormat="1"/>
    <row r="235443" customFormat="1"/>
    <row r="235444" customFormat="1"/>
    <row r="235445" customFormat="1"/>
    <row r="235446" customFormat="1"/>
    <row r="235447" customFormat="1"/>
    <row r="235448" customFormat="1"/>
    <row r="235449" customFormat="1"/>
    <row r="235450" customFormat="1"/>
    <row r="235451" customFormat="1"/>
    <row r="235452" customFormat="1"/>
    <row r="235453" customFormat="1"/>
    <row r="235454" customFormat="1"/>
    <row r="235455" customFormat="1"/>
    <row r="235456" customFormat="1"/>
    <row r="235457" customFormat="1"/>
    <row r="235458" customFormat="1"/>
    <row r="235459" customFormat="1"/>
    <row r="235460" customFormat="1"/>
    <row r="235461" customFormat="1"/>
    <row r="235462" customFormat="1"/>
    <row r="235463" customFormat="1"/>
    <row r="235464" customFormat="1"/>
    <row r="235465" customFormat="1"/>
    <row r="235466" customFormat="1"/>
    <row r="235467" customFormat="1"/>
    <row r="235468" customFormat="1"/>
    <row r="235469" customFormat="1"/>
    <row r="235470" customFormat="1"/>
    <row r="235471" customFormat="1"/>
    <row r="235472" customFormat="1"/>
    <row r="235473" customFormat="1"/>
    <row r="235474" customFormat="1"/>
    <row r="235475" customFormat="1"/>
    <row r="235476" customFormat="1"/>
    <row r="235477" customFormat="1"/>
    <row r="235478" customFormat="1"/>
    <row r="235479" customFormat="1"/>
    <row r="235480" customFormat="1"/>
    <row r="235481" customFormat="1"/>
    <row r="235482" customFormat="1"/>
    <row r="235483" customFormat="1"/>
    <row r="235484" customFormat="1"/>
    <row r="235485" customFormat="1"/>
    <row r="235486" customFormat="1"/>
    <row r="235487" customFormat="1"/>
    <row r="235488" customFormat="1"/>
    <row r="235489" customFormat="1"/>
    <row r="235490" customFormat="1"/>
    <row r="235491" customFormat="1"/>
    <row r="235492" customFormat="1"/>
    <row r="235493" customFormat="1"/>
    <row r="235494" customFormat="1"/>
    <row r="235495" customFormat="1"/>
    <row r="235496" customFormat="1"/>
    <row r="235497" customFormat="1"/>
    <row r="235498" customFormat="1"/>
    <row r="235499" customFormat="1"/>
    <row r="235500" customFormat="1"/>
    <row r="235501" customFormat="1"/>
    <row r="235502" customFormat="1"/>
    <row r="235503" customFormat="1"/>
    <row r="235504" customFormat="1"/>
    <row r="235505" customFormat="1"/>
    <row r="235506" customFormat="1"/>
    <row r="235507" customFormat="1"/>
    <row r="235508" customFormat="1"/>
    <row r="235509" customFormat="1"/>
    <row r="235510" customFormat="1"/>
    <row r="235511" customFormat="1"/>
    <row r="235512" customFormat="1"/>
    <row r="235513" customFormat="1"/>
    <row r="235514" customFormat="1"/>
    <row r="235515" customFormat="1"/>
    <row r="235516" customFormat="1"/>
    <row r="235517" customFormat="1"/>
    <row r="235518" customFormat="1"/>
    <row r="235519" customFormat="1"/>
    <row r="235520" customFormat="1"/>
    <row r="235521" customFormat="1"/>
    <row r="235522" customFormat="1"/>
    <row r="235523" customFormat="1"/>
    <row r="235524" customFormat="1"/>
    <row r="235525" customFormat="1"/>
    <row r="235526" customFormat="1"/>
    <row r="235527" customFormat="1"/>
    <row r="235528" customFormat="1"/>
    <row r="235529" customFormat="1"/>
    <row r="235530" customFormat="1"/>
    <row r="235531" customFormat="1"/>
    <row r="235532" customFormat="1"/>
    <row r="235533" customFormat="1"/>
    <row r="235534" customFormat="1"/>
    <row r="235535" customFormat="1"/>
    <row r="235536" customFormat="1"/>
    <row r="235537" customFormat="1"/>
    <row r="235538" customFormat="1"/>
    <row r="235539" customFormat="1"/>
    <row r="235540" customFormat="1"/>
    <row r="235541" customFormat="1"/>
    <row r="235542" customFormat="1"/>
    <row r="235543" customFormat="1"/>
    <row r="235544" customFormat="1"/>
    <row r="235545" customFormat="1"/>
    <row r="235546" customFormat="1"/>
    <row r="235547" customFormat="1"/>
    <row r="235548" customFormat="1"/>
    <row r="235549" customFormat="1"/>
    <row r="235550" customFormat="1"/>
    <row r="235551" customFormat="1"/>
    <row r="235552" customFormat="1"/>
    <row r="235553" customFormat="1"/>
    <row r="235554" customFormat="1"/>
    <row r="235555" customFormat="1"/>
    <row r="235556" customFormat="1"/>
    <row r="235557" customFormat="1"/>
    <row r="235558" customFormat="1"/>
    <row r="235559" customFormat="1"/>
    <row r="235560" customFormat="1"/>
    <row r="235561" customFormat="1"/>
    <row r="235562" customFormat="1"/>
    <row r="235563" customFormat="1"/>
    <row r="235564" customFormat="1"/>
    <row r="235565" customFormat="1"/>
    <row r="235566" customFormat="1"/>
    <row r="235567" customFormat="1"/>
    <row r="235568" customFormat="1"/>
    <row r="235569" customFormat="1"/>
    <row r="235570" customFormat="1"/>
    <row r="235571" customFormat="1"/>
    <row r="235572" customFormat="1"/>
    <row r="235573" customFormat="1"/>
    <row r="235574" customFormat="1"/>
    <row r="235575" customFormat="1"/>
    <row r="235576" customFormat="1"/>
    <row r="235577" customFormat="1"/>
    <row r="235578" customFormat="1"/>
    <row r="235579" customFormat="1"/>
    <row r="235580" customFormat="1"/>
    <row r="235581" customFormat="1"/>
    <row r="235582" customFormat="1"/>
    <row r="235583" customFormat="1"/>
    <row r="235584" customFormat="1"/>
    <row r="235585" customFormat="1"/>
    <row r="235586" customFormat="1"/>
    <row r="235587" customFormat="1"/>
    <row r="235588" customFormat="1"/>
    <row r="235589" customFormat="1"/>
    <row r="235590" customFormat="1"/>
    <row r="235591" customFormat="1"/>
    <row r="235592" customFormat="1"/>
    <row r="235593" customFormat="1"/>
    <row r="235594" customFormat="1"/>
    <row r="235595" customFormat="1"/>
    <row r="235596" customFormat="1"/>
    <row r="235597" customFormat="1"/>
    <row r="235598" customFormat="1"/>
    <row r="235599" customFormat="1"/>
    <row r="235600" customFormat="1"/>
    <row r="235601" customFormat="1"/>
    <row r="235602" customFormat="1"/>
    <row r="235603" customFormat="1"/>
    <row r="235604" customFormat="1"/>
    <row r="235605" customFormat="1"/>
    <row r="235606" customFormat="1"/>
    <row r="235607" customFormat="1"/>
    <row r="235608" customFormat="1"/>
    <row r="235609" customFormat="1"/>
    <row r="235610" customFormat="1"/>
    <row r="235611" customFormat="1"/>
    <row r="235612" customFormat="1"/>
    <row r="235613" customFormat="1"/>
    <row r="235614" customFormat="1"/>
    <row r="235615" customFormat="1"/>
    <row r="235616" customFormat="1"/>
    <row r="235617" customFormat="1"/>
    <row r="235618" customFormat="1"/>
    <row r="235619" customFormat="1"/>
    <row r="235620" customFormat="1"/>
    <row r="235621" customFormat="1"/>
    <row r="235622" customFormat="1"/>
    <row r="235623" customFormat="1"/>
    <row r="235624" customFormat="1"/>
    <row r="235625" customFormat="1"/>
    <row r="235626" customFormat="1"/>
    <row r="235627" customFormat="1"/>
    <row r="235628" customFormat="1"/>
    <row r="235629" customFormat="1"/>
    <row r="235630" customFormat="1"/>
    <row r="235631" customFormat="1"/>
    <row r="235632" customFormat="1"/>
    <row r="235633" customFormat="1"/>
    <row r="235634" customFormat="1"/>
    <row r="235635" customFormat="1"/>
    <row r="235636" customFormat="1"/>
    <row r="235637" customFormat="1"/>
    <row r="235638" customFormat="1"/>
    <row r="235639" customFormat="1"/>
    <row r="235640" customFormat="1"/>
    <row r="235641" customFormat="1"/>
    <row r="235642" customFormat="1"/>
    <row r="235643" customFormat="1"/>
    <row r="235644" customFormat="1"/>
    <row r="235645" customFormat="1"/>
    <row r="235646" customFormat="1"/>
    <row r="235647" customFormat="1"/>
    <row r="235648" customFormat="1"/>
    <row r="235649" customFormat="1"/>
    <row r="235650" customFormat="1"/>
    <row r="235651" customFormat="1"/>
    <row r="235652" customFormat="1"/>
    <row r="235653" customFormat="1"/>
    <row r="235654" customFormat="1"/>
    <row r="235655" customFormat="1"/>
    <row r="235656" customFormat="1"/>
    <row r="235657" customFormat="1"/>
    <row r="235658" customFormat="1"/>
    <row r="235659" customFormat="1"/>
    <row r="235660" customFormat="1"/>
    <row r="235661" customFormat="1"/>
    <row r="235662" customFormat="1"/>
    <row r="235663" customFormat="1"/>
    <row r="235664" customFormat="1"/>
    <row r="235665" customFormat="1"/>
    <row r="235666" customFormat="1"/>
    <row r="235667" customFormat="1"/>
    <row r="235668" customFormat="1"/>
    <row r="235669" customFormat="1"/>
    <row r="235670" customFormat="1"/>
    <row r="235671" customFormat="1"/>
    <row r="235672" customFormat="1"/>
    <row r="235673" customFormat="1"/>
    <row r="235674" customFormat="1"/>
    <row r="235675" customFormat="1"/>
    <row r="235676" customFormat="1"/>
    <row r="235677" customFormat="1"/>
    <row r="235678" customFormat="1"/>
    <row r="235679" customFormat="1"/>
    <row r="235680" customFormat="1"/>
    <row r="235681" customFormat="1"/>
    <row r="235682" customFormat="1"/>
    <row r="235683" customFormat="1"/>
    <row r="235684" customFormat="1"/>
    <row r="235685" customFormat="1"/>
    <row r="235686" customFormat="1"/>
    <row r="235687" customFormat="1"/>
    <row r="235688" customFormat="1"/>
    <row r="235689" customFormat="1"/>
    <row r="235690" customFormat="1"/>
    <row r="235691" customFormat="1"/>
    <row r="235692" customFormat="1"/>
    <row r="235693" customFormat="1"/>
    <row r="235694" customFormat="1"/>
    <row r="235695" customFormat="1"/>
    <row r="235696" customFormat="1"/>
    <row r="235697" customFormat="1"/>
    <row r="235698" customFormat="1"/>
    <row r="235699" customFormat="1"/>
    <row r="235700" customFormat="1"/>
    <row r="235701" customFormat="1"/>
    <row r="235702" customFormat="1"/>
    <row r="235703" customFormat="1"/>
    <row r="235704" customFormat="1"/>
    <row r="235705" customFormat="1"/>
    <row r="235706" customFormat="1"/>
    <row r="235707" customFormat="1"/>
    <row r="235708" customFormat="1"/>
    <row r="235709" customFormat="1"/>
    <row r="235710" customFormat="1"/>
    <row r="235711" customFormat="1"/>
    <row r="235712" customFormat="1"/>
    <row r="235713" customFormat="1"/>
    <row r="235714" customFormat="1"/>
    <row r="235715" customFormat="1"/>
    <row r="235716" customFormat="1"/>
    <row r="235717" customFormat="1"/>
    <row r="235718" customFormat="1"/>
    <row r="235719" customFormat="1"/>
    <row r="235720" customFormat="1"/>
    <row r="235721" customFormat="1"/>
    <row r="235722" customFormat="1"/>
    <row r="235723" customFormat="1"/>
    <row r="235724" customFormat="1"/>
    <row r="235725" customFormat="1"/>
    <row r="235726" customFormat="1"/>
    <row r="235727" customFormat="1"/>
    <row r="235728" customFormat="1"/>
    <row r="235729" customFormat="1"/>
    <row r="235730" customFormat="1"/>
    <row r="235731" customFormat="1"/>
    <row r="235732" customFormat="1"/>
    <row r="235733" customFormat="1"/>
    <row r="235734" customFormat="1"/>
    <row r="235735" customFormat="1"/>
    <row r="235736" customFormat="1"/>
    <row r="235737" customFormat="1"/>
    <row r="235738" customFormat="1"/>
    <row r="235739" customFormat="1"/>
    <row r="235740" customFormat="1"/>
    <row r="235741" customFormat="1"/>
    <row r="235742" customFormat="1"/>
    <row r="235743" customFormat="1"/>
    <row r="235744" customFormat="1"/>
    <row r="235745" customFormat="1"/>
    <row r="235746" customFormat="1"/>
    <row r="235747" customFormat="1"/>
    <row r="235748" customFormat="1"/>
    <row r="235749" customFormat="1"/>
    <row r="235750" customFormat="1"/>
    <row r="235751" customFormat="1"/>
    <row r="235752" customFormat="1"/>
    <row r="235753" customFormat="1"/>
    <row r="235754" customFormat="1"/>
    <row r="235755" customFormat="1"/>
    <row r="235756" customFormat="1"/>
    <row r="235757" customFormat="1"/>
    <row r="235758" customFormat="1"/>
    <row r="235759" customFormat="1"/>
    <row r="235760" customFormat="1"/>
    <row r="235761" customFormat="1"/>
    <row r="235762" customFormat="1"/>
    <row r="235763" customFormat="1"/>
    <row r="235764" customFormat="1"/>
    <row r="235765" customFormat="1"/>
    <row r="235766" customFormat="1"/>
    <row r="235767" customFormat="1"/>
    <row r="235768" customFormat="1"/>
    <row r="235769" customFormat="1"/>
    <row r="235770" customFormat="1"/>
    <row r="235771" customFormat="1"/>
    <row r="235772" customFormat="1"/>
    <row r="235773" customFormat="1"/>
    <row r="235774" customFormat="1"/>
    <row r="235775" customFormat="1"/>
    <row r="235776" customFormat="1"/>
    <row r="235777" customFormat="1"/>
    <row r="235778" customFormat="1"/>
    <row r="235779" customFormat="1"/>
    <row r="235780" customFormat="1"/>
    <row r="235781" customFormat="1"/>
    <row r="235782" customFormat="1"/>
    <row r="235783" customFormat="1"/>
    <row r="235784" customFormat="1"/>
    <row r="235785" customFormat="1"/>
    <row r="235786" customFormat="1"/>
    <row r="235787" customFormat="1"/>
    <row r="235788" customFormat="1"/>
    <row r="235789" customFormat="1"/>
    <row r="235790" customFormat="1"/>
    <row r="235791" customFormat="1"/>
    <row r="235792" customFormat="1"/>
    <row r="235793" customFormat="1"/>
    <row r="235794" customFormat="1"/>
    <row r="235795" customFormat="1"/>
    <row r="235796" customFormat="1"/>
    <row r="235797" customFormat="1"/>
    <row r="235798" customFormat="1"/>
    <row r="235799" customFormat="1"/>
    <row r="235800" customFormat="1"/>
    <row r="235801" customFormat="1"/>
    <row r="235802" customFormat="1"/>
    <row r="235803" customFormat="1"/>
    <row r="235804" customFormat="1"/>
    <row r="235805" customFormat="1"/>
    <row r="235806" customFormat="1"/>
    <row r="235807" customFormat="1"/>
    <row r="235808" customFormat="1"/>
    <row r="235809" customFormat="1"/>
    <row r="235810" customFormat="1"/>
    <row r="235811" customFormat="1"/>
    <row r="235812" customFormat="1"/>
    <row r="235813" customFormat="1"/>
    <row r="235814" customFormat="1"/>
    <row r="235815" customFormat="1"/>
    <row r="235816" customFormat="1"/>
    <row r="235817" customFormat="1"/>
    <row r="235818" customFormat="1"/>
    <row r="235819" customFormat="1"/>
    <row r="235820" customFormat="1"/>
    <row r="235821" customFormat="1"/>
    <row r="235822" customFormat="1"/>
    <row r="235823" customFormat="1"/>
    <row r="235824" customFormat="1"/>
    <row r="235825" customFormat="1"/>
    <row r="235826" customFormat="1"/>
    <row r="235827" customFormat="1"/>
    <row r="235828" customFormat="1"/>
    <row r="235829" customFormat="1"/>
    <row r="235830" customFormat="1"/>
    <row r="235831" customFormat="1"/>
    <row r="235832" customFormat="1"/>
    <row r="235833" customFormat="1"/>
    <row r="235834" customFormat="1"/>
    <row r="235835" customFormat="1"/>
    <row r="235836" customFormat="1"/>
    <row r="235837" customFormat="1"/>
    <row r="235838" customFormat="1"/>
    <row r="235839" customFormat="1"/>
    <row r="235840" customFormat="1"/>
    <row r="235841" customFormat="1"/>
    <row r="235842" customFormat="1"/>
    <row r="235843" customFormat="1"/>
    <row r="235844" customFormat="1"/>
    <row r="235845" customFormat="1"/>
    <row r="235846" customFormat="1"/>
    <row r="235847" customFormat="1"/>
    <row r="235848" customFormat="1"/>
    <row r="235849" customFormat="1"/>
    <row r="235850" customFormat="1"/>
    <row r="235851" customFormat="1"/>
    <row r="235852" customFormat="1"/>
    <row r="235853" customFormat="1"/>
    <row r="235854" customFormat="1"/>
    <row r="235855" customFormat="1"/>
    <row r="235856" customFormat="1"/>
    <row r="235857" customFormat="1"/>
    <row r="235858" customFormat="1"/>
    <row r="235859" customFormat="1"/>
    <row r="235860" customFormat="1"/>
    <row r="235861" customFormat="1"/>
    <row r="235862" customFormat="1"/>
    <row r="235863" customFormat="1"/>
    <row r="235864" customFormat="1"/>
    <row r="235865" customFormat="1"/>
    <row r="235866" customFormat="1"/>
    <row r="235867" customFormat="1"/>
    <row r="235868" customFormat="1"/>
    <row r="235869" customFormat="1"/>
    <row r="235870" customFormat="1"/>
    <row r="235871" customFormat="1"/>
    <row r="235872" customFormat="1"/>
    <row r="235873" customFormat="1"/>
    <row r="235874" customFormat="1"/>
    <row r="235875" customFormat="1"/>
    <row r="235876" customFormat="1"/>
    <row r="235877" customFormat="1"/>
    <row r="235878" customFormat="1"/>
    <row r="235879" customFormat="1"/>
    <row r="235880" customFormat="1"/>
    <row r="235881" customFormat="1"/>
    <row r="235882" customFormat="1"/>
    <row r="235883" customFormat="1"/>
    <row r="235884" customFormat="1"/>
    <row r="235885" customFormat="1"/>
    <row r="235886" customFormat="1"/>
    <row r="235887" customFormat="1"/>
    <row r="235888" customFormat="1"/>
    <row r="235889" customFormat="1"/>
    <row r="235890" customFormat="1"/>
    <row r="235891" customFormat="1"/>
    <row r="235892" customFormat="1"/>
    <row r="235893" customFormat="1"/>
    <row r="235894" customFormat="1"/>
    <row r="235895" customFormat="1"/>
    <row r="235896" customFormat="1"/>
    <row r="235897" customFormat="1"/>
    <row r="235898" customFormat="1"/>
    <row r="235899" customFormat="1"/>
    <row r="235900" customFormat="1"/>
    <row r="235901" customFormat="1"/>
    <row r="235902" customFormat="1"/>
    <row r="235903" customFormat="1"/>
    <row r="235904" customFormat="1"/>
    <row r="235905" customFormat="1"/>
    <row r="235906" customFormat="1"/>
    <row r="235907" customFormat="1"/>
    <row r="235908" customFormat="1"/>
    <row r="235909" customFormat="1"/>
    <row r="235910" customFormat="1"/>
    <row r="235911" customFormat="1"/>
    <row r="235912" customFormat="1"/>
    <row r="235913" customFormat="1"/>
    <row r="235914" customFormat="1"/>
    <row r="235915" customFormat="1"/>
    <row r="235916" customFormat="1"/>
    <row r="235917" customFormat="1"/>
    <row r="235918" customFormat="1"/>
    <row r="235919" customFormat="1"/>
    <row r="235920" customFormat="1"/>
    <row r="235921" customFormat="1"/>
    <row r="235922" customFormat="1"/>
    <row r="235923" customFormat="1"/>
    <row r="235924" customFormat="1"/>
    <row r="235925" customFormat="1"/>
    <row r="235926" customFormat="1"/>
    <row r="235927" customFormat="1"/>
    <row r="235928" customFormat="1"/>
    <row r="235929" customFormat="1"/>
    <row r="235930" customFormat="1"/>
    <row r="235931" customFormat="1"/>
    <row r="235932" customFormat="1"/>
    <row r="235933" customFormat="1"/>
    <row r="235934" customFormat="1"/>
    <row r="235935" customFormat="1"/>
    <row r="235936" customFormat="1"/>
    <row r="235937" customFormat="1"/>
    <row r="235938" customFormat="1"/>
    <row r="235939" customFormat="1"/>
    <row r="235940" customFormat="1"/>
    <row r="235941" customFormat="1"/>
    <row r="235942" customFormat="1"/>
    <row r="235943" customFormat="1"/>
    <row r="235944" customFormat="1"/>
    <row r="235945" customFormat="1"/>
    <row r="235946" customFormat="1"/>
    <row r="235947" customFormat="1"/>
    <row r="235948" customFormat="1"/>
    <row r="235949" customFormat="1"/>
    <row r="235950" customFormat="1"/>
    <row r="235951" customFormat="1"/>
    <row r="235952" customFormat="1"/>
    <row r="235953" customFormat="1"/>
    <row r="235954" customFormat="1"/>
    <row r="235955" customFormat="1"/>
    <row r="235956" customFormat="1"/>
    <row r="235957" customFormat="1"/>
    <row r="235958" customFormat="1"/>
    <row r="235959" customFormat="1"/>
    <row r="235960" customFormat="1"/>
    <row r="235961" customFormat="1"/>
    <row r="235962" customFormat="1"/>
    <row r="235963" customFormat="1"/>
    <row r="235964" customFormat="1"/>
    <row r="235965" customFormat="1"/>
    <row r="235966" customFormat="1"/>
    <row r="235967" customFormat="1"/>
    <row r="235968" customFormat="1"/>
    <row r="235969" customFormat="1"/>
    <row r="235970" customFormat="1"/>
    <row r="235971" customFormat="1"/>
    <row r="235972" customFormat="1"/>
    <row r="235973" customFormat="1"/>
    <row r="235974" customFormat="1"/>
    <row r="235975" customFormat="1"/>
    <row r="235976" customFormat="1"/>
    <row r="235977" customFormat="1"/>
    <row r="235978" customFormat="1"/>
    <row r="235979" customFormat="1"/>
    <row r="235980" customFormat="1"/>
    <row r="235981" customFormat="1"/>
    <row r="235982" customFormat="1"/>
    <row r="235983" customFormat="1"/>
    <row r="235984" customFormat="1"/>
    <row r="235985" customFormat="1"/>
    <row r="235986" customFormat="1"/>
    <row r="235987" customFormat="1"/>
    <row r="235988" customFormat="1"/>
    <row r="235989" customFormat="1"/>
    <row r="235990" customFormat="1"/>
    <row r="235991" customFormat="1"/>
    <row r="235992" customFormat="1"/>
    <row r="235993" customFormat="1"/>
    <row r="235994" customFormat="1"/>
    <row r="235995" customFormat="1"/>
    <row r="235996" customFormat="1"/>
    <row r="235997" customFormat="1"/>
    <row r="235998" customFormat="1"/>
    <row r="235999" customFormat="1"/>
    <row r="236000" customFormat="1"/>
    <row r="236001" customFormat="1"/>
    <row r="236002" customFormat="1"/>
    <row r="236003" customFormat="1"/>
    <row r="236004" customFormat="1"/>
    <row r="236005" customFormat="1"/>
    <row r="236006" customFormat="1"/>
    <row r="236007" customFormat="1"/>
    <row r="236008" customFormat="1"/>
    <row r="236009" customFormat="1"/>
    <row r="236010" customFormat="1"/>
    <row r="236011" customFormat="1"/>
    <row r="236012" customFormat="1"/>
    <row r="236013" customFormat="1"/>
    <row r="236014" customFormat="1"/>
    <row r="236015" customFormat="1"/>
    <row r="236016" customFormat="1"/>
    <row r="236017" customFormat="1"/>
    <row r="236018" customFormat="1"/>
    <row r="236019" customFormat="1"/>
    <row r="236020" customFormat="1"/>
    <row r="236021" customFormat="1"/>
    <row r="236022" customFormat="1"/>
    <row r="236023" customFormat="1"/>
    <row r="236024" customFormat="1"/>
    <row r="236025" customFormat="1"/>
    <row r="236026" customFormat="1"/>
    <row r="236027" customFormat="1"/>
    <row r="236028" customFormat="1"/>
    <row r="236029" customFormat="1"/>
    <row r="236030" customFormat="1"/>
    <row r="236031" customFormat="1"/>
    <row r="236032" customFormat="1"/>
    <row r="236033" customFormat="1"/>
    <row r="236034" customFormat="1"/>
    <row r="236035" customFormat="1"/>
    <row r="236036" customFormat="1"/>
    <row r="236037" customFormat="1"/>
    <row r="236038" customFormat="1"/>
    <row r="236039" customFormat="1"/>
    <row r="236040" customFormat="1"/>
    <row r="236041" customFormat="1"/>
    <row r="236042" customFormat="1"/>
    <row r="236043" customFormat="1"/>
    <row r="236044" customFormat="1"/>
    <row r="236045" customFormat="1"/>
    <row r="236046" customFormat="1"/>
    <row r="236047" customFormat="1"/>
    <row r="236048" customFormat="1"/>
    <row r="236049" customFormat="1"/>
    <row r="236050" customFormat="1"/>
    <row r="236051" customFormat="1"/>
    <row r="236052" customFormat="1"/>
    <row r="236053" customFormat="1"/>
    <row r="236054" customFormat="1"/>
    <row r="236055" customFormat="1"/>
    <row r="236056" customFormat="1"/>
    <row r="236057" customFormat="1"/>
    <row r="236058" customFormat="1"/>
    <row r="236059" customFormat="1"/>
    <row r="236060" customFormat="1"/>
    <row r="236061" customFormat="1"/>
    <row r="236062" customFormat="1"/>
    <row r="236063" customFormat="1"/>
    <row r="236064" customFormat="1"/>
    <row r="236065" customFormat="1"/>
    <row r="236066" customFormat="1"/>
    <row r="236067" customFormat="1"/>
    <row r="236068" customFormat="1"/>
    <row r="236069" customFormat="1"/>
    <row r="236070" customFormat="1"/>
    <row r="236071" customFormat="1"/>
    <row r="236072" customFormat="1"/>
    <row r="236073" customFormat="1"/>
    <row r="236074" customFormat="1"/>
    <row r="236075" customFormat="1"/>
    <row r="236076" customFormat="1"/>
    <row r="236077" customFormat="1"/>
    <row r="236078" customFormat="1"/>
    <row r="236079" customFormat="1"/>
    <row r="236080" customFormat="1"/>
    <row r="236081" customFormat="1"/>
    <row r="236082" customFormat="1"/>
    <row r="236083" customFormat="1"/>
    <row r="236084" customFormat="1"/>
    <row r="236085" customFormat="1"/>
    <row r="236086" customFormat="1"/>
    <row r="236087" customFormat="1"/>
    <row r="236088" customFormat="1"/>
    <row r="236089" customFormat="1"/>
    <row r="236090" customFormat="1"/>
    <row r="236091" customFormat="1"/>
    <row r="236092" customFormat="1"/>
    <row r="236093" customFormat="1"/>
    <row r="236094" customFormat="1"/>
    <row r="236095" customFormat="1"/>
    <row r="236096" customFormat="1"/>
    <row r="236097" customFormat="1"/>
    <row r="236098" customFormat="1"/>
    <row r="236099" customFormat="1"/>
    <row r="236100" customFormat="1"/>
    <row r="236101" customFormat="1"/>
    <row r="236102" customFormat="1"/>
    <row r="236103" customFormat="1"/>
    <row r="236104" customFormat="1"/>
    <row r="236105" customFormat="1"/>
    <row r="236106" customFormat="1"/>
    <row r="236107" customFormat="1"/>
    <row r="236108" customFormat="1"/>
    <row r="236109" customFormat="1"/>
    <row r="236110" customFormat="1"/>
    <row r="236111" customFormat="1"/>
    <row r="236112" customFormat="1"/>
    <row r="236113" customFormat="1"/>
    <row r="236114" customFormat="1"/>
    <row r="236115" customFormat="1"/>
    <row r="236116" customFormat="1"/>
    <row r="236117" customFormat="1"/>
    <row r="236118" customFormat="1"/>
    <row r="236119" customFormat="1"/>
    <row r="236120" customFormat="1"/>
    <row r="236121" customFormat="1"/>
    <row r="236122" customFormat="1"/>
    <row r="236123" customFormat="1"/>
    <row r="236124" customFormat="1"/>
    <row r="236125" customFormat="1"/>
    <row r="236126" customFormat="1"/>
    <row r="236127" customFormat="1"/>
    <row r="236128" customFormat="1"/>
    <row r="236129" customFormat="1"/>
    <row r="236130" customFormat="1"/>
    <row r="236131" customFormat="1"/>
    <row r="236132" customFormat="1"/>
    <row r="236133" customFormat="1"/>
    <row r="236134" customFormat="1"/>
    <row r="236135" customFormat="1"/>
    <row r="236136" customFormat="1"/>
    <row r="236137" customFormat="1"/>
    <row r="236138" customFormat="1"/>
    <row r="236139" customFormat="1"/>
    <row r="236140" customFormat="1"/>
    <row r="236141" customFormat="1"/>
    <row r="236142" customFormat="1"/>
    <row r="236143" customFormat="1"/>
    <row r="236144" customFormat="1"/>
    <row r="236145" customFormat="1"/>
    <row r="236146" customFormat="1"/>
    <row r="236147" customFormat="1"/>
    <row r="236148" customFormat="1"/>
    <row r="236149" customFormat="1"/>
    <row r="236150" customFormat="1"/>
    <row r="236151" customFormat="1"/>
    <row r="236152" customFormat="1"/>
    <row r="236153" customFormat="1"/>
    <row r="236154" customFormat="1"/>
    <row r="236155" customFormat="1"/>
    <row r="236156" customFormat="1"/>
    <row r="236157" customFormat="1"/>
    <row r="236158" customFormat="1"/>
    <row r="236159" customFormat="1"/>
    <row r="236160" customFormat="1"/>
    <row r="236161" customFormat="1"/>
    <row r="236162" customFormat="1"/>
    <row r="236163" customFormat="1"/>
    <row r="236164" customFormat="1"/>
    <row r="236165" customFormat="1"/>
    <row r="236166" customFormat="1"/>
    <row r="236167" customFormat="1"/>
    <row r="236168" customFormat="1"/>
    <row r="236169" customFormat="1"/>
    <row r="236170" customFormat="1"/>
    <row r="236171" customFormat="1"/>
    <row r="236172" customFormat="1"/>
    <row r="236173" customFormat="1"/>
    <row r="236174" customFormat="1"/>
    <row r="236175" customFormat="1"/>
    <row r="236176" customFormat="1"/>
    <row r="236177" customFormat="1"/>
    <row r="236178" customFormat="1"/>
    <row r="236179" customFormat="1"/>
    <row r="236180" customFormat="1"/>
    <row r="236181" customFormat="1"/>
    <row r="236182" customFormat="1"/>
    <row r="236183" customFormat="1"/>
    <row r="236184" customFormat="1"/>
    <row r="236185" customFormat="1"/>
    <row r="236186" customFormat="1"/>
    <row r="236187" customFormat="1"/>
    <row r="236188" customFormat="1"/>
    <row r="236189" customFormat="1"/>
    <row r="236190" customFormat="1"/>
    <row r="236191" customFormat="1"/>
    <row r="236192" customFormat="1"/>
    <row r="236193" customFormat="1"/>
    <row r="236194" customFormat="1"/>
    <row r="236195" customFormat="1"/>
    <row r="236196" customFormat="1"/>
    <row r="236197" customFormat="1"/>
    <row r="236198" customFormat="1"/>
    <row r="236199" customFormat="1"/>
    <row r="236200" customFormat="1"/>
    <row r="236201" customFormat="1"/>
    <row r="236202" customFormat="1"/>
    <row r="236203" customFormat="1"/>
    <row r="236204" customFormat="1"/>
    <row r="236205" customFormat="1"/>
    <row r="236206" customFormat="1"/>
    <row r="236207" customFormat="1"/>
    <row r="236208" customFormat="1"/>
    <row r="236209" customFormat="1"/>
    <row r="236210" customFormat="1"/>
    <row r="236211" customFormat="1"/>
    <row r="236212" customFormat="1"/>
    <row r="236213" customFormat="1"/>
    <row r="236214" customFormat="1"/>
    <row r="236215" customFormat="1"/>
    <row r="236216" customFormat="1"/>
    <row r="236217" customFormat="1"/>
    <row r="236218" customFormat="1"/>
    <row r="236219" customFormat="1"/>
    <row r="236220" customFormat="1"/>
    <row r="236221" customFormat="1"/>
    <row r="236222" customFormat="1"/>
    <row r="236223" customFormat="1"/>
    <row r="236224" customFormat="1"/>
    <row r="236225" customFormat="1"/>
    <row r="236226" customFormat="1"/>
    <row r="236227" customFormat="1"/>
    <row r="236228" customFormat="1"/>
    <row r="236229" customFormat="1"/>
    <row r="236230" customFormat="1"/>
    <row r="236231" customFormat="1"/>
    <row r="236232" customFormat="1"/>
    <row r="236233" customFormat="1"/>
    <row r="236234" customFormat="1"/>
    <row r="236235" customFormat="1"/>
    <row r="236236" customFormat="1"/>
    <row r="236237" customFormat="1"/>
    <row r="236238" customFormat="1"/>
    <row r="236239" customFormat="1"/>
    <row r="236240" customFormat="1"/>
    <row r="236241" customFormat="1"/>
    <row r="236242" customFormat="1"/>
    <row r="236243" customFormat="1"/>
    <row r="236244" customFormat="1"/>
    <row r="236245" customFormat="1"/>
    <row r="236246" customFormat="1"/>
    <row r="236247" customFormat="1"/>
    <row r="236248" customFormat="1"/>
    <row r="236249" customFormat="1"/>
    <row r="236250" customFormat="1"/>
    <row r="236251" customFormat="1"/>
    <row r="236252" customFormat="1"/>
    <row r="236253" customFormat="1"/>
    <row r="236254" customFormat="1"/>
    <row r="236255" customFormat="1"/>
    <row r="236256" customFormat="1"/>
    <row r="236257" customFormat="1"/>
    <row r="236258" customFormat="1"/>
    <row r="236259" customFormat="1"/>
    <row r="236260" customFormat="1"/>
    <row r="236261" customFormat="1"/>
    <row r="236262" customFormat="1"/>
    <row r="236263" customFormat="1"/>
    <row r="236264" customFormat="1"/>
    <row r="236265" customFormat="1"/>
    <row r="236266" customFormat="1"/>
    <row r="236267" customFormat="1"/>
    <row r="236268" customFormat="1"/>
    <row r="236269" customFormat="1"/>
    <row r="236270" customFormat="1"/>
    <row r="236271" customFormat="1"/>
    <row r="236272" customFormat="1"/>
    <row r="236273" customFormat="1"/>
    <row r="236274" customFormat="1"/>
    <row r="236275" customFormat="1"/>
    <row r="236276" customFormat="1"/>
    <row r="236277" customFormat="1"/>
    <row r="236278" customFormat="1"/>
    <row r="236279" customFormat="1"/>
    <row r="236280" customFormat="1"/>
    <row r="236281" customFormat="1"/>
    <row r="236282" customFormat="1"/>
    <row r="236283" customFormat="1"/>
    <row r="236284" customFormat="1"/>
    <row r="236285" customFormat="1"/>
    <row r="236286" customFormat="1"/>
    <row r="236287" customFormat="1"/>
    <row r="236288" customFormat="1"/>
    <row r="236289" customFormat="1"/>
    <row r="236290" customFormat="1"/>
    <row r="236291" customFormat="1"/>
    <row r="236292" customFormat="1"/>
    <row r="236293" customFormat="1"/>
    <row r="236294" customFormat="1"/>
    <row r="236295" customFormat="1"/>
    <row r="236296" customFormat="1"/>
    <row r="236297" customFormat="1"/>
    <row r="236298" customFormat="1"/>
    <row r="236299" customFormat="1"/>
    <row r="236300" customFormat="1"/>
    <row r="236301" customFormat="1"/>
    <row r="236302" customFormat="1"/>
    <row r="236303" customFormat="1"/>
    <row r="236304" customFormat="1"/>
    <row r="236305" customFormat="1"/>
    <row r="236306" customFormat="1"/>
    <row r="236307" customFormat="1"/>
    <row r="236308" customFormat="1"/>
    <row r="236309" customFormat="1"/>
    <row r="236310" customFormat="1"/>
    <row r="236311" customFormat="1"/>
    <row r="236312" customFormat="1"/>
    <row r="236313" customFormat="1"/>
    <row r="236314" customFormat="1"/>
    <row r="236315" customFormat="1"/>
    <row r="236316" customFormat="1"/>
    <row r="236317" customFormat="1"/>
    <row r="236318" customFormat="1"/>
    <row r="236319" customFormat="1"/>
    <row r="236320" customFormat="1"/>
    <row r="236321" customFormat="1"/>
    <row r="236322" customFormat="1"/>
    <row r="236323" customFormat="1"/>
    <row r="236324" customFormat="1"/>
    <row r="236325" customFormat="1"/>
    <row r="236326" customFormat="1"/>
    <row r="236327" customFormat="1"/>
    <row r="236328" customFormat="1"/>
    <row r="236329" customFormat="1"/>
    <row r="236330" customFormat="1"/>
    <row r="236331" customFormat="1"/>
    <row r="236332" customFormat="1"/>
    <row r="236333" customFormat="1"/>
    <row r="236334" customFormat="1"/>
    <row r="236335" customFormat="1"/>
    <row r="236336" customFormat="1"/>
    <row r="236337" customFormat="1"/>
    <row r="236338" customFormat="1"/>
    <row r="236339" customFormat="1"/>
    <row r="236340" customFormat="1"/>
    <row r="236341" customFormat="1"/>
    <row r="236342" customFormat="1"/>
    <row r="236343" customFormat="1"/>
    <row r="236344" customFormat="1"/>
    <row r="236345" customFormat="1"/>
    <row r="236346" customFormat="1"/>
    <row r="236347" customFormat="1"/>
    <row r="236348" customFormat="1"/>
    <row r="236349" customFormat="1"/>
    <row r="236350" customFormat="1"/>
    <row r="236351" customFormat="1"/>
    <row r="236352" customFormat="1"/>
    <row r="236353" customFormat="1"/>
    <row r="236354" customFormat="1"/>
    <row r="236355" customFormat="1"/>
    <row r="236356" customFormat="1"/>
    <row r="236357" customFormat="1"/>
    <row r="236358" customFormat="1"/>
    <row r="236359" customFormat="1"/>
    <row r="236360" customFormat="1"/>
    <row r="236361" customFormat="1"/>
    <row r="236362" customFormat="1"/>
    <row r="236363" customFormat="1"/>
    <row r="236364" customFormat="1"/>
    <row r="236365" customFormat="1"/>
    <row r="236366" customFormat="1"/>
    <row r="236367" customFormat="1"/>
    <row r="236368" customFormat="1"/>
    <row r="236369" customFormat="1"/>
    <row r="236370" customFormat="1"/>
    <row r="236371" customFormat="1"/>
    <row r="236372" customFormat="1"/>
    <row r="236373" customFormat="1"/>
    <row r="236374" customFormat="1"/>
    <row r="236375" customFormat="1"/>
    <row r="236376" customFormat="1"/>
    <row r="236377" customFormat="1"/>
    <row r="236378" customFormat="1"/>
    <row r="236379" customFormat="1"/>
    <row r="236380" customFormat="1"/>
    <row r="236381" customFormat="1"/>
    <row r="236382" customFormat="1"/>
    <row r="236383" customFormat="1"/>
    <row r="236384" customFormat="1"/>
    <row r="236385" customFormat="1"/>
    <row r="236386" customFormat="1"/>
    <row r="236387" customFormat="1"/>
    <row r="236388" customFormat="1"/>
    <row r="236389" customFormat="1"/>
    <row r="236390" customFormat="1"/>
    <row r="236391" customFormat="1"/>
    <row r="236392" customFormat="1"/>
    <row r="236393" customFormat="1"/>
    <row r="236394" customFormat="1"/>
    <row r="236395" customFormat="1"/>
    <row r="236396" customFormat="1"/>
    <row r="236397" customFormat="1"/>
    <row r="236398" customFormat="1"/>
    <row r="236399" customFormat="1"/>
    <row r="236400" customFormat="1"/>
    <row r="236401" customFormat="1"/>
    <row r="236402" customFormat="1"/>
    <row r="236403" customFormat="1"/>
    <row r="236404" customFormat="1"/>
    <row r="236405" customFormat="1"/>
    <row r="236406" customFormat="1"/>
    <row r="236407" customFormat="1"/>
    <row r="236408" customFormat="1"/>
    <row r="236409" customFormat="1"/>
    <row r="236410" customFormat="1"/>
    <row r="236411" customFormat="1"/>
    <row r="236412" customFormat="1"/>
    <row r="236413" customFormat="1"/>
    <row r="236414" customFormat="1"/>
    <row r="236415" customFormat="1"/>
    <row r="236416" customFormat="1"/>
    <row r="236417" customFormat="1"/>
    <row r="236418" customFormat="1"/>
    <row r="236419" customFormat="1"/>
    <row r="236420" customFormat="1"/>
    <row r="236421" customFormat="1"/>
    <row r="236422" customFormat="1"/>
    <row r="236423" customFormat="1"/>
    <row r="236424" customFormat="1"/>
    <row r="236425" customFormat="1"/>
    <row r="236426" customFormat="1"/>
    <row r="236427" customFormat="1"/>
    <row r="236428" customFormat="1"/>
    <row r="236429" customFormat="1"/>
    <row r="236430" customFormat="1"/>
    <row r="236431" customFormat="1"/>
    <row r="236432" customFormat="1"/>
    <row r="236433" customFormat="1"/>
    <row r="236434" customFormat="1"/>
    <row r="236435" customFormat="1"/>
    <row r="236436" customFormat="1"/>
    <row r="236437" customFormat="1"/>
    <row r="236438" customFormat="1"/>
    <row r="236439" customFormat="1"/>
    <row r="236440" customFormat="1"/>
    <row r="236441" customFormat="1"/>
    <row r="236442" customFormat="1"/>
    <row r="236443" customFormat="1"/>
    <row r="236444" customFormat="1"/>
    <row r="236445" customFormat="1"/>
    <row r="236446" customFormat="1"/>
    <row r="236447" customFormat="1"/>
    <row r="236448" customFormat="1"/>
    <row r="236449" customFormat="1"/>
    <row r="236450" customFormat="1"/>
    <row r="236451" customFormat="1"/>
    <row r="236452" customFormat="1"/>
    <row r="236453" customFormat="1"/>
    <row r="236454" customFormat="1"/>
    <row r="236455" customFormat="1"/>
    <row r="236456" customFormat="1"/>
    <row r="236457" customFormat="1"/>
    <row r="236458" customFormat="1"/>
    <row r="236459" customFormat="1"/>
    <row r="236460" customFormat="1"/>
    <row r="236461" customFormat="1"/>
    <row r="236462" customFormat="1"/>
    <row r="236463" customFormat="1"/>
    <row r="236464" customFormat="1"/>
    <row r="236465" customFormat="1"/>
    <row r="236466" customFormat="1"/>
    <row r="236467" customFormat="1"/>
    <row r="236468" customFormat="1"/>
    <row r="236469" customFormat="1"/>
    <row r="236470" customFormat="1"/>
    <row r="236471" customFormat="1"/>
    <row r="236472" customFormat="1"/>
    <row r="236473" customFormat="1"/>
    <row r="236474" customFormat="1"/>
    <row r="236475" customFormat="1"/>
    <row r="236476" customFormat="1"/>
    <row r="236477" customFormat="1"/>
    <row r="236478" customFormat="1"/>
    <row r="236479" customFormat="1"/>
    <row r="236480" customFormat="1"/>
    <row r="236481" customFormat="1"/>
    <row r="236482" customFormat="1"/>
    <row r="236483" customFormat="1"/>
    <row r="236484" customFormat="1"/>
    <row r="236485" customFormat="1"/>
    <row r="236486" customFormat="1"/>
    <row r="236487" customFormat="1"/>
    <row r="236488" customFormat="1"/>
    <row r="236489" customFormat="1"/>
    <row r="236490" customFormat="1"/>
    <row r="236491" customFormat="1"/>
    <row r="236492" customFormat="1"/>
    <row r="236493" customFormat="1"/>
    <row r="236494" customFormat="1"/>
    <row r="236495" customFormat="1"/>
    <row r="236496" customFormat="1"/>
    <row r="236497" customFormat="1"/>
    <row r="236498" customFormat="1"/>
    <row r="236499" customFormat="1"/>
    <row r="236500" customFormat="1"/>
    <row r="236501" customFormat="1"/>
    <row r="236502" customFormat="1"/>
    <row r="236503" customFormat="1"/>
    <row r="236504" customFormat="1"/>
    <row r="236505" customFormat="1"/>
    <row r="236506" customFormat="1"/>
    <row r="236507" customFormat="1"/>
    <row r="236508" customFormat="1"/>
    <row r="236509" customFormat="1"/>
    <row r="236510" customFormat="1"/>
    <row r="236511" customFormat="1"/>
    <row r="236512" customFormat="1"/>
    <row r="236513" customFormat="1"/>
    <row r="236514" customFormat="1"/>
    <row r="236515" customFormat="1"/>
    <row r="236516" customFormat="1"/>
    <row r="236517" customFormat="1"/>
    <row r="236518" customFormat="1"/>
    <row r="236519" customFormat="1"/>
    <row r="236520" customFormat="1"/>
    <row r="236521" customFormat="1"/>
    <row r="236522" customFormat="1"/>
    <row r="236523" customFormat="1"/>
    <row r="236524" customFormat="1"/>
    <row r="236525" customFormat="1"/>
    <row r="236526" customFormat="1"/>
    <row r="236527" customFormat="1"/>
    <row r="236528" customFormat="1"/>
    <row r="236529" customFormat="1"/>
    <row r="236530" customFormat="1"/>
    <row r="236531" customFormat="1"/>
    <row r="236532" customFormat="1"/>
    <row r="236533" customFormat="1"/>
    <row r="236534" customFormat="1"/>
    <row r="236535" customFormat="1"/>
    <row r="236536" customFormat="1"/>
    <row r="236537" customFormat="1"/>
    <row r="236538" customFormat="1"/>
    <row r="236539" customFormat="1"/>
    <row r="236540" customFormat="1"/>
    <row r="236541" customFormat="1"/>
    <row r="236542" customFormat="1"/>
    <row r="236543" customFormat="1"/>
    <row r="236544" customFormat="1"/>
    <row r="236545" customFormat="1"/>
    <row r="236546" customFormat="1"/>
    <row r="236547" customFormat="1"/>
    <row r="236548" customFormat="1"/>
    <row r="236549" customFormat="1"/>
    <row r="236550" customFormat="1"/>
    <row r="236551" customFormat="1"/>
    <row r="236552" customFormat="1"/>
    <row r="236553" customFormat="1"/>
    <row r="236554" customFormat="1"/>
    <row r="236555" customFormat="1"/>
    <row r="236556" customFormat="1"/>
    <row r="236557" customFormat="1"/>
    <row r="236558" customFormat="1"/>
    <row r="236559" customFormat="1"/>
    <row r="236560" customFormat="1"/>
    <row r="236561" customFormat="1"/>
    <row r="236562" customFormat="1"/>
    <row r="236563" customFormat="1"/>
    <row r="236564" customFormat="1"/>
    <row r="236565" customFormat="1"/>
    <row r="236566" customFormat="1"/>
    <row r="236567" customFormat="1"/>
    <row r="236568" customFormat="1"/>
    <row r="236569" customFormat="1"/>
    <row r="236570" customFormat="1"/>
    <row r="236571" customFormat="1"/>
    <row r="236572" customFormat="1"/>
    <row r="236573" customFormat="1"/>
    <row r="236574" customFormat="1"/>
    <row r="236575" customFormat="1"/>
    <row r="236576" customFormat="1"/>
    <row r="236577" customFormat="1"/>
    <row r="236578" customFormat="1"/>
    <row r="236579" customFormat="1"/>
    <row r="236580" customFormat="1"/>
    <row r="236581" customFormat="1"/>
    <row r="236582" customFormat="1"/>
    <row r="236583" customFormat="1"/>
    <row r="236584" customFormat="1"/>
    <row r="236585" customFormat="1"/>
    <row r="236586" customFormat="1"/>
    <row r="236587" customFormat="1"/>
    <row r="236588" customFormat="1"/>
    <row r="236589" customFormat="1"/>
    <row r="236590" customFormat="1"/>
    <row r="236591" customFormat="1"/>
    <row r="236592" customFormat="1"/>
    <row r="236593" customFormat="1"/>
    <row r="236594" customFormat="1"/>
    <row r="236595" customFormat="1"/>
    <row r="236596" customFormat="1"/>
    <row r="236597" customFormat="1"/>
    <row r="236598" customFormat="1"/>
    <row r="236599" customFormat="1"/>
    <row r="236600" customFormat="1"/>
    <row r="236601" customFormat="1"/>
    <row r="236602" customFormat="1"/>
    <row r="236603" customFormat="1"/>
    <row r="236604" customFormat="1"/>
    <row r="236605" customFormat="1"/>
    <row r="236606" customFormat="1"/>
    <row r="236607" customFormat="1"/>
    <row r="236608" customFormat="1"/>
    <row r="236609" customFormat="1"/>
    <row r="236610" customFormat="1"/>
    <row r="236611" customFormat="1"/>
    <row r="236612" customFormat="1"/>
    <row r="236613" customFormat="1"/>
    <row r="236614" customFormat="1"/>
    <row r="236615" customFormat="1"/>
    <row r="236616" customFormat="1"/>
    <row r="236617" customFormat="1"/>
    <row r="236618" customFormat="1"/>
    <row r="236619" customFormat="1"/>
    <row r="236620" customFormat="1"/>
    <row r="236621" customFormat="1"/>
    <row r="236622" customFormat="1"/>
    <row r="236623" customFormat="1"/>
    <row r="236624" customFormat="1"/>
    <row r="236625" customFormat="1"/>
    <row r="236626" customFormat="1"/>
    <row r="236627" customFormat="1"/>
    <row r="236628" customFormat="1"/>
    <row r="236629" customFormat="1"/>
    <row r="236630" customFormat="1"/>
    <row r="236631" customFormat="1"/>
    <row r="236632" customFormat="1"/>
    <row r="236633" customFormat="1"/>
    <row r="236634" customFormat="1"/>
    <row r="236635" customFormat="1"/>
    <row r="236636" customFormat="1"/>
    <row r="236637" customFormat="1"/>
    <row r="236638" customFormat="1"/>
    <row r="236639" customFormat="1"/>
    <row r="236640" customFormat="1"/>
    <row r="236641" customFormat="1"/>
    <row r="236642" customFormat="1"/>
    <row r="236643" customFormat="1"/>
    <row r="236644" customFormat="1"/>
    <row r="236645" customFormat="1"/>
    <row r="236646" customFormat="1"/>
    <row r="236647" customFormat="1"/>
    <row r="236648" customFormat="1"/>
    <row r="236649" customFormat="1"/>
    <row r="236650" customFormat="1"/>
    <row r="236651" customFormat="1"/>
    <row r="236652" customFormat="1"/>
    <row r="236653" customFormat="1"/>
    <row r="236654" customFormat="1"/>
    <row r="236655" customFormat="1"/>
    <row r="236656" customFormat="1"/>
    <row r="236657" customFormat="1"/>
    <row r="236658" customFormat="1"/>
    <row r="236659" customFormat="1"/>
    <row r="236660" customFormat="1"/>
    <row r="236661" customFormat="1"/>
    <row r="236662" customFormat="1"/>
    <row r="236663" customFormat="1"/>
    <row r="236664" customFormat="1"/>
    <row r="236665" customFormat="1"/>
    <row r="236666" customFormat="1"/>
    <row r="236667" customFormat="1"/>
    <row r="236668" customFormat="1"/>
    <row r="236669" customFormat="1"/>
    <row r="236670" customFormat="1"/>
    <row r="236671" customFormat="1"/>
    <row r="236672" customFormat="1"/>
    <row r="236673" customFormat="1"/>
    <row r="236674" customFormat="1"/>
    <row r="236675" customFormat="1"/>
    <row r="236676" customFormat="1"/>
    <row r="236677" customFormat="1"/>
    <row r="236678" customFormat="1"/>
    <row r="236679" customFormat="1"/>
    <row r="236680" customFormat="1"/>
    <row r="236681" customFormat="1"/>
    <row r="236682" customFormat="1"/>
    <row r="236683" customFormat="1"/>
    <row r="236684" customFormat="1"/>
    <row r="236685" customFormat="1"/>
    <row r="236686" customFormat="1"/>
    <row r="236687" customFormat="1"/>
    <row r="236688" customFormat="1"/>
    <row r="236689" customFormat="1"/>
    <row r="236690" customFormat="1"/>
    <row r="236691" customFormat="1"/>
    <row r="236692" customFormat="1"/>
    <row r="236693" customFormat="1"/>
    <row r="236694" customFormat="1"/>
    <row r="236695" customFormat="1"/>
    <row r="236696" customFormat="1"/>
    <row r="236697" customFormat="1"/>
    <row r="236698" customFormat="1"/>
    <row r="236699" customFormat="1"/>
    <row r="236700" customFormat="1"/>
    <row r="236701" customFormat="1"/>
    <row r="236702" customFormat="1"/>
    <row r="236703" customFormat="1"/>
    <row r="236704" customFormat="1"/>
    <row r="236705" customFormat="1"/>
    <row r="236706" customFormat="1"/>
    <row r="236707" customFormat="1"/>
    <row r="236708" customFormat="1"/>
    <row r="236709" customFormat="1"/>
    <row r="236710" customFormat="1"/>
    <row r="236711" customFormat="1"/>
    <row r="236712" customFormat="1"/>
    <row r="236713" customFormat="1"/>
    <row r="236714" customFormat="1"/>
    <row r="236715" customFormat="1"/>
    <row r="236716" customFormat="1"/>
    <row r="236717" customFormat="1"/>
    <row r="236718" customFormat="1"/>
    <row r="236719" customFormat="1"/>
    <row r="236720" customFormat="1"/>
    <row r="236721" customFormat="1"/>
    <row r="236722" customFormat="1"/>
    <row r="236723" customFormat="1"/>
    <row r="236724" customFormat="1"/>
    <row r="236725" customFormat="1"/>
    <row r="236726" customFormat="1"/>
    <row r="236727" customFormat="1"/>
    <row r="236728" customFormat="1"/>
    <row r="236729" customFormat="1"/>
    <row r="236730" customFormat="1"/>
    <row r="236731" customFormat="1"/>
    <row r="236732" customFormat="1"/>
    <row r="236733" customFormat="1"/>
    <row r="236734" customFormat="1"/>
    <row r="236735" customFormat="1"/>
    <row r="236736" customFormat="1"/>
    <row r="236737" customFormat="1"/>
    <row r="236738" customFormat="1"/>
    <row r="236739" customFormat="1"/>
    <row r="236740" customFormat="1"/>
    <row r="236741" customFormat="1"/>
    <row r="236742" customFormat="1"/>
    <row r="236743" customFormat="1"/>
    <row r="236744" customFormat="1"/>
    <row r="236745" customFormat="1"/>
    <row r="236746" customFormat="1"/>
    <row r="236747" customFormat="1"/>
    <row r="236748" customFormat="1"/>
    <row r="236749" customFormat="1"/>
    <row r="236750" customFormat="1"/>
    <row r="236751" customFormat="1"/>
    <row r="236752" customFormat="1"/>
    <row r="236753" customFormat="1"/>
    <row r="236754" customFormat="1"/>
    <row r="236755" customFormat="1"/>
    <row r="236756" customFormat="1"/>
    <row r="236757" customFormat="1"/>
    <row r="236758" customFormat="1"/>
    <row r="236759" customFormat="1"/>
    <row r="236760" customFormat="1"/>
    <row r="236761" customFormat="1"/>
    <row r="236762" customFormat="1"/>
    <row r="236763" customFormat="1"/>
    <row r="236764" customFormat="1"/>
    <row r="236765" customFormat="1"/>
    <row r="236766" customFormat="1"/>
    <row r="236767" customFormat="1"/>
    <row r="236768" customFormat="1"/>
    <row r="236769" customFormat="1"/>
    <row r="236770" customFormat="1"/>
    <row r="236771" customFormat="1"/>
    <row r="236772" customFormat="1"/>
    <row r="236773" customFormat="1"/>
    <row r="236774" customFormat="1"/>
    <row r="236775" customFormat="1"/>
    <row r="236776" customFormat="1"/>
    <row r="236777" customFormat="1"/>
    <row r="236778" customFormat="1"/>
    <row r="236779" customFormat="1"/>
    <row r="236780" customFormat="1"/>
    <row r="236781" customFormat="1"/>
    <row r="236782" customFormat="1"/>
    <row r="236783" customFormat="1"/>
    <row r="236784" customFormat="1"/>
    <row r="236785" customFormat="1"/>
    <row r="236786" customFormat="1"/>
    <row r="236787" customFormat="1"/>
    <row r="236788" customFormat="1"/>
    <row r="236789" customFormat="1"/>
    <row r="236790" customFormat="1"/>
    <row r="236791" customFormat="1"/>
    <row r="236792" customFormat="1"/>
    <row r="236793" customFormat="1"/>
    <row r="236794" customFormat="1"/>
    <row r="236795" customFormat="1"/>
    <row r="236796" customFormat="1"/>
    <row r="236797" customFormat="1"/>
    <row r="236798" customFormat="1"/>
    <row r="236799" customFormat="1"/>
    <row r="236800" customFormat="1"/>
    <row r="236801" customFormat="1"/>
    <row r="236802" customFormat="1"/>
    <row r="236803" customFormat="1"/>
    <row r="236804" customFormat="1"/>
    <row r="236805" customFormat="1"/>
    <row r="236806" customFormat="1"/>
    <row r="236807" customFormat="1"/>
    <row r="236808" customFormat="1"/>
    <row r="236809" customFormat="1"/>
    <row r="236810" customFormat="1"/>
    <row r="236811" customFormat="1"/>
    <row r="236812" customFormat="1"/>
    <row r="236813" customFormat="1"/>
    <row r="236814" customFormat="1"/>
    <row r="236815" customFormat="1"/>
    <row r="236816" customFormat="1"/>
    <row r="236817" customFormat="1"/>
    <row r="236818" customFormat="1"/>
    <row r="236819" customFormat="1"/>
    <row r="236820" customFormat="1"/>
    <row r="236821" customFormat="1"/>
    <row r="236822" customFormat="1"/>
    <row r="236823" customFormat="1"/>
    <row r="236824" customFormat="1"/>
    <row r="236825" customFormat="1"/>
    <row r="236826" customFormat="1"/>
    <row r="236827" customFormat="1"/>
    <row r="236828" customFormat="1"/>
    <row r="236829" customFormat="1"/>
    <row r="236830" customFormat="1"/>
    <row r="236831" customFormat="1"/>
    <row r="236832" customFormat="1"/>
    <row r="236833" customFormat="1"/>
    <row r="236834" customFormat="1"/>
    <row r="236835" customFormat="1"/>
    <row r="236836" customFormat="1"/>
    <row r="236837" customFormat="1"/>
    <row r="236838" customFormat="1"/>
    <row r="236839" customFormat="1"/>
    <row r="236840" customFormat="1"/>
    <row r="236841" customFormat="1"/>
    <row r="236842" customFormat="1"/>
    <row r="236843" customFormat="1"/>
    <row r="236844" customFormat="1"/>
    <row r="236845" customFormat="1"/>
    <row r="236846" customFormat="1"/>
    <row r="236847" customFormat="1"/>
    <row r="236848" customFormat="1"/>
    <row r="236849" customFormat="1"/>
    <row r="236850" customFormat="1"/>
    <row r="236851" customFormat="1"/>
    <row r="236852" customFormat="1"/>
    <row r="236853" customFormat="1"/>
    <row r="236854" customFormat="1"/>
    <row r="236855" customFormat="1"/>
    <row r="236856" customFormat="1"/>
    <row r="236857" customFormat="1"/>
    <row r="236858" customFormat="1"/>
    <row r="236859" customFormat="1"/>
    <row r="236860" customFormat="1"/>
    <row r="236861" customFormat="1"/>
    <row r="236862" customFormat="1"/>
    <row r="236863" customFormat="1"/>
    <row r="236864" customFormat="1"/>
    <row r="236865" customFormat="1"/>
    <row r="236866" customFormat="1"/>
    <row r="236867" customFormat="1"/>
    <row r="236868" customFormat="1"/>
    <row r="236869" customFormat="1"/>
    <row r="236870" customFormat="1"/>
    <row r="236871" customFormat="1"/>
    <row r="236872" customFormat="1"/>
    <row r="236873" customFormat="1"/>
    <row r="236874" customFormat="1"/>
    <row r="236875" customFormat="1"/>
    <row r="236876" customFormat="1"/>
    <row r="236877" customFormat="1"/>
    <row r="236878" customFormat="1"/>
    <row r="236879" customFormat="1"/>
    <row r="236880" customFormat="1"/>
    <row r="236881" customFormat="1"/>
    <row r="236882" customFormat="1"/>
    <row r="236883" customFormat="1"/>
    <row r="236884" customFormat="1"/>
    <row r="236885" customFormat="1"/>
    <row r="236886" customFormat="1"/>
    <row r="236887" customFormat="1"/>
    <row r="236888" customFormat="1"/>
    <row r="236889" customFormat="1"/>
    <row r="236890" customFormat="1"/>
    <row r="236891" customFormat="1"/>
    <row r="236892" customFormat="1"/>
    <row r="236893" customFormat="1"/>
    <row r="236894" customFormat="1"/>
    <row r="236895" customFormat="1"/>
    <row r="236896" customFormat="1"/>
    <row r="236897" customFormat="1"/>
    <row r="236898" customFormat="1"/>
    <row r="236899" customFormat="1"/>
    <row r="236900" customFormat="1"/>
    <row r="236901" customFormat="1"/>
    <row r="236902" customFormat="1"/>
    <row r="236903" customFormat="1"/>
    <row r="236904" customFormat="1"/>
    <row r="236905" customFormat="1"/>
    <row r="236906" customFormat="1"/>
    <row r="236907" customFormat="1"/>
    <row r="236908" customFormat="1"/>
    <row r="236909" customFormat="1"/>
    <row r="236910" customFormat="1"/>
    <row r="236911" customFormat="1"/>
    <row r="236912" customFormat="1"/>
    <row r="236913" customFormat="1"/>
    <row r="236914" customFormat="1"/>
    <row r="236915" customFormat="1"/>
    <row r="236916" customFormat="1"/>
    <row r="236917" customFormat="1"/>
    <row r="236918" customFormat="1"/>
    <row r="236919" customFormat="1"/>
    <row r="236920" customFormat="1"/>
    <row r="236921" customFormat="1"/>
    <row r="236922" customFormat="1"/>
    <row r="236923" customFormat="1"/>
    <row r="236924" customFormat="1"/>
    <row r="236925" customFormat="1"/>
    <row r="236926" customFormat="1"/>
    <row r="236927" customFormat="1"/>
    <row r="236928" customFormat="1"/>
    <row r="236929" customFormat="1"/>
    <row r="236930" customFormat="1"/>
    <row r="236931" customFormat="1"/>
    <row r="236932" customFormat="1"/>
    <row r="236933" customFormat="1"/>
    <row r="236934" customFormat="1"/>
    <row r="236935" customFormat="1"/>
    <row r="236936" customFormat="1"/>
    <row r="236937" customFormat="1"/>
    <row r="236938" customFormat="1"/>
    <row r="236939" customFormat="1"/>
    <row r="236940" customFormat="1"/>
    <row r="236941" customFormat="1"/>
    <row r="236942" customFormat="1"/>
    <row r="236943" customFormat="1"/>
    <row r="236944" customFormat="1"/>
    <row r="236945" customFormat="1"/>
    <row r="236946" customFormat="1"/>
    <row r="236947" customFormat="1"/>
    <row r="236948" customFormat="1"/>
    <row r="236949" customFormat="1"/>
    <row r="236950" customFormat="1"/>
    <row r="236951" customFormat="1"/>
    <row r="236952" customFormat="1"/>
    <row r="236953" customFormat="1"/>
    <row r="236954" customFormat="1"/>
    <row r="236955" customFormat="1"/>
    <row r="236956" customFormat="1"/>
    <row r="236957" customFormat="1"/>
    <row r="236958" customFormat="1"/>
    <row r="236959" customFormat="1"/>
    <row r="236960" customFormat="1"/>
    <row r="236961" customFormat="1"/>
    <row r="236962" customFormat="1"/>
    <row r="236963" customFormat="1"/>
    <row r="236964" customFormat="1"/>
    <row r="236965" customFormat="1"/>
    <row r="236966" customFormat="1"/>
    <row r="236967" customFormat="1"/>
    <row r="236968" customFormat="1"/>
    <row r="236969" customFormat="1"/>
    <row r="236970" customFormat="1"/>
    <row r="236971" customFormat="1"/>
    <row r="236972" customFormat="1"/>
    <row r="236973" customFormat="1"/>
    <row r="236974" customFormat="1"/>
    <row r="236975" customFormat="1"/>
    <row r="236976" customFormat="1"/>
    <row r="236977" customFormat="1"/>
    <row r="236978" customFormat="1"/>
    <row r="236979" customFormat="1"/>
    <row r="236980" customFormat="1"/>
    <row r="236981" customFormat="1"/>
    <row r="236982" customFormat="1"/>
    <row r="236983" customFormat="1"/>
    <row r="236984" customFormat="1"/>
    <row r="236985" customFormat="1"/>
    <row r="236986" customFormat="1"/>
    <row r="236987" customFormat="1"/>
    <row r="236988" customFormat="1"/>
    <row r="236989" customFormat="1"/>
    <row r="236990" customFormat="1"/>
    <row r="236991" customFormat="1"/>
    <row r="236992" customFormat="1"/>
    <row r="236993" customFormat="1"/>
    <row r="236994" customFormat="1"/>
    <row r="236995" customFormat="1"/>
    <row r="236996" customFormat="1"/>
    <row r="236997" customFormat="1"/>
    <row r="236998" customFormat="1"/>
    <row r="236999" customFormat="1"/>
    <row r="237000" customFormat="1"/>
    <row r="237001" customFormat="1"/>
    <row r="237002" customFormat="1"/>
    <row r="237003" customFormat="1"/>
    <row r="237004" customFormat="1"/>
    <row r="237005" customFormat="1"/>
    <row r="237006" customFormat="1"/>
    <row r="237007" customFormat="1"/>
    <row r="237008" customFormat="1"/>
    <row r="237009" customFormat="1"/>
    <row r="237010" customFormat="1"/>
    <row r="237011" customFormat="1"/>
    <row r="237012" customFormat="1"/>
    <row r="237013" customFormat="1"/>
    <row r="237014" customFormat="1"/>
    <row r="237015" customFormat="1"/>
    <row r="237016" customFormat="1"/>
    <row r="237017" customFormat="1"/>
    <row r="237018" customFormat="1"/>
    <row r="237019" customFormat="1"/>
    <row r="237020" customFormat="1"/>
    <row r="237021" customFormat="1"/>
    <row r="237022" customFormat="1"/>
    <row r="237023" customFormat="1"/>
    <row r="237024" customFormat="1"/>
    <row r="237025" customFormat="1"/>
    <row r="237026" customFormat="1"/>
    <row r="237027" customFormat="1"/>
    <row r="237028" customFormat="1"/>
    <row r="237029" customFormat="1"/>
    <row r="237030" customFormat="1"/>
    <row r="237031" customFormat="1"/>
    <row r="237032" customFormat="1"/>
    <row r="237033" customFormat="1"/>
    <row r="237034" customFormat="1"/>
    <row r="237035" customFormat="1"/>
    <row r="237036" customFormat="1"/>
    <row r="237037" customFormat="1"/>
    <row r="237038" customFormat="1"/>
    <row r="237039" customFormat="1"/>
    <row r="237040" customFormat="1"/>
    <row r="237041" customFormat="1"/>
    <row r="237042" customFormat="1"/>
    <row r="237043" customFormat="1"/>
    <row r="237044" customFormat="1"/>
    <row r="237045" customFormat="1"/>
    <row r="237046" customFormat="1"/>
    <row r="237047" customFormat="1"/>
    <row r="237048" customFormat="1"/>
    <row r="237049" customFormat="1"/>
    <row r="237050" customFormat="1"/>
    <row r="237051" customFormat="1"/>
    <row r="237052" customFormat="1"/>
    <row r="237053" customFormat="1"/>
    <row r="237054" customFormat="1"/>
    <row r="237055" customFormat="1"/>
    <row r="237056" customFormat="1"/>
    <row r="237057" customFormat="1"/>
    <row r="237058" customFormat="1"/>
    <row r="237059" customFormat="1"/>
    <row r="237060" customFormat="1"/>
    <row r="237061" customFormat="1"/>
    <row r="237062" customFormat="1"/>
    <row r="237063" customFormat="1"/>
    <row r="237064" customFormat="1"/>
    <row r="237065" customFormat="1"/>
    <row r="237066" customFormat="1"/>
    <row r="237067" customFormat="1"/>
    <row r="237068" customFormat="1"/>
    <row r="237069" customFormat="1"/>
    <row r="237070" customFormat="1"/>
    <row r="237071" customFormat="1"/>
    <row r="237072" customFormat="1"/>
    <row r="237073" customFormat="1"/>
    <row r="237074" customFormat="1"/>
    <row r="237075" customFormat="1"/>
    <row r="237076" customFormat="1"/>
    <row r="237077" customFormat="1"/>
    <row r="237078" customFormat="1"/>
    <row r="237079" customFormat="1"/>
    <row r="237080" customFormat="1"/>
    <row r="237081" customFormat="1"/>
    <row r="237082" customFormat="1"/>
    <row r="237083" customFormat="1"/>
    <row r="237084" customFormat="1"/>
    <row r="237085" customFormat="1"/>
    <row r="237086" customFormat="1"/>
    <row r="237087" customFormat="1"/>
    <row r="237088" customFormat="1"/>
    <row r="237089" customFormat="1"/>
    <row r="237090" customFormat="1"/>
    <row r="237091" customFormat="1"/>
    <row r="237092" customFormat="1"/>
    <row r="237093" customFormat="1"/>
    <row r="237094" customFormat="1"/>
    <row r="237095" customFormat="1"/>
    <row r="237096" customFormat="1"/>
    <row r="237097" customFormat="1"/>
    <row r="237098" customFormat="1"/>
    <row r="237099" customFormat="1"/>
    <row r="237100" customFormat="1"/>
    <row r="237101" customFormat="1"/>
    <row r="237102" customFormat="1"/>
    <row r="237103" customFormat="1"/>
    <row r="237104" customFormat="1"/>
    <row r="237105" customFormat="1"/>
    <row r="237106" customFormat="1"/>
    <row r="237107" customFormat="1"/>
    <row r="237108" customFormat="1"/>
    <row r="237109" customFormat="1"/>
    <row r="237110" customFormat="1"/>
    <row r="237111" customFormat="1"/>
    <row r="237112" customFormat="1"/>
    <row r="237113" customFormat="1"/>
    <row r="237114" customFormat="1"/>
    <row r="237115" customFormat="1"/>
    <row r="237116" customFormat="1"/>
    <row r="237117" customFormat="1"/>
    <row r="237118" customFormat="1"/>
    <row r="237119" customFormat="1"/>
    <row r="237120" customFormat="1"/>
    <row r="237121" customFormat="1"/>
    <row r="237122" customFormat="1"/>
    <row r="237123" customFormat="1"/>
    <row r="237124" customFormat="1"/>
    <row r="237125" customFormat="1"/>
    <row r="237126" customFormat="1"/>
    <row r="237127" customFormat="1"/>
    <row r="237128" customFormat="1"/>
    <row r="237129" customFormat="1"/>
    <row r="237130" customFormat="1"/>
    <row r="237131" customFormat="1"/>
    <row r="237132" customFormat="1"/>
    <row r="237133" customFormat="1"/>
    <row r="237134" customFormat="1"/>
    <row r="237135" customFormat="1"/>
    <row r="237136" customFormat="1"/>
    <row r="237137" customFormat="1"/>
    <row r="237138" customFormat="1"/>
    <row r="237139" customFormat="1"/>
    <row r="237140" customFormat="1"/>
    <row r="237141" customFormat="1"/>
    <row r="237142" customFormat="1"/>
    <row r="237143" customFormat="1"/>
    <row r="237144" customFormat="1"/>
    <row r="237145" customFormat="1"/>
    <row r="237146" customFormat="1"/>
    <row r="237147" customFormat="1"/>
    <row r="237148" customFormat="1"/>
    <row r="237149" customFormat="1"/>
    <row r="237150" customFormat="1"/>
    <row r="237151" customFormat="1"/>
    <row r="237152" customFormat="1"/>
    <row r="237153" customFormat="1"/>
    <row r="237154" customFormat="1"/>
    <row r="237155" customFormat="1"/>
    <row r="237156" customFormat="1"/>
    <row r="237157" customFormat="1"/>
    <row r="237158" customFormat="1"/>
    <row r="237159" customFormat="1"/>
    <row r="237160" customFormat="1"/>
    <row r="237161" customFormat="1"/>
    <row r="237162" customFormat="1"/>
    <row r="237163" customFormat="1"/>
    <row r="237164" customFormat="1"/>
    <row r="237165" customFormat="1"/>
    <row r="237166" customFormat="1"/>
    <row r="237167" customFormat="1"/>
    <row r="237168" customFormat="1"/>
    <row r="237169" customFormat="1"/>
    <row r="237170" customFormat="1"/>
    <row r="237171" customFormat="1"/>
    <row r="237172" customFormat="1"/>
    <row r="237173" customFormat="1"/>
    <row r="237174" customFormat="1"/>
    <row r="237175" customFormat="1"/>
    <row r="237176" customFormat="1"/>
    <row r="237177" customFormat="1"/>
    <row r="237178" customFormat="1"/>
    <row r="237179" customFormat="1"/>
    <row r="237180" customFormat="1"/>
    <row r="237181" customFormat="1"/>
    <row r="237182" customFormat="1"/>
    <row r="237183" customFormat="1"/>
    <row r="237184" customFormat="1"/>
    <row r="237185" customFormat="1"/>
    <row r="237186" customFormat="1"/>
    <row r="237187" customFormat="1"/>
    <row r="237188" customFormat="1"/>
    <row r="237189" customFormat="1"/>
    <row r="237190" customFormat="1"/>
    <row r="237191" customFormat="1"/>
    <row r="237192" customFormat="1"/>
    <row r="237193" customFormat="1"/>
    <row r="237194" customFormat="1"/>
    <row r="237195" customFormat="1"/>
    <row r="237196" customFormat="1"/>
    <row r="237197" customFormat="1"/>
    <row r="237198" customFormat="1"/>
    <row r="237199" customFormat="1"/>
    <row r="237200" customFormat="1"/>
    <row r="237201" customFormat="1"/>
    <row r="237202" customFormat="1"/>
    <row r="237203" customFormat="1"/>
    <row r="237204" customFormat="1"/>
    <row r="237205" customFormat="1"/>
    <row r="237206" customFormat="1"/>
    <row r="237207" customFormat="1"/>
    <row r="237208" customFormat="1"/>
    <row r="237209" customFormat="1"/>
    <row r="237210" customFormat="1"/>
    <row r="237211" customFormat="1"/>
    <row r="237212" customFormat="1"/>
    <row r="237213" customFormat="1"/>
    <row r="237214" customFormat="1"/>
    <row r="237215" customFormat="1"/>
    <row r="237216" customFormat="1"/>
    <row r="237217" customFormat="1"/>
    <row r="237218" customFormat="1"/>
    <row r="237219" customFormat="1"/>
    <row r="237220" customFormat="1"/>
    <row r="237221" customFormat="1"/>
    <row r="237222" customFormat="1"/>
    <row r="237223" customFormat="1"/>
    <row r="237224" customFormat="1"/>
    <row r="237225" customFormat="1"/>
    <row r="237226" customFormat="1"/>
    <row r="237227" customFormat="1"/>
    <row r="237228" customFormat="1"/>
    <row r="237229" customFormat="1"/>
    <row r="237230" customFormat="1"/>
    <row r="237231" customFormat="1"/>
    <row r="237232" customFormat="1"/>
    <row r="237233" customFormat="1"/>
    <row r="237234" customFormat="1"/>
    <row r="237235" customFormat="1"/>
    <row r="237236" customFormat="1"/>
    <row r="237237" customFormat="1"/>
    <row r="237238" customFormat="1"/>
    <row r="237239" customFormat="1"/>
    <row r="237240" customFormat="1"/>
    <row r="237241" customFormat="1"/>
    <row r="237242" customFormat="1"/>
    <row r="237243" customFormat="1"/>
    <row r="237244" customFormat="1"/>
    <row r="237245" customFormat="1"/>
    <row r="237246" customFormat="1"/>
    <row r="237247" customFormat="1"/>
    <row r="237248" customFormat="1"/>
    <row r="237249" customFormat="1"/>
    <row r="237250" customFormat="1"/>
    <row r="237251" customFormat="1"/>
    <row r="237252" customFormat="1"/>
    <row r="237253" customFormat="1"/>
    <row r="237254" customFormat="1"/>
    <row r="237255" customFormat="1"/>
    <row r="237256" customFormat="1"/>
    <row r="237257" customFormat="1"/>
    <row r="237258" customFormat="1"/>
    <row r="237259" customFormat="1"/>
    <row r="237260" customFormat="1"/>
    <row r="237261" customFormat="1"/>
    <row r="237262" customFormat="1"/>
    <row r="237263" customFormat="1"/>
    <row r="237264" customFormat="1"/>
    <row r="237265" customFormat="1"/>
    <row r="237266" customFormat="1"/>
    <row r="237267" customFormat="1"/>
    <row r="237268" customFormat="1"/>
    <row r="237269" customFormat="1"/>
    <row r="237270" customFormat="1"/>
    <row r="237271" customFormat="1"/>
    <row r="237272" customFormat="1"/>
    <row r="237273" customFormat="1"/>
    <row r="237274" customFormat="1"/>
    <row r="237275" customFormat="1"/>
    <row r="237276" customFormat="1"/>
    <row r="237277" customFormat="1"/>
    <row r="237278" customFormat="1"/>
    <row r="237279" customFormat="1"/>
    <row r="237280" customFormat="1"/>
    <row r="237281" customFormat="1"/>
    <row r="237282" customFormat="1"/>
    <row r="237283" customFormat="1"/>
    <row r="237284" customFormat="1"/>
    <row r="237285" customFormat="1"/>
    <row r="237286" customFormat="1"/>
    <row r="237287" customFormat="1"/>
    <row r="237288" customFormat="1"/>
    <row r="237289" customFormat="1"/>
    <row r="237290" customFormat="1"/>
    <row r="237291" customFormat="1"/>
    <row r="237292" customFormat="1"/>
    <row r="237293" customFormat="1"/>
    <row r="237294" customFormat="1"/>
    <row r="237295" customFormat="1"/>
    <row r="237296" customFormat="1"/>
    <row r="237297" customFormat="1"/>
    <row r="237298" customFormat="1"/>
    <row r="237299" customFormat="1"/>
    <row r="237300" customFormat="1"/>
    <row r="237301" customFormat="1"/>
    <row r="237302" customFormat="1"/>
    <row r="237303" customFormat="1"/>
    <row r="237304" customFormat="1"/>
    <row r="237305" customFormat="1"/>
    <row r="237306" customFormat="1"/>
    <row r="237307" customFormat="1"/>
    <row r="237308" customFormat="1"/>
    <row r="237309" customFormat="1"/>
    <row r="237310" customFormat="1"/>
    <row r="237311" customFormat="1"/>
    <row r="237312" customFormat="1"/>
    <row r="237313" customFormat="1"/>
    <row r="237314" customFormat="1"/>
    <row r="237315" customFormat="1"/>
    <row r="237316" customFormat="1"/>
    <row r="237317" customFormat="1"/>
    <row r="237318" customFormat="1"/>
    <row r="237319" customFormat="1"/>
    <row r="237320" customFormat="1"/>
    <row r="237321" customFormat="1"/>
    <row r="237322" customFormat="1"/>
    <row r="237323" customFormat="1"/>
    <row r="237324" customFormat="1"/>
    <row r="237325" customFormat="1"/>
    <row r="237326" customFormat="1"/>
    <row r="237327" customFormat="1"/>
    <row r="237328" customFormat="1"/>
    <row r="237329" customFormat="1"/>
    <row r="237330" customFormat="1"/>
    <row r="237331" customFormat="1"/>
    <row r="237332" customFormat="1"/>
    <row r="237333" customFormat="1"/>
    <row r="237334" customFormat="1"/>
    <row r="237335" customFormat="1"/>
    <row r="237336" customFormat="1"/>
    <row r="237337" customFormat="1"/>
    <row r="237338" customFormat="1"/>
    <row r="237339" customFormat="1"/>
    <row r="237340" customFormat="1"/>
    <row r="237341" customFormat="1"/>
    <row r="237342" customFormat="1"/>
    <row r="237343" customFormat="1"/>
    <row r="237344" customFormat="1"/>
    <row r="237345" customFormat="1"/>
    <row r="237346" customFormat="1"/>
    <row r="237347" customFormat="1"/>
    <row r="237348" customFormat="1"/>
    <row r="237349" customFormat="1"/>
    <row r="237350" customFormat="1"/>
    <row r="237351" customFormat="1"/>
    <row r="237352" customFormat="1"/>
    <row r="237353" customFormat="1"/>
    <row r="237354" customFormat="1"/>
    <row r="237355" customFormat="1"/>
    <row r="237356" customFormat="1"/>
    <row r="237357" customFormat="1"/>
    <row r="237358" customFormat="1"/>
    <row r="237359" customFormat="1"/>
    <row r="237360" customFormat="1"/>
    <row r="237361" customFormat="1"/>
    <row r="237362" customFormat="1"/>
    <row r="237363" customFormat="1"/>
    <row r="237364" customFormat="1"/>
    <row r="237365" customFormat="1"/>
    <row r="237366" customFormat="1"/>
    <row r="237367" customFormat="1"/>
    <row r="237368" customFormat="1"/>
    <row r="237369" customFormat="1"/>
    <row r="237370" customFormat="1"/>
    <row r="237371" customFormat="1"/>
    <row r="237372" customFormat="1"/>
    <row r="237373" customFormat="1"/>
    <row r="237374" customFormat="1"/>
    <row r="237375" customFormat="1"/>
    <row r="237376" customFormat="1"/>
    <row r="237377" customFormat="1"/>
    <row r="237378" customFormat="1"/>
    <row r="237379" customFormat="1"/>
    <row r="237380" customFormat="1"/>
    <row r="237381" customFormat="1"/>
    <row r="237382" customFormat="1"/>
    <row r="237383" customFormat="1"/>
    <row r="237384" customFormat="1"/>
    <row r="237385" customFormat="1"/>
    <row r="237386" customFormat="1"/>
    <row r="237387" customFormat="1"/>
    <row r="237388" customFormat="1"/>
    <row r="237389" customFormat="1"/>
    <row r="237390" customFormat="1"/>
    <row r="237391" customFormat="1"/>
    <row r="237392" customFormat="1"/>
    <row r="237393" customFormat="1"/>
    <row r="237394" customFormat="1"/>
    <row r="237395" customFormat="1"/>
    <row r="237396" customFormat="1"/>
    <row r="237397" customFormat="1"/>
    <row r="237398" customFormat="1"/>
    <row r="237399" customFormat="1"/>
    <row r="237400" customFormat="1"/>
    <row r="237401" customFormat="1"/>
    <row r="237402" customFormat="1"/>
    <row r="237403" customFormat="1"/>
    <row r="237404" customFormat="1"/>
    <row r="237405" customFormat="1"/>
    <row r="237406" customFormat="1"/>
    <row r="237407" customFormat="1"/>
    <row r="237408" customFormat="1"/>
    <row r="237409" customFormat="1"/>
    <row r="237410" customFormat="1"/>
    <row r="237411" customFormat="1"/>
    <row r="237412" customFormat="1"/>
    <row r="237413" customFormat="1"/>
    <row r="237414" customFormat="1"/>
    <row r="237415" customFormat="1"/>
    <row r="237416" customFormat="1"/>
    <row r="237417" customFormat="1"/>
    <row r="237418" customFormat="1"/>
    <row r="237419" customFormat="1"/>
    <row r="237420" customFormat="1"/>
    <row r="237421" customFormat="1"/>
    <row r="237422" customFormat="1"/>
    <row r="237423" customFormat="1"/>
    <row r="237424" customFormat="1"/>
    <row r="237425" customFormat="1"/>
    <row r="237426" customFormat="1"/>
    <row r="237427" customFormat="1"/>
    <row r="237428" customFormat="1"/>
    <row r="237429" customFormat="1"/>
    <row r="237430" customFormat="1"/>
    <row r="237431" customFormat="1"/>
    <row r="237432" customFormat="1"/>
    <row r="237433" customFormat="1"/>
    <row r="237434" customFormat="1"/>
    <row r="237435" customFormat="1"/>
    <row r="237436" customFormat="1"/>
    <row r="237437" customFormat="1"/>
    <row r="237438" customFormat="1"/>
    <row r="237439" customFormat="1"/>
    <row r="237440" customFormat="1"/>
    <row r="237441" customFormat="1"/>
    <row r="237442" customFormat="1"/>
    <row r="237443" customFormat="1"/>
    <row r="237444" customFormat="1"/>
    <row r="237445" customFormat="1"/>
    <row r="237446" customFormat="1"/>
    <row r="237447" customFormat="1"/>
    <row r="237448" customFormat="1"/>
    <row r="237449" customFormat="1"/>
    <row r="237450" customFormat="1"/>
    <row r="237451" customFormat="1"/>
    <row r="237452" customFormat="1"/>
    <row r="237453" customFormat="1"/>
    <row r="237454" customFormat="1"/>
    <row r="237455" customFormat="1"/>
    <row r="237456" customFormat="1"/>
    <row r="237457" customFormat="1"/>
    <row r="237458" customFormat="1"/>
    <row r="237459" customFormat="1"/>
    <row r="237460" customFormat="1"/>
    <row r="237461" customFormat="1"/>
    <row r="237462" customFormat="1"/>
    <row r="237463" customFormat="1"/>
    <row r="237464" customFormat="1"/>
    <row r="237465" customFormat="1"/>
    <row r="237466" customFormat="1"/>
    <row r="237467" customFormat="1"/>
    <row r="237468" customFormat="1"/>
    <row r="237469" customFormat="1"/>
    <row r="237470" customFormat="1"/>
    <row r="237471" customFormat="1"/>
    <row r="237472" customFormat="1"/>
    <row r="237473" customFormat="1"/>
    <row r="237474" customFormat="1"/>
    <row r="237475" customFormat="1"/>
    <row r="237476" customFormat="1"/>
    <row r="237477" customFormat="1"/>
    <row r="237478" customFormat="1"/>
    <row r="237479" customFormat="1"/>
    <row r="237480" customFormat="1"/>
    <row r="237481" customFormat="1"/>
    <row r="237482" customFormat="1"/>
    <row r="237483" customFormat="1"/>
    <row r="237484" customFormat="1"/>
    <row r="237485" customFormat="1"/>
    <row r="237486" customFormat="1"/>
    <row r="237487" customFormat="1"/>
    <row r="237488" customFormat="1"/>
    <row r="237489" customFormat="1"/>
    <row r="237490" customFormat="1"/>
    <row r="237491" customFormat="1"/>
    <row r="237492" customFormat="1"/>
    <row r="237493" customFormat="1"/>
    <row r="237494" customFormat="1"/>
    <row r="237495" customFormat="1"/>
    <row r="237496" customFormat="1"/>
    <row r="237497" customFormat="1"/>
    <row r="237498" customFormat="1"/>
    <row r="237499" customFormat="1"/>
    <row r="237500" customFormat="1"/>
    <row r="237501" customFormat="1"/>
    <row r="237502" customFormat="1"/>
    <row r="237503" customFormat="1"/>
    <row r="237504" customFormat="1"/>
    <row r="237505" customFormat="1"/>
    <row r="237506" customFormat="1"/>
    <row r="237507" customFormat="1"/>
    <row r="237508" customFormat="1"/>
    <row r="237509" customFormat="1"/>
    <row r="237510" customFormat="1"/>
    <row r="237511" customFormat="1"/>
    <row r="237512" customFormat="1"/>
    <row r="237513" customFormat="1"/>
    <row r="237514" customFormat="1"/>
    <row r="237515" customFormat="1"/>
    <row r="237516" customFormat="1"/>
    <row r="237517" customFormat="1"/>
    <row r="237518" customFormat="1"/>
    <row r="237519" customFormat="1"/>
    <row r="237520" customFormat="1"/>
    <row r="237521" customFormat="1"/>
    <row r="237522" customFormat="1"/>
    <row r="237523" customFormat="1"/>
    <row r="237524" customFormat="1"/>
    <row r="237525" customFormat="1"/>
    <row r="237526" customFormat="1"/>
    <row r="237527" customFormat="1"/>
    <row r="237528" customFormat="1"/>
    <row r="237529" customFormat="1"/>
    <row r="237530" customFormat="1"/>
    <row r="237531" customFormat="1"/>
    <row r="237532" customFormat="1"/>
    <row r="237533" customFormat="1"/>
    <row r="237534" customFormat="1"/>
    <row r="237535" customFormat="1"/>
    <row r="237536" customFormat="1"/>
    <row r="237537" customFormat="1"/>
    <row r="237538" customFormat="1"/>
    <row r="237539" customFormat="1"/>
    <row r="237540" customFormat="1"/>
    <row r="237541" customFormat="1"/>
    <row r="237542" customFormat="1"/>
    <row r="237543" customFormat="1"/>
    <row r="237544" customFormat="1"/>
    <row r="237545" customFormat="1"/>
    <row r="237546" customFormat="1"/>
    <row r="237547" customFormat="1"/>
    <row r="237548" customFormat="1"/>
    <row r="237549" customFormat="1"/>
    <row r="237550" customFormat="1"/>
    <row r="237551" customFormat="1"/>
    <row r="237552" customFormat="1"/>
    <row r="237553" customFormat="1"/>
    <row r="237554" customFormat="1"/>
    <row r="237555" customFormat="1"/>
    <row r="237556" customFormat="1"/>
    <row r="237557" customFormat="1"/>
    <row r="237558" customFormat="1"/>
    <row r="237559" customFormat="1"/>
    <row r="237560" customFormat="1"/>
    <row r="237561" customFormat="1"/>
    <row r="237562" customFormat="1"/>
    <row r="237563" customFormat="1"/>
    <row r="237564" customFormat="1"/>
    <row r="237565" customFormat="1"/>
    <row r="237566" customFormat="1"/>
    <row r="237567" customFormat="1"/>
    <row r="237568" customFormat="1"/>
    <row r="237569" customFormat="1"/>
    <row r="237570" customFormat="1"/>
    <row r="237571" customFormat="1"/>
    <row r="237572" customFormat="1"/>
    <row r="237573" customFormat="1"/>
    <row r="237574" customFormat="1"/>
    <row r="237575" customFormat="1"/>
    <row r="237576" customFormat="1"/>
    <row r="237577" customFormat="1"/>
    <row r="237578" customFormat="1"/>
    <row r="237579" customFormat="1"/>
    <row r="237580" customFormat="1"/>
    <row r="237581" customFormat="1"/>
    <row r="237582" customFormat="1"/>
    <row r="237583" customFormat="1"/>
    <row r="237584" customFormat="1"/>
    <row r="237585" customFormat="1"/>
    <row r="237586" customFormat="1"/>
    <row r="237587" customFormat="1"/>
    <row r="237588" customFormat="1"/>
    <row r="237589" customFormat="1"/>
    <row r="237590" customFormat="1"/>
    <row r="237591" customFormat="1"/>
    <row r="237592" customFormat="1"/>
    <row r="237593" customFormat="1"/>
    <row r="237594" customFormat="1"/>
    <row r="237595" customFormat="1"/>
    <row r="237596" customFormat="1"/>
    <row r="237597" customFormat="1"/>
    <row r="237598" customFormat="1"/>
    <row r="237599" customFormat="1"/>
    <row r="237600" customFormat="1"/>
    <row r="237601" customFormat="1"/>
    <row r="237602" customFormat="1"/>
    <row r="237603" customFormat="1"/>
    <row r="237604" customFormat="1"/>
    <row r="237605" customFormat="1"/>
    <row r="237606" customFormat="1"/>
    <row r="237607" customFormat="1"/>
    <row r="237608" customFormat="1"/>
    <row r="237609" customFormat="1"/>
    <row r="237610" customFormat="1"/>
    <row r="237611" customFormat="1"/>
    <row r="237612" customFormat="1"/>
    <row r="237613" customFormat="1"/>
    <row r="237614" customFormat="1"/>
    <row r="237615" customFormat="1"/>
    <row r="237616" customFormat="1"/>
    <row r="237617" customFormat="1"/>
    <row r="237618" customFormat="1"/>
    <row r="237619" customFormat="1"/>
    <row r="237620" customFormat="1"/>
    <row r="237621" customFormat="1"/>
    <row r="237622" customFormat="1"/>
    <row r="237623" customFormat="1"/>
    <row r="237624" customFormat="1"/>
    <row r="237625" customFormat="1"/>
    <row r="237626" customFormat="1"/>
    <row r="237627" customFormat="1"/>
    <row r="237628" customFormat="1"/>
    <row r="237629" customFormat="1"/>
    <row r="237630" customFormat="1"/>
    <row r="237631" customFormat="1"/>
    <row r="237632" customFormat="1"/>
    <row r="237633" customFormat="1"/>
    <row r="237634" customFormat="1"/>
    <row r="237635" customFormat="1"/>
    <row r="237636" customFormat="1"/>
    <row r="237637" customFormat="1"/>
    <row r="237638" customFormat="1"/>
    <row r="237639" customFormat="1"/>
    <row r="237640" customFormat="1"/>
    <row r="237641" customFormat="1"/>
    <row r="237642" customFormat="1"/>
    <row r="237643" customFormat="1"/>
    <row r="237644" customFormat="1"/>
    <row r="237645" customFormat="1"/>
    <row r="237646" customFormat="1"/>
    <row r="237647" customFormat="1"/>
    <row r="237648" customFormat="1"/>
    <row r="237649" customFormat="1"/>
    <row r="237650" customFormat="1"/>
    <row r="237651" customFormat="1"/>
    <row r="237652" customFormat="1"/>
    <row r="237653" customFormat="1"/>
    <row r="237654" customFormat="1"/>
    <row r="237655" customFormat="1"/>
    <row r="237656" customFormat="1"/>
    <row r="237657" customFormat="1"/>
    <row r="237658" customFormat="1"/>
    <row r="237659" customFormat="1"/>
    <row r="237660" customFormat="1"/>
    <row r="237661" customFormat="1"/>
    <row r="237662" customFormat="1"/>
    <row r="237663" customFormat="1"/>
    <row r="237664" customFormat="1"/>
    <row r="237665" customFormat="1"/>
    <row r="237666" customFormat="1"/>
    <row r="237667" customFormat="1"/>
    <row r="237668" customFormat="1"/>
    <row r="237669" customFormat="1"/>
    <row r="237670" customFormat="1"/>
    <row r="237671" customFormat="1"/>
    <row r="237672" customFormat="1"/>
    <row r="237673" customFormat="1"/>
    <row r="237674" customFormat="1"/>
    <row r="237675" customFormat="1"/>
    <row r="237676" customFormat="1"/>
    <row r="237677" customFormat="1"/>
    <row r="237678" customFormat="1"/>
    <row r="237679" customFormat="1"/>
    <row r="237680" customFormat="1"/>
    <row r="237681" customFormat="1"/>
    <row r="237682" customFormat="1"/>
    <row r="237683" customFormat="1"/>
    <row r="237684" customFormat="1"/>
    <row r="237685" customFormat="1"/>
    <row r="237686" customFormat="1"/>
    <row r="237687" customFormat="1"/>
    <row r="237688" customFormat="1"/>
    <row r="237689" customFormat="1"/>
    <row r="237690" customFormat="1"/>
    <row r="237691" customFormat="1"/>
    <row r="237692" customFormat="1"/>
    <row r="237693" customFormat="1"/>
    <row r="237694" customFormat="1"/>
    <row r="237695" customFormat="1"/>
    <row r="237696" customFormat="1"/>
    <row r="237697" customFormat="1"/>
    <row r="237698" customFormat="1"/>
    <row r="237699" customFormat="1"/>
    <row r="237700" customFormat="1"/>
    <row r="237701" customFormat="1"/>
    <row r="237702" customFormat="1"/>
    <row r="237703" customFormat="1"/>
    <row r="237704" customFormat="1"/>
    <row r="237705" customFormat="1"/>
    <row r="237706" customFormat="1"/>
    <row r="237707" customFormat="1"/>
    <row r="237708" customFormat="1"/>
    <row r="237709" customFormat="1"/>
    <row r="237710" customFormat="1"/>
    <row r="237711" customFormat="1"/>
    <row r="237712" customFormat="1"/>
    <row r="237713" customFormat="1"/>
    <row r="237714" customFormat="1"/>
    <row r="237715" customFormat="1"/>
    <row r="237716" customFormat="1"/>
    <row r="237717" customFormat="1"/>
    <row r="237718" customFormat="1"/>
    <row r="237719" customFormat="1"/>
    <row r="237720" customFormat="1"/>
    <row r="237721" customFormat="1"/>
    <row r="237722" customFormat="1"/>
    <row r="237723" customFormat="1"/>
    <row r="237724" customFormat="1"/>
    <row r="237725" customFormat="1"/>
    <row r="237726" customFormat="1"/>
    <row r="237727" customFormat="1"/>
    <row r="237728" customFormat="1"/>
    <row r="237729" customFormat="1"/>
    <row r="237730" customFormat="1"/>
    <row r="237731" customFormat="1"/>
    <row r="237732" customFormat="1"/>
    <row r="237733" customFormat="1"/>
    <row r="237734" customFormat="1"/>
    <row r="237735" customFormat="1"/>
    <row r="237736" customFormat="1"/>
    <row r="237737" customFormat="1"/>
    <row r="237738" customFormat="1"/>
    <row r="237739" customFormat="1"/>
    <row r="237740" customFormat="1"/>
    <row r="237741" customFormat="1"/>
    <row r="237742" customFormat="1"/>
    <row r="237743" customFormat="1"/>
    <row r="237744" customFormat="1"/>
    <row r="237745" customFormat="1"/>
    <row r="237746" customFormat="1"/>
    <row r="237747" customFormat="1"/>
    <row r="237748" customFormat="1"/>
    <row r="237749" customFormat="1"/>
    <row r="237750" customFormat="1"/>
    <row r="237751" customFormat="1"/>
    <row r="237752" customFormat="1"/>
    <row r="237753" customFormat="1"/>
    <row r="237754" customFormat="1"/>
    <row r="237755" customFormat="1"/>
    <row r="237756" customFormat="1"/>
    <row r="237757" customFormat="1"/>
    <row r="237758" customFormat="1"/>
    <row r="237759" customFormat="1"/>
    <row r="237760" customFormat="1"/>
    <row r="237761" customFormat="1"/>
    <row r="237762" customFormat="1"/>
    <row r="237763" customFormat="1"/>
    <row r="237764" customFormat="1"/>
    <row r="237765" customFormat="1"/>
    <row r="237766" customFormat="1"/>
    <row r="237767" customFormat="1"/>
    <row r="237768" customFormat="1"/>
    <row r="237769" customFormat="1"/>
    <row r="237770" customFormat="1"/>
    <row r="237771" customFormat="1"/>
    <row r="237772" customFormat="1"/>
    <row r="237773" customFormat="1"/>
    <row r="237774" customFormat="1"/>
    <row r="237775" customFormat="1"/>
    <row r="237776" customFormat="1"/>
    <row r="237777" customFormat="1"/>
    <row r="237778" customFormat="1"/>
    <row r="237779" customFormat="1"/>
    <row r="237780" customFormat="1"/>
    <row r="237781" customFormat="1"/>
    <row r="237782" customFormat="1"/>
    <row r="237783" customFormat="1"/>
    <row r="237784" customFormat="1"/>
    <row r="237785" customFormat="1"/>
    <row r="237786" customFormat="1"/>
    <row r="237787" customFormat="1"/>
    <row r="237788" customFormat="1"/>
    <row r="237789" customFormat="1"/>
    <row r="237790" customFormat="1"/>
    <row r="237791" customFormat="1"/>
    <row r="237792" customFormat="1"/>
    <row r="237793" customFormat="1"/>
    <row r="237794" customFormat="1"/>
    <row r="237795" customFormat="1"/>
    <row r="237796" customFormat="1"/>
    <row r="237797" customFormat="1"/>
    <row r="237798" customFormat="1"/>
    <row r="237799" customFormat="1"/>
    <row r="237800" customFormat="1"/>
    <row r="237801" customFormat="1"/>
    <row r="237802" customFormat="1"/>
    <row r="237803" customFormat="1"/>
    <row r="237804" customFormat="1"/>
    <row r="237805" customFormat="1"/>
    <row r="237806" customFormat="1"/>
    <row r="237807" customFormat="1"/>
    <row r="237808" customFormat="1"/>
    <row r="237809" customFormat="1"/>
    <row r="237810" customFormat="1"/>
    <row r="237811" customFormat="1"/>
    <row r="237812" customFormat="1"/>
    <row r="237813" customFormat="1"/>
    <row r="237814" customFormat="1"/>
    <row r="237815" customFormat="1"/>
    <row r="237816" customFormat="1"/>
    <row r="237817" customFormat="1"/>
    <row r="237818" customFormat="1"/>
    <row r="237819" customFormat="1"/>
    <row r="237820" customFormat="1"/>
    <row r="237821" customFormat="1"/>
    <row r="237822" customFormat="1"/>
    <row r="237823" customFormat="1"/>
    <row r="237824" customFormat="1"/>
    <row r="237825" customFormat="1"/>
    <row r="237826" customFormat="1"/>
    <row r="237827" customFormat="1"/>
    <row r="237828" customFormat="1"/>
    <row r="237829" customFormat="1"/>
    <row r="237830" customFormat="1"/>
    <row r="237831" customFormat="1"/>
    <row r="237832" customFormat="1"/>
    <row r="237833" customFormat="1"/>
    <row r="237834" customFormat="1"/>
    <row r="237835" customFormat="1"/>
    <row r="237836" customFormat="1"/>
    <row r="237837" customFormat="1"/>
    <row r="237838" customFormat="1"/>
    <row r="237839" customFormat="1"/>
    <row r="237840" customFormat="1"/>
    <row r="237841" customFormat="1"/>
    <row r="237842" customFormat="1"/>
    <row r="237843" customFormat="1"/>
    <row r="237844" customFormat="1"/>
    <row r="237845" customFormat="1"/>
    <row r="237846" customFormat="1"/>
    <row r="237847" customFormat="1"/>
    <row r="237848" customFormat="1"/>
    <row r="237849" customFormat="1"/>
    <row r="237850" customFormat="1"/>
    <row r="237851" customFormat="1"/>
    <row r="237852" customFormat="1"/>
    <row r="237853" customFormat="1"/>
    <row r="237854" customFormat="1"/>
    <row r="237855" customFormat="1"/>
    <row r="237856" customFormat="1"/>
    <row r="237857" customFormat="1"/>
    <row r="237858" customFormat="1"/>
    <row r="237859" customFormat="1"/>
    <row r="237860" customFormat="1"/>
    <row r="237861" customFormat="1"/>
    <row r="237862" customFormat="1"/>
    <row r="237863" customFormat="1"/>
    <row r="237864" customFormat="1"/>
    <row r="237865" customFormat="1"/>
    <row r="237866" customFormat="1"/>
    <row r="237867" customFormat="1"/>
    <row r="237868" customFormat="1"/>
    <row r="237869" customFormat="1"/>
    <row r="237870" customFormat="1"/>
    <row r="237871" customFormat="1"/>
    <row r="237872" customFormat="1"/>
    <row r="237873" customFormat="1"/>
    <row r="237874" customFormat="1"/>
    <row r="237875" customFormat="1"/>
    <row r="237876" customFormat="1"/>
    <row r="237877" customFormat="1"/>
    <row r="237878" customFormat="1"/>
    <row r="237879" customFormat="1"/>
    <row r="237880" customFormat="1"/>
    <row r="237881" customFormat="1"/>
    <row r="237882" customFormat="1"/>
    <row r="237883" customFormat="1"/>
    <row r="237884" customFormat="1"/>
    <row r="237885" customFormat="1"/>
    <row r="237886" customFormat="1"/>
    <row r="237887" customFormat="1"/>
    <row r="237888" customFormat="1"/>
    <row r="237889" customFormat="1"/>
    <row r="237890" customFormat="1"/>
    <row r="237891" customFormat="1"/>
    <row r="237892" customFormat="1"/>
    <row r="237893" customFormat="1"/>
    <row r="237894" customFormat="1"/>
    <row r="237895" customFormat="1"/>
    <row r="237896" customFormat="1"/>
    <row r="237897" customFormat="1"/>
    <row r="237898" customFormat="1"/>
    <row r="237899" customFormat="1"/>
    <row r="237900" customFormat="1"/>
    <row r="237901" customFormat="1"/>
    <row r="237902" customFormat="1"/>
    <row r="237903" customFormat="1"/>
    <row r="237904" customFormat="1"/>
    <row r="237905" customFormat="1"/>
    <row r="237906" customFormat="1"/>
    <row r="237907" customFormat="1"/>
    <row r="237908" customFormat="1"/>
    <row r="237909" customFormat="1"/>
    <row r="237910" customFormat="1"/>
    <row r="237911" customFormat="1"/>
    <row r="237912" customFormat="1"/>
    <row r="237913" customFormat="1"/>
    <row r="237914" customFormat="1"/>
    <row r="237915" customFormat="1"/>
    <row r="237916" customFormat="1"/>
    <row r="237917" customFormat="1"/>
    <row r="237918" customFormat="1"/>
    <row r="237919" customFormat="1"/>
    <row r="237920" customFormat="1"/>
    <row r="237921" customFormat="1"/>
    <row r="237922" customFormat="1"/>
    <row r="237923" customFormat="1"/>
    <row r="237924" customFormat="1"/>
    <row r="237925" customFormat="1"/>
    <row r="237926" customFormat="1"/>
    <row r="237927" customFormat="1"/>
    <row r="237928" customFormat="1"/>
    <row r="237929" customFormat="1"/>
    <row r="237930" customFormat="1"/>
    <row r="237931" customFormat="1"/>
    <row r="237932" customFormat="1"/>
    <row r="237933" customFormat="1"/>
    <row r="237934" customFormat="1"/>
    <row r="237935" customFormat="1"/>
    <row r="237936" customFormat="1"/>
    <row r="237937" customFormat="1"/>
    <row r="237938" customFormat="1"/>
    <row r="237939" customFormat="1"/>
    <row r="237940" customFormat="1"/>
    <row r="237941" customFormat="1"/>
    <row r="237942" customFormat="1"/>
    <row r="237943" customFormat="1"/>
    <row r="237944" customFormat="1"/>
    <row r="237945" customFormat="1"/>
    <row r="237946" customFormat="1"/>
    <row r="237947" customFormat="1"/>
    <row r="237948" customFormat="1"/>
    <row r="237949" customFormat="1"/>
    <row r="237950" customFormat="1"/>
    <row r="237951" customFormat="1"/>
    <row r="237952" customFormat="1"/>
    <row r="237953" customFormat="1"/>
    <row r="237954" customFormat="1"/>
    <row r="237955" customFormat="1"/>
    <row r="237956" customFormat="1"/>
    <row r="237957" customFormat="1"/>
    <row r="237958" customFormat="1"/>
    <row r="237959" customFormat="1"/>
    <row r="237960" customFormat="1"/>
    <row r="237961" customFormat="1"/>
    <row r="237962" customFormat="1"/>
    <row r="237963" customFormat="1"/>
    <row r="237964" customFormat="1"/>
    <row r="237965" customFormat="1"/>
    <row r="237966" customFormat="1"/>
    <row r="237967" customFormat="1"/>
    <row r="237968" customFormat="1"/>
    <row r="237969" customFormat="1"/>
    <row r="237970" customFormat="1"/>
    <row r="237971" customFormat="1"/>
    <row r="237972" customFormat="1"/>
    <row r="237973" customFormat="1"/>
    <row r="237974" customFormat="1"/>
    <row r="237975" customFormat="1"/>
    <row r="237976" customFormat="1"/>
    <row r="237977" customFormat="1"/>
    <row r="237978" customFormat="1"/>
    <row r="237979" customFormat="1"/>
    <row r="237980" customFormat="1"/>
    <row r="237981" customFormat="1"/>
    <row r="237982" customFormat="1"/>
    <row r="237983" customFormat="1"/>
    <row r="237984" customFormat="1"/>
    <row r="237985" customFormat="1"/>
    <row r="237986" customFormat="1"/>
    <row r="237987" customFormat="1"/>
    <row r="237988" customFormat="1"/>
    <row r="237989" customFormat="1"/>
    <row r="237990" customFormat="1"/>
    <row r="237991" customFormat="1"/>
    <row r="237992" customFormat="1"/>
    <row r="237993" customFormat="1"/>
    <row r="237994" customFormat="1"/>
    <row r="237995" customFormat="1"/>
    <row r="237996" customFormat="1"/>
    <row r="237997" customFormat="1"/>
    <row r="237998" customFormat="1"/>
    <row r="237999" customFormat="1"/>
    <row r="238000" customFormat="1"/>
    <row r="238001" customFormat="1"/>
    <row r="238002" customFormat="1"/>
    <row r="238003" customFormat="1"/>
    <row r="238004" customFormat="1"/>
    <row r="238005" customFormat="1"/>
    <row r="238006" customFormat="1"/>
    <row r="238007" customFormat="1"/>
    <row r="238008" customFormat="1"/>
    <row r="238009" customFormat="1"/>
    <row r="238010" customFormat="1"/>
    <row r="238011" customFormat="1"/>
    <row r="238012" customFormat="1"/>
    <row r="238013" customFormat="1"/>
    <row r="238014" customFormat="1"/>
    <row r="238015" customFormat="1"/>
    <row r="238016" customFormat="1"/>
    <row r="238017" customFormat="1"/>
    <row r="238018" customFormat="1"/>
    <row r="238019" customFormat="1"/>
    <row r="238020" customFormat="1"/>
    <row r="238021" customFormat="1"/>
    <row r="238022" customFormat="1"/>
    <row r="238023" customFormat="1"/>
    <row r="238024" customFormat="1"/>
    <row r="238025" customFormat="1"/>
    <row r="238026" customFormat="1"/>
    <row r="238027" customFormat="1"/>
    <row r="238028" customFormat="1"/>
    <row r="238029" customFormat="1"/>
    <row r="238030" customFormat="1"/>
    <row r="238031" customFormat="1"/>
    <row r="238032" customFormat="1"/>
    <row r="238033" customFormat="1"/>
    <row r="238034" customFormat="1"/>
    <row r="238035" customFormat="1"/>
    <row r="238036" customFormat="1"/>
    <row r="238037" customFormat="1"/>
    <row r="238038" customFormat="1"/>
    <row r="238039" customFormat="1"/>
    <row r="238040" customFormat="1"/>
    <row r="238041" customFormat="1"/>
    <row r="238042" customFormat="1"/>
    <row r="238043" customFormat="1"/>
    <row r="238044" customFormat="1"/>
    <row r="238045" customFormat="1"/>
    <row r="238046" customFormat="1"/>
    <row r="238047" customFormat="1"/>
    <row r="238048" customFormat="1"/>
    <row r="238049" customFormat="1"/>
    <row r="238050" customFormat="1"/>
    <row r="238051" customFormat="1"/>
    <row r="238052" customFormat="1"/>
    <row r="238053" customFormat="1"/>
    <row r="238054" customFormat="1"/>
    <row r="238055" customFormat="1"/>
    <row r="238056" customFormat="1"/>
    <row r="238057" customFormat="1"/>
    <row r="238058" customFormat="1"/>
    <row r="238059" customFormat="1"/>
    <row r="238060" customFormat="1"/>
    <row r="238061" customFormat="1"/>
    <row r="238062" customFormat="1"/>
    <row r="238063" customFormat="1"/>
    <row r="238064" customFormat="1"/>
    <row r="238065" customFormat="1"/>
    <row r="238066" customFormat="1"/>
    <row r="238067" customFormat="1"/>
    <row r="238068" customFormat="1"/>
    <row r="238069" customFormat="1"/>
    <row r="238070" customFormat="1"/>
    <row r="238071" customFormat="1"/>
    <row r="238072" customFormat="1"/>
    <row r="238073" customFormat="1"/>
    <row r="238074" customFormat="1"/>
    <row r="238075" customFormat="1"/>
    <row r="238076" customFormat="1"/>
    <row r="238077" customFormat="1"/>
    <row r="238078" customFormat="1"/>
    <row r="238079" customFormat="1"/>
    <row r="238080" customFormat="1"/>
    <row r="238081" customFormat="1"/>
    <row r="238082" customFormat="1"/>
    <row r="238083" customFormat="1"/>
    <row r="238084" customFormat="1"/>
    <row r="238085" customFormat="1"/>
    <row r="238086" customFormat="1"/>
    <row r="238087" customFormat="1"/>
    <row r="238088" customFormat="1"/>
    <row r="238089" customFormat="1"/>
    <row r="238090" customFormat="1"/>
    <row r="238091" customFormat="1"/>
    <row r="238092" customFormat="1"/>
    <row r="238093" customFormat="1"/>
    <row r="238094" customFormat="1"/>
    <row r="238095" customFormat="1"/>
    <row r="238096" customFormat="1"/>
    <row r="238097" customFormat="1"/>
    <row r="238098" customFormat="1"/>
    <row r="238099" customFormat="1"/>
    <row r="238100" customFormat="1"/>
    <row r="238101" customFormat="1"/>
    <row r="238102" customFormat="1"/>
    <row r="238103" customFormat="1"/>
    <row r="238104" customFormat="1"/>
    <row r="238105" customFormat="1"/>
    <row r="238106" customFormat="1"/>
    <row r="238107" customFormat="1"/>
    <row r="238108" customFormat="1"/>
    <row r="238109" customFormat="1"/>
    <row r="238110" customFormat="1"/>
    <row r="238111" customFormat="1"/>
    <row r="238112" customFormat="1"/>
    <row r="238113" customFormat="1"/>
    <row r="238114" customFormat="1"/>
    <row r="238115" customFormat="1"/>
    <row r="238116" customFormat="1"/>
    <row r="238117" customFormat="1"/>
    <row r="238118" customFormat="1"/>
    <row r="238119" customFormat="1"/>
    <row r="238120" customFormat="1"/>
    <row r="238121" customFormat="1"/>
    <row r="238122" customFormat="1"/>
    <row r="238123" customFormat="1"/>
    <row r="238124" customFormat="1"/>
    <row r="238125" customFormat="1"/>
    <row r="238126" customFormat="1"/>
    <row r="238127" customFormat="1"/>
    <row r="238128" customFormat="1"/>
    <row r="238129" customFormat="1"/>
    <row r="238130" customFormat="1"/>
    <row r="238131" customFormat="1"/>
    <row r="238132" customFormat="1"/>
    <row r="238133" customFormat="1"/>
    <row r="238134" customFormat="1"/>
    <row r="238135" customFormat="1"/>
    <row r="238136" customFormat="1"/>
    <row r="238137" customFormat="1"/>
    <row r="238138" customFormat="1"/>
    <row r="238139" customFormat="1"/>
    <row r="238140" customFormat="1"/>
    <row r="238141" customFormat="1"/>
    <row r="238142" customFormat="1"/>
    <row r="238143" customFormat="1"/>
    <row r="238144" customFormat="1"/>
    <row r="238145" customFormat="1"/>
    <row r="238146" customFormat="1"/>
    <row r="238147" customFormat="1"/>
    <row r="238148" customFormat="1"/>
    <row r="238149" customFormat="1"/>
    <row r="238150" customFormat="1"/>
    <row r="238151" customFormat="1"/>
    <row r="238152" customFormat="1"/>
    <row r="238153" customFormat="1"/>
    <row r="238154" customFormat="1"/>
    <row r="238155" customFormat="1"/>
    <row r="238156" customFormat="1"/>
    <row r="238157" customFormat="1"/>
    <row r="238158" customFormat="1"/>
    <row r="238159" customFormat="1"/>
    <row r="238160" customFormat="1"/>
    <row r="238161" customFormat="1"/>
    <row r="238162" customFormat="1"/>
    <row r="238163" customFormat="1"/>
    <row r="238164" customFormat="1"/>
    <row r="238165" customFormat="1"/>
    <row r="238166" customFormat="1"/>
    <row r="238167" customFormat="1"/>
    <row r="238168" customFormat="1"/>
    <row r="238169" customFormat="1"/>
    <row r="238170" customFormat="1"/>
    <row r="238171" customFormat="1"/>
    <row r="238172" customFormat="1"/>
    <row r="238173" customFormat="1"/>
    <row r="238174" customFormat="1"/>
    <row r="238175" customFormat="1"/>
    <row r="238176" customFormat="1"/>
    <row r="238177" customFormat="1"/>
    <row r="238178" customFormat="1"/>
    <row r="238179" customFormat="1"/>
    <row r="238180" customFormat="1"/>
    <row r="238181" customFormat="1"/>
    <row r="238182" customFormat="1"/>
    <row r="238183" customFormat="1"/>
    <row r="238184" customFormat="1"/>
    <row r="238185" customFormat="1"/>
    <row r="238186" customFormat="1"/>
    <row r="238187" customFormat="1"/>
    <row r="238188" customFormat="1"/>
    <row r="238189" customFormat="1"/>
    <row r="238190" customFormat="1"/>
    <row r="238191" customFormat="1"/>
    <row r="238192" customFormat="1"/>
    <row r="238193" customFormat="1"/>
    <row r="238194" customFormat="1"/>
    <row r="238195" customFormat="1"/>
    <row r="238196" customFormat="1"/>
    <row r="238197" customFormat="1"/>
    <row r="238198" customFormat="1"/>
    <row r="238199" customFormat="1"/>
    <row r="238200" customFormat="1"/>
    <row r="238201" customFormat="1"/>
    <row r="238202" customFormat="1"/>
    <row r="238203" customFormat="1"/>
    <row r="238204" customFormat="1"/>
    <row r="238205" customFormat="1"/>
    <row r="238206" customFormat="1"/>
    <row r="238207" customFormat="1"/>
    <row r="238208" customFormat="1"/>
    <row r="238209" customFormat="1"/>
    <row r="238210" customFormat="1"/>
    <row r="238211" customFormat="1"/>
    <row r="238212" customFormat="1"/>
    <row r="238213" customFormat="1"/>
    <row r="238214" customFormat="1"/>
    <row r="238215" customFormat="1"/>
    <row r="238216" customFormat="1"/>
    <row r="238217" customFormat="1"/>
    <row r="238218" customFormat="1"/>
    <row r="238219" customFormat="1"/>
    <row r="238220" customFormat="1"/>
    <row r="238221" customFormat="1"/>
    <row r="238222" customFormat="1"/>
    <row r="238223" customFormat="1"/>
    <row r="238224" customFormat="1"/>
    <row r="238225" customFormat="1"/>
    <row r="238226" customFormat="1"/>
    <row r="238227" customFormat="1"/>
    <row r="238228" customFormat="1"/>
    <row r="238229" customFormat="1"/>
    <row r="238230" customFormat="1"/>
    <row r="238231" customFormat="1"/>
    <row r="238232" customFormat="1"/>
    <row r="238233" customFormat="1"/>
    <row r="238234" customFormat="1"/>
    <row r="238235" customFormat="1"/>
    <row r="238236" customFormat="1"/>
    <row r="238237" customFormat="1"/>
    <row r="238238" customFormat="1"/>
    <row r="238239" customFormat="1"/>
    <row r="238240" customFormat="1"/>
    <row r="238241" customFormat="1"/>
    <row r="238242" customFormat="1"/>
    <row r="238243" customFormat="1"/>
    <row r="238244" customFormat="1"/>
    <row r="238245" customFormat="1"/>
    <row r="238246" customFormat="1"/>
    <row r="238247" customFormat="1"/>
    <row r="238248" customFormat="1"/>
    <row r="238249" customFormat="1"/>
    <row r="238250" customFormat="1"/>
    <row r="238251" customFormat="1"/>
    <row r="238252" customFormat="1"/>
    <row r="238253" customFormat="1"/>
    <row r="238254" customFormat="1"/>
    <row r="238255" customFormat="1"/>
    <row r="238256" customFormat="1"/>
    <row r="238257" customFormat="1"/>
    <row r="238258" customFormat="1"/>
    <row r="238259" customFormat="1"/>
    <row r="238260" customFormat="1"/>
    <row r="238261" customFormat="1"/>
    <row r="238262" customFormat="1"/>
    <row r="238263" customFormat="1"/>
    <row r="238264" customFormat="1"/>
    <row r="238265" customFormat="1"/>
    <row r="238266" customFormat="1"/>
    <row r="238267" customFormat="1"/>
    <row r="238268" customFormat="1"/>
    <row r="238269" customFormat="1"/>
    <row r="238270" customFormat="1"/>
    <row r="238271" customFormat="1"/>
    <row r="238272" customFormat="1"/>
    <row r="238273" customFormat="1"/>
    <row r="238274" customFormat="1"/>
    <row r="238275" customFormat="1"/>
    <row r="238276" customFormat="1"/>
    <row r="238277" customFormat="1"/>
    <row r="238278" customFormat="1"/>
    <row r="238279" customFormat="1"/>
    <row r="238280" customFormat="1"/>
    <row r="238281" customFormat="1"/>
    <row r="238282" customFormat="1"/>
    <row r="238283" customFormat="1"/>
    <row r="238284" customFormat="1"/>
    <row r="238285" customFormat="1"/>
    <row r="238286" customFormat="1"/>
    <row r="238287" customFormat="1"/>
    <row r="238288" customFormat="1"/>
    <row r="238289" customFormat="1"/>
    <row r="238290" customFormat="1"/>
    <row r="238291" customFormat="1"/>
    <row r="238292" customFormat="1"/>
    <row r="238293" customFormat="1"/>
    <row r="238294" customFormat="1"/>
    <row r="238295" customFormat="1"/>
    <row r="238296" customFormat="1"/>
    <row r="238297" customFormat="1"/>
    <row r="238298" customFormat="1"/>
    <row r="238299" customFormat="1"/>
    <row r="238300" customFormat="1"/>
    <row r="238301" customFormat="1"/>
    <row r="238302" customFormat="1"/>
    <row r="238303" customFormat="1"/>
    <row r="238304" customFormat="1"/>
    <row r="238305" customFormat="1"/>
    <row r="238306" customFormat="1"/>
    <row r="238307" customFormat="1"/>
    <row r="238308" customFormat="1"/>
    <row r="238309" customFormat="1"/>
    <row r="238310" customFormat="1"/>
    <row r="238311" customFormat="1"/>
    <row r="238312" customFormat="1"/>
    <row r="238313" customFormat="1"/>
    <row r="238314" customFormat="1"/>
    <row r="238315" customFormat="1"/>
    <row r="238316" customFormat="1"/>
    <row r="238317" customFormat="1"/>
    <row r="238318" customFormat="1"/>
    <row r="238319" customFormat="1"/>
    <row r="238320" customFormat="1"/>
    <row r="238321" customFormat="1"/>
    <row r="238322" customFormat="1"/>
    <row r="238323" customFormat="1"/>
    <row r="238324" customFormat="1"/>
    <row r="238325" customFormat="1"/>
    <row r="238326" customFormat="1"/>
    <row r="238327" customFormat="1"/>
    <row r="238328" customFormat="1"/>
    <row r="238329" customFormat="1"/>
    <row r="238330" customFormat="1"/>
    <row r="238331" customFormat="1"/>
    <row r="238332" customFormat="1"/>
    <row r="238333" customFormat="1"/>
    <row r="238334" customFormat="1"/>
    <row r="238335" customFormat="1"/>
    <row r="238336" customFormat="1"/>
    <row r="238337" customFormat="1"/>
    <row r="238338" customFormat="1"/>
    <row r="238339" customFormat="1"/>
    <row r="238340" customFormat="1"/>
    <row r="238341" customFormat="1"/>
    <row r="238342" customFormat="1"/>
    <row r="238343" customFormat="1"/>
    <row r="238344" customFormat="1"/>
    <row r="238345" customFormat="1"/>
    <row r="238346" customFormat="1"/>
    <row r="238347" customFormat="1"/>
    <row r="238348" customFormat="1"/>
    <row r="238349" customFormat="1"/>
    <row r="238350" customFormat="1"/>
    <row r="238351" customFormat="1"/>
    <row r="238352" customFormat="1"/>
    <row r="238353" customFormat="1"/>
    <row r="238354" customFormat="1"/>
    <row r="238355" customFormat="1"/>
    <row r="238356" customFormat="1"/>
    <row r="238357" customFormat="1"/>
    <row r="238358" customFormat="1"/>
    <row r="238359" customFormat="1"/>
    <row r="238360" customFormat="1"/>
    <row r="238361" customFormat="1"/>
    <row r="238362" customFormat="1"/>
    <row r="238363" customFormat="1"/>
    <row r="238364" customFormat="1"/>
    <row r="238365" customFormat="1"/>
    <row r="238366" customFormat="1"/>
    <row r="238367" customFormat="1"/>
    <row r="238368" customFormat="1"/>
    <row r="238369" customFormat="1"/>
    <row r="238370" customFormat="1"/>
    <row r="238371" customFormat="1"/>
    <row r="238372" customFormat="1"/>
    <row r="238373" customFormat="1"/>
    <row r="238374" customFormat="1"/>
    <row r="238375" customFormat="1"/>
    <row r="238376" customFormat="1"/>
    <row r="238377" customFormat="1"/>
    <row r="238378" customFormat="1"/>
    <row r="238379" customFormat="1"/>
    <row r="238380" customFormat="1"/>
    <row r="238381" customFormat="1"/>
    <row r="238382" customFormat="1"/>
    <row r="238383" customFormat="1"/>
    <row r="238384" customFormat="1"/>
    <row r="238385" customFormat="1"/>
    <row r="238386" customFormat="1"/>
    <row r="238387" customFormat="1"/>
    <row r="238388" customFormat="1"/>
    <row r="238389" customFormat="1"/>
    <row r="238390" customFormat="1"/>
    <row r="238391" customFormat="1"/>
    <row r="238392" customFormat="1"/>
    <row r="238393" customFormat="1"/>
    <row r="238394" customFormat="1"/>
    <row r="238395" customFormat="1"/>
    <row r="238396" customFormat="1"/>
    <row r="238397" customFormat="1"/>
    <row r="238398" customFormat="1"/>
    <row r="238399" customFormat="1"/>
    <row r="238400" customFormat="1"/>
    <row r="238401" customFormat="1"/>
    <row r="238402" customFormat="1"/>
    <row r="238403" customFormat="1"/>
    <row r="238404" customFormat="1"/>
    <row r="238405" customFormat="1"/>
    <row r="238406" customFormat="1"/>
    <row r="238407" customFormat="1"/>
    <row r="238408" customFormat="1"/>
    <row r="238409" customFormat="1"/>
    <row r="238410" customFormat="1"/>
    <row r="238411" customFormat="1"/>
    <row r="238412" customFormat="1"/>
    <row r="238413" customFormat="1"/>
    <row r="238414" customFormat="1"/>
    <row r="238415" customFormat="1"/>
    <row r="238416" customFormat="1"/>
    <row r="238417" customFormat="1"/>
    <row r="238418" customFormat="1"/>
    <row r="238419" customFormat="1"/>
    <row r="238420" customFormat="1"/>
    <row r="238421" customFormat="1"/>
    <row r="238422" customFormat="1"/>
    <row r="238423" customFormat="1"/>
    <row r="238424" customFormat="1"/>
    <row r="238425" customFormat="1"/>
    <row r="238426" customFormat="1"/>
    <row r="238427" customFormat="1"/>
    <row r="238428" customFormat="1"/>
    <row r="238429" customFormat="1"/>
    <row r="238430" customFormat="1"/>
    <row r="238431" customFormat="1"/>
    <row r="238432" customFormat="1"/>
    <row r="238433" customFormat="1"/>
    <row r="238434" customFormat="1"/>
    <row r="238435" customFormat="1"/>
    <row r="238436" customFormat="1"/>
    <row r="238437" customFormat="1"/>
    <row r="238438" customFormat="1"/>
    <row r="238439" customFormat="1"/>
    <row r="238440" customFormat="1"/>
    <row r="238441" customFormat="1"/>
    <row r="238442" customFormat="1"/>
    <row r="238443" customFormat="1"/>
    <row r="238444" customFormat="1"/>
    <row r="238445" customFormat="1"/>
    <row r="238446" customFormat="1"/>
    <row r="238447" customFormat="1"/>
    <row r="238448" customFormat="1"/>
    <row r="238449" customFormat="1"/>
    <row r="238450" customFormat="1"/>
    <row r="238451" customFormat="1"/>
    <row r="238452" customFormat="1"/>
    <row r="238453" customFormat="1"/>
    <row r="238454" customFormat="1"/>
    <row r="238455" customFormat="1"/>
    <row r="238456" customFormat="1"/>
    <row r="238457" customFormat="1"/>
    <row r="238458" customFormat="1"/>
    <row r="238459" customFormat="1"/>
    <row r="238460" customFormat="1"/>
    <row r="238461" customFormat="1"/>
    <row r="238462" customFormat="1"/>
    <row r="238463" customFormat="1"/>
    <row r="238464" customFormat="1"/>
    <row r="238465" customFormat="1"/>
    <row r="238466" customFormat="1"/>
    <row r="238467" customFormat="1"/>
    <row r="238468" customFormat="1"/>
    <row r="238469" customFormat="1"/>
    <row r="238470" customFormat="1"/>
    <row r="238471" customFormat="1"/>
    <row r="238472" customFormat="1"/>
    <row r="238473" customFormat="1"/>
    <row r="238474" customFormat="1"/>
    <row r="238475" customFormat="1"/>
    <row r="238476" customFormat="1"/>
    <row r="238477" customFormat="1"/>
    <row r="238478" customFormat="1"/>
    <row r="238479" customFormat="1"/>
    <row r="238480" customFormat="1"/>
    <row r="238481" customFormat="1"/>
    <row r="238482" customFormat="1"/>
    <row r="238483" customFormat="1"/>
    <row r="238484" customFormat="1"/>
    <row r="238485" customFormat="1"/>
    <row r="238486" customFormat="1"/>
    <row r="238487" customFormat="1"/>
    <row r="238488" customFormat="1"/>
    <row r="238489" customFormat="1"/>
    <row r="238490" customFormat="1"/>
    <row r="238491" customFormat="1"/>
    <row r="238492" customFormat="1"/>
    <row r="238493" customFormat="1"/>
    <row r="238494" customFormat="1"/>
    <row r="238495" customFormat="1"/>
    <row r="238496" customFormat="1"/>
    <row r="238497" customFormat="1"/>
    <row r="238498" customFormat="1"/>
    <row r="238499" customFormat="1"/>
    <row r="238500" customFormat="1"/>
    <row r="238501" customFormat="1"/>
    <row r="238502" customFormat="1"/>
    <row r="238503" customFormat="1"/>
    <row r="238504" customFormat="1"/>
    <row r="238505" customFormat="1"/>
    <row r="238506" customFormat="1"/>
    <row r="238507" customFormat="1"/>
    <row r="238508" customFormat="1"/>
    <row r="238509" customFormat="1"/>
    <row r="238510" customFormat="1"/>
    <row r="238511" customFormat="1"/>
    <row r="238512" customFormat="1"/>
    <row r="238513" customFormat="1"/>
    <row r="238514" customFormat="1"/>
    <row r="238515" customFormat="1"/>
    <row r="238516" customFormat="1"/>
    <row r="238517" customFormat="1"/>
    <row r="238518" customFormat="1"/>
    <row r="238519" customFormat="1"/>
    <row r="238520" customFormat="1"/>
    <row r="238521" customFormat="1"/>
    <row r="238522" customFormat="1"/>
    <row r="238523" customFormat="1"/>
    <row r="238524" customFormat="1"/>
    <row r="238525" customFormat="1"/>
    <row r="238526" customFormat="1"/>
    <row r="238527" customFormat="1"/>
    <row r="238528" customFormat="1"/>
    <row r="238529" customFormat="1"/>
    <row r="238530" customFormat="1"/>
    <row r="238531" customFormat="1"/>
    <row r="238532" customFormat="1"/>
    <row r="238533" customFormat="1"/>
    <row r="238534" customFormat="1"/>
    <row r="238535" customFormat="1"/>
    <row r="238536" customFormat="1"/>
    <row r="238537" customFormat="1"/>
    <row r="238538" customFormat="1"/>
    <row r="238539" customFormat="1"/>
    <row r="238540" customFormat="1"/>
    <row r="238541" customFormat="1"/>
    <row r="238542" customFormat="1"/>
    <row r="238543" customFormat="1"/>
    <row r="238544" customFormat="1"/>
    <row r="238545" customFormat="1"/>
    <row r="238546" customFormat="1"/>
    <row r="238547" customFormat="1"/>
    <row r="238548" customFormat="1"/>
    <row r="238549" customFormat="1"/>
    <row r="238550" customFormat="1"/>
    <row r="238551" customFormat="1"/>
    <row r="238552" customFormat="1"/>
    <row r="238553" customFormat="1"/>
    <row r="238554" customFormat="1"/>
    <row r="238555" customFormat="1"/>
    <row r="238556" customFormat="1"/>
    <row r="238557" customFormat="1"/>
    <row r="238558" customFormat="1"/>
    <row r="238559" customFormat="1"/>
    <row r="238560" customFormat="1"/>
    <row r="238561" customFormat="1"/>
    <row r="238562" customFormat="1"/>
    <row r="238563" customFormat="1"/>
    <row r="238564" customFormat="1"/>
    <row r="238565" customFormat="1"/>
    <row r="238566" customFormat="1"/>
    <row r="238567" customFormat="1"/>
    <row r="238568" customFormat="1"/>
    <row r="238569" customFormat="1"/>
    <row r="238570" customFormat="1"/>
    <row r="238571" customFormat="1"/>
    <row r="238572" customFormat="1"/>
    <row r="238573" customFormat="1"/>
    <row r="238574" customFormat="1"/>
    <row r="238575" customFormat="1"/>
    <row r="238576" customFormat="1"/>
    <row r="238577" customFormat="1"/>
    <row r="238578" customFormat="1"/>
    <row r="238579" customFormat="1"/>
    <row r="238580" customFormat="1"/>
    <row r="238581" customFormat="1"/>
    <row r="238582" customFormat="1"/>
    <row r="238583" customFormat="1"/>
    <row r="238584" customFormat="1"/>
    <row r="238585" customFormat="1"/>
    <row r="238586" customFormat="1"/>
    <row r="238587" customFormat="1"/>
    <row r="238588" customFormat="1"/>
    <row r="238589" customFormat="1"/>
    <row r="238590" customFormat="1"/>
    <row r="238591" customFormat="1"/>
    <row r="238592" customFormat="1"/>
    <row r="238593" customFormat="1"/>
    <row r="238594" customFormat="1"/>
    <row r="238595" customFormat="1"/>
    <row r="238596" customFormat="1"/>
    <row r="238597" customFormat="1"/>
    <row r="238598" customFormat="1"/>
    <row r="238599" customFormat="1"/>
    <row r="238600" customFormat="1"/>
    <row r="238601" customFormat="1"/>
    <row r="238602" customFormat="1"/>
    <row r="238603" customFormat="1"/>
    <row r="238604" customFormat="1"/>
    <row r="238605" customFormat="1"/>
    <row r="238606" customFormat="1"/>
    <row r="238607" customFormat="1"/>
    <row r="238608" customFormat="1"/>
    <row r="238609" customFormat="1"/>
    <row r="238610" customFormat="1"/>
    <row r="238611" customFormat="1"/>
    <row r="238612" customFormat="1"/>
    <row r="238613" customFormat="1"/>
    <row r="238614" customFormat="1"/>
    <row r="238615" customFormat="1"/>
    <row r="238616" customFormat="1"/>
    <row r="238617" customFormat="1"/>
    <row r="238618" customFormat="1"/>
    <row r="238619" customFormat="1"/>
    <row r="238620" customFormat="1"/>
    <row r="238621" customFormat="1"/>
    <row r="238622" customFormat="1"/>
    <row r="238623" customFormat="1"/>
    <row r="238624" customFormat="1"/>
    <row r="238625" customFormat="1"/>
    <row r="238626" customFormat="1"/>
    <row r="238627" customFormat="1"/>
    <row r="238628" customFormat="1"/>
    <row r="238629" customFormat="1"/>
    <row r="238630" customFormat="1"/>
    <row r="238631" customFormat="1"/>
    <row r="238632" customFormat="1"/>
    <row r="238633" customFormat="1"/>
    <row r="238634" customFormat="1"/>
    <row r="238635" customFormat="1"/>
    <row r="238636" customFormat="1"/>
    <row r="238637" customFormat="1"/>
    <row r="238638" customFormat="1"/>
    <row r="238639" customFormat="1"/>
    <row r="238640" customFormat="1"/>
    <row r="238641" customFormat="1"/>
    <row r="238642" customFormat="1"/>
    <row r="238643" customFormat="1"/>
    <row r="238644" customFormat="1"/>
    <row r="238645" customFormat="1"/>
    <row r="238646" customFormat="1"/>
    <row r="238647" customFormat="1"/>
    <row r="238648" customFormat="1"/>
    <row r="238649" customFormat="1"/>
    <row r="238650" customFormat="1"/>
    <row r="238651" customFormat="1"/>
    <row r="238652" customFormat="1"/>
    <row r="238653" customFormat="1"/>
    <row r="238654" customFormat="1"/>
    <row r="238655" customFormat="1"/>
    <row r="238656" customFormat="1"/>
    <row r="238657" customFormat="1"/>
    <row r="238658" customFormat="1"/>
    <row r="238659" customFormat="1"/>
    <row r="238660" customFormat="1"/>
    <row r="238661" customFormat="1"/>
    <row r="238662" customFormat="1"/>
    <row r="238663" customFormat="1"/>
    <row r="238664" customFormat="1"/>
    <row r="238665" customFormat="1"/>
    <row r="238666" customFormat="1"/>
    <row r="238667" customFormat="1"/>
    <row r="238668" customFormat="1"/>
    <row r="238669" customFormat="1"/>
    <row r="238670" customFormat="1"/>
    <row r="238671" customFormat="1"/>
    <row r="238672" customFormat="1"/>
    <row r="238673" customFormat="1"/>
    <row r="238674" customFormat="1"/>
    <row r="238675" customFormat="1"/>
    <row r="238676" customFormat="1"/>
    <row r="238677" customFormat="1"/>
    <row r="238678" customFormat="1"/>
    <row r="238679" customFormat="1"/>
    <row r="238680" customFormat="1"/>
    <row r="238681" customFormat="1"/>
    <row r="238682" customFormat="1"/>
    <row r="238683" customFormat="1"/>
    <row r="238684" customFormat="1"/>
    <row r="238685" customFormat="1"/>
    <row r="238686" customFormat="1"/>
    <row r="238687" customFormat="1"/>
    <row r="238688" customFormat="1"/>
    <row r="238689" customFormat="1"/>
    <row r="238690" customFormat="1"/>
    <row r="238691" customFormat="1"/>
    <row r="238692" customFormat="1"/>
    <row r="238693" customFormat="1"/>
    <row r="238694" customFormat="1"/>
    <row r="238695" customFormat="1"/>
    <row r="238696" customFormat="1"/>
    <row r="238697" customFormat="1"/>
    <row r="238698" customFormat="1"/>
    <row r="238699" customFormat="1"/>
    <row r="238700" customFormat="1"/>
    <row r="238701" customFormat="1"/>
    <row r="238702" customFormat="1"/>
    <row r="238703" customFormat="1"/>
    <row r="238704" customFormat="1"/>
    <row r="238705" customFormat="1"/>
    <row r="238706" customFormat="1"/>
    <row r="238707" customFormat="1"/>
    <row r="238708" customFormat="1"/>
    <row r="238709" customFormat="1"/>
    <row r="238710" customFormat="1"/>
    <row r="238711" customFormat="1"/>
    <row r="238712" customFormat="1"/>
    <row r="238713" customFormat="1"/>
    <row r="238714" customFormat="1"/>
    <row r="238715" customFormat="1"/>
    <row r="238716" customFormat="1"/>
    <row r="238717" customFormat="1"/>
    <row r="238718" customFormat="1"/>
    <row r="238719" customFormat="1"/>
    <row r="238720" customFormat="1"/>
    <row r="238721" customFormat="1"/>
    <row r="238722" customFormat="1"/>
    <row r="238723" customFormat="1"/>
    <row r="238724" customFormat="1"/>
    <row r="238725" customFormat="1"/>
    <row r="238726" customFormat="1"/>
    <row r="238727" customFormat="1"/>
    <row r="238728" customFormat="1"/>
    <row r="238729" customFormat="1"/>
    <row r="238730" customFormat="1"/>
    <row r="238731" customFormat="1"/>
    <row r="238732" customFormat="1"/>
    <row r="238733" customFormat="1"/>
    <row r="238734" customFormat="1"/>
    <row r="238735" customFormat="1"/>
    <row r="238736" customFormat="1"/>
    <row r="238737" customFormat="1"/>
    <row r="238738" customFormat="1"/>
    <row r="238739" customFormat="1"/>
    <row r="238740" customFormat="1"/>
    <row r="238741" customFormat="1"/>
    <row r="238742" customFormat="1"/>
    <row r="238743" customFormat="1"/>
    <row r="238744" customFormat="1"/>
    <row r="238745" customFormat="1"/>
    <row r="238746" customFormat="1"/>
    <row r="238747" customFormat="1"/>
    <row r="238748" customFormat="1"/>
    <row r="238749" customFormat="1"/>
    <row r="238750" customFormat="1"/>
    <row r="238751" customFormat="1"/>
    <row r="238752" customFormat="1"/>
    <row r="238753" customFormat="1"/>
    <row r="238754" customFormat="1"/>
    <row r="238755" customFormat="1"/>
    <row r="238756" customFormat="1"/>
    <row r="238757" customFormat="1"/>
    <row r="238758" customFormat="1"/>
    <row r="238759" customFormat="1"/>
    <row r="238760" customFormat="1"/>
    <row r="238761" customFormat="1"/>
    <row r="238762" customFormat="1"/>
    <row r="238763" customFormat="1"/>
    <row r="238764" customFormat="1"/>
    <row r="238765" customFormat="1"/>
    <row r="238766" customFormat="1"/>
    <row r="238767" customFormat="1"/>
    <row r="238768" customFormat="1"/>
    <row r="238769" customFormat="1"/>
    <row r="238770" customFormat="1"/>
    <row r="238771" customFormat="1"/>
    <row r="238772" customFormat="1"/>
    <row r="238773" customFormat="1"/>
    <row r="238774" customFormat="1"/>
    <row r="238775" customFormat="1"/>
    <row r="238776" customFormat="1"/>
    <row r="238777" customFormat="1"/>
    <row r="238778" customFormat="1"/>
    <row r="238779" customFormat="1"/>
    <row r="238780" customFormat="1"/>
    <row r="238781" customFormat="1"/>
    <row r="238782" customFormat="1"/>
    <row r="238783" customFormat="1"/>
    <row r="238784" customFormat="1"/>
    <row r="238785" customFormat="1"/>
    <row r="238786" customFormat="1"/>
    <row r="238787" customFormat="1"/>
    <row r="238788" customFormat="1"/>
    <row r="238789" customFormat="1"/>
    <row r="238790" customFormat="1"/>
    <row r="238791" customFormat="1"/>
    <row r="238792" customFormat="1"/>
    <row r="238793" customFormat="1"/>
    <row r="238794" customFormat="1"/>
    <row r="238795" customFormat="1"/>
    <row r="238796" customFormat="1"/>
    <row r="238797" customFormat="1"/>
    <row r="238798" customFormat="1"/>
    <row r="238799" customFormat="1"/>
    <row r="238800" customFormat="1"/>
    <row r="238801" customFormat="1"/>
    <row r="238802" customFormat="1"/>
    <row r="238803" customFormat="1"/>
    <row r="238804" customFormat="1"/>
    <row r="238805" customFormat="1"/>
    <row r="238806" customFormat="1"/>
    <row r="238807" customFormat="1"/>
    <row r="238808" customFormat="1"/>
    <row r="238809" customFormat="1"/>
    <row r="238810" customFormat="1"/>
    <row r="238811" customFormat="1"/>
    <row r="238812" customFormat="1"/>
    <row r="238813" customFormat="1"/>
    <row r="238814" customFormat="1"/>
    <row r="238815" customFormat="1"/>
    <row r="238816" customFormat="1"/>
    <row r="238817" customFormat="1"/>
    <row r="238818" customFormat="1"/>
    <row r="238819" customFormat="1"/>
    <row r="238820" customFormat="1"/>
    <row r="238821" customFormat="1"/>
    <row r="238822" customFormat="1"/>
    <row r="238823" customFormat="1"/>
    <row r="238824" customFormat="1"/>
    <row r="238825" customFormat="1"/>
    <row r="238826" customFormat="1"/>
    <row r="238827" customFormat="1"/>
    <row r="238828" customFormat="1"/>
    <row r="238829" customFormat="1"/>
    <row r="238830" customFormat="1"/>
    <row r="238831" customFormat="1"/>
    <row r="238832" customFormat="1"/>
    <row r="238833" customFormat="1"/>
    <row r="238834" customFormat="1"/>
    <row r="238835" customFormat="1"/>
    <row r="238836" customFormat="1"/>
    <row r="238837" customFormat="1"/>
    <row r="238838" customFormat="1"/>
    <row r="238839" customFormat="1"/>
    <row r="238840" customFormat="1"/>
    <row r="238841" customFormat="1"/>
    <row r="238842" customFormat="1"/>
    <row r="238843" customFormat="1"/>
    <row r="238844" customFormat="1"/>
    <row r="238845" customFormat="1"/>
    <row r="238846" customFormat="1"/>
    <row r="238847" customFormat="1"/>
    <row r="238848" customFormat="1"/>
    <row r="238849" customFormat="1"/>
    <row r="238850" customFormat="1"/>
    <row r="238851" customFormat="1"/>
    <row r="238852" customFormat="1"/>
    <row r="238853" customFormat="1"/>
    <row r="238854" customFormat="1"/>
    <row r="238855" customFormat="1"/>
    <row r="238856" customFormat="1"/>
    <row r="238857" customFormat="1"/>
    <row r="238858" customFormat="1"/>
    <row r="238859" customFormat="1"/>
    <row r="238860" customFormat="1"/>
    <row r="238861" customFormat="1"/>
    <row r="238862" customFormat="1"/>
    <row r="238863" customFormat="1"/>
    <row r="238864" customFormat="1"/>
    <row r="238865" customFormat="1"/>
    <row r="238866" customFormat="1"/>
    <row r="238867" customFormat="1"/>
    <row r="238868" customFormat="1"/>
    <row r="238869" customFormat="1"/>
    <row r="238870" customFormat="1"/>
    <row r="238871" customFormat="1"/>
    <row r="238872" customFormat="1"/>
    <row r="238873" customFormat="1"/>
    <row r="238874" customFormat="1"/>
    <row r="238875" customFormat="1"/>
    <row r="238876" customFormat="1"/>
    <row r="238877" customFormat="1"/>
    <row r="238878" customFormat="1"/>
    <row r="238879" customFormat="1"/>
    <row r="238880" customFormat="1"/>
    <row r="238881" customFormat="1"/>
    <row r="238882" customFormat="1"/>
    <row r="238883" customFormat="1"/>
    <row r="238884" customFormat="1"/>
    <row r="238885" customFormat="1"/>
    <row r="238886" customFormat="1"/>
    <row r="238887" customFormat="1"/>
    <row r="238888" customFormat="1"/>
    <row r="238889" customFormat="1"/>
    <row r="238890" customFormat="1"/>
    <row r="238891" customFormat="1"/>
    <row r="238892" customFormat="1"/>
    <row r="238893" customFormat="1"/>
    <row r="238894" customFormat="1"/>
    <row r="238895" customFormat="1"/>
    <row r="238896" customFormat="1"/>
    <row r="238897" customFormat="1"/>
    <row r="238898" customFormat="1"/>
    <row r="238899" customFormat="1"/>
    <row r="238900" customFormat="1"/>
    <row r="238901" customFormat="1"/>
    <row r="238902" customFormat="1"/>
    <row r="238903" customFormat="1"/>
    <row r="238904" customFormat="1"/>
    <row r="238905" customFormat="1"/>
    <row r="238906" customFormat="1"/>
    <row r="238907" customFormat="1"/>
    <row r="238908" customFormat="1"/>
    <row r="238909" customFormat="1"/>
    <row r="238910" customFormat="1"/>
    <row r="238911" customFormat="1"/>
    <row r="238912" customFormat="1"/>
    <row r="238913" customFormat="1"/>
    <row r="238914" customFormat="1"/>
    <row r="238915" customFormat="1"/>
    <row r="238916" customFormat="1"/>
    <row r="238917" customFormat="1"/>
    <row r="238918" customFormat="1"/>
    <row r="238919" customFormat="1"/>
    <row r="238920" customFormat="1"/>
    <row r="238921" customFormat="1"/>
    <row r="238922" customFormat="1"/>
    <row r="238923" customFormat="1"/>
    <row r="238924" customFormat="1"/>
    <row r="238925" customFormat="1"/>
    <row r="238926" customFormat="1"/>
    <row r="238927" customFormat="1"/>
    <row r="238928" customFormat="1"/>
    <row r="238929" customFormat="1"/>
    <row r="238930" customFormat="1"/>
    <row r="238931" customFormat="1"/>
    <row r="238932" customFormat="1"/>
    <row r="238933" customFormat="1"/>
    <row r="238934" customFormat="1"/>
    <row r="238935" customFormat="1"/>
    <row r="238936" customFormat="1"/>
    <row r="238937" customFormat="1"/>
    <row r="238938" customFormat="1"/>
    <row r="238939" customFormat="1"/>
    <row r="238940" customFormat="1"/>
    <row r="238941" customFormat="1"/>
    <row r="238942" customFormat="1"/>
    <row r="238943" customFormat="1"/>
    <row r="238944" customFormat="1"/>
    <row r="238945" customFormat="1"/>
    <row r="238946" customFormat="1"/>
    <row r="238947" customFormat="1"/>
    <row r="238948" customFormat="1"/>
    <row r="238949" customFormat="1"/>
    <row r="238950" customFormat="1"/>
    <row r="238951" customFormat="1"/>
    <row r="238952" customFormat="1"/>
    <row r="238953" customFormat="1"/>
    <row r="238954" customFormat="1"/>
    <row r="238955" customFormat="1"/>
    <row r="238956" customFormat="1"/>
    <row r="238957" customFormat="1"/>
    <row r="238958" customFormat="1"/>
    <row r="238959" customFormat="1"/>
    <row r="238960" customFormat="1"/>
    <row r="238961" customFormat="1"/>
    <row r="238962" customFormat="1"/>
    <row r="238963" customFormat="1"/>
    <row r="238964" customFormat="1"/>
    <row r="238965" customFormat="1"/>
    <row r="238966" customFormat="1"/>
    <row r="238967" customFormat="1"/>
    <row r="238968" customFormat="1"/>
    <row r="238969" customFormat="1"/>
    <row r="238970" customFormat="1"/>
    <row r="238971" customFormat="1"/>
    <row r="238972" customFormat="1"/>
    <row r="238973" customFormat="1"/>
    <row r="238974" customFormat="1"/>
    <row r="238975" customFormat="1"/>
    <row r="238976" customFormat="1"/>
    <row r="238977" customFormat="1"/>
    <row r="238978" customFormat="1"/>
    <row r="238979" customFormat="1"/>
    <row r="238980" customFormat="1"/>
    <row r="238981" customFormat="1"/>
    <row r="238982" customFormat="1"/>
    <row r="238983" customFormat="1"/>
    <row r="238984" customFormat="1"/>
    <row r="238985" customFormat="1"/>
    <row r="238986" customFormat="1"/>
    <row r="238987" customFormat="1"/>
    <row r="238988" customFormat="1"/>
    <row r="238989" customFormat="1"/>
    <row r="238990" customFormat="1"/>
    <row r="238991" customFormat="1"/>
    <row r="238992" customFormat="1"/>
    <row r="238993" customFormat="1"/>
    <row r="238994" customFormat="1"/>
    <row r="238995" customFormat="1"/>
    <row r="238996" customFormat="1"/>
    <row r="238997" customFormat="1"/>
    <row r="238998" customFormat="1"/>
    <row r="238999" customFormat="1"/>
    <row r="239000" customFormat="1"/>
    <row r="239001" customFormat="1"/>
    <row r="239002" customFormat="1"/>
    <row r="239003" customFormat="1"/>
    <row r="239004" customFormat="1"/>
    <row r="239005" customFormat="1"/>
    <row r="239006" customFormat="1"/>
    <row r="239007" customFormat="1"/>
    <row r="239008" customFormat="1"/>
    <row r="239009" customFormat="1"/>
    <row r="239010" customFormat="1"/>
    <row r="239011" customFormat="1"/>
    <row r="239012" customFormat="1"/>
    <row r="239013" customFormat="1"/>
    <row r="239014" customFormat="1"/>
    <row r="239015" customFormat="1"/>
    <row r="239016" customFormat="1"/>
    <row r="239017" customFormat="1"/>
    <row r="239018" customFormat="1"/>
    <row r="239019" customFormat="1"/>
    <row r="239020" customFormat="1"/>
    <row r="239021" customFormat="1"/>
    <row r="239022" customFormat="1"/>
    <row r="239023" customFormat="1"/>
    <row r="239024" customFormat="1"/>
    <row r="239025" customFormat="1"/>
    <row r="239026" customFormat="1"/>
    <row r="239027" customFormat="1"/>
    <row r="239028" customFormat="1"/>
    <row r="239029" customFormat="1"/>
    <row r="239030" customFormat="1"/>
    <row r="239031" customFormat="1"/>
    <row r="239032" customFormat="1"/>
    <row r="239033" customFormat="1"/>
    <row r="239034" customFormat="1"/>
    <row r="239035" customFormat="1"/>
    <row r="239036" customFormat="1"/>
    <row r="239037" customFormat="1"/>
    <row r="239038" customFormat="1"/>
    <row r="239039" customFormat="1"/>
    <row r="239040" customFormat="1"/>
    <row r="239041" customFormat="1"/>
    <row r="239042" customFormat="1"/>
    <row r="239043" customFormat="1"/>
    <row r="239044" customFormat="1"/>
    <row r="239045" customFormat="1"/>
    <row r="239046" customFormat="1"/>
    <row r="239047" customFormat="1"/>
    <row r="239048" customFormat="1"/>
    <row r="239049" customFormat="1"/>
    <row r="239050" customFormat="1"/>
    <row r="239051" customFormat="1"/>
    <row r="239052" customFormat="1"/>
    <row r="239053" customFormat="1"/>
    <row r="239054" customFormat="1"/>
    <row r="239055" customFormat="1"/>
    <row r="239056" customFormat="1"/>
    <row r="239057" customFormat="1"/>
    <row r="239058" customFormat="1"/>
    <row r="239059" customFormat="1"/>
    <row r="239060" customFormat="1"/>
    <row r="239061" customFormat="1"/>
    <row r="239062" customFormat="1"/>
    <row r="239063" customFormat="1"/>
    <row r="239064" customFormat="1"/>
    <row r="239065" customFormat="1"/>
    <row r="239066" customFormat="1"/>
    <row r="239067" customFormat="1"/>
    <row r="239068" customFormat="1"/>
    <row r="239069" customFormat="1"/>
    <row r="239070" customFormat="1"/>
    <row r="239071" customFormat="1"/>
    <row r="239072" customFormat="1"/>
    <row r="239073" customFormat="1"/>
    <row r="239074" customFormat="1"/>
    <row r="239075" customFormat="1"/>
    <row r="239076" customFormat="1"/>
    <row r="239077" customFormat="1"/>
    <row r="239078" customFormat="1"/>
    <row r="239079" customFormat="1"/>
    <row r="239080" customFormat="1"/>
    <row r="239081" customFormat="1"/>
    <row r="239082" customFormat="1"/>
    <row r="239083" customFormat="1"/>
    <row r="239084" customFormat="1"/>
    <row r="239085" customFormat="1"/>
    <row r="239086" customFormat="1"/>
    <row r="239087" customFormat="1"/>
    <row r="239088" customFormat="1"/>
    <row r="239089" customFormat="1"/>
    <row r="239090" customFormat="1"/>
    <row r="239091" customFormat="1"/>
    <row r="239092" customFormat="1"/>
    <row r="239093" customFormat="1"/>
    <row r="239094" customFormat="1"/>
    <row r="239095" customFormat="1"/>
    <row r="239096" customFormat="1"/>
    <row r="239097" customFormat="1"/>
    <row r="239098" customFormat="1"/>
    <row r="239099" customFormat="1"/>
    <row r="239100" customFormat="1"/>
    <row r="239101" customFormat="1"/>
    <row r="239102" customFormat="1"/>
    <row r="239103" customFormat="1"/>
    <row r="239104" customFormat="1"/>
    <row r="239105" customFormat="1"/>
    <row r="239106" customFormat="1"/>
    <row r="239107" customFormat="1"/>
    <row r="239108" customFormat="1"/>
    <row r="239109" customFormat="1"/>
    <row r="239110" customFormat="1"/>
    <row r="239111" customFormat="1"/>
    <row r="239112" customFormat="1"/>
    <row r="239113" customFormat="1"/>
    <row r="239114" customFormat="1"/>
    <row r="239115" customFormat="1"/>
    <row r="239116" customFormat="1"/>
    <row r="239117" customFormat="1"/>
    <row r="239118" customFormat="1"/>
    <row r="239119" customFormat="1"/>
    <row r="239120" customFormat="1"/>
    <row r="239121" customFormat="1"/>
    <row r="239122" customFormat="1"/>
    <row r="239123" customFormat="1"/>
    <row r="239124" customFormat="1"/>
    <row r="239125" customFormat="1"/>
    <row r="239126" customFormat="1"/>
    <row r="239127" customFormat="1"/>
    <row r="239128" customFormat="1"/>
    <row r="239129" customFormat="1"/>
    <row r="239130" customFormat="1"/>
    <row r="239131" customFormat="1"/>
    <row r="239132" customFormat="1"/>
    <row r="239133" customFormat="1"/>
    <row r="239134" customFormat="1"/>
    <row r="239135" customFormat="1"/>
    <row r="239136" customFormat="1"/>
    <row r="239137" customFormat="1"/>
    <row r="239138" customFormat="1"/>
    <row r="239139" customFormat="1"/>
    <row r="239140" customFormat="1"/>
    <row r="239141" customFormat="1"/>
    <row r="239142" customFormat="1"/>
    <row r="239143" customFormat="1"/>
    <row r="239144" customFormat="1"/>
    <row r="239145" customFormat="1"/>
    <row r="239146" customFormat="1"/>
    <row r="239147" customFormat="1"/>
    <row r="239148" customFormat="1"/>
    <row r="239149" customFormat="1"/>
    <row r="239150" customFormat="1"/>
    <row r="239151" customFormat="1"/>
    <row r="239152" customFormat="1"/>
    <row r="239153" customFormat="1"/>
    <row r="239154" customFormat="1"/>
    <row r="239155" customFormat="1"/>
    <row r="239156" customFormat="1"/>
    <row r="239157" customFormat="1"/>
    <row r="239158" customFormat="1"/>
    <row r="239159" customFormat="1"/>
    <row r="239160" customFormat="1"/>
    <row r="239161" customFormat="1"/>
    <row r="239162" customFormat="1"/>
    <row r="239163" customFormat="1"/>
    <row r="239164" customFormat="1"/>
    <row r="239165" customFormat="1"/>
    <row r="239166" customFormat="1"/>
    <row r="239167" customFormat="1"/>
    <row r="239168" customFormat="1"/>
    <row r="239169" customFormat="1"/>
    <row r="239170" customFormat="1"/>
    <row r="239171" customFormat="1"/>
    <row r="239172" customFormat="1"/>
    <row r="239173" customFormat="1"/>
    <row r="239174" customFormat="1"/>
    <row r="239175" customFormat="1"/>
    <row r="239176" customFormat="1"/>
    <row r="239177" customFormat="1"/>
    <row r="239178" customFormat="1"/>
    <row r="239179" customFormat="1"/>
    <row r="239180" customFormat="1"/>
    <row r="239181" customFormat="1"/>
    <row r="239182" customFormat="1"/>
    <row r="239183" customFormat="1"/>
    <row r="239184" customFormat="1"/>
    <row r="239185" customFormat="1"/>
    <row r="239186" customFormat="1"/>
    <row r="239187" customFormat="1"/>
    <row r="239188" customFormat="1"/>
    <row r="239189" customFormat="1"/>
    <row r="239190" customFormat="1"/>
    <row r="239191" customFormat="1"/>
    <row r="239192" customFormat="1"/>
    <row r="239193" customFormat="1"/>
    <row r="239194" customFormat="1"/>
    <row r="239195" customFormat="1"/>
    <row r="239196" customFormat="1"/>
    <row r="239197" customFormat="1"/>
    <row r="239198" customFormat="1"/>
    <row r="239199" customFormat="1"/>
    <row r="239200" customFormat="1"/>
    <row r="239201" customFormat="1"/>
    <row r="239202" customFormat="1"/>
    <row r="239203" customFormat="1"/>
    <row r="239204" customFormat="1"/>
    <row r="239205" customFormat="1"/>
    <row r="239206" customFormat="1"/>
    <row r="239207" customFormat="1"/>
    <row r="239208" customFormat="1"/>
    <row r="239209" customFormat="1"/>
    <row r="239210" customFormat="1"/>
    <row r="239211" customFormat="1"/>
    <row r="239212" customFormat="1"/>
    <row r="239213" customFormat="1"/>
    <row r="239214" customFormat="1"/>
    <row r="239215" customFormat="1"/>
    <row r="239216" customFormat="1"/>
    <row r="239217" customFormat="1"/>
    <row r="239218" customFormat="1"/>
    <row r="239219" customFormat="1"/>
    <row r="239220" customFormat="1"/>
    <row r="239221" customFormat="1"/>
    <row r="239222" customFormat="1"/>
    <row r="239223" customFormat="1"/>
    <row r="239224" customFormat="1"/>
    <row r="239225" customFormat="1"/>
    <row r="239226" customFormat="1"/>
    <row r="239227" customFormat="1"/>
    <row r="239228" customFormat="1"/>
    <row r="239229" customFormat="1"/>
    <row r="239230" customFormat="1"/>
    <row r="239231" customFormat="1"/>
    <row r="239232" customFormat="1"/>
    <row r="239233" customFormat="1"/>
    <row r="239234" customFormat="1"/>
    <row r="239235" customFormat="1"/>
    <row r="239236" customFormat="1"/>
    <row r="239237" customFormat="1"/>
    <row r="239238" customFormat="1"/>
    <row r="239239" customFormat="1"/>
    <row r="239240" customFormat="1"/>
    <row r="239241" customFormat="1"/>
    <row r="239242" customFormat="1"/>
    <row r="239243" customFormat="1"/>
    <row r="239244" customFormat="1"/>
    <row r="239245" customFormat="1"/>
    <row r="239246" customFormat="1"/>
    <row r="239247" customFormat="1"/>
    <row r="239248" customFormat="1"/>
    <row r="239249" customFormat="1"/>
    <row r="239250" customFormat="1"/>
    <row r="239251" customFormat="1"/>
    <row r="239252" customFormat="1"/>
    <row r="239253" customFormat="1"/>
    <row r="239254" customFormat="1"/>
    <row r="239255" customFormat="1"/>
    <row r="239256" customFormat="1"/>
    <row r="239257" customFormat="1"/>
    <row r="239258" customFormat="1"/>
    <row r="239259" customFormat="1"/>
    <row r="239260" customFormat="1"/>
    <row r="239261" customFormat="1"/>
    <row r="239262" customFormat="1"/>
    <row r="239263" customFormat="1"/>
    <row r="239264" customFormat="1"/>
    <row r="239265" customFormat="1"/>
    <row r="239266" customFormat="1"/>
    <row r="239267" customFormat="1"/>
    <row r="239268" customFormat="1"/>
    <row r="239269" customFormat="1"/>
    <row r="239270" customFormat="1"/>
    <row r="239271" customFormat="1"/>
    <row r="239272" customFormat="1"/>
    <row r="239273" customFormat="1"/>
    <row r="239274" customFormat="1"/>
    <row r="239275" customFormat="1"/>
    <row r="239276" customFormat="1"/>
    <row r="239277" customFormat="1"/>
    <row r="239278" customFormat="1"/>
    <row r="239279" customFormat="1"/>
    <row r="239280" customFormat="1"/>
    <row r="239281" customFormat="1"/>
    <row r="239282" customFormat="1"/>
    <row r="239283" customFormat="1"/>
    <row r="239284" customFormat="1"/>
    <row r="239285" customFormat="1"/>
    <row r="239286" customFormat="1"/>
    <row r="239287" customFormat="1"/>
    <row r="239288" customFormat="1"/>
    <row r="239289" customFormat="1"/>
    <row r="239290" customFormat="1"/>
    <row r="239291" customFormat="1"/>
    <row r="239292" customFormat="1"/>
    <row r="239293" customFormat="1"/>
    <row r="239294" customFormat="1"/>
    <row r="239295" customFormat="1"/>
    <row r="239296" customFormat="1"/>
    <row r="239297" customFormat="1"/>
    <row r="239298" customFormat="1"/>
    <row r="239299" customFormat="1"/>
    <row r="239300" customFormat="1"/>
    <row r="239301" customFormat="1"/>
    <row r="239302" customFormat="1"/>
    <row r="239303" customFormat="1"/>
    <row r="239304" customFormat="1"/>
    <row r="239305" customFormat="1"/>
    <row r="239306" customFormat="1"/>
    <row r="239307" customFormat="1"/>
    <row r="239308" customFormat="1"/>
    <row r="239309" customFormat="1"/>
    <row r="239310" customFormat="1"/>
    <row r="239311" customFormat="1"/>
    <row r="239312" customFormat="1"/>
    <row r="239313" customFormat="1"/>
    <row r="239314" customFormat="1"/>
    <row r="239315" customFormat="1"/>
    <row r="239316" customFormat="1"/>
    <row r="239317" customFormat="1"/>
    <row r="239318" customFormat="1"/>
    <row r="239319" customFormat="1"/>
    <row r="239320" customFormat="1"/>
    <row r="239321" customFormat="1"/>
    <row r="239322" customFormat="1"/>
    <row r="239323" customFormat="1"/>
    <row r="239324" customFormat="1"/>
    <row r="239325" customFormat="1"/>
    <row r="239326" customFormat="1"/>
    <row r="239327" customFormat="1"/>
    <row r="239328" customFormat="1"/>
    <row r="239329" customFormat="1"/>
    <row r="239330" customFormat="1"/>
    <row r="239331" customFormat="1"/>
    <row r="239332" customFormat="1"/>
    <row r="239333" customFormat="1"/>
    <row r="239334" customFormat="1"/>
    <row r="239335" customFormat="1"/>
    <row r="239336" customFormat="1"/>
    <row r="239337" customFormat="1"/>
    <row r="239338" customFormat="1"/>
    <row r="239339" customFormat="1"/>
    <row r="239340" customFormat="1"/>
    <row r="239341" customFormat="1"/>
    <row r="239342" customFormat="1"/>
    <row r="239343" customFormat="1"/>
    <row r="239344" customFormat="1"/>
    <row r="239345" customFormat="1"/>
    <row r="239346" customFormat="1"/>
    <row r="239347" customFormat="1"/>
    <row r="239348" customFormat="1"/>
    <row r="239349" customFormat="1"/>
    <row r="239350" customFormat="1"/>
    <row r="239351" customFormat="1"/>
    <row r="239352" customFormat="1"/>
    <row r="239353" customFormat="1"/>
    <row r="239354" customFormat="1"/>
    <row r="239355" customFormat="1"/>
    <row r="239356" customFormat="1"/>
    <row r="239357" customFormat="1"/>
    <row r="239358" customFormat="1"/>
    <row r="239359" customFormat="1"/>
    <row r="239360" customFormat="1"/>
    <row r="239361" customFormat="1"/>
    <row r="239362" customFormat="1"/>
    <row r="239363" customFormat="1"/>
    <row r="239364" customFormat="1"/>
    <row r="239365" customFormat="1"/>
    <row r="239366" customFormat="1"/>
    <row r="239367" customFormat="1"/>
    <row r="239368" customFormat="1"/>
    <row r="239369" customFormat="1"/>
    <row r="239370" customFormat="1"/>
    <row r="239371" customFormat="1"/>
    <row r="239372" customFormat="1"/>
    <row r="239373" customFormat="1"/>
    <row r="239374" customFormat="1"/>
    <row r="239375" customFormat="1"/>
    <row r="239376" customFormat="1"/>
    <row r="239377" customFormat="1"/>
    <row r="239378" customFormat="1"/>
    <row r="239379" customFormat="1"/>
    <row r="239380" customFormat="1"/>
    <row r="239381" customFormat="1"/>
    <row r="239382" customFormat="1"/>
    <row r="239383" customFormat="1"/>
    <row r="239384" customFormat="1"/>
    <row r="239385" customFormat="1"/>
    <row r="239386" customFormat="1"/>
    <row r="239387" customFormat="1"/>
    <row r="239388" customFormat="1"/>
    <row r="239389" customFormat="1"/>
    <row r="239390" customFormat="1"/>
    <row r="239391" customFormat="1"/>
    <row r="239392" customFormat="1"/>
    <row r="239393" customFormat="1"/>
    <row r="239394" customFormat="1"/>
    <row r="239395" customFormat="1"/>
    <row r="239396" customFormat="1"/>
    <row r="239397" customFormat="1"/>
    <row r="239398" customFormat="1"/>
    <row r="239399" customFormat="1"/>
    <row r="239400" customFormat="1"/>
    <row r="239401" customFormat="1"/>
    <row r="239402" customFormat="1"/>
    <row r="239403" customFormat="1"/>
    <row r="239404" customFormat="1"/>
    <row r="239405" customFormat="1"/>
    <row r="239406" customFormat="1"/>
    <row r="239407" customFormat="1"/>
    <row r="239408" customFormat="1"/>
    <row r="239409" customFormat="1"/>
    <row r="239410" customFormat="1"/>
    <row r="239411" customFormat="1"/>
    <row r="239412" customFormat="1"/>
    <row r="239413" customFormat="1"/>
    <row r="239414" customFormat="1"/>
    <row r="239415" customFormat="1"/>
    <row r="239416" customFormat="1"/>
    <row r="239417" customFormat="1"/>
    <row r="239418" customFormat="1"/>
    <row r="239419" customFormat="1"/>
    <row r="239420" customFormat="1"/>
    <row r="239421" customFormat="1"/>
    <row r="239422" customFormat="1"/>
    <row r="239423" customFormat="1"/>
    <row r="239424" customFormat="1"/>
    <row r="239425" customFormat="1"/>
    <row r="239426" customFormat="1"/>
    <row r="239427" customFormat="1"/>
    <row r="239428" customFormat="1"/>
    <row r="239429" customFormat="1"/>
    <row r="239430" customFormat="1"/>
    <row r="239431" customFormat="1"/>
    <row r="239432" customFormat="1"/>
    <row r="239433" customFormat="1"/>
    <row r="239434" customFormat="1"/>
    <row r="239435" customFormat="1"/>
    <row r="239436" customFormat="1"/>
    <row r="239437" customFormat="1"/>
    <row r="239438" customFormat="1"/>
    <row r="239439" customFormat="1"/>
    <row r="239440" customFormat="1"/>
    <row r="239441" customFormat="1"/>
    <row r="239442" customFormat="1"/>
    <row r="239443" customFormat="1"/>
    <row r="239444" customFormat="1"/>
    <row r="239445" customFormat="1"/>
    <row r="239446" customFormat="1"/>
    <row r="239447" customFormat="1"/>
    <row r="239448" customFormat="1"/>
    <row r="239449" customFormat="1"/>
    <row r="239450" customFormat="1"/>
    <row r="239451" customFormat="1"/>
    <row r="239452" customFormat="1"/>
    <row r="239453" customFormat="1"/>
    <row r="239454" customFormat="1"/>
    <row r="239455" customFormat="1"/>
    <row r="239456" customFormat="1"/>
    <row r="239457" customFormat="1"/>
    <row r="239458" customFormat="1"/>
    <row r="239459" customFormat="1"/>
    <row r="239460" customFormat="1"/>
    <row r="239461" customFormat="1"/>
    <row r="239462" customFormat="1"/>
    <row r="239463" customFormat="1"/>
    <row r="239464" customFormat="1"/>
    <row r="239465" customFormat="1"/>
    <row r="239466" customFormat="1"/>
    <row r="239467" customFormat="1"/>
    <row r="239468" customFormat="1"/>
    <row r="239469" customFormat="1"/>
    <row r="239470" customFormat="1"/>
    <row r="239471" customFormat="1"/>
    <row r="239472" customFormat="1"/>
    <row r="239473" customFormat="1"/>
    <row r="239474" customFormat="1"/>
    <row r="239475" customFormat="1"/>
    <row r="239476" customFormat="1"/>
    <row r="239477" customFormat="1"/>
    <row r="239478" customFormat="1"/>
    <row r="239479" customFormat="1"/>
    <row r="239480" customFormat="1"/>
    <row r="239481" customFormat="1"/>
    <row r="239482" customFormat="1"/>
    <row r="239483" customFormat="1"/>
    <row r="239484" customFormat="1"/>
    <row r="239485" customFormat="1"/>
    <row r="239486" customFormat="1"/>
    <row r="239487" customFormat="1"/>
    <row r="239488" customFormat="1"/>
    <row r="239489" customFormat="1"/>
    <row r="239490" customFormat="1"/>
    <row r="239491" customFormat="1"/>
    <row r="239492" customFormat="1"/>
    <row r="239493" customFormat="1"/>
    <row r="239494" customFormat="1"/>
    <row r="239495" customFormat="1"/>
    <row r="239496" customFormat="1"/>
    <row r="239497" customFormat="1"/>
    <row r="239498" customFormat="1"/>
    <row r="239499" customFormat="1"/>
    <row r="239500" customFormat="1"/>
    <row r="239501" customFormat="1"/>
    <row r="239502" customFormat="1"/>
    <row r="239503" customFormat="1"/>
    <row r="239504" customFormat="1"/>
    <row r="239505" customFormat="1"/>
    <row r="239506" customFormat="1"/>
    <row r="239507" customFormat="1"/>
    <row r="239508" customFormat="1"/>
    <row r="239509" customFormat="1"/>
    <row r="239510" customFormat="1"/>
    <row r="239511" customFormat="1"/>
    <row r="239512" customFormat="1"/>
    <row r="239513" customFormat="1"/>
    <row r="239514" customFormat="1"/>
    <row r="239515" customFormat="1"/>
    <row r="239516" customFormat="1"/>
    <row r="239517" customFormat="1"/>
    <row r="239518" customFormat="1"/>
    <row r="239519" customFormat="1"/>
    <row r="239520" customFormat="1"/>
    <row r="239521" customFormat="1"/>
    <row r="239522" customFormat="1"/>
    <row r="239523" customFormat="1"/>
    <row r="239524" customFormat="1"/>
    <row r="239525" customFormat="1"/>
    <row r="239526" customFormat="1"/>
    <row r="239527" customFormat="1"/>
    <row r="239528" customFormat="1"/>
    <row r="239529" customFormat="1"/>
    <row r="239530" customFormat="1"/>
    <row r="239531" customFormat="1"/>
    <row r="239532" customFormat="1"/>
    <row r="239533" customFormat="1"/>
    <row r="239534" customFormat="1"/>
    <row r="239535" customFormat="1"/>
    <row r="239536" customFormat="1"/>
    <row r="239537" customFormat="1"/>
    <row r="239538" customFormat="1"/>
    <row r="239539" customFormat="1"/>
    <row r="239540" customFormat="1"/>
    <row r="239541" customFormat="1"/>
    <row r="239542" customFormat="1"/>
    <row r="239543" customFormat="1"/>
    <row r="239544" customFormat="1"/>
    <row r="239545" customFormat="1"/>
    <row r="239546" customFormat="1"/>
    <row r="239547" customFormat="1"/>
    <row r="239548" customFormat="1"/>
    <row r="239549" customFormat="1"/>
    <row r="239550" customFormat="1"/>
    <row r="239551" customFormat="1"/>
    <row r="239552" customFormat="1"/>
    <row r="239553" customFormat="1"/>
    <row r="239554" customFormat="1"/>
    <row r="239555" customFormat="1"/>
    <row r="239556" customFormat="1"/>
    <row r="239557" customFormat="1"/>
    <row r="239558" customFormat="1"/>
    <row r="239559" customFormat="1"/>
    <row r="239560" customFormat="1"/>
    <row r="239561" customFormat="1"/>
    <row r="239562" customFormat="1"/>
    <row r="239563" customFormat="1"/>
    <row r="239564" customFormat="1"/>
    <row r="239565" customFormat="1"/>
    <row r="239566" customFormat="1"/>
    <row r="239567" customFormat="1"/>
    <row r="239568" customFormat="1"/>
    <row r="239569" customFormat="1"/>
    <row r="239570" customFormat="1"/>
    <row r="239571" customFormat="1"/>
    <row r="239572" customFormat="1"/>
    <row r="239573" customFormat="1"/>
    <row r="239574" customFormat="1"/>
    <row r="239575" customFormat="1"/>
    <row r="239576" customFormat="1"/>
    <row r="239577" customFormat="1"/>
    <row r="239578" customFormat="1"/>
    <row r="239579" customFormat="1"/>
    <row r="239580" customFormat="1"/>
    <row r="239581" customFormat="1"/>
    <row r="239582" customFormat="1"/>
    <row r="239583" customFormat="1"/>
    <row r="239584" customFormat="1"/>
    <row r="239585" customFormat="1"/>
    <row r="239586" customFormat="1"/>
    <row r="239587" customFormat="1"/>
    <row r="239588" customFormat="1"/>
    <row r="239589" customFormat="1"/>
    <row r="239590" customFormat="1"/>
    <row r="239591" customFormat="1"/>
    <row r="239592" customFormat="1"/>
    <row r="239593" customFormat="1"/>
    <row r="239594" customFormat="1"/>
    <row r="239595" customFormat="1"/>
    <row r="239596" customFormat="1"/>
    <row r="239597" customFormat="1"/>
    <row r="239598" customFormat="1"/>
    <row r="239599" customFormat="1"/>
    <row r="239600" customFormat="1"/>
    <row r="239601" customFormat="1"/>
    <row r="239602" customFormat="1"/>
    <row r="239603" customFormat="1"/>
    <row r="239604" customFormat="1"/>
    <row r="239605" customFormat="1"/>
    <row r="239606" customFormat="1"/>
    <row r="239607" customFormat="1"/>
    <row r="239608" customFormat="1"/>
    <row r="239609" customFormat="1"/>
    <row r="239610" customFormat="1"/>
    <row r="239611" customFormat="1"/>
    <row r="239612" customFormat="1"/>
    <row r="239613" customFormat="1"/>
    <row r="239614" customFormat="1"/>
    <row r="239615" customFormat="1"/>
    <row r="239616" customFormat="1"/>
    <row r="239617" customFormat="1"/>
    <row r="239618" customFormat="1"/>
    <row r="239619" customFormat="1"/>
    <row r="239620" customFormat="1"/>
    <row r="239621" customFormat="1"/>
    <row r="239622" customFormat="1"/>
    <row r="239623" customFormat="1"/>
    <row r="239624" customFormat="1"/>
    <row r="239625" customFormat="1"/>
    <row r="239626" customFormat="1"/>
    <row r="239627" customFormat="1"/>
    <row r="239628" customFormat="1"/>
    <row r="239629" customFormat="1"/>
    <row r="239630" customFormat="1"/>
    <row r="239631" customFormat="1"/>
    <row r="239632" customFormat="1"/>
    <row r="239633" customFormat="1"/>
    <row r="239634" customFormat="1"/>
    <row r="239635" customFormat="1"/>
    <row r="239636" customFormat="1"/>
    <row r="239637" customFormat="1"/>
    <row r="239638" customFormat="1"/>
    <row r="239639" customFormat="1"/>
    <row r="239640" customFormat="1"/>
    <row r="239641" customFormat="1"/>
    <row r="239642" customFormat="1"/>
    <row r="239643" customFormat="1"/>
    <row r="239644" customFormat="1"/>
    <row r="239645" customFormat="1"/>
    <row r="239646" customFormat="1"/>
    <row r="239647" customFormat="1"/>
    <row r="239648" customFormat="1"/>
    <row r="239649" customFormat="1"/>
    <row r="239650" customFormat="1"/>
    <row r="239651" customFormat="1"/>
    <row r="239652" customFormat="1"/>
    <row r="239653" customFormat="1"/>
    <row r="239654" customFormat="1"/>
    <row r="239655" customFormat="1"/>
    <row r="239656" customFormat="1"/>
    <row r="239657" customFormat="1"/>
    <row r="239658" customFormat="1"/>
    <row r="239659" customFormat="1"/>
    <row r="239660" customFormat="1"/>
    <row r="239661" customFormat="1"/>
    <row r="239662" customFormat="1"/>
    <row r="239663" customFormat="1"/>
    <row r="239664" customFormat="1"/>
    <row r="239665" customFormat="1"/>
    <row r="239666" customFormat="1"/>
    <row r="239667" customFormat="1"/>
    <row r="239668" customFormat="1"/>
    <row r="239669" customFormat="1"/>
    <row r="239670" customFormat="1"/>
    <row r="239671" customFormat="1"/>
    <row r="239672" customFormat="1"/>
    <row r="239673" customFormat="1"/>
    <row r="239674" customFormat="1"/>
    <row r="239675" customFormat="1"/>
    <row r="239676" customFormat="1"/>
    <row r="239677" customFormat="1"/>
    <row r="239678" customFormat="1"/>
    <row r="239679" customFormat="1"/>
    <row r="239680" customFormat="1"/>
    <row r="239681" customFormat="1"/>
    <row r="239682" customFormat="1"/>
    <row r="239683" customFormat="1"/>
    <row r="239684" customFormat="1"/>
    <row r="239685" customFormat="1"/>
    <row r="239686" customFormat="1"/>
    <row r="239687" customFormat="1"/>
    <row r="239688" customFormat="1"/>
    <row r="239689" customFormat="1"/>
    <row r="239690" customFormat="1"/>
    <row r="239691" customFormat="1"/>
    <row r="239692" customFormat="1"/>
    <row r="239693" customFormat="1"/>
    <row r="239694" customFormat="1"/>
    <row r="239695" customFormat="1"/>
    <row r="239696" customFormat="1"/>
    <row r="239697" customFormat="1"/>
    <row r="239698" customFormat="1"/>
    <row r="239699" customFormat="1"/>
    <row r="239700" customFormat="1"/>
    <row r="239701" customFormat="1"/>
    <row r="239702" customFormat="1"/>
    <row r="239703" customFormat="1"/>
    <row r="239704" customFormat="1"/>
    <row r="239705" customFormat="1"/>
    <row r="239706" customFormat="1"/>
    <row r="239707" customFormat="1"/>
    <row r="239708" customFormat="1"/>
    <row r="239709" customFormat="1"/>
    <row r="239710" customFormat="1"/>
    <row r="239711" customFormat="1"/>
    <row r="239712" customFormat="1"/>
    <row r="239713" customFormat="1"/>
    <row r="239714" customFormat="1"/>
    <row r="239715" customFormat="1"/>
    <row r="239716" customFormat="1"/>
    <row r="239717" customFormat="1"/>
    <row r="239718" customFormat="1"/>
    <row r="239719" customFormat="1"/>
    <row r="239720" customFormat="1"/>
    <row r="239721" customFormat="1"/>
    <row r="239722" customFormat="1"/>
    <row r="239723" customFormat="1"/>
    <row r="239724" customFormat="1"/>
    <row r="239725" customFormat="1"/>
    <row r="239726" customFormat="1"/>
    <row r="239727" customFormat="1"/>
    <row r="239728" customFormat="1"/>
    <row r="239729" customFormat="1"/>
    <row r="239730" customFormat="1"/>
    <row r="239731" customFormat="1"/>
    <row r="239732" customFormat="1"/>
    <row r="239733" customFormat="1"/>
    <row r="239734" customFormat="1"/>
    <row r="239735" customFormat="1"/>
    <row r="239736" customFormat="1"/>
    <row r="239737" customFormat="1"/>
    <row r="239738" customFormat="1"/>
    <row r="239739" customFormat="1"/>
    <row r="239740" customFormat="1"/>
    <row r="239741" customFormat="1"/>
    <row r="239742" customFormat="1"/>
    <row r="239743" customFormat="1"/>
    <row r="239744" customFormat="1"/>
    <row r="239745" customFormat="1"/>
    <row r="239746" customFormat="1"/>
    <row r="239747" customFormat="1"/>
    <row r="239748" customFormat="1"/>
    <row r="239749" customFormat="1"/>
    <row r="239750" customFormat="1"/>
    <row r="239751" customFormat="1"/>
    <row r="239752" customFormat="1"/>
    <row r="239753" customFormat="1"/>
    <row r="239754" customFormat="1"/>
    <row r="239755" customFormat="1"/>
    <row r="239756" customFormat="1"/>
    <row r="239757" customFormat="1"/>
    <row r="239758" customFormat="1"/>
    <row r="239759" customFormat="1"/>
    <row r="239760" customFormat="1"/>
    <row r="239761" customFormat="1"/>
    <row r="239762" customFormat="1"/>
    <row r="239763" customFormat="1"/>
    <row r="239764" customFormat="1"/>
    <row r="239765" customFormat="1"/>
    <row r="239766" customFormat="1"/>
    <row r="239767" customFormat="1"/>
    <row r="239768" customFormat="1"/>
    <row r="239769" customFormat="1"/>
    <row r="239770" customFormat="1"/>
    <row r="239771" customFormat="1"/>
    <row r="239772" customFormat="1"/>
    <row r="239773" customFormat="1"/>
    <row r="239774" customFormat="1"/>
    <row r="239775" customFormat="1"/>
    <row r="239776" customFormat="1"/>
    <row r="239777" customFormat="1"/>
    <row r="239778" customFormat="1"/>
    <row r="239779" customFormat="1"/>
    <row r="239780" customFormat="1"/>
    <row r="239781" customFormat="1"/>
    <row r="239782" customFormat="1"/>
    <row r="239783" customFormat="1"/>
    <row r="239784" customFormat="1"/>
    <row r="239785" customFormat="1"/>
    <row r="239786" customFormat="1"/>
    <row r="239787" customFormat="1"/>
    <row r="239788" customFormat="1"/>
    <row r="239789" customFormat="1"/>
    <row r="239790" customFormat="1"/>
    <row r="239791" customFormat="1"/>
    <row r="239792" customFormat="1"/>
    <row r="239793" customFormat="1"/>
    <row r="239794" customFormat="1"/>
    <row r="239795" customFormat="1"/>
    <row r="239796" customFormat="1"/>
    <row r="239797" customFormat="1"/>
    <row r="239798" customFormat="1"/>
    <row r="239799" customFormat="1"/>
    <row r="239800" customFormat="1"/>
    <row r="239801" customFormat="1"/>
    <row r="239802" customFormat="1"/>
    <row r="239803" customFormat="1"/>
    <row r="239804" customFormat="1"/>
    <row r="239805" customFormat="1"/>
    <row r="239806" customFormat="1"/>
    <row r="239807" customFormat="1"/>
    <row r="239808" customFormat="1"/>
    <row r="239809" customFormat="1"/>
    <row r="239810" customFormat="1"/>
    <row r="239811" customFormat="1"/>
    <row r="239812" customFormat="1"/>
    <row r="239813" customFormat="1"/>
    <row r="239814" customFormat="1"/>
    <row r="239815" customFormat="1"/>
    <row r="239816" customFormat="1"/>
    <row r="239817" customFormat="1"/>
    <row r="239818" customFormat="1"/>
    <row r="239819" customFormat="1"/>
    <row r="239820" customFormat="1"/>
    <row r="239821" customFormat="1"/>
    <row r="239822" customFormat="1"/>
    <row r="239823" customFormat="1"/>
    <row r="239824" customFormat="1"/>
    <row r="239825" customFormat="1"/>
    <row r="239826" customFormat="1"/>
    <row r="239827" customFormat="1"/>
    <row r="239828" customFormat="1"/>
    <row r="239829" customFormat="1"/>
    <row r="239830" customFormat="1"/>
    <row r="239831" customFormat="1"/>
    <row r="239832" customFormat="1"/>
    <row r="239833" customFormat="1"/>
    <row r="239834" customFormat="1"/>
    <row r="239835" customFormat="1"/>
    <row r="239836" customFormat="1"/>
    <row r="239837" customFormat="1"/>
    <row r="239838" customFormat="1"/>
    <row r="239839" customFormat="1"/>
    <row r="239840" customFormat="1"/>
    <row r="239841" customFormat="1"/>
    <row r="239842" customFormat="1"/>
    <row r="239843" customFormat="1"/>
    <row r="239844" customFormat="1"/>
    <row r="239845" customFormat="1"/>
    <row r="239846" customFormat="1"/>
    <row r="239847" customFormat="1"/>
    <row r="239848" customFormat="1"/>
    <row r="239849" customFormat="1"/>
    <row r="239850" customFormat="1"/>
    <row r="239851" customFormat="1"/>
    <row r="239852" customFormat="1"/>
    <row r="239853" customFormat="1"/>
    <row r="239854" customFormat="1"/>
    <row r="239855" customFormat="1"/>
    <row r="239856" customFormat="1"/>
    <row r="239857" customFormat="1"/>
    <row r="239858" customFormat="1"/>
    <row r="239859" customFormat="1"/>
    <row r="239860" customFormat="1"/>
    <row r="239861" customFormat="1"/>
    <row r="239862" customFormat="1"/>
    <row r="239863" customFormat="1"/>
    <row r="239864" customFormat="1"/>
    <row r="239865" customFormat="1"/>
    <row r="239866" customFormat="1"/>
    <row r="239867" customFormat="1"/>
    <row r="239868" customFormat="1"/>
    <row r="239869" customFormat="1"/>
    <row r="239870" customFormat="1"/>
    <row r="239871" customFormat="1"/>
    <row r="239872" customFormat="1"/>
    <row r="239873" customFormat="1"/>
    <row r="239874" customFormat="1"/>
    <row r="239875" customFormat="1"/>
    <row r="239876" customFormat="1"/>
    <row r="239877" customFormat="1"/>
    <row r="239878" customFormat="1"/>
    <row r="239879" customFormat="1"/>
    <row r="239880" customFormat="1"/>
    <row r="239881" customFormat="1"/>
    <row r="239882" customFormat="1"/>
    <row r="239883" customFormat="1"/>
    <row r="239884" customFormat="1"/>
    <row r="239885" customFormat="1"/>
    <row r="239886" customFormat="1"/>
    <row r="239887" customFormat="1"/>
    <row r="239888" customFormat="1"/>
    <row r="239889" customFormat="1"/>
    <row r="239890" customFormat="1"/>
    <row r="239891" customFormat="1"/>
    <row r="239892" customFormat="1"/>
    <row r="239893" customFormat="1"/>
    <row r="239894" customFormat="1"/>
    <row r="239895" customFormat="1"/>
    <row r="239896" customFormat="1"/>
    <row r="239897" customFormat="1"/>
    <row r="239898" customFormat="1"/>
    <row r="239899" customFormat="1"/>
    <row r="239900" customFormat="1"/>
    <row r="239901" customFormat="1"/>
    <row r="239902" customFormat="1"/>
    <row r="239903" customFormat="1"/>
    <row r="239904" customFormat="1"/>
    <row r="239905" customFormat="1"/>
    <row r="239906" customFormat="1"/>
    <row r="239907" customFormat="1"/>
    <row r="239908" customFormat="1"/>
    <row r="239909" customFormat="1"/>
    <row r="239910" customFormat="1"/>
    <row r="239911" customFormat="1"/>
    <row r="239912" customFormat="1"/>
    <row r="239913" customFormat="1"/>
    <row r="239914" customFormat="1"/>
    <row r="239915" customFormat="1"/>
    <row r="239916" customFormat="1"/>
    <row r="239917" customFormat="1"/>
    <row r="239918" customFormat="1"/>
    <row r="239919" customFormat="1"/>
    <row r="239920" customFormat="1"/>
    <row r="239921" customFormat="1"/>
    <row r="239922" customFormat="1"/>
    <row r="239923" customFormat="1"/>
    <row r="239924" customFormat="1"/>
    <row r="239925" customFormat="1"/>
    <row r="239926" customFormat="1"/>
    <row r="239927" customFormat="1"/>
    <row r="239928" customFormat="1"/>
    <row r="239929" customFormat="1"/>
    <row r="239930" customFormat="1"/>
    <row r="239931" customFormat="1"/>
    <row r="239932" customFormat="1"/>
    <row r="239933" customFormat="1"/>
    <row r="239934" customFormat="1"/>
    <row r="239935" customFormat="1"/>
    <row r="239936" customFormat="1"/>
    <row r="239937" customFormat="1"/>
    <row r="239938" customFormat="1"/>
    <row r="239939" customFormat="1"/>
    <row r="239940" customFormat="1"/>
    <row r="239941" customFormat="1"/>
    <row r="239942" customFormat="1"/>
    <row r="239943" customFormat="1"/>
    <row r="239944" customFormat="1"/>
    <row r="239945" customFormat="1"/>
    <row r="239946" customFormat="1"/>
    <row r="239947" customFormat="1"/>
    <row r="239948" customFormat="1"/>
    <row r="239949" customFormat="1"/>
    <row r="239950" customFormat="1"/>
    <row r="239951" customFormat="1"/>
    <row r="239952" customFormat="1"/>
    <row r="239953" customFormat="1"/>
    <row r="239954" customFormat="1"/>
    <row r="239955" customFormat="1"/>
    <row r="239956" customFormat="1"/>
    <row r="239957" customFormat="1"/>
    <row r="239958" customFormat="1"/>
    <row r="239959" customFormat="1"/>
    <row r="239960" customFormat="1"/>
    <row r="239961" customFormat="1"/>
    <row r="239962" customFormat="1"/>
    <row r="239963" customFormat="1"/>
    <row r="239964" customFormat="1"/>
    <row r="239965" customFormat="1"/>
    <row r="239966" customFormat="1"/>
    <row r="239967" customFormat="1"/>
    <row r="239968" customFormat="1"/>
    <row r="239969" customFormat="1"/>
    <row r="239970" customFormat="1"/>
    <row r="239971" customFormat="1"/>
    <row r="239972" customFormat="1"/>
    <row r="239973" customFormat="1"/>
    <row r="239974" customFormat="1"/>
    <row r="239975" customFormat="1"/>
    <row r="239976" customFormat="1"/>
    <row r="239977" customFormat="1"/>
    <row r="239978" customFormat="1"/>
    <row r="239979" customFormat="1"/>
    <row r="239980" customFormat="1"/>
    <row r="239981" customFormat="1"/>
    <row r="239982" customFormat="1"/>
    <row r="239983" customFormat="1"/>
    <row r="239984" customFormat="1"/>
    <row r="239985" customFormat="1"/>
    <row r="239986" customFormat="1"/>
    <row r="239987" customFormat="1"/>
    <row r="239988" customFormat="1"/>
    <row r="239989" customFormat="1"/>
    <row r="239990" customFormat="1"/>
    <row r="239991" customFormat="1"/>
    <row r="239992" customFormat="1"/>
    <row r="239993" customFormat="1"/>
    <row r="239994" customFormat="1"/>
    <row r="239995" customFormat="1"/>
    <row r="239996" customFormat="1"/>
    <row r="239997" customFormat="1"/>
    <row r="239998" customFormat="1"/>
    <row r="239999" customFormat="1"/>
    <row r="240000" customFormat="1"/>
    <row r="240001" customFormat="1"/>
    <row r="240002" customFormat="1"/>
    <row r="240003" customFormat="1"/>
    <row r="240004" customFormat="1"/>
    <row r="240005" customFormat="1"/>
    <row r="240006" customFormat="1"/>
    <row r="240007" customFormat="1"/>
    <row r="240008" customFormat="1"/>
    <row r="240009" customFormat="1"/>
    <row r="240010" customFormat="1"/>
    <row r="240011" customFormat="1"/>
    <row r="240012" customFormat="1"/>
    <row r="240013" customFormat="1"/>
    <row r="240014" customFormat="1"/>
    <row r="240015" customFormat="1"/>
    <row r="240016" customFormat="1"/>
    <row r="240017" customFormat="1"/>
    <row r="240018" customFormat="1"/>
    <row r="240019" customFormat="1"/>
    <row r="240020" customFormat="1"/>
    <row r="240021" customFormat="1"/>
    <row r="240022" customFormat="1"/>
    <row r="240023" customFormat="1"/>
    <row r="240024" customFormat="1"/>
    <row r="240025" customFormat="1"/>
    <row r="240026" customFormat="1"/>
    <row r="240027" customFormat="1"/>
    <row r="240028" customFormat="1"/>
    <row r="240029" customFormat="1"/>
    <row r="240030" customFormat="1"/>
    <row r="240031" customFormat="1"/>
    <row r="240032" customFormat="1"/>
    <row r="240033" customFormat="1"/>
    <row r="240034" customFormat="1"/>
    <row r="240035" customFormat="1"/>
    <row r="240036" customFormat="1"/>
    <row r="240037" customFormat="1"/>
    <row r="240038" customFormat="1"/>
    <row r="240039" customFormat="1"/>
    <row r="240040" customFormat="1"/>
    <row r="240041" customFormat="1"/>
    <row r="240042" customFormat="1"/>
    <row r="240043" customFormat="1"/>
    <row r="240044" customFormat="1"/>
    <row r="240045" customFormat="1"/>
    <row r="240046" customFormat="1"/>
    <row r="240047" customFormat="1"/>
    <row r="240048" customFormat="1"/>
    <row r="240049" customFormat="1"/>
    <row r="240050" customFormat="1"/>
    <row r="240051" customFormat="1"/>
    <row r="240052" customFormat="1"/>
    <row r="240053" customFormat="1"/>
    <row r="240054" customFormat="1"/>
    <row r="240055" customFormat="1"/>
    <row r="240056" customFormat="1"/>
    <row r="240057" customFormat="1"/>
    <row r="240058" customFormat="1"/>
    <row r="240059" customFormat="1"/>
    <row r="240060" customFormat="1"/>
    <row r="240061" customFormat="1"/>
    <row r="240062" customFormat="1"/>
    <row r="240063" customFormat="1"/>
    <row r="240064" customFormat="1"/>
    <row r="240065" customFormat="1"/>
    <row r="240066" customFormat="1"/>
    <row r="240067" customFormat="1"/>
    <row r="240068" customFormat="1"/>
    <row r="240069" customFormat="1"/>
    <row r="240070" customFormat="1"/>
    <row r="240071" customFormat="1"/>
    <row r="240072" customFormat="1"/>
    <row r="240073" customFormat="1"/>
    <row r="240074" customFormat="1"/>
    <row r="240075" customFormat="1"/>
    <row r="240076" customFormat="1"/>
    <row r="240077" customFormat="1"/>
    <row r="240078" customFormat="1"/>
    <row r="240079" customFormat="1"/>
    <row r="240080" customFormat="1"/>
    <row r="240081" customFormat="1"/>
    <row r="240082" customFormat="1"/>
    <row r="240083" customFormat="1"/>
    <row r="240084" customFormat="1"/>
    <row r="240085" customFormat="1"/>
    <row r="240086" customFormat="1"/>
    <row r="240087" customFormat="1"/>
    <row r="240088" customFormat="1"/>
    <row r="240089" customFormat="1"/>
    <row r="240090" customFormat="1"/>
    <row r="240091" customFormat="1"/>
    <row r="240092" customFormat="1"/>
    <row r="240093" customFormat="1"/>
    <row r="240094" customFormat="1"/>
    <row r="240095" customFormat="1"/>
    <row r="240096" customFormat="1"/>
    <row r="240097" customFormat="1"/>
    <row r="240098" customFormat="1"/>
    <row r="240099" customFormat="1"/>
    <row r="240100" customFormat="1"/>
    <row r="240101" customFormat="1"/>
    <row r="240102" customFormat="1"/>
    <row r="240103" customFormat="1"/>
    <row r="240104" customFormat="1"/>
    <row r="240105" customFormat="1"/>
    <row r="240106" customFormat="1"/>
    <row r="240107" customFormat="1"/>
    <row r="240108" customFormat="1"/>
    <row r="240109" customFormat="1"/>
    <row r="240110" customFormat="1"/>
    <row r="240111" customFormat="1"/>
    <row r="240112" customFormat="1"/>
    <row r="240113" customFormat="1"/>
    <row r="240114" customFormat="1"/>
    <row r="240115" customFormat="1"/>
    <row r="240116" customFormat="1"/>
    <row r="240117" customFormat="1"/>
    <row r="240118" customFormat="1"/>
    <row r="240119" customFormat="1"/>
    <row r="240120" customFormat="1"/>
    <row r="240121" customFormat="1"/>
    <row r="240122" customFormat="1"/>
    <row r="240123" customFormat="1"/>
    <row r="240124" customFormat="1"/>
    <row r="240125" customFormat="1"/>
    <row r="240126" customFormat="1"/>
    <row r="240127" customFormat="1"/>
    <row r="240128" customFormat="1"/>
    <row r="240129" customFormat="1"/>
    <row r="240130" customFormat="1"/>
    <row r="240131" customFormat="1"/>
    <row r="240132" customFormat="1"/>
    <row r="240133" customFormat="1"/>
    <row r="240134" customFormat="1"/>
    <row r="240135" customFormat="1"/>
    <row r="240136" customFormat="1"/>
    <row r="240137" customFormat="1"/>
    <row r="240138" customFormat="1"/>
    <row r="240139" customFormat="1"/>
    <row r="240140" customFormat="1"/>
    <row r="240141" customFormat="1"/>
    <row r="240142" customFormat="1"/>
    <row r="240143" customFormat="1"/>
    <row r="240144" customFormat="1"/>
    <row r="240145" customFormat="1"/>
    <row r="240146" customFormat="1"/>
    <row r="240147" customFormat="1"/>
    <row r="240148" customFormat="1"/>
    <row r="240149" customFormat="1"/>
    <row r="240150" customFormat="1"/>
    <row r="240151" customFormat="1"/>
    <row r="240152" customFormat="1"/>
    <row r="240153" customFormat="1"/>
    <row r="240154" customFormat="1"/>
    <row r="240155" customFormat="1"/>
    <row r="240156" customFormat="1"/>
    <row r="240157" customFormat="1"/>
    <row r="240158" customFormat="1"/>
    <row r="240159" customFormat="1"/>
    <row r="240160" customFormat="1"/>
    <row r="240161" customFormat="1"/>
    <row r="240162" customFormat="1"/>
    <row r="240163" customFormat="1"/>
    <row r="240164" customFormat="1"/>
    <row r="240165" customFormat="1"/>
    <row r="240166" customFormat="1"/>
    <row r="240167" customFormat="1"/>
    <row r="240168" customFormat="1"/>
    <row r="240169" customFormat="1"/>
    <row r="240170" customFormat="1"/>
    <row r="240171" customFormat="1"/>
    <row r="240172" customFormat="1"/>
    <row r="240173" customFormat="1"/>
    <row r="240174" customFormat="1"/>
    <row r="240175" customFormat="1"/>
    <row r="240176" customFormat="1"/>
    <row r="240177" customFormat="1"/>
    <row r="240178" customFormat="1"/>
    <row r="240179" customFormat="1"/>
    <row r="240180" customFormat="1"/>
    <row r="240181" customFormat="1"/>
    <row r="240182" customFormat="1"/>
    <row r="240183" customFormat="1"/>
    <row r="240184" customFormat="1"/>
    <row r="240185" customFormat="1"/>
    <row r="240186" customFormat="1"/>
    <row r="240187" customFormat="1"/>
    <row r="240188" customFormat="1"/>
    <row r="240189" customFormat="1"/>
    <row r="240190" customFormat="1"/>
    <row r="240191" customFormat="1"/>
    <row r="240192" customFormat="1"/>
    <row r="240193" customFormat="1"/>
    <row r="240194" customFormat="1"/>
    <row r="240195" customFormat="1"/>
    <row r="240196" customFormat="1"/>
    <row r="240197" customFormat="1"/>
    <row r="240198" customFormat="1"/>
    <row r="240199" customFormat="1"/>
    <row r="240200" customFormat="1"/>
    <row r="240201" customFormat="1"/>
    <row r="240202" customFormat="1"/>
    <row r="240203" customFormat="1"/>
    <row r="240204" customFormat="1"/>
    <row r="240205" customFormat="1"/>
    <row r="240206" customFormat="1"/>
    <row r="240207" customFormat="1"/>
    <row r="240208" customFormat="1"/>
    <row r="240209" customFormat="1"/>
    <row r="240210" customFormat="1"/>
    <row r="240211" customFormat="1"/>
    <row r="240212" customFormat="1"/>
    <row r="240213" customFormat="1"/>
    <row r="240214" customFormat="1"/>
    <row r="240215" customFormat="1"/>
    <row r="240216" customFormat="1"/>
    <row r="240217" customFormat="1"/>
    <row r="240218" customFormat="1"/>
    <row r="240219" customFormat="1"/>
    <row r="240220" customFormat="1"/>
    <row r="240221" customFormat="1"/>
    <row r="240222" customFormat="1"/>
    <row r="240223" customFormat="1"/>
    <row r="240224" customFormat="1"/>
    <row r="240225" customFormat="1"/>
    <row r="240226" customFormat="1"/>
    <row r="240227" customFormat="1"/>
    <row r="240228" customFormat="1"/>
    <row r="240229" customFormat="1"/>
    <row r="240230" customFormat="1"/>
    <row r="240231" customFormat="1"/>
    <row r="240232" customFormat="1"/>
    <row r="240233" customFormat="1"/>
    <row r="240234" customFormat="1"/>
    <row r="240235" customFormat="1"/>
    <row r="240236" customFormat="1"/>
    <row r="240237" customFormat="1"/>
    <row r="240238" customFormat="1"/>
    <row r="240239" customFormat="1"/>
    <row r="240240" customFormat="1"/>
    <row r="240241" customFormat="1"/>
    <row r="240242" customFormat="1"/>
    <row r="240243" customFormat="1"/>
    <row r="240244" customFormat="1"/>
    <row r="240245" customFormat="1"/>
    <row r="240246" customFormat="1"/>
    <row r="240247" customFormat="1"/>
    <row r="240248" customFormat="1"/>
    <row r="240249" customFormat="1"/>
    <row r="240250" customFormat="1"/>
    <row r="240251" customFormat="1"/>
    <row r="240252" customFormat="1"/>
    <row r="240253" customFormat="1"/>
    <row r="240254" customFormat="1"/>
    <row r="240255" customFormat="1"/>
    <row r="240256" customFormat="1"/>
    <row r="240257" customFormat="1"/>
    <row r="240258" customFormat="1"/>
    <row r="240259" customFormat="1"/>
    <row r="240260" customFormat="1"/>
    <row r="240261" customFormat="1"/>
    <row r="240262" customFormat="1"/>
    <row r="240263" customFormat="1"/>
    <row r="240264" customFormat="1"/>
    <row r="240265" customFormat="1"/>
    <row r="240266" customFormat="1"/>
    <row r="240267" customFormat="1"/>
    <row r="240268" customFormat="1"/>
    <row r="240269" customFormat="1"/>
    <row r="240270" customFormat="1"/>
    <row r="240271" customFormat="1"/>
    <row r="240272" customFormat="1"/>
    <row r="240273" customFormat="1"/>
    <row r="240274" customFormat="1"/>
    <row r="240275" customFormat="1"/>
    <row r="240276" customFormat="1"/>
    <row r="240277" customFormat="1"/>
    <row r="240278" customFormat="1"/>
    <row r="240279" customFormat="1"/>
    <row r="240280" customFormat="1"/>
    <row r="240281" customFormat="1"/>
    <row r="240282" customFormat="1"/>
    <row r="240283" customFormat="1"/>
    <row r="240284" customFormat="1"/>
    <row r="240285" customFormat="1"/>
    <row r="240286" customFormat="1"/>
    <row r="240287" customFormat="1"/>
    <row r="240288" customFormat="1"/>
    <row r="240289" customFormat="1"/>
    <row r="240290" customFormat="1"/>
    <row r="240291" customFormat="1"/>
    <row r="240292" customFormat="1"/>
    <row r="240293" customFormat="1"/>
    <row r="240294" customFormat="1"/>
    <row r="240295" customFormat="1"/>
    <row r="240296" customFormat="1"/>
    <row r="240297" customFormat="1"/>
    <row r="240298" customFormat="1"/>
    <row r="240299" customFormat="1"/>
    <row r="240300" customFormat="1"/>
    <row r="240301" customFormat="1"/>
    <row r="240302" customFormat="1"/>
    <row r="240303" customFormat="1"/>
    <row r="240304" customFormat="1"/>
    <row r="240305" customFormat="1"/>
    <row r="240306" customFormat="1"/>
    <row r="240307" customFormat="1"/>
    <row r="240308" customFormat="1"/>
    <row r="240309" customFormat="1"/>
    <row r="240310" customFormat="1"/>
    <row r="240311" customFormat="1"/>
    <row r="240312" customFormat="1"/>
    <row r="240313" customFormat="1"/>
    <row r="240314" customFormat="1"/>
    <row r="240315" customFormat="1"/>
    <row r="240316" customFormat="1"/>
    <row r="240317" customFormat="1"/>
    <row r="240318" customFormat="1"/>
    <row r="240319" customFormat="1"/>
    <row r="240320" customFormat="1"/>
    <row r="240321" customFormat="1"/>
    <row r="240322" customFormat="1"/>
    <row r="240323" customFormat="1"/>
    <row r="240324" customFormat="1"/>
    <row r="240325" customFormat="1"/>
    <row r="240326" customFormat="1"/>
    <row r="240327" customFormat="1"/>
    <row r="240328" customFormat="1"/>
    <row r="240329" customFormat="1"/>
    <row r="240330" customFormat="1"/>
    <row r="240331" customFormat="1"/>
    <row r="240332" customFormat="1"/>
    <row r="240333" customFormat="1"/>
    <row r="240334" customFormat="1"/>
    <row r="240335" customFormat="1"/>
    <row r="240336" customFormat="1"/>
    <row r="240337" customFormat="1"/>
    <row r="240338" customFormat="1"/>
    <row r="240339" customFormat="1"/>
    <row r="240340" customFormat="1"/>
    <row r="240341" customFormat="1"/>
    <row r="240342" customFormat="1"/>
    <row r="240343" customFormat="1"/>
    <row r="240344" customFormat="1"/>
    <row r="240345" customFormat="1"/>
    <row r="240346" customFormat="1"/>
    <row r="240347" customFormat="1"/>
    <row r="240348" customFormat="1"/>
    <row r="240349" customFormat="1"/>
    <row r="240350" customFormat="1"/>
    <row r="240351" customFormat="1"/>
    <row r="240352" customFormat="1"/>
    <row r="240353" customFormat="1"/>
    <row r="240354" customFormat="1"/>
    <row r="240355" customFormat="1"/>
    <row r="240356" customFormat="1"/>
    <row r="240357" customFormat="1"/>
    <row r="240358" customFormat="1"/>
    <row r="240359" customFormat="1"/>
    <row r="240360" customFormat="1"/>
    <row r="240361" customFormat="1"/>
    <row r="240362" customFormat="1"/>
    <row r="240363" customFormat="1"/>
    <row r="240364" customFormat="1"/>
    <row r="240365" customFormat="1"/>
    <row r="240366" customFormat="1"/>
    <row r="240367" customFormat="1"/>
    <row r="240368" customFormat="1"/>
    <row r="240369" customFormat="1"/>
    <row r="240370" customFormat="1"/>
    <row r="240371" customFormat="1"/>
    <row r="240372" customFormat="1"/>
    <row r="240373" customFormat="1"/>
    <row r="240374" customFormat="1"/>
    <row r="240375" customFormat="1"/>
    <row r="240376" customFormat="1"/>
    <row r="240377" customFormat="1"/>
    <row r="240378" customFormat="1"/>
    <row r="240379" customFormat="1"/>
    <row r="240380" customFormat="1"/>
    <row r="240381" customFormat="1"/>
    <row r="240382" customFormat="1"/>
    <row r="240383" customFormat="1"/>
    <row r="240384" customFormat="1"/>
    <row r="240385" customFormat="1"/>
    <row r="240386" customFormat="1"/>
    <row r="240387" customFormat="1"/>
    <row r="240388" customFormat="1"/>
    <row r="240389" customFormat="1"/>
    <row r="240390" customFormat="1"/>
    <row r="240391" customFormat="1"/>
    <row r="240392" customFormat="1"/>
    <row r="240393" customFormat="1"/>
    <row r="240394" customFormat="1"/>
    <row r="240395" customFormat="1"/>
    <row r="240396" customFormat="1"/>
    <row r="240397" customFormat="1"/>
    <row r="240398" customFormat="1"/>
    <row r="240399" customFormat="1"/>
    <row r="240400" customFormat="1"/>
    <row r="240401" customFormat="1"/>
    <row r="240402" customFormat="1"/>
    <row r="240403" customFormat="1"/>
    <row r="240404" customFormat="1"/>
    <row r="240405" customFormat="1"/>
    <row r="240406" customFormat="1"/>
    <row r="240407" customFormat="1"/>
    <row r="240408" customFormat="1"/>
    <row r="240409" customFormat="1"/>
    <row r="240410" customFormat="1"/>
    <row r="240411" customFormat="1"/>
    <row r="240412" customFormat="1"/>
    <row r="240413" customFormat="1"/>
    <row r="240414" customFormat="1"/>
    <row r="240415" customFormat="1"/>
    <row r="240416" customFormat="1"/>
    <row r="240417" customFormat="1"/>
    <row r="240418" customFormat="1"/>
    <row r="240419" customFormat="1"/>
    <row r="240420" customFormat="1"/>
    <row r="240421" customFormat="1"/>
    <row r="240422" customFormat="1"/>
    <row r="240423" customFormat="1"/>
    <row r="240424" customFormat="1"/>
    <row r="240425" customFormat="1"/>
    <row r="240426" customFormat="1"/>
    <row r="240427" customFormat="1"/>
    <row r="240428" customFormat="1"/>
    <row r="240429" customFormat="1"/>
    <row r="240430" customFormat="1"/>
    <row r="240431" customFormat="1"/>
    <row r="240432" customFormat="1"/>
    <row r="240433" customFormat="1"/>
    <row r="240434" customFormat="1"/>
    <row r="240435" customFormat="1"/>
    <row r="240436" customFormat="1"/>
    <row r="240437" customFormat="1"/>
    <row r="240438" customFormat="1"/>
    <row r="240439" customFormat="1"/>
    <row r="240440" customFormat="1"/>
    <row r="240441" customFormat="1"/>
    <row r="240442" customFormat="1"/>
    <row r="240443" customFormat="1"/>
    <row r="240444" customFormat="1"/>
    <row r="240445" customFormat="1"/>
    <row r="240446" customFormat="1"/>
    <row r="240447" customFormat="1"/>
    <row r="240448" customFormat="1"/>
    <row r="240449" customFormat="1"/>
    <row r="240450" customFormat="1"/>
    <row r="240451" customFormat="1"/>
    <row r="240452" customFormat="1"/>
    <row r="240453" customFormat="1"/>
    <row r="240454" customFormat="1"/>
    <row r="240455" customFormat="1"/>
    <row r="240456" customFormat="1"/>
    <row r="240457" customFormat="1"/>
    <row r="240458" customFormat="1"/>
    <row r="240459" customFormat="1"/>
    <row r="240460" customFormat="1"/>
    <row r="240461" customFormat="1"/>
    <row r="240462" customFormat="1"/>
    <row r="240463" customFormat="1"/>
    <row r="240464" customFormat="1"/>
    <row r="240465" customFormat="1"/>
    <row r="240466" customFormat="1"/>
    <row r="240467" customFormat="1"/>
    <row r="240468" customFormat="1"/>
    <row r="240469" customFormat="1"/>
    <row r="240470" customFormat="1"/>
    <row r="240471" customFormat="1"/>
    <row r="240472" customFormat="1"/>
    <row r="240473" customFormat="1"/>
    <row r="240474" customFormat="1"/>
    <row r="240475" customFormat="1"/>
    <row r="240476" customFormat="1"/>
    <row r="240477" customFormat="1"/>
    <row r="240478" customFormat="1"/>
    <row r="240479" customFormat="1"/>
    <row r="240480" customFormat="1"/>
    <row r="240481" customFormat="1"/>
    <row r="240482" customFormat="1"/>
    <row r="240483" customFormat="1"/>
    <row r="240484" customFormat="1"/>
    <row r="240485" customFormat="1"/>
    <row r="240486" customFormat="1"/>
    <row r="240487" customFormat="1"/>
    <row r="240488" customFormat="1"/>
    <row r="240489" customFormat="1"/>
    <row r="240490" customFormat="1"/>
    <row r="240491" customFormat="1"/>
    <row r="240492" customFormat="1"/>
    <row r="240493" customFormat="1"/>
    <row r="240494" customFormat="1"/>
    <row r="240495" customFormat="1"/>
    <row r="240496" customFormat="1"/>
    <row r="240497" customFormat="1"/>
    <row r="240498" customFormat="1"/>
    <row r="240499" customFormat="1"/>
    <row r="240500" customFormat="1"/>
    <row r="240501" customFormat="1"/>
    <row r="240502" customFormat="1"/>
    <row r="240503" customFormat="1"/>
    <row r="240504" customFormat="1"/>
    <row r="240505" customFormat="1"/>
    <row r="240506" customFormat="1"/>
    <row r="240507" customFormat="1"/>
    <row r="240508" customFormat="1"/>
    <row r="240509" customFormat="1"/>
    <row r="240510" customFormat="1"/>
    <row r="240511" customFormat="1"/>
    <row r="240512" customFormat="1"/>
    <row r="240513" customFormat="1"/>
    <row r="240514" customFormat="1"/>
    <row r="240515" customFormat="1"/>
    <row r="240516" customFormat="1"/>
    <row r="240517" customFormat="1"/>
    <row r="240518" customFormat="1"/>
    <row r="240519" customFormat="1"/>
    <row r="240520" customFormat="1"/>
    <row r="240521" customFormat="1"/>
    <row r="240522" customFormat="1"/>
    <row r="240523" customFormat="1"/>
    <row r="240524" customFormat="1"/>
    <row r="240525" customFormat="1"/>
    <row r="240526" customFormat="1"/>
    <row r="240527" customFormat="1"/>
    <row r="240528" customFormat="1"/>
    <row r="240529" customFormat="1"/>
    <row r="240530" customFormat="1"/>
    <row r="240531" customFormat="1"/>
    <row r="240532" customFormat="1"/>
    <row r="240533" customFormat="1"/>
    <row r="240534" customFormat="1"/>
    <row r="240535" customFormat="1"/>
    <row r="240536" customFormat="1"/>
    <row r="240537" customFormat="1"/>
    <row r="240538" customFormat="1"/>
    <row r="240539" customFormat="1"/>
    <row r="240540" customFormat="1"/>
    <row r="240541" customFormat="1"/>
    <row r="240542" customFormat="1"/>
    <row r="240543" customFormat="1"/>
    <row r="240544" customFormat="1"/>
    <row r="240545" customFormat="1"/>
    <row r="240546" customFormat="1"/>
    <row r="240547" customFormat="1"/>
    <row r="240548" customFormat="1"/>
    <row r="240549" customFormat="1"/>
    <row r="240550" customFormat="1"/>
    <row r="240551" customFormat="1"/>
    <row r="240552" customFormat="1"/>
    <row r="240553" customFormat="1"/>
    <row r="240554" customFormat="1"/>
    <row r="240555" customFormat="1"/>
    <row r="240556" customFormat="1"/>
    <row r="240557" customFormat="1"/>
    <row r="240558" customFormat="1"/>
    <row r="240559" customFormat="1"/>
    <row r="240560" customFormat="1"/>
    <row r="240561" customFormat="1"/>
    <row r="240562" customFormat="1"/>
    <row r="240563" customFormat="1"/>
    <row r="240564" customFormat="1"/>
    <row r="240565" customFormat="1"/>
    <row r="240566" customFormat="1"/>
    <row r="240567" customFormat="1"/>
    <row r="240568" customFormat="1"/>
    <row r="240569" customFormat="1"/>
    <row r="240570" customFormat="1"/>
    <row r="240571" customFormat="1"/>
    <row r="240572" customFormat="1"/>
    <row r="240573" customFormat="1"/>
    <row r="240574" customFormat="1"/>
    <row r="240575" customFormat="1"/>
    <row r="240576" customFormat="1"/>
    <row r="240577" customFormat="1"/>
    <row r="240578" customFormat="1"/>
    <row r="240579" customFormat="1"/>
    <row r="240580" customFormat="1"/>
    <row r="240581" customFormat="1"/>
    <row r="240582" customFormat="1"/>
    <row r="240583" customFormat="1"/>
    <row r="240584" customFormat="1"/>
    <row r="240585" customFormat="1"/>
    <row r="240586" customFormat="1"/>
    <row r="240587" customFormat="1"/>
    <row r="240588" customFormat="1"/>
    <row r="240589" customFormat="1"/>
    <row r="240590" customFormat="1"/>
    <row r="240591" customFormat="1"/>
    <row r="240592" customFormat="1"/>
    <row r="240593" customFormat="1"/>
    <row r="240594" customFormat="1"/>
    <row r="240595" customFormat="1"/>
    <row r="240596" customFormat="1"/>
    <row r="240597" customFormat="1"/>
    <row r="240598" customFormat="1"/>
    <row r="240599" customFormat="1"/>
    <row r="240600" customFormat="1"/>
    <row r="240601" customFormat="1"/>
    <row r="240602" customFormat="1"/>
    <row r="240603" customFormat="1"/>
    <row r="240604" customFormat="1"/>
    <row r="240605" customFormat="1"/>
    <row r="240606" customFormat="1"/>
    <row r="240607" customFormat="1"/>
    <row r="240608" customFormat="1"/>
    <row r="240609" customFormat="1"/>
    <row r="240610" customFormat="1"/>
    <row r="240611" customFormat="1"/>
    <row r="240612" customFormat="1"/>
    <row r="240613" customFormat="1"/>
    <row r="240614" customFormat="1"/>
    <row r="240615" customFormat="1"/>
    <row r="240616" customFormat="1"/>
    <row r="240617" customFormat="1"/>
    <row r="240618" customFormat="1"/>
    <row r="240619" customFormat="1"/>
    <row r="240620" customFormat="1"/>
    <row r="240621" customFormat="1"/>
    <row r="240622" customFormat="1"/>
    <row r="240623" customFormat="1"/>
    <row r="240624" customFormat="1"/>
    <row r="240625" customFormat="1"/>
    <row r="240626" customFormat="1"/>
    <row r="240627" customFormat="1"/>
    <row r="240628" customFormat="1"/>
    <row r="240629" customFormat="1"/>
    <row r="240630" customFormat="1"/>
    <row r="240631" customFormat="1"/>
    <row r="240632" customFormat="1"/>
    <row r="240633" customFormat="1"/>
    <row r="240634" customFormat="1"/>
    <row r="240635" customFormat="1"/>
    <row r="240636" customFormat="1"/>
    <row r="240637" customFormat="1"/>
    <row r="240638" customFormat="1"/>
    <row r="240639" customFormat="1"/>
    <row r="240640" customFormat="1"/>
    <row r="240641" customFormat="1"/>
    <row r="240642" customFormat="1"/>
    <row r="240643" customFormat="1"/>
    <row r="240644" customFormat="1"/>
    <row r="240645" customFormat="1"/>
    <row r="240646" customFormat="1"/>
    <row r="240647" customFormat="1"/>
    <row r="240648" customFormat="1"/>
    <row r="240649" customFormat="1"/>
    <row r="240650" customFormat="1"/>
    <row r="240651" customFormat="1"/>
    <row r="240652" customFormat="1"/>
    <row r="240653" customFormat="1"/>
    <row r="240654" customFormat="1"/>
    <row r="240655" customFormat="1"/>
    <row r="240656" customFormat="1"/>
    <row r="240657" customFormat="1"/>
    <row r="240658" customFormat="1"/>
    <row r="240659" customFormat="1"/>
    <row r="240660" customFormat="1"/>
    <row r="240661" customFormat="1"/>
    <row r="240662" customFormat="1"/>
    <row r="240663" customFormat="1"/>
    <row r="240664" customFormat="1"/>
    <row r="240665" customFormat="1"/>
    <row r="240666" customFormat="1"/>
    <row r="240667" customFormat="1"/>
    <row r="240668" customFormat="1"/>
    <row r="240669" customFormat="1"/>
    <row r="240670" customFormat="1"/>
    <row r="240671" customFormat="1"/>
    <row r="240672" customFormat="1"/>
    <row r="240673" customFormat="1"/>
    <row r="240674" customFormat="1"/>
    <row r="240675" customFormat="1"/>
    <row r="240676" customFormat="1"/>
    <row r="240677" customFormat="1"/>
    <row r="240678" customFormat="1"/>
    <row r="240679" customFormat="1"/>
    <row r="240680" customFormat="1"/>
    <row r="240681" customFormat="1"/>
    <row r="240682" customFormat="1"/>
    <row r="240683" customFormat="1"/>
    <row r="240684" customFormat="1"/>
    <row r="240685" customFormat="1"/>
    <row r="240686" customFormat="1"/>
    <row r="240687" customFormat="1"/>
    <row r="240688" customFormat="1"/>
    <row r="240689" customFormat="1"/>
    <row r="240690" customFormat="1"/>
    <row r="240691" customFormat="1"/>
    <row r="240692" customFormat="1"/>
    <row r="240693" customFormat="1"/>
    <row r="240694" customFormat="1"/>
    <row r="240695" customFormat="1"/>
    <row r="240696" customFormat="1"/>
    <row r="240697" customFormat="1"/>
    <row r="240698" customFormat="1"/>
    <row r="240699" customFormat="1"/>
    <row r="240700" customFormat="1"/>
    <row r="240701" customFormat="1"/>
    <row r="240702" customFormat="1"/>
    <row r="240703" customFormat="1"/>
    <row r="240704" customFormat="1"/>
    <row r="240705" customFormat="1"/>
    <row r="240706" customFormat="1"/>
    <row r="240707" customFormat="1"/>
    <row r="240708" customFormat="1"/>
    <row r="240709" customFormat="1"/>
    <row r="240710" customFormat="1"/>
    <row r="240711" customFormat="1"/>
    <row r="240712" customFormat="1"/>
    <row r="240713" customFormat="1"/>
    <row r="240714" customFormat="1"/>
    <row r="240715" customFormat="1"/>
    <row r="240716" customFormat="1"/>
    <row r="240717" customFormat="1"/>
    <row r="240718" customFormat="1"/>
    <row r="240719" customFormat="1"/>
    <row r="240720" customFormat="1"/>
    <row r="240721" customFormat="1"/>
    <row r="240722" customFormat="1"/>
    <row r="240723" customFormat="1"/>
    <row r="240724" customFormat="1"/>
    <row r="240725" customFormat="1"/>
    <row r="240726" customFormat="1"/>
    <row r="240727" customFormat="1"/>
    <row r="240728" customFormat="1"/>
    <row r="240729" customFormat="1"/>
    <row r="240730" customFormat="1"/>
    <row r="240731" customFormat="1"/>
    <row r="240732" customFormat="1"/>
    <row r="240733" customFormat="1"/>
    <row r="240734" customFormat="1"/>
    <row r="240735" customFormat="1"/>
    <row r="240736" customFormat="1"/>
    <row r="240737" customFormat="1"/>
    <row r="240738" customFormat="1"/>
    <row r="240739" customFormat="1"/>
    <row r="240740" customFormat="1"/>
    <row r="240741" customFormat="1"/>
    <row r="240742" customFormat="1"/>
    <row r="240743" customFormat="1"/>
    <row r="240744" customFormat="1"/>
    <row r="240745" customFormat="1"/>
    <row r="240746" customFormat="1"/>
    <row r="240747" customFormat="1"/>
    <row r="240748" customFormat="1"/>
    <row r="240749" customFormat="1"/>
    <row r="240750" customFormat="1"/>
    <row r="240751" customFormat="1"/>
    <row r="240752" customFormat="1"/>
    <row r="240753" customFormat="1"/>
    <row r="240754" customFormat="1"/>
    <row r="240755" customFormat="1"/>
    <row r="240756" customFormat="1"/>
    <row r="240757" customFormat="1"/>
    <row r="240758" customFormat="1"/>
    <row r="240759" customFormat="1"/>
    <row r="240760" customFormat="1"/>
    <row r="240761" customFormat="1"/>
    <row r="240762" customFormat="1"/>
    <row r="240763" customFormat="1"/>
    <row r="240764" customFormat="1"/>
    <row r="240765" customFormat="1"/>
    <row r="240766" customFormat="1"/>
    <row r="240767" customFormat="1"/>
    <row r="240768" customFormat="1"/>
    <row r="240769" customFormat="1"/>
    <row r="240770" customFormat="1"/>
    <row r="240771" customFormat="1"/>
    <row r="240772" customFormat="1"/>
    <row r="240773" customFormat="1"/>
    <row r="240774" customFormat="1"/>
    <row r="240775" customFormat="1"/>
    <row r="240776" customFormat="1"/>
    <row r="240777" customFormat="1"/>
    <row r="240778" customFormat="1"/>
    <row r="240779" customFormat="1"/>
    <row r="240780" customFormat="1"/>
    <row r="240781" customFormat="1"/>
    <row r="240782" customFormat="1"/>
    <row r="240783" customFormat="1"/>
    <row r="240784" customFormat="1"/>
    <row r="240785" customFormat="1"/>
    <row r="240786" customFormat="1"/>
    <row r="240787" customFormat="1"/>
    <row r="240788" customFormat="1"/>
    <row r="240789" customFormat="1"/>
    <row r="240790" customFormat="1"/>
    <row r="240791" customFormat="1"/>
    <row r="240792" customFormat="1"/>
    <row r="240793" customFormat="1"/>
    <row r="240794" customFormat="1"/>
    <row r="240795" customFormat="1"/>
    <row r="240796" customFormat="1"/>
    <row r="240797" customFormat="1"/>
    <row r="240798" customFormat="1"/>
    <row r="240799" customFormat="1"/>
    <row r="240800" customFormat="1"/>
    <row r="240801" customFormat="1"/>
    <row r="240802" customFormat="1"/>
    <row r="240803" customFormat="1"/>
    <row r="240804" customFormat="1"/>
    <row r="240805" customFormat="1"/>
    <row r="240806" customFormat="1"/>
    <row r="240807" customFormat="1"/>
    <row r="240808" customFormat="1"/>
    <row r="240809" customFormat="1"/>
    <row r="240810" customFormat="1"/>
    <row r="240811" customFormat="1"/>
    <row r="240812" customFormat="1"/>
    <row r="240813" customFormat="1"/>
    <row r="240814" customFormat="1"/>
    <row r="240815" customFormat="1"/>
    <row r="240816" customFormat="1"/>
    <row r="240817" customFormat="1"/>
    <row r="240818" customFormat="1"/>
    <row r="240819" customFormat="1"/>
    <row r="240820" customFormat="1"/>
    <row r="240821" customFormat="1"/>
    <row r="240822" customFormat="1"/>
    <row r="240823" customFormat="1"/>
    <row r="240824" customFormat="1"/>
    <row r="240825" customFormat="1"/>
    <row r="240826" customFormat="1"/>
    <row r="240827" customFormat="1"/>
    <row r="240828" customFormat="1"/>
    <row r="240829" customFormat="1"/>
    <row r="240830" customFormat="1"/>
    <row r="240831" customFormat="1"/>
    <row r="240832" customFormat="1"/>
    <row r="240833" customFormat="1"/>
    <row r="240834" customFormat="1"/>
    <row r="240835" customFormat="1"/>
    <row r="240836" customFormat="1"/>
    <row r="240837" customFormat="1"/>
    <row r="240838" customFormat="1"/>
    <row r="240839" customFormat="1"/>
    <row r="240840" customFormat="1"/>
    <row r="240841" customFormat="1"/>
    <row r="240842" customFormat="1"/>
    <row r="240843" customFormat="1"/>
    <row r="240844" customFormat="1"/>
    <row r="240845" customFormat="1"/>
    <row r="240846" customFormat="1"/>
    <row r="240847" customFormat="1"/>
    <row r="240848" customFormat="1"/>
    <row r="240849" customFormat="1"/>
    <row r="240850" customFormat="1"/>
    <row r="240851" customFormat="1"/>
    <row r="240852" customFormat="1"/>
    <row r="240853" customFormat="1"/>
    <row r="240854" customFormat="1"/>
    <row r="240855" customFormat="1"/>
    <row r="240856" customFormat="1"/>
    <row r="240857" customFormat="1"/>
    <row r="240858" customFormat="1"/>
    <row r="240859" customFormat="1"/>
    <row r="240860" customFormat="1"/>
    <row r="240861" customFormat="1"/>
    <row r="240862" customFormat="1"/>
    <row r="240863" customFormat="1"/>
    <row r="240864" customFormat="1"/>
    <row r="240865" customFormat="1"/>
    <row r="240866" customFormat="1"/>
    <row r="240867" customFormat="1"/>
    <row r="240868" customFormat="1"/>
    <row r="240869" customFormat="1"/>
    <row r="240870" customFormat="1"/>
    <row r="240871" customFormat="1"/>
    <row r="240872" customFormat="1"/>
    <row r="240873" customFormat="1"/>
    <row r="240874" customFormat="1"/>
    <row r="240875" customFormat="1"/>
    <row r="240876" customFormat="1"/>
    <row r="240877" customFormat="1"/>
    <row r="240878" customFormat="1"/>
    <row r="240879" customFormat="1"/>
    <row r="240880" customFormat="1"/>
    <row r="240881" customFormat="1"/>
    <row r="240882" customFormat="1"/>
    <row r="240883" customFormat="1"/>
    <row r="240884" customFormat="1"/>
    <row r="240885" customFormat="1"/>
    <row r="240886" customFormat="1"/>
    <row r="240887" customFormat="1"/>
    <row r="240888" customFormat="1"/>
    <row r="240889" customFormat="1"/>
    <row r="240890" customFormat="1"/>
    <row r="240891" customFormat="1"/>
    <row r="240892" customFormat="1"/>
    <row r="240893" customFormat="1"/>
    <row r="240894" customFormat="1"/>
    <row r="240895" customFormat="1"/>
    <row r="240896" customFormat="1"/>
    <row r="240897" customFormat="1"/>
    <row r="240898" customFormat="1"/>
    <row r="240899" customFormat="1"/>
    <row r="240900" customFormat="1"/>
    <row r="240901" customFormat="1"/>
    <row r="240902" customFormat="1"/>
    <row r="240903" customFormat="1"/>
    <row r="240904" customFormat="1"/>
    <row r="240905" customFormat="1"/>
    <row r="240906" customFormat="1"/>
    <row r="240907" customFormat="1"/>
    <row r="240908" customFormat="1"/>
    <row r="240909" customFormat="1"/>
    <row r="240910" customFormat="1"/>
    <row r="240911" customFormat="1"/>
    <row r="240912" customFormat="1"/>
    <row r="240913" customFormat="1"/>
    <row r="240914" customFormat="1"/>
    <row r="240915" customFormat="1"/>
    <row r="240916" customFormat="1"/>
    <row r="240917" customFormat="1"/>
    <row r="240918" customFormat="1"/>
    <row r="240919" customFormat="1"/>
    <row r="240920" customFormat="1"/>
    <row r="240921" customFormat="1"/>
    <row r="240922" customFormat="1"/>
    <row r="240923" customFormat="1"/>
    <row r="240924" customFormat="1"/>
    <row r="240925" customFormat="1"/>
    <row r="240926" customFormat="1"/>
    <row r="240927" customFormat="1"/>
    <row r="240928" customFormat="1"/>
    <row r="240929" customFormat="1"/>
    <row r="240930" customFormat="1"/>
    <row r="240931" customFormat="1"/>
    <row r="240932" customFormat="1"/>
    <row r="240933" customFormat="1"/>
    <row r="240934" customFormat="1"/>
    <row r="240935" customFormat="1"/>
    <row r="240936" customFormat="1"/>
    <row r="240937" customFormat="1"/>
    <row r="240938" customFormat="1"/>
    <row r="240939" customFormat="1"/>
    <row r="240940" customFormat="1"/>
    <row r="240941" customFormat="1"/>
    <row r="240942" customFormat="1"/>
    <row r="240943" customFormat="1"/>
    <row r="240944" customFormat="1"/>
    <row r="240945" customFormat="1"/>
    <row r="240946" customFormat="1"/>
    <row r="240947" customFormat="1"/>
    <row r="240948" customFormat="1"/>
    <row r="240949" customFormat="1"/>
    <row r="240950" customFormat="1"/>
    <row r="240951" customFormat="1"/>
    <row r="240952" customFormat="1"/>
    <row r="240953" customFormat="1"/>
    <row r="240954" customFormat="1"/>
    <row r="240955" customFormat="1"/>
    <row r="240956" customFormat="1"/>
    <row r="240957" customFormat="1"/>
    <row r="240958" customFormat="1"/>
    <row r="240959" customFormat="1"/>
    <row r="240960" customFormat="1"/>
    <row r="240961" customFormat="1"/>
    <row r="240962" customFormat="1"/>
    <row r="240963" customFormat="1"/>
    <row r="240964" customFormat="1"/>
    <row r="240965" customFormat="1"/>
    <row r="240966" customFormat="1"/>
    <row r="240967" customFormat="1"/>
    <row r="240968" customFormat="1"/>
    <row r="240969" customFormat="1"/>
    <row r="240970" customFormat="1"/>
    <row r="240971" customFormat="1"/>
    <row r="240972" customFormat="1"/>
    <row r="240973" customFormat="1"/>
    <row r="240974" customFormat="1"/>
    <row r="240975" customFormat="1"/>
    <row r="240976" customFormat="1"/>
    <row r="240977" customFormat="1"/>
    <row r="240978" customFormat="1"/>
    <row r="240979" customFormat="1"/>
    <row r="240980" customFormat="1"/>
    <row r="240981" customFormat="1"/>
    <row r="240982" customFormat="1"/>
    <row r="240983" customFormat="1"/>
    <row r="240984" customFormat="1"/>
    <row r="240985" customFormat="1"/>
    <row r="240986" customFormat="1"/>
    <row r="240987" customFormat="1"/>
    <row r="240988" customFormat="1"/>
    <row r="240989" customFormat="1"/>
    <row r="240990" customFormat="1"/>
    <row r="240991" customFormat="1"/>
    <row r="240992" customFormat="1"/>
    <row r="240993" customFormat="1"/>
    <row r="240994" customFormat="1"/>
    <row r="240995" customFormat="1"/>
    <row r="240996" customFormat="1"/>
    <row r="240997" customFormat="1"/>
    <row r="240998" customFormat="1"/>
    <row r="240999" customFormat="1"/>
    <row r="241000" customFormat="1"/>
    <row r="241001" customFormat="1"/>
    <row r="241002" customFormat="1"/>
    <row r="241003" customFormat="1"/>
    <row r="241004" customFormat="1"/>
    <row r="241005" customFormat="1"/>
    <row r="241006" customFormat="1"/>
    <row r="241007" customFormat="1"/>
    <row r="241008" customFormat="1"/>
    <row r="241009" customFormat="1"/>
    <row r="241010" customFormat="1"/>
    <row r="241011" customFormat="1"/>
    <row r="241012" customFormat="1"/>
    <row r="241013" customFormat="1"/>
    <row r="241014" customFormat="1"/>
    <row r="241015" customFormat="1"/>
    <row r="241016" customFormat="1"/>
    <row r="241017" customFormat="1"/>
    <row r="241018" customFormat="1"/>
    <row r="241019" customFormat="1"/>
    <row r="241020" customFormat="1"/>
    <row r="241021" customFormat="1"/>
    <row r="241022" customFormat="1"/>
    <row r="241023" customFormat="1"/>
    <row r="241024" customFormat="1"/>
    <row r="241025" customFormat="1"/>
    <row r="241026" customFormat="1"/>
    <row r="241027" customFormat="1"/>
    <row r="241028" customFormat="1"/>
    <row r="241029" customFormat="1"/>
    <row r="241030" customFormat="1"/>
    <row r="241031" customFormat="1"/>
    <row r="241032" customFormat="1"/>
    <row r="241033" customFormat="1"/>
    <row r="241034" customFormat="1"/>
    <row r="241035" customFormat="1"/>
    <row r="241036" customFormat="1"/>
    <row r="241037" customFormat="1"/>
    <row r="241038" customFormat="1"/>
    <row r="241039" customFormat="1"/>
    <row r="241040" customFormat="1"/>
    <row r="241041" customFormat="1"/>
    <row r="241042" customFormat="1"/>
    <row r="241043" customFormat="1"/>
    <row r="241044" customFormat="1"/>
    <row r="241045" customFormat="1"/>
    <row r="241046" customFormat="1"/>
    <row r="241047" customFormat="1"/>
    <row r="241048" customFormat="1"/>
    <row r="241049" customFormat="1"/>
    <row r="241050" customFormat="1"/>
    <row r="241051" customFormat="1"/>
    <row r="241052" customFormat="1"/>
    <row r="241053" customFormat="1"/>
    <row r="241054" customFormat="1"/>
    <row r="241055" customFormat="1"/>
    <row r="241056" customFormat="1"/>
    <row r="241057" customFormat="1"/>
    <row r="241058" customFormat="1"/>
    <row r="241059" customFormat="1"/>
    <row r="241060" customFormat="1"/>
    <row r="241061" customFormat="1"/>
    <row r="241062" customFormat="1"/>
    <row r="241063" customFormat="1"/>
    <row r="241064" customFormat="1"/>
    <row r="241065" customFormat="1"/>
    <row r="241066" customFormat="1"/>
    <row r="241067" customFormat="1"/>
    <row r="241068" customFormat="1"/>
    <row r="241069" customFormat="1"/>
    <row r="241070" customFormat="1"/>
    <row r="241071" customFormat="1"/>
    <row r="241072" customFormat="1"/>
    <row r="241073" customFormat="1"/>
    <row r="241074" customFormat="1"/>
    <row r="241075" customFormat="1"/>
    <row r="241076" customFormat="1"/>
    <row r="241077" customFormat="1"/>
    <row r="241078" customFormat="1"/>
    <row r="241079" customFormat="1"/>
    <row r="241080" customFormat="1"/>
    <row r="241081" customFormat="1"/>
    <row r="241082" customFormat="1"/>
    <row r="241083" customFormat="1"/>
    <row r="241084" customFormat="1"/>
    <row r="241085" customFormat="1"/>
    <row r="241086" customFormat="1"/>
    <row r="241087" customFormat="1"/>
    <row r="241088" customFormat="1"/>
    <row r="241089" customFormat="1"/>
    <row r="241090" customFormat="1"/>
    <row r="241091" customFormat="1"/>
    <row r="241092" customFormat="1"/>
    <row r="241093" customFormat="1"/>
    <row r="241094" customFormat="1"/>
    <row r="241095" customFormat="1"/>
    <row r="241096" customFormat="1"/>
    <row r="241097" customFormat="1"/>
    <row r="241098" customFormat="1"/>
    <row r="241099" customFormat="1"/>
    <row r="241100" customFormat="1"/>
    <row r="241101" customFormat="1"/>
    <row r="241102" customFormat="1"/>
    <row r="241103" customFormat="1"/>
    <row r="241104" customFormat="1"/>
    <row r="241105" customFormat="1"/>
    <row r="241106" customFormat="1"/>
    <row r="241107" customFormat="1"/>
    <row r="241108" customFormat="1"/>
    <row r="241109" customFormat="1"/>
    <row r="241110" customFormat="1"/>
    <row r="241111" customFormat="1"/>
    <row r="241112" customFormat="1"/>
    <row r="241113" customFormat="1"/>
    <row r="241114" customFormat="1"/>
    <row r="241115" customFormat="1"/>
    <row r="241116" customFormat="1"/>
    <row r="241117" customFormat="1"/>
    <row r="241118" customFormat="1"/>
    <row r="241119" customFormat="1"/>
    <row r="241120" customFormat="1"/>
    <row r="241121" customFormat="1"/>
    <row r="241122" customFormat="1"/>
    <row r="241123" customFormat="1"/>
    <row r="241124" customFormat="1"/>
    <row r="241125" customFormat="1"/>
    <row r="241126" customFormat="1"/>
    <row r="241127" customFormat="1"/>
    <row r="241128" customFormat="1"/>
    <row r="241129" customFormat="1"/>
    <row r="241130" customFormat="1"/>
    <row r="241131" customFormat="1"/>
    <row r="241132" customFormat="1"/>
    <row r="241133" customFormat="1"/>
    <row r="241134" customFormat="1"/>
    <row r="241135" customFormat="1"/>
    <row r="241136" customFormat="1"/>
    <row r="241137" customFormat="1"/>
    <row r="241138" customFormat="1"/>
    <row r="241139" customFormat="1"/>
    <row r="241140" customFormat="1"/>
    <row r="241141" customFormat="1"/>
    <row r="241142" customFormat="1"/>
    <row r="241143" customFormat="1"/>
    <row r="241144" customFormat="1"/>
    <row r="241145" customFormat="1"/>
    <row r="241146" customFormat="1"/>
    <row r="241147" customFormat="1"/>
    <row r="241148" customFormat="1"/>
    <row r="241149" customFormat="1"/>
    <row r="241150" customFormat="1"/>
    <row r="241151" customFormat="1"/>
    <row r="241152" customFormat="1"/>
    <row r="241153" customFormat="1"/>
    <row r="241154" customFormat="1"/>
    <row r="241155" customFormat="1"/>
    <row r="241156" customFormat="1"/>
    <row r="241157" customFormat="1"/>
    <row r="241158" customFormat="1"/>
    <row r="241159" customFormat="1"/>
    <row r="241160" customFormat="1"/>
    <row r="241161" customFormat="1"/>
    <row r="241162" customFormat="1"/>
    <row r="241163" customFormat="1"/>
    <row r="241164" customFormat="1"/>
    <row r="241165" customFormat="1"/>
    <row r="241166" customFormat="1"/>
    <row r="241167" customFormat="1"/>
    <row r="241168" customFormat="1"/>
    <row r="241169" customFormat="1"/>
    <row r="241170" customFormat="1"/>
    <row r="241171" customFormat="1"/>
    <row r="241172" customFormat="1"/>
    <row r="241173" customFormat="1"/>
    <row r="241174" customFormat="1"/>
    <row r="241175" customFormat="1"/>
    <row r="241176" customFormat="1"/>
    <row r="241177" customFormat="1"/>
    <row r="241178" customFormat="1"/>
    <row r="241179" customFormat="1"/>
    <row r="241180" customFormat="1"/>
    <row r="241181" customFormat="1"/>
    <row r="241182" customFormat="1"/>
    <row r="241183" customFormat="1"/>
    <row r="241184" customFormat="1"/>
    <row r="241185" customFormat="1"/>
    <row r="241186" customFormat="1"/>
    <row r="241187" customFormat="1"/>
    <row r="241188" customFormat="1"/>
    <row r="241189" customFormat="1"/>
    <row r="241190" customFormat="1"/>
    <row r="241191" customFormat="1"/>
    <row r="241192" customFormat="1"/>
    <row r="241193" customFormat="1"/>
    <row r="241194" customFormat="1"/>
    <row r="241195" customFormat="1"/>
    <row r="241196" customFormat="1"/>
    <row r="241197" customFormat="1"/>
    <row r="241198" customFormat="1"/>
    <row r="241199" customFormat="1"/>
    <row r="241200" customFormat="1"/>
    <row r="241201" customFormat="1"/>
    <row r="241202" customFormat="1"/>
    <row r="241203" customFormat="1"/>
    <row r="241204" customFormat="1"/>
    <row r="241205" customFormat="1"/>
    <row r="241206" customFormat="1"/>
    <row r="241207" customFormat="1"/>
    <row r="241208" customFormat="1"/>
    <row r="241209" customFormat="1"/>
    <row r="241210" customFormat="1"/>
    <row r="241211" customFormat="1"/>
    <row r="241212" customFormat="1"/>
    <row r="241213" customFormat="1"/>
    <row r="241214" customFormat="1"/>
    <row r="241215" customFormat="1"/>
    <row r="241216" customFormat="1"/>
    <row r="241217" customFormat="1"/>
    <row r="241218" customFormat="1"/>
    <row r="241219" customFormat="1"/>
    <row r="241220" customFormat="1"/>
    <row r="241221" customFormat="1"/>
    <row r="241222" customFormat="1"/>
    <row r="241223" customFormat="1"/>
    <row r="241224" customFormat="1"/>
    <row r="241225" customFormat="1"/>
    <row r="241226" customFormat="1"/>
    <row r="241227" customFormat="1"/>
    <row r="241228" customFormat="1"/>
    <row r="241229" customFormat="1"/>
    <row r="241230" customFormat="1"/>
    <row r="241231" customFormat="1"/>
    <row r="241232" customFormat="1"/>
    <row r="241233" customFormat="1"/>
    <row r="241234" customFormat="1"/>
    <row r="241235" customFormat="1"/>
    <row r="241236" customFormat="1"/>
    <row r="241237" customFormat="1"/>
    <row r="241238" customFormat="1"/>
    <row r="241239" customFormat="1"/>
    <row r="241240" customFormat="1"/>
    <row r="241241" customFormat="1"/>
    <row r="241242" customFormat="1"/>
    <row r="241243" customFormat="1"/>
    <row r="241244" customFormat="1"/>
    <row r="241245" customFormat="1"/>
    <row r="241246" customFormat="1"/>
    <row r="241247" customFormat="1"/>
    <row r="241248" customFormat="1"/>
    <row r="241249" customFormat="1"/>
    <row r="241250" customFormat="1"/>
    <row r="241251" customFormat="1"/>
    <row r="241252" customFormat="1"/>
    <row r="241253" customFormat="1"/>
    <row r="241254" customFormat="1"/>
    <row r="241255" customFormat="1"/>
    <row r="241256" customFormat="1"/>
    <row r="241257" customFormat="1"/>
    <row r="241258" customFormat="1"/>
    <row r="241259" customFormat="1"/>
    <row r="241260" customFormat="1"/>
    <row r="241261" customFormat="1"/>
    <row r="241262" customFormat="1"/>
    <row r="241263" customFormat="1"/>
    <row r="241264" customFormat="1"/>
    <row r="241265" customFormat="1"/>
    <row r="241266" customFormat="1"/>
    <row r="241267" customFormat="1"/>
    <row r="241268" customFormat="1"/>
    <row r="241269" customFormat="1"/>
    <row r="241270" customFormat="1"/>
    <row r="241271" customFormat="1"/>
    <row r="241272" customFormat="1"/>
    <row r="241273" customFormat="1"/>
    <row r="241274" customFormat="1"/>
    <row r="241275" customFormat="1"/>
    <row r="241276" customFormat="1"/>
    <row r="241277" customFormat="1"/>
    <row r="241278" customFormat="1"/>
    <row r="241279" customFormat="1"/>
    <row r="241280" customFormat="1"/>
    <row r="241281" customFormat="1"/>
    <row r="241282" customFormat="1"/>
    <row r="241283" customFormat="1"/>
    <row r="241284" customFormat="1"/>
    <row r="241285" customFormat="1"/>
    <row r="241286" customFormat="1"/>
    <row r="241287" customFormat="1"/>
    <row r="241288" customFormat="1"/>
    <row r="241289" customFormat="1"/>
    <row r="241290" customFormat="1"/>
    <row r="241291" customFormat="1"/>
    <row r="241292" customFormat="1"/>
    <row r="241293" customFormat="1"/>
    <row r="241294" customFormat="1"/>
    <row r="241295" customFormat="1"/>
    <row r="241296" customFormat="1"/>
    <row r="241297" customFormat="1"/>
    <row r="241298" customFormat="1"/>
    <row r="241299" customFormat="1"/>
    <row r="241300" customFormat="1"/>
    <row r="241301" customFormat="1"/>
    <row r="241302" customFormat="1"/>
    <row r="241303" customFormat="1"/>
    <row r="241304" customFormat="1"/>
    <row r="241305" customFormat="1"/>
    <row r="241306" customFormat="1"/>
    <row r="241307" customFormat="1"/>
    <row r="241308" customFormat="1"/>
    <row r="241309" customFormat="1"/>
    <row r="241310" customFormat="1"/>
    <row r="241311" customFormat="1"/>
    <row r="241312" customFormat="1"/>
    <row r="241313" customFormat="1"/>
    <row r="241314" customFormat="1"/>
    <row r="241315" customFormat="1"/>
    <row r="241316" customFormat="1"/>
    <row r="241317" customFormat="1"/>
    <row r="241318" customFormat="1"/>
    <row r="241319" customFormat="1"/>
    <row r="241320" customFormat="1"/>
    <row r="241321" customFormat="1"/>
    <row r="241322" customFormat="1"/>
    <row r="241323" customFormat="1"/>
    <row r="241324" customFormat="1"/>
    <row r="241325" customFormat="1"/>
    <row r="241326" customFormat="1"/>
    <row r="241327" customFormat="1"/>
    <row r="241328" customFormat="1"/>
    <row r="241329" customFormat="1"/>
    <row r="241330" customFormat="1"/>
    <row r="241331" customFormat="1"/>
    <row r="241332" customFormat="1"/>
    <row r="241333" customFormat="1"/>
    <row r="241334" customFormat="1"/>
    <row r="241335" customFormat="1"/>
    <row r="241336" customFormat="1"/>
    <row r="241337" customFormat="1"/>
    <row r="241338" customFormat="1"/>
    <row r="241339" customFormat="1"/>
    <row r="241340" customFormat="1"/>
    <row r="241341" customFormat="1"/>
    <row r="241342" customFormat="1"/>
    <row r="241343" customFormat="1"/>
    <row r="241344" customFormat="1"/>
    <row r="241345" customFormat="1"/>
    <row r="241346" customFormat="1"/>
    <row r="241347" customFormat="1"/>
    <row r="241348" customFormat="1"/>
    <row r="241349" customFormat="1"/>
    <row r="241350" customFormat="1"/>
    <row r="241351" customFormat="1"/>
    <row r="241352" customFormat="1"/>
    <row r="241353" customFormat="1"/>
    <row r="241354" customFormat="1"/>
    <row r="241355" customFormat="1"/>
    <row r="241356" customFormat="1"/>
    <row r="241357" customFormat="1"/>
    <row r="241358" customFormat="1"/>
    <row r="241359" customFormat="1"/>
    <row r="241360" customFormat="1"/>
    <row r="241361" customFormat="1"/>
    <row r="241362" customFormat="1"/>
    <row r="241363" customFormat="1"/>
    <row r="241364" customFormat="1"/>
    <row r="241365" customFormat="1"/>
    <row r="241366" customFormat="1"/>
    <row r="241367" customFormat="1"/>
    <row r="241368" customFormat="1"/>
    <row r="241369" customFormat="1"/>
    <row r="241370" customFormat="1"/>
    <row r="241371" customFormat="1"/>
    <row r="241372" customFormat="1"/>
    <row r="241373" customFormat="1"/>
    <row r="241374" customFormat="1"/>
    <row r="241375" customFormat="1"/>
    <row r="241376" customFormat="1"/>
    <row r="241377" customFormat="1"/>
    <row r="241378" customFormat="1"/>
    <row r="241379" customFormat="1"/>
    <row r="241380" customFormat="1"/>
    <row r="241381" customFormat="1"/>
    <row r="241382" customFormat="1"/>
    <row r="241383" customFormat="1"/>
    <row r="241384" customFormat="1"/>
    <row r="241385" customFormat="1"/>
    <row r="241386" customFormat="1"/>
    <row r="241387" customFormat="1"/>
    <row r="241388" customFormat="1"/>
    <row r="241389" customFormat="1"/>
    <row r="241390" customFormat="1"/>
    <row r="241391" customFormat="1"/>
    <row r="241392" customFormat="1"/>
    <row r="241393" customFormat="1"/>
    <row r="241394" customFormat="1"/>
    <row r="241395" customFormat="1"/>
    <row r="241396" customFormat="1"/>
    <row r="241397" customFormat="1"/>
    <row r="241398" customFormat="1"/>
    <row r="241399" customFormat="1"/>
    <row r="241400" customFormat="1"/>
    <row r="241401" customFormat="1"/>
    <row r="241402" customFormat="1"/>
    <row r="241403" customFormat="1"/>
    <row r="241404" customFormat="1"/>
    <row r="241405" customFormat="1"/>
    <row r="241406" customFormat="1"/>
    <row r="241407" customFormat="1"/>
    <row r="241408" customFormat="1"/>
    <row r="241409" customFormat="1"/>
    <row r="241410" customFormat="1"/>
    <row r="241411" customFormat="1"/>
    <row r="241412" customFormat="1"/>
    <row r="241413" customFormat="1"/>
    <row r="241414" customFormat="1"/>
    <row r="241415" customFormat="1"/>
    <row r="241416" customFormat="1"/>
    <row r="241417" customFormat="1"/>
    <row r="241418" customFormat="1"/>
    <row r="241419" customFormat="1"/>
    <row r="241420" customFormat="1"/>
    <row r="241421" customFormat="1"/>
    <row r="241422" customFormat="1"/>
    <row r="241423" customFormat="1"/>
    <row r="241424" customFormat="1"/>
    <row r="241425" customFormat="1"/>
    <row r="241426" customFormat="1"/>
    <row r="241427" customFormat="1"/>
    <row r="241428" customFormat="1"/>
    <row r="241429" customFormat="1"/>
    <row r="241430" customFormat="1"/>
    <row r="241431" customFormat="1"/>
    <row r="241432" customFormat="1"/>
    <row r="241433" customFormat="1"/>
    <row r="241434" customFormat="1"/>
    <row r="241435" customFormat="1"/>
    <row r="241436" customFormat="1"/>
    <row r="241437" customFormat="1"/>
    <row r="241438" customFormat="1"/>
    <row r="241439" customFormat="1"/>
    <row r="241440" customFormat="1"/>
    <row r="241441" customFormat="1"/>
    <row r="241442" customFormat="1"/>
    <row r="241443" customFormat="1"/>
    <row r="241444" customFormat="1"/>
    <row r="241445" customFormat="1"/>
    <row r="241446" customFormat="1"/>
    <row r="241447" customFormat="1"/>
    <row r="241448" customFormat="1"/>
    <row r="241449" customFormat="1"/>
    <row r="241450" customFormat="1"/>
    <row r="241451" customFormat="1"/>
    <row r="241452" customFormat="1"/>
    <row r="241453" customFormat="1"/>
    <row r="241454" customFormat="1"/>
    <row r="241455" customFormat="1"/>
    <row r="241456" customFormat="1"/>
    <row r="241457" customFormat="1"/>
    <row r="241458" customFormat="1"/>
    <row r="241459" customFormat="1"/>
    <row r="241460" customFormat="1"/>
    <row r="241461" customFormat="1"/>
    <row r="241462" customFormat="1"/>
    <row r="241463" customFormat="1"/>
    <row r="241464" customFormat="1"/>
    <row r="241465" customFormat="1"/>
    <row r="241466" customFormat="1"/>
    <row r="241467" customFormat="1"/>
    <row r="241468" customFormat="1"/>
    <row r="241469" customFormat="1"/>
    <row r="241470" customFormat="1"/>
    <row r="241471" customFormat="1"/>
    <row r="241472" customFormat="1"/>
    <row r="241473" customFormat="1"/>
    <row r="241474" customFormat="1"/>
    <row r="241475" customFormat="1"/>
    <row r="241476" customFormat="1"/>
    <row r="241477" customFormat="1"/>
    <row r="241478" customFormat="1"/>
    <row r="241479" customFormat="1"/>
    <row r="241480" customFormat="1"/>
    <row r="241481" customFormat="1"/>
    <row r="241482" customFormat="1"/>
    <row r="241483" customFormat="1"/>
    <row r="241484" customFormat="1"/>
    <row r="241485" customFormat="1"/>
    <row r="241486" customFormat="1"/>
    <row r="241487" customFormat="1"/>
    <row r="241488" customFormat="1"/>
    <row r="241489" customFormat="1"/>
    <row r="241490" customFormat="1"/>
    <row r="241491" customFormat="1"/>
    <row r="241492" customFormat="1"/>
    <row r="241493" customFormat="1"/>
    <row r="241494" customFormat="1"/>
    <row r="241495" customFormat="1"/>
    <row r="241496" customFormat="1"/>
    <row r="241497" customFormat="1"/>
    <row r="241498" customFormat="1"/>
    <row r="241499" customFormat="1"/>
    <row r="241500" customFormat="1"/>
    <row r="241501" customFormat="1"/>
    <row r="241502" customFormat="1"/>
    <row r="241503" customFormat="1"/>
    <row r="241504" customFormat="1"/>
    <row r="241505" customFormat="1"/>
    <row r="241506" customFormat="1"/>
    <row r="241507" customFormat="1"/>
    <row r="241508" customFormat="1"/>
    <row r="241509" customFormat="1"/>
    <row r="241510" customFormat="1"/>
    <row r="241511" customFormat="1"/>
    <row r="241512" customFormat="1"/>
    <row r="241513" customFormat="1"/>
    <row r="241514" customFormat="1"/>
    <row r="241515" customFormat="1"/>
    <row r="241516" customFormat="1"/>
    <row r="241517" customFormat="1"/>
    <row r="241518" customFormat="1"/>
    <row r="241519" customFormat="1"/>
    <row r="241520" customFormat="1"/>
    <row r="241521" customFormat="1"/>
    <row r="241522" customFormat="1"/>
    <row r="241523" customFormat="1"/>
    <row r="241524" customFormat="1"/>
    <row r="241525" customFormat="1"/>
    <row r="241526" customFormat="1"/>
    <row r="241527" customFormat="1"/>
    <row r="241528" customFormat="1"/>
    <row r="241529" customFormat="1"/>
    <row r="241530" customFormat="1"/>
    <row r="241531" customFormat="1"/>
    <row r="241532" customFormat="1"/>
    <row r="241533" customFormat="1"/>
    <row r="241534" customFormat="1"/>
    <row r="241535" customFormat="1"/>
    <row r="241536" customFormat="1"/>
    <row r="241537" customFormat="1"/>
    <row r="241538" customFormat="1"/>
    <row r="241539" customFormat="1"/>
    <row r="241540" customFormat="1"/>
    <row r="241541" customFormat="1"/>
    <row r="241542" customFormat="1"/>
    <row r="241543" customFormat="1"/>
    <row r="241544" customFormat="1"/>
    <row r="241545" customFormat="1"/>
    <row r="241546" customFormat="1"/>
    <row r="241547" customFormat="1"/>
    <row r="241548" customFormat="1"/>
    <row r="241549" customFormat="1"/>
    <row r="241550" customFormat="1"/>
    <row r="241551" customFormat="1"/>
    <row r="241552" customFormat="1"/>
    <row r="241553" customFormat="1"/>
    <row r="241554" customFormat="1"/>
    <row r="241555" customFormat="1"/>
    <row r="241556" customFormat="1"/>
    <row r="241557" customFormat="1"/>
    <row r="241558" customFormat="1"/>
    <row r="241559" customFormat="1"/>
    <row r="241560" customFormat="1"/>
    <row r="241561" customFormat="1"/>
    <row r="241562" customFormat="1"/>
    <row r="241563" customFormat="1"/>
    <row r="241564" customFormat="1"/>
    <row r="241565" customFormat="1"/>
    <row r="241566" customFormat="1"/>
    <row r="241567" customFormat="1"/>
    <row r="241568" customFormat="1"/>
    <row r="241569" customFormat="1"/>
    <row r="241570" customFormat="1"/>
    <row r="241571" customFormat="1"/>
    <row r="241572" customFormat="1"/>
    <row r="241573" customFormat="1"/>
    <row r="241574" customFormat="1"/>
    <row r="241575" customFormat="1"/>
    <row r="241576" customFormat="1"/>
    <row r="241577" customFormat="1"/>
    <row r="241578" customFormat="1"/>
    <row r="241579" customFormat="1"/>
    <row r="241580" customFormat="1"/>
    <row r="241581" customFormat="1"/>
    <row r="241582" customFormat="1"/>
    <row r="241583" customFormat="1"/>
    <row r="241584" customFormat="1"/>
    <row r="241585" customFormat="1"/>
    <row r="241586" customFormat="1"/>
    <row r="241587" customFormat="1"/>
    <row r="241588" customFormat="1"/>
    <row r="241589" customFormat="1"/>
    <row r="241590" customFormat="1"/>
    <row r="241591" customFormat="1"/>
    <row r="241592" customFormat="1"/>
    <row r="241593" customFormat="1"/>
    <row r="241594" customFormat="1"/>
    <row r="241595" customFormat="1"/>
    <row r="241596" customFormat="1"/>
    <row r="241597" customFormat="1"/>
    <row r="241598" customFormat="1"/>
    <row r="241599" customFormat="1"/>
    <row r="241600" customFormat="1"/>
    <row r="241601" customFormat="1"/>
    <row r="241602" customFormat="1"/>
    <row r="241603" customFormat="1"/>
    <row r="241604" customFormat="1"/>
    <row r="241605" customFormat="1"/>
    <row r="241606" customFormat="1"/>
    <row r="241607" customFormat="1"/>
    <row r="241608" customFormat="1"/>
    <row r="241609" customFormat="1"/>
    <row r="241610" customFormat="1"/>
    <row r="241611" customFormat="1"/>
    <row r="241612" customFormat="1"/>
    <row r="241613" customFormat="1"/>
    <row r="241614" customFormat="1"/>
    <row r="241615" customFormat="1"/>
    <row r="241616" customFormat="1"/>
    <row r="241617" customFormat="1"/>
    <row r="241618" customFormat="1"/>
    <row r="241619" customFormat="1"/>
    <row r="241620" customFormat="1"/>
    <row r="241621" customFormat="1"/>
    <row r="241622" customFormat="1"/>
    <row r="241623" customFormat="1"/>
    <row r="241624" customFormat="1"/>
    <row r="241625" customFormat="1"/>
    <row r="241626" customFormat="1"/>
    <row r="241627" customFormat="1"/>
    <row r="241628" customFormat="1"/>
    <row r="241629" customFormat="1"/>
    <row r="241630" customFormat="1"/>
    <row r="241631" customFormat="1"/>
    <row r="241632" customFormat="1"/>
    <row r="241633" customFormat="1"/>
    <row r="241634" customFormat="1"/>
    <row r="241635" customFormat="1"/>
    <row r="241636" customFormat="1"/>
    <row r="241637" customFormat="1"/>
    <row r="241638" customFormat="1"/>
    <row r="241639" customFormat="1"/>
    <row r="241640" customFormat="1"/>
    <row r="241641" customFormat="1"/>
    <row r="241642" customFormat="1"/>
    <row r="241643" customFormat="1"/>
    <row r="241644" customFormat="1"/>
    <row r="241645" customFormat="1"/>
    <row r="241646" customFormat="1"/>
    <row r="241647" customFormat="1"/>
    <row r="241648" customFormat="1"/>
    <row r="241649" customFormat="1"/>
    <row r="241650" customFormat="1"/>
    <row r="241651" customFormat="1"/>
    <row r="241652" customFormat="1"/>
    <row r="241653" customFormat="1"/>
    <row r="241654" customFormat="1"/>
    <row r="241655" customFormat="1"/>
    <row r="241656" customFormat="1"/>
    <row r="241657" customFormat="1"/>
    <row r="241658" customFormat="1"/>
    <row r="241659" customFormat="1"/>
    <row r="241660" customFormat="1"/>
    <row r="241661" customFormat="1"/>
    <row r="241662" customFormat="1"/>
    <row r="241663" customFormat="1"/>
    <row r="241664" customFormat="1"/>
    <row r="241665" customFormat="1"/>
    <row r="241666" customFormat="1"/>
    <row r="241667" customFormat="1"/>
    <row r="241668" customFormat="1"/>
    <row r="241669" customFormat="1"/>
    <row r="241670" customFormat="1"/>
    <row r="241671" customFormat="1"/>
    <row r="241672" customFormat="1"/>
    <row r="241673" customFormat="1"/>
    <row r="241674" customFormat="1"/>
    <row r="241675" customFormat="1"/>
    <row r="241676" customFormat="1"/>
    <row r="241677" customFormat="1"/>
    <row r="241678" customFormat="1"/>
    <row r="241679" customFormat="1"/>
    <row r="241680" customFormat="1"/>
    <row r="241681" customFormat="1"/>
    <row r="241682" customFormat="1"/>
    <row r="241683" customFormat="1"/>
    <row r="241684" customFormat="1"/>
    <row r="241685" customFormat="1"/>
    <row r="241686" customFormat="1"/>
    <row r="241687" customFormat="1"/>
    <row r="241688" customFormat="1"/>
    <row r="241689" customFormat="1"/>
    <row r="241690" customFormat="1"/>
    <row r="241691" customFormat="1"/>
    <row r="241692" customFormat="1"/>
    <row r="241693" customFormat="1"/>
    <row r="241694" customFormat="1"/>
    <row r="241695" customFormat="1"/>
    <row r="241696" customFormat="1"/>
    <row r="241697" customFormat="1"/>
    <row r="241698" customFormat="1"/>
    <row r="241699" customFormat="1"/>
    <row r="241700" customFormat="1"/>
    <row r="241701" customFormat="1"/>
    <row r="241702" customFormat="1"/>
    <row r="241703" customFormat="1"/>
    <row r="241704" customFormat="1"/>
    <row r="241705" customFormat="1"/>
    <row r="241706" customFormat="1"/>
    <row r="241707" customFormat="1"/>
    <row r="241708" customFormat="1"/>
    <row r="241709" customFormat="1"/>
    <row r="241710" customFormat="1"/>
    <row r="241711" customFormat="1"/>
    <row r="241712" customFormat="1"/>
    <row r="241713" customFormat="1"/>
    <row r="241714" customFormat="1"/>
    <row r="241715" customFormat="1"/>
    <row r="241716" customFormat="1"/>
    <row r="241717" customFormat="1"/>
    <row r="241718" customFormat="1"/>
    <row r="241719" customFormat="1"/>
    <row r="241720" customFormat="1"/>
    <row r="241721" customFormat="1"/>
    <row r="241722" customFormat="1"/>
    <row r="241723" customFormat="1"/>
    <row r="241724" customFormat="1"/>
    <row r="241725" customFormat="1"/>
    <row r="241726" customFormat="1"/>
    <row r="241727" customFormat="1"/>
    <row r="241728" customFormat="1"/>
    <row r="241729" customFormat="1"/>
    <row r="241730" customFormat="1"/>
    <row r="241731" customFormat="1"/>
    <row r="241732" customFormat="1"/>
    <row r="241733" customFormat="1"/>
    <row r="241734" customFormat="1"/>
    <row r="241735" customFormat="1"/>
    <row r="241736" customFormat="1"/>
    <row r="241737" customFormat="1"/>
    <row r="241738" customFormat="1"/>
    <row r="241739" customFormat="1"/>
    <row r="241740" customFormat="1"/>
    <row r="241741" customFormat="1"/>
    <row r="241742" customFormat="1"/>
    <row r="241743" customFormat="1"/>
    <row r="241744" customFormat="1"/>
    <row r="241745" customFormat="1"/>
    <row r="241746" customFormat="1"/>
    <row r="241747" customFormat="1"/>
    <row r="241748" customFormat="1"/>
    <row r="241749" customFormat="1"/>
    <row r="241750" customFormat="1"/>
    <row r="241751" customFormat="1"/>
    <row r="241752" customFormat="1"/>
    <row r="241753" customFormat="1"/>
    <row r="241754" customFormat="1"/>
    <row r="241755" customFormat="1"/>
    <row r="241756" customFormat="1"/>
    <row r="241757" customFormat="1"/>
    <row r="241758" customFormat="1"/>
    <row r="241759" customFormat="1"/>
    <row r="241760" customFormat="1"/>
    <row r="241761" customFormat="1"/>
    <row r="241762" customFormat="1"/>
    <row r="241763" customFormat="1"/>
    <row r="241764" customFormat="1"/>
    <row r="241765" customFormat="1"/>
    <row r="241766" customFormat="1"/>
    <row r="241767" customFormat="1"/>
    <row r="241768" customFormat="1"/>
    <row r="241769" customFormat="1"/>
    <row r="241770" customFormat="1"/>
    <row r="241771" customFormat="1"/>
    <row r="241772" customFormat="1"/>
    <row r="241773" customFormat="1"/>
    <row r="241774" customFormat="1"/>
    <row r="241775" customFormat="1"/>
    <row r="241776" customFormat="1"/>
    <row r="241777" customFormat="1"/>
    <row r="241778" customFormat="1"/>
    <row r="241779" customFormat="1"/>
    <row r="241780" customFormat="1"/>
    <row r="241781" customFormat="1"/>
    <row r="241782" customFormat="1"/>
    <row r="241783" customFormat="1"/>
    <row r="241784" customFormat="1"/>
    <row r="241785" customFormat="1"/>
    <row r="241786" customFormat="1"/>
    <row r="241787" customFormat="1"/>
    <row r="241788" customFormat="1"/>
    <row r="241789" customFormat="1"/>
    <row r="241790" customFormat="1"/>
    <row r="241791" customFormat="1"/>
    <row r="241792" customFormat="1"/>
    <row r="241793" customFormat="1"/>
    <row r="241794" customFormat="1"/>
    <row r="241795" customFormat="1"/>
    <row r="241796" customFormat="1"/>
    <row r="241797" customFormat="1"/>
    <row r="241798" customFormat="1"/>
    <row r="241799" customFormat="1"/>
    <row r="241800" customFormat="1"/>
    <row r="241801" customFormat="1"/>
    <row r="241802" customFormat="1"/>
    <row r="241803" customFormat="1"/>
    <row r="241804" customFormat="1"/>
    <row r="241805" customFormat="1"/>
    <row r="241806" customFormat="1"/>
    <row r="241807" customFormat="1"/>
    <row r="241808" customFormat="1"/>
    <row r="241809" customFormat="1"/>
    <row r="241810" customFormat="1"/>
    <row r="241811" customFormat="1"/>
    <row r="241812" customFormat="1"/>
    <row r="241813" customFormat="1"/>
    <row r="241814" customFormat="1"/>
    <row r="241815" customFormat="1"/>
    <row r="241816" customFormat="1"/>
    <row r="241817" customFormat="1"/>
    <row r="241818" customFormat="1"/>
    <row r="241819" customFormat="1"/>
    <row r="241820" customFormat="1"/>
    <row r="241821" customFormat="1"/>
    <row r="241822" customFormat="1"/>
    <row r="241823" customFormat="1"/>
    <row r="241824" customFormat="1"/>
    <row r="241825" customFormat="1"/>
    <row r="241826" customFormat="1"/>
    <row r="241827" customFormat="1"/>
    <row r="241828" customFormat="1"/>
    <row r="241829" customFormat="1"/>
    <row r="241830" customFormat="1"/>
    <row r="241831" customFormat="1"/>
    <row r="241832" customFormat="1"/>
    <row r="241833" customFormat="1"/>
    <row r="241834" customFormat="1"/>
    <row r="241835" customFormat="1"/>
    <row r="241836" customFormat="1"/>
    <row r="241837" customFormat="1"/>
    <row r="241838" customFormat="1"/>
    <row r="241839" customFormat="1"/>
    <row r="241840" customFormat="1"/>
    <row r="241841" customFormat="1"/>
    <row r="241842" customFormat="1"/>
    <row r="241843" customFormat="1"/>
    <row r="241844" customFormat="1"/>
    <row r="241845" customFormat="1"/>
    <row r="241846" customFormat="1"/>
    <row r="241847" customFormat="1"/>
    <row r="241848" customFormat="1"/>
    <row r="241849" customFormat="1"/>
    <row r="241850" customFormat="1"/>
    <row r="241851" customFormat="1"/>
    <row r="241852" customFormat="1"/>
    <row r="241853" customFormat="1"/>
    <row r="241854" customFormat="1"/>
    <row r="241855" customFormat="1"/>
    <row r="241856" customFormat="1"/>
    <row r="241857" customFormat="1"/>
    <row r="241858" customFormat="1"/>
    <row r="241859" customFormat="1"/>
    <row r="241860" customFormat="1"/>
    <row r="241861" customFormat="1"/>
    <row r="241862" customFormat="1"/>
    <row r="241863" customFormat="1"/>
    <row r="241864" customFormat="1"/>
    <row r="241865" customFormat="1"/>
    <row r="241866" customFormat="1"/>
    <row r="241867" customFormat="1"/>
    <row r="241868" customFormat="1"/>
    <row r="241869" customFormat="1"/>
    <row r="241870" customFormat="1"/>
    <row r="241871" customFormat="1"/>
    <row r="241872" customFormat="1"/>
    <row r="241873" customFormat="1"/>
    <row r="241874" customFormat="1"/>
    <row r="241875" customFormat="1"/>
    <row r="241876" customFormat="1"/>
    <row r="241877" customFormat="1"/>
    <row r="241878" customFormat="1"/>
    <row r="241879" customFormat="1"/>
    <row r="241880" customFormat="1"/>
    <row r="241881" customFormat="1"/>
    <row r="241882" customFormat="1"/>
    <row r="241883" customFormat="1"/>
    <row r="241884" customFormat="1"/>
    <row r="241885" customFormat="1"/>
    <row r="241886" customFormat="1"/>
    <row r="241887" customFormat="1"/>
    <row r="241888" customFormat="1"/>
    <row r="241889" customFormat="1"/>
    <row r="241890" customFormat="1"/>
    <row r="241891" customFormat="1"/>
    <row r="241892" customFormat="1"/>
    <row r="241893" customFormat="1"/>
    <row r="241894" customFormat="1"/>
    <row r="241895" customFormat="1"/>
    <row r="241896" customFormat="1"/>
    <row r="241897" customFormat="1"/>
    <row r="241898" customFormat="1"/>
    <row r="241899" customFormat="1"/>
    <row r="241900" customFormat="1"/>
    <row r="241901" customFormat="1"/>
    <row r="241902" customFormat="1"/>
    <row r="241903" customFormat="1"/>
    <row r="241904" customFormat="1"/>
    <row r="241905" customFormat="1"/>
    <row r="241906" customFormat="1"/>
    <row r="241907" customFormat="1"/>
    <row r="241908" customFormat="1"/>
    <row r="241909" customFormat="1"/>
    <row r="241910" customFormat="1"/>
    <row r="241911" customFormat="1"/>
    <row r="241912" customFormat="1"/>
    <row r="241913" customFormat="1"/>
    <row r="241914" customFormat="1"/>
    <row r="241915" customFormat="1"/>
    <row r="241916" customFormat="1"/>
    <row r="241917" customFormat="1"/>
    <row r="241918" customFormat="1"/>
    <row r="241919" customFormat="1"/>
    <row r="241920" customFormat="1"/>
    <row r="241921" customFormat="1"/>
    <row r="241922" customFormat="1"/>
    <row r="241923" customFormat="1"/>
    <row r="241924" customFormat="1"/>
    <row r="241925" customFormat="1"/>
    <row r="241926" customFormat="1"/>
    <row r="241927" customFormat="1"/>
    <row r="241928" customFormat="1"/>
    <row r="241929" customFormat="1"/>
    <row r="241930" customFormat="1"/>
    <row r="241931" customFormat="1"/>
    <row r="241932" customFormat="1"/>
    <row r="241933" customFormat="1"/>
    <row r="241934" customFormat="1"/>
    <row r="241935" customFormat="1"/>
    <row r="241936" customFormat="1"/>
    <row r="241937" customFormat="1"/>
    <row r="241938" customFormat="1"/>
    <row r="241939" customFormat="1"/>
    <row r="241940" customFormat="1"/>
    <row r="241941" customFormat="1"/>
    <row r="241942" customFormat="1"/>
    <row r="241943" customFormat="1"/>
    <row r="241944" customFormat="1"/>
    <row r="241945" customFormat="1"/>
    <row r="241946" customFormat="1"/>
    <row r="241947" customFormat="1"/>
    <row r="241948" customFormat="1"/>
    <row r="241949" customFormat="1"/>
    <row r="241950" customFormat="1"/>
    <row r="241951" customFormat="1"/>
    <row r="241952" customFormat="1"/>
    <row r="241953" customFormat="1"/>
    <row r="241954" customFormat="1"/>
    <row r="241955" customFormat="1"/>
    <row r="241956" customFormat="1"/>
    <row r="241957" customFormat="1"/>
    <row r="241958" customFormat="1"/>
    <row r="241959" customFormat="1"/>
    <row r="241960" customFormat="1"/>
    <row r="241961" customFormat="1"/>
    <row r="241962" customFormat="1"/>
    <row r="241963" customFormat="1"/>
    <row r="241964" customFormat="1"/>
    <row r="241965" customFormat="1"/>
    <row r="241966" customFormat="1"/>
    <row r="241967" customFormat="1"/>
    <row r="241968" customFormat="1"/>
    <row r="241969" customFormat="1"/>
    <row r="241970" customFormat="1"/>
    <row r="241971" customFormat="1"/>
    <row r="241972" customFormat="1"/>
    <row r="241973" customFormat="1"/>
    <row r="241974" customFormat="1"/>
    <row r="241975" customFormat="1"/>
    <row r="241976" customFormat="1"/>
    <row r="241977" customFormat="1"/>
    <row r="241978" customFormat="1"/>
    <row r="241979" customFormat="1"/>
    <row r="241980" customFormat="1"/>
    <row r="241981" customFormat="1"/>
    <row r="241982" customFormat="1"/>
    <row r="241983" customFormat="1"/>
    <row r="241984" customFormat="1"/>
    <row r="241985" customFormat="1"/>
    <row r="241986" customFormat="1"/>
    <row r="241987" customFormat="1"/>
    <row r="241988" customFormat="1"/>
    <row r="241989" customFormat="1"/>
    <row r="241990" customFormat="1"/>
    <row r="241991" customFormat="1"/>
    <row r="241992" customFormat="1"/>
    <row r="241993" customFormat="1"/>
    <row r="241994" customFormat="1"/>
    <row r="241995" customFormat="1"/>
    <row r="241996" customFormat="1"/>
    <row r="241997" customFormat="1"/>
    <row r="241998" customFormat="1"/>
    <row r="241999" customFormat="1"/>
    <row r="242000" customFormat="1"/>
    <row r="242001" customFormat="1"/>
    <row r="242002" customFormat="1"/>
    <row r="242003" customFormat="1"/>
    <row r="242004" customFormat="1"/>
    <row r="242005" customFormat="1"/>
    <row r="242006" customFormat="1"/>
    <row r="242007" customFormat="1"/>
    <row r="242008" customFormat="1"/>
    <row r="242009" customFormat="1"/>
    <row r="242010" customFormat="1"/>
    <row r="242011" customFormat="1"/>
    <row r="242012" customFormat="1"/>
    <row r="242013" customFormat="1"/>
    <row r="242014" customFormat="1"/>
    <row r="242015" customFormat="1"/>
    <row r="242016" customFormat="1"/>
    <row r="242017" customFormat="1"/>
    <row r="242018" customFormat="1"/>
    <row r="242019" customFormat="1"/>
    <row r="242020" customFormat="1"/>
    <row r="242021" customFormat="1"/>
    <row r="242022" customFormat="1"/>
    <row r="242023" customFormat="1"/>
    <row r="242024" customFormat="1"/>
    <row r="242025" customFormat="1"/>
    <row r="242026" customFormat="1"/>
    <row r="242027" customFormat="1"/>
    <row r="242028" customFormat="1"/>
    <row r="242029" customFormat="1"/>
    <row r="242030" customFormat="1"/>
    <row r="242031" customFormat="1"/>
    <row r="242032" customFormat="1"/>
    <row r="242033" customFormat="1"/>
    <row r="242034" customFormat="1"/>
    <row r="242035" customFormat="1"/>
    <row r="242036" customFormat="1"/>
    <row r="242037" customFormat="1"/>
    <row r="242038" customFormat="1"/>
    <row r="242039" customFormat="1"/>
    <row r="242040" customFormat="1"/>
    <row r="242041" customFormat="1"/>
    <row r="242042" customFormat="1"/>
    <row r="242043" customFormat="1"/>
    <row r="242044" customFormat="1"/>
    <row r="242045" customFormat="1"/>
    <row r="242046" customFormat="1"/>
    <row r="242047" customFormat="1"/>
    <row r="242048" customFormat="1"/>
    <row r="242049" customFormat="1"/>
    <row r="242050" customFormat="1"/>
    <row r="242051" customFormat="1"/>
    <row r="242052" customFormat="1"/>
    <row r="242053" customFormat="1"/>
    <row r="242054" customFormat="1"/>
    <row r="242055" customFormat="1"/>
    <row r="242056" customFormat="1"/>
    <row r="242057" customFormat="1"/>
    <row r="242058" customFormat="1"/>
    <row r="242059" customFormat="1"/>
    <row r="242060" customFormat="1"/>
    <row r="242061" customFormat="1"/>
    <row r="242062" customFormat="1"/>
    <row r="242063" customFormat="1"/>
    <row r="242064" customFormat="1"/>
    <row r="242065" customFormat="1"/>
    <row r="242066" customFormat="1"/>
    <row r="242067" customFormat="1"/>
    <row r="242068" customFormat="1"/>
    <row r="242069" customFormat="1"/>
    <row r="242070" customFormat="1"/>
    <row r="242071" customFormat="1"/>
    <row r="242072" customFormat="1"/>
    <row r="242073" customFormat="1"/>
    <row r="242074" customFormat="1"/>
    <row r="242075" customFormat="1"/>
    <row r="242076" customFormat="1"/>
    <row r="242077" customFormat="1"/>
    <row r="242078" customFormat="1"/>
    <row r="242079" customFormat="1"/>
    <row r="242080" customFormat="1"/>
    <row r="242081" customFormat="1"/>
    <row r="242082" customFormat="1"/>
    <row r="242083" customFormat="1"/>
    <row r="242084" customFormat="1"/>
    <row r="242085" customFormat="1"/>
    <row r="242086" customFormat="1"/>
    <row r="242087" customFormat="1"/>
    <row r="242088" customFormat="1"/>
    <row r="242089" customFormat="1"/>
    <row r="242090" customFormat="1"/>
    <row r="242091" customFormat="1"/>
    <row r="242092" customFormat="1"/>
    <row r="242093" customFormat="1"/>
    <row r="242094" customFormat="1"/>
    <row r="242095" customFormat="1"/>
    <row r="242096" customFormat="1"/>
    <row r="242097" customFormat="1"/>
    <row r="242098" customFormat="1"/>
    <row r="242099" customFormat="1"/>
    <row r="242100" customFormat="1"/>
    <row r="242101" customFormat="1"/>
    <row r="242102" customFormat="1"/>
    <row r="242103" customFormat="1"/>
    <row r="242104" customFormat="1"/>
    <row r="242105" customFormat="1"/>
    <row r="242106" customFormat="1"/>
    <row r="242107" customFormat="1"/>
    <row r="242108" customFormat="1"/>
    <row r="242109" customFormat="1"/>
    <row r="242110" customFormat="1"/>
    <row r="242111" customFormat="1"/>
    <row r="242112" customFormat="1"/>
    <row r="242113" customFormat="1"/>
    <row r="242114" customFormat="1"/>
    <row r="242115" customFormat="1"/>
    <row r="242116" customFormat="1"/>
    <row r="242117" customFormat="1"/>
    <row r="242118" customFormat="1"/>
    <row r="242119" customFormat="1"/>
    <row r="242120" customFormat="1"/>
    <row r="242121" customFormat="1"/>
    <row r="242122" customFormat="1"/>
    <row r="242123" customFormat="1"/>
    <row r="242124" customFormat="1"/>
    <row r="242125" customFormat="1"/>
    <row r="242126" customFormat="1"/>
    <row r="242127" customFormat="1"/>
    <row r="242128" customFormat="1"/>
    <row r="242129" customFormat="1"/>
    <row r="242130" customFormat="1"/>
    <row r="242131" customFormat="1"/>
    <row r="242132" customFormat="1"/>
    <row r="242133" customFormat="1"/>
    <row r="242134" customFormat="1"/>
    <row r="242135" customFormat="1"/>
    <row r="242136" customFormat="1"/>
    <row r="242137" customFormat="1"/>
    <row r="242138" customFormat="1"/>
    <row r="242139" customFormat="1"/>
    <row r="242140" customFormat="1"/>
    <row r="242141" customFormat="1"/>
    <row r="242142" customFormat="1"/>
    <row r="242143" customFormat="1"/>
    <row r="242144" customFormat="1"/>
    <row r="242145" customFormat="1"/>
    <row r="242146" customFormat="1"/>
    <row r="242147" customFormat="1"/>
    <row r="242148" customFormat="1"/>
    <row r="242149" customFormat="1"/>
    <row r="242150" customFormat="1"/>
    <row r="242151" customFormat="1"/>
    <row r="242152" customFormat="1"/>
    <row r="242153" customFormat="1"/>
    <row r="242154" customFormat="1"/>
    <row r="242155" customFormat="1"/>
    <row r="242156" customFormat="1"/>
    <row r="242157" customFormat="1"/>
    <row r="242158" customFormat="1"/>
    <row r="242159" customFormat="1"/>
    <row r="242160" customFormat="1"/>
    <row r="242161" customFormat="1"/>
    <row r="242162" customFormat="1"/>
    <row r="242163" customFormat="1"/>
    <row r="242164" customFormat="1"/>
    <row r="242165" customFormat="1"/>
    <row r="242166" customFormat="1"/>
    <row r="242167" customFormat="1"/>
    <row r="242168" customFormat="1"/>
    <row r="242169" customFormat="1"/>
    <row r="242170" customFormat="1"/>
    <row r="242171" customFormat="1"/>
    <row r="242172" customFormat="1"/>
    <row r="242173" customFormat="1"/>
    <row r="242174" customFormat="1"/>
    <row r="242175" customFormat="1"/>
    <row r="242176" customFormat="1"/>
    <row r="242177" customFormat="1"/>
    <row r="242178" customFormat="1"/>
    <row r="242179" customFormat="1"/>
    <row r="242180" customFormat="1"/>
    <row r="242181" customFormat="1"/>
    <row r="242182" customFormat="1"/>
    <row r="242183" customFormat="1"/>
    <row r="242184" customFormat="1"/>
    <row r="242185" customFormat="1"/>
    <row r="242186" customFormat="1"/>
    <row r="242187" customFormat="1"/>
    <row r="242188" customFormat="1"/>
    <row r="242189" customFormat="1"/>
    <row r="242190" customFormat="1"/>
    <row r="242191" customFormat="1"/>
    <row r="242192" customFormat="1"/>
    <row r="242193" customFormat="1"/>
    <row r="242194" customFormat="1"/>
    <row r="242195" customFormat="1"/>
    <row r="242196" customFormat="1"/>
    <row r="242197" customFormat="1"/>
    <row r="242198" customFormat="1"/>
    <row r="242199" customFormat="1"/>
    <row r="242200" customFormat="1"/>
    <row r="242201" customFormat="1"/>
    <row r="242202" customFormat="1"/>
    <row r="242203" customFormat="1"/>
    <row r="242204" customFormat="1"/>
    <row r="242205" customFormat="1"/>
    <row r="242206" customFormat="1"/>
    <row r="242207" customFormat="1"/>
    <row r="242208" customFormat="1"/>
    <row r="242209" customFormat="1"/>
    <row r="242210" customFormat="1"/>
    <row r="242211" customFormat="1"/>
    <row r="242212" customFormat="1"/>
    <row r="242213" customFormat="1"/>
    <row r="242214" customFormat="1"/>
    <row r="242215" customFormat="1"/>
    <row r="242216" customFormat="1"/>
    <row r="242217" customFormat="1"/>
    <row r="242218" customFormat="1"/>
    <row r="242219" customFormat="1"/>
    <row r="242220" customFormat="1"/>
    <row r="242221" customFormat="1"/>
    <row r="242222" customFormat="1"/>
    <row r="242223" customFormat="1"/>
    <row r="242224" customFormat="1"/>
    <row r="242225" customFormat="1"/>
    <row r="242226" customFormat="1"/>
    <row r="242227" customFormat="1"/>
    <row r="242228" customFormat="1"/>
    <row r="242229" customFormat="1"/>
    <row r="242230" customFormat="1"/>
    <row r="242231" customFormat="1"/>
    <row r="242232" customFormat="1"/>
    <row r="242233" customFormat="1"/>
    <row r="242234" customFormat="1"/>
    <row r="242235" customFormat="1"/>
    <row r="242236" customFormat="1"/>
    <row r="242237" customFormat="1"/>
    <row r="242238" customFormat="1"/>
    <row r="242239" customFormat="1"/>
    <row r="242240" customFormat="1"/>
    <row r="242241" customFormat="1"/>
    <row r="242242" customFormat="1"/>
    <row r="242243" customFormat="1"/>
    <row r="242244" customFormat="1"/>
    <row r="242245" customFormat="1"/>
    <row r="242246" customFormat="1"/>
    <row r="242247" customFormat="1"/>
    <row r="242248" customFormat="1"/>
    <row r="242249" customFormat="1"/>
    <row r="242250" customFormat="1"/>
    <row r="242251" customFormat="1"/>
    <row r="242252" customFormat="1"/>
    <row r="242253" customFormat="1"/>
    <row r="242254" customFormat="1"/>
    <row r="242255" customFormat="1"/>
    <row r="242256" customFormat="1"/>
    <row r="242257" customFormat="1"/>
    <row r="242258" customFormat="1"/>
    <row r="242259" customFormat="1"/>
    <row r="242260" customFormat="1"/>
    <row r="242261" customFormat="1"/>
    <row r="242262" customFormat="1"/>
    <row r="242263" customFormat="1"/>
    <row r="242264" customFormat="1"/>
    <row r="242265" customFormat="1"/>
    <row r="242266" customFormat="1"/>
    <row r="242267" customFormat="1"/>
    <row r="242268" customFormat="1"/>
    <row r="242269" customFormat="1"/>
    <row r="242270" customFormat="1"/>
    <row r="242271" customFormat="1"/>
    <row r="242272" customFormat="1"/>
    <row r="242273" customFormat="1"/>
    <row r="242274" customFormat="1"/>
    <row r="242275" customFormat="1"/>
    <row r="242276" customFormat="1"/>
    <row r="242277" customFormat="1"/>
    <row r="242278" customFormat="1"/>
    <row r="242279" customFormat="1"/>
    <row r="242280" customFormat="1"/>
    <row r="242281" customFormat="1"/>
    <row r="242282" customFormat="1"/>
    <row r="242283" customFormat="1"/>
    <row r="242284" customFormat="1"/>
    <row r="242285" customFormat="1"/>
    <row r="242286" customFormat="1"/>
    <row r="242287" customFormat="1"/>
    <row r="242288" customFormat="1"/>
    <row r="242289" customFormat="1"/>
    <row r="242290" customFormat="1"/>
    <row r="242291" customFormat="1"/>
    <row r="242292" customFormat="1"/>
    <row r="242293" customFormat="1"/>
    <row r="242294" customFormat="1"/>
    <row r="242295" customFormat="1"/>
    <row r="242296" customFormat="1"/>
    <row r="242297" customFormat="1"/>
    <row r="242298" customFormat="1"/>
    <row r="242299" customFormat="1"/>
    <row r="242300" customFormat="1"/>
    <row r="242301" customFormat="1"/>
    <row r="242302" customFormat="1"/>
    <row r="242303" customFormat="1"/>
    <row r="242304" customFormat="1"/>
    <row r="242305" customFormat="1"/>
    <row r="242306" customFormat="1"/>
    <row r="242307" customFormat="1"/>
    <row r="242308" customFormat="1"/>
    <row r="242309" customFormat="1"/>
    <row r="242310" customFormat="1"/>
    <row r="242311" customFormat="1"/>
    <row r="242312" customFormat="1"/>
    <row r="242313" customFormat="1"/>
    <row r="242314" customFormat="1"/>
    <row r="242315" customFormat="1"/>
    <row r="242316" customFormat="1"/>
    <row r="242317" customFormat="1"/>
    <row r="242318" customFormat="1"/>
    <row r="242319" customFormat="1"/>
    <row r="242320" customFormat="1"/>
    <row r="242321" customFormat="1"/>
    <row r="242322" customFormat="1"/>
    <row r="242323" customFormat="1"/>
    <row r="242324" customFormat="1"/>
    <row r="242325" customFormat="1"/>
    <row r="242326" customFormat="1"/>
    <row r="242327" customFormat="1"/>
    <row r="242328" customFormat="1"/>
    <row r="242329" customFormat="1"/>
    <row r="242330" customFormat="1"/>
    <row r="242331" customFormat="1"/>
    <row r="242332" customFormat="1"/>
    <row r="242333" customFormat="1"/>
    <row r="242334" customFormat="1"/>
    <row r="242335" customFormat="1"/>
    <row r="242336" customFormat="1"/>
    <row r="242337" customFormat="1"/>
    <row r="242338" customFormat="1"/>
    <row r="242339" customFormat="1"/>
    <row r="242340" customFormat="1"/>
    <row r="242341" customFormat="1"/>
    <row r="242342" customFormat="1"/>
    <row r="242343" customFormat="1"/>
    <row r="242344" customFormat="1"/>
    <row r="242345" customFormat="1"/>
    <row r="242346" customFormat="1"/>
    <row r="242347" customFormat="1"/>
    <row r="242348" customFormat="1"/>
    <row r="242349" customFormat="1"/>
    <row r="242350" customFormat="1"/>
    <row r="242351" customFormat="1"/>
    <row r="242352" customFormat="1"/>
    <row r="242353" customFormat="1"/>
    <row r="242354" customFormat="1"/>
    <row r="242355" customFormat="1"/>
    <row r="242356" customFormat="1"/>
    <row r="242357" customFormat="1"/>
    <row r="242358" customFormat="1"/>
    <row r="242359" customFormat="1"/>
    <row r="242360" customFormat="1"/>
    <row r="242361" customFormat="1"/>
    <row r="242362" customFormat="1"/>
    <row r="242363" customFormat="1"/>
    <row r="242364" customFormat="1"/>
    <row r="242365" customFormat="1"/>
    <row r="242366" customFormat="1"/>
    <row r="242367" customFormat="1"/>
    <row r="242368" customFormat="1"/>
    <row r="242369" customFormat="1"/>
    <row r="242370" customFormat="1"/>
    <row r="242371" customFormat="1"/>
    <row r="242372" customFormat="1"/>
    <row r="242373" customFormat="1"/>
    <row r="242374" customFormat="1"/>
    <row r="242375" customFormat="1"/>
    <row r="242376" customFormat="1"/>
    <row r="242377" customFormat="1"/>
    <row r="242378" customFormat="1"/>
    <row r="242379" customFormat="1"/>
    <row r="242380" customFormat="1"/>
    <row r="242381" customFormat="1"/>
    <row r="242382" customFormat="1"/>
    <row r="242383" customFormat="1"/>
    <row r="242384" customFormat="1"/>
    <row r="242385" customFormat="1"/>
    <row r="242386" customFormat="1"/>
    <row r="242387" customFormat="1"/>
    <row r="242388" customFormat="1"/>
    <row r="242389" customFormat="1"/>
    <row r="242390" customFormat="1"/>
    <row r="242391" customFormat="1"/>
    <row r="242392" customFormat="1"/>
    <row r="242393" customFormat="1"/>
    <row r="242394" customFormat="1"/>
    <row r="242395" customFormat="1"/>
    <row r="242396" customFormat="1"/>
    <row r="242397" customFormat="1"/>
    <row r="242398" customFormat="1"/>
    <row r="242399" customFormat="1"/>
    <row r="242400" customFormat="1"/>
    <row r="242401" customFormat="1"/>
    <row r="242402" customFormat="1"/>
    <row r="242403" customFormat="1"/>
    <row r="242404" customFormat="1"/>
    <row r="242405" customFormat="1"/>
    <row r="242406" customFormat="1"/>
    <row r="242407" customFormat="1"/>
    <row r="242408" customFormat="1"/>
    <row r="242409" customFormat="1"/>
    <row r="242410" customFormat="1"/>
    <row r="242411" customFormat="1"/>
    <row r="242412" customFormat="1"/>
    <row r="242413" customFormat="1"/>
    <row r="242414" customFormat="1"/>
    <row r="242415" customFormat="1"/>
    <row r="242416" customFormat="1"/>
    <row r="242417" customFormat="1"/>
    <row r="242418" customFormat="1"/>
    <row r="242419" customFormat="1"/>
    <row r="242420" customFormat="1"/>
    <row r="242421" customFormat="1"/>
    <row r="242422" customFormat="1"/>
    <row r="242423" customFormat="1"/>
    <row r="242424" customFormat="1"/>
    <row r="242425" customFormat="1"/>
    <row r="242426" customFormat="1"/>
    <row r="242427" customFormat="1"/>
    <row r="242428" customFormat="1"/>
    <row r="242429" customFormat="1"/>
    <row r="242430" customFormat="1"/>
    <row r="242431" customFormat="1"/>
    <row r="242432" customFormat="1"/>
    <row r="242433" customFormat="1"/>
    <row r="242434" customFormat="1"/>
    <row r="242435" customFormat="1"/>
    <row r="242436" customFormat="1"/>
    <row r="242437" customFormat="1"/>
    <row r="242438" customFormat="1"/>
    <row r="242439" customFormat="1"/>
    <row r="242440" customFormat="1"/>
    <row r="242441" customFormat="1"/>
    <row r="242442" customFormat="1"/>
    <row r="242443" customFormat="1"/>
    <row r="242444" customFormat="1"/>
    <row r="242445" customFormat="1"/>
    <row r="242446" customFormat="1"/>
    <row r="242447" customFormat="1"/>
    <row r="242448" customFormat="1"/>
    <row r="242449" customFormat="1"/>
    <row r="242450" customFormat="1"/>
    <row r="242451" customFormat="1"/>
    <row r="242452" customFormat="1"/>
    <row r="242453" customFormat="1"/>
    <row r="242454" customFormat="1"/>
    <row r="242455" customFormat="1"/>
    <row r="242456" customFormat="1"/>
    <row r="242457" customFormat="1"/>
    <row r="242458" customFormat="1"/>
    <row r="242459" customFormat="1"/>
    <row r="242460" customFormat="1"/>
    <row r="242461" customFormat="1"/>
    <row r="242462" customFormat="1"/>
    <row r="242463" customFormat="1"/>
    <row r="242464" customFormat="1"/>
    <row r="242465" customFormat="1"/>
    <row r="242466" customFormat="1"/>
    <row r="242467" customFormat="1"/>
    <row r="242468" customFormat="1"/>
    <row r="242469" customFormat="1"/>
    <row r="242470" customFormat="1"/>
    <row r="242471" customFormat="1"/>
    <row r="242472" customFormat="1"/>
    <row r="242473" customFormat="1"/>
    <row r="242474" customFormat="1"/>
    <row r="242475" customFormat="1"/>
    <row r="242476" customFormat="1"/>
    <row r="242477" customFormat="1"/>
    <row r="242478" customFormat="1"/>
    <row r="242479" customFormat="1"/>
    <row r="242480" customFormat="1"/>
    <row r="242481" customFormat="1"/>
    <row r="242482" customFormat="1"/>
    <row r="242483" customFormat="1"/>
    <row r="242484" customFormat="1"/>
    <row r="242485" customFormat="1"/>
    <row r="242486" customFormat="1"/>
    <row r="242487" customFormat="1"/>
    <row r="242488" customFormat="1"/>
    <row r="242489" customFormat="1"/>
    <row r="242490" customFormat="1"/>
    <row r="242491" customFormat="1"/>
    <row r="242492" customFormat="1"/>
    <row r="242493" customFormat="1"/>
    <row r="242494" customFormat="1"/>
    <row r="242495" customFormat="1"/>
    <row r="242496" customFormat="1"/>
    <row r="242497" customFormat="1"/>
    <row r="242498" customFormat="1"/>
    <row r="242499" customFormat="1"/>
    <row r="242500" customFormat="1"/>
    <row r="242501" customFormat="1"/>
    <row r="242502" customFormat="1"/>
    <row r="242503" customFormat="1"/>
    <row r="242504" customFormat="1"/>
    <row r="242505" customFormat="1"/>
    <row r="242506" customFormat="1"/>
    <row r="242507" customFormat="1"/>
    <row r="242508" customFormat="1"/>
    <row r="242509" customFormat="1"/>
    <row r="242510" customFormat="1"/>
    <row r="242511" customFormat="1"/>
    <row r="242512" customFormat="1"/>
    <row r="242513" customFormat="1"/>
    <row r="242514" customFormat="1"/>
    <row r="242515" customFormat="1"/>
    <row r="242516" customFormat="1"/>
    <row r="242517" customFormat="1"/>
    <row r="242518" customFormat="1"/>
    <row r="242519" customFormat="1"/>
    <row r="242520" customFormat="1"/>
    <row r="242521" customFormat="1"/>
    <row r="242522" customFormat="1"/>
    <row r="242523" customFormat="1"/>
    <row r="242524" customFormat="1"/>
    <row r="242525" customFormat="1"/>
    <row r="242526" customFormat="1"/>
    <row r="242527" customFormat="1"/>
    <row r="242528" customFormat="1"/>
    <row r="242529" customFormat="1"/>
    <row r="242530" customFormat="1"/>
    <row r="242531" customFormat="1"/>
    <row r="242532" customFormat="1"/>
    <row r="242533" customFormat="1"/>
    <row r="242534" customFormat="1"/>
    <row r="242535" customFormat="1"/>
    <row r="242536" customFormat="1"/>
    <row r="242537" customFormat="1"/>
    <row r="242538" customFormat="1"/>
    <row r="242539" customFormat="1"/>
    <row r="242540" customFormat="1"/>
    <row r="242541" customFormat="1"/>
    <row r="242542" customFormat="1"/>
    <row r="242543" customFormat="1"/>
    <row r="242544" customFormat="1"/>
    <row r="242545" customFormat="1"/>
    <row r="242546" customFormat="1"/>
    <row r="242547" customFormat="1"/>
    <row r="242548" customFormat="1"/>
    <row r="242549" customFormat="1"/>
    <row r="242550" customFormat="1"/>
    <row r="242551" customFormat="1"/>
    <row r="242552" customFormat="1"/>
    <row r="242553" customFormat="1"/>
    <row r="242554" customFormat="1"/>
    <row r="242555" customFormat="1"/>
    <row r="242556" customFormat="1"/>
    <row r="242557" customFormat="1"/>
    <row r="242558" customFormat="1"/>
    <row r="242559" customFormat="1"/>
    <row r="242560" customFormat="1"/>
    <row r="242561" customFormat="1"/>
    <row r="242562" customFormat="1"/>
    <row r="242563" customFormat="1"/>
    <row r="242564" customFormat="1"/>
    <row r="242565" customFormat="1"/>
    <row r="242566" customFormat="1"/>
    <row r="242567" customFormat="1"/>
    <row r="242568" customFormat="1"/>
    <row r="242569" customFormat="1"/>
    <row r="242570" customFormat="1"/>
    <row r="242571" customFormat="1"/>
    <row r="242572" customFormat="1"/>
    <row r="242573" customFormat="1"/>
    <row r="242574" customFormat="1"/>
    <row r="242575" customFormat="1"/>
    <row r="242576" customFormat="1"/>
    <row r="242577" customFormat="1"/>
    <row r="242578" customFormat="1"/>
    <row r="242579" customFormat="1"/>
    <row r="242580" customFormat="1"/>
    <row r="242581" customFormat="1"/>
    <row r="242582" customFormat="1"/>
    <row r="242583" customFormat="1"/>
    <row r="242584" customFormat="1"/>
    <row r="242585" customFormat="1"/>
    <row r="242586" customFormat="1"/>
    <row r="242587" customFormat="1"/>
    <row r="242588" customFormat="1"/>
    <row r="242589" customFormat="1"/>
    <row r="242590" customFormat="1"/>
    <row r="242591" customFormat="1"/>
    <row r="242592" customFormat="1"/>
    <row r="242593" customFormat="1"/>
    <row r="242594" customFormat="1"/>
    <row r="242595" customFormat="1"/>
    <row r="242596" customFormat="1"/>
    <row r="242597" customFormat="1"/>
    <row r="242598" customFormat="1"/>
    <row r="242599" customFormat="1"/>
    <row r="242600" customFormat="1"/>
    <row r="242601" customFormat="1"/>
    <row r="242602" customFormat="1"/>
    <row r="242603" customFormat="1"/>
    <row r="242604" customFormat="1"/>
    <row r="242605" customFormat="1"/>
    <row r="242606" customFormat="1"/>
    <row r="242607" customFormat="1"/>
    <row r="242608" customFormat="1"/>
    <row r="242609" customFormat="1"/>
    <row r="242610" customFormat="1"/>
    <row r="242611" customFormat="1"/>
    <row r="242612" customFormat="1"/>
    <row r="242613" customFormat="1"/>
    <row r="242614" customFormat="1"/>
    <row r="242615" customFormat="1"/>
    <row r="242616" customFormat="1"/>
    <row r="242617" customFormat="1"/>
    <row r="242618" customFormat="1"/>
    <row r="242619" customFormat="1"/>
    <row r="242620" customFormat="1"/>
    <row r="242621" customFormat="1"/>
    <row r="242622" customFormat="1"/>
    <row r="242623" customFormat="1"/>
    <row r="242624" customFormat="1"/>
    <row r="242625" customFormat="1"/>
    <row r="242626" customFormat="1"/>
    <row r="242627" customFormat="1"/>
    <row r="242628" customFormat="1"/>
    <row r="242629" customFormat="1"/>
    <row r="242630" customFormat="1"/>
    <row r="242631" customFormat="1"/>
    <row r="242632" customFormat="1"/>
    <row r="242633" customFormat="1"/>
    <row r="242634" customFormat="1"/>
    <row r="242635" customFormat="1"/>
    <row r="242636" customFormat="1"/>
    <row r="242637" customFormat="1"/>
    <row r="242638" customFormat="1"/>
    <row r="242639" customFormat="1"/>
    <row r="242640" customFormat="1"/>
    <row r="242641" customFormat="1"/>
    <row r="242642" customFormat="1"/>
    <row r="242643" customFormat="1"/>
    <row r="242644" customFormat="1"/>
    <row r="242645" customFormat="1"/>
    <row r="242646" customFormat="1"/>
    <row r="242647" customFormat="1"/>
    <row r="242648" customFormat="1"/>
    <row r="242649" customFormat="1"/>
    <row r="242650" customFormat="1"/>
    <row r="242651" customFormat="1"/>
    <row r="242652" customFormat="1"/>
    <row r="242653" customFormat="1"/>
    <row r="242654" customFormat="1"/>
    <row r="242655" customFormat="1"/>
    <row r="242656" customFormat="1"/>
    <row r="242657" customFormat="1"/>
    <row r="242658" customFormat="1"/>
    <row r="242659" customFormat="1"/>
    <row r="242660" customFormat="1"/>
    <row r="242661" customFormat="1"/>
    <row r="242662" customFormat="1"/>
    <row r="242663" customFormat="1"/>
    <row r="242664" customFormat="1"/>
    <row r="242665" customFormat="1"/>
    <row r="242666" customFormat="1"/>
    <row r="242667" customFormat="1"/>
    <row r="242668" customFormat="1"/>
    <row r="242669" customFormat="1"/>
    <row r="242670" customFormat="1"/>
    <row r="242671" customFormat="1"/>
    <row r="242672" customFormat="1"/>
    <row r="242673" customFormat="1"/>
    <row r="242674" customFormat="1"/>
    <row r="242675" customFormat="1"/>
    <row r="242676" customFormat="1"/>
    <row r="242677" customFormat="1"/>
    <row r="242678" customFormat="1"/>
    <row r="242679" customFormat="1"/>
    <row r="242680" customFormat="1"/>
    <row r="242681" customFormat="1"/>
    <row r="242682" customFormat="1"/>
    <row r="242683" customFormat="1"/>
    <row r="242684" customFormat="1"/>
    <row r="242685" customFormat="1"/>
    <row r="242686" customFormat="1"/>
    <row r="242687" customFormat="1"/>
    <row r="242688" customFormat="1"/>
    <row r="242689" customFormat="1"/>
    <row r="242690" customFormat="1"/>
    <row r="242691" customFormat="1"/>
    <row r="242692" customFormat="1"/>
    <row r="242693" customFormat="1"/>
    <row r="242694" customFormat="1"/>
    <row r="242695" customFormat="1"/>
    <row r="242696" customFormat="1"/>
    <row r="242697" customFormat="1"/>
    <row r="242698" customFormat="1"/>
    <row r="242699" customFormat="1"/>
    <row r="242700" customFormat="1"/>
    <row r="242701" customFormat="1"/>
    <row r="242702" customFormat="1"/>
    <row r="242703" customFormat="1"/>
    <row r="242704" customFormat="1"/>
    <row r="242705" customFormat="1"/>
    <row r="242706" customFormat="1"/>
    <row r="242707" customFormat="1"/>
    <row r="242708" customFormat="1"/>
    <row r="242709" customFormat="1"/>
    <row r="242710" customFormat="1"/>
    <row r="242711" customFormat="1"/>
    <row r="242712" customFormat="1"/>
    <row r="242713" customFormat="1"/>
    <row r="242714" customFormat="1"/>
    <row r="242715" customFormat="1"/>
    <row r="242716" customFormat="1"/>
    <row r="242717" customFormat="1"/>
    <row r="242718" customFormat="1"/>
    <row r="242719" customFormat="1"/>
    <row r="242720" customFormat="1"/>
    <row r="242721" customFormat="1"/>
    <row r="242722" customFormat="1"/>
    <row r="242723" customFormat="1"/>
    <row r="242724" customFormat="1"/>
    <row r="242725" customFormat="1"/>
    <row r="242726" customFormat="1"/>
    <row r="242727" customFormat="1"/>
    <row r="242728" customFormat="1"/>
    <row r="242729" customFormat="1"/>
    <row r="242730" customFormat="1"/>
    <row r="242731" customFormat="1"/>
    <row r="242732" customFormat="1"/>
    <row r="242733" customFormat="1"/>
    <row r="242734" customFormat="1"/>
    <row r="242735" customFormat="1"/>
    <row r="242736" customFormat="1"/>
    <row r="242737" customFormat="1"/>
    <row r="242738" customFormat="1"/>
    <row r="242739" customFormat="1"/>
    <row r="242740" customFormat="1"/>
    <row r="242741" customFormat="1"/>
    <row r="242742" customFormat="1"/>
    <row r="242743" customFormat="1"/>
    <row r="242744" customFormat="1"/>
    <row r="242745" customFormat="1"/>
    <row r="242746" customFormat="1"/>
    <row r="242747" customFormat="1"/>
    <row r="242748" customFormat="1"/>
    <row r="242749" customFormat="1"/>
    <row r="242750" customFormat="1"/>
    <row r="242751" customFormat="1"/>
    <row r="242752" customFormat="1"/>
    <row r="242753" customFormat="1"/>
    <row r="242754" customFormat="1"/>
    <row r="242755" customFormat="1"/>
    <row r="242756" customFormat="1"/>
    <row r="242757" customFormat="1"/>
    <row r="242758" customFormat="1"/>
    <row r="242759" customFormat="1"/>
    <row r="242760" customFormat="1"/>
    <row r="242761" customFormat="1"/>
    <row r="242762" customFormat="1"/>
    <row r="242763" customFormat="1"/>
    <row r="242764" customFormat="1"/>
    <row r="242765" customFormat="1"/>
    <row r="242766" customFormat="1"/>
    <row r="242767" customFormat="1"/>
    <row r="242768" customFormat="1"/>
    <row r="242769" customFormat="1"/>
    <row r="242770" customFormat="1"/>
    <row r="242771" customFormat="1"/>
    <row r="242772" customFormat="1"/>
    <row r="242773" customFormat="1"/>
    <row r="242774" customFormat="1"/>
    <row r="242775" customFormat="1"/>
    <row r="242776" customFormat="1"/>
    <row r="242777" customFormat="1"/>
    <row r="242778" customFormat="1"/>
    <row r="242779" customFormat="1"/>
    <row r="242780" customFormat="1"/>
    <row r="242781" customFormat="1"/>
    <row r="242782" customFormat="1"/>
    <row r="242783" customFormat="1"/>
    <row r="242784" customFormat="1"/>
    <row r="242785" customFormat="1"/>
    <row r="242786" customFormat="1"/>
    <row r="242787" customFormat="1"/>
    <row r="242788" customFormat="1"/>
    <row r="242789" customFormat="1"/>
    <row r="242790" customFormat="1"/>
    <row r="242791" customFormat="1"/>
    <row r="242792" customFormat="1"/>
    <row r="242793" customFormat="1"/>
    <row r="242794" customFormat="1"/>
    <row r="242795" customFormat="1"/>
    <row r="242796" customFormat="1"/>
    <row r="242797" customFormat="1"/>
    <row r="242798" customFormat="1"/>
    <row r="242799" customFormat="1"/>
    <row r="242800" customFormat="1"/>
    <row r="242801" customFormat="1"/>
    <row r="242802" customFormat="1"/>
    <row r="242803" customFormat="1"/>
    <row r="242804" customFormat="1"/>
    <row r="242805" customFormat="1"/>
    <row r="242806" customFormat="1"/>
    <row r="242807" customFormat="1"/>
    <row r="242808" customFormat="1"/>
    <row r="242809" customFormat="1"/>
    <row r="242810" customFormat="1"/>
    <row r="242811" customFormat="1"/>
    <row r="242812" customFormat="1"/>
    <row r="242813" customFormat="1"/>
    <row r="242814" customFormat="1"/>
    <row r="242815" customFormat="1"/>
    <row r="242816" customFormat="1"/>
    <row r="242817" customFormat="1"/>
    <row r="242818" customFormat="1"/>
    <row r="242819" customFormat="1"/>
    <row r="242820" customFormat="1"/>
    <row r="242821" customFormat="1"/>
    <row r="242822" customFormat="1"/>
    <row r="242823" customFormat="1"/>
    <row r="242824" customFormat="1"/>
    <row r="242825" customFormat="1"/>
    <row r="242826" customFormat="1"/>
    <row r="242827" customFormat="1"/>
    <row r="242828" customFormat="1"/>
    <row r="242829" customFormat="1"/>
    <row r="242830" customFormat="1"/>
    <row r="242831" customFormat="1"/>
    <row r="242832" customFormat="1"/>
    <row r="242833" customFormat="1"/>
    <row r="242834" customFormat="1"/>
    <row r="242835" customFormat="1"/>
    <row r="242836" customFormat="1"/>
    <row r="242837" customFormat="1"/>
    <row r="242838" customFormat="1"/>
    <row r="242839" customFormat="1"/>
    <row r="242840" customFormat="1"/>
    <row r="242841" customFormat="1"/>
    <row r="242842" customFormat="1"/>
    <row r="242843" customFormat="1"/>
    <row r="242844" customFormat="1"/>
    <row r="242845" customFormat="1"/>
    <row r="242846" customFormat="1"/>
    <row r="242847" customFormat="1"/>
    <row r="242848" customFormat="1"/>
    <row r="242849" customFormat="1"/>
    <row r="242850" customFormat="1"/>
    <row r="242851" customFormat="1"/>
    <row r="242852" customFormat="1"/>
    <row r="242853" customFormat="1"/>
    <row r="242854" customFormat="1"/>
    <row r="242855" customFormat="1"/>
    <row r="242856" customFormat="1"/>
    <row r="242857" customFormat="1"/>
    <row r="242858" customFormat="1"/>
    <row r="242859" customFormat="1"/>
    <row r="242860" customFormat="1"/>
    <row r="242861" customFormat="1"/>
    <row r="242862" customFormat="1"/>
    <row r="242863" customFormat="1"/>
    <row r="242864" customFormat="1"/>
    <row r="242865" customFormat="1"/>
    <row r="242866" customFormat="1"/>
    <row r="242867" customFormat="1"/>
    <row r="242868" customFormat="1"/>
    <row r="242869" customFormat="1"/>
    <row r="242870" customFormat="1"/>
    <row r="242871" customFormat="1"/>
    <row r="242872" customFormat="1"/>
    <row r="242873" customFormat="1"/>
    <row r="242874" customFormat="1"/>
    <row r="242875" customFormat="1"/>
    <row r="242876" customFormat="1"/>
    <row r="242877" customFormat="1"/>
    <row r="242878" customFormat="1"/>
    <row r="242879" customFormat="1"/>
    <row r="242880" customFormat="1"/>
    <row r="242881" customFormat="1"/>
    <row r="242882" customFormat="1"/>
    <row r="242883" customFormat="1"/>
    <row r="242884" customFormat="1"/>
    <row r="242885" customFormat="1"/>
    <row r="242886" customFormat="1"/>
    <row r="242887" customFormat="1"/>
    <row r="242888" customFormat="1"/>
    <row r="242889" customFormat="1"/>
    <row r="242890" customFormat="1"/>
    <row r="242891" customFormat="1"/>
    <row r="242892" customFormat="1"/>
    <row r="242893" customFormat="1"/>
    <row r="242894" customFormat="1"/>
    <row r="242895" customFormat="1"/>
    <row r="242896" customFormat="1"/>
    <row r="242897" customFormat="1"/>
    <row r="242898" customFormat="1"/>
    <row r="242899" customFormat="1"/>
    <row r="242900" customFormat="1"/>
    <row r="242901" customFormat="1"/>
    <row r="242902" customFormat="1"/>
    <row r="242903" customFormat="1"/>
    <row r="242904" customFormat="1"/>
    <row r="242905" customFormat="1"/>
    <row r="242906" customFormat="1"/>
    <row r="242907" customFormat="1"/>
    <row r="242908" customFormat="1"/>
    <row r="242909" customFormat="1"/>
    <row r="242910" customFormat="1"/>
    <row r="242911" customFormat="1"/>
    <row r="242912" customFormat="1"/>
    <row r="242913" customFormat="1"/>
    <row r="242914" customFormat="1"/>
    <row r="242915" customFormat="1"/>
    <row r="242916" customFormat="1"/>
    <row r="242917" customFormat="1"/>
    <row r="242918" customFormat="1"/>
    <row r="242919" customFormat="1"/>
    <row r="242920" customFormat="1"/>
    <row r="242921" customFormat="1"/>
    <row r="242922" customFormat="1"/>
    <row r="242923" customFormat="1"/>
    <row r="242924" customFormat="1"/>
    <row r="242925" customFormat="1"/>
    <row r="242926" customFormat="1"/>
    <row r="242927" customFormat="1"/>
    <row r="242928" customFormat="1"/>
    <row r="242929" customFormat="1"/>
    <row r="242930" customFormat="1"/>
    <row r="242931" customFormat="1"/>
    <row r="242932" customFormat="1"/>
    <row r="242933" customFormat="1"/>
    <row r="242934" customFormat="1"/>
    <row r="242935" customFormat="1"/>
    <row r="242936" customFormat="1"/>
    <row r="242937" customFormat="1"/>
    <row r="242938" customFormat="1"/>
    <row r="242939" customFormat="1"/>
    <row r="242940" customFormat="1"/>
    <row r="242941" customFormat="1"/>
    <row r="242942" customFormat="1"/>
    <row r="242943" customFormat="1"/>
    <row r="242944" customFormat="1"/>
    <row r="242945" customFormat="1"/>
    <row r="242946" customFormat="1"/>
    <row r="242947" customFormat="1"/>
    <row r="242948" customFormat="1"/>
    <row r="242949" customFormat="1"/>
    <row r="242950" customFormat="1"/>
    <row r="242951" customFormat="1"/>
    <row r="242952" customFormat="1"/>
    <row r="242953" customFormat="1"/>
    <row r="242954" customFormat="1"/>
    <row r="242955" customFormat="1"/>
    <row r="242956" customFormat="1"/>
    <row r="242957" customFormat="1"/>
    <row r="242958" customFormat="1"/>
    <row r="242959" customFormat="1"/>
    <row r="242960" customFormat="1"/>
    <row r="242961" customFormat="1"/>
    <row r="242962" customFormat="1"/>
    <row r="242963" customFormat="1"/>
    <row r="242964" customFormat="1"/>
    <row r="242965" customFormat="1"/>
    <row r="242966" customFormat="1"/>
    <row r="242967" customFormat="1"/>
    <row r="242968" customFormat="1"/>
    <row r="242969" customFormat="1"/>
    <row r="242970" customFormat="1"/>
    <row r="242971" customFormat="1"/>
    <row r="242972" customFormat="1"/>
    <row r="242973" customFormat="1"/>
    <row r="242974" customFormat="1"/>
    <row r="242975" customFormat="1"/>
    <row r="242976" customFormat="1"/>
    <row r="242977" customFormat="1"/>
    <row r="242978" customFormat="1"/>
    <row r="242979" customFormat="1"/>
    <row r="242980" customFormat="1"/>
    <row r="242981" customFormat="1"/>
    <row r="242982" customFormat="1"/>
    <row r="242983" customFormat="1"/>
    <row r="242984" customFormat="1"/>
    <row r="242985" customFormat="1"/>
    <row r="242986" customFormat="1"/>
    <row r="242987" customFormat="1"/>
    <row r="242988" customFormat="1"/>
    <row r="242989" customFormat="1"/>
    <row r="242990" customFormat="1"/>
    <row r="242991" customFormat="1"/>
    <row r="242992" customFormat="1"/>
    <row r="242993" customFormat="1"/>
    <row r="242994" customFormat="1"/>
    <row r="242995" customFormat="1"/>
    <row r="242996" customFormat="1"/>
    <row r="242997" customFormat="1"/>
    <row r="242998" customFormat="1"/>
    <row r="242999" customFormat="1"/>
    <row r="243000" customFormat="1"/>
    <row r="243001" customFormat="1"/>
    <row r="243002" customFormat="1"/>
    <row r="243003" customFormat="1"/>
    <row r="243004" customFormat="1"/>
    <row r="243005" customFormat="1"/>
    <row r="243006" customFormat="1"/>
    <row r="243007" customFormat="1"/>
    <row r="243008" customFormat="1"/>
    <row r="243009" customFormat="1"/>
    <row r="243010" customFormat="1"/>
    <row r="243011" customFormat="1"/>
    <row r="243012" customFormat="1"/>
    <row r="243013" customFormat="1"/>
    <row r="243014" customFormat="1"/>
    <row r="243015" customFormat="1"/>
    <row r="243016" customFormat="1"/>
    <row r="243017" customFormat="1"/>
    <row r="243018" customFormat="1"/>
    <row r="243019" customFormat="1"/>
    <row r="243020" customFormat="1"/>
    <row r="243021" customFormat="1"/>
    <row r="243022" customFormat="1"/>
    <row r="243023" customFormat="1"/>
    <row r="243024" customFormat="1"/>
    <row r="243025" customFormat="1"/>
    <row r="243026" customFormat="1"/>
    <row r="243027" customFormat="1"/>
    <row r="243028" customFormat="1"/>
    <row r="243029" customFormat="1"/>
    <row r="243030" customFormat="1"/>
    <row r="243031" customFormat="1"/>
    <row r="243032" customFormat="1"/>
    <row r="243033" customFormat="1"/>
    <row r="243034" customFormat="1"/>
    <row r="243035" customFormat="1"/>
    <row r="243036" customFormat="1"/>
    <row r="243037" customFormat="1"/>
    <row r="243038" customFormat="1"/>
    <row r="243039" customFormat="1"/>
    <row r="243040" customFormat="1"/>
    <row r="243041" customFormat="1"/>
    <row r="243042" customFormat="1"/>
    <row r="243043" customFormat="1"/>
    <row r="243044" customFormat="1"/>
    <row r="243045" customFormat="1"/>
    <row r="243046" customFormat="1"/>
    <row r="243047" customFormat="1"/>
    <row r="243048" customFormat="1"/>
    <row r="243049" customFormat="1"/>
    <row r="243050" customFormat="1"/>
    <row r="243051" customFormat="1"/>
    <row r="243052" customFormat="1"/>
    <row r="243053" customFormat="1"/>
    <row r="243054" customFormat="1"/>
    <row r="243055" customFormat="1"/>
    <row r="243056" customFormat="1"/>
    <row r="243057" customFormat="1"/>
    <row r="243058" customFormat="1"/>
    <row r="243059" customFormat="1"/>
    <row r="243060" customFormat="1"/>
    <row r="243061" customFormat="1"/>
    <row r="243062" customFormat="1"/>
    <row r="243063" customFormat="1"/>
    <row r="243064" customFormat="1"/>
    <row r="243065" customFormat="1"/>
    <row r="243066" customFormat="1"/>
    <row r="243067" customFormat="1"/>
    <row r="243068" customFormat="1"/>
    <row r="243069" customFormat="1"/>
    <row r="243070" customFormat="1"/>
    <row r="243071" customFormat="1"/>
    <row r="243072" customFormat="1"/>
    <row r="243073" customFormat="1"/>
    <row r="243074" customFormat="1"/>
    <row r="243075" customFormat="1"/>
    <row r="243076" customFormat="1"/>
    <row r="243077" customFormat="1"/>
    <row r="243078" customFormat="1"/>
    <row r="243079" customFormat="1"/>
    <row r="243080" customFormat="1"/>
    <row r="243081" customFormat="1"/>
    <row r="243082" customFormat="1"/>
    <row r="243083" customFormat="1"/>
    <row r="243084" customFormat="1"/>
    <row r="243085" customFormat="1"/>
    <row r="243086" customFormat="1"/>
    <row r="243087" customFormat="1"/>
    <row r="243088" customFormat="1"/>
    <row r="243089" customFormat="1"/>
    <row r="243090" customFormat="1"/>
    <row r="243091" customFormat="1"/>
    <row r="243092" customFormat="1"/>
    <row r="243093" customFormat="1"/>
    <row r="243094" customFormat="1"/>
    <row r="243095" customFormat="1"/>
    <row r="243096" customFormat="1"/>
    <row r="243097" customFormat="1"/>
    <row r="243098" customFormat="1"/>
    <row r="243099" customFormat="1"/>
    <row r="243100" customFormat="1"/>
    <row r="243101" customFormat="1"/>
    <row r="243102" customFormat="1"/>
    <row r="243103" customFormat="1"/>
    <row r="243104" customFormat="1"/>
    <row r="243105" customFormat="1"/>
    <row r="243106" customFormat="1"/>
    <row r="243107" customFormat="1"/>
    <row r="243108" customFormat="1"/>
    <row r="243109" customFormat="1"/>
    <row r="243110" customFormat="1"/>
    <row r="243111" customFormat="1"/>
    <row r="243112" customFormat="1"/>
    <row r="243113" customFormat="1"/>
    <row r="243114" customFormat="1"/>
    <row r="243115" customFormat="1"/>
    <row r="243116" customFormat="1"/>
    <row r="243117" customFormat="1"/>
    <row r="243118" customFormat="1"/>
    <row r="243119" customFormat="1"/>
    <row r="243120" customFormat="1"/>
    <row r="243121" customFormat="1"/>
    <row r="243122" customFormat="1"/>
    <row r="243123" customFormat="1"/>
    <row r="243124" customFormat="1"/>
    <row r="243125" customFormat="1"/>
    <row r="243126" customFormat="1"/>
    <row r="243127" customFormat="1"/>
    <row r="243128" customFormat="1"/>
    <row r="243129" customFormat="1"/>
    <row r="243130" customFormat="1"/>
    <row r="243131" customFormat="1"/>
    <row r="243132" customFormat="1"/>
    <row r="243133" customFormat="1"/>
    <row r="243134" customFormat="1"/>
    <row r="243135" customFormat="1"/>
    <row r="243136" customFormat="1"/>
    <row r="243137" customFormat="1"/>
    <row r="243138" customFormat="1"/>
    <row r="243139" customFormat="1"/>
    <row r="243140" customFormat="1"/>
    <row r="243141" customFormat="1"/>
    <row r="243142" customFormat="1"/>
    <row r="243143" customFormat="1"/>
    <row r="243144" customFormat="1"/>
    <row r="243145" customFormat="1"/>
    <row r="243146" customFormat="1"/>
    <row r="243147" customFormat="1"/>
    <row r="243148" customFormat="1"/>
    <row r="243149" customFormat="1"/>
    <row r="243150" customFormat="1"/>
    <row r="243151" customFormat="1"/>
    <row r="243152" customFormat="1"/>
    <row r="243153" customFormat="1"/>
    <row r="243154" customFormat="1"/>
    <row r="243155" customFormat="1"/>
    <row r="243156" customFormat="1"/>
    <row r="243157" customFormat="1"/>
    <row r="243158" customFormat="1"/>
    <row r="243159" customFormat="1"/>
    <row r="243160" customFormat="1"/>
    <row r="243161" customFormat="1"/>
    <row r="243162" customFormat="1"/>
    <row r="243163" customFormat="1"/>
    <row r="243164" customFormat="1"/>
    <row r="243165" customFormat="1"/>
    <row r="243166" customFormat="1"/>
    <row r="243167" customFormat="1"/>
    <row r="243168" customFormat="1"/>
    <row r="243169" customFormat="1"/>
    <row r="243170" customFormat="1"/>
    <row r="243171" customFormat="1"/>
    <row r="243172" customFormat="1"/>
    <row r="243173" customFormat="1"/>
    <row r="243174" customFormat="1"/>
    <row r="243175" customFormat="1"/>
    <row r="243176" customFormat="1"/>
    <row r="243177" customFormat="1"/>
    <row r="243178" customFormat="1"/>
    <row r="243179" customFormat="1"/>
    <row r="243180" customFormat="1"/>
    <row r="243181" customFormat="1"/>
    <row r="243182" customFormat="1"/>
    <row r="243183" customFormat="1"/>
    <row r="243184" customFormat="1"/>
    <row r="243185" customFormat="1"/>
    <row r="243186" customFormat="1"/>
    <row r="243187" customFormat="1"/>
    <row r="243188" customFormat="1"/>
    <row r="243189" customFormat="1"/>
    <row r="243190" customFormat="1"/>
    <row r="243191" customFormat="1"/>
    <row r="243192" customFormat="1"/>
    <row r="243193" customFormat="1"/>
    <row r="243194" customFormat="1"/>
    <row r="243195" customFormat="1"/>
    <row r="243196" customFormat="1"/>
    <row r="243197" customFormat="1"/>
    <row r="243198" customFormat="1"/>
    <row r="243199" customFormat="1"/>
    <row r="243200" customFormat="1"/>
    <row r="243201" customFormat="1"/>
    <row r="243202" customFormat="1"/>
    <row r="243203" customFormat="1"/>
    <row r="243204" customFormat="1"/>
    <row r="243205" customFormat="1"/>
    <row r="243206" customFormat="1"/>
    <row r="243207" customFormat="1"/>
    <row r="243208" customFormat="1"/>
    <row r="243209" customFormat="1"/>
    <row r="243210" customFormat="1"/>
    <row r="243211" customFormat="1"/>
    <row r="243212" customFormat="1"/>
    <row r="243213" customFormat="1"/>
    <row r="243214" customFormat="1"/>
    <row r="243215" customFormat="1"/>
    <row r="243216" customFormat="1"/>
    <row r="243217" customFormat="1"/>
    <row r="243218" customFormat="1"/>
    <row r="243219" customFormat="1"/>
    <row r="243220" customFormat="1"/>
    <row r="243221" customFormat="1"/>
    <row r="243222" customFormat="1"/>
    <row r="243223" customFormat="1"/>
    <row r="243224" customFormat="1"/>
    <row r="243225" customFormat="1"/>
    <row r="243226" customFormat="1"/>
    <row r="243227" customFormat="1"/>
    <row r="243228" customFormat="1"/>
    <row r="243229" customFormat="1"/>
    <row r="243230" customFormat="1"/>
    <row r="243231" customFormat="1"/>
    <row r="243232" customFormat="1"/>
    <row r="243233" customFormat="1"/>
    <row r="243234" customFormat="1"/>
    <row r="243235" customFormat="1"/>
    <row r="243236" customFormat="1"/>
    <row r="243237" customFormat="1"/>
    <row r="243238" customFormat="1"/>
    <row r="243239" customFormat="1"/>
    <row r="243240" customFormat="1"/>
    <row r="243241" customFormat="1"/>
    <row r="243242" customFormat="1"/>
    <row r="243243" customFormat="1"/>
    <row r="243244" customFormat="1"/>
    <row r="243245" customFormat="1"/>
    <row r="243246" customFormat="1"/>
    <row r="243247" customFormat="1"/>
    <row r="243248" customFormat="1"/>
    <row r="243249" customFormat="1"/>
    <row r="243250" customFormat="1"/>
    <row r="243251" customFormat="1"/>
    <row r="243252" customFormat="1"/>
    <row r="243253" customFormat="1"/>
    <row r="243254" customFormat="1"/>
    <row r="243255" customFormat="1"/>
    <row r="243256" customFormat="1"/>
    <row r="243257" customFormat="1"/>
    <row r="243258" customFormat="1"/>
    <row r="243259" customFormat="1"/>
    <row r="243260" customFormat="1"/>
    <row r="243261" customFormat="1"/>
    <row r="243262" customFormat="1"/>
    <row r="243263" customFormat="1"/>
    <row r="243264" customFormat="1"/>
    <row r="243265" customFormat="1"/>
    <row r="243266" customFormat="1"/>
    <row r="243267" customFormat="1"/>
    <row r="243268" customFormat="1"/>
    <row r="243269" customFormat="1"/>
    <row r="243270" customFormat="1"/>
    <row r="243271" customFormat="1"/>
    <row r="243272" customFormat="1"/>
    <row r="243273" customFormat="1"/>
    <row r="243274" customFormat="1"/>
    <row r="243275" customFormat="1"/>
    <row r="243276" customFormat="1"/>
    <row r="243277" customFormat="1"/>
    <row r="243278" customFormat="1"/>
    <row r="243279" customFormat="1"/>
    <row r="243280" customFormat="1"/>
    <row r="243281" customFormat="1"/>
    <row r="243282" customFormat="1"/>
    <row r="243283" customFormat="1"/>
    <row r="243284" customFormat="1"/>
    <row r="243285" customFormat="1"/>
    <row r="243286" customFormat="1"/>
    <row r="243287" customFormat="1"/>
    <row r="243288" customFormat="1"/>
    <row r="243289" customFormat="1"/>
    <row r="243290" customFormat="1"/>
    <row r="243291" customFormat="1"/>
    <row r="243292" customFormat="1"/>
    <row r="243293" customFormat="1"/>
    <row r="243294" customFormat="1"/>
    <row r="243295" customFormat="1"/>
    <row r="243296" customFormat="1"/>
    <row r="243297" customFormat="1"/>
    <row r="243298" customFormat="1"/>
    <row r="243299" customFormat="1"/>
    <row r="243300" customFormat="1"/>
    <row r="243301" customFormat="1"/>
    <row r="243302" customFormat="1"/>
    <row r="243303" customFormat="1"/>
    <row r="243304" customFormat="1"/>
    <row r="243305" customFormat="1"/>
    <row r="243306" customFormat="1"/>
    <row r="243307" customFormat="1"/>
    <row r="243308" customFormat="1"/>
    <row r="243309" customFormat="1"/>
    <row r="243310" customFormat="1"/>
    <row r="243311" customFormat="1"/>
    <row r="243312" customFormat="1"/>
    <row r="243313" customFormat="1"/>
    <row r="243314" customFormat="1"/>
    <row r="243315" customFormat="1"/>
    <row r="243316" customFormat="1"/>
    <row r="243317" customFormat="1"/>
    <row r="243318" customFormat="1"/>
    <row r="243319" customFormat="1"/>
    <row r="243320" customFormat="1"/>
    <row r="243321" customFormat="1"/>
    <row r="243322" customFormat="1"/>
    <row r="243323" customFormat="1"/>
    <row r="243324" customFormat="1"/>
    <row r="243325" customFormat="1"/>
    <row r="243326" customFormat="1"/>
    <row r="243327" customFormat="1"/>
    <row r="243328" customFormat="1"/>
    <row r="243329" customFormat="1"/>
    <row r="243330" customFormat="1"/>
    <row r="243331" customFormat="1"/>
    <row r="243332" customFormat="1"/>
    <row r="243333" customFormat="1"/>
    <row r="243334" customFormat="1"/>
    <row r="243335" customFormat="1"/>
    <row r="243336" customFormat="1"/>
    <row r="243337" customFormat="1"/>
    <row r="243338" customFormat="1"/>
    <row r="243339" customFormat="1"/>
    <row r="243340" customFormat="1"/>
    <row r="243341" customFormat="1"/>
    <row r="243342" customFormat="1"/>
    <row r="243343" customFormat="1"/>
    <row r="243344" customFormat="1"/>
    <row r="243345" customFormat="1"/>
    <row r="243346" customFormat="1"/>
    <row r="243347" customFormat="1"/>
    <row r="243348" customFormat="1"/>
    <row r="243349" customFormat="1"/>
    <row r="243350" customFormat="1"/>
    <row r="243351" customFormat="1"/>
    <row r="243352" customFormat="1"/>
    <row r="243353" customFormat="1"/>
    <row r="243354" customFormat="1"/>
    <row r="243355" customFormat="1"/>
    <row r="243356" customFormat="1"/>
    <row r="243357" customFormat="1"/>
    <row r="243358" customFormat="1"/>
    <row r="243359" customFormat="1"/>
    <row r="243360" customFormat="1"/>
    <row r="243361" customFormat="1"/>
    <row r="243362" customFormat="1"/>
    <row r="243363" customFormat="1"/>
    <row r="243364" customFormat="1"/>
    <row r="243365" customFormat="1"/>
    <row r="243366" customFormat="1"/>
    <row r="243367" customFormat="1"/>
    <row r="243368" customFormat="1"/>
    <row r="243369" customFormat="1"/>
    <row r="243370" customFormat="1"/>
    <row r="243371" customFormat="1"/>
    <row r="243372" customFormat="1"/>
    <row r="243373" customFormat="1"/>
    <row r="243374" customFormat="1"/>
    <row r="243375" customFormat="1"/>
    <row r="243376" customFormat="1"/>
    <row r="243377" customFormat="1"/>
    <row r="243378" customFormat="1"/>
    <row r="243379" customFormat="1"/>
    <row r="243380" customFormat="1"/>
    <row r="243381" customFormat="1"/>
    <row r="243382" customFormat="1"/>
    <row r="243383" customFormat="1"/>
    <row r="243384" customFormat="1"/>
    <row r="243385" customFormat="1"/>
    <row r="243386" customFormat="1"/>
    <row r="243387" customFormat="1"/>
    <row r="243388" customFormat="1"/>
    <row r="243389" customFormat="1"/>
    <row r="243390" customFormat="1"/>
    <row r="243391" customFormat="1"/>
    <row r="243392" customFormat="1"/>
    <row r="243393" customFormat="1"/>
    <row r="243394" customFormat="1"/>
    <row r="243395" customFormat="1"/>
    <row r="243396" customFormat="1"/>
    <row r="243397" customFormat="1"/>
    <row r="243398" customFormat="1"/>
    <row r="243399" customFormat="1"/>
    <row r="243400" customFormat="1"/>
    <row r="243401" customFormat="1"/>
    <row r="243402" customFormat="1"/>
    <row r="243403" customFormat="1"/>
    <row r="243404" customFormat="1"/>
    <row r="243405" customFormat="1"/>
    <row r="243406" customFormat="1"/>
    <row r="243407" customFormat="1"/>
    <row r="243408" customFormat="1"/>
    <row r="243409" customFormat="1"/>
    <row r="243410" customFormat="1"/>
    <row r="243411" customFormat="1"/>
    <row r="243412" customFormat="1"/>
    <row r="243413" customFormat="1"/>
    <row r="243414" customFormat="1"/>
    <row r="243415" customFormat="1"/>
    <row r="243416" customFormat="1"/>
    <row r="243417" customFormat="1"/>
    <row r="243418" customFormat="1"/>
    <row r="243419" customFormat="1"/>
    <row r="243420" customFormat="1"/>
    <row r="243421" customFormat="1"/>
    <row r="243422" customFormat="1"/>
    <row r="243423" customFormat="1"/>
    <row r="243424" customFormat="1"/>
    <row r="243425" customFormat="1"/>
    <row r="243426" customFormat="1"/>
    <row r="243427" customFormat="1"/>
    <row r="243428" customFormat="1"/>
    <row r="243429" customFormat="1"/>
    <row r="243430" customFormat="1"/>
    <row r="243431" customFormat="1"/>
    <row r="243432" customFormat="1"/>
    <row r="243433" customFormat="1"/>
    <row r="243434" customFormat="1"/>
    <row r="243435" customFormat="1"/>
    <row r="243436" customFormat="1"/>
    <row r="243437" customFormat="1"/>
    <row r="243438" customFormat="1"/>
    <row r="243439" customFormat="1"/>
    <row r="243440" customFormat="1"/>
    <row r="243441" customFormat="1"/>
    <row r="243442" customFormat="1"/>
    <row r="243443" customFormat="1"/>
    <row r="243444" customFormat="1"/>
    <row r="243445" customFormat="1"/>
    <row r="243446" customFormat="1"/>
    <row r="243447" customFormat="1"/>
    <row r="243448" customFormat="1"/>
    <row r="243449" customFormat="1"/>
    <row r="243450" customFormat="1"/>
    <row r="243451" customFormat="1"/>
    <row r="243452" customFormat="1"/>
    <row r="243453" customFormat="1"/>
    <row r="243454" customFormat="1"/>
    <row r="243455" customFormat="1"/>
    <row r="243456" customFormat="1"/>
    <row r="243457" customFormat="1"/>
    <row r="243458" customFormat="1"/>
    <row r="243459" customFormat="1"/>
    <row r="243460" customFormat="1"/>
    <row r="243461" customFormat="1"/>
    <row r="243462" customFormat="1"/>
    <row r="243463" customFormat="1"/>
    <row r="243464" customFormat="1"/>
    <row r="243465" customFormat="1"/>
    <row r="243466" customFormat="1"/>
    <row r="243467" customFormat="1"/>
    <row r="243468" customFormat="1"/>
    <row r="243469" customFormat="1"/>
    <row r="243470" customFormat="1"/>
    <row r="243471" customFormat="1"/>
    <row r="243472" customFormat="1"/>
    <row r="243473" customFormat="1"/>
    <row r="243474" customFormat="1"/>
    <row r="243475" customFormat="1"/>
    <row r="243476" customFormat="1"/>
    <row r="243477" customFormat="1"/>
    <row r="243478" customFormat="1"/>
    <row r="243479" customFormat="1"/>
    <row r="243480" customFormat="1"/>
    <row r="243481" customFormat="1"/>
    <row r="243482" customFormat="1"/>
    <row r="243483" customFormat="1"/>
    <row r="243484" customFormat="1"/>
    <row r="243485" customFormat="1"/>
    <row r="243486" customFormat="1"/>
    <row r="243487" customFormat="1"/>
    <row r="243488" customFormat="1"/>
    <row r="243489" customFormat="1"/>
    <row r="243490" customFormat="1"/>
    <row r="243491" customFormat="1"/>
    <row r="243492" customFormat="1"/>
    <row r="243493" customFormat="1"/>
    <row r="243494" customFormat="1"/>
    <row r="243495" customFormat="1"/>
    <row r="243496" customFormat="1"/>
    <row r="243497" customFormat="1"/>
    <row r="243498" customFormat="1"/>
    <row r="243499" customFormat="1"/>
    <row r="243500" customFormat="1"/>
    <row r="243501" customFormat="1"/>
    <row r="243502" customFormat="1"/>
    <row r="243503" customFormat="1"/>
    <row r="243504" customFormat="1"/>
    <row r="243505" customFormat="1"/>
    <row r="243506" customFormat="1"/>
    <row r="243507" customFormat="1"/>
    <row r="243508" customFormat="1"/>
    <row r="243509" customFormat="1"/>
    <row r="243510" customFormat="1"/>
    <row r="243511" customFormat="1"/>
    <row r="243512" customFormat="1"/>
    <row r="243513" customFormat="1"/>
    <row r="243514" customFormat="1"/>
    <row r="243515" customFormat="1"/>
    <row r="243516" customFormat="1"/>
    <row r="243517" customFormat="1"/>
    <row r="243518" customFormat="1"/>
    <row r="243519" customFormat="1"/>
    <row r="243520" customFormat="1"/>
    <row r="243521" customFormat="1"/>
    <row r="243522" customFormat="1"/>
    <row r="243523" customFormat="1"/>
    <row r="243524" customFormat="1"/>
    <row r="243525" customFormat="1"/>
    <row r="243526" customFormat="1"/>
    <row r="243527" customFormat="1"/>
    <row r="243528" customFormat="1"/>
    <row r="243529" customFormat="1"/>
    <row r="243530" customFormat="1"/>
    <row r="243531" customFormat="1"/>
    <row r="243532" customFormat="1"/>
    <row r="243533" customFormat="1"/>
    <row r="243534" customFormat="1"/>
    <row r="243535" customFormat="1"/>
    <row r="243536" customFormat="1"/>
    <row r="243537" customFormat="1"/>
    <row r="243538" customFormat="1"/>
    <row r="243539" customFormat="1"/>
    <row r="243540" customFormat="1"/>
    <row r="243541" customFormat="1"/>
    <row r="243542" customFormat="1"/>
    <row r="243543" customFormat="1"/>
    <row r="243544" customFormat="1"/>
    <row r="243545" customFormat="1"/>
    <row r="243546" customFormat="1"/>
    <row r="243547" customFormat="1"/>
    <row r="243548" customFormat="1"/>
    <row r="243549" customFormat="1"/>
    <row r="243550" customFormat="1"/>
    <row r="243551" customFormat="1"/>
    <row r="243552" customFormat="1"/>
    <row r="243553" customFormat="1"/>
    <row r="243554" customFormat="1"/>
    <row r="243555" customFormat="1"/>
    <row r="243556" customFormat="1"/>
    <row r="243557" customFormat="1"/>
    <row r="243558" customFormat="1"/>
    <row r="243559" customFormat="1"/>
    <row r="243560" customFormat="1"/>
    <row r="243561" customFormat="1"/>
    <row r="243562" customFormat="1"/>
    <row r="243563" customFormat="1"/>
    <row r="243564" customFormat="1"/>
    <row r="243565" customFormat="1"/>
    <row r="243566" customFormat="1"/>
    <row r="243567" customFormat="1"/>
    <row r="243568" customFormat="1"/>
    <row r="243569" customFormat="1"/>
    <row r="243570" customFormat="1"/>
    <row r="243571" customFormat="1"/>
    <row r="243572" customFormat="1"/>
    <row r="243573" customFormat="1"/>
    <row r="243574" customFormat="1"/>
    <row r="243575" customFormat="1"/>
    <row r="243576" customFormat="1"/>
    <row r="243577" customFormat="1"/>
    <row r="243578" customFormat="1"/>
    <row r="243579" customFormat="1"/>
    <row r="243580" customFormat="1"/>
    <row r="243581" customFormat="1"/>
    <row r="243582" customFormat="1"/>
    <row r="243583" customFormat="1"/>
    <row r="243584" customFormat="1"/>
    <row r="243585" customFormat="1"/>
    <row r="243586" customFormat="1"/>
    <row r="243587" customFormat="1"/>
    <row r="243588" customFormat="1"/>
    <row r="243589" customFormat="1"/>
    <row r="243590" customFormat="1"/>
    <row r="243591" customFormat="1"/>
    <row r="243592" customFormat="1"/>
    <row r="243593" customFormat="1"/>
    <row r="243594" customFormat="1"/>
    <row r="243595" customFormat="1"/>
    <row r="243596" customFormat="1"/>
    <row r="243597" customFormat="1"/>
    <row r="243598" customFormat="1"/>
    <row r="243599" customFormat="1"/>
    <row r="243600" customFormat="1"/>
    <row r="243601" customFormat="1"/>
    <row r="243602" customFormat="1"/>
    <row r="243603" customFormat="1"/>
    <row r="243604" customFormat="1"/>
    <row r="243605" customFormat="1"/>
    <row r="243606" customFormat="1"/>
    <row r="243607" customFormat="1"/>
    <row r="243608" customFormat="1"/>
    <row r="243609" customFormat="1"/>
    <row r="243610" customFormat="1"/>
    <row r="243611" customFormat="1"/>
    <row r="243612" customFormat="1"/>
    <row r="243613" customFormat="1"/>
    <row r="243614" customFormat="1"/>
    <row r="243615" customFormat="1"/>
    <row r="243616" customFormat="1"/>
    <row r="243617" customFormat="1"/>
    <row r="243618" customFormat="1"/>
    <row r="243619" customFormat="1"/>
    <row r="243620" customFormat="1"/>
    <row r="243621" customFormat="1"/>
    <row r="243622" customFormat="1"/>
    <row r="243623" customFormat="1"/>
    <row r="243624" customFormat="1"/>
    <row r="243625" customFormat="1"/>
    <row r="243626" customFormat="1"/>
    <row r="243627" customFormat="1"/>
    <row r="243628" customFormat="1"/>
    <row r="243629" customFormat="1"/>
    <row r="243630" customFormat="1"/>
    <row r="243631" customFormat="1"/>
    <row r="243632" customFormat="1"/>
    <row r="243633" customFormat="1"/>
    <row r="243634" customFormat="1"/>
    <row r="243635" customFormat="1"/>
    <row r="243636" customFormat="1"/>
    <row r="243637" customFormat="1"/>
    <row r="243638" customFormat="1"/>
    <row r="243639" customFormat="1"/>
    <row r="243640" customFormat="1"/>
    <row r="243641" customFormat="1"/>
    <row r="243642" customFormat="1"/>
    <row r="243643" customFormat="1"/>
    <row r="243644" customFormat="1"/>
    <row r="243645" customFormat="1"/>
    <row r="243646" customFormat="1"/>
    <row r="243647" customFormat="1"/>
    <row r="243648" customFormat="1"/>
    <row r="243649" customFormat="1"/>
    <row r="243650" customFormat="1"/>
    <row r="243651" customFormat="1"/>
    <row r="243652" customFormat="1"/>
    <row r="243653" customFormat="1"/>
    <row r="243654" customFormat="1"/>
    <row r="243655" customFormat="1"/>
    <row r="243656" customFormat="1"/>
    <row r="243657" customFormat="1"/>
    <row r="243658" customFormat="1"/>
    <row r="243659" customFormat="1"/>
    <row r="243660" customFormat="1"/>
    <row r="243661" customFormat="1"/>
    <row r="243662" customFormat="1"/>
    <row r="243663" customFormat="1"/>
    <row r="243664" customFormat="1"/>
    <row r="243665" customFormat="1"/>
    <row r="243666" customFormat="1"/>
    <row r="243667" customFormat="1"/>
    <row r="243668" customFormat="1"/>
    <row r="243669" customFormat="1"/>
    <row r="243670" customFormat="1"/>
    <row r="243671" customFormat="1"/>
    <row r="243672" customFormat="1"/>
    <row r="243673" customFormat="1"/>
    <row r="243674" customFormat="1"/>
    <row r="243675" customFormat="1"/>
    <row r="243676" customFormat="1"/>
    <row r="243677" customFormat="1"/>
    <row r="243678" customFormat="1"/>
    <row r="243679" customFormat="1"/>
    <row r="243680" customFormat="1"/>
    <row r="243681" customFormat="1"/>
    <row r="243682" customFormat="1"/>
    <row r="243683" customFormat="1"/>
    <row r="243684" customFormat="1"/>
    <row r="243685" customFormat="1"/>
    <row r="243686" customFormat="1"/>
    <row r="243687" customFormat="1"/>
    <row r="243688" customFormat="1"/>
    <row r="243689" customFormat="1"/>
    <row r="243690" customFormat="1"/>
    <row r="243691" customFormat="1"/>
    <row r="243692" customFormat="1"/>
    <row r="243693" customFormat="1"/>
    <row r="243694" customFormat="1"/>
    <row r="243695" customFormat="1"/>
    <row r="243696" customFormat="1"/>
    <row r="243697" customFormat="1"/>
    <row r="243698" customFormat="1"/>
    <row r="243699" customFormat="1"/>
    <row r="243700" customFormat="1"/>
    <row r="243701" customFormat="1"/>
    <row r="243702" customFormat="1"/>
    <row r="243703" customFormat="1"/>
    <row r="243704" customFormat="1"/>
    <row r="243705" customFormat="1"/>
    <row r="243706" customFormat="1"/>
    <row r="243707" customFormat="1"/>
    <row r="243708" customFormat="1"/>
    <row r="243709" customFormat="1"/>
    <row r="243710" customFormat="1"/>
    <row r="243711" customFormat="1"/>
    <row r="243712" customFormat="1"/>
    <row r="243713" customFormat="1"/>
    <row r="243714" customFormat="1"/>
    <row r="243715" customFormat="1"/>
    <row r="243716" customFormat="1"/>
    <row r="243717" customFormat="1"/>
    <row r="243718" customFormat="1"/>
    <row r="243719" customFormat="1"/>
    <row r="243720" customFormat="1"/>
    <row r="243721" customFormat="1"/>
    <row r="243722" customFormat="1"/>
    <row r="243723" customFormat="1"/>
    <row r="243724" customFormat="1"/>
    <row r="243725" customFormat="1"/>
    <row r="243726" customFormat="1"/>
    <row r="243727" customFormat="1"/>
    <row r="243728" customFormat="1"/>
    <row r="243729" customFormat="1"/>
    <row r="243730" customFormat="1"/>
    <row r="243731" customFormat="1"/>
    <row r="243732" customFormat="1"/>
    <row r="243733" customFormat="1"/>
    <row r="243734" customFormat="1"/>
    <row r="243735" customFormat="1"/>
    <row r="243736" customFormat="1"/>
    <row r="243737" customFormat="1"/>
    <row r="243738" customFormat="1"/>
    <row r="243739" customFormat="1"/>
    <row r="243740" customFormat="1"/>
    <row r="243741" customFormat="1"/>
    <row r="243742" customFormat="1"/>
    <row r="243743" customFormat="1"/>
    <row r="243744" customFormat="1"/>
    <row r="243745" customFormat="1"/>
    <row r="243746" customFormat="1"/>
    <row r="243747" customFormat="1"/>
    <row r="243748" customFormat="1"/>
    <row r="243749" customFormat="1"/>
    <row r="243750" customFormat="1"/>
    <row r="243751" customFormat="1"/>
    <row r="243752" customFormat="1"/>
    <row r="243753" customFormat="1"/>
    <row r="243754" customFormat="1"/>
    <row r="243755" customFormat="1"/>
    <row r="243756" customFormat="1"/>
    <row r="243757" customFormat="1"/>
    <row r="243758" customFormat="1"/>
    <row r="243759" customFormat="1"/>
    <row r="243760" customFormat="1"/>
    <row r="243761" customFormat="1"/>
    <row r="243762" customFormat="1"/>
    <row r="243763" customFormat="1"/>
    <row r="243764" customFormat="1"/>
    <row r="243765" customFormat="1"/>
    <row r="243766" customFormat="1"/>
    <row r="243767" customFormat="1"/>
    <row r="243768" customFormat="1"/>
    <row r="243769" customFormat="1"/>
    <row r="243770" customFormat="1"/>
    <row r="243771" customFormat="1"/>
    <row r="243772" customFormat="1"/>
    <row r="243773" customFormat="1"/>
    <row r="243774" customFormat="1"/>
    <row r="243775" customFormat="1"/>
    <row r="243776" customFormat="1"/>
    <row r="243777" customFormat="1"/>
    <row r="243778" customFormat="1"/>
    <row r="243779" customFormat="1"/>
    <row r="243780" customFormat="1"/>
    <row r="243781" customFormat="1"/>
    <row r="243782" customFormat="1"/>
    <row r="243783" customFormat="1"/>
    <row r="243784" customFormat="1"/>
    <row r="243785" customFormat="1"/>
    <row r="243786" customFormat="1"/>
    <row r="243787" customFormat="1"/>
    <row r="243788" customFormat="1"/>
    <row r="243789" customFormat="1"/>
    <row r="243790" customFormat="1"/>
    <row r="243791" customFormat="1"/>
    <row r="243792" customFormat="1"/>
    <row r="243793" customFormat="1"/>
    <row r="243794" customFormat="1"/>
    <row r="243795" customFormat="1"/>
    <row r="243796" customFormat="1"/>
    <row r="243797" customFormat="1"/>
    <row r="243798" customFormat="1"/>
    <row r="243799" customFormat="1"/>
    <row r="243800" customFormat="1"/>
    <row r="243801" customFormat="1"/>
    <row r="243802" customFormat="1"/>
    <row r="243803" customFormat="1"/>
    <row r="243804" customFormat="1"/>
    <row r="243805" customFormat="1"/>
    <row r="243806" customFormat="1"/>
    <row r="243807" customFormat="1"/>
    <row r="243808" customFormat="1"/>
    <row r="243809" customFormat="1"/>
    <row r="243810" customFormat="1"/>
    <row r="243811" customFormat="1"/>
    <row r="243812" customFormat="1"/>
    <row r="243813" customFormat="1"/>
    <row r="243814" customFormat="1"/>
    <row r="243815" customFormat="1"/>
    <row r="243816" customFormat="1"/>
    <row r="243817" customFormat="1"/>
    <row r="243818" customFormat="1"/>
    <row r="243819" customFormat="1"/>
    <row r="243820" customFormat="1"/>
    <row r="243821" customFormat="1"/>
    <row r="243822" customFormat="1"/>
    <row r="243823" customFormat="1"/>
    <row r="243824" customFormat="1"/>
    <row r="243825" customFormat="1"/>
    <row r="243826" customFormat="1"/>
    <row r="243827" customFormat="1"/>
    <row r="243828" customFormat="1"/>
    <row r="243829" customFormat="1"/>
    <row r="243830" customFormat="1"/>
    <row r="243831" customFormat="1"/>
    <row r="243832" customFormat="1"/>
    <row r="243833" customFormat="1"/>
    <row r="243834" customFormat="1"/>
    <row r="243835" customFormat="1"/>
    <row r="243836" customFormat="1"/>
    <row r="243837" customFormat="1"/>
    <row r="243838" customFormat="1"/>
    <row r="243839" customFormat="1"/>
    <row r="243840" customFormat="1"/>
    <row r="243841" customFormat="1"/>
    <row r="243842" customFormat="1"/>
    <row r="243843" customFormat="1"/>
    <row r="243844" customFormat="1"/>
    <row r="243845" customFormat="1"/>
    <row r="243846" customFormat="1"/>
    <row r="243847" customFormat="1"/>
    <row r="243848" customFormat="1"/>
    <row r="243849" customFormat="1"/>
    <row r="243850" customFormat="1"/>
    <row r="243851" customFormat="1"/>
    <row r="243852" customFormat="1"/>
    <row r="243853" customFormat="1"/>
    <row r="243854" customFormat="1"/>
    <row r="243855" customFormat="1"/>
    <row r="243856" customFormat="1"/>
    <row r="243857" customFormat="1"/>
    <row r="243858" customFormat="1"/>
    <row r="243859" customFormat="1"/>
    <row r="243860" customFormat="1"/>
    <row r="243861" customFormat="1"/>
    <row r="243862" customFormat="1"/>
    <row r="243863" customFormat="1"/>
    <row r="243864" customFormat="1"/>
    <row r="243865" customFormat="1"/>
    <row r="243866" customFormat="1"/>
    <row r="243867" customFormat="1"/>
    <row r="243868" customFormat="1"/>
    <row r="243869" customFormat="1"/>
    <row r="243870" customFormat="1"/>
    <row r="243871" customFormat="1"/>
    <row r="243872" customFormat="1"/>
    <row r="243873" customFormat="1"/>
    <row r="243874" customFormat="1"/>
    <row r="243875" customFormat="1"/>
    <row r="243876" customFormat="1"/>
    <row r="243877" customFormat="1"/>
    <row r="243878" customFormat="1"/>
    <row r="243879" customFormat="1"/>
    <row r="243880" customFormat="1"/>
    <row r="243881" customFormat="1"/>
    <row r="243882" customFormat="1"/>
    <row r="243883" customFormat="1"/>
    <row r="243884" customFormat="1"/>
    <row r="243885" customFormat="1"/>
    <row r="243886" customFormat="1"/>
    <row r="243887" customFormat="1"/>
    <row r="243888" customFormat="1"/>
    <row r="243889" customFormat="1"/>
    <row r="243890" customFormat="1"/>
    <row r="243891" customFormat="1"/>
    <row r="243892" customFormat="1"/>
    <row r="243893" customFormat="1"/>
    <row r="243894" customFormat="1"/>
    <row r="243895" customFormat="1"/>
    <row r="243896" customFormat="1"/>
    <row r="243897" customFormat="1"/>
    <row r="243898" customFormat="1"/>
    <row r="243899" customFormat="1"/>
    <row r="243900" customFormat="1"/>
    <row r="243901" customFormat="1"/>
    <row r="243902" customFormat="1"/>
    <row r="243903" customFormat="1"/>
    <row r="243904" customFormat="1"/>
    <row r="243905" customFormat="1"/>
    <row r="243906" customFormat="1"/>
    <row r="243907" customFormat="1"/>
    <row r="243908" customFormat="1"/>
    <row r="243909" customFormat="1"/>
    <row r="243910" customFormat="1"/>
    <row r="243911" customFormat="1"/>
    <row r="243912" customFormat="1"/>
    <row r="243913" customFormat="1"/>
    <row r="243914" customFormat="1"/>
    <row r="243915" customFormat="1"/>
    <row r="243916" customFormat="1"/>
    <row r="243917" customFormat="1"/>
    <row r="243918" customFormat="1"/>
    <row r="243919" customFormat="1"/>
    <row r="243920" customFormat="1"/>
    <row r="243921" customFormat="1"/>
    <row r="243922" customFormat="1"/>
    <row r="243923" customFormat="1"/>
    <row r="243924" customFormat="1"/>
    <row r="243925" customFormat="1"/>
    <row r="243926" customFormat="1"/>
    <row r="243927" customFormat="1"/>
    <row r="243928" customFormat="1"/>
    <row r="243929" customFormat="1"/>
    <row r="243930" customFormat="1"/>
    <row r="243931" customFormat="1"/>
    <row r="243932" customFormat="1"/>
    <row r="243933" customFormat="1"/>
    <row r="243934" customFormat="1"/>
    <row r="243935" customFormat="1"/>
    <row r="243936" customFormat="1"/>
    <row r="243937" customFormat="1"/>
    <row r="243938" customFormat="1"/>
    <row r="243939" customFormat="1"/>
    <row r="243940" customFormat="1"/>
    <row r="243941" customFormat="1"/>
    <row r="243942" customFormat="1"/>
    <row r="243943" customFormat="1"/>
    <row r="243944" customFormat="1"/>
    <row r="243945" customFormat="1"/>
    <row r="243946" customFormat="1"/>
    <row r="243947" customFormat="1"/>
    <row r="243948" customFormat="1"/>
    <row r="243949" customFormat="1"/>
    <row r="243950" customFormat="1"/>
    <row r="243951" customFormat="1"/>
    <row r="243952" customFormat="1"/>
    <row r="243953" customFormat="1"/>
    <row r="243954" customFormat="1"/>
    <row r="243955" customFormat="1"/>
    <row r="243956" customFormat="1"/>
    <row r="243957" customFormat="1"/>
    <row r="243958" customFormat="1"/>
    <row r="243959" customFormat="1"/>
    <row r="243960" customFormat="1"/>
    <row r="243961" customFormat="1"/>
    <row r="243962" customFormat="1"/>
    <row r="243963" customFormat="1"/>
    <row r="243964" customFormat="1"/>
    <row r="243965" customFormat="1"/>
    <row r="243966" customFormat="1"/>
    <row r="243967" customFormat="1"/>
    <row r="243968" customFormat="1"/>
    <row r="243969" customFormat="1"/>
    <row r="243970" customFormat="1"/>
    <row r="243971" customFormat="1"/>
    <row r="243972" customFormat="1"/>
    <row r="243973" customFormat="1"/>
    <row r="243974" customFormat="1"/>
    <row r="243975" customFormat="1"/>
    <row r="243976" customFormat="1"/>
    <row r="243977" customFormat="1"/>
    <row r="243978" customFormat="1"/>
    <row r="243979" customFormat="1"/>
    <row r="243980" customFormat="1"/>
    <row r="243981" customFormat="1"/>
    <row r="243982" customFormat="1"/>
    <row r="243983" customFormat="1"/>
    <row r="243984" customFormat="1"/>
    <row r="243985" customFormat="1"/>
    <row r="243986" customFormat="1"/>
    <row r="243987" customFormat="1"/>
    <row r="243988" customFormat="1"/>
    <row r="243989" customFormat="1"/>
    <row r="243990" customFormat="1"/>
    <row r="243991" customFormat="1"/>
    <row r="243992" customFormat="1"/>
    <row r="243993" customFormat="1"/>
    <row r="243994" customFormat="1"/>
    <row r="243995" customFormat="1"/>
    <row r="243996" customFormat="1"/>
    <row r="243997" customFormat="1"/>
    <row r="243998" customFormat="1"/>
    <row r="243999" customFormat="1"/>
    <row r="244000" customFormat="1"/>
    <row r="244001" customFormat="1"/>
    <row r="244002" customFormat="1"/>
    <row r="244003" customFormat="1"/>
    <row r="244004" customFormat="1"/>
    <row r="244005" customFormat="1"/>
    <row r="244006" customFormat="1"/>
    <row r="244007" customFormat="1"/>
    <row r="244008" customFormat="1"/>
    <row r="244009" customFormat="1"/>
    <row r="244010" customFormat="1"/>
    <row r="244011" customFormat="1"/>
    <row r="244012" customFormat="1"/>
    <row r="244013" customFormat="1"/>
    <row r="244014" customFormat="1"/>
    <row r="244015" customFormat="1"/>
    <row r="244016" customFormat="1"/>
    <row r="244017" customFormat="1"/>
    <row r="244018" customFormat="1"/>
    <row r="244019" customFormat="1"/>
    <row r="244020" customFormat="1"/>
    <row r="244021" customFormat="1"/>
    <row r="244022" customFormat="1"/>
    <row r="244023" customFormat="1"/>
    <row r="244024" customFormat="1"/>
    <row r="244025" customFormat="1"/>
    <row r="244026" customFormat="1"/>
    <row r="244027" customFormat="1"/>
    <row r="244028" customFormat="1"/>
    <row r="244029" customFormat="1"/>
    <row r="244030" customFormat="1"/>
    <row r="244031" customFormat="1"/>
    <row r="244032" customFormat="1"/>
    <row r="244033" customFormat="1"/>
    <row r="244034" customFormat="1"/>
    <row r="244035" customFormat="1"/>
    <row r="244036" customFormat="1"/>
    <row r="244037" customFormat="1"/>
    <row r="244038" customFormat="1"/>
    <row r="244039" customFormat="1"/>
    <row r="244040" customFormat="1"/>
    <row r="244041" customFormat="1"/>
    <row r="244042" customFormat="1"/>
    <row r="244043" customFormat="1"/>
    <row r="244044" customFormat="1"/>
    <row r="244045" customFormat="1"/>
    <row r="244046" customFormat="1"/>
    <row r="244047" customFormat="1"/>
    <row r="244048" customFormat="1"/>
    <row r="244049" customFormat="1"/>
    <row r="244050" customFormat="1"/>
    <row r="244051" customFormat="1"/>
    <row r="244052" customFormat="1"/>
    <row r="244053" customFormat="1"/>
    <row r="244054" customFormat="1"/>
    <row r="244055" customFormat="1"/>
    <row r="244056" customFormat="1"/>
    <row r="244057" customFormat="1"/>
    <row r="244058" customFormat="1"/>
    <row r="244059" customFormat="1"/>
    <row r="244060" customFormat="1"/>
    <row r="244061" customFormat="1"/>
    <row r="244062" customFormat="1"/>
    <row r="244063" customFormat="1"/>
    <row r="244064" customFormat="1"/>
    <row r="244065" customFormat="1"/>
    <row r="244066" customFormat="1"/>
    <row r="244067" customFormat="1"/>
    <row r="244068" customFormat="1"/>
    <row r="244069" customFormat="1"/>
    <row r="244070" customFormat="1"/>
    <row r="244071" customFormat="1"/>
    <row r="244072" customFormat="1"/>
    <row r="244073" customFormat="1"/>
    <row r="244074" customFormat="1"/>
    <row r="244075" customFormat="1"/>
    <row r="244076" customFormat="1"/>
    <row r="244077" customFormat="1"/>
    <row r="244078" customFormat="1"/>
    <row r="244079" customFormat="1"/>
    <row r="244080" customFormat="1"/>
    <row r="244081" customFormat="1"/>
    <row r="244082" customFormat="1"/>
    <row r="244083" customFormat="1"/>
    <row r="244084" customFormat="1"/>
    <row r="244085" customFormat="1"/>
    <row r="244086" customFormat="1"/>
    <row r="244087" customFormat="1"/>
    <row r="244088" customFormat="1"/>
    <row r="244089" customFormat="1"/>
    <row r="244090" customFormat="1"/>
    <row r="244091" customFormat="1"/>
    <row r="244092" customFormat="1"/>
    <row r="244093" customFormat="1"/>
    <row r="244094" customFormat="1"/>
    <row r="244095" customFormat="1"/>
    <row r="244096" customFormat="1"/>
    <row r="244097" customFormat="1"/>
    <row r="244098" customFormat="1"/>
    <row r="244099" customFormat="1"/>
    <row r="244100" customFormat="1"/>
    <row r="244101" customFormat="1"/>
    <row r="244102" customFormat="1"/>
    <row r="244103" customFormat="1"/>
    <row r="244104" customFormat="1"/>
    <row r="244105" customFormat="1"/>
    <row r="244106" customFormat="1"/>
    <row r="244107" customFormat="1"/>
    <row r="244108" customFormat="1"/>
    <row r="244109" customFormat="1"/>
    <row r="244110" customFormat="1"/>
    <row r="244111" customFormat="1"/>
    <row r="244112" customFormat="1"/>
    <row r="244113" customFormat="1"/>
    <row r="244114" customFormat="1"/>
    <row r="244115" customFormat="1"/>
    <row r="244116" customFormat="1"/>
    <row r="244117" customFormat="1"/>
    <row r="244118" customFormat="1"/>
    <row r="244119" customFormat="1"/>
    <row r="244120" customFormat="1"/>
    <row r="244121" customFormat="1"/>
    <row r="244122" customFormat="1"/>
    <row r="244123" customFormat="1"/>
    <row r="244124" customFormat="1"/>
    <row r="244125" customFormat="1"/>
    <row r="244126" customFormat="1"/>
    <row r="244127" customFormat="1"/>
    <row r="244128" customFormat="1"/>
    <row r="244129" customFormat="1"/>
    <row r="244130" customFormat="1"/>
    <row r="244131" customFormat="1"/>
    <row r="244132" customFormat="1"/>
    <row r="244133" customFormat="1"/>
    <row r="244134" customFormat="1"/>
    <row r="244135" customFormat="1"/>
    <row r="244136" customFormat="1"/>
    <row r="244137" customFormat="1"/>
    <row r="244138" customFormat="1"/>
    <row r="244139" customFormat="1"/>
    <row r="244140" customFormat="1"/>
    <row r="244141" customFormat="1"/>
    <row r="244142" customFormat="1"/>
    <row r="244143" customFormat="1"/>
    <row r="244144" customFormat="1"/>
    <row r="244145" customFormat="1"/>
    <row r="244146" customFormat="1"/>
    <row r="244147" customFormat="1"/>
    <row r="244148" customFormat="1"/>
    <row r="244149" customFormat="1"/>
    <row r="244150" customFormat="1"/>
    <row r="244151" customFormat="1"/>
    <row r="244152" customFormat="1"/>
    <row r="244153" customFormat="1"/>
    <row r="244154" customFormat="1"/>
    <row r="244155" customFormat="1"/>
    <row r="244156" customFormat="1"/>
    <row r="244157" customFormat="1"/>
    <row r="244158" customFormat="1"/>
    <row r="244159" customFormat="1"/>
    <row r="244160" customFormat="1"/>
    <row r="244161" customFormat="1"/>
    <row r="244162" customFormat="1"/>
    <row r="244163" customFormat="1"/>
    <row r="244164" customFormat="1"/>
    <row r="244165" customFormat="1"/>
    <row r="244166" customFormat="1"/>
    <row r="244167" customFormat="1"/>
    <row r="244168" customFormat="1"/>
    <row r="244169" customFormat="1"/>
    <row r="244170" customFormat="1"/>
    <row r="244171" customFormat="1"/>
    <row r="244172" customFormat="1"/>
    <row r="244173" customFormat="1"/>
    <row r="244174" customFormat="1"/>
    <row r="244175" customFormat="1"/>
    <row r="244176" customFormat="1"/>
    <row r="244177" customFormat="1"/>
    <row r="244178" customFormat="1"/>
    <row r="244179" customFormat="1"/>
    <row r="244180" customFormat="1"/>
    <row r="244181" customFormat="1"/>
    <row r="244182" customFormat="1"/>
    <row r="244183" customFormat="1"/>
    <row r="244184" customFormat="1"/>
    <row r="244185" customFormat="1"/>
    <row r="244186" customFormat="1"/>
    <row r="244187" customFormat="1"/>
    <row r="244188" customFormat="1"/>
    <row r="244189" customFormat="1"/>
    <row r="244190" customFormat="1"/>
    <row r="244191" customFormat="1"/>
    <row r="244192" customFormat="1"/>
    <row r="244193" customFormat="1"/>
    <row r="244194" customFormat="1"/>
    <row r="244195" customFormat="1"/>
    <row r="244196" customFormat="1"/>
    <row r="244197" customFormat="1"/>
    <row r="244198" customFormat="1"/>
    <row r="244199" customFormat="1"/>
    <row r="244200" customFormat="1"/>
    <row r="244201" customFormat="1"/>
    <row r="244202" customFormat="1"/>
    <row r="244203" customFormat="1"/>
    <row r="244204" customFormat="1"/>
    <row r="244205" customFormat="1"/>
    <row r="244206" customFormat="1"/>
    <row r="244207" customFormat="1"/>
    <row r="244208" customFormat="1"/>
    <row r="244209" customFormat="1"/>
    <row r="244210" customFormat="1"/>
    <row r="244211" customFormat="1"/>
    <row r="244212" customFormat="1"/>
    <row r="244213" customFormat="1"/>
    <row r="244214" customFormat="1"/>
    <row r="244215" customFormat="1"/>
    <row r="244216" customFormat="1"/>
    <row r="244217" customFormat="1"/>
    <row r="244218" customFormat="1"/>
    <row r="244219" customFormat="1"/>
    <row r="244220" customFormat="1"/>
    <row r="244221" customFormat="1"/>
    <row r="244222" customFormat="1"/>
    <row r="244223" customFormat="1"/>
    <row r="244224" customFormat="1"/>
    <row r="244225" customFormat="1"/>
    <row r="244226" customFormat="1"/>
    <row r="244227" customFormat="1"/>
    <row r="244228" customFormat="1"/>
    <row r="244229" customFormat="1"/>
    <row r="244230" customFormat="1"/>
    <row r="244231" customFormat="1"/>
    <row r="244232" customFormat="1"/>
    <row r="244233" customFormat="1"/>
    <row r="244234" customFormat="1"/>
    <row r="244235" customFormat="1"/>
    <row r="244236" customFormat="1"/>
    <row r="244237" customFormat="1"/>
    <row r="244238" customFormat="1"/>
    <row r="244239" customFormat="1"/>
    <row r="244240" customFormat="1"/>
    <row r="244241" customFormat="1"/>
    <row r="244242" customFormat="1"/>
    <row r="244243" customFormat="1"/>
    <row r="244244" customFormat="1"/>
    <row r="244245" customFormat="1"/>
    <row r="244246" customFormat="1"/>
    <row r="244247" customFormat="1"/>
    <row r="244248" customFormat="1"/>
    <row r="244249" customFormat="1"/>
    <row r="244250" customFormat="1"/>
    <row r="244251" customFormat="1"/>
    <row r="244252" customFormat="1"/>
    <row r="244253" customFormat="1"/>
    <row r="244254" customFormat="1"/>
    <row r="244255" customFormat="1"/>
    <row r="244256" customFormat="1"/>
    <row r="244257" customFormat="1"/>
    <row r="244258" customFormat="1"/>
    <row r="244259" customFormat="1"/>
    <row r="244260" customFormat="1"/>
    <row r="244261" customFormat="1"/>
    <row r="244262" customFormat="1"/>
    <row r="244263" customFormat="1"/>
    <row r="244264" customFormat="1"/>
    <row r="244265" customFormat="1"/>
    <row r="244266" customFormat="1"/>
    <row r="244267" customFormat="1"/>
    <row r="244268" customFormat="1"/>
    <row r="244269" customFormat="1"/>
    <row r="244270" customFormat="1"/>
    <row r="244271" customFormat="1"/>
    <row r="244272" customFormat="1"/>
    <row r="244273" customFormat="1"/>
    <row r="244274" customFormat="1"/>
    <row r="244275" customFormat="1"/>
    <row r="244276" customFormat="1"/>
    <row r="244277" customFormat="1"/>
    <row r="244278" customFormat="1"/>
    <row r="244279" customFormat="1"/>
    <row r="244280" customFormat="1"/>
    <row r="244281" customFormat="1"/>
    <row r="244282" customFormat="1"/>
    <row r="244283" customFormat="1"/>
    <row r="244284" customFormat="1"/>
    <row r="244285" customFormat="1"/>
    <row r="244286" customFormat="1"/>
    <row r="244287" customFormat="1"/>
    <row r="244288" customFormat="1"/>
    <row r="244289" customFormat="1"/>
    <row r="244290" customFormat="1"/>
    <row r="244291" customFormat="1"/>
    <row r="244292" customFormat="1"/>
    <row r="244293" customFormat="1"/>
    <row r="244294" customFormat="1"/>
    <row r="244295" customFormat="1"/>
    <row r="244296" customFormat="1"/>
    <row r="244297" customFormat="1"/>
    <row r="244298" customFormat="1"/>
    <row r="244299" customFormat="1"/>
    <row r="244300" customFormat="1"/>
    <row r="244301" customFormat="1"/>
    <row r="244302" customFormat="1"/>
    <row r="244303" customFormat="1"/>
    <row r="244304" customFormat="1"/>
    <row r="244305" customFormat="1"/>
    <row r="244306" customFormat="1"/>
    <row r="244307" customFormat="1"/>
    <row r="244308" customFormat="1"/>
    <row r="244309" customFormat="1"/>
    <row r="244310" customFormat="1"/>
    <row r="244311" customFormat="1"/>
    <row r="244312" customFormat="1"/>
    <row r="244313" customFormat="1"/>
    <row r="244314" customFormat="1"/>
    <row r="244315" customFormat="1"/>
    <row r="244316" customFormat="1"/>
    <row r="244317" customFormat="1"/>
    <row r="244318" customFormat="1"/>
    <row r="244319" customFormat="1"/>
    <row r="244320" customFormat="1"/>
    <row r="244321" customFormat="1"/>
    <row r="244322" customFormat="1"/>
    <row r="244323" customFormat="1"/>
    <row r="244324" customFormat="1"/>
    <row r="244325" customFormat="1"/>
    <row r="244326" customFormat="1"/>
    <row r="244327" customFormat="1"/>
    <row r="244328" customFormat="1"/>
    <row r="244329" customFormat="1"/>
    <row r="244330" customFormat="1"/>
    <row r="244331" customFormat="1"/>
    <row r="244332" customFormat="1"/>
    <row r="244333" customFormat="1"/>
    <row r="244334" customFormat="1"/>
    <row r="244335" customFormat="1"/>
    <row r="244336" customFormat="1"/>
    <row r="244337" customFormat="1"/>
    <row r="244338" customFormat="1"/>
    <row r="244339" customFormat="1"/>
    <row r="244340" customFormat="1"/>
    <row r="244341" customFormat="1"/>
    <row r="244342" customFormat="1"/>
    <row r="244343" customFormat="1"/>
    <row r="244344" customFormat="1"/>
    <row r="244345" customFormat="1"/>
    <row r="244346" customFormat="1"/>
    <row r="244347" customFormat="1"/>
    <row r="244348" customFormat="1"/>
    <row r="244349" customFormat="1"/>
    <row r="244350" customFormat="1"/>
    <row r="244351" customFormat="1"/>
    <row r="244352" customFormat="1"/>
    <row r="244353" customFormat="1"/>
    <row r="244354" customFormat="1"/>
    <row r="244355" customFormat="1"/>
    <row r="244356" customFormat="1"/>
    <row r="244357" customFormat="1"/>
    <row r="244358" customFormat="1"/>
    <row r="244359" customFormat="1"/>
    <row r="244360" customFormat="1"/>
    <row r="244361" customFormat="1"/>
    <row r="244362" customFormat="1"/>
    <row r="244363" customFormat="1"/>
    <row r="244364" customFormat="1"/>
    <row r="244365" customFormat="1"/>
    <row r="244366" customFormat="1"/>
    <row r="244367" customFormat="1"/>
    <row r="244368" customFormat="1"/>
    <row r="244369" customFormat="1"/>
    <row r="244370" customFormat="1"/>
    <row r="244371" customFormat="1"/>
    <row r="244372" customFormat="1"/>
    <row r="244373" customFormat="1"/>
    <row r="244374" customFormat="1"/>
    <row r="244375" customFormat="1"/>
    <row r="244376" customFormat="1"/>
    <row r="244377" customFormat="1"/>
    <row r="244378" customFormat="1"/>
    <row r="244379" customFormat="1"/>
    <row r="244380" customFormat="1"/>
    <row r="244381" customFormat="1"/>
    <row r="244382" customFormat="1"/>
    <row r="244383" customFormat="1"/>
    <row r="244384" customFormat="1"/>
    <row r="244385" customFormat="1"/>
    <row r="244386" customFormat="1"/>
    <row r="244387" customFormat="1"/>
    <row r="244388" customFormat="1"/>
    <row r="244389" customFormat="1"/>
    <row r="244390" customFormat="1"/>
    <row r="244391" customFormat="1"/>
    <row r="244392" customFormat="1"/>
    <row r="244393" customFormat="1"/>
    <row r="244394" customFormat="1"/>
    <row r="244395" customFormat="1"/>
    <row r="244396" customFormat="1"/>
    <row r="244397" customFormat="1"/>
    <row r="244398" customFormat="1"/>
    <row r="244399" customFormat="1"/>
    <row r="244400" customFormat="1"/>
    <row r="244401" customFormat="1"/>
    <row r="244402" customFormat="1"/>
    <row r="244403" customFormat="1"/>
    <row r="244404" customFormat="1"/>
    <row r="244405" customFormat="1"/>
    <row r="244406" customFormat="1"/>
    <row r="244407" customFormat="1"/>
    <row r="244408" customFormat="1"/>
    <row r="244409" customFormat="1"/>
    <row r="244410" customFormat="1"/>
    <row r="244411" customFormat="1"/>
    <row r="244412" customFormat="1"/>
    <row r="244413" customFormat="1"/>
    <row r="244414" customFormat="1"/>
    <row r="244415" customFormat="1"/>
    <row r="244416" customFormat="1"/>
    <row r="244417" customFormat="1"/>
    <row r="244418" customFormat="1"/>
    <row r="244419" customFormat="1"/>
    <row r="244420" customFormat="1"/>
    <row r="244421" customFormat="1"/>
    <row r="244422" customFormat="1"/>
    <row r="244423" customFormat="1"/>
    <row r="244424" customFormat="1"/>
    <row r="244425" customFormat="1"/>
    <row r="244426" customFormat="1"/>
    <row r="244427" customFormat="1"/>
    <row r="244428" customFormat="1"/>
    <row r="244429" customFormat="1"/>
    <row r="244430" customFormat="1"/>
    <row r="244431" customFormat="1"/>
    <row r="244432" customFormat="1"/>
    <row r="244433" customFormat="1"/>
    <row r="244434" customFormat="1"/>
    <row r="244435" customFormat="1"/>
    <row r="244436" customFormat="1"/>
    <row r="244437" customFormat="1"/>
    <row r="244438" customFormat="1"/>
    <row r="244439" customFormat="1"/>
    <row r="244440" customFormat="1"/>
    <row r="244441" customFormat="1"/>
    <row r="244442" customFormat="1"/>
    <row r="244443" customFormat="1"/>
    <row r="244444" customFormat="1"/>
    <row r="244445" customFormat="1"/>
    <row r="244446" customFormat="1"/>
    <row r="244447" customFormat="1"/>
    <row r="244448" customFormat="1"/>
    <row r="244449" customFormat="1"/>
    <row r="244450" customFormat="1"/>
    <row r="244451" customFormat="1"/>
    <row r="244452" customFormat="1"/>
    <row r="244453" customFormat="1"/>
    <row r="244454" customFormat="1"/>
    <row r="244455" customFormat="1"/>
    <row r="244456" customFormat="1"/>
    <row r="244457" customFormat="1"/>
    <row r="244458" customFormat="1"/>
    <row r="244459" customFormat="1"/>
    <row r="244460" customFormat="1"/>
    <row r="244461" customFormat="1"/>
    <row r="244462" customFormat="1"/>
    <row r="244463" customFormat="1"/>
    <row r="244464" customFormat="1"/>
    <row r="244465" customFormat="1"/>
    <row r="244466" customFormat="1"/>
    <row r="244467" customFormat="1"/>
    <row r="244468" customFormat="1"/>
    <row r="244469" customFormat="1"/>
    <row r="244470" customFormat="1"/>
    <row r="244471" customFormat="1"/>
    <row r="244472" customFormat="1"/>
    <row r="244473" customFormat="1"/>
    <row r="244474" customFormat="1"/>
    <row r="244475" customFormat="1"/>
    <row r="244476" customFormat="1"/>
    <row r="244477" customFormat="1"/>
    <row r="244478" customFormat="1"/>
    <row r="244479" customFormat="1"/>
    <row r="244480" customFormat="1"/>
    <row r="244481" customFormat="1"/>
    <row r="244482" customFormat="1"/>
    <row r="244483" customFormat="1"/>
    <row r="244484" customFormat="1"/>
    <row r="244485" customFormat="1"/>
    <row r="244486" customFormat="1"/>
    <row r="244487" customFormat="1"/>
    <row r="244488" customFormat="1"/>
    <row r="244489" customFormat="1"/>
    <row r="244490" customFormat="1"/>
    <row r="244491" customFormat="1"/>
    <row r="244492" customFormat="1"/>
    <row r="244493" customFormat="1"/>
    <row r="244494" customFormat="1"/>
    <row r="244495" customFormat="1"/>
    <row r="244496" customFormat="1"/>
    <row r="244497" customFormat="1"/>
    <row r="244498" customFormat="1"/>
    <row r="244499" customFormat="1"/>
    <row r="244500" customFormat="1"/>
    <row r="244501" customFormat="1"/>
    <row r="244502" customFormat="1"/>
    <row r="244503" customFormat="1"/>
    <row r="244504" customFormat="1"/>
    <row r="244505" customFormat="1"/>
    <row r="244506" customFormat="1"/>
    <row r="244507" customFormat="1"/>
    <row r="244508" customFormat="1"/>
    <row r="244509" customFormat="1"/>
    <row r="244510" customFormat="1"/>
    <row r="244511" customFormat="1"/>
    <row r="244512" customFormat="1"/>
    <row r="244513" customFormat="1"/>
    <row r="244514" customFormat="1"/>
    <row r="244515" customFormat="1"/>
    <row r="244516" customFormat="1"/>
    <row r="244517" customFormat="1"/>
    <row r="244518" customFormat="1"/>
    <row r="244519" customFormat="1"/>
    <row r="244520" customFormat="1"/>
    <row r="244521" customFormat="1"/>
    <row r="244522" customFormat="1"/>
    <row r="244523" customFormat="1"/>
    <row r="244524" customFormat="1"/>
    <row r="244525" customFormat="1"/>
    <row r="244526" customFormat="1"/>
    <row r="244527" customFormat="1"/>
    <row r="244528" customFormat="1"/>
    <row r="244529" customFormat="1"/>
    <row r="244530" customFormat="1"/>
    <row r="244531" customFormat="1"/>
    <row r="244532" customFormat="1"/>
    <row r="244533" customFormat="1"/>
    <row r="244534" customFormat="1"/>
    <row r="244535" customFormat="1"/>
    <row r="244536" customFormat="1"/>
    <row r="244537" customFormat="1"/>
    <row r="244538" customFormat="1"/>
    <row r="244539" customFormat="1"/>
    <row r="244540" customFormat="1"/>
    <row r="244541" customFormat="1"/>
    <row r="244542" customFormat="1"/>
    <row r="244543" customFormat="1"/>
    <row r="244544" customFormat="1"/>
    <row r="244545" customFormat="1"/>
    <row r="244546" customFormat="1"/>
    <row r="244547" customFormat="1"/>
    <row r="244548" customFormat="1"/>
    <row r="244549" customFormat="1"/>
    <row r="244550" customFormat="1"/>
    <row r="244551" customFormat="1"/>
    <row r="244552" customFormat="1"/>
    <row r="244553" customFormat="1"/>
    <row r="244554" customFormat="1"/>
    <row r="244555" customFormat="1"/>
    <row r="244556" customFormat="1"/>
    <row r="244557" customFormat="1"/>
    <row r="244558" customFormat="1"/>
    <row r="244559" customFormat="1"/>
    <row r="244560" customFormat="1"/>
    <row r="244561" customFormat="1"/>
    <row r="244562" customFormat="1"/>
    <row r="244563" customFormat="1"/>
    <row r="244564" customFormat="1"/>
    <row r="244565" customFormat="1"/>
    <row r="244566" customFormat="1"/>
    <row r="244567" customFormat="1"/>
    <row r="244568" customFormat="1"/>
    <row r="244569" customFormat="1"/>
    <row r="244570" customFormat="1"/>
    <row r="244571" customFormat="1"/>
    <row r="244572" customFormat="1"/>
    <row r="244573" customFormat="1"/>
    <row r="244574" customFormat="1"/>
    <row r="244575" customFormat="1"/>
    <row r="244576" customFormat="1"/>
    <row r="244577" customFormat="1"/>
    <row r="244578" customFormat="1"/>
    <row r="244579" customFormat="1"/>
    <row r="244580" customFormat="1"/>
    <row r="244581" customFormat="1"/>
    <row r="244582" customFormat="1"/>
    <row r="244583" customFormat="1"/>
    <row r="244584" customFormat="1"/>
    <row r="244585" customFormat="1"/>
    <row r="244586" customFormat="1"/>
    <row r="244587" customFormat="1"/>
    <row r="244588" customFormat="1"/>
    <row r="244589" customFormat="1"/>
    <row r="244590" customFormat="1"/>
    <row r="244591" customFormat="1"/>
    <row r="244592" customFormat="1"/>
    <row r="244593" customFormat="1"/>
    <row r="244594" customFormat="1"/>
    <row r="244595" customFormat="1"/>
    <row r="244596" customFormat="1"/>
    <row r="244597" customFormat="1"/>
    <row r="244598" customFormat="1"/>
    <row r="244599" customFormat="1"/>
    <row r="244600" customFormat="1"/>
    <row r="244601" customFormat="1"/>
    <row r="244602" customFormat="1"/>
    <row r="244603" customFormat="1"/>
    <row r="244604" customFormat="1"/>
    <row r="244605" customFormat="1"/>
    <row r="244606" customFormat="1"/>
    <row r="244607" customFormat="1"/>
    <row r="244608" customFormat="1"/>
    <row r="244609" customFormat="1"/>
    <row r="244610" customFormat="1"/>
    <row r="244611" customFormat="1"/>
    <row r="244612" customFormat="1"/>
    <row r="244613" customFormat="1"/>
    <row r="244614" customFormat="1"/>
    <row r="244615" customFormat="1"/>
    <row r="244616" customFormat="1"/>
    <row r="244617" customFormat="1"/>
    <row r="244618" customFormat="1"/>
    <row r="244619" customFormat="1"/>
    <row r="244620" customFormat="1"/>
    <row r="244621" customFormat="1"/>
    <row r="244622" customFormat="1"/>
    <row r="244623" customFormat="1"/>
    <row r="244624" customFormat="1"/>
    <row r="244625" customFormat="1"/>
    <row r="244626" customFormat="1"/>
    <row r="244627" customFormat="1"/>
    <row r="244628" customFormat="1"/>
    <row r="244629" customFormat="1"/>
    <row r="244630" customFormat="1"/>
    <row r="244631" customFormat="1"/>
    <row r="244632" customFormat="1"/>
    <row r="244633" customFormat="1"/>
    <row r="244634" customFormat="1"/>
    <row r="244635" customFormat="1"/>
    <row r="244636" customFormat="1"/>
    <row r="244637" customFormat="1"/>
    <row r="244638" customFormat="1"/>
    <row r="244639" customFormat="1"/>
    <row r="244640" customFormat="1"/>
    <row r="244641" customFormat="1"/>
    <row r="244642" customFormat="1"/>
    <row r="244643" customFormat="1"/>
    <row r="244644" customFormat="1"/>
    <row r="244645" customFormat="1"/>
    <row r="244646" customFormat="1"/>
    <row r="244647" customFormat="1"/>
    <row r="244648" customFormat="1"/>
    <row r="244649" customFormat="1"/>
    <row r="244650" customFormat="1"/>
    <row r="244651" customFormat="1"/>
    <row r="244652" customFormat="1"/>
    <row r="244653" customFormat="1"/>
    <row r="244654" customFormat="1"/>
    <row r="244655" customFormat="1"/>
    <row r="244656" customFormat="1"/>
    <row r="244657" customFormat="1"/>
    <row r="244658" customFormat="1"/>
    <row r="244659" customFormat="1"/>
    <row r="244660" customFormat="1"/>
    <row r="244661" customFormat="1"/>
    <row r="244662" customFormat="1"/>
    <row r="244663" customFormat="1"/>
    <row r="244664" customFormat="1"/>
    <row r="244665" customFormat="1"/>
    <row r="244666" customFormat="1"/>
    <row r="244667" customFormat="1"/>
    <row r="244668" customFormat="1"/>
    <row r="244669" customFormat="1"/>
    <row r="244670" customFormat="1"/>
    <row r="244671" customFormat="1"/>
    <row r="244672" customFormat="1"/>
    <row r="244673" customFormat="1"/>
    <row r="244674" customFormat="1"/>
    <row r="244675" customFormat="1"/>
    <row r="244676" customFormat="1"/>
    <row r="244677" customFormat="1"/>
    <row r="244678" customFormat="1"/>
    <row r="244679" customFormat="1"/>
    <row r="244680" customFormat="1"/>
    <row r="244681" customFormat="1"/>
    <row r="244682" customFormat="1"/>
    <row r="244683" customFormat="1"/>
    <row r="244684" customFormat="1"/>
    <row r="244685" customFormat="1"/>
    <row r="244686" customFormat="1"/>
    <row r="244687" customFormat="1"/>
    <row r="244688" customFormat="1"/>
    <row r="244689" customFormat="1"/>
    <row r="244690" customFormat="1"/>
    <row r="244691" customFormat="1"/>
    <row r="244692" customFormat="1"/>
    <row r="244693" customFormat="1"/>
    <row r="244694" customFormat="1"/>
    <row r="244695" customFormat="1"/>
    <row r="244696" customFormat="1"/>
    <row r="244697" customFormat="1"/>
    <row r="244698" customFormat="1"/>
    <row r="244699" customFormat="1"/>
    <row r="244700" customFormat="1"/>
    <row r="244701" customFormat="1"/>
    <row r="244702" customFormat="1"/>
    <row r="244703" customFormat="1"/>
    <row r="244704" customFormat="1"/>
    <row r="244705" customFormat="1"/>
    <row r="244706" customFormat="1"/>
    <row r="244707" customFormat="1"/>
    <row r="244708" customFormat="1"/>
    <row r="244709" customFormat="1"/>
    <row r="244710" customFormat="1"/>
    <row r="244711" customFormat="1"/>
    <row r="244712" customFormat="1"/>
    <row r="244713" customFormat="1"/>
    <row r="244714" customFormat="1"/>
    <row r="244715" customFormat="1"/>
    <row r="244716" customFormat="1"/>
    <row r="244717" customFormat="1"/>
    <row r="244718" customFormat="1"/>
    <row r="244719" customFormat="1"/>
    <row r="244720" customFormat="1"/>
    <row r="244721" customFormat="1"/>
    <row r="244722" customFormat="1"/>
    <row r="244723" customFormat="1"/>
    <row r="244724" customFormat="1"/>
    <row r="244725" customFormat="1"/>
    <row r="244726" customFormat="1"/>
    <row r="244727" customFormat="1"/>
    <row r="244728" customFormat="1"/>
    <row r="244729" customFormat="1"/>
    <row r="244730" customFormat="1"/>
    <row r="244731" customFormat="1"/>
    <row r="244732" customFormat="1"/>
    <row r="244733" customFormat="1"/>
    <row r="244734" customFormat="1"/>
    <row r="244735" customFormat="1"/>
    <row r="244736" customFormat="1"/>
    <row r="244737" customFormat="1"/>
    <row r="244738" customFormat="1"/>
    <row r="244739" customFormat="1"/>
    <row r="244740" customFormat="1"/>
    <row r="244741" customFormat="1"/>
    <row r="244742" customFormat="1"/>
    <row r="244743" customFormat="1"/>
    <row r="244744" customFormat="1"/>
    <row r="244745" customFormat="1"/>
    <row r="244746" customFormat="1"/>
    <row r="244747" customFormat="1"/>
    <row r="244748" customFormat="1"/>
    <row r="244749" customFormat="1"/>
    <row r="244750" customFormat="1"/>
    <row r="244751" customFormat="1"/>
    <row r="244752" customFormat="1"/>
    <row r="244753" customFormat="1"/>
    <row r="244754" customFormat="1"/>
    <row r="244755" customFormat="1"/>
    <row r="244756" customFormat="1"/>
    <row r="244757" customFormat="1"/>
    <row r="244758" customFormat="1"/>
    <row r="244759" customFormat="1"/>
    <row r="244760" customFormat="1"/>
    <row r="244761" customFormat="1"/>
    <row r="244762" customFormat="1"/>
    <row r="244763" customFormat="1"/>
    <row r="244764" customFormat="1"/>
    <row r="244765" customFormat="1"/>
    <row r="244766" customFormat="1"/>
    <row r="244767" customFormat="1"/>
    <row r="244768" customFormat="1"/>
    <row r="244769" customFormat="1"/>
    <row r="244770" customFormat="1"/>
    <row r="244771" customFormat="1"/>
    <row r="244772" customFormat="1"/>
    <row r="244773" customFormat="1"/>
    <row r="244774" customFormat="1"/>
    <row r="244775" customFormat="1"/>
    <row r="244776" customFormat="1"/>
    <row r="244777" customFormat="1"/>
    <row r="244778" customFormat="1"/>
    <row r="244779" customFormat="1"/>
    <row r="244780" customFormat="1"/>
    <row r="244781" customFormat="1"/>
    <row r="244782" customFormat="1"/>
    <row r="244783" customFormat="1"/>
    <row r="244784" customFormat="1"/>
    <row r="244785" customFormat="1"/>
    <row r="244786" customFormat="1"/>
    <row r="244787" customFormat="1"/>
    <row r="244788" customFormat="1"/>
    <row r="244789" customFormat="1"/>
    <row r="244790" customFormat="1"/>
    <row r="244791" customFormat="1"/>
    <row r="244792" customFormat="1"/>
    <row r="244793" customFormat="1"/>
    <row r="244794" customFormat="1"/>
    <row r="244795" customFormat="1"/>
    <row r="244796" customFormat="1"/>
    <row r="244797" customFormat="1"/>
    <row r="244798" customFormat="1"/>
    <row r="244799" customFormat="1"/>
    <row r="244800" customFormat="1"/>
    <row r="244801" customFormat="1"/>
    <row r="244802" customFormat="1"/>
    <row r="244803" customFormat="1"/>
    <row r="244804" customFormat="1"/>
    <row r="244805" customFormat="1"/>
    <row r="244806" customFormat="1"/>
    <row r="244807" customFormat="1"/>
    <row r="244808" customFormat="1"/>
    <row r="244809" customFormat="1"/>
    <row r="244810" customFormat="1"/>
    <row r="244811" customFormat="1"/>
    <row r="244812" customFormat="1"/>
    <row r="244813" customFormat="1"/>
    <row r="244814" customFormat="1"/>
    <row r="244815" customFormat="1"/>
    <row r="244816" customFormat="1"/>
    <row r="244817" customFormat="1"/>
    <row r="244818" customFormat="1"/>
    <row r="244819" customFormat="1"/>
    <row r="244820" customFormat="1"/>
    <row r="244821" customFormat="1"/>
    <row r="244822" customFormat="1"/>
    <row r="244823" customFormat="1"/>
    <row r="244824" customFormat="1"/>
    <row r="244825" customFormat="1"/>
    <row r="244826" customFormat="1"/>
    <row r="244827" customFormat="1"/>
    <row r="244828" customFormat="1"/>
    <row r="244829" customFormat="1"/>
    <row r="244830" customFormat="1"/>
    <row r="244831" customFormat="1"/>
    <row r="244832" customFormat="1"/>
    <row r="244833" customFormat="1"/>
    <row r="244834" customFormat="1"/>
    <row r="244835" customFormat="1"/>
    <row r="244836" customFormat="1"/>
    <row r="244837" customFormat="1"/>
    <row r="244838" customFormat="1"/>
    <row r="244839" customFormat="1"/>
    <row r="244840" customFormat="1"/>
    <row r="244841" customFormat="1"/>
    <row r="244842" customFormat="1"/>
    <row r="244843" customFormat="1"/>
    <row r="244844" customFormat="1"/>
    <row r="244845" customFormat="1"/>
    <row r="244846" customFormat="1"/>
    <row r="244847" customFormat="1"/>
    <row r="244848" customFormat="1"/>
    <row r="244849" customFormat="1"/>
    <row r="244850" customFormat="1"/>
    <row r="244851" customFormat="1"/>
    <row r="244852" customFormat="1"/>
    <row r="244853" customFormat="1"/>
    <row r="244854" customFormat="1"/>
    <row r="244855" customFormat="1"/>
    <row r="244856" customFormat="1"/>
    <row r="244857" customFormat="1"/>
    <row r="244858" customFormat="1"/>
    <row r="244859" customFormat="1"/>
    <row r="244860" customFormat="1"/>
    <row r="244861" customFormat="1"/>
    <row r="244862" customFormat="1"/>
    <row r="244863" customFormat="1"/>
    <row r="244864" customFormat="1"/>
    <row r="244865" customFormat="1"/>
    <row r="244866" customFormat="1"/>
    <row r="244867" customFormat="1"/>
    <row r="244868" customFormat="1"/>
    <row r="244869" customFormat="1"/>
    <row r="244870" customFormat="1"/>
    <row r="244871" customFormat="1"/>
    <row r="244872" customFormat="1"/>
    <row r="244873" customFormat="1"/>
    <row r="244874" customFormat="1"/>
    <row r="244875" customFormat="1"/>
    <row r="244876" customFormat="1"/>
    <row r="244877" customFormat="1"/>
    <row r="244878" customFormat="1"/>
    <row r="244879" customFormat="1"/>
    <row r="244880" customFormat="1"/>
    <row r="244881" customFormat="1"/>
    <row r="244882" customFormat="1"/>
    <row r="244883" customFormat="1"/>
    <row r="244884" customFormat="1"/>
    <row r="244885" customFormat="1"/>
    <row r="244886" customFormat="1"/>
    <row r="244887" customFormat="1"/>
    <row r="244888" customFormat="1"/>
    <row r="244889" customFormat="1"/>
    <row r="244890" customFormat="1"/>
    <row r="244891" customFormat="1"/>
    <row r="244892" customFormat="1"/>
    <row r="244893" customFormat="1"/>
    <row r="244894" customFormat="1"/>
    <row r="244895" customFormat="1"/>
    <row r="244896" customFormat="1"/>
    <row r="244897" customFormat="1"/>
    <row r="244898" customFormat="1"/>
    <row r="244899" customFormat="1"/>
    <row r="244900" customFormat="1"/>
    <row r="244901" customFormat="1"/>
    <row r="244902" customFormat="1"/>
    <row r="244903" customFormat="1"/>
    <row r="244904" customFormat="1"/>
    <row r="244905" customFormat="1"/>
    <row r="244906" customFormat="1"/>
    <row r="244907" customFormat="1"/>
    <row r="244908" customFormat="1"/>
    <row r="244909" customFormat="1"/>
    <row r="244910" customFormat="1"/>
    <row r="244911" customFormat="1"/>
    <row r="244912" customFormat="1"/>
    <row r="244913" customFormat="1"/>
    <row r="244914" customFormat="1"/>
    <row r="244915" customFormat="1"/>
    <row r="244916" customFormat="1"/>
    <row r="244917" customFormat="1"/>
    <row r="244918" customFormat="1"/>
    <row r="244919" customFormat="1"/>
    <row r="244920" customFormat="1"/>
    <row r="244921" customFormat="1"/>
    <row r="244922" customFormat="1"/>
    <row r="244923" customFormat="1"/>
    <row r="244924" customFormat="1"/>
    <row r="244925" customFormat="1"/>
    <row r="244926" customFormat="1"/>
    <row r="244927" customFormat="1"/>
    <row r="244928" customFormat="1"/>
    <row r="244929" customFormat="1"/>
    <row r="244930" customFormat="1"/>
    <row r="244931" customFormat="1"/>
    <row r="244932" customFormat="1"/>
    <row r="244933" customFormat="1"/>
    <row r="244934" customFormat="1"/>
    <row r="244935" customFormat="1"/>
    <row r="244936" customFormat="1"/>
    <row r="244937" customFormat="1"/>
    <row r="244938" customFormat="1"/>
    <row r="244939" customFormat="1"/>
    <row r="244940" customFormat="1"/>
    <row r="244941" customFormat="1"/>
    <row r="244942" customFormat="1"/>
    <row r="244943" customFormat="1"/>
    <row r="244944" customFormat="1"/>
    <row r="244945" customFormat="1"/>
    <row r="244946" customFormat="1"/>
    <row r="244947" customFormat="1"/>
    <row r="244948" customFormat="1"/>
    <row r="244949" customFormat="1"/>
    <row r="244950" customFormat="1"/>
    <row r="244951" customFormat="1"/>
    <row r="244952" customFormat="1"/>
    <row r="244953" customFormat="1"/>
    <row r="244954" customFormat="1"/>
    <row r="244955" customFormat="1"/>
    <row r="244956" customFormat="1"/>
    <row r="244957" customFormat="1"/>
    <row r="244958" customFormat="1"/>
    <row r="244959" customFormat="1"/>
    <row r="244960" customFormat="1"/>
    <row r="244961" customFormat="1"/>
    <row r="244962" customFormat="1"/>
    <row r="244963" customFormat="1"/>
    <row r="244964" customFormat="1"/>
    <row r="244965" customFormat="1"/>
    <row r="244966" customFormat="1"/>
    <row r="244967" customFormat="1"/>
    <row r="244968" customFormat="1"/>
    <row r="244969" customFormat="1"/>
    <row r="244970" customFormat="1"/>
    <row r="244971" customFormat="1"/>
    <row r="244972" customFormat="1"/>
    <row r="244973" customFormat="1"/>
    <row r="244974" customFormat="1"/>
    <row r="244975" customFormat="1"/>
    <row r="244976" customFormat="1"/>
    <row r="244977" customFormat="1"/>
    <row r="244978" customFormat="1"/>
    <row r="244979" customFormat="1"/>
    <row r="244980" customFormat="1"/>
    <row r="244981" customFormat="1"/>
    <row r="244982" customFormat="1"/>
    <row r="244983" customFormat="1"/>
    <row r="244984" customFormat="1"/>
    <row r="244985" customFormat="1"/>
    <row r="244986" customFormat="1"/>
    <row r="244987" customFormat="1"/>
    <row r="244988" customFormat="1"/>
    <row r="244989" customFormat="1"/>
    <row r="244990" customFormat="1"/>
    <row r="244991" customFormat="1"/>
    <row r="244992" customFormat="1"/>
    <row r="244993" customFormat="1"/>
    <row r="244994" customFormat="1"/>
    <row r="244995" customFormat="1"/>
    <row r="244996" customFormat="1"/>
    <row r="244997" customFormat="1"/>
    <row r="244998" customFormat="1"/>
    <row r="244999" customFormat="1"/>
    <row r="245000" customFormat="1"/>
    <row r="245001" customFormat="1"/>
    <row r="245002" customFormat="1"/>
    <row r="245003" customFormat="1"/>
    <row r="245004" customFormat="1"/>
    <row r="245005" customFormat="1"/>
    <row r="245006" customFormat="1"/>
    <row r="245007" customFormat="1"/>
    <row r="245008" customFormat="1"/>
    <row r="245009" customFormat="1"/>
    <row r="245010" customFormat="1"/>
    <row r="245011" customFormat="1"/>
    <row r="245012" customFormat="1"/>
    <row r="245013" customFormat="1"/>
    <row r="245014" customFormat="1"/>
    <row r="245015" customFormat="1"/>
    <row r="245016" customFormat="1"/>
    <row r="245017" customFormat="1"/>
    <row r="245018" customFormat="1"/>
    <row r="245019" customFormat="1"/>
    <row r="245020" customFormat="1"/>
    <row r="245021" customFormat="1"/>
    <row r="245022" customFormat="1"/>
    <row r="245023" customFormat="1"/>
    <row r="245024" customFormat="1"/>
    <row r="245025" customFormat="1"/>
    <row r="245026" customFormat="1"/>
    <row r="245027" customFormat="1"/>
    <row r="245028" customFormat="1"/>
    <row r="245029" customFormat="1"/>
    <row r="245030" customFormat="1"/>
    <row r="245031" customFormat="1"/>
    <row r="245032" customFormat="1"/>
    <row r="245033" customFormat="1"/>
    <row r="245034" customFormat="1"/>
    <row r="245035" customFormat="1"/>
    <row r="245036" customFormat="1"/>
    <row r="245037" customFormat="1"/>
    <row r="245038" customFormat="1"/>
    <row r="245039" customFormat="1"/>
    <row r="245040" customFormat="1"/>
    <row r="245041" customFormat="1"/>
    <row r="245042" customFormat="1"/>
    <row r="245043" customFormat="1"/>
    <row r="245044" customFormat="1"/>
    <row r="245045" customFormat="1"/>
    <row r="245046" customFormat="1"/>
    <row r="245047" customFormat="1"/>
    <row r="245048" customFormat="1"/>
    <row r="245049" customFormat="1"/>
    <row r="245050" customFormat="1"/>
    <row r="245051" customFormat="1"/>
    <row r="245052" customFormat="1"/>
    <row r="245053" customFormat="1"/>
    <row r="245054" customFormat="1"/>
    <row r="245055" customFormat="1"/>
    <row r="245056" customFormat="1"/>
    <row r="245057" customFormat="1"/>
    <row r="245058" customFormat="1"/>
    <row r="245059" customFormat="1"/>
    <row r="245060" customFormat="1"/>
    <row r="245061" customFormat="1"/>
    <row r="245062" customFormat="1"/>
    <row r="245063" customFormat="1"/>
    <row r="245064" customFormat="1"/>
    <row r="245065" customFormat="1"/>
    <row r="245066" customFormat="1"/>
    <row r="245067" customFormat="1"/>
    <row r="245068" customFormat="1"/>
    <row r="245069" customFormat="1"/>
    <row r="245070" customFormat="1"/>
    <row r="245071" customFormat="1"/>
    <row r="245072" customFormat="1"/>
    <row r="245073" customFormat="1"/>
    <row r="245074" customFormat="1"/>
    <row r="245075" customFormat="1"/>
    <row r="245076" customFormat="1"/>
    <row r="245077" customFormat="1"/>
    <row r="245078" customFormat="1"/>
    <row r="245079" customFormat="1"/>
    <row r="245080" customFormat="1"/>
    <row r="245081" customFormat="1"/>
    <row r="245082" customFormat="1"/>
    <row r="245083" customFormat="1"/>
    <row r="245084" customFormat="1"/>
    <row r="245085" customFormat="1"/>
    <row r="245086" customFormat="1"/>
    <row r="245087" customFormat="1"/>
    <row r="245088" customFormat="1"/>
    <row r="245089" customFormat="1"/>
    <row r="245090" customFormat="1"/>
    <row r="245091" customFormat="1"/>
    <row r="245092" customFormat="1"/>
    <row r="245093" customFormat="1"/>
    <row r="245094" customFormat="1"/>
    <row r="245095" customFormat="1"/>
    <row r="245096" customFormat="1"/>
    <row r="245097" customFormat="1"/>
    <row r="245098" customFormat="1"/>
    <row r="245099" customFormat="1"/>
    <row r="245100" customFormat="1"/>
    <row r="245101" customFormat="1"/>
    <row r="245102" customFormat="1"/>
    <row r="245103" customFormat="1"/>
    <row r="245104" customFormat="1"/>
    <row r="245105" customFormat="1"/>
    <row r="245106" customFormat="1"/>
    <row r="245107" customFormat="1"/>
    <row r="245108" customFormat="1"/>
    <row r="245109" customFormat="1"/>
    <row r="245110" customFormat="1"/>
    <row r="245111" customFormat="1"/>
    <row r="245112" customFormat="1"/>
    <row r="245113" customFormat="1"/>
    <row r="245114" customFormat="1"/>
    <row r="245115" customFormat="1"/>
    <row r="245116" customFormat="1"/>
    <row r="245117" customFormat="1"/>
    <row r="245118" customFormat="1"/>
    <row r="245119" customFormat="1"/>
    <row r="245120" customFormat="1"/>
    <row r="245121" customFormat="1"/>
    <row r="245122" customFormat="1"/>
    <row r="245123" customFormat="1"/>
    <row r="245124" customFormat="1"/>
    <row r="245125" customFormat="1"/>
    <row r="245126" customFormat="1"/>
    <row r="245127" customFormat="1"/>
    <row r="245128" customFormat="1"/>
    <row r="245129" customFormat="1"/>
    <row r="245130" customFormat="1"/>
    <row r="245131" customFormat="1"/>
    <row r="245132" customFormat="1"/>
    <row r="245133" customFormat="1"/>
    <row r="245134" customFormat="1"/>
    <row r="245135" customFormat="1"/>
    <row r="245136" customFormat="1"/>
    <row r="245137" customFormat="1"/>
    <row r="245138" customFormat="1"/>
    <row r="245139" customFormat="1"/>
    <row r="245140" customFormat="1"/>
    <row r="245141" customFormat="1"/>
    <row r="245142" customFormat="1"/>
    <row r="245143" customFormat="1"/>
    <row r="245144" customFormat="1"/>
    <row r="245145" customFormat="1"/>
    <row r="245146" customFormat="1"/>
    <row r="245147" customFormat="1"/>
    <row r="245148" customFormat="1"/>
    <row r="245149" customFormat="1"/>
    <row r="245150" customFormat="1"/>
    <row r="245151" customFormat="1"/>
    <row r="245152" customFormat="1"/>
    <row r="245153" customFormat="1"/>
    <row r="245154" customFormat="1"/>
    <row r="245155" customFormat="1"/>
    <row r="245156" customFormat="1"/>
    <row r="245157" customFormat="1"/>
    <row r="245158" customFormat="1"/>
    <row r="245159" customFormat="1"/>
    <row r="245160" customFormat="1"/>
    <row r="245161" customFormat="1"/>
    <row r="245162" customFormat="1"/>
    <row r="245163" customFormat="1"/>
    <row r="245164" customFormat="1"/>
    <row r="245165" customFormat="1"/>
    <row r="245166" customFormat="1"/>
    <row r="245167" customFormat="1"/>
    <row r="245168" customFormat="1"/>
    <row r="245169" customFormat="1"/>
    <row r="245170" customFormat="1"/>
    <row r="245171" customFormat="1"/>
    <row r="245172" customFormat="1"/>
    <row r="245173" customFormat="1"/>
    <row r="245174" customFormat="1"/>
    <row r="245175" customFormat="1"/>
    <row r="245176" customFormat="1"/>
    <row r="245177" customFormat="1"/>
    <row r="245178" customFormat="1"/>
    <row r="245179" customFormat="1"/>
    <row r="245180" customFormat="1"/>
    <row r="245181" customFormat="1"/>
    <row r="245182" customFormat="1"/>
    <row r="245183" customFormat="1"/>
    <row r="245184" customFormat="1"/>
    <row r="245185" customFormat="1"/>
    <row r="245186" customFormat="1"/>
    <row r="245187" customFormat="1"/>
    <row r="245188" customFormat="1"/>
    <row r="245189" customFormat="1"/>
    <row r="245190" customFormat="1"/>
    <row r="245191" customFormat="1"/>
    <row r="245192" customFormat="1"/>
    <row r="245193" customFormat="1"/>
    <row r="245194" customFormat="1"/>
    <row r="245195" customFormat="1"/>
    <row r="245196" customFormat="1"/>
    <row r="245197" customFormat="1"/>
    <row r="245198" customFormat="1"/>
    <row r="245199" customFormat="1"/>
    <row r="245200" customFormat="1"/>
    <row r="245201" customFormat="1"/>
    <row r="245202" customFormat="1"/>
    <row r="245203" customFormat="1"/>
    <row r="245204" customFormat="1"/>
    <row r="245205" customFormat="1"/>
    <row r="245206" customFormat="1"/>
    <row r="245207" customFormat="1"/>
    <row r="245208" customFormat="1"/>
    <row r="245209" customFormat="1"/>
    <row r="245210" customFormat="1"/>
    <row r="245211" customFormat="1"/>
    <row r="245212" customFormat="1"/>
    <row r="245213" customFormat="1"/>
    <row r="245214" customFormat="1"/>
    <row r="245215" customFormat="1"/>
    <row r="245216" customFormat="1"/>
    <row r="245217" customFormat="1"/>
    <row r="245218" customFormat="1"/>
    <row r="245219" customFormat="1"/>
    <row r="245220" customFormat="1"/>
    <row r="245221" customFormat="1"/>
    <row r="245222" customFormat="1"/>
    <row r="245223" customFormat="1"/>
    <row r="245224" customFormat="1"/>
    <row r="245225" customFormat="1"/>
    <row r="245226" customFormat="1"/>
    <row r="245227" customFormat="1"/>
    <row r="245228" customFormat="1"/>
    <row r="245229" customFormat="1"/>
    <row r="245230" customFormat="1"/>
    <row r="245231" customFormat="1"/>
    <row r="245232" customFormat="1"/>
    <row r="245233" customFormat="1"/>
    <row r="245234" customFormat="1"/>
    <row r="245235" customFormat="1"/>
    <row r="245236" customFormat="1"/>
    <row r="245237" customFormat="1"/>
    <row r="245238" customFormat="1"/>
    <row r="245239" customFormat="1"/>
    <row r="245240" customFormat="1"/>
    <row r="245241" customFormat="1"/>
    <row r="245242" customFormat="1"/>
    <row r="245243" customFormat="1"/>
    <row r="245244" customFormat="1"/>
    <row r="245245" customFormat="1"/>
    <row r="245246" customFormat="1"/>
    <row r="245247" customFormat="1"/>
    <row r="245248" customFormat="1"/>
    <row r="245249" customFormat="1"/>
    <row r="245250" customFormat="1"/>
    <row r="245251" customFormat="1"/>
    <row r="245252" customFormat="1"/>
    <row r="245253" customFormat="1"/>
    <row r="245254" customFormat="1"/>
    <row r="245255" customFormat="1"/>
    <row r="245256" customFormat="1"/>
    <row r="245257" customFormat="1"/>
    <row r="245258" customFormat="1"/>
    <row r="245259" customFormat="1"/>
    <row r="245260" customFormat="1"/>
    <row r="245261" customFormat="1"/>
    <row r="245262" customFormat="1"/>
    <row r="245263" customFormat="1"/>
    <row r="245264" customFormat="1"/>
    <row r="245265" customFormat="1"/>
    <row r="245266" customFormat="1"/>
    <row r="245267" customFormat="1"/>
    <row r="245268" customFormat="1"/>
    <row r="245269" customFormat="1"/>
    <row r="245270" customFormat="1"/>
    <row r="245271" customFormat="1"/>
    <row r="245272" customFormat="1"/>
    <row r="245273" customFormat="1"/>
    <row r="245274" customFormat="1"/>
    <row r="245275" customFormat="1"/>
    <row r="245276" customFormat="1"/>
    <row r="245277" customFormat="1"/>
    <row r="245278" customFormat="1"/>
    <row r="245279" customFormat="1"/>
    <row r="245280" customFormat="1"/>
    <row r="245281" customFormat="1"/>
    <row r="245282" customFormat="1"/>
    <row r="245283" customFormat="1"/>
    <row r="245284" customFormat="1"/>
    <row r="245285" customFormat="1"/>
    <row r="245286" customFormat="1"/>
    <row r="245287" customFormat="1"/>
    <row r="245288" customFormat="1"/>
    <row r="245289" customFormat="1"/>
    <row r="245290" customFormat="1"/>
    <row r="245291" customFormat="1"/>
    <row r="245292" customFormat="1"/>
    <row r="245293" customFormat="1"/>
    <row r="245294" customFormat="1"/>
    <row r="245295" customFormat="1"/>
    <row r="245296" customFormat="1"/>
    <row r="245297" customFormat="1"/>
    <row r="245298" customFormat="1"/>
    <row r="245299" customFormat="1"/>
    <row r="245300" customFormat="1"/>
    <row r="245301" customFormat="1"/>
    <row r="245302" customFormat="1"/>
    <row r="245303" customFormat="1"/>
    <row r="245304" customFormat="1"/>
    <row r="245305" customFormat="1"/>
    <row r="245306" customFormat="1"/>
    <row r="245307" customFormat="1"/>
    <row r="245308" customFormat="1"/>
    <row r="245309" customFormat="1"/>
    <row r="245310" customFormat="1"/>
    <row r="245311" customFormat="1"/>
    <row r="245312" customFormat="1"/>
    <row r="245313" customFormat="1"/>
    <row r="245314" customFormat="1"/>
    <row r="245315" customFormat="1"/>
    <row r="245316" customFormat="1"/>
    <row r="245317" customFormat="1"/>
    <row r="245318" customFormat="1"/>
    <row r="245319" customFormat="1"/>
    <row r="245320" customFormat="1"/>
    <row r="245321" customFormat="1"/>
    <row r="245322" customFormat="1"/>
    <row r="245323" customFormat="1"/>
    <row r="245324" customFormat="1"/>
    <row r="245325" customFormat="1"/>
    <row r="245326" customFormat="1"/>
    <row r="245327" customFormat="1"/>
    <row r="245328" customFormat="1"/>
    <row r="245329" customFormat="1"/>
    <row r="245330" customFormat="1"/>
    <row r="245331" customFormat="1"/>
    <row r="245332" customFormat="1"/>
    <row r="245333" customFormat="1"/>
    <row r="245334" customFormat="1"/>
    <row r="245335" customFormat="1"/>
    <row r="245336" customFormat="1"/>
    <row r="245337" customFormat="1"/>
    <row r="245338" customFormat="1"/>
    <row r="245339" customFormat="1"/>
    <row r="245340" customFormat="1"/>
    <row r="245341" customFormat="1"/>
    <row r="245342" customFormat="1"/>
    <row r="245343" customFormat="1"/>
    <row r="245344" customFormat="1"/>
    <row r="245345" customFormat="1"/>
    <row r="245346" customFormat="1"/>
    <row r="245347" customFormat="1"/>
    <row r="245348" customFormat="1"/>
    <row r="245349" customFormat="1"/>
    <row r="245350" customFormat="1"/>
    <row r="245351" customFormat="1"/>
    <row r="245352" customFormat="1"/>
    <row r="245353" customFormat="1"/>
    <row r="245354" customFormat="1"/>
    <row r="245355" customFormat="1"/>
    <row r="245356" customFormat="1"/>
    <row r="245357" customFormat="1"/>
    <row r="245358" customFormat="1"/>
    <row r="245359" customFormat="1"/>
    <row r="245360" customFormat="1"/>
    <row r="245361" customFormat="1"/>
    <row r="245362" customFormat="1"/>
    <row r="245363" customFormat="1"/>
    <row r="245364" customFormat="1"/>
    <row r="245365" customFormat="1"/>
    <row r="245366" customFormat="1"/>
    <row r="245367" customFormat="1"/>
    <row r="245368" customFormat="1"/>
    <row r="245369" customFormat="1"/>
    <row r="245370" customFormat="1"/>
    <row r="245371" customFormat="1"/>
    <row r="245372" customFormat="1"/>
    <row r="245373" customFormat="1"/>
    <row r="245374" customFormat="1"/>
    <row r="245375" customFormat="1"/>
    <row r="245376" customFormat="1"/>
    <row r="245377" customFormat="1"/>
    <row r="245378" customFormat="1"/>
    <row r="245379" customFormat="1"/>
    <row r="245380" customFormat="1"/>
    <row r="245381" customFormat="1"/>
    <row r="245382" customFormat="1"/>
    <row r="245383" customFormat="1"/>
    <row r="245384" customFormat="1"/>
    <row r="245385" customFormat="1"/>
    <row r="245386" customFormat="1"/>
    <row r="245387" customFormat="1"/>
    <row r="245388" customFormat="1"/>
    <row r="245389" customFormat="1"/>
    <row r="245390" customFormat="1"/>
    <row r="245391" customFormat="1"/>
    <row r="245392" customFormat="1"/>
    <row r="245393" customFormat="1"/>
    <row r="245394" customFormat="1"/>
    <row r="245395" customFormat="1"/>
    <row r="245396" customFormat="1"/>
    <row r="245397" customFormat="1"/>
    <row r="245398" customFormat="1"/>
    <row r="245399" customFormat="1"/>
    <row r="245400" customFormat="1"/>
    <row r="245401" customFormat="1"/>
    <row r="245402" customFormat="1"/>
    <row r="245403" customFormat="1"/>
    <row r="245404" customFormat="1"/>
    <row r="245405" customFormat="1"/>
    <row r="245406" customFormat="1"/>
    <row r="245407" customFormat="1"/>
    <row r="245408" customFormat="1"/>
    <row r="245409" customFormat="1"/>
    <row r="245410" customFormat="1"/>
    <row r="245411" customFormat="1"/>
    <row r="245412" customFormat="1"/>
    <row r="245413" customFormat="1"/>
    <row r="245414" customFormat="1"/>
    <row r="245415" customFormat="1"/>
    <row r="245416" customFormat="1"/>
    <row r="245417" customFormat="1"/>
    <row r="245418" customFormat="1"/>
    <row r="245419" customFormat="1"/>
    <row r="245420" customFormat="1"/>
    <row r="245421" customFormat="1"/>
    <row r="245422" customFormat="1"/>
    <row r="245423" customFormat="1"/>
    <row r="245424" customFormat="1"/>
    <row r="245425" customFormat="1"/>
    <row r="245426" customFormat="1"/>
    <row r="245427" customFormat="1"/>
    <row r="245428" customFormat="1"/>
    <row r="245429" customFormat="1"/>
    <row r="245430" customFormat="1"/>
    <row r="245431" customFormat="1"/>
    <row r="245432" customFormat="1"/>
    <row r="245433" customFormat="1"/>
    <row r="245434" customFormat="1"/>
    <row r="245435" customFormat="1"/>
    <row r="245436" customFormat="1"/>
    <row r="245437" customFormat="1"/>
    <row r="245438" customFormat="1"/>
    <row r="245439" customFormat="1"/>
    <row r="245440" customFormat="1"/>
    <row r="245441" customFormat="1"/>
    <row r="245442" customFormat="1"/>
    <row r="245443" customFormat="1"/>
    <row r="245444" customFormat="1"/>
    <row r="245445" customFormat="1"/>
    <row r="245446" customFormat="1"/>
    <row r="245447" customFormat="1"/>
    <row r="245448" customFormat="1"/>
    <row r="245449" customFormat="1"/>
    <row r="245450" customFormat="1"/>
    <row r="245451" customFormat="1"/>
    <row r="245452" customFormat="1"/>
    <row r="245453" customFormat="1"/>
    <row r="245454" customFormat="1"/>
    <row r="245455" customFormat="1"/>
    <row r="245456" customFormat="1"/>
    <row r="245457" customFormat="1"/>
    <row r="245458" customFormat="1"/>
    <row r="245459" customFormat="1"/>
    <row r="245460" customFormat="1"/>
    <row r="245461" customFormat="1"/>
    <row r="245462" customFormat="1"/>
    <row r="245463" customFormat="1"/>
    <row r="245464" customFormat="1"/>
    <row r="245465" customFormat="1"/>
    <row r="245466" customFormat="1"/>
    <row r="245467" customFormat="1"/>
    <row r="245468" customFormat="1"/>
    <row r="245469" customFormat="1"/>
    <row r="245470" customFormat="1"/>
    <row r="245471" customFormat="1"/>
    <row r="245472" customFormat="1"/>
    <row r="245473" customFormat="1"/>
    <row r="245474" customFormat="1"/>
    <row r="245475" customFormat="1"/>
    <row r="245476" customFormat="1"/>
    <row r="245477" customFormat="1"/>
    <row r="245478" customFormat="1"/>
    <row r="245479" customFormat="1"/>
    <row r="245480" customFormat="1"/>
    <row r="245481" customFormat="1"/>
    <row r="245482" customFormat="1"/>
    <row r="245483" customFormat="1"/>
    <row r="245484" customFormat="1"/>
    <row r="245485" customFormat="1"/>
    <row r="245486" customFormat="1"/>
    <row r="245487" customFormat="1"/>
    <row r="245488" customFormat="1"/>
    <row r="245489" customFormat="1"/>
    <row r="245490" customFormat="1"/>
    <row r="245491" customFormat="1"/>
    <row r="245492" customFormat="1"/>
    <row r="245493" customFormat="1"/>
    <row r="245494" customFormat="1"/>
    <row r="245495" customFormat="1"/>
    <row r="245496" customFormat="1"/>
    <row r="245497" customFormat="1"/>
    <row r="245498" customFormat="1"/>
    <row r="245499" customFormat="1"/>
    <row r="245500" customFormat="1"/>
    <row r="245501" customFormat="1"/>
    <row r="245502" customFormat="1"/>
    <row r="245503" customFormat="1"/>
    <row r="245504" customFormat="1"/>
    <row r="245505" customFormat="1"/>
    <row r="245506" customFormat="1"/>
    <row r="245507" customFormat="1"/>
    <row r="245508" customFormat="1"/>
    <row r="245509" customFormat="1"/>
    <row r="245510" customFormat="1"/>
    <row r="245511" customFormat="1"/>
    <row r="245512" customFormat="1"/>
    <row r="245513" customFormat="1"/>
    <row r="245514" customFormat="1"/>
    <row r="245515" customFormat="1"/>
    <row r="245516" customFormat="1"/>
    <row r="245517" customFormat="1"/>
    <row r="245518" customFormat="1"/>
    <row r="245519" customFormat="1"/>
    <row r="245520" customFormat="1"/>
    <row r="245521" customFormat="1"/>
    <row r="245522" customFormat="1"/>
    <row r="245523" customFormat="1"/>
    <row r="245524" customFormat="1"/>
    <row r="245525" customFormat="1"/>
    <row r="245526" customFormat="1"/>
    <row r="245527" customFormat="1"/>
    <row r="245528" customFormat="1"/>
    <row r="245529" customFormat="1"/>
    <row r="245530" customFormat="1"/>
    <row r="245531" customFormat="1"/>
    <row r="245532" customFormat="1"/>
    <row r="245533" customFormat="1"/>
    <row r="245534" customFormat="1"/>
    <row r="245535" customFormat="1"/>
    <row r="245536" customFormat="1"/>
    <row r="245537" customFormat="1"/>
    <row r="245538" customFormat="1"/>
    <row r="245539" customFormat="1"/>
    <row r="245540" customFormat="1"/>
    <row r="245541" customFormat="1"/>
    <row r="245542" customFormat="1"/>
    <row r="245543" customFormat="1"/>
    <row r="245544" customFormat="1"/>
    <row r="245545" customFormat="1"/>
    <row r="245546" customFormat="1"/>
    <row r="245547" customFormat="1"/>
    <row r="245548" customFormat="1"/>
    <row r="245549" customFormat="1"/>
    <row r="245550" customFormat="1"/>
    <row r="245551" customFormat="1"/>
    <row r="245552" customFormat="1"/>
    <row r="245553" customFormat="1"/>
    <row r="245554" customFormat="1"/>
    <row r="245555" customFormat="1"/>
    <row r="245556" customFormat="1"/>
    <row r="245557" customFormat="1"/>
    <row r="245558" customFormat="1"/>
    <row r="245559" customFormat="1"/>
    <row r="245560" customFormat="1"/>
    <row r="245561" customFormat="1"/>
    <row r="245562" customFormat="1"/>
    <row r="245563" customFormat="1"/>
    <row r="245564" customFormat="1"/>
    <row r="245565" customFormat="1"/>
    <row r="245566" customFormat="1"/>
    <row r="245567" customFormat="1"/>
    <row r="245568" customFormat="1"/>
    <row r="245569" customFormat="1"/>
    <row r="245570" customFormat="1"/>
    <row r="245571" customFormat="1"/>
    <row r="245572" customFormat="1"/>
    <row r="245573" customFormat="1"/>
    <row r="245574" customFormat="1"/>
    <row r="245575" customFormat="1"/>
    <row r="245576" customFormat="1"/>
    <row r="245577" customFormat="1"/>
    <row r="245578" customFormat="1"/>
    <row r="245579" customFormat="1"/>
    <row r="245580" customFormat="1"/>
    <row r="245581" customFormat="1"/>
    <row r="245582" customFormat="1"/>
    <row r="245583" customFormat="1"/>
    <row r="245584" customFormat="1"/>
    <row r="245585" customFormat="1"/>
    <row r="245586" customFormat="1"/>
    <row r="245587" customFormat="1"/>
    <row r="245588" customFormat="1"/>
    <row r="245589" customFormat="1"/>
    <row r="245590" customFormat="1"/>
    <row r="245591" customFormat="1"/>
    <row r="245592" customFormat="1"/>
    <row r="245593" customFormat="1"/>
    <row r="245594" customFormat="1"/>
    <row r="245595" customFormat="1"/>
    <row r="245596" customFormat="1"/>
    <row r="245597" customFormat="1"/>
    <row r="245598" customFormat="1"/>
    <row r="245599" customFormat="1"/>
    <row r="245600" customFormat="1"/>
    <row r="245601" customFormat="1"/>
    <row r="245602" customFormat="1"/>
    <row r="245603" customFormat="1"/>
    <row r="245604" customFormat="1"/>
    <row r="245605" customFormat="1"/>
    <row r="245606" customFormat="1"/>
    <row r="245607" customFormat="1"/>
    <row r="245608" customFormat="1"/>
    <row r="245609" customFormat="1"/>
    <row r="245610" customFormat="1"/>
    <row r="245611" customFormat="1"/>
    <row r="245612" customFormat="1"/>
    <row r="245613" customFormat="1"/>
    <row r="245614" customFormat="1"/>
    <row r="245615" customFormat="1"/>
    <row r="245616" customFormat="1"/>
    <row r="245617" customFormat="1"/>
    <row r="245618" customFormat="1"/>
    <row r="245619" customFormat="1"/>
    <row r="245620" customFormat="1"/>
    <row r="245621" customFormat="1"/>
    <row r="245622" customFormat="1"/>
    <row r="245623" customFormat="1"/>
    <row r="245624" customFormat="1"/>
    <row r="245625" customFormat="1"/>
    <row r="245626" customFormat="1"/>
    <row r="245627" customFormat="1"/>
    <row r="245628" customFormat="1"/>
    <row r="245629" customFormat="1"/>
    <row r="245630" customFormat="1"/>
    <row r="245631" customFormat="1"/>
    <row r="245632" customFormat="1"/>
    <row r="245633" customFormat="1"/>
    <row r="245634" customFormat="1"/>
    <row r="245635" customFormat="1"/>
    <row r="245636" customFormat="1"/>
    <row r="245637" customFormat="1"/>
    <row r="245638" customFormat="1"/>
    <row r="245639" customFormat="1"/>
    <row r="245640" customFormat="1"/>
    <row r="245641" customFormat="1"/>
    <row r="245642" customFormat="1"/>
    <row r="245643" customFormat="1"/>
    <row r="245644" customFormat="1"/>
    <row r="245645" customFormat="1"/>
    <row r="245646" customFormat="1"/>
    <row r="245647" customFormat="1"/>
    <row r="245648" customFormat="1"/>
    <row r="245649" customFormat="1"/>
    <row r="245650" customFormat="1"/>
    <row r="245651" customFormat="1"/>
    <row r="245652" customFormat="1"/>
    <row r="245653" customFormat="1"/>
    <row r="245654" customFormat="1"/>
    <row r="245655" customFormat="1"/>
    <row r="245656" customFormat="1"/>
    <row r="245657" customFormat="1"/>
    <row r="245658" customFormat="1"/>
    <row r="245659" customFormat="1"/>
    <row r="245660" customFormat="1"/>
    <row r="245661" customFormat="1"/>
    <row r="245662" customFormat="1"/>
    <row r="245663" customFormat="1"/>
    <row r="245664" customFormat="1"/>
    <row r="245665" customFormat="1"/>
    <row r="245666" customFormat="1"/>
    <row r="245667" customFormat="1"/>
    <row r="245668" customFormat="1"/>
    <row r="245669" customFormat="1"/>
    <row r="245670" customFormat="1"/>
    <row r="245671" customFormat="1"/>
    <row r="245672" customFormat="1"/>
    <row r="245673" customFormat="1"/>
    <row r="245674" customFormat="1"/>
    <row r="245675" customFormat="1"/>
    <row r="245676" customFormat="1"/>
    <row r="245677" customFormat="1"/>
    <row r="245678" customFormat="1"/>
    <row r="245679" customFormat="1"/>
    <row r="245680" customFormat="1"/>
    <row r="245681" customFormat="1"/>
    <row r="245682" customFormat="1"/>
    <row r="245683" customFormat="1"/>
    <row r="245684" customFormat="1"/>
    <row r="245685" customFormat="1"/>
    <row r="245686" customFormat="1"/>
    <row r="245687" customFormat="1"/>
    <row r="245688" customFormat="1"/>
    <row r="245689" customFormat="1"/>
    <row r="245690" customFormat="1"/>
    <row r="245691" customFormat="1"/>
    <row r="245692" customFormat="1"/>
    <row r="245693" customFormat="1"/>
    <row r="245694" customFormat="1"/>
    <row r="245695" customFormat="1"/>
    <row r="245696" customFormat="1"/>
    <row r="245697" customFormat="1"/>
    <row r="245698" customFormat="1"/>
    <row r="245699" customFormat="1"/>
    <row r="245700" customFormat="1"/>
    <row r="245701" customFormat="1"/>
    <row r="245702" customFormat="1"/>
    <row r="245703" customFormat="1"/>
    <row r="245704" customFormat="1"/>
    <row r="245705" customFormat="1"/>
    <row r="245706" customFormat="1"/>
    <row r="245707" customFormat="1"/>
    <row r="245708" customFormat="1"/>
    <row r="245709" customFormat="1"/>
    <row r="245710" customFormat="1"/>
    <row r="245711" customFormat="1"/>
    <row r="245712" customFormat="1"/>
    <row r="245713" customFormat="1"/>
    <row r="245714" customFormat="1"/>
    <row r="245715" customFormat="1"/>
    <row r="245716" customFormat="1"/>
    <row r="245717" customFormat="1"/>
    <row r="245718" customFormat="1"/>
    <row r="245719" customFormat="1"/>
    <row r="245720" customFormat="1"/>
    <row r="245721" customFormat="1"/>
    <row r="245722" customFormat="1"/>
    <row r="245723" customFormat="1"/>
    <row r="245724" customFormat="1"/>
    <row r="245725" customFormat="1"/>
    <row r="245726" customFormat="1"/>
    <row r="245727" customFormat="1"/>
    <row r="245728" customFormat="1"/>
    <row r="245729" customFormat="1"/>
    <row r="245730" customFormat="1"/>
    <row r="245731" customFormat="1"/>
    <row r="245732" customFormat="1"/>
    <row r="245733" customFormat="1"/>
    <row r="245734" customFormat="1"/>
    <row r="245735" customFormat="1"/>
    <row r="245736" customFormat="1"/>
    <row r="245737" customFormat="1"/>
    <row r="245738" customFormat="1"/>
    <row r="245739" customFormat="1"/>
    <row r="245740" customFormat="1"/>
    <row r="245741" customFormat="1"/>
    <row r="245742" customFormat="1"/>
    <row r="245743" customFormat="1"/>
    <row r="245744" customFormat="1"/>
    <row r="245745" customFormat="1"/>
    <row r="245746" customFormat="1"/>
    <row r="245747" customFormat="1"/>
    <row r="245748" customFormat="1"/>
    <row r="245749" customFormat="1"/>
    <row r="245750" customFormat="1"/>
    <row r="245751" customFormat="1"/>
    <row r="245752" customFormat="1"/>
    <row r="245753" customFormat="1"/>
    <row r="245754" customFormat="1"/>
    <row r="245755" customFormat="1"/>
    <row r="245756" customFormat="1"/>
    <row r="245757" customFormat="1"/>
    <row r="245758" customFormat="1"/>
    <row r="245759" customFormat="1"/>
    <row r="245760" customFormat="1"/>
    <row r="245761" customFormat="1"/>
    <row r="245762" customFormat="1"/>
    <row r="245763" customFormat="1"/>
    <row r="245764" customFormat="1"/>
    <row r="245765" customFormat="1"/>
    <row r="245766" customFormat="1"/>
    <row r="245767" customFormat="1"/>
    <row r="245768" customFormat="1"/>
    <row r="245769" customFormat="1"/>
    <row r="245770" customFormat="1"/>
    <row r="245771" customFormat="1"/>
    <row r="245772" customFormat="1"/>
    <row r="245773" customFormat="1"/>
    <row r="245774" customFormat="1"/>
    <row r="245775" customFormat="1"/>
    <row r="245776" customFormat="1"/>
    <row r="245777" customFormat="1"/>
    <row r="245778" customFormat="1"/>
    <row r="245779" customFormat="1"/>
    <row r="245780" customFormat="1"/>
    <row r="245781" customFormat="1"/>
    <row r="245782" customFormat="1"/>
    <row r="245783" customFormat="1"/>
    <row r="245784" customFormat="1"/>
    <row r="245785" customFormat="1"/>
    <row r="245786" customFormat="1"/>
    <row r="245787" customFormat="1"/>
    <row r="245788" customFormat="1"/>
    <row r="245789" customFormat="1"/>
    <row r="245790" customFormat="1"/>
    <row r="245791" customFormat="1"/>
    <row r="245792" customFormat="1"/>
    <row r="245793" customFormat="1"/>
    <row r="245794" customFormat="1"/>
    <row r="245795" customFormat="1"/>
    <row r="245796" customFormat="1"/>
    <row r="245797" customFormat="1"/>
    <row r="245798" customFormat="1"/>
    <row r="245799" customFormat="1"/>
    <row r="245800" customFormat="1"/>
    <row r="245801" customFormat="1"/>
    <row r="245802" customFormat="1"/>
    <row r="245803" customFormat="1"/>
    <row r="245804" customFormat="1"/>
    <row r="245805" customFormat="1"/>
    <row r="245806" customFormat="1"/>
    <row r="245807" customFormat="1"/>
    <row r="245808" customFormat="1"/>
    <row r="245809" customFormat="1"/>
    <row r="245810" customFormat="1"/>
    <row r="245811" customFormat="1"/>
    <row r="245812" customFormat="1"/>
    <row r="245813" customFormat="1"/>
    <row r="245814" customFormat="1"/>
    <row r="245815" customFormat="1"/>
    <row r="245816" customFormat="1"/>
    <row r="245817" customFormat="1"/>
    <row r="245818" customFormat="1"/>
    <row r="245819" customFormat="1"/>
    <row r="245820" customFormat="1"/>
    <row r="245821" customFormat="1"/>
    <row r="245822" customFormat="1"/>
    <row r="245823" customFormat="1"/>
    <row r="245824" customFormat="1"/>
    <row r="245825" customFormat="1"/>
    <row r="245826" customFormat="1"/>
    <row r="245827" customFormat="1"/>
    <row r="245828" customFormat="1"/>
    <row r="245829" customFormat="1"/>
    <row r="245830" customFormat="1"/>
    <row r="245831" customFormat="1"/>
    <row r="245832" customFormat="1"/>
    <row r="245833" customFormat="1"/>
    <row r="245834" customFormat="1"/>
    <row r="245835" customFormat="1"/>
    <row r="245836" customFormat="1"/>
    <row r="245837" customFormat="1"/>
    <row r="245838" customFormat="1"/>
    <row r="245839" customFormat="1"/>
    <row r="245840" customFormat="1"/>
    <row r="245841" customFormat="1"/>
    <row r="245842" customFormat="1"/>
    <row r="245843" customFormat="1"/>
    <row r="245844" customFormat="1"/>
    <row r="245845" customFormat="1"/>
    <row r="245846" customFormat="1"/>
    <row r="245847" customFormat="1"/>
    <row r="245848" customFormat="1"/>
    <row r="245849" customFormat="1"/>
    <row r="245850" customFormat="1"/>
    <row r="245851" customFormat="1"/>
    <row r="245852" customFormat="1"/>
    <row r="245853" customFormat="1"/>
    <row r="245854" customFormat="1"/>
    <row r="245855" customFormat="1"/>
    <row r="245856" customFormat="1"/>
    <row r="245857" customFormat="1"/>
    <row r="245858" customFormat="1"/>
    <row r="245859" customFormat="1"/>
    <row r="245860" customFormat="1"/>
    <row r="245861" customFormat="1"/>
    <row r="245862" customFormat="1"/>
    <row r="245863" customFormat="1"/>
    <row r="245864" customFormat="1"/>
    <row r="245865" customFormat="1"/>
    <row r="245866" customFormat="1"/>
    <row r="245867" customFormat="1"/>
    <row r="245868" customFormat="1"/>
    <row r="245869" customFormat="1"/>
    <row r="245870" customFormat="1"/>
    <row r="245871" customFormat="1"/>
    <row r="245872" customFormat="1"/>
    <row r="245873" customFormat="1"/>
    <row r="245874" customFormat="1"/>
    <row r="245875" customFormat="1"/>
    <row r="245876" customFormat="1"/>
    <row r="245877" customFormat="1"/>
    <row r="245878" customFormat="1"/>
    <row r="245879" customFormat="1"/>
    <row r="245880" customFormat="1"/>
    <row r="245881" customFormat="1"/>
    <row r="245882" customFormat="1"/>
    <row r="245883" customFormat="1"/>
    <row r="245884" customFormat="1"/>
    <row r="245885" customFormat="1"/>
    <row r="245886" customFormat="1"/>
    <row r="245887" customFormat="1"/>
    <row r="245888" customFormat="1"/>
    <row r="245889" customFormat="1"/>
    <row r="245890" customFormat="1"/>
    <row r="245891" customFormat="1"/>
    <row r="245892" customFormat="1"/>
    <row r="245893" customFormat="1"/>
    <row r="245894" customFormat="1"/>
    <row r="245895" customFormat="1"/>
    <row r="245896" customFormat="1"/>
    <row r="245897" customFormat="1"/>
    <row r="245898" customFormat="1"/>
    <row r="245899" customFormat="1"/>
    <row r="245900" customFormat="1"/>
    <row r="245901" customFormat="1"/>
    <row r="245902" customFormat="1"/>
    <row r="245903" customFormat="1"/>
    <row r="245904" customFormat="1"/>
    <row r="245905" customFormat="1"/>
    <row r="245906" customFormat="1"/>
    <row r="245907" customFormat="1"/>
    <row r="245908" customFormat="1"/>
    <row r="245909" customFormat="1"/>
    <row r="245910" customFormat="1"/>
    <row r="245911" customFormat="1"/>
    <row r="245912" customFormat="1"/>
    <row r="245913" customFormat="1"/>
    <row r="245914" customFormat="1"/>
    <row r="245915" customFormat="1"/>
    <row r="245916" customFormat="1"/>
    <row r="245917" customFormat="1"/>
    <row r="245918" customFormat="1"/>
    <row r="245919" customFormat="1"/>
    <row r="245920" customFormat="1"/>
    <row r="245921" customFormat="1"/>
    <row r="245922" customFormat="1"/>
    <row r="245923" customFormat="1"/>
    <row r="245924" customFormat="1"/>
    <row r="245925" customFormat="1"/>
    <row r="245926" customFormat="1"/>
    <row r="245927" customFormat="1"/>
    <row r="245928" customFormat="1"/>
    <row r="245929" customFormat="1"/>
    <row r="245930" customFormat="1"/>
    <row r="245931" customFormat="1"/>
    <row r="245932" customFormat="1"/>
    <row r="245933" customFormat="1"/>
    <row r="245934" customFormat="1"/>
    <row r="245935" customFormat="1"/>
    <row r="245936" customFormat="1"/>
    <row r="245937" customFormat="1"/>
    <row r="245938" customFormat="1"/>
    <row r="245939" customFormat="1"/>
    <row r="245940" customFormat="1"/>
    <row r="245941" customFormat="1"/>
    <row r="245942" customFormat="1"/>
    <row r="245943" customFormat="1"/>
    <row r="245944" customFormat="1"/>
    <row r="245945" customFormat="1"/>
    <row r="245946" customFormat="1"/>
    <row r="245947" customFormat="1"/>
    <row r="245948" customFormat="1"/>
    <row r="245949" customFormat="1"/>
    <row r="245950" customFormat="1"/>
    <row r="245951" customFormat="1"/>
    <row r="245952" customFormat="1"/>
    <row r="245953" customFormat="1"/>
    <row r="245954" customFormat="1"/>
    <row r="245955" customFormat="1"/>
    <row r="245956" customFormat="1"/>
    <row r="245957" customFormat="1"/>
    <row r="245958" customFormat="1"/>
    <row r="245959" customFormat="1"/>
    <row r="245960" customFormat="1"/>
    <row r="245961" customFormat="1"/>
    <row r="245962" customFormat="1"/>
    <row r="245963" customFormat="1"/>
    <row r="245964" customFormat="1"/>
    <row r="245965" customFormat="1"/>
    <row r="245966" customFormat="1"/>
    <row r="245967" customFormat="1"/>
    <row r="245968" customFormat="1"/>
    <row r="245969" customFormat="1"/>
    <row r="245970" customFormat="1"/>
    <row r="245971" customFormat="1"/>
    <row r="245972" customFormat="1"/>
    <row r="245973" customFormat="1"/>
    <row r="245974" customFormat="1"/>
    <row r="245975" customFormat="1"/>
    <row r="245976" customFormat="1"/>
    <row r="245977" customFormat="1"/>
    <row r="245978" customFormat="1"/>
    <row r="245979" customFormat="1"/>
    <row r="245980" customFormat="1"/>
    <row r="245981" customFormat="1"/>
    <row r="245982" customFormat="1"/>
    <row r="245983" customFormat="1"/>
    <row r="245984" customFormat="1"/>
    <row r="245985" customFormat="1"/>
    <row r="245986" customFormat="1"/>
    <row r="245987" customFormat="1"/>
    <row r="245988" customFormat="1"/>
    <row r="245989" customFormat="1"/>
    <row r="245990" customFormat="1"/>
    <row r="245991" customFormat="1"/>
    <row r="245992" customFormat="1"/>
    <row r="245993" customFormat="1"/>
    <row r="245994" customFormat="1"/>
    <row r="245995" customFormat="1"/>
    <row r="245996" customFormat="1"/>
    <row r="245997" customFormat="1"/>
    <row r="245998" customFormat="1"/>
    <row r="245999" customFormat="1"/>
    <row r="246000" customFormat="1"/>
    <row r="246001" customFormat="1"/>
    <row r="246002" customFormat="1"/>
    <row r="246003" customFormat="1"/>
    <row r="246004" customFormat="1"/>
    <row r="246005" customFormat="1"/>
    <row r="246006" customFormat="1"/>
    <row r="246007" customFormat="1"/>
    <row r="246008" customFormat="1"/>
    <row r="246009" customFormat="1"/>
    <row r="246010" customFormat="1"/>
    <row r="246011" customFormat="1"/>
    <row r="246012" customFormat="1"/>
    <row r="246013" customFormat="1"/>
    <row r="246014" customFormat="1"/>
    <row r="246015" customFormat="1"/>
    <row r="246016" customFormat="1"/>
    <row r="246017" customFormat="1"/>
    <row r="246018" customFormat="1"/>
    <row r="246019" customFormat="1"/>
    <row r="246020" customFormat="1"/>
    <row r="246021" customFormat="1"/>
    <row r="246022" customFormat="1"/>
    <row r="246023" customFormat="1"/>
    <row r="246024" customFormat="1"/>
    <row r="246025" customFormat="1"/>
    <row r="246026" customFormat="1"/>
    <row r="246027" customFormat="1"/>
    <row r="246028" customFormat="1"/>
    <row r="246029" customFormat="1"/>
    <row r="246030" customFormat="1"/>
    <row r="246031" customFormat="1"/>
    <row r="246032" customFormat="1"/>
    <row r="246033" customFormat="1"/>
    <row r="246034" customFormat="1"/>
    <row r="246035" customFormat="1"/>
    <row r="246036" customFormat="1"/>
    <row r="246037" customFormat="1"/>
    <row r="246038" customFormat="1"/>
    <row r="246039" customFormat="1"/>
    <row r="246040" customFormat="1"/>
    <row r="246041" customFormat="1"/>
    <row r="246042" customFormat="1"/>
    <row r="246043" customFormat="1"/>
    <row r="246044" customFormat="1"/>
    <row r="246045" customFormat="1"/>
    <row r="246046" customFormat="1"/>
    <row r="246047" customFormat="1"/>
    <row r="246048" customFormat="1"/>
    <row r="246049" customFormat="1"/>
    <row r="246050" customFormat="1"/>
    <row r="246051" customFormat="1"/>
    <row r="246052" customFormat="1"/>
    <row r="246053" customFormat="1"/>
    <row r="246054" customFormat="1"/>
    <row r="246055" customFormat="1"/>
    <row r="246056" customFormat="1"/>
    <row r="246057" customFormat="1"/>
    <row r="246058" customFormat="1"/>
    <row r="246059" customFormat="1"/>
    <row r="246060" customFormat="1"/>
    <row r="246061" customFormat="1"/>
    <row r="246062" customFormat="1"/>
    <row r="246063" customFormat="1"/>
    <row r="246064" customFormat="1"/>
    <row r="246065" customFormat="1"/>
    <row r="246066" customFormat="1"/>
    <row r="246067" customFormat="1"/>
    <row r="246068" customFormat="1"/>
    <row r="246069" customFormat="1"/>
    <row r="246070" customFormat="1"/>
    <row r="246071" customFormat="1"/>
    <row r="246072" customFormat="1"/>
    <row r="246073" customFormat="1"/>
    <row r="246074" customFormat="1"/>
    <row r="246075" customFormat="1"/>
    <row r="246076" customFormat="1"/>
    <row r="246077" customFormat="1"/>
    <row r="246078" customFormat="1"/>
    <row r="246079" customFormat="1"/>
    <row r="246080" customFormat="1"/>
    <row r="246081" customFormat="1"/>
    <row r="246082" customFormat="1"/>
    <row r="246083" customFormat="1"/>
    <row r="246084" customFormat="1"/>
    <row r="246085" customFormat="1"/>
    <row r="246086" customFormat="1"/>
    <row r="246087" customFormat="1"/>
    <row r="246088" customFormat="1"/>
    <row r="246089" customFormat="1"/>
    <row r="246090" customFormat="1"/>
    <row r="246091" customFormat="1"/>
    <row r="246092" customFormat="1"/>
    <row r="246093" customFormat="1"/>
    <row r="246094" customFormat="1"/>
    <row r="246095" customFormat="1"/>
    <row r="246096" customFormat="1"/>
    <row r="246097" customFormat="1"/>
    <row r="246098" customFormat="1"/>
    <row r="246099" customFormat="1"/>
    <row r="246100" customFormat="1"/>
    <row r="246101" customFormat="1"/>
    <row r="246102" customFormat="1"/>
    <row r="246103" customFormat="1"/>
    <row r="246104" customFormat="1"/>
    <row r="246105" customFormat="1"/>
    <row r="246106" customFormat="1"/>
    <row r="246107" customFormat="1"/>
    <row r="246108" customFormat="1"/>
    <row r="246109" customFormat="1"/>
    <row r="246110" customFormat="1"/>
    <row r="246111" customFormat="1"/>
    <row r="246112" customFormat="1"/>
    <row r="246113" customFormat="1"/>
    <row r="246114" customFormat="1"/>
    <row r="246115" customFormat="1"/>
    <row r="246116" customFormat="1"/>
    <row r="246117" customFormat="1"/>
    <row r="246118" customFormat="1"/>
    <row r="246119" customFormat="1"/>
    <row r="246120" customFormat="1"/>
    <row r="246121" customFormat="1"/>
    <row r="246122" customFormat="1"/>
    <row r="246123" customFormat="1"/>
    <row r="246124" customFormat="1"/>
    <row r="246125" customFormat="1"/>
    <row r="246126" customFormat="1"/>
    <row r="246127" customFormat="1"/>
    <row r="246128" customFormat="1"/>
    <row r="246129" customFormat="1"/>
    <row r="246130" customFormat="1"/>
    <row r="246131" customFormat="1"/>
    <row r="246132" customFormat="1"/>
    <row r="246133" customFormat="1"/>
    <row r="246134" customFormat="1"/>
    <row r="246135" customFormat="1"/>
    <row r="246136" customFormat="1"/>
    <row r="246137" customFormat="1"/>
    <row r="246138" customFormat="1"/>
    <row r="246139" customFormat="1"/>
    <row r="246140" customFormat="1"/>
    <row r="246141" customFormat="1"/>
    <row r="246142" customFormat="1"/>
    <row r="246143" customFormat="1"/>
    <row r="246144" customFormat="1"/>
    <row r="246145" customFormat="1"/>
    <row r="246146" customFormat="1"/>
    <row r="246147" customFormat="1"/>
    <row r="246148" customFormat="1"/>
    <row r="246149" customFormat="1"/>
    <row r="246150" customFormat="1"/>
    <row r="246151" customFormat="1"/>
    <row r="246152" customFormat="1"/>
    <row r="246153" customFormat="1"/>
    <row r="246154" customFormat="1"/>
    <row r="246155" customFormat="1"/>
    <row r="246156" customFormat="1"/>
    <row r="246157" customFormat="1"/>
    <row r="246158" customFormat="1"/>
    <row r="246159" customFormat="1"/>
    <row r="246160" customFormat="1"/>
    <row r="246161" customFormat="1"/>
    <row r="246162" customFormat="1"/>
    <row r="246163" customFormat="1"/>
    <row r="246164" customFormat="1"/>
    <row r="246165" customFormat="1"/>
    <row r="246166" customFormat="1"/>
    <row r="246167" customFormat="1"/>
    <row r="246168" customFormat="1"/>
    <row r="246169" customFormat="1"/>
    <row r="246170" customFormat="1"/>
    <row r="246171" customFormat="1"/>
    <row r="246172" customFormat="1"/>
    <row r="246173" customFormat="1"/>
    <row r="246174" customFormat="1"/>
    <row r="246175" customFormat="1"/>
    <row r="246176" customFormat="1"/>
    <row r="246177" customFormat="1"/>
    <row r="246178" customFormat="1"/>
    <row r="246179" customFormat="1"/>
    <row r="246180" customFormat="1"/>
    <row r="246181" customFormat="1"/>
    <row r="246182" customFormat="1"/>
    <row r="246183" customFormat="1"/>
    <row r="246184" customFormat="1"/>
    <row r="246185" customFormat="1"/>
    <row r="246186" customFormat="1"/>
    <row r="246187" customFormat="1"/>
    <row r="246188" customFormat="1"/>
    <row r="246189" customFormat="1"/>
    <row r="246190" customFormat="1"/>
    <row r="246191" customFormat="1"/>
    <row r="246192" customFormat="1"/>
    <row r="246193" customFormat="1"/>
    <row r="246194" customFormat="1"/>
    <row r="246195" customFormat="1"/>
    <row r="246196" customFormat="1"/>
    <row r="246197" customFormat="1"/>
    <row r="246198" customFormat="1"/>
    <row r="246199" customFormat="1"/>
    <row r="246200" customFormat="1"/>
    <row r="246201" customFormat="1"/>
    <row r="246202" customFormat="1"/>
    <row r="246203" customFormat="1"/>
    <row r="246204" customFormat="1"/>
    <row r="246205" customFormat="1"/>
    <row r="246206" customFormat="1"/>
    <row r="246207" customFormat="1"/>
    <row r="246208" customFormat="1"/>
    <row r="246209" customFormat="1"/>
    <row r="246210" customFormat="1"/>
    <row r="246211" customFormat="1"/>
    <row r="246212" customFormat="1"/>
    <row r="246213" customFormat="1"/>
    <row r="246214" customFormat="1"/>
    <row r="246215" customFormat="1"/>
    <row r="246216" customFormat="1"/>
    <row r="246217" customFormat="1"/>
    <row r="246218" customFormat="1"/>
    <row r="246219" customFormat="1"/>
    <row r="246220" customFormat="1"/>
    <row r="246221" customFormat="1"/>
    <row r="246222" customFormat="1"/>
    <row r="246223" customFormat="1"/>
    <row r="246224" customFormat="1"/>
    <row r="246225" customFormat="1"/>
    <row r="246226" customFormat="1"/>
    <row r="246227" customFormat="1"/>
    <row r="246228" customFormat="1"/>
    <row r="246229" customFormat="1"/>
    <row r="246230" customFormat="1"/>
    <row r="246231" customFormat="1"/>
    <row r="246232" customFormat="1"/>
    <row r="246233" customFormat="1"/>
    <row r="246234" customFormat="1"/>
    <row r="246235" customFormat="1"/>
    <row r="246236" customFormat="1"/>
    <row r="246237" customFormat="1"/>
    <row r="246238" customFormat="1"/>
    <row r="246239" customFormat="1"/>
    <row r="246240" customFormat="1"/>
    <row r="246241" customFormat="1"/>
    <row r="246242" customFormat="1"/>
    <row r="246243" customFormat="1"/>
    <row r="246244" customFormat="1"/>
    <row r="246245" customFormat="1"/>
    <row r="246246" customFormat="1"/>
    <row r="246247" customFormat="1"/>
    <row r="246248" customFormat="1"/>
    <row r="246249" customFormat="1"/>
    <row r="246250" customFormat="1"/>
    <row r="246251" customFormat="1"/>
    <row r="246252" customFormat="1"/>
    <row r="246253" customFormat="1"/>
    <row r="246254" customFormat="1"/>
    <row r="246255" customFormat="1"/>
    <row r="246256" customFormat="1"/>
    <row r="246257" customFormat="1"/>
    <row r="246258" customFormat="1"/>
    <row r="246259" customFormat="1"/>
    <row r="246260" customFormat="1"/>
    <row r="246261" customFormat="1"/>
    <row r="246262" customFormat="1"/>
    <row r="246263" customFormat="1"/>
    <row r="246264" customFormat="1"/>
    <row r="246265" customFormat="1"/>
    <row r="246266" customFormat="1"/>
    <row r="246267" customFormat="1"/>
    <row r="246268" customFormat="1"/>
    <row r="246269" customFormat="1"/>
    <row r="246270" customFormat="1"/>
    <row r="246271" customFormat="1"/>
    <row r="246272" customFormat="1"/>
    <row r="246273" customFormat="1"/>
    <row r="246274" customFormat="1"/>
    <row r="246275" customFormat="1"/>
    <row r="246276" customFormat="1"/>
    <row r="246277" customFormat="1"/>
    <row r="246278" customFormat="1"/>
    <row r="246279" customFormat="1"/>
    <row r="246280" customFormat="1"/>
    <row r="246281" customFormat="1"/>
    <row r="246282" customFormat="1"/>
    <row r="246283" customFormat="1"/>
    <row r="246284" customFormat="1"/>
    <row r="246285" customFormat="1"/>
    <row r="246286" customFormat="1"/>
    <row r="246287" customFormat="1"/>
    <row r="246288" customFormat="1"/>
    <row r="246289" customFormat="1"/>
    <row r="246290" customFormat="1"/>
    <row r="246291" customFormat="1"/>
    <row r="246292" customFormat="1"/>
    <row r="246293" customFormat="1"/>
    <row r="246294" customFormat="1"/>
    <row r="246295" customFormat="1"/>
    <row r="246296" customFormat="1"/>
    <row r="246297" customFormat="1"/>
    <row r="246298" customFormat="1"/>
    <row r="246299" customFormat="1"/>
    <row r="246300" customFormat="1"/>
    <row r="246301" customFormat="1"/>
    <row r="246302" customFormat="1"/>
    <row r="246303" customFormat="1"/>
    <row r="246304" customFormat="1"/>
    <row r="246305" customFormat="1"/>
    <row r="246306" customFormat="1"/>
    <row r="246307" customFormat="1"/>
    <row r="246308" customFormat="1"/>
    <row r="246309" customFormat="1"/>
    <row r="246310" customFormat="1"/>
    <row r="246311" customFormat="1"/>
    <row r="246312" customFormat="1"/>
    <row r="246313" customFormat="1"/>
    <row r="246314" customFormat="1"/>
    <row r="246315" customFormat="1"/>
    <row r="246316" customFormat="1"/>
    <row r="246317" customFormat="1"/>
    <row r="246318" customFormat="1"/>
    <row r="246319" customFormat="1"/>
    <row r="246320" customFormat="1"/>
    <row r="246321" customFormat="1"/>
    <row r="246322" customFormat="1"/>
    <row r="246323" customFormat="1"/>
    <row r="246324" customFormat="1"/>
    <row r="246325" customFormat="1"/>
    <row r="246326" customFormat="1"/>
    <row r="246327" customFormat="1"/>
    <row r="246328" customFormat="1"/>
    <row r="246329" customFormat="1"/>
    <row r="246330" customFormat="1"/>
    <row r="246331" customFormat="1"/>
    <row r="246332" customFormat="1"/>
    <row r="246333" customFormat="1"/>
    <row r="246334" customFormat="1"/>
    <row r="246335" customFormat="1"/>
    <row r="246336" customFormat="1"/>
    <row r="246337" customFormat="1"/>
    <row r="246338" customFormat="1"/>
    <row r="246339" customFormat="1"/>
    <row r="246340" customFormat="1"/>
    <row r="246341" customFormat="1"/>
    <row r="246342" customFormat="1"/>
    <row r="246343" customFormat="1"/>
    <row r="246344" customFormat="1"/>
    <row r="246345" customFormat="1"/>
    <row r="246346" customFormat="1"/>
    <row r="246347" customFormat="1"/>
    <row r="246348" customFormat="1"/>
    <row r="246349" customFormat="1"/>
    <row r="246350" customFormat="1"/>
    <row r="246351" customFormat="1"/>
    <row r="246352" customFormat="1"/>
    <row r="246353" customFormat="1"/>
    <row r="246354" customFormat="1"/>
    <row r="246355" customFormat="1"/>
    <row r="246356" customFormat="1"/>
    <row r="246357" customFormat="1"/>
    <row r="246358" customFormat="1"/>
    <row r="246359" customFormat="1"/>
    <row r="246360" customFormat="1"/>
    <row r="246361" customFormat="1"/>
    <row r="246362" customFormat="1"/>
    <row r="246363" customFormat="1"/>
    <row r="246364" customFormat="1"/>
    <row r="246365" customFormat="1"/>
    <row r="246366" customFormat="1"/>
    <row r="246367" customFormat="1"/>
    <row r="246368" customFormat="1"/>
    <row r="246369" customFormat="1"/>
    <row r="246370" customFormat="1"/>
    <row r="246371" customFormat="1"/>
    <row r="246372" customFormat="1"/>
    <row r="246373" customFormat="1"/>
    <row r="246374" customFormat="1"/>
    <row r="246375" customFormat="1"/>
    <row r="246376" customFormat="1"/>
    <row r="246377" customFormat="1"/>
    <row r="246378" customFormat="1"/>
    <row r="246379" customFormat="1"/>
    <row r="246380" customFormat="1"/>
    <row r="246381" customFormat="1"/>
    <row r="246382" customFormat="1"/>
    <row r="246383" customFormat="1"/>
    <row r="246384" customFormat="1"/>
    <row r="246385" customFormat="1"/>
    <row r="246386" customFormat="1"/>
    <row r="246387" customFormat="1"/>
    <row r="246388" customFormat="1"/>
    <row r="246389" customFormat="1"/>
    <row r="246390" customFormat="1"/>
    <row r="246391" customFormat="1"/>
    <row r="246392" customFormat="1"/>
    <row r="246393" customFormat="1"/>
    <row r="246394" customFormat="1"/>
    <row r="246395" customFormat="1"/>
    <row r="246396" customFormat="1"/>
    <row r="246397" customFormat="1"/>
    <row r="246398" customFormat="1"/>
    <row r="246399" customFormat="1"/>
    <row r="246400" customFormat="1"/>
    <row r="246401" customFormat="1"/>
    <row r="246402" customFormat="1"/>
    <row r="246403" customFormat="1"/>
    <row r="246404" customFormat="1"/>
    <row r="246405" customFormat="1"/>
    <row r="246406" customFormat="1"/>
    <row r="246407" customFormat="1"/>
    <row r="246408" customFormat="1"/>
    <row r="246409" customFormat="1"/>
    <row r="246410" customFormat="1"/>
    <row r="246411" customFormat="1"/>
    <row r="246412" customFormat="1"/>
    <row r="246413" customFormat="1"/>
    <row r="246414" customFormat="1"/>
    <row r="246415" customFormat="1"/>
    <row r="246416" customFormat="1"/>
    <row r="246417" customFormat="1"/>
    <row r="246418" customFormat="1"/>
    <row r="246419" customFormat="1"/>
    <row r="246420" customFormat="1"/>
    <row r="246421" customFormat="1"/>
    <row r="246422" customFormat="1"/>
    <row r="246423" customFormat="1"/>
    <row r="246424" customFormat="1"/>
    <row r="246425" customFormat="1"/>
    <row r="246426" customFormat="1"/>
    <row r="246427" customFormat="1"/>
    <row r="246428" customFormat="1"/>
    <row r="246429" customFormat="1"/>
    <row r="246430" customFormat="1"/>
    <row r="246431" customFormat="1"/>
    <row r="246432" customFormat="1"/>
    <row r="246433" customFormat="1"/>
    <row r="246434" customFormat="1"/>
    <row r="246435" customFormat="1"/>
    <row r="246436" customFormat="1"/>
    <row r="246437" customFormat="1"/>
    <row r="246438" customFormat="1"/>
    <row r="246439" customFormat="1"/>
    <row r="246440" customFormat="1"/>
    <row r="246441" customFormat="1"/>
    <row r="246442" customFormat="1"/>
    <row r="246443" customFormat="1"/>
    <row r="246444" customFormat="1"/>
    <row r="246445" customFormat="1"/>
    <row r="246446" customFormat="1"/>
    <row r="246447" customFormat="1"/>
    <row r="246448" customFormat="1"/>
    <row r="246449" customFormat="1"/>
    <row r="246450" customFormat="1"/>
    <row r="246451" customFormat="1"/>
    <row r="246452" customFormat="1"/>
    <row r="246453" customFormat="1"/>
    <row r="246454" customFormat="1"/>
    <row r="246455" customFormat="1"/>
    <row r="246456" customFormat="1"/>
    <row r="246457" customFormat="1"/>
    <row r="246458" customFormat="1"/>
    <row r="246459" customFormat="1"/>
    <row r="246460" customFormat="1"/>
    <row r="246461" customFormat="1"/>
    <row r="246462" customFormat="1"/>
    <row r="246463" customFormat="1"/>
    <row r="246464" customFormat="1"/>
    <row r="246465" customFormat="1"/>
    <row r="246466" customFormat="1"/>
    <row r="246467" customFormat="1"/>
    <row r="246468" customFormat="1"/>
    <row r="246469" customFormat="1"/>
    <row r="246470" customFormat="1"/>
    <row r="246471" customFormat="1"/>
    <row r="246472" customFormat="1"/>
    <row r="246473" customFormat="1"/>
    <row r="246474" customFormat="1"/>
    <row r="246475" customFormat="1"/>
    <row r="246476" customFormat="1"/>
    <row r="246477" customFormat="1"/>
    <row r="246478" customFormat="1"/>
    <row r="246479" customFormat="1"/>
    <row r="246480" customFormat="1"/>
    <row r="246481" customFormat="1"/>
    <row r="246482" customFormat="1"/>
    <row r="246483" customFormat="1"/>
    <row r="246484" customFormat="1"/>
    <row r="246485" customFormat="1"/>
    <row r="246486" customFormat="1"/>
    <row r="246487" customFormat="1"/>
    <row r="246488" customFormat="1"/>
    <row r="246489" customFormat="1"/>
    <row r="246490" customFormat="1"/>
    <row r="246491" customFormat="1"/>
    <row r="246492" customFormat="1"/>
    <row r="246493" customFormat="1"/>
    <row r="246494" customFormat="1"/>
    <row r="246495" customFormat="1"/>
    <row r="246496" customFormat="1"/>
    <row r="246497" customFormat="1"/>
    <row r="246498" customFormat="1"/>
    <row r="246499" customFormat="1"/>
    <row r="246500" customFormat="1"/>
    <row r="246501" customFormat="1"/>
    <row r="246502" customFormat="1"/>
    <row r="246503" customFormat="1"/>
    <row r="246504" customFormat="1"/>
    <row r="246505" customFormat="1"/>
    <row r="246506" customFormat="1"/>
    <row r="246507" customFormat="1"/>
    <row r="246508" customFormat="1"/>
    <row r="246509" customFormat="1"/>
    <row r="246510" customFormat="1"/>
    <row r="246511" customFormat="1"/>
    <row r="246512" customFormat="1"/>
    <row r="246513" customFormat="1"/>
    <row r="246514" customFormat="1"/>
    <row r="246515" customFormat="1"/>
    <row r="246516" customFormat="1"/>
    <row r="246517" customFormat="1"/>
    <row r="246518" customFormat="1"/>
    <row r="246519" customFormat="1"/>
    <row r="246520" customFormat="1"/>
    <row r="246521" customFormat="1"/>
    <row r="246522" customFormat="1"/>
    <row r="246523" customFormat="1"/>
    <row r="246524" customFormat="1"/>
    <row r="246525" customFormat="1"/>
    <row r="246526" customFormat="1"/>
    <row r="246527" customFormat="1"/>
    <row r="246528" customFormat="1"/>
    <row r="246529" customFormat="1"/>
    <row r="246530" customFormat="1"/>
    <row r="246531" customFormat="1"/>
    <row r="246532" customFormat="1"/>
    <row r="246533" customFormat="1"/>
    <row r="246534" customFormat="1"/>
    <row r="246535" customFormat="1"/>
    <row r="246536" customFormat="1"/>
    <row r="246537" customFormat="1"/>
    <row r="246538" customFormat="1"/>
    <row r="246539" customFormat="1"/>
    <row r="246540" customFormat="1"/>
    <row r="246541" customFormat="1"/>
    <row r="246542" customFormat="1"/>
    <row r="246543" customFormat="1"/>
    <row r="246544" customFormat="1"/>
    <row r="246545" customFormat="1"/>
    <row r="246546" customFormat="1"/>
    <row r="246547" customFormat="1"/>
    <row r="246548" customFormat="1"/>
    <row r="246549" customFormat="1"/>
    <row r="246550" customFormat="1"/>
    <row r="246551" customFormat="1"/>
    <row r="246552" customFormat="1"/>
    <row r="246553" customFormat="1"/>
    <row r="246554" customFormat="1"/>
    <row r="246555" customFormat="1"/>
    <row r="246556" customFormat="1"/>
    <row r="246557" customFormat="1"/>
    <row r="246558" customFormat="1"/>
    <row r="246559" customFormat="1"/>
    <row r="246560" customFormat="1"/>
    <row r="246561" customFormat="1"/>
    <row r="246562" customFormat="1"/>
    <row r="246563" customFormat="1"/>
    <row r="246564" customFormat="1"/>
    <row r="246565" customFormat="1"/>
    <row r="246566" customFormat="1"/>
    <row r="246567" customFormat="1"/>
    <row r="246568" customFormat="1"/>
    <row r="246569" customFormat="1"/>
    <row r="246570" customFormat="1"/>
    <row r="246571" customFormat="1"/>
    <row r="246572" customFormat="1"/>
    <row r="246573" customFormat="1"/>
    <row r="246574" customFormat="1"/>
    <row r="246575" customFormat="1"/>
    <row r="246576" customFormat="1"/>
    <row r="246577" customFormat="1"/>
    <row r="246578" customFormat="1"/>
    <row r="246579" customFormat="1"/>
    <row r="246580" customFormat="1"/>
    <row r="246581" customFormat="1"/>
    <row r="246582" customFormat="1"/>
    <row r="246583" customFormat="1"/>
    <row r="246584" customFormat="1"/>
    <row r="246585" customFormat="1"/>
    <row r="246586" customFormat="1"/>
    <row r="246587" customFormat="1"/>
    <row r="246588" customFormat="1"/>
    <row r="246589" customFormat="1"/>
    <row r="246590" customFormat="1"/>
    <row r="246591" customFormat="1"/>
    <row r="246592" customFormat="1"/>
    <row r="246593" customFormat="1"/>
    <row r="246594" customFormat="1"/>
    <row r="246595" customFormat="1"/>
    <row r="246596" customFormat="1"/>
    <row r="246597" customFormat="1"/>
    <row r="246598" customFormat="1"/>
    <row r="246599" customFormat="1"/>
    <row r="246600" customFormat="1"/>
    <row r="246601" customFormat="1"/>
    <row r="246602" customFormat="1"/>
    <row r="246603" customFormat="1"/>
    <row r="246604" customFormat="1"/>
    <row r="246605" customFormat="1"/>
    <row r="246606" customFormat="1"/>
    <row r="246607" customFormat="1"/>
    <row r="246608" customFormat="1"/>
    <row r="246609" customFormat="1"/>
    <row r="246610" customFormat="1"/>
    <row r="246611" customFormat="1"/>
    <row r="246612" customFormat="1"/>
    <row r="246613" customFormat="1"/>
    <row r="246614" customFormat="1"/>
    <row r="246615" customFormat="1"/>
    <row r="246616" customFormat="1"/>
    <row r="246617" customFormat="1"/>
    <row r="246618" customFormat="1"/>
    <row r="246619" customFormat="1"/>
    <row r="246620" customFormat="1"/>
    <row r="246621" customFormat="1"/>
    <row r="246622" customFormat="1"/>
    <row r="246623" customFormat="1"/>
    <row r="246624" customFormat="1"/>
    <row r="246625" customFormat="1"/>
    <row r="246626" customFormat="1"/>
    <row r="246627" customFormat="1"/>
    <row r="246628" customFormat="1"/>
    <row r="246629" customFormat="1"/>
    <row r="246630" customFormat="1"/>
    <row r="246631" customFormat="1"/>
    <row r="246632" customFormat="1"/>
    <row r="246633" customFormat="1"/>
    <row r="246634" customFormat="1"/>
    <row r="246635" customFormat="1"/>
    <row r="246636" customFormat="1"/>
    <row r="246637" customFormat="1"/>
    <row r="246638" customFormat="1"/>
    <row r="246639" customFormat="1"/>
    <row r="246640" customFormat="1"/>
    <row r="246641" customFormat="1"/>
    <row r="246642" customFormat="1"/>
    <row r="246643" customFormat="1"/>
    <row r="246644" customFormat="1"/>
    <row r="246645" customFormat="1"/>
    <row r="246646" customFormat="1"/>
    <row r="246647" customFormat="1"/>
    <row r="246648" customFormat="1"/>
    <row r="246649" customFormat="1"/>
    <row r="246650" customFormat="1"/>
    <row r="246651" customFormat="1"/>
    <row r="246652" customFormat="1"/>
    <row r="246653" customFormat="1"/>
    <row r="246654" customFormat="1"/>
    <row r="246655" customFormat="1"/>
    <row r="246656" customFormat="1"/>
    <row r="246657" customFormat="1"/>
    <row r="246658" customFormat="1"/>
    <row r="246659" customFormat="1"/>
    <row r="246660" customFormat="1"/>
    <row r="246661" customFormat="1"/>
    <row r="246662" customFormat="1"/>
    <row r="246663" customFormat="1"/>
    <row r="246664" customFormat="1"/>
    <row r="246665" customFormat="1"/>
    <row r="246666" customFormat="1"/>
    <row r="246667" customFormat="1"/>
    <row r="246668" customFormat="1"/>
    <row r="246669" customFormat="1"/>
    <row r="246670" customFormat="1"/>
    <row r="246671" customFormat="1"/>
    <row r="246672" customFormat="1"/>
    <row r="246673" customFormat="1"/>
    <row r="246674" customFormat="1"/>
    <row r="246675" customFormat="1"/>
    <row r="246676" customFormat="1"/>
    <row r="246677" customFormat="1"/>
    <row r="246678" customFormat="1"/>
    <row r="246679" customFormat="1"/>
    <row r="246680" customFormat="1"/>
    <row r="246681" customFormat="1"/>
    <row r="246682" customFormat="1"/>
    <row r="246683" customFormat="1"/>
    <row r="246684" customFormat="1"/>
    <row r="246685" customFormat="1"/>
    <row r="246686" customFormat="1"/>
    <row r="246687" customFormat="1"/>
    <row r="246688" customFormat="1"/>
    <row r="246689" customFormat="1"/>
    <row r="246690" customFormat="1"/>
    <row r="246691" customFormat="1"/>
    <row r="246692" customFormat="1"/>
    <row r="246693" customFormat="1"/>
    <row r="246694" customFormat="1"/>
    <row r="246695" customFormat="1"/>
    <row r="246696" customFormat="1"/>
    <row r="246697" customFormat="1"/>
    <row r="246698" customFormat="1"/>
    <row r="246699" customFormat="1"/>
    <row r="246700" customFormat="1"/>
    <row r="246701" customFormat="1"/>
    <row r="246702" customFormat="1"/>
    <row r="246703" customFormat="1"/>
    <row r="246704" customFormat="1"/>
    <row r="246705" customFormat="1"/>
    <row r="246706" customFormat="1"/>
    <row r="246707" customFormat="1"/>
    <row r="246708" customFormat="1"/>
    <row r="246709" customFormat="1"/>
    <row r="246710" customFormat="1"/>
    <row r="246711" customFormat="1"/>
    <row r="246712" customFormat="1"/>
    <row r="246713" customFormat="1"/>
    <row r="246714" customFormat="1"/>
    <row r="246715" customFormat="1"/>
    <row r="246716" customFormat="1"/>
    <row r="246717" customFormat="1"/>
    <row r="246718" customFormat="1"/>
    <row r="246719" customFormat="1"/>
    <row r="246720" customFormat="1"/>
    <row r="246721" customFormat="1"/>
    <row r="246722" customFormat="1"/>
    <row r="246723" customFormat="1"/>
    <row r="246724" customFormat="1"/>
    <row r="246725" customFormat="1"/>
    <row r="246726" customFormat="1"/>
    <row r="246727" customFormat="1"/>
    <row r="246728" customFormat="1"/>
    <row r="246729" customFormat="1"/>
    <row r="246730" customFormat="1"/>
    <row r="246731" customFormat="1"/>
    <row r="246732" customFormat="1"/>
    <row r="246733" customFormat="1"/>
    <row r="246734" customFormat="1"/>
    <row r="246735" customFormat="1"/>
    <row r="246736" customFormat="1"/>
    <row r="246737" customFormat="1"/>
    <row r="246738" customFormat="1"/>
    <row r="246739" customFormat="1"/>
    <row r="246740" customFormat="1"/>
    <row r="246741" customFormat="1"/>
    <row r="246742" customFormat="1"/>
    <row r="246743" customFormat="1"/>
    <row r="246744" customFormat="1"/>
    <row r="246745" customFormat="1"/>
    <row r="246746" customFormat="1"/>
    <row r="246747" customFormat="1"/>
    <row r="246748" customFormat="1"/>
    <row r="246749" customFormat="1"/>
    <row r="246750" customFormat="1"/>
    <row r="246751" customFormat="1"/>
    <row r="246752" customFormat="1"/>
    <row r="246753" customFormat="1"/>
    <row r="246754" customFormat="1"/>
    <row r="246755" customFormat="1"/>
    <row r="246756" customFormat="1"/>
    <row r="246757" customFormat="1"/>
    <row r="246758" customFormat="1"/>
    <row r="246759" customFormat="1"/>
    <row r="246760" customFormat="1"/>
    <row r="246761" customFormat="1"/>
    <row r="246762" customFormat="1"/>
    <row r="246763" customFormat="1"/>
    <row r="246764" customFormat="1"/>
    <row r="246765" customFormat="1"/>
    <row r="246766" customFormat="1"/>
    <row r="246767" customFormat="1"/>
    <row r="246768" customFormat="1"/>
    <row r="246769" customFormat="1"/>
    <row r="246770" customFormat="1"/>
    <row r="246771" customFormat="1"/>
    <row r="246772" customFormat="1"/>
    <row r="246773" customFormat="1"/>
    <row r="246774" customFormat="1"/>
    <row r="246775" customFormat="1"/>
    <row r="246776" customFormat="1"/>
    <row r="246777" customFormat="1"/>
    <row r="246778" customFormat="1"/>
    <row r="246779" customFormat="1"/>
    <row r="246780" customFormat="1"/>
    <row r="246781" customFormat="1"/>
    <row r="246782" customFormat="1"/>
    <row r="246783" customFormat="1"/>
    <row r="246784" customFormat="1"/>
    <row r="246785" customFormat="1"/>
    <row r="246786" customFormat="1"/>
    <row r="246787" customFormat="1"/>
    <row r="246788" customFormat="1"/>
    <row r="246789" customFormat="1"/>
    <row r="246790" customFormat="1"/>
    <row r="246791" customFormat="1"/>
    <row r="246792" customFormat="1"/>
    <row r="246793" customFormat="1"/>
    <row r="246794" customFormat="1"/>
    <row r="246795" customFormat="1"/>
    <row r="246796" customFormat="1"/>
    <row r="246797" customFormat="1"/>
    <row r="246798" customFormat="1"/>
    <row r="246799" customFormat="1"/>
    <row r="246800" customFormat="1"/>
    <row r="246801" customFormat="1"/>
    <row r="246802" customFormat="1"/>
    <row r="246803" customFormat="1"/>
    <row r="246804" customFormat="1"/>
    <row r="246805" customFormat="1"/>
    <row r="246806" customFormat="1"/>
    <row r="246807" customFormat="1"/>
    <row r="246808" customFormat="1"/>
    <row r="246809" customFormat="1"/>
    <row r="246810" customFormat="1"/>
    <row r="246811" customFormat="1"/>
    <row r="246812" customFormat="1"/>
    <row r="246813" customFormat="1"/>
    <row r="246814" customFormat="1"/>
    <row r="246815" customFormat="1"/>
    <row r="246816" customFormat="1"/>
    <row r="246817" customFormat="1"/>
    <row r="246818" customFormat="1"/>
    <row r="246819" customFormat="1"/>
    <row r="246820" customFormat="1"/>
    <row r="246821" customFormat="1"/>
    <row r="246822" customFormat="1"/>
    <row r="246823" customFormat="1"/>
    <row r="246824" customFormat="1"/>
    <row r="246825" customFormat="1"/>
    <row r="246826" customFormat="1"/>
    <row r="246827" customFormat="1"/>
    <row r="246828" customFormat="1"/>
    <row r="246829" customFormat="1"/>
    <row r="246830" customFormat="1"/>
    <row r="246831" customFormat="1"/>
    <row r="246832" customFormat="1"/>
    <row r="246833" customFormat="1"/>
    <row r="246834" customFormat="1"/>
    <row r="246835" customFormat="1"/>
    <row r="246836" customFormat="1"/>
    <row r="246837" customFormat="1"/>
    <row r="246838" customFormat="1"/>
    <row r="246839" customFormat="1"/>
    <row r="246840" customFormat="1"/>
    <row r="246841" customFormat="1"/>
    <row r="246842" customFormat="1"/>
    <row r="246843" customFormat="1"/>
    <row r="246844" customFormat="1"/>
    <row r="246845" customFormat="1"/>
    <row r="246846" customFormat="1"/>
    <row r="246847" customFormat="1"/>
    <row r="246848" customFormat="1"/>
    <row r="246849" customFormat="1"/>
    <row r="246850" customFormat="1"/>
    <row r="246851" customFormat="1"/>
    <row r="246852" customFormat="1"/>
    <row r="246853" customFormat="1"/>
    <row r="246854" customFormat="1"/>
    <row r="246855" customFormat="1"/>
    <row r="246856" customFormat="1"/>
    <row r="246857" customFormat="1"/>
    <row r="246858" customFormat="1"/>
    <row r="246859" customFormat="1"/>
    <row r="246860" customFormat="1"/>
    <row r="246861" customFormat="1"/>
    <row r="246862" customFormat="1"/>
    <row r="246863" customFormat="1"/>
    <row r="246864" customFormat="1"/>
    <row r="246865" customFormat="1"/>
    <row r="246866" customFormat="1"/>
    <row r="246867" customFormat="1"/>
    <row r="246868" customFormat="1"/>
    <row r="246869" customFormat="1"/>
    <row r="246870" customFormat="1"/>
    <row r="246871" customFormat="1"/>
    <row r="246872" customFormat="1"/>
    <row r="246873" customFormat="1"/>
    <row r="246874" customFormat="1"/>
    <row r="246875" customFormat="1"/>
    <row r="246876" customFormat="1"/>
    <row r="246877" customFormat="1"/>
    <row r="246878" customFormat="1"/>
    <row r="246879" customFormat="1"/>
    <row r="246880" customFormat="1"/>
    <row r="246881" customFormat="1"/>
    <row r="246882" customFormat="1"/>
    <row r="246883" customFormat="1"/>
    <row r="246884" customFormat="1"/>
    <row r="246885" customFormat="1"/>
    <row r="246886" customFormat="1"/>
    <row r="246887" customFormat="1"/>
    <row r="246888" customFormat="1"/>
    <row r="246889" customFormat="1"/>
    <row r="246890" customFormat="1"/>
    <row r="246891" customFormat="1"/>
    <row r="246892" customFormat="1"/>
    <row r="246893" customFormat="1"/>
    <row r="246894" customFormat="1"/>
    <row r="246895" customFormat="1"/>
    <row r="246896" customFormat="1"/>
    <row r="246897" customFormat="1"/>
    <row r="246898" customFormat="1"/>
    <row r="246899" customFormat="1"/>
    <row r="246900" customFormat="1"/>
    <row r="246901" customFormat="1"/>
    <row r="246902" customFormat="1"/>
    <row r="246903" customFormat="1"/>
    <row r="246904" customFormat="1"/>
    <row r="246905" customFormat="1"/>
    <row r="246906" customFormat="1"/>
    <row r="246907" customFormat="1"/>
    <row r="246908" customFormat="1"/>
    <row r="246909" customFormat="1"/>
    <row r="246910" customFormat="1"/>
    <row r="246911" customFormat="1"/>
    <row r="246912" customFormat="1"/>
    <row r="246913" customFormat="1"/>
    <row r="246914" customFormat="1"/>
    <row r="246915" customFormat="1"/>
    <row r="246916" customFormat="1"/>
    <row r="246917" customFormat="1"/>
    <row r="246918" customFormat="1"/>
    <row r="246919" customFormat="1"/>
    <row r="246920" customFormat="1"/>
    <row r="246921" customFormat="1"/>
    <row r="246922" customFormat="1"/>
    <row r="246923" customFormat="1"/>
    <row r="246924" customFormat="1"/>
    <row r="246925" customFormat="1"/>
    <row r="246926" customFormat="1"/>
    <row r="246927" customFormat="1"/>
    <row r="246928" customFormat="1"/>
    <row r="246929" customFormat="1"/>
    <row r="246930" customFormat="1"/>
    <row r="246931" customFormat="1"/>
    <row r="246932" customFormat="1"/>
    <row r="246933" customFormat="1"/>
    <row r="246934" customFormat="1"/>
    <row r="246935" customFormat="1"/>
    <row r="246936" customFormat="1"/>
    <row r="246937" customFormat="1"/>
    <row r="246938" customFormat="1"/>
    <row r="246939" customFormat="1"/>
    <row r="246940" customFormat="1"/>
    <row r="246941" customFormat="1"/>
    <row r="246942" customFormat="1"/>
    <row r="246943" customFormat="1"/>
    <row r="246944" customFormat="1"/>
    <row r="246945" customFormat="1"/>
    <row r="246946" customFormat="1"/>
    <row r="246947" customFormat="1"/>
    <row r="246948" customFormat="1"/>
    <row r="246949" customFormat="1"/>
    <row r="246950" customFormat="1"/>
    <row r="246951" customFormat="1"/>
    <row r="246952" customFormat="1"/>
    <row r="246953" customFormat="1"/>
    <row r="246954" customFormat="1"/>
    <row r="246955" customFormat="1"/>
    <row r="246956" customFormat="1"/>
    <row r="246957" customFormat="1"/>
    <row r="246958" customFormat="1"/>
    <row r="246959" customFormat="1"/>
    <row r="246960" customFormat="1"/>
    <row r="246961" customFormat="1"/>
    <row r="246962" customFormat="1"/>
    <row r="246963" customFormat="1"/>
    <row r="246964" customFormat="1"/>
    <row r="246965" customFormat="1"/>
    <row r="246966" customFormat="1"/>
    <row r="246967" customFormat="1"/>
    <row r="246968" customFormat="1"/>
    <row r="246969" customFormat="1"/>
    <row r="246970" customFormat="1"/>
    <row r="246971" customFormat="1"/>
    <row r="246972" customFormat="1"/>
    <row r="246973" customFormat="1"/>
    <row r="246974" customFormat="1"/>
    <row r="246975" customFormat="1"/>
    <row r="246976" customFormat="1"/>
    <row r="246977" customFormat="1"/>
    <row r="246978" customFormat="1"/>
    <row r="246979" customFormat="1"/>
    <row r="246980" customFormat="1"/>
    <row r="246981" customFormat="1"/>
    <row r="246982" customFormat="1"/>
    <row r="246983" customFormat="1"/>
    <row r="246984" customFormat="1"/>
    <row r="246985" customFormat="1"/>
    <row r="246986" customFormat="1"/>
    <row r="246987" customFormat="1"/>
    <row r="246988" customFormat="1"/>
    <row r="246989" customFormat="1"/>
    <row r="246990" customFormat="1"/>
    <row r="246991" customFormat="1"/>
    <row r="246992" customFormat="1"/>
    <row r="246993" customFormat="1"/>
    <row r="246994" customFormat="1"/>
    <row r="246995" customFormat="1"/>
    <row r="246996" customFormat="1"/>
    <row r="246997" customFormat="1"/>
    <row r="246998" customFormat="1"/>
    <row r="246999" customFormat="1"/>
    <row r="247000" customFormat="1"/>
    <row r="247001" customFormat="1"/>
    <row r="247002" customFormat="1"/>
    <row r="247003" customFormat="1"/>
    <row r="247004" customFormat="1"/>
    <row r="247005" customFormat="1"/>
    <row r="247006" customFormat="1"/>
    <row r="247007" customFormat="1"/>
    <row r="247008" customFormat="1"/>
    <row r="247009" customFormat="1"/>
    <row r="247010" customFormat="1"/>
    <row r="247011" customFormat="1"/>
    <row r="247012" customFormat="1"/>
    <row r="247013" customFormat="1"/>
    <row r="247014" customFormat="1"/>
    <row r="247015" customFormat="1"/>
    <row r="247016" customFormat="1"/>
    <row r="247017" customFormat="1"/>
    <row r="247018" customFormat="1"/>
    <row r="247019" customFormat="1"/>
    <row r="247020" customFormat="1"/>
    <row r="247021" customFormat="1"/>
    <row r="247022" customFormat="1"/>
    <row r="247023" customFormat="1"/>
    <row r="247024" customFormat="1"/>
    <row r="247025" customFormat="1"/>
    <row r="247026" customFormat="1"/>
    <row r="247027" customFormat="1"/>
    <row r="247028" customFormat="1"/>
    <row r="247029" customFormat="1"/>
    <row r="247030" customFormat="1"/>
    <row r="247031" customFormat="1"/>
    <row r="247032" customFormat="1"/>
    <row r="247033" customFormat="1"/>
    <row r="247034" customFormat="1"/>
    <row r="247035" customFormat="1"/>
    <row r="247036" customFormat="1"/>
    <row r="247037" customFormat="1"/>
    <row r="247038" customFormat="1"/>
    <row r="247039" customFormat="1"/>
    <row r="247040" customFormat="1"/>
    <row r="247041" customFormat="1"/>
    <row r="247042" customFormat="1"/>
    <row r="247043" customFormat="1"/>
    <row r="247044" customFormat="1"/>
    <row r="247045" customFormat="1"/>
    <row r="247046" customFormat="1"/>
    <row r="247047" customFormat="1"/>
    <row r="247048" customFormat="1"/>
    <row r="247049" customFormat="1"/>
    <row r="247050" customFormat="1"/>
    <row r="247051" customFormat="1"/>
    <row r="247052" customFormat="1"/>
    <row r="247053" customFormat="1"/>
    <row r="247054" customFormat="1"/>
    <row r="247055" customFormat="1"/>
    <row r="247056" customFormat="1"/>
    <row r="247057" customFormat="1"/>
    <row r="247058" customFormat="1"/>
    <row r="247059" customFormat="1"/>
    <row r="247060" customFormat="1"/>
    <row r="247061" customFormat="1"/>
    <row r="247062" customFormat="1"/>
    <row r="247063" customFormat="1"/>
    <row r="247064" customFormat="1"/>
    <row r="247065" customFormat="1"/>
    <row r="247066" customFormat="1"/>
    <row r="247067" customFormat="1"/>
    <row r="247068" customFormat="1"/>
    <row r="247069" customFormat="1"/>
    <row r="247070" customFormat="1"/>
    <row r="247071" customFormat="1"/>
    <row r="247072" customFormat="1"/>
    <row r="247073" customFormat="1"/>
    <row r="247074" customFormat="1"/>
    <row r="247075" customFormat="1"/>
    <row r="247076" customFormat="1"/>
    <row r="247077" customFormat="1"/>
    <row r="247078" customFormat="1"/>
    <row r="247079" customFormat="1"/>
    <row r="247080" customFormat="1"/>
    <row r="247081" customFormat="1"/>
    <row r="247082" customFormat="1"/>
    <row r="247083" customFormat="1"/>
    <row r="247084" customFormat="1"/>
    <row r="247085" customFormat="1"/>
    <row r="247086" customFormat="1"/>
    <row r="247087" customFormat="1"/>
    <row r="247088" customFormat="1"/>
    <row r="247089" customFormat="1"/>
    <row r="247090" customFormat="1"/>
    <row r="247091" customFormat="1"/>
    <row r="247092" customFormat="1"/>
    <row r="247093" customFormat="1"/>
    <row r="247094" customFormat="1"/>
    <row r="247095" customFormat="1"/>
    <row r="247096" customFormat="1"/>
    <row r="247097" customFormat="1"/>
    <row r="247098" customFormat="1"/>
    <row r="247099" customFormat="1"/>
    <row r="247100" customFormat="1"/>
    <row r="247101" customFormat="1"/>
    <row r="247102" customFormat="1"/>
    <row r="247103" customFormat="1"/>
    <row r="247104" customFormat="1"/>
    <row r="247105" customFormat="1"/>
    <row r="247106" customFormat="1"/>
    <row r="247107" customFormat="1"/>
    <row r="247108" customFormat="1"/>
    <row r="247109" customFormat="1"/>
    <row r="247110" customFormat="1"/>
    <row r="247111" customFormat="1"/>
    <row r="247112" customFormat="1"/>
    <row r="247113" customFormat="1"/>
    <row r="247114" customFormat="1"/>
    <row r="247115" customFormat="1"/>
    <row r="247116" customFormat="1"/>
    <row r="247117" customFormat="1"/>
    <row r="247118" customFormat="1"/>
    <row r="247119" customFormat="1"/>
    <row r="247120" customFormat="1"/>
    <row r="247121" customFormat="1"/>
    <row r="247122" customFormat="1"/>
    <row r="247123" customFormat="1"/>
    <row r="247124" customFormat="1"/>
    <row r="247125" customFormat="1"/>
    <row r="247126" customFormat="1"/>
    <row r="247127" customFormat="1"/>
    <row r="247128" customFormat="1"/>
    <row r="247129" customFormat="1"/>
    <row r="247130" customFormat="1"/>
    <row r="247131" customFormat="1"/>
    <row r="247132" customFormat="1"/>
    <row r="247133" customFormat="1"/>
    <row r="247134" customFormat="1"/>
    <row r="247135" customFormat="1"/>
    <row r="247136" customFormat="1"/>
    <row r="247137" customFormat="1"/>
    <row r="247138" customFormat="1"/>
    <row r="247139" customFormat="1"/>
    <row r="247140" customFormat="1"/>
    <row r="247141" customFormat="1"/>
    <row r="247142" customFormat="1"/>
    <row r="247143" customFormat="1"/>
    <row r="247144" customFormat="1"/>
    <row r="247145" customFormat="1"/>
    <row r="247146" customFormat="1"/>
    <row r="247147" customFormat="1"/>
    <row r="247148" customFormat="1"/>
    <row r="247149" customFormat="1"/>
    <row r="247150" customFormat="1"/>
    <row r="247151" customFormat="1"/>
    <row r="247152" customFormat="1"/>
    <row r="247153" customFormat="1"/>
    <row r="247154" customFormat="1"/>
    <row r="247155" customFormat="1"/>
    <row r="247156" customFormat="1"/>
    <row r="247157" customFormat="1"/>
    <row r="247158" customFormat="1"/>
    <row r="247159" customFormat="1"/>
    <row r="247160" customFormat="1"/>
    <row r="247161" customFormat="1"/>
    <row r="247162" customFormat="1"/>
    <row r="247163" customFormat="1"/>
    <row r="247164" customFormat="1"/>
    <row r="247165" customFormat="1"/>
    <row r="247166" customFormat="1"/>
    <row r="247167" customFormat="1"/>
    <row r="247168" customFormat="1"/>
    <row r="247169" customFormat="1"/>
    <row r="247170" customFormat="1"/>
    <row r="247171" customFormat="1"/>
    <row r="247172" customFormat="1"/>
    <row r="247173" customFormat="1"/>
    <row r="247174" customFormat="1"/>
    <row r="247175" customFormat="1"/>
    <row r="247176" customFormat="1"/>
    <row r="247177" customFormat="1"/>
    <row r="247178" customFormat="1"/>
    <row r="247179" customFormat="1"/>
    <row r="247180" customFormat="1"/>
    <row r="247181" customFormat="1"/>
    <row r="247182" customFormat="1"/>
    <row r="247183" customFormat="1"/>
    <row r="247184" customFormat="1"/>
    <row r="247185" customFormat="1"/>
    <row r="247186" customFormat="1"/>
    <row r="247187" customFormat="1"/>
    <row r="247188" customFormat="1"/>
    <row r="247189" customFormat="1"/>
    <row r="247190" customFormat="1"/>
    <row r="247191" customFormat="1"/>
    <row r="247192" customFormat="1"/>
    <row r="247193" customFormat="1"/>
    <row r="247194" customFormat="1"/>
    <row r="247195" customFormat="1"/>
    <row r="247196" customFormat="1"/>
    <row r="247197" customFormat="1"/>
    <row r="247198" customFormat="1"/>
    <row r="247199" customFormat="1"/>
    <row r="247200" customFormat="1"/>
    <row r="247201" customFormat="1"/>
    <row r="247202" customFormat="1"/>
    <row r="247203" customFormat="1"/>
    <row r="247204" customFormat="1"/>
    <row r="247205" customFormat="1"/>
    <row r="247206" customFormat="1"/>
    <row r="247207" customFormat="1"/>
    <row r="247208" customFormat="1"/>
    <row r="247209" customFormat="1"/>
    <row r="247210" customFormat="1"/>
    <row r="247211" customFormat="1"/>
    <row r="247212" customFormat="1"/>
    <row r="247213" customFormat="1"/>
    <row r="247214" customFormat="1"/>
    <row r="247215" customFormat="1"/>
    <row r="247216" customFormat="1"/>
    <row r="247217" customFormat="1"/>
    <row r="247218" customFormat="1"/>
    <row r="247219" customFormat="1"/>
    <row r="247220" customFormat="1"/>
    <row r="247221" customFormat="1"/>
    <row r="247222" customFormat="1"/>
    <row r="247223" customFormat="1"/>
    <row r="247224" customFormat="1"/>
    <row r="247225" customFormat="1"/>
    <row r="247226" customFormat="1"/>
    <row r="247227" customFormat="1"/>
    <row r="247228" customFormat="1"/>
    <row r="247229" customFormat="1"/>
    <row r="247230" customFormat="1"/>
    <row r="247231" customFormat="1"/>
    <row r="247232" customFormat="1"/>
    <row r="247233" customFormat="1"/>
    <row r="247234" customFormat="1"/>
    <row r="247235" customFormat="1"/>
    <row r="247236" customFormat="1"/>
    <row r="247237" customFormat="1"/>
    <row r="247238" customFormat="1"/>
    <row r="247239" customFormat="1"/>
    <row r="247240" customFormat="1"/>
    <row r="247241" customFormat="1"/>
    <row r="247242" customFormat="1"/>
    <row r="247243" customFormat="1"/>
    <row r="247244" customFormat="1"/>
    <row r="247245" customFormat="1"/>
    <row r="247246" customFormat="1"/>
    <row r="247247" customFormat="1"/>
    <row r="247248" customFormat="1"/>
    <row r="247249" customFormat="1"/>
    <row r="247250" customFormat="1"/>
    <row r="247251" customFormat="1"/>
    <row r="247252" customFormat="1"/>
    <row r="247253" customFormat="1"/>
    <row r="247254" customFormat="1"/>
    <row r="247255" customFormat="1"/>
    <row r="247256" customFormat="1"/>
    <row r="247257" customFormat="1"/>
    <row r="247258" customFormat="1"/>
    <row r="247259" customFormat="1"/>
    <row r="247260" customFormat="1"/>
    <row r="247261" customFormat="1"/>
    <row r="247262" customFormat="1"/>
    <row r="247263" customFormat="1"/>
    <row r="247264" customFormat="1"/>
    <row r="247265" customFormat="1"/>
    <row r="247266" customFormat="1"/>
    <row r="247267" customFormat="1"/>
    <row r="247268" customFormat="1"/>
    <row r="247269" customFormat="1"/>
    <row r="247270" customFormat="1"/>
    <row r="247271" customFormat="1"/>
    <row r="247272" customFormat="1"/>
    <row r="247273" customFormat="1"/>
    <row r="247274" customFormat="1"/>
    <row r="247275" customFormat="1"/>
    <row r="247276" customFormat="1"/>
    <row r="247277" customFormat="1"/>
    <row r="247278" customFormat="1"/>
    <row r="247279" customFormat="1"/>
    <row r="247280" customFormat="1"/>
    <row r="247281" customFormat="1"/>
    <row r="247282" customFormat="1"/>
    <row r="247283" customFormat="1"/>
    <row r="247284" customFormat="1"/>
    <row r="247285" customFormat="1"/>
    <row r="247286" customFormat="1"/>
    <row r="247287" customFormat="1"/>
    <row r="247288" customFormat="1"/>
    <row r="247289" customFormat="1"/>
    <row r="247290" customFormat="1"/>
    <row r="247291" customFormat="1"/>
    <row r="247292" customFormat="1"/>
    <row r="247293" customFormat="1"/>
    <row r="247294" customFormat="1"/>
    <row r="247295" customFormat="1"/>
    <row r="247296" customFormat="1"/>
    <row r="247297" customFormat="1"/>
    <row r="247298" customFormat="1"/>
    <row r="247299" customFormat="1"/>
    <row r="247300" customFormat="1"/>
    <row r="247301" customFormat="1"/>
    <row r="247302" customFormat="1"/>
    <row r="247303" customFormat="1"/>
    <row r="247304" customFormat="1"/>
    <row r="247305" customFormat="1"/>
    <row r="247306" customFormat="1"/>
    <row r="247307" customFormat="1"/>
    <row r="247308" customFormat="1"/>
    <row r="247309" customFormat="1"/>
    <row r="247310" customFormat="1"/>
    <row r="247311" customFormat="1"/>
    <row r="247312" customFormat="1"/>
    <row r="247313" customFormat="1"/>
    <row r="247314" customFormat="1"/>
    <row r="247315" customFormat="1"/>
    <row r="247316" customFormat="1"/>
    <row r="247317" customFormat="1"/>
    <row r="247318" customFormat="1"/>
    <row r="247319" customFormat="1"/>
    <row r="247320" customFormat="1"/>
    <row r="247321" customFormat="1"/>
    <row r="247322" customFormat="1"/>
    <row r="247323" customFormat="1"/>
    <row r="247324" customFormat="1"/>
    <row r="247325" customFormat="1"/>
    <row r="247326" customFormat="1"/>
    <row r="247327" customFormat="1"/>
    <row r="247328" customFormat="1"/>
    <row r="247329" customFormat="1"/>
    <row r="247330" customFormat="1"/>
    <row r="247331" customFormat="1"/>
    <row r="247332" customFormat="1"/>
    <row r="247333" customFormat="1"/>
    <row r="247334" customFormat="1"/>
    <row r="247335" customFormat="1"/>
    <row r="247336" customFormat="1"/>
    <row r="247337" customFormat="1"/>
    <row r="247338" customFormat="1"/>
    <row r="247339" customFormat="1"/>
    <row r="247340" customFormat="1"/>
    <row r="247341" customFormat="1"/>
    <row r="247342" customFormat="1"/>
    <row r="247343" customFormat="1"/>
    <row r="247344" customFormat="1"/>
    <row r="247345" customFormat="1"/>
    <row r="247346" customFormat="1"/>
    <row r="247347" customFormat="1"/>
    <row r="247348" customFormat="1"/>
    <row r="247349" customFormat="1"/>
    <row r="247350" customFormat="1"/>
    <row r="247351" customFormat="1"/>
    <row r="247352" customFormat="1"/>
    <row r="247353" customFormat="1"/>
    <row r="247354" customFormat="1"/>
    <row r="247355" customFormat="1"/>
    <row r="247356" customFormat="1"/>
    <row r="247357" customFormat="1"/>
    <row r="247358" customFormat="1"/>
    <row r="247359" customFormat="1"/>
    <row r="247360" customFormat="1"/>
    <row r="247361" customFormat="1"/>
    <row r="247362" customFormat="1"/>
    <row r="247363" customFormat="1"/>
    <row r="247364" customFormat="1"/>
    <row r="247365" customFormat="1"/>
    <row r="247366" customFormat="1"/>
    <row r="247367" customFormat="1"/>
    <row r="247368" customFormat="1"/>
    <row r="247369" customFormat="1"/>
    <row r="247370" customFormat="1"/>
    <row r="247371" customFormat="1"/>
    <row r="247372" customFormat="1"/>
    <row r="247373" customFormat="1"/>
    <row r="247374" customFormat="1"/>
    <row r="247375" customFormat="1"/>
    <row r="247376" customFormat="1"/>
    <row r="247377" customFormat="1"/>
    <row r="247378" customFormat="1"/>
    <row r="247379" customFormat="1"/>
    <row r="247380" customFormat="1"/>
    <row r="247381" customFormat="1"/>
    <row r="247382" customFormat="1"/>
    <row r="247383" customFormat="1"/>
    <row r="247384" customFormat="1"/>
    <row r="247385" customFormat="1"/>
    <row r="247386" customFormat="1"/>
    <row r="247387" customFormat="1"/>
    <row r="247388" customFormat="1"/>
    <row r="247389" customFormat="1"/>
    <row r="247390" customFormat="1"/>
    <row r="247391" customFormat="1"/>
    <row r="247392" customFormat="1"/>
    <row r="247393" customFormat="1"/>
    <row r="247394" customFormat="1"/>
    <row r="247395" customFormat="1"/>
    <row r="247396" customFormat="1"/>
    <row r="247397" customFormat="1"/>
    <row r="247398" customFormat="1"/>
    <row r="247399" customFormat="1"/>
    <row r="247400" customFormat="1"/>
    <row r="247401" customFormat="1"/>
    <row r="247402" customFormat="1"/>
    <row r="247403" customFormat="1"/>
    <row r="247404" customFormat="1"/>
    <row r="247405" customFormat="1"/>
    <row r="247406" customFormat="1"/>
    <row r="247407" customFormat="1"/>
    <row r="247408" customFormat="1"/>
    <row r="247409" customFormat="1"/>
    <row r="247410" customFormat="1"/>
    <row r="247411" customFormat="1"/>
    <row r="247412" customFormat="1"/>
    <row r="247413" customFormat="1"/>
    <row r="247414" customFormat="1"/>
    <row r="247415" customFormat="1"/>
    <row r="247416" customFormat="1"/>
    <row r="247417" customFormat="1"/>
    <row r="247418" customFormat="1"/>
    <row r="247419" customFormat="1"/>
    <row r="247420" customFormat="1"/>
    <row r="247421" customFormat="1"/>
    <row r="247422" customFormat="1"/>
    <row r="247423" customFormat="1"/>
    <row r="247424" customFormat="1"/>
    <row r="247425" customFormat="1"/>
    <row r="247426" customFormat="1"/>
    <row r="247427" customFormat="1"/>
    <row r="247428" customFormat="1"/>
    <row r="247429" customFormat="1"/>
    <row r="247430" customFormat="1"/>
    <row r="247431" customFormat="1"/>
    <row r="247432" customFormat="1"/>
    <row r="247433" customFormat="1"/>
    <row r="247434" customFormat="1"/>
    <row r="247435" customFormat="1"/>
    <row r="247436" customFormat="1"/>
    <row r="247437" customFormat="1"/>
    <row r="247438" customFormat="1"/>
    <row r="247439" customFormat="1"/>
    <row r="247440" customFormat="1"/>
    <row r="247441" customFormat="1"/>
    <row r="247442" customFormat="1"/>
    <row r="247443" customFormat="1"/>
    <row r="247444" customFormat="1"/>
    <row r="247445" customFormat="1"/>
    <row r="247446" customFormat="1"/>
    <row r="247447" customFormat="1"/>
    <row r="247448" customFormat="1"/>
    <row r="247449" customFormat="1"/>
    <row r="247450" customFormat="1"/>
    <row r="247451" customFormat="1"/>
    <row r="247452" customFormat="1"/>
    <row r="247453" customFormat="1"/>
    <row r="247454" customFormat="1"/>
    <row r="247455" customFormat="1"/>
    <row r="247456" customFormat="1"/>
    <row r="247457" customFormat="1"/>
    <row r="247458" customFormat="1"/>
    <row r="247459" customFormat="1"/>
    <row r="247460" customFormat="1"/>
    <row r="247461" customFormat="1"/>
    <row r="247462" customFormat="1"/>
    <row r="247463" customFormat="1"/>
    <row r="247464" customFormat="1"/>
    <row r="247465" customFormat="1"/>
    <row r="247466" customFormat="1"/>
    <row r="247467" customFormat="1"/>
    <row r="247468" customFormat="1"/>
    <row r="247469" customFormat="1"/>
    <row r="247470" customFormat="1"/>
    <row r="247471" customFormat="1"/>
    <row r="247472" customFormat="1"/>
    <row r="247473" customFormat="1"/>
    <row r="247474" customFormat="1"/>
    <row r="247475" customFormat="1"/>
    <row r="247476" customFormat="1"/>
    <row r="247477" customFormat="1"/>
    <row r="247478" customFormat="1"/>
    <row r="247479" customFormat="1"/>
    <row r="247480" customFormat="1"/>
    <row r="247481" customFormat="1"/>
    <row r="247482" customFormat="1"/>
    <row r="247483" customFormat="1"/>
    <row r="247484" customFormat="1"/>
    <row r="247485" customFormat="1"/>
    <row r="247486" customFormat="1"/>
    <row r="247487" customFormat="1"/>
    <row r="247488" customFormat="1"/>
    <row r="247489" customFormat="1"/>
    <row r="247490" customFormat="1"/>
    <row r="247491" customFormat="1"/>
    <row r="247492" customFormat="1"/>
    <row r="247493" customFormat="1"/>
    <row r="247494" customFormat="1"/>
    <row r="247495" customFormat="1"/>
    <row r="247496" customFormat="1"/>
    <row r="247497" customFormat="1"/>
    <row r="247498" customFormat="1"/>
    <row r="247499" customFormat="1"/>
    <row r="247500" customFormat="1"/>
    <row r="247501" customFormat="1"/>
    <row r="247502" customFormat="1"/>
    <row r="247503" customFormat="1"/>
    <row r="247504" customFormat="1"/>
    <row r="247505" customFormat="1"/>
    <row r="247506" customFormat="1"/>
    <row r="247507" customFormat="1"/>
    <row r="247508" customFormat="1"/>
    <row r="247509" customFormat="1"/>
    <row r="247510" customFormat="1"/>
    <row r="247511" customFormat="1"/>
    <row r="247512" customFormat="1"/>
    <row r="247513" customFormat="1"/>
    <row r="247514" customFormat="1"/>
    <row r="247515" customFormat="1"/>
    <row r="247516" customFormat="1"/>
    <row r="247517" customFormat="1"/>
    <row r="247518" customFormat="1"/>
    <row r="247519" customFormat="1"/>
    <row r="247520" customFormat="1"/>
    <row r="247521" customFormat="1"/>
    <row r="247522" customFormat="1"/>
    <row r="247523" customFormat="1"/>
    <row r="247524" customFormat="1"/>
    <row r="247525" customFormat="1"/>
    <row r="247526" customFormat="1"/>
    <row r="247527" customFormat="1"/>
    <row r="247528" customFormat="1"/>
    <row r="247529" customFormat="1"/>
    <row r="247530" customFormat="1"/>
    <row r="247531" customFormat="1"/>
    <row r="247532" customFormat="1"/>
    <row r="247533" customFormat="1"/>
    <row r="247534" customFormat="1"/>
    <row r="247535" customFormat="1"/>
    <row r="247536" customFormat="1"/>
    <row r="247537" customFormat="1"/>
    <row r="247538" customFormat="1"/>
    <row r="247539" customFormat="1"/>
    <row r="247540" customFormat="1"/>
    <row r="247541" customFormat="1"/>
    <row r="247542" customFormat="1"/>
    <row r="247543" customFormat="1"/>
    <row r="247544" customFormat="1"/>
    <row r="247545" customFormat="1"/>
    <row r="247546" customFormat="1"/>
    <row r="247547" customFormat="1"/>
    <row r="247548" customFormat="1"/>
    <row r="247549" customFormat="1"/>
    <row r="247550" customFormat="1"/>
    <row r="247551" customFormat="1"/>
    <row r="247552" customFormat="1"/>
    <row r="247553" customFormat="1"/>
    <row r="247554" customFormat="1"/>
    <row r="247555" customFormat="1"/>
    <row r="247556" customFormat="1"/>
    <row r="247557" customFormat="1"/>
    <row r="247558" customFormat="1"/>
    <row r="247559" customFormat="1"/>
    <row r="247560" customFormat="1"/>
    <row r="247561" customFormat="1"/>
    <row r="247562" customFormat="1"/>
    <row r="247563" customFormat="1"/>
    <row r="247564" customFormat="1"/>
    <row r="247565" customFormat="1"/>
    <row r="247566" customFormat="1"/>
    <row r="247567" customFormat="1"/>
    <row r="247568" customFormat="1"/>
    <row r="247569" customFormat="1"/>
    <row r="247570" customFormat="1"/>
    <row r="247571" customFormat="1"/>
    <row r="247572" customFormat="1"/>
    <row r="247573" customFormat="1"/>
    <row r="247574" customFormat="1"/>
    <row r="247575" customFormat="1"/>
    <row r="247576" customFormat="1"/>
    <row r="247577" customFormat="1"/>
    <row r="247578" customFormat="1"/>
    <row r="247579" customFormat="1"/>
    <row r="247580" customFormat="1"/>
    <row r="247581" customFormat="1"/>
    <row r="247582" customFormat="1"/>
    <row r="247583" customFormat="1"/>
    <row r="247584" customFormat="1"/>
    <row r="247585" customFormat="1"/>
    <row r="247586" customFormat="1"/>
    <row r="247587" customFormat="1"/>
    <row r="247588" customFormat="1"/>
    <row r="247589" customFormat="1"/>
    <row r="247590" customFormat="1"/>
    <row r="247591" customFormat="1"/>
    <row r="247592" customFormat="1"/>
    <row r="247593" customFormat="1"/>
    <row r="247594" customFormat="1"/>
    <row r="247595" customFormat="1"/>
    <row r="247596" customFormat="1"/>
    <row r="247597" customFormat="1"/>
    <row r="247598" customFormat="1"/>
    <row r="247599" customFormat="1"/>
    <row r="247600" customFormat="1"/>
    <row r="247601" customFormat="1"/>
    <row r="247602" customFormat="1"/>
    <row r="247603" customFormat="1"/>
    <row r="247604" customFormat="1"/>
    <row r="247605" customFormat="1"/>
    <row r="247606" customFormat="1"/>
    <row r="247607" customFormat="1"/>
    <row r="247608" customFormat="1"/>
    <row r="247609" customFormat="1"/>
    <row r="247610" customFormat="1"/>
    <row r="247611" customFormat="1"/>
    <row r="247612" customFormat="1"/>
    <row r="247613" customFormat="1"/>
    <row r="247614" customFormat="1"/>
    <row r="247615" customFormat="1"/>
    <row r="247616" customFormat="1"/>
    <row r="247617" customFormat="1"/>
    <row r="247618" customFormat="1"/>
    <row r="247619" customFormat="1"/>
    <row r="247620" customFormat="1"/>
    <row r="247621" customFormat="1"/>
    <row r="247622" customFormat="1"/>
    <row r="247623" customFormat="1"/>
    <row r="247624" customFormat="1"/>
    <row r="247625" customFormat="1"/>
    <row r="247626" customFormat="1"/>
    <row r="247627" customFormat="1"/>
    <row r="247628" customFormat="1"/>
    <row r="247629" customFormat="1"/>
    <row r="247630" customFormat="1"/>
    <row r="247631" customFormat="1"/>
    <row r="247632" customFormat="1"/>
    <row r="247633" customFormat="1"/>
    <row r="247634" customFormat="1"/>
    <row r="247635" customFormat="1"/>
    <row r="247636" customFormat="1"/>
    <row r="247637" customFormat="1"/>
    <row r="247638" customFormat="1"/>
    <row r="247639" customFormat="1"/>
    <row r="247640" customFormat="1"/>
    <row r="247641" customFormat="1"/>
    <row r="247642" customFormat="1"/>
    <row r="247643" customFormat="1"/>
    <row r="247644" customFormat="1"/>
    <row r="247645" customFormat="1"/>
    <row r="247646" customFormat="1"/>
    <row r="247647" customFormat="1"/>
    <row r="247648" customFormat="1"/>
    <row r="247649" customFormat="1"/>
    <row r="247650" customFormat="1"/>
    <row r="247651" customFormat="1"/>
    <row r="247652" customFormat="1"/>
    <row r="247653" customFormat="1"/>
    <row r="247654" customFormat="1"/>
    <row r="247655" customFormat="1"/>
    <row r="247656" customFormat="1"/>
    <row r="247657" customFormat="1"/>
    <row r="247658" customFormat="1"/>
    <row r="247659" customFormat="1"/>
    <row r="247660" customFormat="1"/>
    <row r="247661" customFormat="1"/>
    <row r="247662" customFormat="1"/>
    <row r="247663" customFormat="1"/>
    <row r="247664" customFormat="1"/>
    <row r="247665" customFormat="1"/>
    <row r="247666" customFormat="1"/>
    <row r="247667" customFormat="1"/>
    <row r="247668" customFormat="1"/>
    <row r="247669" customFormat="1"/>
    <row r="247670" customFormat="1"/>
    <row r="247671" customFormat="1"/>
    <row r="247672" customFormat="1"/>
    <row r="247673" customFormat="1"/>
    <row r="247674" customFormat="1"/>
    <row r="247675" customFormat="1"/>
    <row r="247676" customFormat="1"/>
    <row r="247677" customFormat="1"/>
    <row r="247678" customFormat="1"/>
    <row r="247679" customFormat="1"/>
    <row r="247680" customFormat="1"/>
    <row r="247681" customFormat="1"/>
    <row r="247682" customFormat="1"/>
    <row r="247683" customFormat="1"/>
    <row r="247684" customFormat="1"/>
    <row r="247685" customFormat="1"/>
    <row r="247686" customFormat="1"/>
    <row r="247687" customFormat="1"/>
    <row r="247688" customFormat="1"/>
    <row r="247689" customFormat="1"/>
    <row r="247690" customFormat="1"/>
    <row r="247691" customFormat="1"/>
    <row r="247692" customFormat="1"/>
    <row r="247693" customFormat="1"/>
    <row r="247694" customFormat="1"/>
    <row r="247695" customFormat="1"/>
    <row r="247696" customFormat="1"/>
    <row r="247697" customFormat="1"/>
    <row r="247698" customFormat="1"/>
    <row r="247699" customFormat="1"/>
    <row r="247700" customFormat="1"/>
    <row r="247701" customFormat="1"/>
    <row r="247702" customFormat="1"/>
    <row r="247703" customFormat="1"/>
    <row r="247704" customFormat="1"/>
    <row r="247705" customFormat="1"/>
    <row r="247706" customFormat="1"/>
    <row r="247707" customFormat="1"/>
    <row r="247708" customFormat="1"/>
    <row r="247709" customFormat="1"/>
    <row r="247710" customFormat="1"/>
    <row r="247711" customFormat="1"/>
    <row r="247712" customFormat="1"/>
    <row r="247713" customFormat="1"/>
    <row r="247714" customFormat="1"/>
    <row r="247715" customFormat="1"/>
    <row r="247716" customFormat="1"/>
    <row r="247717" customFormat="1"/>
    <row r="247718" customFormat="1"/>
    <row r="247719" customFormat="1"/>
    <row r="247720" customFormat="1"/>
    <row r="247721" customFormat="1"/>
    <row r="247722" customFormat="1"/>
    <row r="247723" customFormat="1"/>
    <row r="247724" customFormat="1"/>
    <row r="247725" customFormat="1"/>
    <row r="247726" customFormat="1"/>
    <row r="247727" customFormat="1"/>
    <row r="247728" customFormat="1"/>
    <row r="247729" customFormat="1"/>
    <row r="247730" customFormat="1"/>
    <row r="247731" customFormat="1"/>
    <row r="247732" customFormat="1"/>
    <row r="247733" customFormat="1"/>
    <row r="247734" customFormat="1"/>
    <row r="247735" customFormat="1"/>
    <row r="247736" customFormat="1"/>
    <row r="247737" customFormat="1"/>
    <row r="247738" customFormat="1"/>
    <row r="247739" customFormat="1"/>
    <row r="247740" customFormat="1"/>
    <row r="247741" customFormat="1"/>
    <row r="247742" customFormat="1"/>
    <row r="247743" customFormat="1"/>
    <row r="247744" customFormat="1"/>
    <row r="247745" customFormat="1"/>
    <row r="247746" customFormat="1"/>
    <row r="247747" customFormat="1"/>
    <row r="247748" customFormat="1"/>
    <row r="247749" customFormat="1"/>
    <row r="247750" customFormat="1"/>
    <row r="247751" customFormat="1"/>
    <row r="247752" customFormat="1"/>
    <row r="247753" customFormat="1"/>
    <row r="247754" customFormat="1"/>
    <row r="247755" customFormat="1"/>
    <row r="247756" customFormat="1"/>
    <row r="247757" customFormat="1"/>
    <row r="247758" customFormat="1"/>
    <row r="247759" customFormat="1"/>
    <row r="247760" customFormat="1"/>
    <row r="247761" customFormat="1"/>
    <row r="247762" customFormat="1"/>
    <row r="247763" customFormat="1"/>
    <row r="247764" customFormat="1"/>
    <row r="247765" customFormat="1"/>
    <row r="247766" customFormat="1"/>
    <row r="247767" customFormat="1"/>
    <row r="247768" customFormat="1"/>
    <row r="247769" customFormat="1"/>
    <row r="247770" customFormat="1"/>
    <row r="247771" customFormat="1"/>
    <row r="247772" customFormat="1"/>
    <row r="247773" customFormat="1"/>
    <row r="247774" customFormat="1"/>
    <row r="247775" customFormat="1"/>
    <row r="247776" customFormat="1"/>
    <row r="247777" customFormat="1"/>
    <row r="247778" customFormat="1"/>
    <row r="247779" customFormat="1"/>
    <row r="247780" customFormat="1"/>
    <row r="247781" customFormat="1"/>
    <row r="247782" customFormat="1"/>
    <row r="247783" customFormat="1"/>
    <row r="247784" customFormat="1"/>
    <row r="247785" customFormat="1"/>
    <row r="247786" customFormat="1"/>
    <row r="247787" customFormat="1"/>
    <row r="247788" customFormat="1"/>
    <row r="247789" customFormat="1"/>
    <row r="247790" customFormat="1"/>
    <row r="247791" customFormat="1"/>
    <row r="247792" customFormat="1"/>
    <row r="247793" customFormat="1"/>
    <row r="247794" customFormat="1"/>
    <row r="247795" customFormat="1"/>
    <row r="247796" customFormat="1"/>
    <row r="247797" customFormat="1"/>
    <row r="247798" customFormat="1"/>
    <row r="247799" customFormat="1"/>
    <row r="247800" customFormat="1"/>
    <row r="247801" customFormat="1"/>
    <row r="247802" customFormat="1"/>
    <row r="247803" customFormat="1"/>
    <row r="247804" customFormat="1"/>
    <row r="247805" customFormat="1"/>
    <row r="247806" customFormat="1"/>
    <row r="247807" customFormat="1"/>
    <row r="247808" customFormat="1"/>
    <row r="247809" customFormat="1"/>
    <row r="247810" customFormat="1"/>
    <row r="247811" customFormat="1"/>
    <row r="247812" customFormat="1"/>
    <row r="247813" customFormat="1"/>
    <row r="247814" customFormat="1"/>
    <row r="247815" customFormat="1"/>
    <row r="247816" customFormat="1"/>
    <row r="247817" customFormat="1"/>
    <row r="247818" customFormat="1"/>
    <row r="247819" customFormat="1"/>
    <row r="247820" customFormat="1"/>
    <row r="247821" customFormat="1"/>
    <row r="247822" customFormat="1"/>
    <row r="247823" customFormat="1"/>
    <row r="247824" customFormat="1"/>
    <row r="247825" customFormat="1"/>
    <row r="247826" customFormat="1"/>
    <row r="247827" customFormat="1"/>
    <row r="247828" customFormat="1"/>
    <row r="247829" customFormat="1"/>
    <row r="247830" customFormat="1"/>
    <row r="247831" customFormat="1"/>
    <row r="247832" customFormat="1"/>
    <row r="247833" customFormat="1"/>
    <row r="247834" customFormat="1"/>
    <row r="247835" customFormat="1"/>
    <row r="247836" customFormat="1"/>
    <row r="247837" customFormat="1"/>
    <row r="247838" customFormat="1"/>
    <row r="247839" customFormat="1"/>
    <row r="247840" customFormat="1"/>
    <row r="247841" customFormat="1"/>
    <row r="247842" customFormat="1"/>
    <row r="247843" customFormat="1"/>
    <row r="247844" customFormat="1"/>
    <row r="247845" customFormat="1"/>
    <row r="247846" customFormat="1"/>
    <row r="247847" customFormat="1"/>
    <row r="247848" customFormat="1"/>
    <row r="247849" customFormat="1"/>
    <row r="247850" customFormat="1"/>
    <row r="247851" customFormat="1"/>
    <row r="247852" customFormat="1"/>
    <row r="247853" customFormat="1"/>
    <row r="247854" customFormat="1"/>
    <row r="247855" customFormat="1"/>
    <row r="247856" customFormat="1"/>
    <row r="247857" customFormat="1"/>
    <row r="247858" customFormat="1"/>
    <row r="247859" customFormat="1"/>
    <row r="247860" customFormat="1"/>
    <row r="247861" customFormat="1"/>
    <row r="247862" customFormat="1"/>
    <row r="247863" customFormat="1"/>
    <row r="247864" customFormat="1"/>
    <row r="247865" customFormat="1"/>
    <row r="247866" customFormat="1"/>
    <row r="247867" customFormat="1"/>
    <row r="247868" customFormat="1"/>
    <row r="247869" customFormat="1"/>
    <row r="247870" customFormat="1"/>
    <row r="247871" customFormat="1"/>
    <row r="247872" customFormat="1"/>
    <row r="247873" customFormat="1"/>
    <row r="247874" customFormat="1"/>
    <row r="247875" customFormat="1"/>
    <row r="247876" customFormat="1"/>
    <row r="247877" customFormat="1"/>
    <row r="247878" customFormat="1"/>
    <row r="247879" customFormat="1"/>
    <row r="247880" customFormat="1"/>
    <row r="247881" customFormat="1"/>
    <row r="247882" customFormat="1"/>
    <row r="247883" customFormat="1"/>
    <row r="247884" customFormat="1"/>
    <row r="247885" customFormat="1"/>
    <row r="247886" customFormat="1"/>
    <row r="247887" customFormat="1"/>
    <row r="247888" customFormat="1"/>
    <row r="247889" customFormat="1"/>
    <row r="247890" customFormat="1"/>
    <row r="247891" customFormat="1"/>
    <row r="247892" customFormat="1"/>
    <row r="247893" customFormat="1"/>
    <row r="247894" customFormat="1"/>
    <row r="247895" customFormat="1"/>
    <row r="247896" customFormat="1"/>
    <row r="247897" customFormat="1"/>
    <row r="247898" customFormat="1"/>
    <row r="247899" customFormat="1"/>
    <row r="247900" customFormat="1"/>
    <row r="247901" customFormat="1"/>
    <row r="247902" customFormat="1"/>
    <row r="247903" customFormat="1"/>
    <row r="247904" customFormat="1"/>
    <row r="247905" customFormat="1"/>
    <row r="247906" customFormat="1"/>
    <row r="247907" customFormat="1"/>
    <row r="247908" customFormat="1"/>
    <row r="247909" customFormat="1"/>
    <row r="247910" customFormat="1"/>
    <row r="247911" customFormat="1"/>
    <row r="247912" customFormat="1"/>
    <row r="247913" customFormat="1"/>
    <row r="247914" customFormat="1"/>
    <row r="247915" customFormat="1"/>
    <row r="247916" customFormat="1"/>
    <row r="247917" customFormat="1"/>
    <row r="247918" customFormat="1"/>
    <row r="247919" customFormat="1"/>
    <row r="247920" customFormat="1"/>
    <row r="247921" customFormat="1"/>
    <row r="247922" customFormat="1"/>
    <row r="247923" customFormat="1"/>
    <row r="247924" customFormat="1"/>
    <row r="247925" customFormat="1"/>
    <row r="247926" customFormat="1"/>
    <row r="247927" customFormat="1"/>
    <row r="247928" customFormat="1"/>
    <row r="247929" customFormat="1"/>
    <row r="247930" customFormat="1"/>
    <row r="247931" customFormat="1"/>
    <row r="247932" customFormat="1"/>
    <row r="247933" customFormat="1"/>
    <row r="247934" customFormat="1"/>
    <row r="247935" customFormat="1"/>
    <row r="247936" customFormat="1"/>
    <row r="247937" customFormat="1"/>
    <row r="247938" customFormat="1"/>
    <row r="247939" customFormat="1"/>
    <row r="247940" customFormat="1"/>
    <row r="247941" customFormat="1"/>
    <row r="247942" customFormat="1"/>
    <row r="247943" customFormat="1"/>
    <row r="247944" customFormat="1"/>
    <row r="247945" customFormat="1"/>
    <row r="247946" customFormat="1"/>
    <row r="247947" customFormat="1"/>
    <row r="247948" customFormat="1"/>
    <row r="247949" customFormat="1"/>
    <row r="247950" customFormat="1"/>
    <row r="247951" customFormat="1"/>
    <row r="247952" customFormat="1"/>
    <row r="247953" customFormat="1"/>
    <row r="247954" customFormat="1"/>
    <row r="247955" customFormat="1"/>
    <row r="247956" customFormat="1"/>
    <row r="247957" customFormat="1"/>
    <row r="247958" customFormat="1"/>
    <row r="247959" customFormat="1"/>
    <row r="247960" customFormat="1"/>
    <row r="247961" customFormat="1"/>
    <row r="247962" customFormat="1"/>
    <row r="247963" customFormat="1"/>
    <row r="247964" customFormat="1"/>
    <row r="247965" customFormat="1"/>
    <row r="247966" customFormat="1"/>
    <row r="247967" customFormat="1"/>
    <row r="247968" customFormat="1"/>
    <row r="247969" customFormat="1"/>
    <row r="247970" customFormat="1"/>
    <row r="247971" customFormat="1"/>
    <row r="247972" customFormat="1"/>
    <row r="247973" customFormat="1"/>
    <row r="247974" customFormat="1"/>
    <row r="247975" customFormat="1"/>
    <row r="247976" customFormat="1"/>
    <row r="247977" customFormat="1"/>
    <row r="247978" customFormat="1"/>
    <row r="247979" customFormat="1"/>
    <row r="247980" customFormat="1"/>
    <row r="247981" customFormat="1"/>
    <row r="247982" customFormat="1"/>
    <row r="247983" customFormat="1"/>
    <row r="247984" customFormat="1"/>
    <row r="247985" customFormat="1"/>
    <row r="247986" customFormat="1"/>
    <row r="247987" customFormat="1"/>
    <row r="247988" customFormat="1"/>
    <row r="247989" customFormat="1"/>
    <row r="247990" customFormat="1"/>
    <row r="247991" customFormat="1"/>
    <row r="247992" customFormat="1"/>
    <row r="247993" customFormat="1"/>
    <row r="247994" customFormat="1"/>
    <row r="247995" customFormat="1"/>
    <row r="247996" customFormat="1"/>
    <row r="247997" customFormat="1"/>
    <row r="247998" customFormat="1"/>
    <row r="247999" customFormat="1"/>
    <row r="248000" customFormat="1"/>
    <row r="248001" customFormat="1"/>
    <row r="248002" customFormat="1"/>
    <row r="248003" customFormat="1"/>
    <row r="248004" customFormat="1"/>
    <row r="248005" customFormat="1"/>
    <row r="248006" customFormat="1"/>
    <row r="248007" customFormat="1"/>
    <row r="248008" customFormat="1"/>
    <row r="248009" customFormat="1"/>
    <row r="248010" customFormat="1"/>
    <row r="248011" customFormat="1"/>
    <row r="248012" customFormat="1"/>
    <row r="248013" customFormat="1"/>
    <row r="248014" customFormat="1"/>
    <row r="248015" customFormat="1"/>
    <row r="248016" customFormat="1"/>
    <row r="248017" customFormat="1"/>
    <row r="248018" customFormat="1"/>
    <row r="248019" customFormat="1"/>
    <row r="248020" customFormat="1"/>
    <row r="248021" customFormat="1"/>
    <row r="248022" customFormat="1"/>
    <row r="248023" customFormat="1"/>
    <row r="248024" customFormat="1"/>
    <row r="248025" customFormat="1"/>
    <row r="248026" customFormat="1"/>
    <row r="248027" customFormat="1"/>
    <row r="248028" customFormat="1"/>
    <row r="248029" customFormat="1"/>
    <row r="248030" customFormat="1"/>
    <row r="248031" customFormat="1"/>
    <row r="248032" customFormat="1"/>
    <row r="248033" customFormat="1"/>
    <row r="248034" customFormat="1"/>
    <row r="248035" customFormat="1"/>
    <row r="248036" customFormat="1"/>
    <row r="248037" customFormat="1"/>
    <row r="248038" customFormat="1"/>
    <row r="248039" customFormat="1"/>
    <row r="248040" customFormat="1"/>
    <row r="248041" customFormat="1"/>
    <row r="248042" customFormat="1"/>
    <row r="248043" customFormat="1"/>
    <row r="248044" customFormat="1"/>
    <row r="248045" customFormat="1"/>
    <row r="248046" customFormat="1"/>
    <row r="248047" customFormat="1"/>
    <row r="248048" customFormat="1"/>
    <row r="248049" customFormat="1"/>
    <row r="248050" customFormat="1"/>
    <row r="248051" customFormat="1"/>
    <row r="248052" customFormat="1"/>
    <row r="248053" customFormat="1"/>
    <row r="248054" customFormat="1"/>
    <row r="248055" customFormat="1"/>
    <row r="248056" customFormat="1"/>
    <row r="248057" customFormat="1"/>
    <row r="248058" customFormat="1"/>
    <row r="248059" customFormat="1"/>
    <row r="248060" customFormat="1"/>
    <row r="248061" customFormat="1"/>
    <row r="248062" customFormat="1"/>
    <row r="248063" customFormat="1"/>
    <row r="248064" customFormat="1"/>
    <row r="248065" customFormat="1"/>
    <row r="248066" customFormat="1"/>
    <row r="248067" customFormat="1"/>
    <row r="248068" customFormat="1"/>
    <row r="248069" customFormat="1"/>
    <row r="248070" customFormat="1"/>
    <row r="248071" customFormat="1"/>
    <row r="248072" customFormat="1"/>
    <row r="248073" customFormat="1"/>
    <row r="248074" customFormat="1"/>
    <row r="248075" customFormat="1"/>
    <row r="248076" customFormat="1"/>
    <row r="248077" customFormat="1"/>
    <row r="248078" customFormat="1"/>
    <row r="248079" customFormat="1"/>
    <row r="248080" customFormat="1"/>
    <row r="248081" customFormat="1"/>
    <row r="248082" customFormat="1"/>
    <row r="248083" customFormat="1"/>
    <row r="248084" customFormat="1"/>
    <row r="248085" customFormat="1"/>
    <row r="248086" customFormat="1"/>
    <row r="248087" customFormat="1"/>
    <row r="248088" customFormat="1"/>
    <row r="248089" customFormat="1"/>
    <row r="248090" customFormat="1"/>
    <row r="248091" customFormat="1"/>
    <row r="248092" customFormat="1"/>
    <row r="248093" customFormat="1"/>
    <row r="248094" customFormat="1"/>
    <row r="248095" customFormat="1"/>
    <row r="248096" customFormat="1"/>
    <row r="248097" customFormat="1"/>
    <row r="248098" customFormat="1"/>
    <row r="248099" customFormat="1"/>
    <row r="248100" customFormat="1"/>
    <row r="248101" customFormat="1"/>
    <row r="248102" customFormat="1"/>
    <row r="248103" customFormat="1"/>
    <row r="248104" customFormat="1"/>
    <row r="248105" customFormat="1"/>
    <row r="248106" customFormat="1"/>
    <row r="248107" customFormat="1"/>
    <row r="248108" customFormat="1"/>
    <row r="248109" customFormat="1"/>
    <row r="248110" customFormat="1"/>
    <row r="248111" customFormat="1"/>
    <row r="248112" customFormat="1"/>
    <row r="248113" customFormat="1"/>
    <row r="248114" customFormat="1"/>
    <row r="248115" customFormat="1"/>
    <row r="248116" customFormat="1"/>
    <row r="248117" customFormat="1"/>
    <row r="248118" customFormat="1"/>
    <row r="248119" customFormat="1"/>
    <row r="248120" customFormat="1"/>
    <row r="248121" customFormat="1"/>
    <row r="248122" customFormat="1"/>
    <row r="248123" customFormat="1"/>
    <row r="248124" customFormat="1"/>
    <row r="248125" customFormat="1"/>
    <row r="248126" customFormat="1"/>
    <row r="248127" customFormat="1"/>
    <row r="248128" customFormat="1"/>
    <row r="248129" customFormat="1"/>
    <row r="248130" customFormat="1"/>
    <row r="248131" customFormat="1"/>
    <row r="248132" customFormat="1"/>
    <row r="248133" customFormat="1"/>
    <row r="248134" customFormat="1"/>
    <row r="248135" customFormat="1"/>
    <row r="248136" customFormat="1"/>
    <row r="248137" customFormat="1"/>
    <row r="248138" customFormat="1"/>
    <row r="248139" customFormat="1"/>
    <row r="248140" customFormat="1"/>
    <row r="248141" customFormat="1"/>
    <row r="248142" customFormat="1"/>
    <row r="248143" customFormat="1"/>
    <row r="248144" customFormat="1"/>
    <row r="248145" customFormat="1"/>
    <row r="248146" customFormat="1"/>
    <row r="248147" customFormat="1"/>
    <row r="248148" customFormat="1"/>
    <row r="248149" customFormat="1"/>
    <row r="248150" customFormat="1"/>
    <row r="248151" customFormat="1"/>
    <row r="248152" customFormat="1"/>
    <row r="248153" customFormat="1"/>
    <row r="248154" customFormat="1"/>
    <row r="248155" customFormat="1"/>
    <row r="248156" customFormat="1"/>
    <row r="248157" customFormat="1"/>
    <row r="248158" customFormat="1"/>
    <row r="248159" customFormat="1"/>
    <row r="248160" customFormat="1"/>
    <row r="248161" customFormat="1"/>
    <row r="248162" customFormat="1"/>
    <row r="248163" customFormat="1"/>
    <row r="248164" customFormat="1"/>
    <row r="248165" customFormat="1"/>
    <row r="248166" customFormat="1"/>
    <row r="248167" customFormat="1"/>
    <row r="248168" customFormat="1"/>
    <row r="248169" customFormat="1"/>
    <row r="248170" customFormat="1"/>
    <row r="248171" customFormat="1"/>
    <row r="248172" customFormat="1"/>
    <row r="248173" customFormat="1"/>
    <row r="248174" customFormat="1"/>
    <row r="248175" customFormat="1"/>
    <row r="248176" customFormat="1"/>
    <row r="248177" customFormat="1"/>
    <row r="248178" customFormat="1"/>
    <row r="248179" customFormat="1"/>
    <row r="248180" customFormat="1"/>
    <row r="248181" customFormat="1"/>
    <row r="248182" customFormat="1"/>
    <row r="248183" customFormat="1"/>
    <row r="248184" customFormat="1"/>
    <row r="248185" customFormat="1"/>
    <row r="248186" customFormat="1"/>
    <row r="248187" customFormat="1"/>
    <row r="248188" customFormat="1"/>
    <row r="248189" customFormat="1"/>
    <row r="248190" customFormat="1"/>
    <row r="248191" customFormat="1"/>
    <row r="248192" customFormat="1"/>
    <row r="248193" customFormat="1"/>
    <row r="248194" customFormat="1"/>
    <row r="248195" customFormat="1"/>
    <row r="248196" customFormat="1"/>
    <row r="248197" customFormat="1"/>
    <row r="248198" customFormat="1"/>
    <row r="248199" customFormat="1"/>
    <row r="248200" customFormat="1"/>
    <row r="248201" customFormat="1"/>
    <row r="248202" customFormat="1"/>
    <row r="248203" customFormat="1"/>
    <row r="248204" customFormat="1"/>
    <row r="248205" customFormat="1"/>
    <row r="248206" customFormat="1"/>
    <row r="248207" customFormat="1"/>
    <row r="248208" customFormat="1"/>
    <row r="248209" customFormat="1"/>
    <row r="248210" customFormat="1"/>
    <row r="248211" customFormat="1"/>
    <row r="248212" customFormat="1"/>
    <row r="248213" customFormat="1"/>
    <row r="248214" customFormat="1"/>
    <row r="248215" customFormat="1"/>
    <row r="248216" customFormat="1"/>
    <row r="248217" customFormat="1"/>
    <row r="248218" customFormat="1"/>
    <row r="248219" customFormat="1"/>
    <row r="248220" customFormat="1"/>
    <row r="248221" customFormat="1"/>
    <row r="248222" customFormat="1"/>
    <row r="248223" customFormat="1"/>
    <row r="248224" customFormat="1"/>
    <row r="248225" customFormat="1"/>
    <row r="248226" customFormat="1"/>
    <row r="248227" customFormat="1"/>
    <row r="248228" customFormat="1"/>
    <row r="248229" customFormat="1"/>
    <row r="248230" customFormat="1"/>
    <row r="248231" customFormat="1"/>
    <row r="248232" customFormat="1"/>
    <row r="248233" customFormat="1"/>
    <row r="248234" customFormat="1"/>
    <row r="248235" customFormat="1"/>
    <row r="248236" customFormat="1"/>
    <row r="248237" customFormat="1"/>
    <row r="248238" customFormat="1"/>
    <row r="248239" customFormat="1"/>
    <row r="248240" customFormat="1"/>
    <row r="248241" customFormat="1"/>
    <row r="248242" customFormat="1"/>
    <row r="248243" customFormat="1"/>
    <row r="248244" customFormat="1"/>
    <row r="248245" customFormat="1"/>
    <row r="248246" customFormat="1"/>
    <row r="248247" customFormat="1"/>
    <row r="248248" customFormat="1"/>
    <row r="248249" customFormat="1"/>
    <row r="248250" customFormat="1"/>
    <row r="248251" customFormat="1"/>
    <row r="248252" customFormat="1"/>
    <row r="248253" customFormat="1"/>
    <row r="248254" customFormat="1"/>
    <row r="248255" customFormat="1"/>
    <row r="248256" customFormat="1"/>
    <row r="248257" customFormat="1"/>
    <row r="248258" customFormat="1"/>
    <row r="248259" customFormat="1"/>
    <row r="248260" customFormat="1"/>
    <row r="248261" customFormat="1"/>
    <row r="248262" customFormat="1"/>
    <row r="248263" customFormat="1"/>
    <row r="248264" customFormat="1"/>
    <row r="248265" customFormat="1"/>
    <row r="248266" customFormat="1"/>
    <row r="248267" customFormat="1"/>
    <row r="248268" customFormat="1"/>
    <row r="248269" customFormat="1"/>
    <row r="248270" customFormat="1"/>
    <row r="248271" customFormat="1"/>
    <row r="248272" customFormat="1"/>
    <row r="248273" customFormat="1"/>
    <row r="248274" customFormat="1"/>
    <row r="248275" customFormat="1"/>
    <row r="248276" customFormat="1"/>
    <row r="248277" customFormat="1"/>
    <row r="248278" customFormat="1"/>
    <row r="248279" customFormat="1"/>
    <row r="248280" customFormat="1"/>
    <row r="248281" customFormat="1"/>
    <row r="248282" customFormat="1"/>
    <row r="248283" customFormat="1"/>
    <row r="248284" customFormat="1"/>
    <row r="248285" customFormat="1"/>
    <row r="248286" customFormat="1"/>
    <row r="248287" customFormat="1"/>
    <row r="248288" customFormat="1"/>
    <row r="248289" customFormat="1"/>
    <row r="248290" customFormat="1"/>
    <row r="248291" customFormat="1"/>
    <row r="248292" customFormat="1"/>
    <row r="248293" customFormat="1"/>
    <row r="248294" customFormat="1"/>
    <row r="248295" customFormat="1"/>
    <row r="248296" customFormat="1"/>
    <row r="248297" customFormat="1"/>
    <row r="248298" customFormat="1"/>
    <row r="248299" customFormat="1"/>
    <row r="248300" customFormat="1"/>
    <row r="248301" customFormat="1"/>
    <row r="248302" customFormat="1"/>
    <row r="248303" customFormat="1"/>
    <row r="248304" customFormat="1"/>
    <row r="248305" customFormat="1"/>
    <row r="248306" customFormat="1"/>
    <row r="248307" customFormat="1"/>
    <row r="248308" customFormat="1"/>
    <row r="248309" customFormat="1"/>
    <row r="248310" customFormat="1"/>
    <row r="248311" customFormat="1"/>
    <row r="248312" customFormat="1"/>
    <row r="248313" customFormat="1"/>
    <row r="248314" customFormat="1"/>
    <row r="248315" customFormat="1"/>
    <row r="248316" customFormat="1"/>
    <row r="248317" customFormat="1"/>
    <row r="248318" customFormat="1"/>
    <row r="248319" customFormat="1"/>
    <row r="248320" customFormat="1"/>
    <row r="248321" customFormat="1"/>
    <row r="248322" customFormat="1"/>
    <row r="248323" customFormat="1"/>
    <row r="248324" customFormat="1"/>
    <row r="248325" customFormat="1"/>
    <row r="248326" customFormat="1"/>
    <row r="248327" customFormat="1"/>
    <row r="248328" customFormat="1"/>
    <row r="248329" customFormat="1"/>
    <row r="248330" customFormat="1"/>
    <row r="248331" customFormat="1"/>
    <row r="248332" customFormat="1"/>
    <row r="248333" customFormat="1"/>
    <row r="248334" customFormat="1"/>
    <row r="248335" customFormat="1"/>
    <row r="248336" customFormat="1"/>
    <row r="248337" customFormat="1"/>
    <row r="248338" customFormat="1"/>
    <row r="248339" customFormat="1"/>
    <row r="248340" customFormat="1"/>
    <row r="248341" customFormat="1"/>
    <row r="248342" customFormat="1"/>
    <row r="248343" customFormat="1"/>
    <row r="248344" customFormat="1"/>
    <row r="248345" customFormat="1"/>
    <row r="248346" customFormat="1"/>
    <row r="248347" customFormat="1"/>
    <row r="248348" customFormat="1"/>
    <row r="248349" customFormat="1"/>
    <row r="248350" customFormat="1"/>
    <row r="248351" customFormat="1"/>
    <row r="248352" customFormat="1"/>
    <row r="248353" customFormat="1"/>
    <row r="248354" customFormat="1"/>
    <row r="248355" customFormat="1"/>
    <row r="248356" customFormat="1"/>
    <row r="248357" customFormat="1"/>
    <row r="248358" customFormat="1"/>
    <row r="248359" customFormat="1"/>
    <row r="248360" customFormat="1"/>
    <row r="248361" customFormat="1"/>
    <row r="248362" customFormat="1"/>
    <row r="248363" customFormat="1"/>
    <row r="248364" customFormat="1"/>
    <row r="248365" customFormat="1"/>
    <row r="248366" customFormat="1"/>
    <row r="248367" customFormat="1"/>
    <row r="248368" customFormat="1"/>
    <row r="248369" customFormat="1"/>
    <row r="248370" customFormat="1"/>
    <row r="248371" customFormat="1"/>
    <row r="248372" customFormat="1"/>
    <row r="248373" customFormat="1"/>
    <row r="248374" customFormat="1"/>
    <row r="248375" customFormat="1"/>
    <row r="248376" customFormat="1"/>
    <row r="248377" customFormat="1"/>
    <row r="248378" customFormat="1"/>
    <row r="248379" customFormat="1"/>
    <row r="248380" customFormat="1"/>
    <row r="248381" customFormat="1"/>
    <row r="248382" customFormat="1"/>
    <row r="248383" customFormat="1"/>
    <row r="248384" customFormat="1"/>
    <row r="248385" customFormat="1"/>
    <row r="248386" customFormat="1"/>
    <row r="248387" customFormat="1"/>
    <row r="248388" customFormat="1"/>
    <row r="248389" customFormat="1"/>
    <row r="248390" customFormat="1"/>
    <row r="248391" customFormat="1"/>
    <row r="248392" customFormat="1"/>
    <row r="248393" customFormat="1"/>
    <row r="248394" customFormat="1"/>
    <row r="248395" customFormat="1"/>
    <row r="248396" customFormat="1"/>
    <row r="248397" customFormat="1"/>
    <row r="248398" customFormat="1"/>
    <row r="248399" customFormat="1"/>
    <row r="248400" customFormat="1"/>
    <row r="248401" customFormat="1"/>
    <row r="248402" customFormat="1"/>
    <row r="248403" customFormat="1"/>
    <row r="248404" customFormat="1"/>
    <row r="248405" customFormat="1"/>
    <row r="248406" customFormat="1"/>
    <row r="248407" customFormat="1"/>
    <row r="248408" customFormat="1"/>
    <row r="248409" customFormat="1"/>
    <row r="248410" customFormat="1"/>
    <row r="248411" customFormat="1"/>
    <row r="248412" customFormat="1"/>
    <row r="248413" customFormat="1"/>
    <row r="248414" customFormat="1"/>
    <row r="248415" customFormat="1"/>
    <row r="248416" customFormat="1"/>
    <row r="248417" customFormat="1"/>
    <row r="248418" customFormat="1"/>
    <row r="248419" customFormat="1"/>
    <row r="248420" customFormat="1"/>
    <row r="248421" customFormat="1"/>
    <row r="248422" customFormat="1"/>
    <row r="248423" customFormat="1"/>
    <row r="248424" customFormat="1"/>
    <row r="248425" customFormat="1"/>
    <row r="248426" customFormat="1"/>
    <row r="248427" customFormat="1"/>
    <row r="248428" customFormat="1"/>
    <row r="248429" customFormat="1"/>
    <row r="248430" customFormat="1"/>
    <row r="248431" customFormat="1"/>
    <row r="248432" customFormat="1"/>
    <row r="248433" customFormat="1"/>
    <row r="248434" customFormat="1"/>
    <row r="248435" customFormat="1"/>
    <row r="248436" customFormat="1"/>
    <row r="248437" customFormat="1"/>
    <row r="248438" customFormat="1"/>
    <row r="248439" customFormat="1"/>
    <row r="248440" customFormat="1"/>
    <row r="248441" customFormat="1"/>
    <row r="248442" customFormat="1"/>
    <row r="248443" customFormat="1"/>
    <row r="248444" customFormat="1"/>
    <row r="248445" customFormat="1"/>
    <row r="248446" customFormat="1"/>
    <row r="248447" customFormat="1"/>
    <row r="248448" customFormat="1"/>
    <row r="248449" customFormat="1"/>
    <row r="248450" customFormat="1"/>
    <row r="248451" customFormat="1"/>
    <row r="248452" customFormat="1"/>
    <row r="248453" customFormat="1"/>
    <row r="248454" customFormat="1"/>
    <row r="248455" customFormat="1"/>
    <row r="248456" customFormat="1"/>
    <row r="248457" customFormat="1"/>
    <row r="248458" customFormat="1"/>
    <row r="248459" customFormat="1"/>
    <row r="248460" customFormat="1"/>
    <row r="248461" customFormat="1"/>
    <row r="248462" customFormat="1"/>
    <row r="248463" customFormat="1"/>
    <row r="248464" customFormat="1"/>
    <row r="248465" customFormat="1"/>
    <row r="248466" customFormat="1"/>
    <row r="248467" customFormat="1"/>
    <row r="248468" customFormat="1"/>
    <row r="248469" customFormat="1"/>
    <row r="248470" customFormat="1"/>
    <row r="248471" customFormat="1"/>
    <row r="248472" customFormat="1"/>
    <row r="248473" customFormat="1"/>
    <row r="248474" customFormat="1"/>
    <row r="248475" customFormat="1"/>
    <row r="248476" customFormat="1"/>
    <row r="248477" customFormat="1"/>
    <row r="248478" customFormat="1"/>
    <row r="248479" customFormat="1"/>
    <row r="248480" customFormat="1"/>
    <row r="248481" customFormat="1"/>
    <row r="248482" customFormat="1"/>
    <row r="248483" customFormat="1"/>
    <row r="248484" customFormat="1"/>
    <row r="248485" customFormat="1"/>
    <row r="248486" customFormat="1"/>
    <row r="248487" customFormat="1"/>
    <row r="248488" customFormat="1"/>
    <row r="248489" customFormat="1"/>
    <row r="248490" customFormat="1"/>
    <row r="248491" customFormat="1"/>
    <row r="248492" customFormat="1"/>
    <row r="248493" customFormat="1"/>
    <row r="248494" customFormat="1"/>
    <row r="248495" customFormat="1"/>
    <row r="248496" customFormat="1"/>
    <row r="248497" customFormat="1"/>
    <row r="248498" customFormat="1"/>
    <row r="248499" customFormat="1"/>
    <row r="248500" customFormat="1"/>
    <row r="248501" customFormat="1"/>
    <row r="248502" customFormat="1"/>
    <row r="248503" customFormat="1"/>
    <row r="248504" customFormat="1"/>
    <row r="248505" customFormat="1"/>
    <row r="248506" customFormat="1"/>
    <row r="248507" customFormat="1"/>
    <row r="248508" customFormat="1"/>
    <row r="248509" customFormat="1"/>
    <row r="248510" customFormat="1"/>
    <row r="248511" customFormat="1"/>
    <row r="248512" customFormat="1"/>
    <row r="248513" customFormat="1"/>
    <row r="248514" customFormat="1"/>
    <row r="248515" customFormat="1"/>
    <row r="248516" customFormat="1"/>
    <row r="248517" customFormat="1"/>
    <row r="248518" customFormat="1"/>
    <row r="248519" customFormat="1"/>
    <row r="248520" customFormat="1"/>
    <row r="248521" customFormat="1"/>
    <row r="248522" customFormat="1"/>
    <row r="248523" customFormat="1"/>
    <row r="248524" customFormat="1"/>
    <row r="248525" customFormat="1"/>
    <row r="248526" customFormat="1"/>
    <row r="248527" customFormat="1"/>
    <row r="248528" customFormat="1"/>
    <row r="248529" customFormat="1"/>
    <row r="248530" customFormat="1"/>
    <row r="248531" customFormat="1"/>
    <row r="248532" customFormat="1"/>
    <row r="248533" customFormat="1"/>
    <row r="248534" customFormat="1"/>
    <row r="248535" customFormat="1"/>
    <row r="248536" customFormat="1"/>
    <row r="248537" customFormat="1"/>
    <row r="248538" customFormat="1"/>
    <row r="248539" customFormat="1"/>
    <row r="248540" customFormat="1"/>
    <row r="248541" customFormat="1"/>
    <row r="248542" customFormat="1"/>
    <row r="248543" customFormat="1"/>
    <row r="248544" customFormat="1"/>
    <row r="248545" customFormat="1"/>
    <row r="248546" customFormat="1"/>
    <row r="248547" customFormat="1"/>
    <row r="248548" customFormat="1"/>
    <row r="248549" customFormat="1"/>
    <row r="248550" customFormat="1"/>
    <row r="248551" customFormat="1"/>
    <row r="248552" customFormat="1"/>
    <row r="248553" customFormat="1"/>
    <row r="248554" customFormat="1"/>
    <row r="248555" customFormat="1"/>
    <row r="248556" customFormat="1"/>
    <row r="248557" customFormat="1"/>
    <row r="248558" customFormat="1"/>
    <row r="248559" customFormat="1"/>
    <row r="248560" customFormat="1"/>
    <row r="248561" customFormat="1"/>
    <row r="248562" customFormat="1"/>
    <row r="248563" customFormat="1"/>
    <row r="248564" customFormat="1"/>
    <row r="248565" customFormat="1"/>
    <row r="248566" customFormat="1"/>
    <row r="248567" customFormat="1"/>
    <row r="248568" customFormat="1"/>
    <row r="248569" customFormat="1"/>
    <row r="248570" customFormat="1"/>
    <row r="248571" customFormat="1"/>
    <row r="248572" customFormat="1"/>
    <row r="248573" customFormat="1"/>
    <row r="248574" customFormat="1"/>
    <row r="248575" customFormat="1"/>
    <row r="248576" customFormat="1"/>
    <row r="248577" customFormat="1"/>
    <row r="248578" customFormat="1"/>
    <row r="248579" customFormat="1"/>
    <row r="248580" customFormat="1"/>
    <row r="248581" customFormat="1"/>
    <row r="248582" customFormat="1"/>
    <row r="248583" customFormat="1"/>
    <row r="248584" customFormat="1"/>
    <row r="248585" customFormat="1"/>
    <row r="248586" customFormat="1"/>
    <row r="248587" customFormat="1"/>
    <row r="248588" customFormat="1"/>
    <row r="248589" customFormat="1"/>
    <row r="248590" customFormat="1"/>
    <row r="248591" customFormat="1"/>
    <row r="248592" customFormat="1"/>
    <row r="248593" customFormat="1"/>
    <row r="248594" customFormat="1"/>
    <row r="248595" customFormat="1"/>
    <row r="248596" customFormat="1"/>
    <row r="248597" customFormat="1"/>
    <row r="248598" customFormat="1"/>
    <row r="248599" customFormat="1"/>
    <row r="248600" customFormat="1"/>
    <row r="248601" customFormat="1"/>
    <row r="248602" customFormat="1"/>
    <row r="248603" customFormat="1"/>
    <row r="248604" customFormat="1"/>
    <row r="248605" customFormat="1"/>
    <row r="248606" customFormat="1"/>
    <row r="248607" customFormat="1"/>
    <row r="248608" customFormat="1"/>
    <row r="248609" customFormat="1"/>
    <row r="248610" customFormat="1"/>
    <row r="248611" customFormat="1"/>
    <row r="248612" customFormat="1"/>
    <row r="248613" customFormat="1"/>
    <row r="248614" customFormat="1"/>
    <row r="248615" customFormat="1"/>
    <row r="248616" customFormat="1"/>
    <row r="248617" customFormat="1"/>
    <row r="248618" customFormat="1"/>
    <row r="248619" customFormat="1"/>
    <row r="248620" customFormat="1"/>
    <row r="248621" customFormat="1"/>
    <row r="248622" customFormat="1"/>
    <row r="248623" customFormat="1"/>
    <row r="248624" customFormat="1"/>
    <row r="248625" customFormat="1"/>
    <row r="248626" customFormat="1"/>
    <row r="248627" customFormat="1"/>
    <row r="248628" customFormat="1"/>
    <row r="248629" customFormat="1"/>
    <row r="248630" customFormat="1"/>
    <row r="248631" customFormat="1"/>
    <row r="248632" customFormat="1"/>
    <row r="248633" customFormat="1"/>
    <row r="248634" customFormat="1"/>
    <row r="248635" customFormat="1"/>
    <row r="248636" customFormat="1"/>
    <row r="248637" customFormat="1"/>
    <row r="248638" customFormat="1"/>
    <row r="248639" customFormat="1"/>
    <row r="248640" customFormat="1"/>
    <row r="248641" customFormat="1"/>
    <row r="248642" customFormat="1"/>
    <row r="248643" customFormat="1"/>
    <row r="248644" customFormat="1"/>
    <row r="248645" customFormat="1"/>
    <row r="248646" customFormat="1"/>
    <row r="248647" customFormat="1"/>
    <row r="248648" customFormat="1"/>
    <row r="248649" customFormat="1"/>
    <row r="248650" customFormat="1"/>
    <row r="248651" customFormat="1"/>
    <row r="248652" customFormat="1"/>
    <row r="248653" customFormat="1"/>
    <row r="248654" customFormat="1"/>
    <row r="248655" customFormat="1"/>
    <row r="248656" customFormat="1"/>
    <row r="248657" customFormat="1"/>
    <row r="248658" customFormat="1"/>
    <row r="248659" customFormat="1"/>
    <row r="248660" customFormat="1"/>
    <row r="248661" customFormat="1"/>
    <row r="248662" customFormat="1"/>
    <row r="248663" customFormat="1"/>
    <row r="248664" customFormat="1"/>
    <row r="248665" customFormat="1"/>
    <row r="248666" customFormat="1"/>
    <row r="248667" customFormat="1"/>
    <row r="248668" customFormat="1"/>
    <row r="248669" customFormat="1"/>
    <row r="248670" customFormat="1"/>
    <row r="248671" customFormat="1"/>
    <row r="248672" customFormat="1"/>
    <row r="248673" customFormat="1"/>
    <row r="248674" customFormat="1"/>
    <row r="248675" customFormat="1"/>
    <row r="248676" customFormat="1"/>
    <row r="248677" customFormat="1"/>
    <row r="248678" customFormat="1"/>
    <row r="248679" customFormat="1"/>
    <row r="248680" customFormat="1"/>
    <row r="248681" customFormat="1"/>
    <row r="248682" customFormat="1"/>
    <row r="248683" customFormat="1"/>
    <row r="248684" customFormat="1"/>
    <row r="248685" customFormat="1"/>
    <row r="248686" customFormat="1"/>
    <row r="248687" customFormat="1"/>
    <row r="248688" customFormat="1"/>
    <row r="248689" customFormat="1"/>
    <row r="248690" customFormat="1"/>
    <row r="248691" customFormat="1"/>
    <row r="248692" customFormat="1"/>
    <row r="248693" customFormat="1"/>
    <row r="248694" customFormat="1"/>
    <row r="248695" customFormat="1"/>
    <row r="248696" customFormat="1"/>
    <row r="248697" customFormat="1"/>
    <row r="248698" customFormat="1"/>
    <row r="248699" customFormat="1"/>
    <row r="248700" customFormat="1"/>
    <row r="248701" customFormat="1"/>
    <row r="248702" customFormat="1"/>
    <row r="248703" customFormat="1"/>
    <row r="248704" customFormat="1"/>
    <row r="248705" customFormat="1"/>
    <row r="248706" customFormat="1"/>
    <row r="248707" customFormat="1"/>
    <row r="248708" customFormat="1"/>
    <row r="248709" customFormat="1"/>
    <row r="248710" customFormat="1"/>
    <row r="248711" customFormat="1"/>
    <row r="248712" customFormat="1"/>
    <row r="248713" customFormat="1"/>
    <row r="248714" customFormat="1"/>
    <row r="248715" customFormat="1"/>
    <row r="248716" customFormat="1"/>
    <row r="248717" customFormat="1"/>
    <row r="248718" customFormat="1"/>
    <row r="248719" customFormat="1"/>
    <row r="248720" customFormat="1"/>
    <row r="248721" customFormat="1"/>
    <row r="248722" customFormat="1"/>
    <row r="248723" customFormat="1"/>
    <row r="248724" customFormat="1"/>
    <row r="248725" customFormat="1"/>
    <row r="248726" customFormat="1"/>
    <row r="248727" customFormat="1"/>
    <row r="248728" customFormat="1"/>
    <row r="248729" customFormat="1"/>
    <row r="248730" customFormat="1"/>
    <row r="248731" customFormat="1"/>
    <row r="248732" customFormat="1"/>
    <row r="248733" customFormat="1"/>
    <row r="248734" customFormat="1"/>
    <row r="248735" customFormat="1"/>
    <row r="248736" customFormat="1"/>
    <row r="248737" customFormat="1"/>
    <row r="248738" customFormat="1"/>
    <row r="248739" customFormat="1"/>
    <row r="248740" customFormat="1"/>
    <row r="248741" customFormat="1"/>
    <row r="248742" customFormat="1"/>
    <row r="248743" customFormat="1"/>
    <row r="248744" customFormat="1"/>
    <row r="248745" customFormat="1"/>
    <row r="248746" customFormat="1"/>
    <row r="248747" customFormat="1"/>
    <row r="248748" customFormat="1"/>
    <row r="248749" customFormat="1"/>
    <row r="248750" customFormat="1"/>
    <row r="248751" customFormat="1"/>
    <row r="248752" customFormat="1"/>
    <row r="248753" customFormat="1"/>
    <row r="248754" customFormat="1"/>
    <row r="248755" customFormat="1"/>
    <row r="248756" customFormat="1"/>
    <row r="248757" customFormat="1"/>
    <row r="248758" customFormat="1"/>
    <row r="248759" customFormat="1"/>
    <row r="248760" customFormat="1"/>
    <row r="248761" customFormat="1"/>
    <row r="248762" customFormat="1"/>
    <row r="248763" customFormat="1"/>
    <row r="248764" customFormat="1"/>
    <row r="248765" customFormat="1"/>
    <row r="248766" customFormat="1"/>
    <row r="248767" customFormat="1"/>
    <row r="248768" customFormat="1"/>
    <row r="248769" customFormat="1"/>
    <row r="248770" customFormat="1"/>
    <row r="248771" customFormat="1"/>
    <row r="248772" customFormat="1"/>
    <row r="248773" customFormat="1"/>
    <row r="248774" customFormat="1"/>
    <row r="248775" customFormat="1"/>
    <row r="248776" customFormat="1"/>
    <row r="248777" customFormat="1"/>
    <row r="248778" customFormat="1"/>
    <row r="248779" customFormat="1"/>
    <row r="248780" customFormat="1"/>
    <row r="248781" customFormat="1"/>
    <row r="248782" customFormat="1"/>
    <row r="248783" customFormat="1"/>
    <row r="248784" customFormat="1"/>
    <row r="248785" customFormat="1"/>
    <row r="248786" customFormat="1"/>
    <row r="248787" customFormat="1"/>
    <row r="248788" customFormat="1"/>
    <row r="248789" customFormat="1"/>
    <row r="248790" customFormat="1"/>
    <row r="248791" customFormat="1"/>
    <row r="248792" customFormat="1"/>
    <row r="248793" customFormat="1"/>
    <row r="248794" customFormat="1"/>
    <row r="248795" customFormat="1"/>
    <row r="248796" customFormat="1"/>
    <row r="248797" customFormat="1"/>
    <row r="248798" customFormat="1"/>
    <row r="248799" customFormat="1"/>
    <row r="248800" customFormat="1"/>
    <row r="248801" customFormat="1"/>
    <row r="248802" customFormat="1"/>
    <row r="248803" customFormat="1"/>
    <row r="248804" customFormat="1"/>
    <row r="248805" customFormat="1"/>
    <row r="248806" customFormat="1"/>
    <row r="248807" customFormat="1"/>
    <row r="248808" customFormat="1"/>
    <row r="248809" customFormat="1"/>
    <row r="248810" customFormat="1"/>
    <row r="248811" customFormat="1"/>
    <row r="248812" customFormat="1"/>
    <row r="248813" customFormat="1"/>
    <row r="248814" customFormat="1"/>
    <row r="248815" customFormat="1"/>
    <row r="248816" customFormat="1"/>
    <row r="248817" customFormat="1"/>
    <row r="248818" customFormat="1"/>
    <row r="248819" customFormat="1"/>
    <row r="248820" customFormat="1"/>
    <row r="248821" customFormat="1"/>
    <row r="248822" customFormat="1"/>
    <row r="248823" customFormat="1"/>
    <row r="248824" customFormat="1"/>
    <row r="248825" customFormat="1"/>
    <row r="248826" customFormat="1"/>
    <row r="248827" customFormat="1"/>
    <row r="248828" customFormat="1"/>
    <row r="248829" customFormat="1"/>
    <row r="248830" customFormat="1"/>
    <row r="248831" customFormat="1"/>
    <row r="248832" customFormat="1"/>
    <row r="248833" customFormat="1"/>
    <row r="248834" customFormat="1"/>
    <row r="248835" customFormat="1"/>
    <row r="248836" customFormat="1"/>
    <row r="248837" customFormat="1"/>
    <row r="248838" customFormat="1"/>
    <row r="248839" customFormat="1"/>
    <row r="248840" customFormat="1"/>
    <row r="248841" customFormat="1"/>
    <row r="248842" customFormat="1"/>
    <row r="248843" customFormat="1"/>
    <row r="248844" customFormat="1"/>
    <row r="248845" customFormat="1"/>
    <row r="248846" customFormat="1"/>
    <row r="248847" customFormat="1"/>
    <row r="248848" customFormat="1"/>
    <row r="248849" customFormat="1"/>
    <row r="248850" customFormat="1"/>
    <row r="248851" customFormat="1"/>
    <row r="248852" customFormat="1"/>
    <row r="248853" customFormat="1"/>
    <row r="248854" customFormat="1"/>
    <row r="248855" customFormat="1"/>
    <row r="248856" customFormat="1"/>
    <row r="248857" customFormat="1"/>
    <row r="248858" customFormat="1"/>
    <row r="248859" customFormat="1"/>
    <row r="248860" customFormat="1"/>
    <row r="248861" customFormat="1"/>
    <row r="248862" customFormat="1"/>
    <row r="248863" customFormat="1"/>
    <row r="248864" customFormat="1"/>
    <row r="248865" customFormat="1"/>
    <row r="248866" customFormat="1"/>
    <row r="248867" customFormat="1"/>
    <row r="248868" customFormat="1"/>
    <row r="248869" customFormat="1"/>
    <row r="248870" customFormat="1"/>
    <row r="248871" customFormat="1"/>
    <row r="248872" customFormat="1"/>
    <row r="248873" customFormat="1"/>
    <row r="248874" customFormat="1"/>
    <row r="248875" customFormat="1"/>
    <row r="248876" customFormat="1"/>
    <row r="248877" customFormat="1"/>
    <row r="248878" customFormat="1"/>
    <row r="248879" customFormat="1"/>
    <row r="248880" customFormat="1"/>
    <row r="248881" customFormat="1"/>
    <row r="248882" customFormat="1"/>
    <row r="248883" customFormat="1"/>
    <row r="248884" customFormat="1"/>
    <row r="248885" customFormat="1"/>
    <row r="248886" customFormat="1"/>
    <row r="248887" customFormat="1"/>
    <row r="248888" customFormat="1"/>
    <row r="248889" customFormat="1"/>
    <row r="248890" customFormat="1"/>
    <row r="248891" customFormat="1"/>
    <row r="248892" customFormat="1"/>
    <row r="248893" customFormat="1"/>
    <row r="248894" customFormat="1"/>
    <row r="248895" customFormat="1"/>
    <row r="248896" customFormat="1"/>
    <row r="248897" customFormat="1"/>
    <row r="248898" customFormat="1"/>
    <row r="248899" customFormat="1"/>
    <row r="248900" customFormat="1"/>
    <row r="248901" customFormat="1"/>
    <row r="248902" customFormat="1"/>
    <row r="248903" customFormat="1"/>
    <row r="248904" customFormat="1"/>
    <row r="248905" customFormat="1"/>
    <row r="248906" customFormat="1"/>
    <row r="248907" customFormat="1"/>
    <row r="248908" customFormat="1"/>
    <row r="248909" customFormat="1"/>
    <row r="248910" customFormat="1"/>
    <row r="248911" customFormat="1"/>
    <row r="248912" customFormat="1"/>
    <row r="248913" customFormat="1"/>
    <row r="248914" customFormat="1"/>
    <row r="248915" customFormat="1"/>
    <row r="248916" customFormat="1"/>
    <row r="248917" customFormat="1"/>
    <row r="248918" customFormat="1"/>
    <row r="248919" customFormat="1"/>
    <row r="248920" customFormat="1"/>
    <row r="248921" customFormat="1"/>
    <row r="248922" customFormat="1"/>
    <row r="248923" customFormat="1"/>
    <row r="248924" customFormat="1"/>
    <row r="248925" customFormat="1"/>
    <row r="248926" customFormat="1"/>
    <row r="248927" customFormat="1"/>
    <row r="248928" customFormat="1"/>
    <row r="248929" customFormat="1"/>
    <row r="248930" customFormat="1"/>
    <row r="248931" customFormat="1"/>
    <row r="248932" customFormat="1"/>
    <row r="248933" customFormat="1"/>
    <row r="248934" customFormat="1"/>
    <row r="248935" customFormat="1"/>
    <row r="248936" customFormat="1"/>
    <row r="248937" customFormat="1"/>
    <row r="248938" customFormat="1"/>
    <row r="248939" customFormat="1"/>
    <row r="248940" customFormat="1"/>
    <row r="248941" customFormat="1"/>
    <row r="248942" customFormat="1"/>
    <row r="248943" customFormat="1"/>
    <row r="248944" customFormat="1"/>
    <row r="248945" customFormat="1"/>
    <row r="248946" customFormat="1"/>
    <row r="248947" customFormat="1"/>
    <row r="248948" customFormat="1"/>
    <row r="248949" customFormat="1"/>
    <row r="248950" customFormat="1"/>
    <row r="248951" customFormat="1"/>
    <row r="248952" customFormat="1"/>
    <row r="248953" customFormat="1"/>
    <row r="248954" customFormat="1"/>
    <row r="248955" customFormat="1"/>
    <row r="248956" customFormat="1"/>
    <row r="248957" customFormat="1"/>
    <row r="248958" customFormat="1"/>
    <row r="248959" customFormat="1"/>
    <row r="248960" customFormat="1"/>
    <row r="248961" customFormat="1"/>
    <row r="248962" customFormat="1"/>
    <row r="248963" customFormat="1"/>
    <row r="248964" customFormat="1"/>
    <row r="248965" customFormat="1"/>
    <row r="248966" customFormat="1"/>
    <row r="248967" customFormat="1"/>
    <row r="248968" customFormat="1"/>
    <row r="248969" customFormat="1"/>
    <row r="248970" customFormat="1"/>
    <row r="248971" customFormat="1"/>
    <row r="248972" customFormat="1"/>
    <row r="248973" customFormat="1"/>
    <row r="248974" customFormat="1"/>
    <row r="248975" customFormat="1"/>
    <row r="248976" customFormat="1"/>
    <row r="248977" customFormat="1"/>
    <row r="248978" customFormat="1"/>
    <row r="248979" customFormat="1"/>
    <row r="248980" customFormat="1"/>
    <row r="248981" customFormat="1"/>
    <row r="248982" customFormat="1"/>
    <row r="248983" customFormat="1"/>
    <row r="248984" customFormat="1"/>
    <row r="248985" customFormat="1"/>
    <row r="248986" customFormat="1"/>
    <row r="248987" customFormat="1"/>
    <row r="248988" customFormat="1"/>
    <row r="248989" customFormat="1"/>
    <row r="248990" customFormat="1"/>
    <row r="248991" customFormat="1"/>
    <row r="248992" customFormat="1"/>
    <row r="248993" customFormat="1"/>
    <row r="248994" customFormat="1"/>
    <row r="248995" customFormat="1"/>
    <row r="248996" customFormat="1"/>
    <row r="248997" customFormat="1"/>
    <row r="248998" customFormat="1"/>
    <row r="248999" customFormat="1"/>
    <row r="249000" customFormat="1"/>
    <row r="249001" customFormat="1"/>
    <row r="249002" customFormat="1"/>
    <row r="249003" customFormat="1"/>
    <row r="249004" customFormat="1"/>
    <row r="249005" customFormat="1"/>
    <row r="249006" customFormat="1"/>
    <row r="249007" customFormat="1"/>
    <row r="249008" customFormat="1"/>
    <row r="249009" customFormat="1"/>
    <row r="249010" customFormat="1"/>
    <row r="249011" customFormat="1"/>
    <row r="249012" customFormat="1"/>
    <row r="249013" customFormat="1"/>
    <row r="249014" customFormat="1"/>
    <row r="249015" customFormat="1"/>
    <row r="249016" customFormat="1"/>
    <row r="249017" customFormat="1"/>
    <row r="249018" customFormat="1"/>
    <row r="249019" customFormat="1"/>
    <row r="249020" customFormat="1"/>
    <row r="249021" customFormat="1"/>
    <row r="249022" customFormat="1"/>
    <row r="249023" customFormat="1"/>
    <row r="249024" customFormat="1"/>
    <row r="249025" customFormat="1"/>
    <row r="249026" customFormat="1"/>
    <row r="249027" customFormat="1"/>
    <row r="249028" customFormat="1"/>
    <row r="249029" customFormat="1"/>
    <row r="249030" customFormat="1"/>
    <row r="249031" customFormat="1"/>
    <row r="249032" customFormat="1"/>
    <row r="249033" customFormat="1"/>
    <row r="249034" customFormat="1"/>
    <row r="249035" customFormat="1"/>
    <row r="249036" customFormat="1"/>
    <row r="249037" customFormat="1"/>
    <row r="249038" customFormat="1"/>
    <row r="249039" customFormat="1"/>
    <row r="249040" customFormat="1"/>
    <row r="249041" customFormat="1"/>
    <row r="249042" customFormat="1"/>
    <row r="249043" customFormat="1"/>
    <row r="249044" customFormat="1"/>
    <row r="249045" customFormat="1"/>
    <row r="249046" customFormat="1"/>
    <row r="249047" customFormat="1"/>
    <row r="249048" customFormat="1"/>
    <row r="249049" customFormat="1"/>
    <row r="249050" customFormat="1"/>
    <row r="249051" customFormat="1"/>
    <row r="249052" customFormat="1"/>
    <row r="249053" customFormat="1"/>
    <row r="249054" customFormat="1"/>
    <row r="249055" customFormat="1"/>
    <row r="249056" customFormat="1"/>
    <row r="249057" customFormat="1"/>
    <row r="249058" customFormat="1"/>
    <row r="249059" customFormat="1"/>
    <row r="249060" customFormat="1"/>
    <row r="249061" customFormat="1"/>
    <row r="249062" customFormat="1"/>
    <row r="249063" customFormat="1"/>
    <row r="249064" customFormat="1"/>
    <row r="249065" customFormat="1"/>
    <row r="249066" customFormat="1"/>
    <row r="249067" customFormat="1"/>
    <row r="249068" customFormat="1"/>
    <row r="249069" customFormat="1"/>
    <row r="249070" customFormat="1"/>
    <row r="249071" customFormat="1"/>
    <row r="249072" customFormat="1"/>
    <row r="249073" customFormat="1"/>
    <row r="249074" customFormat="1"/>
    <row r="249075" customFormat="1"/>
    <row r="249076" customFormat="1"/>
    <row r="249077" customFormat="1"/>
    <row r="249078" customFormat="1"/>
    <row r="249079" customFormat="1"/>
    <row r="249080" customFormat="1"/>
    <row r="249081" customFormat="1"/>
    <row r="249082" customFormat="1"/>
    <row r="249083" customFormat="1"/>
    <row r="249084" customFormat="1"/>
    <row r="249085" customFormat="1"/>
    <row r="249086" customFormat="1"/>
    <row r="249087" customFormat="1"/>
    <row r="249088" customFormat="1"/>
    <row r="249089" customFormat="1"/>
    <row r="249090" customFormat="1"/>
    <row r="249091" customFormat="1"/>
    <row r="249092" customFormat="1"/>
    <row r="249093" customFormat="1"/>
    <row r="249094" customFormat="1"/>
    <row r="249095" customFormat="1"/>
    <row r="249096" customFormat="1"/>
    <row r="249097" customFormat="1"/>
    <row r="249098" customFormat="1"/>
    <row r="249099" customFormat="1"/>
    <row r="249100" customFormat="1"/>
    <row r="249101" customFormat="1"/>
    <row r="249102" customFormat="1"/>
    <row r="249103" customFormat="1"/>
    <row r="249104" customFormat="1"/>
    <row r="249105" customFormat="1"/>
    <row r="249106" customFormat="1"/>
    <row r="249107" customFormat="1"/>
    <row r="249108" customFormat="1"/>
    <row r="249109" customFormat="1"/>
    <row r="249110" customFormat="1"/>
    <row r="249111" customFormat="1"/>
    <row r="249112" customFormat="1"/>
    <row r="249113" customFormat="1"/>
    <row r="249114" customFormat="1"/>
    <row r="249115" customFormat="1"/>
    <row r="249116" customFormat="1"/>
    <row r="249117" customFormat="1"/>
    <row r="249118" customFormat="1"/>
    <row r="249119" customFormat="1"/>
    <row r="249120" customFormat="1"/>
    <row r="249121" customFormat="1"/>
    <row r="249122" customFormat="1"/>
    <row r="249123" customFormat="1"/>
    <row r="249124" customFormat="1"/>
    <row r="249125" customFormat="1"/>
    <row r="249126" customFormat="1"/>
    <row r="249127" customFormat="1"/>
    <row r="249128" customFormat="1"/>
    <row r="249129" customFormat="1"/>
    <row r="249130" customFormat="1"/>
    <row r="249131" customFormat="1"/>
    <row r="249132" customFormat="1"/>
    <row r="249133" customFormat="1"/>
    <row r="249134" customFormat="1"/>
    <row r="249135" customFormat="1"/>
    <row r="249136" customFormat="1"/>
    <row r="249137" customFormat="1"/>
    <row r="249138" customFormat="1"/>
    <row r="249139" customFormat="1"/>
    <row r="249140" customFormat="1"/>
    <row r="249141" customFormat="1"/>
    <row r="249142" customFormat="1"/>
    <row r="249143" customFormat="1"/>
    <row r="249144" customFormat="1"/>
    <row r="249145" customFormat="1"/>
    <row r="249146" customFormat="1"/>
    <row r="249147" customFormat="1"/>
    <row r="249148" customFormat="1"/>
    <row r="249149" customFormat="1"/>
    <row r="249150" customFormat="1"/>
    <row r="249151" customFormat="1"/>
    <row r="249152" customFormat="1"/>
    <row r="249153" customFormat="1"/>
    <row r="249154" customFormat="1"/>
    <row r="249155" customFormat="1"/>
    <row r="249156" customFormat="1"/>
    <row r="249157" customFormat="1"/>
    <row r="249158" customFormat="1"/>
    <row r="249159" customFormat="1"/>
    <row r="249160" customFormat="1"/>
    <row r="249161" customFormat="1"/>
    <row r="249162" customFormat="1"/>
    <row r="249163" customFormat="1"/>
    <row r="249164" customFormat="1"/>
    <row r="249165" customFormat="1"/>
    <row r="249166" customFormat="1"/>
    <row r="249167" customFormat="1"/>
    <row r="249168" customFormat="1"/>
    <row r="249169" customFormat="1"/>
    <row r="249170" customFormat="1"/>
    <row r="249171" customFormat="1"/>
    <row r="249172" customFormat="1"/>
    <row r="249173" customFormat="1"/>
    <row r="249174" customFormat="1"/>
    <row r="249175" customFormat="1"/>
    <row r="249176" customFormat="1"/>
    <row r="249177" customFormat="1"/>
    <row r="249178" customFormat="1"/>
    <row r="249179" customFormat="1"/>
    <row r="249180" customFormat="1"/>
    <row r="249181" customFormat="1"/>
    <row r="249182" customFormat="1"/>
    <row r="249183" customFormat="1"/>
    <row r="249184" customFormat="1"/>
    <row r="249185" customFormat="1"/>
    <row r="249186" customFormat="1"/>
    <row r="249187" customFormat="1"/>
    <row r="249188" customFormat="1"/>
    <row r="249189" customFormat="1"/>
    <row r="249190" customFormat="1"/>
    <row r="249191" customFormat="1"/>
    <row r="249192" customFormat="1"/>
    <row r="249193" customFormat="1"/>
    <row r="249194" customFormat="1"/>
    <row r="249195" customFormat="1"/>
    <row r="249196" customFormat="1"/>
    <row r="249197" customFormat="1"/>
    <row r="249198" customFormat="1"/>
    <row r="249199" customFormat="1"/>
    <row r="249200" customFormat="1"/>
    <row r="249201" customFormat="1"/>
    <row r="249202" customFormat="1"/>
    <row r="249203" customFormat="1"/>
    <row r="249204" customFormat="1"/>
    <row r="249205" customFormat="1"/>
    <row r="249206" customFormat="1"/>
    <row r="249207" customFormat="1"/>
    <row r="249208" customFormat="1"/>
    <row r="249209" customFormat="1"/>
    <row r="249210" customFormat="1"/>
    <row r="249211" customFormat="1"/>
    <row r="249212" customFormat="1"/>
    <row r="249213" customFormat="1"/>
    <row r="249214" customFormat="1"/>
    <row r="249215" customFormat="1"/>
    <row r="249216" customFormat="1"/>
    <row r="249217" customFormat="1"/>
    <row r="249218" customFormat="1"/>
    <row r="249219" customFormat="1"/>
    <row r="249220" customFormat="1"/>
    <row r="249221" customFormat="1"/>
    <row r="249222" customFormat="1"/>
    <row r="249223" customFormat="1"/>
    <row r="249224" customFormat="1"/>
    <row r="249225" customFormat="1"/>
    <row r="249226" customFormat="1"/>
    <row r="249227" customFormat="1"/>
    <row r="249228" customFormat="1"/>
    <row r="249229" customFormat="1"/>
    <row r="249230" customFormat="1"/>
    <row r="249231" customFormat="1"/>
    <row r="249232" customFormat="1"/>
    <row r="249233" customFormat="1"/>
    <row r="249234" customFormat="1"/>
    <row r="249235" customFormat="1"/>
    <row r="249236" customFormat="1"/>
    <row r="249237" customFormat="1"/>
    <row r="249238" customFormat="1"/>
    <row r="249239" customFormat="1"/>
    <row r="249240" customFormat="1"/>
    <row r="249241" customFormat="1"/>
    <row r="249242" customFormat="1"/>
    <row r="249243" customFormat="1"/>
    <row r="249244" customFormat="1"/>
    <row r="249245" customFormat="1"/>
    <row r="249246" customFormat="1"/>
    <row r="249247" customFormat="1"/>
    <row r="249248" customFormat="1"/>
    <row r="249249" customFormat="1"/>
    <row r="249250" customFormat="1"/>
    <row r="249251" customFormat="1"/>
    <row r="249252" customFormat="1"/>
    <row r="249253" customFormat="1"/>
    <row r="249254" customFormat="1"/>
    <row r="249255" customFormat="1"/>
    <row r="249256" customFormat="1"/>
    <row r="249257" customFormat="1"/>
    <row r="249258" customFormat="1"/>
    <row r="249259" customFormat="1"/>
    <row r="249260" customFormat="1"/>
    <row r="249261" customFormat="1"/>
    <row r="249262" customFormat="1"/>
    <row r="249263" customFormat="1"/>
    <row r="249264" customFormat="1"/>
    <row r="249265" customFormat="1"/>
    <row r="249266" customFormat="1"/>
    <row r="249267" customFormat="1"/>
    <row r="249268" customFormat="1"/>
    <row r="249269" customFormat="1"/>
    <row r="249270" customFormat="1"/>
    <row r="249271" customFormat="1"/>
    <row r="249272" customFormat="1"/>
    <row r="249273" customFormat="1"/>
    <row r="249274" customFormat="1"/>
    <row r="249275" customFormat="1"/>
    <row r="249276" customFormat="1"/>
    <row r="249277" customFormat="1"/>
    <row r="249278" customFormat="1"/>
    <row r="249279" customFormat="1"/>
    <row r="249280" customFormat="1"/>
    <row r="249281" customFormat="1"/>
    <row r="249282" customFormat="1"/>
    <row r="249283" customFormat="1"/>
    <row r="249284" customFormat="1"/>
    <row r="249285" customFormat="1"/>
    <row r="249286" customFormat="1"/>
    <row r="249287" customFormat="1"/>
    <row r="249288" customFormat="1"/>
    <row r="249289" customFormat="1"/>
    <row r="249290" customFormat="1"/>
    <row r="249291" customFormat="1"/>
    <row r="249292" customFormat="1"/>
    <row r="249293" customFormat="1"/>
    <row r="249294" customFormat="1"/>
    <row r="249295" customFormat="1"/>
    <row r="249296" customFormat="1"/>
    <row r="249297" customFormat="1"/>
    <row r="249298" customFormat="1"/>
    <row r="249299" customFormat="1"/>
    <row r="249300" customFormat="1"/>
    <row r="249301" customFormat="1"/>
    <row r="249302" customFormat="1"/>
    <row r="249303" customFormat="1"/>
    <row r="249304" customFormat="1"/>
    <row r="249305" customFormat="1"/>
    <row r="249306" customFormat="1"/>
    <row r="249307" customFormat="1"/>
    <row r="249308" customFormat="1"/>
    <row r="249309" customFormat="1"/>
    <row r="249310" customFormat="1"/>
    <row r="249311" customFormat="1"/>
    <row r="249312" customFormat="1"/>
    <row r="249313" customFormat="1"/>
    <row r="249314" customFormat="1"/>
    <row r="249315" customFormat="1"/>
    <row r="249316" customFormat="1"/>
    <row r="249317" customFormat="1"/>
    <row r="249318" customFormat="1"/>
    <row r="249319" customFormat="1"/>
    <row r="249320" customFormat="1"/>
    <row r="249321" customFormat="1"/>
    <row r="249322" customFormat="1"/>
    <row r="249323" customFormat="1"/>
    <row r="249324" customFormat="1"/>
    <row r="249325" customFormat="1"/>
    <row r="249326" customFormat="1"/>
    <row r="249327" customFormat="1"/>
    <row r="249328" customFormat="1"/>
    <row r="249329" customFormat="1"/>
    <row r="249330" customFormat="1"/>
    <row r="249331" customFormat="1"/>
    <row r="249332" customFormat="1"/>
    <row r="249333" customFormat="1"/>
    <row r="249334" customFormat="1"/>
    <row r="249335" customFormat="1"/>
    <row r="249336" customFormat="1"/>
    <row r="249337" customFormat="1"/>
    <row r="249338" customFormat="1"/>
    <row r="249339" customFormat="1"/>
    <row r="249340" customFormat="1"/>
    <row r="249341" customFormat="1"/>
    <row r="249342" customFormat="1"/>
    <row r="249343" customFormat="1"/>
    <row r="249344" customFormat="1"/>
    <row r="249345" customFormat="1"/>
    <row r="249346" customFormat="1"/>
    <row r="249347" customFormat="1"/>
    <row r="249348" customFormat="1"/>
    <row r="249349" customFormat="1"/>
    <row r="249350" customFormat="1"/>
    <row r="249351" customFormat="1"/>
    <row r="249352" customFormat="1"/>
    <row r="249353" customFormat="1"/>
    <row r="249354" customFormat="1"/>
    <row r="249355" customFormat="1"/>
    <row r="249356" customFormat="1"/>
    <row r="249357" customFormat="1"/>
    <row r="249358" customFormat="1"/>
    <row r="249359" customFormat="1"/>
    <row r="249360" customFormat="1"/>
    <row r="249361" customFormat="1"/>
    <row r="249362" customFormat="1"/>
    <row r="249363" customFormat="1"/>
    <row r="249364" customFormat="1"/>
    <row r="249365" customFormat="1"/>
    <row r="249366" customFormat="1"/>
    <row r="249367" customFormat="1"/>
    <row r="249368" customFormat="1"/>
    <row r="249369" customFormat="1"/>
    <row r="249370" customFormat="1"/>
    <row r="249371" customFormat="1"/>
    <row r="249372" customFormat="1"/>
    <row r="249373" customFormat="1"/>
    <row r="249374" customFormat="1"/>
    <row r="249375" customFormat="1"/>
    <row r="249376" customFormat="1"/>
    <row r="249377" customFormat="1"/>
    <row r="249378" customFormat="1"/>
    <row r="249379" customFormat="1"/>
    <row r="249380" customFormat="1"/>
    <row r="249381" customFormat="1"/>
    <row r="249382" customFormat="1"/>
    <row r="249383" customFormat="1"/>
    <row r="249384" customFormat="1"/>
    <row r="249385" customFormat="1"/>
    <row r="249386" customFormat="1"/>
    <row r="249387" customFormat="1"/>
    <row r="249388" customFormat="1"/>
    <row r="249389" customFormat="1"/>
    <row r="249390" customFormat="1"/>
    <row r="249391" customFormat="1"/>
    <row r="249392" customFormat="1"/>
    <row r="249393" customFormat="1"/>
    <row r="249394" customFormat="1"/>
    <row r="249395" customFormat="1"/>
    <row r="249396" customFormat="1"/>
    <row r="249397" customFormat="1"/>
    <row r="249398" customFormat="1"/>
    <row r="249399" customFormat="1"/>
    <row r="249400" customFormat="1"/>
    <row r="249401" customFormat="1"/>
    <row r="249402" customFormat="1"/>
    <row r="249403" customFormat="1"/>
    <row r="249404" customFormat="1"/>
    <row r="249405" customFormat="1"/>
    <row r="249406" customFormat="1"/>
    <row r="249407" customFormat="1"/>
    <row r="249408" customFormat="1"/>
    <row r="249409" customFormat="1"/>
    <row r="249410" customFormat="1"/>
    <row r="249411" customFormat="1"/>
    <row r="249412" customFormat="1"/>
    <row r="249413" customFormat="1"/>
    <row r="249414" customFormat="1"/>
    <row r="249415" customFormat="1"/>
    <row r="249416" customFormat="1"/>
    <row r="249417" customFormat="1"/>
    <row r="249418" customFormat="1"/>
    <row r="249419" customFormat="1"/>
    <row r="249420" customFormat="1"/>
    <row r="249421" customFormat="1"/>
    <row r="249422" customFormat="1"/>
    <row r="249423" customFormat="1"/>
    <row r="249424" customFormat="1"/>
    <row r="249425" customFormat="1"/>
    <row r="249426" customFormat="1"/>
    <row r="249427" customFormat="1"/>
    <row r="249428" customFormat="1"/>
    <row r="249429" customFormat="1"/>
    <row r="249430" customFormat="1"/>
    <row r="249431" customFormat="1"/>
    <row r="249432" customFormat="1"/>
    <row r="249433" customFormat="1"/>
    <row r="249434" customFormat="1"/>
    <row r="249435" customFormat="1"/>
    <row r="249436" customFormat="1"/>
    <row r="249437" customFormat="1"/>
    <row r="249438" customFormat="1"/>
    <row r="249439" customFormat="1"/>
    <row r="249440" customFormat="1"/>
    <row r="249441" customFormat="1"/>
    <row r="249442" customFormat="1"/>
    <row r="249443" customFormat="1"/>
    <row r="249444" customFormat="1"/>
    <row r="249445" customFormat="1"/>
    <row r="249446" customFormat="1"/>
    <row r="249447" customFormat="1"/>
    <row r="249448" customFormat="1"/>
    <row r="249449" customFormat="1"/>
    <row r="249450" customFormat="1"/>
    <row r="249451" customFormat="1"/>
    <row r="249452" customFormat="1"/>
    <row r="249453" customFormat="1"/>
    <row r="249454" customFormat="1"/>
    <row r="249455" customFormat="1"/>
    <row r="249456" customFormat="1"/>
    <row r="249457" customFormat="1"/>
    <row r="249458" customFormat="1"/>
    <row r="249459" customFormat="1"/>
    <row r="249460" customFormat="1"/>
    <row r="249461" customFormat="1"/>
    <row r="249462" customFormat="1"/>
    <row r="249463" customFormat="1"/>
    <row r="249464" customFormat="1"/>
    <row r="249465" customFormat="1"/>
    <row r="249466" customFormat="1"/>
    <row r="249467" customFormat="1"/>
    <row r="249468" customFormat="1"/>
    <row r="249469" customFormat="1"/>
    <row r="249470" customFormat="1"/>
    <row r="249471" customFormat="1"/>
    <row r="249472" customFormat="1"/>
    <row r="249473" customFormat="1"/>
    <row r="249474" customFormat="1"/>
    <row r="249475" customFormat="1"/>
    <row r="249476" customFormat="1"/>
    <row r="249477" customFormat="1"/>
    <row r="249478" customFormat="1"/>
    <row r="249479" customFormat="1"/>
    <row r="249480" customFormat="1"/>
    <row r="249481" customFormat="1"/>
    <row r="249482" customFormat="1"/>
    <row r="249483" customFormat="1"/>
    <row r="249484" customFormat="1"/>
    <row r="249485" customFormat="1"/>
    <row r="249486" customFormat="1"/>
    <row r="249487" customFormat="1"/>
    <row r="249488" customFormat="1"/>
    <row r="249489" customFormat="1"/>
    <row r="249490" customFormat="1"/>
    <row r="249491" customFormat="1"/>
    <row r="249492" customFormat="1"/>
    <row r="249493" customFormat="1"/>
    <row r="249494" customFormat="1"/>
    <row r="249495" customFormat="1"/>
    <row r="249496" customFormat="1"/>
    <row r="249497" customFormat="1"/>
    <row r="249498" customFormat="1"/>
    <row r="249499" customFormat="1"/>
    <row r="249500" customFormat="1"/>
    <row r="249501" customFormat="1"/>
    <row r="249502" customFormat="1"/>
    <row r="249503" customFormat="1"/>
    <row r="249504" customFormat="1"/>
    <row r="249505" customFormat="1"/>
    <row r="249506" customFormat="1"/>
    <row r="249507" customFormat="1"/>
    <row r="249508" customFormat="1"/>
    <row r="249509" customFormat="1"/>
    <row r="249510" customFormat="1"/>
    <row r="249511" customFormat="1"/>
    <row r="249512" customFormat="1"/>
    <row r="249513" customFormat="1"/>
    <row r="249514" customFormat="1"/>
    <row r="249515" customFormat="1"/>
    <row r="249516" customFormat="1"/>
    <row r="249517" customFormat="1"/>
    <row r="249518" customFormat="1"/>
    <row r="249519" customFormat="1"/>
    <row r="249520" customFormat="1"/>
    <row r="249521" customFormat="1"/>
    <row r="249522" customFormat="1"/>
    <row r="249523" customFormat="1"/>
    <row r="249524" customFormat="1"/>
    <row r="249525" customFormat="1"/>
    <row r="249526" customFormat="1"/>
    <row r="249527" customFormat="1"/>
    <row r="249528" customFormat="1"/>
    <row r="249529" customFormat="1"/>
    <row r="249530" customFormat="1"/>
    <row r="249531" customFormat="1"/>
    <row r="249532" customFormat="1"/>
    <row r="249533" customFormat="1"/>
    <row r="249534" customFormat="1"/>
    <row r="249535" customFormat="1"/>
    <row r="249536" customFormat="1"/>
    <row r="249537" customFormat="1"/>
    <row r="249538" customFormat="1"/>
    <row r="249539" customFormat="1"/>
    <row r="249540" customFormat="1"/>
    <row r="249541" customFormat="1"/>
    <row r="249542" customFormat="1"/>
    <row r="249543" customFormat="1"/>
    <row r="249544" customFormat="1"/>
    <row r="249545" customFormat="1"/>
    <row r="249546" customFormat="1"/>
    <row r="249547" customFormat="1"/>
    <row r="249548" customFormat="1"/>
    <row r="249549" customFormat="1"/>
    <row r="249550" customFormat="1"/>
    <row r="249551" customFormat="1"/>
    <row r="249552" customFormat="1"/>
    <row r="249553" customFormat="1"/>
    <row r="249554" customFormat="1"/>
    <row r="249555" customFormat="1"/>
    <row r="249556" customFormat="1"/>
    <row r="249557" customFormat="1"/>
    <row r="249558" customFormat="1"/>
    <row r="249559" customFormat="1"/>
    <row r="249560" customFormat="1"/>
    <row r="249561" customFormat="1"/>
    <row r="249562" customFormat="1"/>
    <row r="249563" customFormat="1"/>
    <row r="249564" customFormat="1"/>
    <row r="249565" customFormat="1"/>
    <row r="249566" customFormat="1"/>
    <row r="249567" customFormat="1"/>
    <row r="249568" customFormat="1"/>
    <row r="249569" customFormat="1"/>
    <row r="249570" customFormat="1"/>
    <row r="249571" customFormat="1"/>
    <row r="249572" customFormat="1"/>
    <row r="249573" customFormat="1"/>
    <row r="249574" customFormat="1"/>
    <row r="249575" customFormat="1"/>
    <row r="249576" customFormat="1"/>
    <row r="249577" customFormat="1"/>
    <row r="249578" customFormat="1"/>
    <row r="249579" customFormat="1"/>
    <row r="249580" customFormat="1"/>
    <row r="249581" customFormat="1"/>
    <row r="249582" customFormat="1"/>
    <row r="249583" customFormat="1"/>
    <row r="249584" customFormat="1"/>
    <row r="249585" customFormat="1"/>
    <row r="249586" customFormat="1"/>
    <row r="249587" customFormat="1"/>
    <row r="249588" customFormat="1"/>
    <row r="249589" customFormat="1"/>
    <row r="249590" customFormat="1"/>
    <row r="249591" customFormat="1"/>
    <row r="249592" customFormat="1"/>
    <row r="249593" customFormat="1"/>
    <row r="249594" customFormat="1"/>
    <row r="249595" customFormat="1"/>
    <row r="249596" customFormat="1"/>
    <row r="249597" customFormat="1"/>
    <row r="249598" customFormat="1"/>
    <row r="249599" customFormat="1"/>
    <row r="249600" customFormat="1"/>
    <row r="249601" customFormat="1"/>
    <row r="249602" customFormat="1"/>
    <row r="249603" customFormat="1"/>
    <row r="249604" customFormat="1"/>
    <row r="249605" customFormat="1"/>
    <row r="249606" customFormat="1"/>
    <row r="249607" customFormat="1"/>
    <row r="249608" customFormat="1"/>
    <row r="249609" customFormat="1"/>
    <row r="249610" customFormat="1"/>
    <row r="249611" customFormat="1"/>
    <row r="249612" customFormat="1"/>
    <row r="249613" customFormat="1"/>
    <row r="249614" customFormat="1"/>
    <row r="249615" customFormat="1"/>
    <row r="249616" customFormat="1"/>
    <row r="249617" customFormat="1"/>
    <row r="249618" customFormat="1"/>
    <row r="249619" customFormat="1"/>
    <row r="249620" customFormat="1"/>
    <row r="249621" customFormat="1"/>
    <row r="249622" customFormat="1"/>
    <row r="249623" customFormat="1"/>
    <row r="249624" customFormat="1"/>
    <row r="249625" customFormat="1"/>
    <row r="249626" customFormat="1"/>
    <row r="249627" customFormat="1"/>
    <row r="249628" customFormat="1"/>
    <row r="249629" customFormat="1"/>
    <row r="249630" customFormat="1"/>
    <row r="249631" customFormat="1"/>
    <row r="249632" customFormat="1"/>
    <row r="249633" customFormat="1"/>
    <row r="249634" customFormat="1"/>
    <row r="249635" customFormat="1"/>
    <row r="249636" customFormat="1"/>
    <row r="249637" customFormat="1"/>
    <row r="249638" customFormat="1"/>
    <row r="249639" customFormat="1"/>
    <row r="249640" customFormat="1"/>
    <row r="249641" customFormat="1"/>
    <row r="249642" customFormat="1"/>
    <row r="249643" customFormat="1"/>
    <row r="249644" customFormat="1"/>
    <row r="249645" customFormat="1"/>
    <row r="249646" customFormat="1"/>
    <row r="249647" customFormat="1"/>
    <row r="249648" customFormat="1"/>
    <row r="249649" customFormat="1"/>
    <row r="249650" customFormat="1"/>
    <row r="249651" customFormat="1"/>
    <row r="249652" customFormat="1"/>
    <row r="249653" customFormat="1"/>
    <row r="249654" customFormat="1"/>
    <row r="249655" customFormat="1"/>
    <row r="249656" customFormat="1"/>
    <row r="249657" customFormat="1"/>
    <row r="249658" customFormat="1"/>
    <row r="249659" customFormat="1"/>
    <row r="249660" customFormat="1"/>
    <row r="249661" customFormat="1"/>
    <row r="249662" customFormat="1"/>
    <row r="249663" customFormat="1"/>
    <row r="249664" customFormat="1"/>
    <row r="249665" customFormat="1"/>
    <row r="249666" customFormat="1"/>
    <row r="249667" customFormat="1"/>
    <row r="249668" customFormat="1"/>
    <row r="249669" customFormat="1"/>
    <row r="249670" customFormat="1"/>
    <row r="249671" customFormat="1"/>
    <row r="249672" customFormat="1"/>
    <row r="249673" customFormat="1"/>
    <row r="249674" customFormat="1"/>
    <row r="249675" customFormat="1"/>
    <row r="249676" customFormat="1"/>
    <row r="249677" customFormat="1"/>
    <row r="249678" customFormat="1"/>
    <row r="249679" customFormat="1"/>
    <row r="249680" customFormat="1"/>
    <row r="249681" customFormat="1"/>
    <row r="249682" customFormat="1"/>
    <row r="249683" customFormat="1"/>
    <row r="249684" customFormat="1"/>
    <row r="249685" customFormat="1"/>
    <row r="249686" customFormat="1"/>
    <row r="249687" customFormat="1"/>
    <row r="249688" customFormat="1"/>
    <row r="249689" customFormat="1"/>
    <row r="249690" customFormat="1"/>
    <row r="249691" customFormat="1"/>
    <row r="249692" customFormat="1"/>
    <row r="249693" customFormat="1"/>
    <row r="249694" customFormat="1"/>
    <row r="249695" customFormat="1"/>
    <row r="249696" customFormat="1"/>
    <row r="249697" customFormat="1"/>
    <row r="249698" customFormat="1"/>
    <row r="249699" customFormat="1"/>
    <row r="249700" customFormat="1"/>
    <row r="249701" customFormat="1"/>
    <row r="249702" customFormat="1"/>
    <row r="249703" customFormat="1"/>
    <row r="249704" customFormat="1"/>
    <row r="249705" customFormat="1"/>
    <row r="249706" customFormat="1"/>
    <row r="249707" customFormat="1"/>
    <row r="249708" customFormat="1"/>
    <row r="249709" customFormat="1"/>
    <row r="249710" customFormat="1"/>
    <row r="249711" customFormat="1"/>
    <row r="249712" customFormat="1"/>
    <row r="249713" customFormat="1"/>
    <row r="249714" customFormat="1"/>
    <row r="249715" customFormat="1"/>
    <row r="249716" customFormat="1"/>
    <row r="249717" customFormat="1"/>
    <row r="249718" customFormat="1"/>
    <row r="249719" customFormat="1"/>
    <row r="249720" customFormat="1"/>
    <row r="249721" customFormat="1"/>
    <row r="249722" customFormat="1"/>
    <row r="249723" customFormat="1"/>
    <row r="249724" customFormat="1"/>
    <row r="249725" customFormat="1"/>
    <row r="249726" customFormat="1"/>
    <row r="249727" customFormat="1"/>
    <row r="249728" customFormat="1"/>
    <row r="249729" customFormat="1"/>
    <row r="249730" customFormat="1"/>
    <row r="249731" customFormat="1"/>
    <row r="249732" customFormat="1"/>
    <row r="249733" customFormat="1"/>
    <row r="249734" customFormat="1"/>
    <row r="249735" customFormat="1"/>
    <row r="249736" customFormat="1"/>
    <row r="249737" customFormat="1"/>
    <row r="249738" customFormat="1"/>
    <row r="249739" customFormat="1"/>
    <row r="249740" customFormat="1"/>
    <row r="249741" customFormat="1"/>
    <row r="249742" customFormat="1"/>
    <row r="249743" customFormat="1"/>
    <row r="249744" customFormat="1"/>
    <row r="249745" customFormat="1"/>
    <row r="249746" customFormat="1"/>
    <row r="249747" customFormat="1"/>
    <row r="249748" customFormat="1"/>
    <row r="249749" customFormat="1"/>
    <row r="249750" customFormat="1"/>
    <row r="249751" customFormat="1"/>
    <row r="249752" customFormat="1"/>
    <row r="249753" customFormat="1"/>
    <row r="249754" customFormat="1"/>
    <row r="249755" customFormat="1"/>
    <row r="249756" customFormat="1"/>
    <row r="249757" customFormat="1"/>
    <row r="249758" customFormat="1"/>
    <row r="249759" customFormat="1"/>
    <row r="249760" customFormat="1"/>
    <row r="249761" customFormat="1"/>
    <row r="249762" customFormat="1"/>
    <row r="249763" customFormat="1"/>
    <row r="249764" customFormat="1"/>
    <row r="249765" customFormat="1"/>
    <row r="249766" customFormat="1"/>
    <row r="249767" customFormat="1"/>
    <row r="249768" customFormat="1"/>
    <row r="249769" customFormat="1"/>
    <row r="249770" customFormat="1"/>
    <row r="249771" customFormat="1"/>
    <row r="249772" customFormat="1"/>
    <row r="249773" customFormat="1"/>
    <row r="249774" customFormat="1"/>
    <row r="249775" customFormat="1"/>
    <row r="249776" customFormat="1"/>
    <row r="249777" customFormat="1"/>
    <row r="249778" customFormat="1"/>
    <row r="249779" customFormat="1"/>
    <row r="249780" customFormat="1"/>
    <row r="249781" customFormat="1"/>
    <row r="249782" customFormat="1"/>
    <row r="249783" customFormat="1"/>
    <row r="249784" customFormat="1"/>
    <row r="249785" customFormat="1"/>
    <row r="249786" customFormat="1"/>
    <row r="249787" customFormat="1"/>
    <row r="249788" customFormat="1"/>
    <row r="249789" customFormat="1"/>
    <row r="249790" customFormat="1"/>
    <row r="249791" customFormat="1"/>
    <row r="249792" customFormat="1"/>
    <row r="249793" customFormat="1"/>
    <row r="249794" customFormat="1"/>
    <row r="249795" customFormat="1"/>
    <row r="249796" customFormat="1"/>
    <row r="249797" customFormat="1"/>
    <row r="249798" customFormat="1"/>
    <row r="249799" customFormat="1"/>
    <row r="249800" customFormat="1"/>
    <row r="249801" customFormat="1"/>
    <row r="249802" customFormat="1"/>
    <row r="249803" customFormat="1"/>
    <row r="249804" customFormat="1"/>
    <row r="249805" customFormat="1"/>
    <row r="249806" customFormat="1"/>
    <row r="249807" customFormat="1"/>
    <row r="249808" customFormat="1"/>
    <row r="249809" customFormat="1"/>
    <row r="249810" customFormat="1"/>
    <row r="249811" customFormat="1"/>
    <row r="249812" customFormat="1"/>
    <row r="249813" customFormat="1"/>
    <row r="249814" customFormat="1"/>
    <row r="249815" customFormat="1"/>
    <row r="249816" customFormat="1"/>
    <row r="249817" customFormat="1"/>
    <row r="249818" customFormat="1"/>
    <row r="249819" customFormat="1"/>
    <row r="249820" customFormat="1"/>
    <row r="249821" customFormat="1"/>
    <row r="249822" customFormat="1"/>
    <row r="249823" customFormat="1"/>
    <row r="249824" customFormat="1"/>
    <row r="249825" customFormat="1"/>
    <row r="249826" customFormat="1"/>
    <row r="249827" customFormat="1"/>
    <row r="249828" customFormat="1"/>
    <row r="249829" customFormat="1"/>
    <row r="249830" customFormat="1"/>
    <row r="249831" customFormat="1"/>
    <row r="249832" customFormat="1"/>
    <row r="249833" customFormat="1"/>
    <row r="249834" customFormat="1"/>
    <row r="249835" customFormat="1"/>
    <row r="249836" customFormat="1"/>
    <row r="249837" customFormat="1"/>
    <row r="249838" customFormat="1"/>
    <row r="249839" customFormat="1"/>
    <row r="249840" customFormat="1"/>
    <row r="249841" customFormat="1"/>
    <row r="249842" customFormat="1"/>
    <row r="249843" customFormat="1"/>
    <row r="249844" customFormat="1"/>
    <row r="249845" customFormat="1"/>
    <row r="249846" customFormat="1"/>
    <row r="249847" customFormat="1"/>
    <row r="249848" customFormat="1"/>
    <row r="249849" customFormat="1"/>
    <row r="249850" customFormat="1"/>
    <row r="249851" customFormat="1"/>
    <row r="249852" customFormat="1"/>
    <row r="249853" customFormat="1"/>
    <row r="249854" customFormat="1"/>
    <row r="249855" customFormat="1"/>
    <row r="249856" customFormat="1"/>
    <row r="249857" customFormat="1"/>
    <row r="249858" customFormat="1"/>
    <row r="249859" customFormat="1"/>
    <row r="249860" customFormat="1"/>
    <row r="249861" customFormat="1"/>
    <row r="249862" customFormat="1"/>
    <row r="249863" customFormat="1"/>
    <row r="249864" customFormat="1"/>
    <row r="249865" customFormat="1"/>
    <row r="249866" customFormat="1"/>
    <row r="249867" customFormat="1"/>
    <row r="249868" customFormat="1"/>
    <row r="249869" customFormat="1"/>
    <row r="249870" customFormat="1"/>
    <row r="249871" customFormat="1"/>
    <row r="249872" customFormat="1"/>
    <row r="249873" customFormat="1"/>
    <row r="249874" customFormat="1"/>
    <row r="249875" customFormat="1"/>
    <row r="249876" customFormat="1"/>
    <row r="249877" customFormat="1"/>
    <row r="249878" customFormat="1"/>
    <row r="249879" customFormat="1"/>
    <row r="249880" customFormat="1"/>
    <row r="249881" customFormat="1"/>
    <row r="249882" customFormat="1"/>
    <row r="249883" customFormat="1"/>
    <row r="249884" customFormat="1"/>
    <row r="249885" customFormat="1"/>
    <row r="249886" customFormat="1"/>
    <row r="249887" customFormat="1"/>
    <row r="249888" customFormat="1"/>
    <row r="249889" customFormat="1"/>
    <row r="249890" customFormat="1"/>
    <row r="249891" customFormat="1"/>
    <row r="249892" customFormat="1"/>
    <row r="249893" customFormat="1"/>
    <row r="249894" customFormat="1"/>
    <row r="249895" customFormat="1"/>
    <row r="249896" customFormat="1"/>
    <row r="249897" customFormat="1"/>
    <row r="249898" customFormat="1"/>
    <row r="249899" customFormat="1"/>
    <row r="249900" customFormat="1"/>
    <row r="249901" customFormat="1"/>
    <row r="249902" customFormat="1"/>
    <row r="249903" customFormat="1"/>
    <row r="249904" customFormat="1"/>
    <row r="249905" customFormat="1"/>
    <row r="249906" customFormat="1"/>
    <row r="249907" customFormat="1"/>
    <row r="249908" customFormat="1"/>
    <row r="249909" customFormat="1"/>
    <row r="249910" customFormat="1"/>
    <row r="249911" customFormat="1"/>
    <row r="249912" customFormat="1"/>
    <row r="249913" customFormat="1"/>
    <row r="249914" customFormat="1"/>
    <row r="249915" customFormat="1"/>
    <row r="249916" customFormat="1"/>
    <row r="249917" customFormat="1"/>
    <row r="249918" customFormat="1"/>
    <row r="249919" customFormat="1"/>
    <row r="249920" customFormat="1"/>
    <row r="249921" customFormat="1"/>
    <row r="249922" customFormat="1"/>
    <row r="249923" customFormat="1"/>
    <row r="249924" customFormat="1"/>
    <row r="249925" customFormat="1"/>
    <row r="249926" customFormat="1"/>
    <row r="249927" customFormat="1"/>
    <row r="249928" customFormat="1"/>
    <row r="249929" customFormat="1"/>
    <row r="249930" customFormat="1"/>
    <row r="249931" customFormat="1"/>
    <row r="249932" customFormat="1"/>
    <row r="249933" customFormat="1"/>
    <row r="249934" customFormat="1"/>
    <row r="249935" customFormat="1"/>
    <row r="249936" customFormat="1"/>
    <row r="249937" customFormat="1"/>
    <row r="249938" customFormat="1"/>
    <row r="249939" customFormat="1"/>
    <row r="249940" customFormat="1"/>
    <row r="249941" customFormat="1"/>
    <row r="249942" customFormat="1"/>
    <row r="249943" customFormat="1"/>
    <row r="249944" customFormat="1"/>
    <row r="249945" customFormat="1"/>
    <row r="249946" customFormat="1"/>
    <row r="249947" customFormat="1"/>
    <row r="249948" customFormat="1"/>
    <row r="249949" customFormat="1"/>
    <row r="249950" customFormat="1"/>
    <row r="249951" customFormat="1"/>
    <row r="249952" customFormat="1"/>
    <row r="249953" customFormat="1"/>
    <row r="249954" customFormat="1"/>
    <row r="249955" customFormat="1"/>
    <row r="249956" customFormat="1"/>
    <row r="249957" customFormat="1"/>
    <row r="249958" customFormat="1"/>
    <row r="249959" customFormat="1"/>
    <row r="249960" customFormat="1"/>
    <row r="249961" customFormat="1"/>
    <row r="249962" customFormat="1"/>
    <row r="249963" customFormat="1"/>
    <row r="249964" customFormat="1"/>
    <row r="249965" customFormat="1"/>
    <row r="249966" customFormat="1"/>
    <row r="249967" customFormat="1"/>
    <row r="249968" customFormat="1"/>
    <row r="249969" customFormat="1"/>
    <row r="249970" customFormat="1"/>
    <row r="249971" customFormat="1"/>
    <row r="249972" customFormat="1"/>
    <row r="249973" customFormat="1"/>
    <row r="249974" customFormat="1"/>
    <row r="249975" customFormat="1"/>
    <row r="249976" customFormat="1"/>
    <row r="249977" customFormat="1"/>
    <row r="249978" customFormat="1"/>
    <row r="249979" customFormat="1"/>
    <row r="249980" customFormat="1"/>
    <row r="249981" customFormat="1"/>
    <row r="249982" customFormat="1"/>
    <row r="249983" customFormat="1"/>
    <row r="249984" customFormat="1"/>
    <row r="249985" customFormat="1"/>
    <row r="249986" customFormat="1"/>
    <row r="249987" customFormat="1"/>
    <row r="249988" customFormat="1"/>
    <row r="249989" customFormat="1"/>
    <row r="249990" customFormat="1"/>
    <row r="249991" customFormat="1"/>
    <row r="249992" customFormat="1"/>
    <row r="249993" customFormat="1"/>
    <row r="249994" customFormat="1"/>
    <row r="249995" customFormat="1"/>
    <row r="249996" customFormat="1"/>
    <row r="249997" customFormat="1"/>
    <row r="249998" customFormat="1"/>
    <row r="249999" customFormat="1"/>
    <row r="250000" customFormat="1"/>
    <row r="250001" customFormat="1"/>
    <row r="250002" customFormat="1"/>
    <row r="250003" customFormat="1"/>
    <row r="250004" customFormat="1"/>
    <row r="250005" customFormat="1"/>
    <row r="250006" customFormat="1"/>
    <row r="250007" customFormat="1"/>
    <row r="250008" customFormat="1"/>
    <row r="250009" customFormat="1"/>
    <row r="250010" customFormat="1"/>
    <row r="250011" customFormat="1"/>
    <row r="250012" customFormat="1"/>
    <row r="250013" customFormat="1"/>
    <row r="250014" customFormat="1"/>
    <row r="250015" customFormat="1"/>
    <row r="250016" customFormat="1"/>
    <row r="250017" customFormat="1"/>
    <row r="250018" customFormat="1"/>
    <row r="250019" customFormat="1"/>
    <row r="250020" customFormat="1"/>
    <row r="250021" customFormat="1"/>
    <row r="250022" customFormat="1"/>
    <row r="250023" customFormat="1"/>
    <row r="250024" customFormat="1"/>
    <row r="250025" customFormat="1"/>
    <row r="250026" customFormat="1"/>
    <row r="250027" customFormat="1"/>
    <row r="250028" customFormat="1"/>
    <row r="250029" customFormat="1"/>
    <row r="250030" customFormat="1"/>
    <row r="250031" customFormat="1"/>
    <row r="250032" customFormat="1"/>
    <row r="250033" customFormat="1"/>
    <row r="250034" customFormat="1"/>
    <row r="250035" customFormat="1"/>
    <row r="250036" customFormat="1"/>
    <row r="250037" customFormat="1"/>
    <row r="250038" customFormat="1"/>
    <row r="250039" customFormat="1"/>
    <row r="250040" customFormat="1"/>
    <row r="250041" customFormat="1"/>
    <row r="250042" customFormat="1"/>
    <row r="250043" customFormat="1"/>
    <row r="250044" customFormat="1"/>
    <row r="250045" customFormat="1"/>
    <row r="250046" customFormat="1"/>
    <row r="250047" customFormat="1"/>
    <row r="250048" customFormat="1"/>
    <row r="250049" customFormat="1"/>
    <row r="250050" customFormat="1"/>
    <row r="250051" customFormat="1"/>
    <row r="250052" customFormat="1"/>
    <row r="250053" customFormat="1"/>
    <row r="250054" customFormat="1"/>
    <row r="250055" customFormat="1"/>
    <row r="250056" customFormat="1"/>
    <row r="250057" customFormat="1"/>
    <row r="250058" customFormat="1"/>
    <row r="250059" customFormat="1"/>
    <row r="250060" customFormat="1"/>
    <row r="250061" customFormat="1"/>
    <row r="250062" customFormat="1"/>
    <row r="250063" customFormat="1"/>
    <row r="250064" customFormat="1"/>
    <row r="250065" customFormat="1"/>
    <row r="250066" customFormat="1"/>
    <row r="250067" customFormat="1"/>
    <row r="250068" customFormat="1"/>
    <row r="250069" customFormat="1"/>
    <row r="250070" customFormat="1"/>
    <row r="250071" customFormat="1"/>
    <row r="250072" customFormat="1"/>
    <row r="250073" customFormat="1"/>
    <row r="250074" customFormat="1"/>
    <row r="250075" customFormat="1"/>
    <row r="250076" customFormat="1"/>
    <row r="250077" customFormat="1"/>
    <row r="250078" customFormat="1"/>
    <row r="250079" customFormat="1"/>
    <row r="250080" customFormat="1"/>
    <row r="250081" customFormat="1"/>
    <row r="250082" customFormat="1"/>
    <row r="250083" customFormat="1"/>
    <row r="250084" customFormat="1"/>
    <row r="250085" customFormat="1"/>
    <row r="250086" customFormat="1"/>
    <row r="250087" customFormat="1"/>
    <row r="250088" customFormat="1"/>
    <row r="250089" customFormat="1"/>
    <row r="250090" customFormat="1"/>
    <row r="250091" customFormat="1"/>
    <row r="250092" customFormat="1"/>
    <row r="250093" customFormat="1"/>
    <row r="250094" customFormat="1"/>
    <row r="250095" customFormat="1"/>
    <row r="250096" customFormat="1"/>
    <row r="250097" customFormat="1"/>
    <row r="250098" customFormat="1"/>
    <row r="250099" customFormat="1"/>
    <row r="250100" customFormat="1"/>
    <row r="250101" customFormat="1"/>
    <row r="250102" customFormat="1"/>
    <row r="250103" customFormat="1"/>
    <row r="250104" customFormat="1"/>
    <row r="250105" customFormat="1"/>
    <row r="250106" customFormat="1"/>
    <row r="250107" customFormat="1"/>
    <row r="250108" customFormat="1"/>
    <row r="250109" customFormat="1"/>
    <row r="250110" customFormat="1"/>
    <row r="250111" customFormat="1"/>
    <row r="250112" customFormat="1"/>
    <row r="250113" customFormat="1"/>
    <row r="250114" customFormat="1"/>
    <row r="250115" customFormat="1"/>
    <row r="250116" customFormat="1"/>
    <row r="250117" customFormat="1"/>
    <row r="250118" customFormat="1"/>
    <row r="250119" customFormat="1"/>
    <row r="250120" customFormat="1"/>
    <row r="250121" customFormat="1"/>
    <row r="250122" customFormat="1"/>
    <row r="250123" customFormat="1"/>
    <row r="250124" customFormat="1"/>
    <row r="250125" customFormat="1"/>
    <row r="250126" customFormat="1"/>
    <row r="250127" customFormat="1"/>
    <row r="250128" customFormat="1"/>
    <row r="250129" customFormat="1"/>
    <row r="250130" customFormat="1"/>
    <row r="250131" customFormat="1"/>
    <row r="250132" customFormat="1"/>
    <row r="250133" customFormat="1"/>
    <row r="250134" customFormat="1"/>
    <row r="250135" customFormat="1"/>
    <row r="250136" customFormat="1"/>
    <row r="250137" customFormat="1"/>
    <row r="250138" customFormat="1"/>
    <row r="250139" customFormat="1"/>
    <row r="250140" customFormat="1"/>
    <row r="250141" customFormat="1"/>
    <row r="250142" customFormat="1"/>
    <row r="250143" customFormat="1"/>
    <row r="250144" customFormat="1"/>
    <row r="250145" customFormat="1"/>
    <row r="250146" customFormat="1"/>
    <row r="250147" customFormat="1"/>
    <row r="250148" customFormat="1"/>
    <row r="250149" customFormat="1"/>
    <row r="250150" customFormat="1"/>
    <row r="250151" customFormat="1"/>
    <row r="250152" customFormat="1"/>
    <row r="250153" customFormat="1"/>
    <row r="250154" customFormat="1"/>
    <row r="250155" customFormat="1"/>
    <row r="250156" customFormat="1"/>
    <row r="250157" customFormat="1"/>
    <row r="250158" customFormat="1"/>
    <row r="250159" customFormat="1"/>
    <row r="250160" customFormat="1"/>
    <row r="250161" customFormat="1"/>
    <row r="250162" customFormat="1"/>
    <row r="250163" customFormat="1"/>
    <row r="250164" customFormat="1"/>
    <row r="250165" customFormat="1"/>
    <row r="250166" customFormat="1"/>
    <row r="250167" customFormat="1"/>
    <row r="250168" customFormat="1"/>
    <row r="250169" customFormat="1"/>
    <row r="250170" customFormat="1"/>
    <row r="250171" customFormat="1"/>
    <row r="250172" customFormat="1"/>
    <row r="250173" customFormat="1"/>
    <row r="250174" customFormat="1"/>
    <row r="250175" customFormat="1"/>
    <row r="250176" customFormat="1"/>
    <row r="250177" customFormat="1"/>
    <row r="250178" customFormat="1"/>
    <row r="250179" customFormat="1"/>
    <row r="250180" customFormat="1"/>
    <row r="250181" customFormat="1"/>
    <row r="250182" customFormat="1"/>
    <row r="250183" customFormat="1"/>
    <row r="250184" customFormat="1"/>
    <row r="250185" customFormat="1"/>
    <row r="250186" customFormat="1"/>
    <row r="250187" customFormat="1"/>
    <row r="250188" customFormat="1"/>
    <row r="250189" customFormat="1"/>
    <row r="250190" customFormat="1"/>
    <row r="250191" customFormat="1"/>
    <row r="250192" customFormat="1"/>
    <row r="250193" customFormat="1"/>
    <row r="250194" customFormat="1"/>
    <row r="250195" customFormat="1"/>
    <row r="250196" customFormat="1"/>
    <row r="250197" customFormat="1"/>
    <row r="250198" customFormat="1"/>
    <row r="250199" customFormat="1"/>
    <row r="250200" customFormat="1"/>
    <row r="250201" customFormat="1"/>
    <row r="250202" customFormat="1"/>
    <row r="250203" customFormat="1"/>
    <row r="250204" customFormat="1"/>
    <row r="250205" customFormat="1"/>
    <row r="250206" customFormat="1"/>
    <row r="250207" customFormat="1"/>
    <row r="250208" customFormat="1"/>
    <row r="250209" customFormat="1"/>
    <row r="250210" customFormat="1"/>
    <row r="250211" customFormat="1"/>
    <row r="250212" customFormat="1"/>
    <row r="250213" customFormat="1"/>
    <row r="250214" customFormat="1"/>
    <row r="250215" customFormat="1"/>
    <row r="250216" customFormat="1"/>
    <row r="250217" customFormat="1"/>
    <row r="250218" customFormat="1"/>
    <row r="250219" customFormat="1"/>
    <row r="250220" customFormat="1"/>
    <row r="250221" customFormat="1"/>
    <row r="250222" customFormat="1"/>
    <row r="250223" customFormat="1"/>
    <row r="250224" customFormat="1"/>
    <row r="250225" customFormat="1"/>
    <row r="250226" customFormat="1"/>
    <row r="250227" customFormat="1"/>
    <row r="250228" customFormat="1"/>
    <row r="250229" customFormat="1"/>
    <row r="250230" customFormat="1"/>
    <row r="250231" customFormat="1"/>
    <row r="250232" customFormat="1"/>
    <row r="250233" customFormat="1"/>
    <row r="250234" customFormat="1"/>
    <row r="250235" customFormat="1"/>
    <row r="250236" customFormat="1"/>
    <row r="250237" customFormat="1"/>
    <row r="250238" customFormat="1"/>
    <row r="250239" customFormat="1"/>
    <row r="250240" customFormat="1"/>
    <row r="250241" customFormat="1"/>
    <row r="250242" customFormat="1"/>
    <row r="250243" customFormat="1"/>
    <row r="250244" customFormat="1"/>
    <row r="250245" customFormat="1"/>
    <row r="250246" customFormat="1"/>
    <row r="250247" customFormat="1"/>
    <row r="250248" customFormat="1"/>
    <row r="250249" customFormat="1"/>
    <row r="250250" customFormat="1"/>
    <row r="250251" customFormat="1"/>
    <row r="250252" customFormat="1"/>
    <row r="250253" customFormat="1"/>
    <row r="250254" customFormat="1"/>
    <row r="250255" customFormat="1"/>
    <row r="250256" customFormat="1"/>
    <row r="250257" customFormat="1"/>
    <row r="250258" customFormat="1"/>
    <row r="250259" customFormat="1"/>
    <row r="250260" customFormat="1"/>
    <row r="250261" customFormat="1"/>
    <row r="250262" customFormat="1"/>
    <row r="250263" customFormat="1"/>
    <row r="250264" customFormat="1"/>
    <row r="250265" customFormat="1"/>
    <row r="250266" customFormat="1"/>
    <row r="250267" customFormat="1"/>
    <row r="250268" customFormat="1"/>
    <row r="250269" customFormat="1"/>
    <row r="250270" customFormat="1"/>
    <row r="250271" customFormat="1"/>
    <row r="250272" customFormat="1"/>
    <row r="250273" customFormat="1"/>
    <row r="250274" customFormat="1"/>
    <row r="250275" customFormat="1"/>
    <row r="250276" customFormat="1"/>
    <row r="250277" customFormat="1"/>
    <row r="250278" customFormat="1"/>
    <row r="250279" customFormat="1"/>
    <row r="250280" customFormat="1"/>
    <row r="250281" customFormat="1"/>
    <row r="250282" customFormat="1"/>
    <row r="250283" customFormat="1"/>
    <row r="250284" customFormat="1"/>
    <row r="250285" customFormat="1"/>
    <row r="250286" customFormat="1"/>
    <row r="250287" customFormat="1"/>
    <row r="250288" customFormat="1"/>
    <row r="250289" customFormat="1"/>
    <row r="250290" customFormat="1"/>
    <row r="250291" customFormat="1"/>
    <row r="250292" customFormat="1"/>
    <row r="250293" customFormat="1"/>
    <row r="250294" customFormat="1"/>
    <row r="250295" customFormat="1"/>
    <row r="250296" customFormat="1"/>
    <row r="250297" customFormat="1"/>
    <row r="250298" customFormat="1"/>
    <row r="250299" customFormat="1"/>
    <row r="250300" customFormat="1"/>
    <row r="250301" customFormat="1"/>
    <row r="250302" customFormat="1"/>
    <row r="250303" customFormat="1"/>
    <row r="250304" customFormat="1"/>
    <row r="250305" customFormat="1"/>
    <row r="250306" customFormat="1"/>
    <row r="250307" customFormat="1"/>
    <row r="250308" customFormat="1"/>
    <row r="250309" customFormat="1"/>
    <row r="250310" customFormat="1"/>
    <row r="250311" customFormat="1"/>
    <row r="250312" customFormat="1"/>
    <row r="250313" customFormat="1"/>
    <row r="250314" customFormat="1"/>
    <row r="250315" customFormat="1"/>
    <row r="250316" customFormat="1"/>
    <row r="250317" customFormat="1"/>
    <row r="250318" customFormat="1"/>
    <row r="250319" customFormat="1"/>
    <row r="250320" customFormat="1"/>
    <row r="250321" customFormat="1"/>
    <row r="250322" customFormat="1"/>
    <row r="250323" customFormat="1"/>
    <row r="250324" customFormat="1"/>
    <row r="250325" customFormat="1"/>
    <row r="250326" customFormat="1"/>
    <row r="250327" customFormat="1"/>
    <row r="250328" customFormat="1"/>
    <row r="250329" customFormat="1"/>
    <row r="250330" customFormat="1"/>
    <row r="250331" customFormat="1"/>
    <row r="250332" customFormat="1"/>
    <row r="250333" customFormat="1"/>
    <row r="250334" customFormat="1"/>
    <row r="250335" customFormat="1"/>
    <row r="250336" customFormat="1"/>
    <row r="250337" customFormat="1"/>
    <row r="250338" customFormat="1"/>
    <row r="250339" customFormat="1"/>
    <row r="250340" customFormat="1"/>
    <row r="250341" customFormat="1"/>
    <row r="250342" customFormat="1"/>
    <row r="250343" customFormat="1"/>
    <row r="250344" customFormat="1"/>
    <row r="250345" customFormat="1"/>
    <row r="250346" customFormat="1"/>
    <row r="250347" customFormat="1"/>
    <row r="250348" customFormat="1"/>
    <row r="250349" customFormat="1"/>
    <row r="250350" customFormat="1"/>
    <row r="250351" customFormat="1"/>
    <row r="250352" customFormat="1"/>
    <row r="250353" customFormat="1"/>
    <row r="250354" customFormat="1"/>
    <row r="250355" customFormat="1"/>
    <row r="250356" customFormat="1"/>
    <row r="250357" customFormat="1"/>
    <row r="250358" customFormat="1"/>
    <row r="250359" customFormat="1"/>
    <row r="250360" customFormat="1"/>
    <row r="250361" customFormat="1"/>
    <row r="250362" customFormat="1"/>
    <row r="250363" customFormat="1"/>
    <row r="250364" customFormat="1"/>
    <row r="250365" customFormat="1"/>
    <row r="250366" customFormat="1"/>
    <row r="250367" customFormat="1"/>
    <row r="250368" customFormat="1"/>
    <row r="250369" customFormat="1"/>
    <row r="250370" customFormat="1"/>
    <row r="250371" customFormat="1"/>
    <row r="250372" customFormat="1"/>
    <row r="250373" customFormat="1"/>
    <row r="250374" customFormat="1"/>
    <row r="250375" customFormat="1"/>
    <row r="250376" customFormat="1"/>
    <row r="250377" customFormat="1"/>
    <row r="250378" customFormat="1"/>
    <row r="250379" customFormat="1"/>
    <row r="250380" customFormat="1"/>
    <row r="250381" customFormat="1"/>
    <row r="250382" customFormat="1"/>
    <row r="250383" customFormat="1"/>
    <row r="250384" customFormat="1"/>
    <row r="250385" customFormat="1"/>
    <row r="250386" customFormat="1"/>
    <row r="250387" customFormat="1"/>
    <row r="250388" customFormat="1"/>
    <row r="250389" customFormat="1"/>
    <row r="250390" customFormat="1"/>
    <row r="250391" customFormat="1"/>
    <row r="250392" customFormat="1"/>
    <row r="250393" customFormat="1"/>
    <row r="250394" customFormat="1"/>
    <row r="250395" customFormat="1"/>
    <row r="250396" customFormat="1"/>
    <row r="250397" customFormat="1"/>
    <row r="250398" customFormat="1"/>
    <row r="250399" customFormat="1"/>
    <row r="250400" customFormat="1"/>
    <row r="250401" customFormat="1"/>
    <row r="250402" customFormat="1"/>
    <row r="250403" customFormat="1"/>
    <row r="250404" customFormat="1"/>
    <row r="250405" customFormat="1"/>
    <row r="250406" customFormat="1"/>
    <row r="250407" customFormat="1"/>
    <row r="250408" customFormat="1"/>
    <row r="250409" customFormat="1"/>
    <row r="250410" customFormat="1"/>
    <row r="250411" customFormat="1"/>
    <row r="250412" customFormat="1"/>
    <row r="250413" customFormat="1"/>
    <row r="250414" customFormat="1"/>
    <row r="250415" customFormat="1"/>
    <row r="250416" customFormat="1"/>
    <row r="250417" customFormat="1"/>
    <row r="250418" customFormat="1"/>
    <row r="250419" customFormat="1"/>
    <row r="250420" customFormat="1"/>
    <row r="250421" customFormat="1"/>
    <row r="250422" customFormat="1"/>
    <row r="250423" customFormat="1"/>
    <row r="250424" customFormat="1"/>
    <row r="250425" customFormat="1"/>
    <row r="250426" customFormat="1"/>
    <row r="250427" customFormat="1"/>
    <row r="250428" customFormat="1"/>
    <row r="250429" customFormat="1"/>
    <row r="250430" customFormat="1"/>
    <row r="250431" customFormat="1"/>
    <row r="250432" customFormat="1"/>
    <row r="250433" customFormat="1"/>
    <row r="250434" customFormat="1"/>
    <row r="250435" customFormat="1"/>
    <row r="250436" customFormat="1"/>
    <row r="250437" customFormat="1"/>
    <row r="250438" customFormat="1"/>
    <row r="250439" customFormat="1"/>
    <row r="250440" customFormat="1"/>
    <row r="250441" customFormat="1"/>
    <row r="250442" customFormat="1"/>
    <row r="250443" customFormat="1"/>
    <row r="250444" customFormat="1"/>
    <row r="250445" customFormat="1"/>
    <row r="250446" customFormat="1"/>
    <row r="250447" customFormat="1"/>
    <row r="250448" customFormat="1"/>
    <row r="250449" customFormat="1"/>
    <row r="250450" customFormat="1"/>
    <row r="250451" customFormat="1"/>
    <row r="250452" customFormat="1"/>
    <row r="250453" customFormat="1"/>
    <row r="250454" customFormat="1"/>
    <row r="250455" customFormat="1"/>
    <row r="250456" customFormat="1"/>
    <row r="250457" customFormat="1"/>
    <row r="250458" customFormat="1"/>
    <row r="250459" customFormat="1"/>
    <row r="250460" customFormat="1"/>
    <row r="250461" customFormat="1"/>
    <row r="250462" customFormat="1"/>
    <row r="250463" customFormat="1"/>
    <row r="250464" customFormat="1"/>
    <row r="250465" customFormat="1"/>
    <row r="250466" customFormat="1"/>
    <row r="250467" customFormat="1"/>
    <row r="250468" customFormat="1"/>
    <row r="250469" customFormat="1"/>
    <row r="250470" customFormat="1"/>
    <row r="250471" customFormat="1"/>
    <row r="250472" customFormat="1"/>
    <row r="250473" customFormat="1"/>
    <row r="250474" customFormat="1"/>
    <row r="250475" customFormat="1"/>
    <row r="250476" customFormat="1"/>
    <row r="250477" customFormat="1"/>
    <row r="250478" customFormat="1"/>
    <row r="250479" customFormat="1"/>
    <row r="250480" customFormat="1"/>
    <row r="250481" customFormat="1"/>
    <row r="250482" customFormat="1"/>
    <row r="250483" customFormat="1"/>
    <row r="250484" customFormat="1"/>
    <row r="250485" customFormat="1"/>
    <row r="250486" customFormat="1"/>
    <row r="250487" customFormat="1"/>
    <row r="250488" customFormat="1"/>
    <row r="250489" customFormat="1"/>
    <row r="250490" customFormat="1"/>
    <row r="250491" customFormat="1"/>
    <row r="250492" customFormat="1"/>
    <row r="250493" customFormat="1"/>
    <row r="250494" customFormat="1"/>
    <row r="250495" customFormat="1"/>
    <row r="250496" customFormat="1"/>
    <row r="250497" customFormat="1"/>
    <row r="250498" customFormat="1"/>
    <row r="250499" customFormat="1"/>
    <row r="250500" customFormat="1"/>
    <row r="250501" customFormat="1"/>
    <row r="250502" customFormat="1"/>
    <row r="250503" customFormat="1"/>
    <row r="250504" customFormat="1"/>
    <row r="250505" customFormat="1"/>
    <row r="250506" customFormat="1"/>
    <row r="250507" customFormat="1"/>
    <row r="250508" customFormat="1"/>
    <row r="250509" customFormat="1"/>
    <row r="250510" customFormat="1"/>
    <row r="250511" customFormat="1"/>
    <row r="250512" customFormat="1"/>
    <row r="250513" customFormat="1"/>
    <row r="250514" customFormat="1"/>
    <row r="250515" customFormat="1"/>
    <row r="250516" customFormat="1"/>
    <row r="250517" customFormat="1"/>
    <row r="250518" customFormat="1"/>
    <row r="250519" customFormat="1"/>
    <row r="250520" customFormat="1"/>
    <row r="250521" customFormat="1"/>
    <row r="250522" customFormat="1"/>
    <row r="250523" customFormat="1"/>
    <row r="250524" customFormat="1"/>
    <row r="250525" customFormat="1"/>
    <row r="250526" customFormat="1"/>
    <row r="250527" customFormat="1"/>
    <row r="250528" customFormat="1"/>
    <row r="250529" customFormat="1"/>
    <row r="250530" customFormat="1"/>
    <row r="250531" customFormat="1"/>
    <row r="250532" customFormat="1"/>
    <row r="250533" customFormat="1"/>
    <row r="250534" customFormat="1"/>
    <row r="250535" customFormat="1"/>
    <row r="250536" customFormat="1"/>
    <row r="250537" customFormat="1"/>
    <row r="250538" customFormat="1"/>
    <row r="250539" customFormat="1"/>
    <row r="250540" customFormat="1"/>
    <row r="250541" customFormat="1"/>
    <row r="250542" customFormat="1"/>
    <row r="250543" customFormat="1"/>
    <row r="250544" customFormat="1"/>
    <row r="250545" customFormat="1"/>
    <row r="250546" customFormat="1"/>
    <row r="250547" customFormat="1"/>
    <row r="250548" customFormat="1"/>
    <row r="250549" customFormat="1"/>
    <row r="250550" customFormat="1"/>
    <row r="250551" customFormat="1"/>
    <row r="250552" customFormat="1"/>
    <row r="250553" customFormat="1"/>
    <row r="250554" customFormat="1"/>
    <row r="250555" customFormat="1"/>
    <row r="250556" customFormat="1"/>
    <row r="250557" customFormat="1"/>
    <row r="250558" customFormat="1"/>
    <row r="250559" customFormat="1"/>
    <row r="250560" customFormat="1"/>
    <row r="250561" customFormat="1"/>
    <row r="250562" customFormat="1"/>
    <row r="250563" customFormat="1"/>
    <row r="250564" customFormat="1"/>
    <row r="250565" customFormat="1"/>
    <row r="250566" customFormat="1"/>
    <row r="250567" customFormat="1"/>
    <row r="250568" customFormat="1"/>
    <row r="250569" customFormat="1"/>
    <row r="250570" customFormat="1"/>
    <row r="250571" customFormat="1"/>
    <row r="250572" customFormat="1"/>
    <row r="250573" customFormat="1"/>
    <row r="250574" customFormat="1"/>
    <row r="250575" customFormat="1"/>
    <row r="250576" customFormat="1"/>
    <row r="250577" customFormat="1"/>
    <row r="250578" customFormat="1"/>
    <row r="250579" customFormat="1"/>
    <row r="250580" customFormat="1"/>
    <row r="250581" customFormat="1"/>
    <row r="250582" customFormat="1"/>
    <row r="250583" customFormat="1"/>
    <row r="250584" customFormat="1"/>
    <row r="250585" customFormat="1"/>
    <row r="250586" customFormat="1"/>
    <row r="250587" customFormat="1"/>
    <row r="250588" customFormat="1"/>
    <row r="250589" customFormat="1"/>
    <row r="250590" customFormat="1"/>
    <row r="250591" customFormat="1"/>
    <row r="250592" customFormat="1"/>
    <row r="250593" customFormat="1"/>
    <row r="250594" customFormat="1"/>
    <row r="250595" customFormat="1"/>
    <row r="250596" customFormat="1"/>
    <row r="250597" customFormat="1"/>
    <row r="250598" customFormat="1"/>
    <row r="250599" customFormat="1"/>
    <row r="250600" customFormat="1"/>
    <row r="250601" customFormat="1"/>
    <row r="250602" customFormat="1"/>
    <row r="250603" customFormat="1"/>
    <row r="250604" customFormat="1"/>
    <row r="250605" customFormat="1"/>
    <row r="250606" customFormat="1"/>
    <row r="250607" customFormat="1"/>
    <row r="250608" customFormat="1"/>
    <row r="250609" customFormat="1"/>
    <row r="250610" customFormat="1"/>
    <row r="250611" customFormat="1"/>
    <row r="250612" customFormat="1"/>
    <row r="250613" customFormat="1"/>
    <row r="250614" customFormat="1"/>
    <row r="250615" customFormat="1"/>
    <row r="250616" customFormat="1"/>
    <row r="250617" customFormat="1"/>
    <row r="250618" customFormat="1"/>
    <row r="250619" customFormat="1"/>
    <row r="250620" customFormat="1"/>
    <row r="250621" customFormat="1"/>
    <row r="250622" customFormat="1"/>
    <row r="250623" customFormat="1"/>
    <row r="250624" customFormat="1"/>
    <row r="250625" customFormat="1"/>
    <row r="250626" customFormat="1"/>
    <row r="250627" customFormat="1"/>
    <row r="250628" customFormat="1"/>
    <row r="250629" customFormat="1"/>
    <row r="250630" customFormat="1"/>
    <row r="250631" customFormat="1"/>
    <row r="250632" customFormat="1"/>
    <row r="250633" customFormat="1"/>
    <row r="250634" customFormat="1"/>
    <row r="250635" customFormat="1"/>
    <row r="250636" customFormat="1"/>
    <row r="250637" customFormat="1"/>
    <row r="250638" customFormat="1"/>
    <row r="250639" customFormat="1"/>
    <row r="250640" customFormat="1"/>
    <row r="250641" customFormat="1"/>
    <row r="250642" customFormat="1"/>
    <row r="250643" customFormat="1"/>
    <row r="250644" customFormat="1"/>
    <row r="250645" customFormat="1"/>
    <row r="250646" customFormat="1"/>
    <row r="250647" customFormat="1"/>
    <row r="250648" customFormat="1"/>
    <row r="250649" customFormat="1"/>
    <row r="250650" customFormat="1"/>
    <row r="250651" customFormat="1"/>
    <row r="250652" customFormat="1"/>
    <row r="250653" customFormat="1"/>
    <row r="250654" customFormat="1"/>
    <row r="250655" customFormat="1"/>
    <row r="250656" customFormat="1"/>
    <row r="250657" customFormat="1"/>
    <row r="250658" customFormat="1"/>
    <row r="250659" customFormat="1"/>
    <row r="250660" customFormat="1"/>
    <row r="250661" customFormat="1"/>
    <row r="250662" customFormat="1"/>
    <row r="250663" customFormat="1"/>
    <row r="250664" customFormat="1"/>
    <row r="250665" customFormat="1"/>
    <row r="250666" customFormat="1"/>
    <row r="250667" customFormat="1"/>
    <row r="250668" customFormat="1"/>
    <row r="250669" customFormat="1"/>
    <row r="250670" customFormat="1"/>
    <row r="250671" customFormat="1"/>
    <row r="250672" customFormat="1"/>
    <row r="250673" customFormat="1"/>
    <row r="250674" customFormat="1"/>
    <row r="250675" customFormat="1"/>
    <row r="250676" customFormat="1"/>
    <row r="250677" customFormat="1"/>
    <row r="250678" customFormat="1"/>
    <row r="250679" customFormat="1"/>
    <row r="250680" customFormat="1"/>
    <row r="250681" customFormat="1"/>
    <row r="250682" customFormat="1"/>
    <row r="250683" customFormat="1"/>
    <row r="250684" customFormat="1"/>
    <row r="250685" customFormat="1"/>
    <row r="250686" customFormat="1"/>
    <row r="250687" customFormat="1"/>
    <row r="250688" customFormat="1"/>
    <row r="250689" customFormat="1"/>
    <row r="250690" customFormat="1"/>
    <row r="250691" customFormat="1"/>
    <row r="250692" customFormat="1"/>
    <row r="250693" customFormat="1"/>
    <row r="250694" customFormat="1"/>
    <row r="250695" customFormat="1"/>
    <row r="250696" customFormat="1"/>
    <row r="250697" customFormat="1"/>
    <row r="250698" customFormat="1"/>
    <row r="250699" customFormat="1"/>
    <row r="250700" customFormat="1"/>
    <row r="250701" customFormat="1"/>
    <row r="250702" customFormat="1"/>
    <row r="250703" customFormat="1"/>
    <row r="250704" customFormat="1"/>
    <row r="250705" customFormat="1"/>
    <row r="250706" customFormat="1"/>
    <row r="250707" customFormat="1"/>
    <row r="250708" customFormat="1"/>
    <row r="250709" customFormat="1"/>
    <row r="250710" customFormat="1"/>
    <row r="250711" customFormat="1"/>
    <row r="250712" customFormat="1"/>
    <row r="250713" customFormat="1"/>
    <row r="250714" customFormat="1"/>
    <row r="250715" customFormat="1"/>
    <row r="250716" customFormat="1"/>
    <row r="250717" customFormat="1"/>
    <row r="250718" customFormat="1"/>
    <row r="250719" customFormat="1"/>
    <row r="250720" customFormat="1"/>
    <row r="250721" customFormat="1"/>
    <row r="250722" customFormat="1"/>
    <row r="250723" customFormat="1"/>
    <row r="250724" customFormat="1"/>
    <row r="250725" customFormat="1"/>
    <row r="250726" customFormat="1"/>
    <row r="250727" customFormat="1"/>
    <row r="250728" customFormat="1"/>
    <row r="250729" customFormat="1"/>
    <row r="250730" customFormat="1"/>
    <row r="250731" customFormat="1"/>
    <row r="250732" customFormat="1"/>
    <row r="250733" customFormat="1"/>
    <row r="250734" customFormat="1"/>
    <row r="250735" customFormat="1"/>
    <row r="250736" customFormat="1"/>
    <row r="250737" customFormat="1"/>
    <row r="250738" customFormat="1"/>
    <row r="250739" customFormat="1"/>
    <row r="250740" customFormat="1"/>
    <row r="250741" customFormat="1"/>
    <row r="250742" customFormat="1"/>
    <row r="250743" customFormat="1"/>
    <row r="250744" customFormat="1"/>
    <row r="250745" customFormat="1"/>
    <row r="250746" customFormat="1"/>
    <row r="250747" customFormat="1"/>
    <row r="250748" customFormat="1"/>
    <row r="250749" customFormat="1"/>
    <row r="250750" customFormat="1"/>
    <row r="250751" customFormat="1"/>
    <row r="250752" customFormat="1"/>
    <row r="250753" customFormat="1"/>
    <row r="250754" customFormat="1"/>
    <row r="250755" customFormat="1"/>
    <row r="250756" customFormat="1"/>
    <row r="250757" customFormat="1"/>
    <row r="250758" customFormat="1"/>
    <row r="250759" customFormat="1"/>
    <row r="250760" customFormat="1"/>
    <row r="250761" customFormat="1"/>
    <row r="250762" customFormat="1"/>
    <row r="250763" customFormat="1"/>
    <row r="250764" customFormat="1"/>
    <row r="250765" customFormat="1"/>
    <row r="250766" customFormat="1"/>
    <row r="250767" customFormat="1"/>
    <row r="250768" customFormat="1"/>
    <row r="250769" customFormat="1"/>
    <row r="250770" customFormat="1"/>
    <row r="250771" customFormat="1"/>
    <row r="250772" customFormat="1"/>
    <row r="250773" customFormat="1"/>
    <row r="250774" customFormat="1"/>
    <row r="250775" customFormat="1"/>
    <row r="250776" customFormat="1"/>
    <row r="250777" customFormat="1"/>
    <row r="250778" customFormat="1"/>
    <row r="250779" customFormat="1"/>
    <row r="250780" customFormat="1"/>
    <row r="250781" customFormat="1"/>
    <row r="250782" customFormat="1"/>
    <row r="250783" customFormat="1"/>
    <row r="250784" customFormat="1"/>
    <row r="250785" customFormat="1"/>
    <row r="250786" customFormat="1"/>
    <row r="250787" customFormat="1"/>
    <row r="250788" customFormat="1"/>
    <row r="250789" customFormat="1"/>
    <row r="250790" customFormat="1"/>
    <row r="250791" customFormat="1"/>
    <row r="250792" customFormat="1"/>
    <row r="250793" customFormat="1"/>
    <row r="250794" customFormat="1"/>
    <row r="250795" customFormat="1"/>
    <row r="250796" customFormat="1"/>
    <row r="250797" customFormat="1"/>
    <row r="250798" customFormat="1"/>
    <row r="250799" customFormat="1"/>
    <row r="250800" customFormat="1"/>
    <row r="250801" customFormat="1"/>
    <row r="250802" customFormat="1"/>
    <row r="250803" customFormat="1"/>
    <row r="250804" customFormat="1"/>
    <row r="250805" customFormat="1"/>
    <row r="250806" customFormat="1"/>
    <row r="250807" customFormat="1"/>
    <row r="250808" customFormat="1"/>
    <row r="250809" customFormat="1"/>
    <row r="250810" customFormat="1"/>
    <row r="250811" customFormat="1"/>
    <row r="250812" customFormat="1"/>
    <row r="250813" customFormat="1"/>
    <row r="250814" customFormat="1"/>
    <row r="250815" customFormat="1"/>
    <row r="250816" customFormat="1"/>
    <row r="250817" customFormat="1"/>
    <row r="250818" customFormat="1"/>
    <row r="250819" customFormat="1"/>
    <row r="250820" customFormat="1"/>
    <row r="250821" customFormat="1"/>
    <row r="250822" customFormat="1"/>
    <row r="250823" customFormat="1"/>
    <row r="250824" customFormat="1"/>
    <row r="250825" customFormat="1"/>
    <row r="250826" customFormat="1"/>
    <row r="250827" customFormat="1"/>
    <row r="250828" customFormat="1"/>
    <row r="250829" customFormat="1"/>
    <row r="250830" customFormat="1"/>
    <row r="250831" customFormat="1"/>
    <row r="250832" customFormat="1"/>
    <row r="250833" customFormat="1"/>
    <row r="250834" customFormat="1"/>
    <row r="250835" customFormat="1"/>
    <row r="250836" customFormat="1"/>
    <row r="250837" customFormat="1"/>
    <row r="250838" customFormat="1"/>
    <row r="250839" customFormat="1"/>
    <row r="250840" customFormat="1"/>
    <row r="250841" customFormat="1"/>
    <row r="250842" customFormat="1"/>
    <row r="250843" customFormat="1"/>
    <row r="250844" customFormat="1"/>
    <row r="250845" customFormat="1"/>
    <row r="250846" customFormat="1"/>
    <row r="250847" customFormat="1"/>
    <row r="250848" customFormat="1"/>
    <row r="250849" customFormat="1"/>
    <row r="250850" customFormat="1"/>
    <row r="250851" customFormat="1"/>
    <row r="250852" customFormat="1"/>
    <row r="250853" customFormat="1"/>
    <row r="250854" customFormat="1"/>
    <row r="250855" customFormat="1"/>
    <row r="250856" customFormat="1"/>
    <row r="250857" customFormat="1"/>
    <row r="250858" customFormat="1"/>
    <row r="250859" customFormat="1"/>
    <row r="250860" customFormat="1"/>
    <row r="250861" customFormat="1"/>
    <row r="250862" customFormat="1"/>
    <row r="250863" customFormat="1"/>
    <row r="250864" customFormat="1"/>
    <row r="250865" customFormat="1"/>
    <row r="250866" customFormat="1"/>
    <row r="250867" customFormat="1"/>
    <row r="250868" customFormat="1"/>
    <row r="250869" customFormat="1"/>
    <row r="250870" customFormat="1"/>
    <row r="250871" customFormat="1"/>
    <row r="250872" customFormat="1"/>
    <row r="250873" customFormat="1"/>
    <row r="250874" customFormat="1"/>
    <row r="250875" customFormat="1"/>
    <row r="250876" customFormat="1"/>
    <row r="250877" customFormat="1"/>
    <row r="250878" customFormat="1"/>
    <row r="250879" customFormat="1"/>
    <row r="250880" customFormat="1"/>
    <row r="250881" customFormat="1"/>
    <row r="250882" customFormat="1"/>
    <row r="250883" customFormat="1"/>
    <row r="250884" customFormat="1"/>
    <row r="250885" customFormat="1"/>
    <row r="250886" customFormat="1"/>
    <row r="250887" customFormat="1"/>
    <row r="250888" customFormat="1"/>
    <row r="250889" customFormat="1"/>
    <row r="250890" customFormat="1"/>
    <row r="250891" customFormat="1"/>
    <row r="250892" customFormat="1"/>
    <row r="250893" customFormat="1"/>
    <row r="250894" customFormat="1"/>
    <row r="250895" customFormat="1"/>
    <row r="250896" customFormat="1"/>
    <row r="250897" customFormat="1"/>
    <row r="250898" customFormat="1"/>
    <row r="250899" customFormat="1"/>
    <row r="250900" customFormat="1"/>
    <row r="250901" customFormat="1"/>
    <row r="250902" customFormat="1"/>
    <row r="250903" customFormat="1"/>
    <row r="250904" customFormat="1"/>
    <row r="250905" customFormat="1"/>
    <row r="250906" customFormat="1"/>
    <row r="250907" customFormat="1"/>
    <row r="250908" customFormat="1"/>
    <row r="250909" customFormat="1"/>
    <row r="250910" customFormat="1"/>
    <row r="250911" customFormat="1"/>
    <row r="250912" customFormat="1"/>
    <row r="250913" customFormat="1"/>
    <row r="250914" customFormat="1"/>
    <row r="250915" customFormat="1"/>
    <row r="250916" customFormat="1"/>
    <row r="250917" customFormat="1"/>
    <row r="250918" customFormat="1"/>
    <row r="250919" customFormat="1"/>
    <row r="250920" customFormat="1"/>
    <row r="250921" customFormat="1"/>
    <row r="250922" customFormat="1"/>
    <row r="250923" customFormat="1"/>
    <row r="250924" customFormat="1"/>
    <row r="250925" customFormat="1"/>
    <row r="250926" customFormat="1"/>
    <row r="250927" customFormat="1"/>
    <row r="250928" customFormat="1"/>
    <row r="250929" customFormat="1"/>
    <row r="250930" customFormat="1"/>
    <row r="250931" customFormat="1"/>
    <row r="250932" customFormat="1"/>
    <row r="250933" customFormat="1"/>
    <row r="250934" customFormat="1"/>
    <row r="250935" customFormat="1"/>
    <row r="250936" customFormat="1"/>
    <row r="250937" customFormat="1"/>
    <row r="250938" customFormat="1"/>
    <row r="250939" customFormat="1"/>
    <row r="250940" customFormat="1"/>
    <row r="250941" customFormat="1"/>
    <row r="250942" customFormat="1"/>
    <row r="250943" customFormat="1"/>
    <row r="250944" customFormat="1"/>
    <row r="250945" customFormat="1"/>
    <row r="250946" customFormat="1"/>
    <row r="250947" customFormat="1"/>
    <row r="250948" customFormat="1"/>
    <row r="250949" customFormat="1"/>
    <row r="250950" customFormat="1"/>
    <row r="250951" customFormat="1"/>
    <row r="250952" customFormat="1"/>
    <row r="250953" customFormat="1"/>
    <row r="250954" customFormat="1"/>
    <row r="250955" customFormat="1"/>
    <row r="250956" customFormat="1"/>
    <row r="250957" customFormat="1"/>
    <row r="250958" customFormat="1"/>
    <row r="250959" customFormat="1"/>
    <row r="250960" customFormat="1"/>
    <row r="250961" customFormat="1"/>
    <row r="250962" customFormat="1"/>
    <row r="250963" customFormat="1"/>
    <row r="250964" customFormat="1"/>
    <row r="250965" customFormat="1"/>
    <row r="250966" customFormat="1"/>
    <row r="250967" customFormat="1"/>
    <row r="250968" customFormat="1"/>
    <row r="250969" customFormat="1"/>
    <row r="250970" customFormat="1"/>
    <row r="250971" customFormat="1"/>
    <row r="250972" customFormat="1"/>
    <row r="250973" customFormat="1"/>
    <row r="250974" customFormat="1"/>
    <row r="250975" customFormat="1"/>
    <row r="250976" customFormat="1"/>
    <row r="250977" customFormat="1"/>
    <row r="250978" customFormat="1"/>
    <row r="250979" customFormat="1"/>
    <row r="250980" customFormat="1"/>
    <row r="250981" customFormat="1"/>
    <row r="250982" customFormat="1"/>
    <row r="250983" customFormat="1"/>
    <row r="250984" customFormat="1"/>
    <row r="250985" customFormat="1"/>
    <row r="250986" customFormat="1"/>
    <row r="250987" customFormat="1"/>
    <row r="250988" customFormat="1"/>
    <row r="250989" customFormat="1"/>
    <row r="250990" customFormat="1"/>
    <row r="250991" customFormat="1"/>
    <row r="250992" customFormat="1"/>
    <row r="250993" customFormat="1"/>
    <row r="250994" customFormat="1"/>
    <row r="250995" customFormat="1"/>
    <row r="250996" customFormat="1"/>
    <row r="250997" customFormat="1"/>
    <row r="250998" customFormat="1"/>
    <row r="250999" customFormat="1"/>
    <row r="251000" customFormat="1"/>
    <row r="251001" customFormat="1"/>
    <row r="251002" customFormat="1"/>
    <row r="251003" customFormat="1"/>
    <row r="251004" customFormat="1"/>
    <row r="251005" customFormat="1"/>
    <row r="251006" customFormat="1"/>
    <row r="251007" customFormat="1"/>
    <row r="251008" customFormat="1"/>
    <row r="251009" customFormat="1"/>
    <row r="251010" customFormat="1"/>
    <row r="251011" customFormat="1"/>
    <row r="251012" customFormat="1"/>
    <row r="251013" customFormat="1"/>
    <row r="251014" customFormat="1"/>
    <row r="251015" customFormat="1"/>
    <row r="251016" customFormat="1"/>
    <row r="251017" customFormat="1"/>
    <row r="251018" customFormat="1"/>
    <row r="251019" customFormat="1"/>
    <row r="251020" customFormat="1"/>
    <row r="251021" customFormat="1"/>
    <row r="251022" customFormat="1"/>
    <row r="251023" customFormat="1"/>
    <row r="251024" customFormat="1"/>
    <row r="251025" customFormat="1"/>
    <row r="251026" customFormat="1"/>
    <row r="251027" customFormat="1"/>
    <row r="251028" customFormat="1"/>
    <row r="251029" customFormat="1"/>
    <row r="251030" customFormat="1"/>
    <row r="251031" customFormat="1"/>
    <row r="251032" customFormat="1"/>
    <row r="251033" customFormat="1"/>
    <row r="251034" customFormat="1"/>
    <row r="251035" customFormat="1"/>
    <row r="251036" customFormat="1"/>
    <row r="251037" customFormat="1"/>
    <row r="251038" customFormat="1"/>
    <row r="251039" customFormat="1"/>
    <row r="251040" customFormat="1"/>
    <row r="251041" customFormat="1"/>
    <row r="251042" customFormat="1"/>
    <row r="251043" customFormat="1"/>
    <row r="251044" customFormat="1"/>
    <row r="251045" customFormat="1"/>
    <row r="251046" customFormat="1"/>
    <row r="251047" customFormat="1"/>
    <row r="251048" customFormat="1"/>
    <row r="251049" customFormat="1"/>
    <row r="251050" customFormat="1"/>
    <row r="251051" customFormat="1"/>
    <row r="251052" customFormat="1"/>
    <row r="251053" customFormat="1"/>
    <row r="251054" customFormat="1"/>
    <row r="251055" customFormat="1"/>
    <row r="251056" customFormat="1"/>
    <row r="251057" customFormat="1"/>
    <row r="251058" customFormat="1"/>
    <row r="251059" customFormat="1"/>
    <row r="251060" customFormat="1"/>
    <row r="251061" customFormat="1"/>
    <row r="251062" customFormat="1"/>
    <row r="251063" customFormat="1"/>
    <row r="251064" customFormat="1"/>
    <row r="251065" customFormat="1"/>
    <row r="251066" customFormat="1"/>
    <row r="251067" customFormat="1"/>
    <row r="251068" customFormat="1"/>
    <row r="251069" customFormat="1"/>
    <row r="251070" customFormat="1"/>
    <row r="251071" customFormat="1"/>
    <row r="251072" customFormat="1"/>
    <row r="251073" customFormat="1"/>
    <row r="251074" customFormat="1"/>
    <row r="251075" customFormat="1"/>
    <row r="251076" customFormat="1"/>
    <row r="251077" customFormat="1"/>
    <row r="251078" customFormat="1"/>
    <row r="251079" customFormat="1"/>
    <row r="251080" customFormat="1"/>
    <row r="251081" customFormat="1"/>
    <row r="251082" customFormat="1"/>
    <row r="251083" customFormat="1"/>
    <row r="251084" customFormat="1"/>
    <row r="251085" customFormat="1"/>
    <row r="251086" customFormat="1"/>
    <row r="251087" customFormat="1"/>
    <row r="251088" customFormat="1"/>
    <row r="251089" customFormat="1"/>
    <row r="251090" customFormat="1"/>
    <row r="251091" customFormat="1"/>
    <row r="251092" customFormat="1"/>
    <row r="251093" customFormat="1"/>
    <row r="251094" customFormat="1"/>
    <row r="251095" customFormat="1"/>
    <row r="251096" customFormat="1"/>
    <row r="251097" customFormat="1"/>
    <row r="251098" customFormat="1"/>
    <row r="251099" customFormat="1"/>
    <row r="251100" customFormat="1"/>
    <row r="251101" customFormat="1"/>
    <row r="251102" customFormat="1"/>
    <row r="251103" customFormat="1"/>
    <row r="251104" customFormat="1"/>
    <row r="251105" customFormat="1"/>
    <row r="251106" customFormat="1"/>
    <row r="251107" customFormat="1"/>
    <row r="251108" customFormat="1"/>
    <row r="251109" customFormat="1"/>
    <row r="251110" customFormat="1"/>
    <row r="251111" customFormat="1"/>
    <row r="251112" customFormat="1"/>
    <row r="251113" customFormat="1"/>
    <row r="251114" customFormat="1"/>
    <row r="251115" customFormat="1"/>
    <row r="251116" customFormat="1"/>
    <row r="251117" customFormat="1"/>
    <row r="251118" customFormat="1"/>
    <row r="251119" customFormat="1"/>
    <row r="251120" customFormat="1"/>
    <row r="251121" customFormat="1"/>
    <row r="251122" customFormat="1"/>
    <row r="251123" customFormat="1"/>
    <row r="251124" customFormat="1"/>
    <row r="251125" customFormat="1"/>
    <row r="251126" customFormat="1"/>
    <row r="251127" customFormat="1"/>
    <row r="251128" customFormat="1"/>
    <row r="251129" customFormat="1"/>
    <row r="251130" customFormat="1"/>
    <row r="251131" customFormat="1"/>
    <row r="251132" customFormat="1"/>
    <row r="251133" customFormat="1"/>
    <row r="251134" customFormat="1"/>
    <row r="251135" customFormat="1"/>
    <row r="251136" customFormat="1"/>
    <row r="251137" customFormat="1"/>
    <row r="251138" customFormat="1"/>
    <row r="251139" customFormat="1"/>
    <row r="251140" customFormat="1"/>
    <row r="251141" customFormat="1"/>
    <row r="251142" customFormat="1"/>
    <row r="251143" customFormat="1"/>
    <row r="251144" customFormat="1"/>
    <row r="251145" customFormat="1"/>
    <row r="251146" customFormat="1"/>
    <row r="251147" customFormat="1"/>
    <row r="251148" customFormat="1"/>
    <row r="251149" customFormat="1"/>
    <row r="251150" customFormat="1"/>
    <row r="251151" customFormat="1"/>
    <row r="251152" customFormat="1"/>
    <row r="251153" customFormat="1"/>
    <row r="251154" customFormat="1"/>
    <row r="251155" customFormat="1"/>
    <row r="251156" customFormat="1"/>
    <row r="251157" customFormat="1"/>
    <row r="251158" customFormat="1"/>
    <row r="251159" customFormat="1"/>
    <row r="251160" customFormat="1"/>
    <row r="251161" customFormat="1"/>
    <row r="251162" customFormat="1"/>
    <row r="251163" customFormat="1"/>
    <row r="251164" customFormat="1"/>
    <row r="251165" customFormat="1"/>
    <row r="251166" customFormat="1"/>
    <row r="251167" customFormat="1"/>
    <row r="251168" customFormat="1"/>
    <row r="251169" customFormat="1"/>
    <row r="251170" customFormat="1"/>
    <row r="251171" customFormat="1"/>
    <row r="251172" customFormat="1"/>
    <row r="251173" customFormat="1"/>
    <row r="251174" customFormat="1"/>
    <row r="251175" customFormat="1"/>
    <row r="251176" customFormat="1"/>
    <row r="251177" customFormat="1"/>
    <row r="251178" customFormat="1"/>
    <row r="251179" customFormat="1"/>
    <row r="251180" customFormat="1"/>
    <row r="251181" customFormat="1"/>
    <row r="251182" customFormat="1"/>
    <row r="251183" customFormat="1"/>
    <row r="251184" customFormat="1"/>
    <row r="251185" customFormat="1"/>
    <row r="251186" customFormat="1"/>
    <row r="251187" customFormat="1"/>
    <row r="251188" customFormat="1"/>
    <row r="251189" customFormat="1"/>
    <row r="251190" customFormat="1"/>
    <row r="251191" customFormat="1"/>
    <row r="251192" customFormat="1"/>
    <row r="251193" customFormat="1"/>
    <row r="251194" customFormat="1"/>
    <row r="251195" customFormat="1"/>
    <row r="251196" customFormat="1"/>
    <row r="251197" customFormat="1"/>
    <row r="251198" customFormat="1"/>
    <row r="251199" customFormat="1"/>
    <row r="251200" customFormat="1"/>
    <row r="251201" customFormat="1"/>
    <row r="251202" customFormat="1"/>
    <row r="251203" customFormat="1"/>
    <row r="251204" customFormat="1"/>
    <row r="251205" customFormat="1"/>
    <row r="251206" customFormat="1"/>
    <row r="251207" customFormat="1"/>
    <row r="251208" customFormat="1"/>
    <row r="251209" customFormat="1"/>
    <row r="251210" customFormat="1"/>
    <row r="251211" customFormat="1"/>
    <row r="251212" customFormat="1"/>
    <row r="251213" customFormat="1"/>
    <row r="251214" customFormat="1"/>
    <row r="251215" customFormat="1"/>
    <row r="251216" customFormat="1"/>
    <row r="251217" customFormat="1"/>
    <row r="251218" customFormat="1"/>
    <row r="251219" customFormat="1"/>
    <row r="251220" customFormat="1"/>
    <row r="251221" customFormat="1"/>
    <row r="251222" customFormat="1"/>
    <row r="251223" customFormat="1"/>
    <row r="251224" customFormat="1"/>
    <row r="251225" customFormat="1"/>
    <row r="251226" customFormat="1"/>
    <row r="251227" customFormat="1"/>
    <row r="251228" customFormat="1"/>
    <row r="251229" customFormat="1"/>
    <row r="251230" customFormat="1"/>
    <row r="251231" customFormat="1"/>
    <row r="251232" customFormat="1"/>
    <row r="251233" customFormat="1"/>
    <row r="251234" customFormat="1"/>
    <row r="251235" customFormat="1"/>
    <row r="251236" customFormat="1"/>
    <row r="251237" customFormat="1"/>
    <row r="251238" customFormat="1"/>
    <row r="251239" customFormat="1"/>
    <row r="251240" customFormat="1"/>
    <row r="251241" customFormat="1"/>
    <row r="251242" customFormat="1"/>
    <row r="251243" customFormat="1"/>
    <row r="251244" customFormat="1"/>
    <row r="251245" customFormat="1"/>
    <row r="251246" customFormat="1"/>
    <row r="251247" customFormat="1"/>
    <row r="251248" customFormat="1"/>
    <row r="251249" customFormat="1"/>
    <row r="251250" customFormat="1"/>
    <row r="251251" customFormat="1"/>
    <row r="251252" customFormat="1"/>
    <row r="251253" customFormat="1"/>
    <row r="251254" customFormat="1"/>
    <row r="251255" customFormat="1"/>
    <row r="251256" customFormat="1"/>
    <row r="251257" customFormat="1"/>
    <row r="251258" customFormat="1"/>
    <row r="251259" customFormat="1"/>
    <row r="251260" customFormat="1"/>
    <row r="251261" customFormat="1"/>
    <row r="251262" customFormat="1"/>
    <row r="251263" customFormat="1"/>
    <row r="251264" customFormat="1"/>
    <row r="251265" customFormat="1"/>
    <row r="251266" customFormat="1"/>
    <row r="251267" customFormat="1"/>
    <row r="251268" customFormat="1"/>
    <row r="251269" customFormat="1"/>
    <row r="251270" customFormat="1"/>
    <row r="251271" customFormat="1"/>
    <row r="251272" customFormat="1"/>
    <row r="251273" customFormat="1"/>
    <row r="251274" customFormat="1"/>
    <row r="251275" customFormat="1"/>
    <row r="251276" customFormat="1"/>
    <row r="251277" customFormat="1"/>
    <row r="251278" customFormat="1"/>
    <row r="251279" customFormat="1"/>
    <row r="251280" customFormat="1"/>
    <row r="251281" customFormat="1"/>
    <row r="251282" customFormat="1"/>
    <row r="251283" customFormat="1"/>
    <row r="251284" customFormat="1"/>
    <row r="251285" customFormat="1"/>
    <row r="251286" customFormat="1"/>
    <row r="251287" customFormat="1"/>
    <row r="251288" customFormat="1"/>
    <row r="251289" customFormat="1"/>
    <row r="251290" customFormat="1"/>
    <row r="251291" customFormat="1"/>
    <row r="251292" customFormat="1"/>
    <row r="251293" customFormat="1"/>
    <row r="251294" customFormat="1"/>
    <row r="251295" customFormat="1"/>
    <row r="251296" customFormat="1"/>
    <row r="251297" customFormat="1"/>
    <row r="251298" customFormat="1"/>
    <row r="251299" customFormat="1"/>
    <row r="251300" customFormat="1"/>
    <row r="251301" customFormat="1"/>
    <row r="251302" customFormat="1"/>
    <row r="251303" customFormat="1"/>
    <row r="251304" customFormat="1"/>
    <row r="251305" customFormat="1"/>
    <row r="251306" customFormat="1"/>
    <row r="251307" customFormat="1"/>
    <row r="251308" customFormat="1"/>
    <row r="251309" customFormat="1"/>
    <row r="251310" customFormat="1"/>
    <row r="251311" customFormat="1"/>
    <row r="251312" customFormat="1"/>
    <row r="251313" customFormat="1"/>
    <row r="251314" customFormat="1"/>
    <row r="251315" customFormat="1"/>
    <row r="251316" customFormat="1"/>
    <row r="251317" customFormat="1"/>
    <row r="251318" customFormat="1"/>
    <row r="251319" customFormat="1"/>
    <row r="251320" customFormat="1"/>
    <row r="251321" customFormat="1"/>
    <row r="251322" customFormat="1"/>
    <row r="251323" customFormat="1"/>
    <row r="251324" customFormat="1"/>
    <row r="251325" customFormat="1"/>
    <row r="251326" customFormat="1"/>
    <row r="251327" customFormat="1"/>
    <row r="251328" customFormat="1"/>
    <row r="251329" customFormat="1"/>
    <row r="251330" customFormat="1"/>
    <row r="251331" customFormat="1"/>
    <row r="251332" customFormat="1"/>
    <row r="251333" customFormat="1"/>
    <row r="251334" customFormat="1"/>
    <row r="251335" customFormat="1"/>
    <row r="251336" customFormat="1"/>
    <row r="251337" customFormat="1"/>
    <row r="251338" customFormat="1"/>
    <row r="251339" customFormat="1"/>
    <row r="251340" customFormat="1"/>
    <row r="251341" customFormat="1"/>
    <row r="251342" customFormat="1"/>
    <row r="251343" customFormat="1"/>
    <row r="251344" customFormat="1"/>
    <row r="251345" customFormat="1"/>
    <row r="251346" customFormat="1"/>
    <row r="251347" customFormat="1"/>
    <row r="251348" customFormat="1"/>
    <row r="251349" customFormat="1"/>
    <row r="251350" customFormat="1"/>
    <row r="251351" customFormat="1"/>
    <row r="251352" customFormat="1"/>
    <row r="251353" customFormat="1"/>
    <row r="251354" customFormat="1"/>
    <row r="251355" customFormat="1"/>
    <row r="251356" customFormat="1"/>
    <row r="251357" customFormat="1"/>
    <row r="251358" customFormat="1"/>
    <row r="251359" customFormat="1"/>
    <row r="251360" customFormat="1"/>
    <row r="251361" customFormat="1"/>
    <row r="251362" customFormat="1"/>
    <row r="251363" customFormat="1"/>
    <row r="251364" customFormat="1"/>
    <row r="251365" customFormat="1"/>
    <row r="251366" customFormat="1"/>
    <row r="251367" customFormat="1"/>
    <row r="251368" customFormat="1"/>
    <row r="251369" customFormat="1"/>
    <row r="251370" customFormat="1"/>
    <row r="251371" customFormat="1"/>
    <row r="251372" customFormat="1"/>
    <row r="251373" customFormat="1"/>
    <row r="251374" customFormat="1"/>
    <row r="251375" customFormat="1"/>
    <row r="251376" customFormat="1"/>
    <row r="251377" customFormat="1"/>
    <row r="251378" customFormat="1"/>
    <row r="251379" customFormat="1"/>
    <row r="251380" customFormat="1"/>
    <row r="251381" customFormat="1"/>
    <row r="251382" customFormat="1"/>
    <row r="251383" customFormat="1"/>
    <row r="251384" customFormat="1"/>
    <row r="251385" customFormat="1"/>
    <row r="251386" customFormat="1"/>
    <row r="251387" customFormat="1"/>
    <row r="251388" customFormat="1"/>
    <row r="251389" customFormat="1"/>
    <row r="251390" customFormat="1"/>
    <row r="251391" customFormat="1"/>
    <row r="251392" customFormat="1"/>
    <row r="251393" customFormat="1"/>
    <row r="251394" customFormat="1"/>
    <row r="251395" customFormat="1"/>
    <row r="251396" customFormat="1"/>
    <row r="251397" customFormat="1"/>
    <row r="251398" customFormat="1"/>
    <row r="251399" customFormat="1"/>
    <row r="251400" customFormat="1"/>
    <row r="251401" customFormat="1"/>
    <row r="251402" customFormat="1"/>
    <row r="251403" customFormat="1"/>
    <row r="251404" customFormat="1"/>
    <row r="251405" customFormat="1"/>
    <row r="251406" customFormat="1"/>
    <row r="251407" customFormat="1"/>
    <row r="251408" customFormat="1"/>
    <row r="251409" customFormat="1"/>
    <row r="251410" customFormat="1"/>
    <row r="251411" customFormat="1"/>
    <row r="251412" customFormat="1"/>
    <row r="251413" customFormat="1"/>
    <row r="251414" customFormat="1"/>
    <row r="251415" customFormat="1"/>
    <row r="251416" customFormat="1"/>
    <row r="251417" customFormat="1"/>
    <row r="251418" customFormat="1"/>
    <row r="251419" customFormat="1"/>
    <row r="251420" customFormat="1"/>
    <row r="251421" customFormat="1"/>
    <row r="251422" customFormat="1"/>
    <row r="251423" customFormat="1"/>
    <row r="251424" customFormat="1"/>
    <row r="251425" customFormat="1"/>
    <row r="251426" customFormat="1"/>
    <row r="251427" customFormat="1"/>
    <row r="251428" customFormat="1"/>
    <row r="251429" customFormat="1"/>
    <row r="251430" customFormat="1"/>
    <row r="251431" customFormat="1"/>
    <row r="251432" customFormat="1"/>
    <row r="251433" customFormat="1"/>
    <row r="251434" customFormat="1"/>
    <row r="251435" customFormat="1"/>
    <row r="251436" customFormat="1"/>
    <row r="251437" customFormat="1"/>
    <row r="251438" customFormat="1"/>
    <row r="251439" customFormat="1"/>
    <row r="251440" customFormat="1"/>
    <row r="251441" customFormat="1"/>
    <row r="251442" customFormat="1"/>
    <row r="251443" customFormat="1"/>
    <row r="251444" customFormat="1"/>
    <row r="251445" customFormat="1"/>
    <row r="251446" customFormat="1"/>
    <row r="251447" customFormat="1"/>
    <row r="251448" customFormat="1"/>
    <row r="251449" customFormat="1"/>
    <row r="251450" customFormat="1"/>
    <row r="251451" customFormat="1"/>
    <row r="251452" customFormat="1"/>
    <row r="251453" customFormat="1"/>
    <row r="251454" customFormat="1"/>
    <row r="251455" customFormat="1"/>
    <row r="251456" customFormat="1"/>
    <row r="251457" customFormat="1"/>
    <row r="251458" customFormat="1"/>
    <row r="251459" customFormat="1"/>
    <row r="251460" customFormat="1"/>
    <row r="251461" customFormat="1"/>
    <row r="251462" customFormat="1"/>
    <row r="251463" customFormat="1"/>
    <row r="251464" customFormat="1"/>
    <row r="251465" customFormat="1"/>
    <row r="251466" customFormat="1"/>
    <row r="251467" customFormat="1"/>
    <row r="251468" customFormat="1"/>
    <row r="251469" customFormat="1"/>
    <row r="251470" customFormat="1"/>
    <row r="251471" customFormat="1"/>
    <row r="251472" customFormat="1"/>
    <row r="251473" customFormat="1"/>
    <row r="251474" customFormat="1"/>
    <row r="251475" customFormat="1"/>
    <row r="251476" customFormat="1"/>
    <row r="251477" customFormat="1"/>
    <row r="251478" customFormat="1"/>
    <row r="251479" customFormat="1"/>
    <row r="251480" customFormat="1"/>
    <row r="251481" customFormat="1"/>
    <row r="251482" customFormat="1"/>
    <row r="251483" customFormat="1"/>
    <row r="251484" customFormat="1"/>
    <row r="251485" customFormat="1"/>
    <row r="251486" customFormat="1"/>
    <row r="251487" customFormat="1"/>
    <row r="251488" customFormat="1"/>
    <row r="251489" customFormat="1"/>
    <row r="251490" customFormat="1"/>
    <row r="251491" customFormat="1"/>
    <row r="251492" customFormat="1"/>
    <row r="251493" customFormat="1"/>
    <row r="251494" customFormat="1"/>
    <row r="251495" customFormat="1"/>
    <row r="251496" customFormat="1"/>
    <row r="251497" customFormat="1"/>
    <row r="251498" customFormat="1"/>
    <row r="251499" customFormat="1"/>
    <row r="251500" customFormat="1"/>
    <row r="251501" customFormat="1"/>
    <row r="251502" customFormat="1"/>
    <row r="251503" customFormat="1"/>
    <row r="251504" customFormat="1"/>
    <row r="251505" customFormat="1"/>
    <row r="251506" customFormat="1"/>
    <row r="251507" customFormat="1"/>
    <row r="251508" customFormat="1"/>
    <row r="251509" customFormat="1"/>
    <row r="251510" customFormat="1"/>
    <row r="251511" customFormat="1"/>
    <row r="251512" customFormat="1"/>
    <row r="251513" customFormat="1"/>
    <row r="251514" customFormat="1"/>
    <row r="251515" customFormat="1"/>
    <row r="251516" customFormat="1"/>
    <row r="251517" customFormat="1"/>
    <row r="251518" customFormat="1"/>
    <row r="251519" customFormat="1"/>
    <row r="251520" customFormat="1"/>
    <row r="251521" customFormat="1"/>
    <row r="251522" customFormat="1"/>
    <row r="251523" customFormat="1"/>
    <row r="251524" customFormat="1"/>
    <row r="251525" customFormat="1"/>
    <row r="251526" customFormat="1"/>
    <row r="251527" customFormat="1"/>
    <row r="251528" customFormat="1"/>
    <row r="251529" customFormat="1"/>
    <row r="251530" customFormat="1"/>
    <row r="251531" customFormat="1"/>
    <row r="251532" customFormat="1"/>
    <row r="251533" customFormat="1"/>
    <row r="251534" customFormat="1"/>
    <row r="251535" customFormat="1"/>
    <row r="251536" customFormat="1"/>
    <row r="251537" customFormat="1"/>
    <row r="251538" customFormat="1"/>
    <row r="251539" customFormat="1"/>
    <row r="251540" customFormat="1"/>
    <row r="251541" customFormat="1"/>
    <row r="251542" customFormat="1"/>
    <row r="251543" customFormat="1"/>
    <row r="251544" customFormat="1"/>
    <row r="251545" customFormat="1"/>
    <row r="251546" customFormat="1"/>
    <row r="251547" customFormat="1"/>
    <row r="251548" customFormat="1"/>
    <row r="251549" customFormat="1"/>
    <row r="251550" customFormat="1"/>
    <row r="251551" customFormat="1"/>
    <row r="251552" customFormat="1"/>
    <row r="251553" customFormat="1"/>
    <row r="251554" customFormat="1"/>
    <row r="251555" customFormat="1"/>
    <row r="251556" customFormat="1"/>
    <row r="251557" customFormat="1"/>
    <row r="251558" customFormat="1"/>
    <row r="251559" customFormat="1"/>
    <row r="251560" customFormat="1"/>
    <row r="251561" customFormat="1"/>
    <row r="251562" customFormat="1"/>
    <row r="251563" customFormat="1"/>
    <row r="251564" customFormat="1"/>
    <row r="251565" customFormat="1"/>
    <row r="251566" customFormat="1"/>
    <row r="251567" customFormat="1"/>
    <row r="251568" customFormat="1"/>
    <row r="251569" customFormat="1"/>
    <row r="251570" customFormat="1"/>
    <row r="251571" customFormat="1"/>
    <row r="251572" customFormat="1"/>
    <row r="251573" customFormat="1"/>
    <row r="251574" customFormat="1"/>
    <row r="251575" customFormat="1"/>
    <row r="251576" customFormat="1"/>
    <row r="251577" customFormat="1"/>
    <row r="251578" customFormat="1"/>
    <row r="251579" customFormat="1"/>
    <row r="251580" customFormat="1"/>
    <row r="251581" customFormat="1"/>
    <row r="251582" customFormat="1"/>
    <row r="251583" customFormat="1"/>
    <row r="251584" customFormat="1"/>
    <row r="251585" customFormat="1"/>
    <row r="251586" customFormat="1"/>
    <row r="251587" customFormat="1"/>
    <row r="251588" customFormat="1"/>
    <row r="251589" customFormat="1"/>
    <row r="251590" customFormat="1"/>
    <row r="251591" customFormat="1"/>
    <row r="251592" customFormat="1"/>
    <row r="251593" customFormat="1"/>
    <row r="251594" customFormat="1"/>
    <row r="251595" customFormat="1"/>
    <row r="251596" customFormat="1"/>
    <row r="251597" customFormat="1"/>
    <row r="251598" customFormat="1"/>
    <row r="251599" customFormat="1"/>
    <row r="251600" customFormat="1"/>
    <row r="251601" customFormat="1"/>
    <row r="251602" customFormat="1"/>
    <row r="251603" customFormat="1"/>
    <row r="251604" customFormat="1"/>
    <row r="251605" customFormat="1"/>
    <row r="251606" customFormat="1"/>
    <row r="251607" customFormat="1"/>
    <row r="251608" customFormat="1"/>
    <row r="251609" customFormat="1"/>
    <row r="251610" customFormat="1"/>
    <row r="251611" customFormat="1"/>
    <row r="251612" customFormat="1"/>
    <row r="251613" customFormat="1"/>
    <row r="251614" customFormat="1"/>
    <row r="251615" customFormat="1"/>
    <row r="251616" customFormat="1"/>
    <row r="251617" customFormat="1"/>
    <row r="251618" customFormat="1"/>
    <row r="251619" customFormat="1"/>
    <row r="251620" customFormat="1"/>
    <row r="251621" customFormat="1"/>
    <row r="251622" customFormat="1"/>
    <row r="251623" customFormat="1"/>
    <row r="251624" customFormat="1"/>
    <row r="251625" customFormat="1"/>
    <row r="251626" customFormat="1"/>
    <row r="251627" customFormat="1"/>
    <row r="251628" customFormat="1"/>
    <row r="251629" customFormat="1"/>
    <row r="251630" customFormat="1"/>
    <row r="251631" customFormat="1"/>
    <row r="251632" customFormat="1"/>
    <row r="251633" customFormat="1"/>
    <row r="251634" customFormat="1"/>
    <row r="251635" customFormat="1"/>
    <row r="251636" customFormat="1"/>
    <row r="251637" customFormat="1"/>
    <row r="251638" customFormat="1"/>
    <row r="251639" customFormat="1"/>
    <row r="251640" customFormat="1"/>
    <row r="251641" customFormat="1"/>
    <row r="251642" customFormat="1"/>
    <row r="251643" customFormat="1"/>
    <row r="251644" customFormat="1"/>
    <row r="251645" customFormat="1"/>
    <row r="251646" customFormat="1"/>
    <row r="251647" customFormat="1"/>
    <row r="251648" customFormat="1"/>
    <row r="251649" customFormat="1"/>
    <row r="251650" customFormat="1"/>
    <row r="251651" customFormat="1"/>
    <row r="251652" customFormat="1"/>
    <row r="251653" customFormat="1"/>
    <row r="251654" customFormat="1"/>
    <row r="251655" customFormat="1"/>
    <row r="251656" customFormat="1"/>
    <row r="251657" customFormat="1"/>
    <row r="251658" customFormat="1"/>
    <row r="251659" customFormat="1"/>
    <row r="251660" customFormat="1"/>
    <row r="251661" customFormat="1"/>
    <row r="251662" customFormat="1"/>
    <row r="251663" customFormat="1"/>
    <row r="251664" customFormat="1"/>
    <row r="251665" customFormat="1"/>
    <row r="251666" customFormat="1"/>
    <row r="251667" customFormat="1"/>
    <row r="251668" customFormat="1"/>
    <row r="251669" customFormat="1"/>
    <row r="251670" customFormat="1"/>
    <row r="251671" customFormat="1"/>
    <row r="251672" customFormat="1"/>
    <row r="251673" customFormat="1"/>
    <row r="251674" customFormat="1"/>
    <row r="251675" customFormat="1"/>
    <row r="251676" customFormat="1"/>
    <row r="251677" customFormat="1"/>
    <row r="251678" customFormat="1"/>
    <row r="251679" customFormat="1"/>
    <row r="251680" customFormat="1"/>
    <row r="251681" customFormat="1"/>
    <row r="251682" customFormat="1"/>
    <row r="251683" customFormat="1"/>
    <row r="251684" customFormat="1"/>
    <row r="251685" customFormat="1"/>
    <row r="251686" customFormat="1"/>
    <row r="251687" customFormat="1"/>
    <row r="251688" customFormat="1"/>
    <row r="251689" customFormat="1"/>
    <row r="251690" customFormat="1"/>
    <row r="251691" customFormat="1"/>
    <row r="251692" customFormat="1"/>
    <row r="251693" customFormat="1"/>
    <row r="251694" customFormat="1"/>
    <row r="251695" customFormat="1"/>
    <row r="251696" customFormat="1"/>
    <row r="251697" customFormat="1"/>
    <row r="251698" customFormat="1"/>
    <row r="251699" customFormat="1"/>
    <row r="251700" customFormat="1"/>
    <row r="251701" customFormat="1"/>
    <row r="251702" customFormat="1"/>
    <row r="251703" customFormat="1"/>
    <row r="251704" customFormat="1"/>
    <row r="251705" customFormat="1"/>
    <row r="251706" customFormat="1"/>
    <row r="251707" customFormat="1"/>
    <row r="251708" customFormat="1"/>
    <row r="251709" customFormat="1"/>
    <row r="251710" customFormat="1"/>
    <row r="251711" customFormat="1"/>
    <row r="251712" customFormat="1"/>
    <row r="251713" customFormat="1"/>
    <row r="251714" customFormat="1"/>
    <row r="251715" customFormat="1"/>
    <row r="251716" customFormat="1"/>
    <row r="251717" customFormat="1"/>
    <row r="251718" customFormat="1"/>
    <row r="251719" customFormat="1"/>
    <row r="251720" customFormat="1"/>
    <row r="251721" customFormat="1"/>
    <row r="251722" customFormat="1"/>
    <row r="251723" customFormat="1"/>
    <row r="251724" customFormat="1"/>
    <row r="251725" customFormat="1"/>
    <row r="251726" customFormat="1"/>
    <row r="251727" customFormat="1"/>
    <row r="251728" customFormat="1"/>
    <row r="251729" customFormat="1"/>
    <row r="251730" customFormat="1"/>
    <row r="251731" customFormat="1"/>
    <row r="251732" customFormat="1"/>
    <row r="251733" customFormat="1"/>
    <row r="251734" customFormat="1"/>
    <row r="251735" customFormat="1"/>
    <row r="251736" customFormat="1"/>
    <row r="251737" customFormat="1"/>
    <row r="251738" customFormat="1"/>
    <row r="251739" customFormat="1"/>
    <row r="251740" customFormat="1"/>
    <row r="251741" customFormat="1"/>
    <row r="251742" customFormat="1"/>
    <row r="251743" customFormat="1"/>
    <row r="251744" customFormat="1"/>
    <row r="251745" customFormat="1"/>
    <row r="251746" customFormat="1"/>
    <row r="251747" customFormat="1"/>
    <row r="251748" customFormat="1"/>
    <row r="251749" customFormat="1"/>
    <row r="251750" customFormat="1"/>
    <row r="251751" customFormat="1"/>
    <row r="251752" customFormat="1"/>
    <row r="251753" customFormat="1"/>
    <row r="251754" customFormat="1"/>
    <row r="251755" customFormat="1"/>
    <row r="251756" customFormat="1"/>
    <row r="251757" customFormat="1"/>
    <row r="251758" customFormat="1"/>
    <row r="251759" customFormat="1"/>
    <row r="251760" customFormat="1"/>
    <row r="251761" customFormat="1"/>
    <row r="251762" customFormat="1"/>
    <row r="251763" customFormat="1"/>
    <row r="251764" customFormat="1"/>
    <row r="251765" customFormat="1"/>
    <row r="251766" customFormat="1"/>
    <row r="251767" customFormat="1"/>
    <row r="251768" customFormat="1"/>
    <row r="251769" customFormat="1"/>
    <row r="251770" customFormat="1"/>
    <row r="251771" customFormat="1"/>
    <row r="251772" customFormat="1"/>
    <row r="251773" customFormat="1"/>
    <row r="251774" customFormat="1"/>
    <row r="251775" customFormat="1"/>
    <row r="251776" customFormat="1"/>
    <row r="251777" customFormat="1"/>
    <row r="251778" customFormat="1"/>
    <row r="251779" customFormat="1"/>
    <row r="251780" customFormat="1"/>
    <row r="251781" customFormat="1"/>
    <row r="251782" customFormat="1"/>
    <row r="251783" customFormat="1"/>
    <row r="251784" customFormat="1"/>
    <row r="251785" customFormat="1"/>
    <row r="251786" customFormat="1"/>
    <row r="251787" customFormat="1"/>
    <row r="251788" customFormat="1"/>
    <row r="251789" customFormat="1"/>
    <row r="251790" customFormat="1"/>
    <row r="251791" customFormat="1"/>
    <row r="251792" customFormat="1"/>
    <row r="251793" customFormat="1"/>
    <row r="251794" customFormat="1"/>
    <row r="251795" customFormat="1"/>
    <row r="251796" customFormat="1"/>
    <row r="251797" customFormat="1"/>
    <row r="251798" customFormat="1"/>
    <row r="251799" customFormat="1"/>
    <row r="251800" customFormat="1"/>
    <row r="251801" customFormat="1"/>
    <row r="251802" customFormat="1"/>
    <row r="251803" customFormat="1"/>
    <row r="251804" customFormat="1"/>
    <row r="251805" customFormat="1"/>
    <row r="251806" customFormat="1"/>
    <row r="251807" customFormat="1"/>
    <row r="251808" customFormat="1"/>
    <row r="251809" customFormat="1"/>
    <row r="251810" customFormat="1"/>
    <row r="251811" customFormat="1"/>
    <row r="251812" customFormat="1"/>
    <row r="251813" customFormat="1"/>
    <row r="251814" customFormat="1"/>
    <row r="251815" customFormat="1"/>
    <row r="251816" customFormat="1"/>
    <row r="251817" customFormat="1"/>
    <row r="251818" customFormat="1"/>
    <row r="251819" customFormat="1"/>
    <row r="251820" customFormat="1"/>
    <row r="251821" customFormat="1"/>
    <row r="251822" customFormat="1"/>
    <row r="251823" customFormat="1"/>
    <row r="251824" customFormat="1"/>
    <row r="251825" customFormat="1"/>
    <row r="251826" customFormat="1"/>
    <row r="251827" customFormat="1"/>
    <row r="251828" customFormat="1"/>
    <row r="251829" customFormat="1"/>
    <row r="251830" customFormat="1"/>
    <row r="251831" customFormat="1"/>
    <row r="251832" customFormat="1"/>
    <row r="251833" customFormat="1"/>
    <row r="251834" customFormat="1"/>
    <row r="251835" customFormat="1"/>
    <row r="251836" customFormat="1"/>
    <row r="251837" customFormat="1"/>
    <row r="251838" customFormat="1"/>
    <row r="251839" customFormat="1"/>
    <row r="251840" customFormat="1"/>
    <row r="251841" customFormat="1"/>
    <row r="251842" customFormat="1"/>
    <row r="251843" customFormat="1"/>
    <row r="251844" customFormat="1"/>
    <row r="251845" customFormat="1"/>
    <row r="251846" customFormat="1"/>
    <row r="251847" customFormat="1"/>
    <row r="251848" customFormat="1"/>
    <row r="251849" customFormat="1"/>
    <row r="251850" customFormat="1"/>
    <row r="251851" customFormat="1"/>
    <row r="251852" customFormat="1"/>
    <row r="251853" customFormat="1"/>
    <row r="251854" customFormat="1"/>
    <row r="251855" customFormat="1"/>
    <row r="251856" customFormat="1"/>
    <row r="251857" customFormat="1"/>
    <row r="251858" customFormat="1"/>
    <row r="251859" customFormat="1"/>
    <row r="251860" customFormat="1"/>
    <row r="251861" customFormat="1"/>
    <row r="251862" customFormat="1"/>
    <row r="251863" customFormat="1"/>
    <row r="251864" customFormat="1"/>
    <row r="251865" customFormat="1"/>
    <row r="251866" customFormat="1"/>
    <row r="251867" customFormat="1"/>
    <row r="251868" customFormat="1"/>
    <row r="251869" customFormat="1"/>
    <row r="251870" customFormat="1"/>
    <row r="251871" customFormat="1"/>
    <row r="251872" customFormat="1"/>
    <row r="251873" customFormat="1"/>
    <row r="251874" customFormat="1"/>
    <row r="251875" customFormat="1"/>
    <row r="251876" customFormat="1"/>
    <row r="251877" customFormat="1"/>
    <row r="251878" customFormat="1"/>
    <row r="251879" customFormat="1"/>
    <row r="251880" customFormat="1"/>
    <row r="251881" customFormat="1"/>
    <row r="251882" customFormat="1"/>
    <row r="251883" customFormat="1"/>
    <row r="251884" customFormat="1"/>
    <row r="251885" customFormat="1"/>
    <row r="251886" customFormat="1"/>
    <row r="251887" customFormat="1"/>
    <row r="251888" customFormat="1"/>
    <row r="251889" customFormat="1"/>
    <row r="251890" customFormat="1"/>
    <row r="251891" customFormat="1"/>
    <row r="251892" customFormat="1"/>
    <row r="251893" customFormat="1"/>
    <row r="251894" customFormat="1"/>
    <row r="251895" customFormat="1"/>
    <row r="251896" customFormat="1"/>
    <row r="251897" customFormat="1"/>
    <row r="251898" customFormat="1"/>
    <row r="251899" customFormat="1"/>
    <row r="251900" customFormat="1"/>
    <row r="251901" customFormat="1"/>
    <row r="251902" customFormat="1"/>
    <row r="251903" customFormat="1"/>
    <row r="251904" customFormat="1"/>
    <row r="251905" customFormat="1"/>
    <row r="251906" customFormat="1"/>
    <row r="251907" customFormat="1"/>
    <row r="251908" customFormat="1"/>
    <row r="251909" customFormat="1"/>
    <row r="251910" customFormat="1"/>
    <row r="251911" customFormat="1"/>
    <row r="251912" customFormat="1"/>
    <row r="251913" customFormat="1"/>
    <row r="251914" customFormat="1"/>
    <row r="251915" customFormat="1"/>
    <row r="251916" customFormat="1"/>
    <row r="251917" customFormat="1"/>
    <row r="251918" customFormat="1"/>
    <row r="251919" customFormat="1"/>
    <row r="251920" customFormat="1"/>
    <row r="251921" customFormat="1"/>
    <row r="251922" customFormat="1"/>
    <row r="251923" customFormat="1"/>
    <row r="251924" customFormat="1"/>
    <row r="251925" customFormat="1"/>
    <row r="251926" customFormat="1"/>
    <row r="251927" customFormat="1"/>
    <row r="251928" customFormat="1"/>
    <row r="251929" customFormat="1"/>
    <row r="251930" customFormat="1"/>
    <row r="251931" customFormat="1"/>
    <row r="251932" customFormat="1"/>
    <row r="251933" customFormat="1"/>
    <row r="251934" customFormat="1"/>
    <row r="251935" customFormat="1"/>
    <row r="251936" customFormat="1"/>
    <row r="251937" customFormat="1"/>
    <row r="251938" customFormat="1"/>
    <row r="251939" customFormat="1"/>
    <row r="251940" customFormat="1"/>
    <row r="251941" customFormat="1"/>
    <row r="251942" customFormat="1"/>
    <row r="251943" customFormat="1"/>
    <row r="251944" customFormat="1"/>
    <row r="251945" customFormat="1"/>
    <row r="251946" customFormat="1"/>
    <row r="251947" customFormat="1"/>
    <row r="251948" customFormat="1"/>
    <row r="251949" customFormat="1"/>
    <row r="251950" customFormat="1"/>
    <row r="251951" customFormat="1"/>
    <row r="251952" customFormat="1"/>
    <row r="251953" customFormat="1"/>
    <row r="251954" customFormat="1"/>
    <row r="251955" customFormat="1"/>
    <row r="251956" customFormat="1"/>
    <row r="251957" customFormat="1"/>
    <row r="251958" customFormat="1"/>
    <row r="251959" customFormat="1"/>
    <row r="251960" customFormat="1"/>
    <row r="251961" customFormat="1"/>
    <row r="251962" customFormat="1"/>
    <row r="251963" customFormat="1"/>
    <row r="251964" customFormat="1"/>
    <row r="251965" customFormat="1"/>
    <row r="251966" customFormat="1"/>
    <row r="251967" customFormat="1"/>
    <row r="251968" customFormat="1"/>
    <row r="251969" customFormat="1"/>
    <row r="251970" customFormat="1"/>
    <row r="251971" customFormat="1"/>
    <row r="251972" customFormat="1"/>
    <row r="251973" customFormat="1"/>
    <row r="251974" customFormat="1"/>
    <row r="251975" customFormat="1"/>
    <row r="251976" customFormat="1"/>
    <row r="251977" customFormat="1"/>
    <row r="251978" customFormat="1"/>
    <row r="251979" customFormat="1"/>
    <row r="251980" customFormat="1"/>
    <row r="251981" customFormat="1"/>
    <row r="251982" customFormat="1"/>
    <row r="251983" customFormat="1"/>
    <row r="251984" customFormat="1"/>
    <row r="251985" customFormat="1"/>
    <row r="251986" customFormat="1"/>
    <row r="251987" customFormat="1"/>
    <row r="251988" customFormat="1"/>
    <row r="251989" customFormat="1"/>
    <row r="251990" customFormat="1"/>
    <row r="251991" customFormat="1"/>
    <row r="251992" customFormat="1"/>
    <row r="251993" customFormat="1"/>
    <row r="251994" customFormat="1"/>
    <row r="251995" customFormat="1"/>
    <row r="251996" customFormat="1"/>
    <row r="251997" customFormat="1"/>
    <row r="251998" customFormat="1"/>
    <row r="251999" customFormat="1"/>
    <row r="252000" customFormat="1"/>
    <row r="252001" customFormat="1"/>
    <row r="252002" customFormat="1"/>
    <row r="252003" customFormat="1"/>
    <row r="252004" customFormat="1"/>
    <row r="252005" customFormat="1"/>
    <row r="252006" customFormat="1"/>
    <row r="252007" customFormat="1"/>
    <row r="252008" customFormat="1"/>
    <row r="252009" customFormat="1"/>
    <row r="252010" customFormat="1"/>
    <row r="252011" customFormat="1"/>
    <row r="252012" customFormat="1"/>
    <row r="252013" customFormat="1"/>
    <row r="252014" customFormat="1"/>
    <row r="252015" customFormat="1"/>
    <row r="252016" customFormat="1"/>
    <row r="252017" customFormat="1"/>
    <row r="252018" customFormat="1"/>
    <row r="252019" customFormat="1"/>
    <row r="252020" customFormat="1"/>
    <row r="252021" customFormat="1"/>
    <row r="252022" customFormat="1"/>
    <row r="252023" customFormat="1"/>
    <row r="252024" customFormat="1"/>
    <row r="252025" customFormat="1"/>
    <row r="252026" customFormat="1"/>
    <row r="252027" customFormat="1"/>
    <row r="252028" customFormat="1"/>
    <row r="252029" customFormat="1"/>
    <row r="252030" customFormat="1"/>
    <row r="252031" customFormat="1"/>
    <row r="252032" customFormat="1"/>
    <row r="252033" customFormat="1"/>
    <row r="252034" customFormat="1"/>
    <row r="252035" customFormat="1"/>
    <row r="252036" customFormat="1"/>
    <row r="252037" customFormat="1"/>
    <row r="252038" customFormat="1"/>
    <row r="252039" customFormat="1"/>
    <row r="252040" customFormat="1"/>
    <row r="252041" customFormat="1"/>
    <row r="252042" customFormat="1"/>
    <row r="252043" customFormat="1"/>
    <row r="252044" customFormat="1"/>
    <row r="252045" customFormat="1"/>
    <row r="252046" customFormat="1"/>
    <row r="252047" customFormat="1"/>
    <row r="252048" customFormat="1"/>
    <row r="252049" customFormat="1"/>
    <row r="252050" customFormat="1"/>
    <row r="252051" customFormat="1"/>
    <row r="252052" customFormat="1"/>
    <row r="252053" customFormat="1"/>
    <row r="252054" customFormat="1"/>
    <row r="252055" customFormat="1"/>
    <row r="252056" customFormat="1"/>
    <row r="252057" customFormat="1"/>
    <row r="252058" customFormat="1"/>
    <row r="252059" customFormat="1"/>
    <row r="252060" customFormat="1"/>
    <row r="252061" customFormat="1"/>
    <row r="252062" customFormat="1"/>
    <row r="252063" customFormat="1"/>
    <row r="252064" customFormat="1"/>
    <row r="252065" customFormat="1"/>
    <row r="252066" customFormat="1"/>
    <row r="252067" customFormat="1"/>
    <row r="252068" customFormat="1"/>
    <row r="252069" customFormat="1"/>
    <row r="252070" customFormat="1"/>
    <row r="252071" customFormat="1"/>
    <row r="252072" customFormat="1"/>
    <row r="252073" customFormat="1"/>
    <row r="252074" customFormat="1"/>
    <row r="252075" customFormat="1"/>
    <row r="252076" customFormat="1"/>
    <row r="252077" customFormat="1"/>
    <row r="252078" customFormat="1"/>
    <row r="252079" customFormat="1"/>
    <row r="252080" customFormat="1"/>
    <row r="252081" customFormat="1"/>
    <row r="252082" customFormat="1"/>
    <row r="252083" customFormat="1"/>
    <row r="252084" customFormat="1"/>
    <row r="252085" customFormat="1"/>
    <row r="252086" customFormat="1"/>
    <row r="252087" customFormat="1"/>
    <row r="252088" customFormat="1"/>
    <row r="252089" customFormat="1"/>
    <row r="252090" customFormat="1"/>
    <row r="252091" customFormat="1"/>
    <row r="252092" customFormat="1"/>
    <row r="252093" customFormat="1"/>
    <row r="252094" customFormat="1"/>
    <row r="252095" customFormat="1"/>
    <row r="252096" customFormat="1"/>
    <row r="252097" customFormat="1"/>
    <row r="252098" customFormat="1"/>
    <row r="252099" customFormat="1"/>
    <row r="252100" customFormat="1"/>
    <row r="252101" customFormat="1"/>
    <row r="252102" customFormat="1"/>
    <row r="252103" customFormat="1"/>
    <row r="252104" customFormat="1"/>
    <row r="252105" customFormat="1"/>
    <row r="252106" customFormat="1"/>
    <row r="252107" customFormat="1"/>
    <row r="252108" customFormat="1"/>
    <row r="252109" customFormat="1"/>
    <row r="252110" customFormat="1"/>
    <row r="252111" customFormat="1"/>
    <row r="252112" customFormat="1"/>
    <row r="252113" customFormat="1"/>
    <row r="252114" customFormat="1"/>
    <row r="252115" customFormat="1"/>
    <row r="252116" customFormat="1"/>
    <row r="252117" customFormat="1"/>
    <row r="252118" customFormat="1"/>
    <row r="252119" customFormat="1"/>
    <row r="252120" customFormat="1"/>
    <row r="252121" customFormat="1"/>
    <row r="252122" customFormat="1"/>
    <row r="252123" customFormat="1"/>
    <row r="252124" customFormat="1"/>
    <row r="252125" customFormat="1"/>
    <row r="252126" customFormat="1"/>
    <row r="252127" customFormat="1"/>
    <row r="252128" customFormat="1"/>
    <row r="252129" customFormat="1"/>
    <row r="252130" customFormat="1"/>
    <row r="252131" customFormat="1"/>
    <row r="252132" customFormat="1"/>
    <row r="252133" customFormat="1"/>
    <row r="252134" customFormat="1"/>
    <row r="252135" customFormat="1"/>
    <row r="252136" customFormat="1"/>
    <row r="252137" customFormat="1"/>
    <row r="252138" customFormat="1"/>
    <row r="252139" customFormat="1"/>
    <row r="252140" customFormat="1"/>
    <row r="252141" customFormat="1"/>
    <row r="252142" customFormat="1"/>
    <row r="252143" customFormat="1"/>
    <row r="252144" customFormat="1"/>
    <row r="252145" customFormat="1"/>
    <row r="252146" customFormat="1"/>
    <row r="252147" customFormat="1"/>
    <row r="252148" customFormat="1"/>
    <row r="252149" customFormat="1"/>
    <row r="252150" customFormat="1"/>
    <row r="252151" customFormat="1"/>
    <row r="252152" customFormat="1"/>
    <row r="252153" customFormat="1"/>
    <row r="252154" customFormat="1"/>
    <row r="252155" customFormat="1"/>
    <row r="252156" customFormat="1"/>
    <row r="252157" customFormat="1"/>
    <row r="252158" customFormat="1"/>
    <row r="252159" customFormat="1"/>
    <row r="252160" customFormat="1"/>
    <row r="252161" customFormat="1"/>
    <row r="252162" customFormat="1"/>
    <row r="252163" customFormat="1"/>
    <row r="252164" customFormat="1"/>
    <row r="252165" customFormat="1"/>
    <row r="252166" customFormat="1"/>
    <row r="252167" customFormat="1"/>
    <row r="252168" customFormat="1"/>
    <row r="252169" customFormat="1"/>
    <row r="252170" customFormat="1"/>
    <row r="252171" customFormat="1"/>
    <row r="252172" customFormat="1"/>
    <row r="252173" customFormat="1"/>
    <row r="252174" customFormat="1"/>
    <row r="252175" customFormat="1"/>
    <row r="252176" customFormat="1"/>
    <row r="252177" customFormat="1"/>
    <row r="252178" customFormat="1"/>
    <row r="252179" customFormat="1"/>
    <row r="252180" customFormat="1"/>
    <row r="252181" customFormat="1"/>
    <row r="252182" customFormat="1"/>
    <row r="252183" customFormat="1"/>
    <row r="252184" customFormat="1"/>
    <row r="252185" customFormat="1"/>
    <row r="252186" customFormat="1"/>
    <row r="252187" customFormat="1"/>
    <row r="252188" customFormat="1"/>
    <row r="252189" customFormat="1"/>
    <row r="252190" customFormat="1"/>
    <row r="252191" customFormat="1"/>
    <row r="252192" customFormat="1"/>
    <row r="252193" customFormat="1"/>
    <row r="252194" customFormat="1"/>
    <row r="252195" customFormat="1"/>
    <row r="252196" customFormat="1"/>
    <row r="252197" customFormat="1"/>
    <row r="252198" customFormat="1"/>
    <row r="252199" customFormat="1"/>
    <row r="252200" customFormat="1"/>
    <row r="252201" customFormat="1"/>
    <row r="252202" customFormat="1"/>
    <row r="252203" customFormat="1"/>
    <row r="252204" customFormat="1"/>
    <row r="252205" customFormat="1"/>
    <row r="252206" customFormat="1"/>
    <row r="252207" customFormat="1"/>
    <row r="252208" customFormat="1"/>
    <row r="252209" customFormat="1"/>
    <row r="252210" customFormat="1"/>
    <row r="252211" customFormat="1"/>
    <row r="252212" customFormat="1"/>
    <row r="252213" customFormat="1"/>
    <row r="252214" customFormat="1"/>
    <row r="252215" customFormat="1"/>
    <row r="252216" customFormat="1"/>
    <row r="252217" customFormat="1"/>
    <row r="252218" customFormat="1"/>
    <row r="252219" customFormat="1"/>
    <row r="252220" customFormat="1"/>
    <row r="252221" customFormat="1"/>
    <row r="252222" customFormat="1"/>
    <row r="252223" customFormat="1"/>
    <row r="252224" customFormat="1"/>
    <row r="252225" customFormat="1"/>
    <row r="252226" customFormat="1"/>
    <row r="252227" customFormat="1"/>
    <row r="252228" customFormat="1"/>
    <row r="252229" customFormat="1"/>
    <row r="252230" customFormat="1"/>
    <row r="252231" customFormat="1"/>
    <row r="252232" customFormat="1"/>
    <row r="252233" customFormat="1"/>
    <row r="252234" customFormat="1"/>
    <row r="252235" customFormat="1"/>
    <row r="252236" customFormat="1"/>
    <row r="252237" customFormat="1"/>
    <row r="252238" customFormat="1"/>
    <row r="252239" customFormat="1"/>
    <row r="252240" customFormat="1"/>
    <row r="252241" customFormat="1"/>
    <row r="252242" customFormat="1"/>
    <row r="252243" customFormat="1"/>
    <row r="252244" customFormat="1"/>
    <row r="252245" customFormat="1"/>
    <row r="252246" customFormat="1"/>
    <row r="252247" customFormat="1"/>
    <row r="252248" customFormat="1"/>
    <row r="252249" customFormat="1"/>
    <row r="252250" customFormat="1"/>
    <row r="252251" customFormat="1"/>
    <row r="252252" customFormat="1"/>
    <row r="252253" customFormat="1"/>
    <row r="252254" customFormat="1"/>
    <row r="252255" customFormat="1"/>
    <row r="252256" customFormat="1"/>
    <row r="252257" customFormat="1"/>
    <row r="252258" customFormat="1"/>
    <row r="252259" customFormat="1"/>
    <row r="252260" customFormat="1"/>
    <row r="252261" customFormat="1"/>
    <row r="252262" customFormat="1"/>
    <row r="252263" customFormat="1"/>
    <row r="252264" customFormat="1"/>
    <row r="252265" customFormat="1"/>
    <row r="252266" customFormat="1"/>
    <row r="252267" customFormat="1"/>
    <row r="252268" customFormat="1"/>
    <row r="252269" customFormat="1"/>
    <row r="252270" customFormat="1"/>
    <row r="252271" customFormat="1"/>
    <row r="252272" customFormat="1"/>
    <row r="252273" customFormat="1"/>
    <row r="252274" customFormat="1"/>
    <row r="252275" customFormat="1"/>
    <row r="252276" customFormat="1"/>
    <row r="252277" customFormat="1"/>
    <row r="252278" customFormat="1"/>
    <row r="252279" customFormat="1"/>
    <row r="252280" customFormat="1"/>
    <row r="252281" customFormat="1"/>
    <row r="252282" customFormat="1"/>
    <row r="252283" customFormat="1"/>
    <row r="252284" customFormat="1"/>
    <row r="252285" customFormat="1"/>
    <row r="252286" customFormat="1"/>
    <row r="252287" customFormat="1"/>
    <row r="252288" customFormat="1"/>
    <row r="252289" customFormat="1"/>
    <row r="252290" customFormat="1"/>
    <row r="252291" customFormat="1"/>
    <row r="252292" customFormat="1"/>
    <row r="252293" customFormat="1"/>
    <row r="252294" customFormat="1"/>
    <row r="252295" customFormat="1"/>
    <row r="252296" customFormat="1"/>
    <row r="252297" customFormat="1"/>
    <row r="252298" customFormat="1"/>
    <row r="252299" customFormat="1"/>
    <row r="252300" customFormat="1"/>
    <row r="252301" customFormat="1"/>
    <row r="252302" customFormat="1"/>
    <row r="252303" customFormat="1"/>
    <row r="252304" customFormat="1"/>
    <row r="252305" customFormat="1"/>
    <row r="252306" customFormat="1"/>
    <row r="252307" customFormat="1"/>
    <row r="252308" customFormat="1"/>
    <row r="252309" customFormat="1"/>
    <row r="252310" customFormat="1"/>
    <row r="252311" customFormat="1"/>
    <row r="252312" customFormat="1"/>
    <row r="252313" customFormat="1"/>
    <row r="252314" customFormat="1"/>
    <row r="252315" customFormat="1"/>
    <row r="252316" customFormat="1"/>
    <row r="252317" customFormat="1"/>
    <row r="252318" customFormat="1"/>
    <row r="252319" customFormat="1"/>
    <row r="252320" customFormat="1"/>
    <row r="252321" customFormat="1"/>
    <row r="252322" customFormat="1"/>
    <row r="252323" customFormat="1"/>
    <row r="252324" customFormat="1"/>
    <row r="252325" customFormat="1"/>
    <row r="252326" customFormat="1"/>
    <row r="252327" customFormat="1"/>
    <row r="252328" customFormat="1"/>
    <row r="252329" customFormat="1"/>
    <row r="252330" customFormat="1"/>
    <row r="252331" customFormat="1"/>
    <row r="252332" customFormat="1"/>
    <row r="252333" customFormat="1"/>
    <row r="252334" customFormat="1"/>
    <row r="252335" customFormat="1"/>
    <row r="252336" customFormat="1"/>
    <row r="252337" customFormat="1"/>
    <row r="252338" customFormat="1"/>
    <row r="252339" customFormat="1"/>
    <row r="252340" customFormat="1"/>
    <row r="252341" customFormat="1"/>
    <row r="252342" customFormat="1"/>
    <row r="252343" customFormat="1"/>
    <row r="252344" customFormat="1"/>
    <row r="252345" customFormat="1"/>
    <row r="252346" customFormat="1"/>
    <row r="252347" customFormat="1"/>
    <row r="252348" customFormat="1"/>
    <row r="252349" customFormat="1"/>
    <row r="252350" customFormat="1"/>
    <row r="252351" customFormat="1"/>
    <row r="252352" customFormat="1"/>
    <row r="252353" customFormat="1"/>
    <row r="252354" customFormat="1"/>
    <row r="252355" customFormat="1"/>
    <row r="252356" customFormat="1"/>
    <row r="252357" customFormat="1"/>
    <row r="252358" customFormat="1"/>
    <row r="252359" customFormat="1"/>
    <row r="252360" customFormat="1"/>
    <row r="252361" customFormat="1"/>
    <row r="252362" customFormat="1"/>
    <row r="252363" customFormat="1"/>
    <row r="252364" customFormat="1"/>
    <row r="252365" customFormat="1"/>
    <row r="252366" customFormat="1"/>
    <row r="252367" customFormat="1"/>
    <row r="252368" customFormat="1"/>
    <row r="252369" customFormat="1"/>
    <row r="252370" customFormat="1"/>
    <row r="252371" customFormat="1"/>
    <row r="252372" customFormat="1"/>
    <row r="252373" customFormat="1"/>
    <row r="252374" customFormat="1"/>
    <row r="252375" customFormat="1"/>
    <row r="252376" customFormat="1"/>
    <row r="252377" customFormat="1"/>
    <row r="252378" customFormat="1"/>
    <row r="252379" customFormat="1"/>
    <row r="252380" customFormat="1"/>
    <row r="252381" customFormat="1"/>
    <row r="252382" customFormat="1"/>
    <row r="252383" customFormat="1"/>
    <row r="252384" customFormat="1"/>
    <row r="252385" customFormat="1"/>
    <row r="252386" customFormat="1"/>
    <row r="252387" customFormat="1"/>
    <row r="252388" customFormat="1"/>
    <row r="252389" customFormat="1"/>
    <row r="252390" customFormat="1"/>
    <row r="252391" customFormat="1"/>
    <row r="252392" customFormat="1"/>
    <row r="252393" customFormat="1"/>
    <row r="252394" customFormat="1"/>
    <row r="252395" customFormat="1"/>
    <row r="252396" customFormat="1"/>
    <row r="252397" customFormat="1"/>
    <row r="252398" customFormat="1"/>
    <row r="252399" customFormat="1"/>
    <row r="252400" customFormat="1"/>
    <row r="252401" customFormat="1"/>
    <row r="252402" customFormat="1"/>
    <row r="252403" customFormat="1"/>
    <row r="252404" customFormat="1"/>
    <row r="252405" customFormat="1"/>
    <row r="252406" customFormat="1"/>
    <row r="252407" customFormat="1"/>
    <row r="252408" customFormat="1"/>
    <row r="252409" customFormat="1"/>
    <row r="252410" customFormat="1"/>
    <row r="252411" customFormat="1"/>
    <row r="252412" customFormat="1"/>
    <row r="252413" customFormat="1"/>
    <row r="252414" customFormat="1"/>
    <row r="252415" customFormat="1"/>
    <row r="252416" customFormat="1"/>
    <row r="252417" customFormat="1"/>
    <row r="252418" customFormat="1"/>
    <row r="252419" customFormat="1"/>
    <row r="252420" customFormat="1"/>
    <row r="252421" customFormat="1"/>
    <row r="252422" customFormat="1"/>
    <row r="252423" customFormat="1"/>
    <row r="252424" customFormat="1"/>
    <row r="252425" customFormat="1"/>
    <row r="252426" customFormat="1"/>
    <row r="252427" customFormat="1"/>
    <row r="252428" customFormat="1"/>
    <row r="252429" customFormat="1"/>
    <row r="252430" customFormat="1"/>
    <row r="252431" customFormat="1"/>
    <row r="252432" customFormat="1"/>
    <row r="252433" customFormat="1"/>
    <row r="252434" customFormat="1"/>
    <row r="252435" customFormat="1"/>
    <row r="252436" customFormat="1"/>
    <row r="252437" customFormat="1"/>
    <row r="252438" customFormat="1"/>
    <row r="252439" customFormat="1"/>
    <row r="252440" customFormat="1"/>
    <row r="252441" customFormat="1"/>
    <row r="252442" customFormat="1"/>
    <row r="252443" customFormat="1"/>
    <row r="252444" customFormat="1"/>
    <row r="252445" customFormat="1"/>
    <row r="252446" customFormat="1"/>
    <row r="252447" customFormat="1"/>
    <row r="252448" customFormat="1"/>
    <row r="252449" customFormat="1"/>
    <row r="252450" customFormat="1"/>
    <row r="252451" customFormat="1"/>
    <row r="252452" customFormat="1"/>
    <row r="252453" customFormat="1"/>
    <row r="252454" customFormat="1"/>
    <row r="252455" customFormat="1"/>
    <row r="252456" customFormat="1"/>
    <row r="252457" customFormat="1"/>
    <row r="252458" customFormat="1"/>
    <row r="252459" customFormat="1"/>
    <row r="252460" customFormat="1"/>
    <row r="252461" customFormat="1"/>
    <row r="252462" customFormat="1"/>
    <row r="252463" customFormat="1"/>
    <row r="252464" customFormat="1"/>
    <row r="252465" customFormat="1"/>
    <row r="252466" customFormat="1"/>
    <row r="252467" customFormat="1"/>
    <row r="252468" customFormat="1"/>
    <row r="252469" customFormat="1"/>
    <row r="252470" customFormat="1"/>
    <row r="252471" customFormat="1"/>
    <row r="252472" customFormat="1"/>
    <row r="252473" customFormat="1"/>
    <row r="252474" customFormat="1"/>
    <row r="252475" customFormat="1"/>
    <row r="252476" customFormat="1"/>
    <row r="252477" customFormat="1"/>
    <row r="252478" customFormat="1"/>
    <row r="252479" customFormat="1"/>
    <row r="252480" customFormat="1"/>
    <row r="252481" customFormat="1"/>
    <row r="252482" customFormat="1"/>
    <row r="252483" customFormat="1"/>
    <row r="252484" customFormat="1"/>
    <row r="252485" customFormat="1"/>
    <row r="252486" customFormat="1"/>
    <row r="252487" customFormat="1"/>
    <row r="252488" customFormat="1"/>
    <row r="252489" customFormat="1"/>
    <row r="252490" customFormat="1"/>
    <row r="252491" customFormat="1"/>
    <row r="252492" customFormat="1"/>
    <row r="252493" customFormat="1"/>
    <row r="252494" customFormat="1"/>
    <row r="252495" customFormat="1"/>
    <row r="252496" customFormat="1"/>
    <row r="252497" customFormat="1"/>
    <row r="252498" customFormat="1"/>
    <row r="252499" customFormat="1"/>
    <row r="252500" customFormat="1"/>
    <row r="252501" customFormat="1"/>
    <row r="252502" customFormat="1"/>
    <row r="252503" customFormat="1"/>
    <row r="252504" customFormat="1"/>
    <row r="252505" customFormat="1"/>
    <row r="252506" customFormat="1"/>
    <row r="252507" customFormat="1"/>
    <row r="252508" customFormat="1"/>
    <row r="252509" customFormat="1"/>
    <row r="252510" customFormat="1"/>
    <row r="252511" customFormat="1"/>
    <row r="252512" customFormat="1"/>
    <row r="252513" customFormat="1"/>
    <row r="252514" customFormat="1"/>
    <row r="252515" customFormat="1"/>
    <row r="252516" customFormat="1"/>
    <row r="252517" customFormat="1"/>
    <row r="252518" customFormat="1"/>
    <row r="252519" customFormat="1"/>
    <row r="252520" customFormat="1"/>
    <row r="252521" customFormat="1"/>
    <row r="252522" customFormat="1"/>
    <row r="252523" customFormat="1"/>
    <row r="252524" customFormat="1"/>
    <row r="252525" customFormat="1"/>
    <row r="252526" customFormat="1"/>
    <row r="252527" customFormat="1"/>
    <row r="252528" customFormat="1"/>
    <row r="252529" customFormat="1"/>
    <row r="252530" customFormat="1"/>
    <row r="252531" customFormat="1"/>
    <row r="252532" customFormat="1"/>
    <row r="252533" customFormat="1"/>
    <row r="252534" customFormat="1"/>
    <row r="252535" customFormat="1"/>
    <row r="252536" customFormat="1"/>
    <row r="252537" customFormat="1"/>
    <row r="252538" customFormat="1"/>
    <row r="252539" customFormat="1"/>
    <row r="252540" customFormat="1"/>
    <row r="252541" customFormat="1"/>
    <row r="252542" customFormat="1"/>
    <row r="252543" customFormat="1"/>
    <row r="252544" customFormat="1"/>
    <row r="252545" customFormat="1"/>
    <row r="252546" customFormat="1"/>
    <row r="252547" customFormat="1"/>
    <row r="252548" customFormat="1"/>
    <row r="252549" customFormat="1"/>
    <row r="252550" customFormat="1"/>
    <row r="252551" customFormat="1"/>
    <row r="252552" customFormat="1"/>
    <row r="252553" customFormat="1"/>
    <row r="252554" customFormat="1"/>
    <row r="252555" customFormat="1"/>
    <row r="252556" customFormat="1"/>
    <row r="252557" customFormat="1"/>
    <row r="252558" customFormat="1"/>
    <row r="252559" customFormat="1"/>
    <row r="252560" customFormat="1"/>
    <row r="252561" customFormat="1"/>
    <row r="252562" customFormat="1"/>
    <row r="252563" customFormat="1"/>
    <row r="252564" customFormat="1"/>
    <row r="252565" customFormat="1"/>
    <row r="252566" customFormat="1"/>
    <row r="252567" customFormat="1"/>
    <row r="252568" customFormat="1"/>
    <row r="252569" customFormat="1"/>
    <row r="252570" customFormat="1"/>
    <row r="252571" customFormat="1"/>
    <row r="252572" customFormat="1"/>
    <row r="252573" customFormat="1"/>
    <row r="252574" customFormat="1"/>
    <row r="252575" customFormat="1"/>
    <row r="252576" customFormat="1"/>
    <row r="252577" customFormat="1"/>
    <row r="252578" customFormat="1"/>
    <row r="252579" customFormat="1"/>
    <row r="252580" customFormat="1"/>
    <row r="252581" customFormat="1"/>
    <row r="252582" customFormat="1"/>
    <row r="252583" customFormat="1"/>
    <row r="252584" customFormat="1"/>
    <row r="252585" customFormat="1"/>
    <row r="252586" customFormat="1"/>
    <row r="252587" customFormat="1"/>
    <row r="252588" customFormat="1"/>
    <row r="252589" customFormat="1"/>
    <row r="252590" customFormat="1"/>
    <row r="252591" customFormat="1"/>
    <row r="252592" customFormat="1"/>
    <row r="252593" customFormat="1"/>
    <row r="252594" customFormat="1"/>
    <row r="252595" customFormat="1"/>
    <row r="252596" customFormat="1"/>
    <row r="252597" customFormat="1"/>
    <row r="252598" customFormat="1"/>
    <row r="252599" customFormat="1"/>
    <row r="252600" customFormat="1"/>
    <row r="252601" customFormat="1"/>
    <row r="252602" customFormat="1"/>
    <row r="252603" customFormat="1"/>
    <row r="252604" customFormat="1"/>
    <row r="252605" customFormat="1"/>
    <row r="252606" customFormat="1"/>
    <row r="252607" customFormat="1"/>
    <row r="252608" customFormat="1"/>
    <row r="252609" customFormat="1"/>
    <row r="252610" customFormat="1"/>
    <row r="252611" customFormat="1"/>
    <row r="252612" customFormat="1"/>
    <row r="252613" customFormat="1"/>
    <row r="252614" customFormat="1"/>
    <row r="252615" customFormat="1"/>
    <row r="252616" customFormat="1"/>
    <row r="252617" customFormat="1"/>
    <row r="252618" customFormat="1"/>
    <row r="252619" customFormat="1"/>
    <row r="252620" customFormat="1"/>
    <row r="252621" customFormat="1"/>
    <row r="252622" customFormat="1"/>
    <row r="252623" customFormat="1"/>
    <row r="252624" customFormat="1"/>
    <row r="252625" customFormat="1"/>
    <row r="252626" customFormat="1"/>
    <row r="252627" customFormat="1"/>
    <row r="252628" customFormat="1"/>
    <row r="252629" customFormat="1"/>
    <row r="252630" customFormat="1"/>
    <row r="252631" customFormat="1"/>
    <row r="252632" customFormat="1"/>
    <row r="252633" customFormat="1"/>
    <row r="252634" customFormat="1"/>
    <row r="252635" customFormat="1"/>
    <row r="252636" customFormat="1"/>
    <row r="252637" customFormat="1"/>
    <row r="252638" customFormat="1"/>
    <row r="252639" customFormat="1"/>
    <row r="252640" customFormat="1"/>
    <row r="252641" customFormat="1"/>
    <row r="252642" customFormat="1"/>
    <row r="252643" customFormat="1"/>
    <row r="252644" customFormat="1"/>
    <row r="252645" customFormat="1"/>
    <row r="252646" customFormat="1"/>
    <row r="252647" customFormat="1"/>
    <row r="252648" customFormat="1"/>
    <row r="252649" customFormat="1"/>
    <row r="252650" customFormat="1"/>
    <row r="252651" customFormat="1"/>
    <row r="252652" customFormat="1"/>
    <row r="252653" customFormat="1"/>
    <row r="252654" customFormat="1"/>
    <row r="252655" customFormat="1"/>
    <row r="252656" customFormat="1"/>
    <row r="252657" customFormat="1"/>
    <row r="252658" customFormat="1"/>
    <row r="252659" customFormat="1"/>
    <row r="252660" customFormat="1"/>
    <row r="252661" customFormat="1"/>
    <row r="252662" customFormat="1"/>
    <row r="252663" customFormat="1"/>
    <row r="252664" customFormat="1"/>
    <row r="252665" customFormat="1"/>
    <row r="252666" customFormat="1"/>
    <row r="252667" customFormat="1"/>
    <row r="252668" customFormat="1"/>
    <row r="252669" customFormat="1"/>
    <row r="252670" customFormat="1"/>
    <row r="252671" customFormat="1"/>
    <row r="252672" customFormat="1"/>
    <row r="252673" customFormat="1"/>
    <row r="252674" customFormat="1"/>
    <row r="252675" customFormat="1"/>
    <row r="252676" customFormat="1"/>
    <row r="252677" customFormat="1"/>
    <row r="252678" customFormat="1"/>
    <row r="252679" customFormat="1"/>
    <row r="252680" customFormat="1"/>
    <row r="252681" customFormat="1"/>
    <row r="252682" customFormat="1"/>
    <row r="252683" customFormat="1"/>
    <row r="252684" customFormat="1"/>
    <row r="252685" customFormat="1"/>
    <row r="252686" customFormat="1"/>
    <row r="252687" customFormat="1"/>
    <row r="252688" customFormat="1"/>
    <row r="252689" customFormat="1"/>
    <row r="252690" customFormat="1"/>
    <row r="252691" customFormat="1"/>
    <row r="252692" customFormat="1"/>
    <row r="252693" customFormat="1"/>
    <row r="252694" customFormat="1"/>
    <row r="252695" customFormat="1"/>
    <row r="252696" customFormat="1"/>
    <row r="252697" customFormat="1"/>
    <row r="252698" customFormat="1"/>
    <row r="252699" customFormat="1"/>
    <row r="252700" customFormat="1"/>
    <row r="252701" customFormat="1"/>
    <row r="252702" customFormat="1"/>
    <row r="252703" customFormat="1"/>
    <row r="252704" customFormat="1"/>
    <row r="252705" customFormat="1"/>
    <row r="252706" customFormat="1"/>
    <row r="252707" customFormat="1"/>
    <row r="252708" customFormat="1"/>
    <row r="252709" customFormat="1"/>
    <row r="252710" customFormat="1"/>
    <row r="252711" customFormat="1"/>
    <row r="252712" customFormat="1"/>
    <row r="252713" customFormat="1"/>
    <row r="252714" customFormat="1"/>
    <row r="252715" customFormat="1"/>
    <row r="252716" customFormat="1"/>
    <row r="252717" customFormat="1"/>
    <row r="252718" customFormat="1"/>
    <row r="252719" customFormat="1"/>
    <row r="252720" customFormat="1"/>
    <row r="252721" customFormat="1"/>
    <row r="252722" customFormat="1"/>
    <row r="252723" customFormat="1"/>
    <row r="252724" customFormat="1"/>
    <row r="252725" customFormat="1"/>
    <row r="252726" customFormat="1"/>
    <row r="252727" customFormat="1"/>
    <row r="252728" customFormat="1"/>
    <row r="252729" customFormat="1"/>
    <row r="252730" customFormat="1"/>
    <row r="252731" customFormat="1"/>
    <row r="252732" customFormat="1"/>
    <row r="252733" customFormat="1"/>
    <row r="252734" customFormat="1"/>
    <row r="252735" customFormat="1"/>
    <row r="252736" customFormat="1"/>
    <row r="252737" customFormat="1"/>
    <row r="252738" customFormat="1"/>
    <row r="252739" customFormat="1"/>
    <row r="252740" customFormat="1"/>
    <row r="252741" customFormat="1"/>
    <row r="252742" customFormat="1"/>
    <row r="252743" customFormat="1"/>
    <row r="252744" customFormat="1"/>
    <row r="252745" customFormat="1"/>
    <row r="252746" customFormat="1"/>
    <row r="252747" customFormat="1"/>
    <row r="252748" customFormat="1"/>
    <row r="252749" customFormat="1"/>
    <row r="252750" customFormat="1"/>
    <row r="252751" customFormat="1"/>
    <row r="252752" customFormat="1"/>
    <row r="252753" customFormat="1"/>
    <row r="252754" customFormat="1"/>
    <row r="252755" customFormat="1"/>
    <row r="252756" customFormat="1"/>
    <row r="252757" customFormat="1"/>
    <row r="252758" customFormat="1"/>
    <row r="252759" customFormat="1"/>
    <row r="252760" customFormat="1"/>
    <row r="252761" customFormat="1"/>
    <row r="252762" customFormat="1"/>
    <row r="252763" customFormat="1"/>
    <row r="252764" customFormat="1"/>
    <row r="252765" customFormat="1"/>
    <row r="252766" customFormat="1"/>
    <row r="252767" customFormat="1"/>
    <row r="252768" customFormat="1"/>
    <row r="252769" customFormat="1"/>
    <row r="252770" customFormat="1"/>
    <row r="252771" customFormat="1"/>
    <row r="252772" customFormat="1"/>
    <row r="252773" customFormat="1"/>
    <row r="252774" customFormat="1"/>
    <row r="252775" customFormat="1"/>
    <row r="252776" customFormat="1"/>
    <row r="252777" customFormat="1"/>
    <row r="252778" customFormat="1"/>
    <row r="252779" customFormat="1"/>
    <row r="252780" customFormat="1"/>
    <row r="252781" customFormat="1"/>
    <row r="252782" customFormat="1"/>
    <row r="252783" customFormat="1"/>
    <row r="252784" customFormat="1"/>
    <row r="252785" customFormat="1"/>
    <row r="252786" customFormat="1"/>
    <row r="252787" customFormat="1"/>
    <row r="252788" customFormat="1"/>
    <row r="252789" customFormat="1"/>
    <row r="252790" customFormat="1"/>
    <row r="252791" customFormat="1"/>
    <row r="252792" customFormat="1"/>
    <row r="252793" customFormat="1"/>
    <row r="252794" customFormat="1"/>
    <row r="252795" customFormat="1"/>
    <row r="252796" customFormat="1"/>
    <row r="252797" customFormat="1"/>
    <row r="252798" customFormat="1"/>
    <row r="252799" customFormat="1"/>
    <row r="252800" customFormat="1"/>
    <row r="252801" customFormat="1"/>
    <row r="252802" customFormat="1"/>
    <row r="252803" customFormat="1"/>
    <row r="252804" customFormat="1"/>
    <row r="252805" customFormat="1"/>
    <row r="252806" customFormat="1"/>
    <row r="252807" customFormat="1"/>
    <row r="252808" customFormat="1"/>
    <row r="252809" customFormat="1"/>
    <row r="252810" customFormat="1"/>
    <row r="252811" customFormat="1"/>
    <row r="252812" customFormat="1"/>
    <row r="252813" customFormat="1"/>
    <row r="252814" customFormat="1"/>
    <row r="252815" customFormat="1"/>
    <row r="252816" customFormat="1"/>
    <row r="252817" customFormat="1"/>
    <row r="252818" customFormat="1"/>
    <row r="252819" customFormat="1"/>
    <row r="252820" customFormat="1"/>
    <row r="252821" customFormat="1"/>
    <row r="252822" customFormat="1"/>
    <row r="252823" customFormat="1"/>
    <row r="252824" customFormat="1"/>
    <row r="252825" customFormat="1"/>
    <row r="252826" customFormat="1"/>
    <row r="252827" customFormat="1"/>
    <row r="252828" customFormat="1"/>
    <row r="252829" customFormat="1"/>
    <row r="252830" customFormat="1"/>
    <row r="252831" customFormat="1"/>
    <row r="252832" customFormat="1"/>
    <row r="252833" customFormat="1"/>
    <row r="252834" customFormat="1"/>
    <row r="252835" customFormat="1"/>
    <row r="252836" customFormat="1"/>
    <row r="252837" customFormat="1"/>
    <row r="252838" customFormat="1"/>
    <row r="252839" customFormat="1"/>
    <row r="252840" customFormat="1"/>
    <row r="252841" customFormat="1"/>
    <row r="252842" customFormat="1"/>
    <row r="252843" customFormat="1"/>
    <row r="252844" customFormat="1"/>
    <row r="252845" customFormat="1"/>
    <row r="252846" customFormat="1"/>
    <row r="252847" customFormat="1"/>
    <row r="252848" customFormat="1"/>
    <row r="252849" customFormat="1"/>
    <row r="252850" customFormat="1"/>
    <row r="252851" customFormat="1"/>
    <row r="252852" customFormat="1"/>
    <row r="252853" customFormat="1"/>
    <row r="252854" customFormat="1"/>
    <row r="252855" customFormat="1"/>
    <row r="252856" customFormat="1"/>
    <row r="252857" customFormat="1"/>
    <row r="252858" customFormat="1"/>
    <row r="252859" customFormat="1"/>
    <row r="252860" customFormat="1"/>
    <row r="252861" customFormat="1"/>
    <row r="252862" customFormat="1"/>
    <row r="252863" customFormat="1"/>
    <row r="252864" customFormat="1"/>
    <row r="252865" customFormat="1"/>
    <row r="252866" customFormat="1"/>
    <row r="252867" customFormat="1"/>
    <row r="252868" customFormat="1"/>
    <row r="252869" customFormat="1"/>
    <row r="252870" customFormat="1"/>
    <row r="252871" customFormat="1"/>
    <row r="252872" customFormat="1"/>
    <row r="252873" customFormat="1"/>
    <row r="252874" customFormat="1"/>
    <row r="252875" customFormat="1"/>
    <row r="252876" customFormat="1"/>
    <row r="252877" customFormat="1"/>
    <row r="252878" customFormat="1"/>
    <row r="252879" customFormat="1"/>
    <row r="252880" customFormat="1"/>
    <row r="252881" customFormat="1"/>
    <row r="252882" customFormat="1"/>
    <row r="252883" customFormat="1"/>
    <row r="252884" customFormat="1"/>
    <row r="252885" customFormat="1"/>
    <row r="252886" customFormat="1"/>
    <row r="252887" customFormat="1"/>
    <row r="252888" customFormat="1"/>
    <row r="252889" customFormat="1"/>
    <row r="252890" customFormat="1"/>
    <row r="252891" customFormat="1"/>
    <row r="252892" customFormat="1"/>
    <row r="252893" customFormat="1"/>
    <row r="252894" customFormat="1"/>
    <row r="252895" customFormat="1"/>
    <row r="252896" customFormat="1"/>
    <row r="252897" customFormat="1"/>
    <row r="252898" customFormat="1"/>
    <row r="252899" customFormat="1"/>
    <row r="252900" customFormat="1"/>
    <row r="252901" customFormat="1"/>
    <row r="252902" customFormat="1"/>
    <row r="252903" customFormat="1"/>
    <row r="252904" customFormat="1"/>
    <row r="252905" customFormat="1"/>
    <row r="252906" customFormat="1"/>
    <row r="252907" customFormat="1"/>
    <row r="252908" customFormat="1"/>
    <row r="252909" customFormat="1"/>
    <row r="252910" customFormat="1"/>
    <row r="252911" customFormat="1"/>
    <row r="252912" customFormat="1"/>
    <row r="252913" customFormat="1"/>
    <row r="252914" customFormat="1"/>
    <row r="252915" customFormat="1"/>
    <row r="252916" customFormat="1"/>
    <row r="252917" customFormat="1"/>
    <row r="252918" customFormat="1"/>
    <row r="252919" customFormat="1"/>
    <row r="252920" customFormat="1"/>
    <row r="252921" customFormat="1"/>
    <row r="252922" customFormat="1"/>
    <row r="252923" customFormat="1"/>
    <row r="252924" customFormat="1"/>
    <row r="252925" customFormat="1"/>
    <row r="252926" customFormat="1"/>
    <row r="252927" customFormat="1"/>
    <row r="252928" customFormat="1"/>
    <row r="252929" customFormat="1"/>
    <row r="252930" customFormat="1"/>
    <row r="252931" customFormat="1"/>
    <row r="252932" customFormat="1"/>
    <row r="252933" customFormat="1"/>
    <row r="252934" customFormat="1"/>
    <row r="252935" customFormat="1"/>
    <row r="252936" customFormat="1"/>
    <row r="252937" customFormat="1"/>
    <row r="252938" customFormat="1"/>
    <row r="252939" customFormat="1"/>
    <row r="252940" customFormat="1"/>
    <row r="252941" customFormat="1"/>
    <row r="252942" customFormat="1"/>
    <row r="252943" customFormat="1"/>
    <row r="252944" customFormat="1"/>
    <row r="252945" customFormat="1"/>
    <row r="252946" customFormat="1"/>
    <row r="252947" customFormat="1"/>
    <row r="252948" customFormat="1"/>
    <row r="252949" customFormat="1"/>
    <row r="252950" customFormat="1"/>
    <row r="252951" customFormat="1"/>
    <row r="252952" customFormat="1"/>
    <row r="252953" customFormat="1"/>
    <row r="252954" customFormat="1"/>
    <row r="252955" customFormat="1"/>
    <row r="252956" customFormat="1"/>
    <row r="252957" customFormat="1"/>
    <row r="252958" customFormat="1"/>
    <row r="252959" customFormat="1"/>
    <row r="252960" customFormat="1"/>
    <row r="252961" customFormat="1"/>
    <row r="252962" customFormat="1"/>
    <row r="252963" customFormat="1"/>
    <row r="252964" customFormat="1"/>
    <row r="252965" customFormat="1"/>
    <row r="252966" customFormat="1"/>
    <row r="252967" customFormat="1"/>
    <row r="252968" customFormat="1"/>
    <row r="252969" customFormat="1"/>
    <row r="252970" customFormat="1"/>
    <row r="252971" customFormat="1"/>
    <row r="252972" customFormat="1"/>
    <row r="252973" customFormat="1"/>
    <row r="252974" customFormat="1"/>
    <row r="252975" customFormat="1"/>
    <row r="252976" customFormat="1"/>
    <row r="252977" customFormat="1"/>
    <row r="252978" customFormat="1"/>
    <row r="252979" customFormat="1"/>
    <row r="252980" customFormat="1"/>
    <row r="252981" customFormat="1"/>
    <row r="252982" customFormat="1"/>
    <row r="252983" customFormat="1"/>
    <row r="252984" customFormat="1"/>
    <row r="252985" customFormat="1"/>
    <row r="252986" customFormat="1"/>
    <row r="252987" customFormat="1"/>
    <row r="252988" customFormat="1"/>
    <row r="252989" customFormat="1"/>
    <row r="252990" customFormat="1"/>
    <row r="252991" customFormat="1"/>
    <row r="252992" customFormat="1"/>
    <row r="252993" customFormat="1"/>
    <row r="252994" customFormat="1"/>
    <row r="252995" customFormat="1"/>
    <row r="252996" customFormat="1"/>
    <row r="252997" customFormat="1"/>
    <row r="252998" customFormat="1"/>
    <row r="252999" customFormat="1"/>
    <row r="253000" customFormat="1"/>
    <row r="253001" customFormat="1"/>
    <row r="253002" customFormat="1"/>
    <row r="253003" customFormat="1"/>
    <row r="253004" customFormat="1"/>
    <row r="253005" customFormat="1"/>
    <row r="253006" customFormat="1"/>
    <row r="253007" customFormat="1"/>
    <row r="253008" customFormat="1"/>
    <row r="253009" customFormat="1"/>
    <row r="253010" customFormat="1"/>
    <row r="253011" customFormat="1"/>
    <row r="253012" customFormat="1"/>
    <row r="253013" customFormat="1"/>
    <row r="253014" customFormat="1"/>
    <row r="253015" customFormat="1"/>
    <row r="253016" customFormat="1"/>
    <row r="253017" customFormat="1"/>
    <row r="253018" customFormat="1"/>
    <row r="253019" customFormat="1"/>
    <row r="253020" customFormat="1"/>
    <row r="253021" customFormat="1"/>
    <row r="253022" customFormat="1"/>
    <row r="253023" customFormat="1"/>
    <row r="253024" customFormat="1"/>
    <row r="253025" customFormat="1"/>
    <row r="253026" customFormat="1"/>
    <row r="253027" customFormat="1"/>
    <row r="253028" customFormat="1"/>
    <row r="253029" customFormat="1"/>
    <row r="253030" customFormat="1"/>
    <row r="253031" customFormat="1"/>
    <row r="253032" customFormat="1"/>
    <row r="253033" customFormat="1"/>
    <row r="253034" customFormat="1"/>
    <row r="253035" customFormat="1"/>
    <row r="253036" customFormat="1"/>
    <row r="253037" customFormat="1"/>
    <row r="253038" customFormat="1"/>
    <row r="253039" customFormat="1"/>
    <row r="253040" customFormat="1"/>
    <row r="253041" customFormat="1"/>
    <row r="253042" customFormat="1"/>
    <row r="253043" customFormat="1"/>
    <row r="253044" customFormat="1"/>
    <row r="253045" customFormat="1"/>
    <row r="253046" customFormat="1"/>
    <row r="253047" customFormat="1"/>
    <row r="253048" customFormat="1"/>
    <row r="253049" customFormat="1"/>
    <row r="253050" customFormat="1"/>
    <row r="253051" customFormat="1"/>
    <row r="253052" customFormat="1"/>
    <row r="253053" customFormat="1"/>
    <row r="253054" customFormat="1"/>
    <row r="253055" customFormat="1"/>
    <row r="253056" customFormat="1"/>
    <row r="253057" customFormat="1"/>
    <row r="253058" customFormat="1"/>
    <row r="253059" customFormat="1"/>
    <row r="253060" customFormat="1"/>
    <row r="253061" customFormat="1"/>
    <row r="253062" customFormat="1"/>
    <row r="253063" customFormat="1"/>
    <row r="253064" customFormat="1"/>
    <row r="253065" customFormat="1"/>
    <row r="253066" customFormat="1"/>
    <row r="253067" customFormat="1"/>
    <row r="253068" customFormat="1"/>
    <row r="253069" customFormat="1"/>
    <row r="253070" customFormat="1"/>
    <row r="253071" customFormat="1"/>
    <row r="253072" customFormat="1"/>
    <row r="253073" customFormat="1"/>
    <row r="253074" customFormat="1"/>
    <row r="253075" customFormat="1"/>
    <row r="253076" customFormat="1"/>
    <row r="253077" customFormat="1"/>
    <row r="253078" customFormat="1"/>
    <row r="253079" customFormat="1"/>
    <row r="253080" customFormat="1"/>
    <row r="253081" customFormat="1"/>
    <row r="253082" customFormat="1"/>
    <row r="253083" customFormat="1"/>
    <row r="253084" customFormat="1"/>
    <row r="253085" customFormat="1"/>
    <row r="253086" customFormat="1"/>
    <row r="253087" customFormat="1"/>
    <row r="253088" customFormat="1"/>
    <row r="253089" customFormat="1"/>
    <row r="253090" customFormat="1"/>
    <row r="253091" customFormat="1"/>
    <row r="253092" customFormat="1"/>
    <row r="253093" customFormat="1"/>
    <row r="253094" customFormat="1"/>
    <row r="253095" customFormat="1"/>
    <row r="253096" customFormat="1"/>
    <row r="253097" customFormat="1"/>
    <row r="253098" customFormat="1"/>
    <row r="253099" customFormat="1"/>
    <row r="253100" customFormat="1"/>
    <row r="253101" customFormat="1"/>
    <row r="253102" customFormat="1"/>
    <row r="253103" customFormat="1"/>
    <row r="253104" customFormat="1"/>
    <row r="253105" customFormat="1"/>
    <row r="253106" customFormat="1"/>
    <row r="253107" customFormat="1"/>
    <row r="253108" customFormat="1"/>
    <row r="253109" customFormat="1"/>
    <row r="253110" customFormat="1"/>
    <row r="253111" customFormat="1"/>
    <row r="253112" customFormat="1"/>
    <row r="253113" customFormat="1"/>
    <row r="253114" customFormat="1"/>
    <row r="253115" customFormat="1"/>
    <row r="253116" customFormat="1"/>
    <row r="253117" customFormat="1"/>
    <row r="253118" customFormat="1"/>
    <row r="253119" customFormat="1"/>
    <row r="253120" customFormat="1"/>
    <row r="253121" customFormat="1"/>
    <row r="253122" customFormat="1"/>
    <row r="253123" customFormat="1"/>
    <row r="253124" customFormat="1"/>
    <row r="253125" customFormat="1"/>
    <row r="253126" customFormat="1"/>
    <row r="253127" customFormat="1"/>
    <row r="253128" customFormat="1"/>
    <row r="253129" customFormat="1"/>
    <row r="253130" customFormat="1"/>
    <row r="253131" customFormat="1"/>
    <row r="253132" customFormat="1"/>
    <row r="253133" customFormat="1"/>
    <row r="253134" customFormat="1"/>
    <row r="253135" customFormat="1"/>
    <row r="253136" customFormat="1"/>
    <row r="253137" customFormat="1"/>
    <row r="253138" customFormat="1"/>
    <row r="253139" customFormat="1"/>
    <row r="253140" customFormat="1"/>
    <row r="253141" customFormat="1"/>
    <row r="253142" customFormat="1"/>
    <row r="253143" customFormat="1"/>
    <row r="253144" customFormat="1"/>
    <row r="253145" customFormat="1"/>
    <row r="253146" customFormat="1"/>
    <row r="253147" customFormat="1"/>
    <row r="253148" customFormat="1"/>
    <row r="253149" customFormat="1"/>
    <row r="253150" customFormat="1"/>
    <row r="253151" customFormat="1"/>
    <row r="253152" customFormat="1"/>
    <row r="253153" customFormat="1"/>
    <row r="253154" customFormat="1"/>
    <row r="253155" customFormat="1"/>
    <row r="253156" customFormat="1"/>
    <row r="253157" customFormat="1"/>
    <row r="253158" customFormat="1"/>
    <row r="253159" customFormat="1"/>
    <row r="253160" customFormat="1"/>
    <row r="253161" customFormat="1"/>
    <row r="253162" customFormat="1"/>
    <row r="253163" customFormat="1"/>
    <row r="253164" customFormat="1"/>
    <row r="253165" customFormat="1"/>
    <row r="253166" customFormat="1"/>
    <row r="253167" customFormat="1"/>
    <row r="253168" customFormat="1"/>
    <row r="253169" customFormat="1"/>
    <row r="253170" customFormat="1"/>
    <row r="253171" customFormat="1"/>
    <row r="253172" customFormat="1"/>
    <row r="253173" customFormat="1"/>
    <row r="253174" customFormat="1"/>
    <row r="253175" customFormat="1"/>
    <row r="253176" customFormat="1"/>
    <row r="253177" customFormat="1"/>
    <row r="253178" customFormat="1"/>
    <row r="253179" customFormat="1"/>
    <row r="253180" customFormat="1"/>
    <row r="253181" customFormat="1"/>
    <row r="253182" customFormat="1"/>
    <row r="253183" customFormat="1"/>
    <row r="253184" customFormat="1"/>
    <row r="253185" customFormat="1"/>
    <row r="253186" customFormat="1"/>
    <row r="253187" customFormat="1"/>
    <row r="253188" customFormat="1"/>
    <row r="253189" customFormat="1"/>
    <row r="253190" customFormat="1"/>
    <row r="253191" customFormat="1"/>
    <row r="253192" customFormat="1"/>
    <row r="253193" customFormat="1"/>
    <row r="253194" customFormat="1"/>
    <row r="253195" customFormat="1"/>
    <row r="253196" customFormat="1"/>
    <row r="253197" customFormat="1"/>
    <row r="253198" customFormat="1"/>
    <row r="253199" customFormat="1"/>
    <row r="253200" customFormat="1"/>
    <row r="253201" customFormat="1"/>
    <row r="253202" customFormat="1"/>
    <row r="253203" customFormat="1"/>
    <row r="253204" customFormat="1"/>
    <row r="253205" customFormat="1"/>
    <row r="253206" customFormat="1"/>
    <row r="253207" customFormat="1"/>
    <row r="253208" customFormat="1"/>
    <row r="253209" customFormat="1"/>
    <row r="253210" customFormat="1"/>
    <row r="253211" customFormat="1"/>
    <row r="253212" customFormat="1"/>
    <row r="253213" customFormat="1"/>
    <row r="253214" customFormat="1"/>
    <row r="253215" customFormat="1"/>
    <row r="253216" customFormat="1"/>
    <row r="253217" customFormat="1"/>
    <row r="253218" customFormat="1"/>
    <row r="253219" customFormat="1"/>
    <row r="253220" customFormat="1"/>
    <row r="253221" customFormat="1"/>
    <row r="253222" customFormat="1"/>
    <row r="253223" customFormat="1"/>
    <row r="253224" customFormat="1"/>
    <row r="253225" customFormat="1"/>
    <row r="253226" customFormat="1"/>
    <row r="253227" customFormat="1"/>
    <row r="253228" customFormat="1"/>
    <row r="253229" customFormat="1"/>
    <row r="253230" customFormat="1"/>
    <row r="253231" customFormat="1"/>
    <row r="253232" customFormat="1"/>
    <row r="253233" customFormat="1"/>
    <row r="253234" customFormat="1"/>
    <row r="253235" customFormat="1"/>
    <row r="253236" customFormat="1"/>
    <row r="253237" customFormat="1"/>
    <row r="253238" customFormat="1"/>
    <row r="253239" customFormat="1"/>
    <row r="253240" customFormat="1"/>
    <row r="253241" customFormat="1"/>
    <row r="253242" customFormat="1"/>
    <row r="253243" customFormat="1"/>
    <row r="253244" customFormat="1"/>
    <row r="253245" customFormat="1"/>
    <row r="253246" customFormat="1"/>
    <row r="253247" customFormat="1"/>
    <row r="253248" customFormat="1"/>
    <row r="253249" customFormat="1"/>
    <row r="253250" customFormat="1"/>
    <row r="253251" customFormat="1"/>
    <row r="253252" customFormat="1"/>
    <row r="253253" customFormat="1"/>
    <row r="253254" customFormat="1"/>
    <row r="253255" customFormat="1"/>
    <row r="253256" customFormat="1"/>
    <row r="253257" customFormat="1"/>
    <row r="253258" customFormat="1"/>
    <row r="253259" customFormat="1"/>
    <row r="253260" customFormat="1"/>
    <row r="253261" customFormat="1"/>
    <row r="253262" customFormat="1"/>
    <row r="253263" customFormat="1"/>
    <row r="253264" customFormat="1"/>
    <row r="253265" customFormat="1"/>
    <row r="253266" customFormat="1"/>
    <row r="253267" customFormat="1"/>
    <row r="253268" customFormat="1"/>
    <row r="253269" customFormat="1"/>
    <row r="253270" customFormat="1"/>
    <row r="253271" customFormat="1"/>
    <row r="253272" customFormat="1"/>
    <row r="253273" customFormat="1"/>
    <row r="253274" customFormat="1"/>
    <row r="253275" customFormat="1"/>
    <row r="253276" customFormat="1"/>
    <row r="253277" customFormat="1"/>
    <row r="253278" customFormat="1"/>
    <row r="253279" customFormat="1"/>
    <row r="253280" customFormat="1"/>
    <row r="253281" customFormat="1"/>
    <row r="253282" customFormat="1"/>
    <row r="253283" customFormat="1"/>
    <row r="253284" customFormat="1"/>
    <row r="253285" customFormat="1"/>
    <row r="253286" customFormat="1"/>
    <row r="253287" customFormat="1"/>
    <row r="253288" customFormat="1"/>
    <row r="253289" customFormat="1"/>
    <row r="253290" customFormat="1"/>
    <row r="253291" customFormat="1"/>
    <row r="253292" customFormat="1"/>
    <row r="253293" customFormat="1"/>
    <row r="253294" customFormat="1"/>
    <row r="253295" customFormat="1"/>
    <row r="253296" customFormat="1"/>
    <row r="253297" customFormat="1"/>
    <row r="253298" customFormat="1"/>
    <row r="253299" customFormat="1"/>
    <row r="253300" customFormat="1"/>
    <row r="253301" customFormat="1"/>
    <row r="253302" customFormat="1"/>
    <row r="253303" customFormat="1"/>
    <row r="253304" customFormat="1"/>
    <row r="253305" customFormat="1"/>
    <row r="253306" customFormat="1"/>
    <row r="253307" customFormat="1"/>
    <row r="253308" customFormat="1"/>
    <row r="253309" customFormat="1"/>
    <row r="253310" customFormat="1"/>
    <row r="253311" customFormat="1"/>
    <row r="253312" customFormat="1"/>
    <row r="253313" customFormat="1"/>
    <row r="253314" customFormat="1"/>
    <row r="253315" customFormat="1"/>
    <row r="253316" customFormat="1"/>
    <row r="253317" customFormat="1"/>
    <row r="253318" customFormat="1"/>
    <row r="253319" customFormat="1"/>
    <row r="253320" customFormat="1"/>
    <row r="253321" customFormat="1"/>
    <row r="253322" customFormat="1"/>
    <row r="253323" customFormat="1"/>
    <row r="253324" customFormat="1"/>
    <row r="253325" customFormat="1"/>
    <row r="253326" customFormat="1"/>
    <row r="253327" customFormat="1"/>
    <row r="253328" customFormat="1"/>
    <row r="253329" customFormat="1"/>
    <row r="253330" customFormat="1"/>
    <row r="253331" customFormat="1"/>
    <row r="253332" customFormat="1"/>
    <row r="253333" customFormat="1"/>
    <row r="253334" customFormat="1"/>
    <row r="253335" customFormat="1"/>
    <row r="253336" customFormat="1"/>
    <row r="253337" customFormat="1"/>
    <row r="253338" customFormat="1"/>
    <row r="253339" customFormat="1"/>
    <row r="253340" customFormat="1"/>
    <row r="253341" customFormat="1"/>
    <row r="253342" customFormat="1"/>
    <row r="253343" customFormat="1"/>
    <row r="253344" customFormat="1"/>
    <row r="253345" customFormat="1"/>
    <row r="253346" customFormat="1"/>
    <row r="253347" customFormat="1"/>
    <row r="253348" customFormat="1"/>
    <row r="253349" customFormat="1"/>
    <row r="253350" customFormat="1"/>
    <row r="253351" customFormat="1"/>
    <row r="253352" customFormat="1"/>
    <row r="253353" customFormat="1"/>
    <row r="253354" customFormat="1"/>
    <row r="253355" customFormat="1"/>
    <row r="253356" customFormat="1"/>
    <row r="253357" customFormat="1"/>
    <row r="253358" customFormat="1"/>
    <row r="253359" customFormat="1"/>
    <row r="253360" customFormat="1"/>
    <row r="253361" customFormat="1"/>
    <row r="253362" customFormat="1"/>
    <row r="253363" customFormat="1"/>
    <row r="253364" customFormat="1"/>
    <row r="253365" customFormat="1"/>
    <row r="253366" customFormat="1"/>
    <row r="253367" customFormat="1"/>
    <row r="253368" customFormat="1"/>
    <row r="253369" customFormat="1"/>
    <row r="253370" customFormat="1"/>
    <row r="253371" customFormat="1"/>
    <row r="253372" customFormat="1"/>
    <row r="253373" customFormat="1"/>
    <row r="253374" customFormat="1"/>
    <row r="253375" customFormat="1"/>
    <row r="253376" customFormat="1"/>
    <row r="253377" customFormat="1"/>
    <row r="253378" customFormat="1"/>
    <row r="253379" customFormat="1"/>
    <row r="253380" customFormat="1"/>
    <row r="253381" customFormat="1"/>
    <row r="253382" customFormat="1"/>
    <row r="253383" customFormat="1"/>
    <row r="253384" customFormat="1"/>
    <row r="253385" customFormat="1"/>
    <row r="253386" customFormat="1"/>
    <row r="253387" customFormat="1"/>
    <row r="253388" customFormat="1"/>
    <row r="253389" customFormat="1"/>
    <row r="253390" customFormat="1"/>
    <row r="253391" customFormat="1"/>
    <row r="253392" customFormat="1"/>
    <row r="253393" customFormat="1"/>
    <row r="253394" customFormat="1"/>
    <row r="253395" customFormat="1"/>
    <row r="253396" customFormat="1"/>
    <row r="253397" customFormat="1"/>
    <row r="253398" customFormat="1"/>
    <row r="253399" customFormat="1"/>
    <row r="253400" customFormat="1"/>
    <row r="253401" customFormat="1"/>
    <row r="253402" customFormat="1"/>
    <row r="253403" customFormat="1"/>
    <row r="253404" customFormat="1"/>
    <row r="253405" customFormat="1"/>
    <row r="253406" customFormat="1"/>
    <row r="253407" customFormat="1"/>
    <row r="253408" customFormat="1"/>
    <row r="253409" customFormat="1"/>
    <row r="253410" customFormat="1"/>
    <row r="253411" customFormat="1"/>
    <row r="253412" customFormat="1"/>
    <row r="253413" customFormat="1"/>
    <row r="253414" customFormat="1"/>
    <row r="253415" customFormat="1"/>
    <row r="253416" customFormat="1"/>
    <row r="253417" customFormat="1"/>
    <row r="253418" customFormat="1"/>
    <row r="253419" customFormat="1"/>
    <row r="253420" customFormat="1"/>
    <row r="253421" customFormat="1"/>
    <row r="253422" customFormat="1"/>
    <row r="253423" customFormat="1"/>
    <row r="253424" customFormat="1"/>
    <row r="253425" customFormat="1"/>
    <row r="253426" customFormat="1"/>
    <row r="253427" customFormat="1"/>
    <row r="253428" customFormat="1"/>
    <row r="253429" customFormat="1"/>
    <row r="253430" customFormat="1"/>
    <row r="253431" customFormat="1"/>
    <row r="253432" customFormat="1"/>
    <row r="253433" customFormat="1"/>
    <row r="253434" customFormat="1"/>
    <row r="253435" customFormat="1"/>
    <row r="253436" customFormat="1"/>
    <row r="253437" customFormat="1"/>
    <row r="253438" customFormat="1"/>
    <row r="253439" customFormat="1"/>
    <row r="253440" customFormat="1"/>
    <row r="253441" customFormat="1"/>
    <row r="253442" customFormat="1"/>
    <row r="253443" customFormat="1"/>
    <row r="253444" customFormat="1"/>
    <row r="253445" customFormat="1"/>
    <row r="253446" customFormat="1"/>
    <row r="253447" customFormat="1"/>
    <row r="253448" customFormat="1"/>
    <row r="253449" customFormat="1"/>
    <row r="253450" customFormat="1"/>
    <row r="253451" customFormat="1"/>
    <row r="253452" customFormat="1"/>
    <row r="253453" customFormat="1"/>
    <row r="253454" customFormat="1"/>
    <row r="253455" customFormat="1"/>
    <row r="253456" customFormat="1"/>
    <row r="253457" customFormat="1"/>
    <row r="253458" customFormat="1"/>
    <row r="253459" customFormat="1"/>
    <row r="253460" customFormat="1"/>
    <row r="253461" customFormat="1"/>
    <row r="253462" customFormat="1"/>
    <row r="253463" customFormat="1"/>
    <row r="253464" customFormat="1"/>
    <row r="253465" customFormat="1"/>
    <row r="253466" customFormat="1"/>
    <row r="253467" customFormat="1"/>
    <row r="253468" customFormat="1"/>
    <row r="253469" customFormat="1"/>
    <row r="253470" customFormat="1"/>
    <row r="253471" customFormat="1"/>
    <row r="253472" customFormat="1"/>
    <row r="253473" customFormat="1"/>
    <row r="253474" customFormat="1"/>
    <row r="253475" customFormat="1"/>
    <row r="253476" customFormat="1"/>
    <row r="253477" customFormat="1"/>
    <row r="253478" customFormat="1"/>
    <row r="253479" customFormat="1"/>
    <row r="253480" customFormat="1"/>
    <row r="253481" customFormat="1"/>
    <row r="253482" customFormat="1"/>
    <row r="253483" customFormat="1"/>
    <row r="253484" customFormat="1"/>
    <row r="253485" customFormat="1"/>
    <row r="253486" customFormat="1"/>
    <row r="253487" customFormat="1"/>
    <row r="253488" customFormat="1"/>
    <row r="253489" customFormat="1"/>
    <row r="253490" customFormat="1"/>
    <row r="253491" customFormat="1"/>
    <row r="253492" customFormat="1"/>
    <row r="253493" customFormat="1"/>
    <row r="253494" customFormat="1"/>
    <row r="253495" customFormat="1"/>
    <row r="253496" customFormat="1"/>
    <row r="253497" customFormat="1"/>
    <row r="253498" customFormat="1"/>
    <row r="253499" customFormat="1"/>
    <row r="253500" customFormat="1"/>
    <row r="253501" customFormat="1"/>
    <row r="253502" customFormat="1"/>
    <row r="253503" customFormat="1"/>
    <row r="253504" customFormat="1"/>
    <row r="253505" customFormat="1"/>
    <row r="253506" customFormat="1"/>
    <row r="253507" customFormat="1"/>
    <row r="253508" customFormat="1"/>
    <row r="253509" customFormat="1"/>
    <row r="253510" customFormat="1"/>
    <row r="253511" customFormat="1"/>
    <row r="253512" customFormat="1"/>
    <row r="253513" customFormat="1"/>
    <row r="253514" customFormat="1"/>
    <row r="253515" customFormat="1"/>
    <row r="253516" customFormat="1"/>
    <row r="253517" customFormat="1"/>
    <row r="253518" customFormat="1"/>
    <row r="253519" customFormat="1"/>
    <row r="253520" customFormat="1"/>
    <row r="253521" customFormat="1"/>
    <row r="253522" customFormat="1"/>
    <row r="253523" customFormat="1"/>
    <row r="253524" customFormat="1"/>
    <row r="253525" customFormat="1"/>
    <row r="253526" customFormat="1"/>
    <row r="253527" customFormat="1"/>
    <row r="253528" customFormat="1"/>
    <row r="253529" customFormat="1"/>
    <row r="253530" customFormat="1"/>
    <row r="253531" customFormat="1"/>
    <row r="253532" customFormat="1"/>
    <row r="253533" customFormat="1"/>
    <row r="253534" customFormat="1"/>
    <row r="253535" customFormat="1"/>
    <row r="253536" customFormat="1"/>
    <row r="253537" customFormat="1"/>
    <row r="253538" customFormat="1"/>
    <row r="253539" customFormat="1"/>
    <row r="253540" customFormat="1"/>
    <row r="253541" customFormat="1"/>
    <row r="253542" customFormat="1"/>
    <row r="253543" customFormat="1"/>
    <row r="253544" customFormat="1"/>
    <row r="253545" customFormat="1"/>
    <row r="253546" customFormat="1"/>
    <row r="253547" customFormat="1"/>
    <row r="253548" customFormat="1"/>
    <row r="253549" customFormat="1"/>
    <row r="253550" customFormat="1"/>
    <row r="253551" customFormat="1"/>
    <row r="253552" customFormat="1"/>
    <row r="253553" customFormat="1"/>
    <row r="253554" customFormat="1"/>
    <row r="253555" customFormat="1"/>
    <row r="253556" customFormat="1"/>
    <row r="253557" customFormat="1"/>
    <row r="253558" customFormat="1"/>
    <row r="253559" customFormat="1"/>
    <row r="253560" customFormat="1"/>
    <row r="253561" customFormat="1"/>
    <row r="253562" customFormat="1"/>
    <row r="253563" customFormat="1"/>
    <row r="253564" customFormat="1"/>
    <row r="253565" customFormat="1"/>
    <row r="253566" customFormat="1"/>
    <row r="253567" customFormat="1"/>
    <row r="253568" customFormat="1"/>
    <row r="253569" customFormat="1"/>
    <row r="253570" customFormat="1"/>
    <row r="253571" customFormat="1"/>
    <row r="253572" customFormat="1"/>
    <row r="253573" customFormat="1"/>
    <row r="253574" customFormat="1"/>
    <row r="253575" customFormat="1"/>
    <row r="253576" customFormat="1"/>
    <row r="253577" customFormat="1"/>
    <row r="253578" customFormat="1"/>
    <row r="253579" customFormat="1"/>
    <row r="253580" customFormat="1"/>
    <row r="253581" customFormat="1"/>
    <row r="253582" customFormat="1"/>
    <row r="253583" customFormat="1"/>
    <row r="253584" customFormat="1"/>
    <row r="253585" customFormat="1"/>
    <row r="253586" customFormat="1"/>
    <row r="253587" customFormat="1"/>
    <row r="253588" customFormat="1"/>
    <row r="253589" customFormat="1"/>
    <row r="253590" customFormat="1"/>
    <row r="253591" customFormat="1"/>
    <row r="253592" customFormat="1"/>
    <row r="253593" customFormat="1"/>
    <row r="253594" customFormat="1"/>
    <row r="253595" customFormat="1"/>
    <row r="253596" customFormat="1"/>
    <row r="253597" customFormat="1"/>
    <row r="253598" customFormat="1"/>
    <row r="253599" customFormat="1"/>
    <row r="253600" customFormat="1"/>
    <row r="253601" customFormat="1"/>
    <row r="253602" customFormat="1"/>
    <row r="253603" customFormat="1"/>
    <row r="253604" customFormat="1"/>
    <row r="253605" customFormat="1"/>
    <row r="253606" customFormat="1"/>
    <row r="253607" customFormat="1"/>
    <row r="253608" customFormat="1"/>
    <row r="253609" customFormat="1"/>
    <row r="253610" customFormat="1"/>
    <row r="253611" customFormat="1"/>
    <row r="253612" customFormat="1"/>
    <row r="253613" customFormat="1"/>
    <row r="253614" customFormat="1"/>
    <row r="253615" customFormat="1"/>
    <row r="253616" customFormat="1"/>
    <row r="253617" customFormat="1"/>
    <row r="253618" customFormat="1"/>
    <row r="253619" customFormat="1"/>
    <row r="253620" customFormat="1"/>
    <row r="253621" customFormat="1"/>
    <row r="253622" customFormat="1"/>
    <row r="253623" customFormat="1"/>
    <row r="253624" customFormat="1"/>
    <row r="253625" customFormat="1"/>
    <row r="253626" customFormat="1"/>
    <row r="253627" customFormat="1"/>
    <row r="253628" customFormat="1"/>
    <row r="253629" customFormat="1"/>
    <row r="253630" customFormat="1"/>
    <row r="253631" customFormat="1"/>
    <row r="253632" customFormat="1"/>
    <row r="253633" customFormat="1"/>
    <row r="253634" customFormat="1"/>
    <row r="253635" customFormat="1"/>
    <row r="253636" customFormat="1"/>
    <row r="253637" customFormat="1"/>
    <row r="253638" customFormat="1"/>
    <row r="253639" customFormat="1"/>
    <row r="253640" customFormat="1"/>
    <row r="253641" customFormat="1"/>
    <row r="253642" customFormat="1"/>
    <row r="253643" customFormat="1"/>
    <row r="253644" customFormat="1"/>
    <row r="253645" customFormat="1"/>
    <row r="253646" customFormat="1"/>
    <row r="253647" customFormat="1"/>
    <row r="253648" customFormat="1"/>
    <row r="253649" customFormat="1"/>
    <row r="253650" customFormat="1"/>
    <row r="253651" customFormat="1"/>
    <row r="253652" customFormat="1"/>
    <row r="253653" customFormat="1"/>
    <row r="253654" customFormat="1"/>
    <row r="253655" customFormat="1"/>
    <row r="253656" customFormat="1"/>
    <row r="253657" customFormat="1"/>
    <row r="253658" customFormat="1"/>
    <row r="253659" customFormat="1"/>
    <row r="253660" customFormat="1"/>
    <row r="253661" customFormat="1"/>
    <row r="253662" customFormat="1"/>
    <row r="253663" customFormat="1"/>
    <row r="253664" customFormat="1"/>
    <row r="253665" customFormat="1"/>
    <row r="253666" customFormat="1"/>
    <row r="253667" customFormat="1"/>
    <row r="253668" customFormat="1"/>
    <row r="253669" customFormat="1"/>
    <row r="253670" customFormat="1"/>
    <row r="253671" customFormat="1"/>
    <row r="253672" customFormat="1"/>
    <row r="253673" customFormat="1"/>
    <row r="253674" customFormat="1"/>
    <row r="253675" customFormat="1"/>
    <row r="253676" customFormat="1"/>
    <row r="253677" customFormat="1"/>
    <row r="253678" customFormat="1"/>
    <row r="253679" customFormat="1"/>
    <row r="253680" customFormat="1"/>
    <row r="253681" customFormat="1"/>
    <row r="253682" customFormat="1"/>
    <row r="253683" customFormat="1"/>
    <row r="253684" customFormat="1"/>
    <row r="253685" customFormat="1"/>
    <row r="253686" customFormat="1"/>
    <row r="253687" customFormat="1"/>
    <row r="253688" customFormat="1"/>
    <row r="253689" customFormat="1"/>
    <row r="253690" customFormat="1"/>
    <row r="253691" customFormat="1"/>
    <row r="253692" customFormat="1"/>
    <row r="253693" customFormat="1"/>
    <row r="253694" customFormat="1"/>
    <row r="253695" customFormat="1"/>
    <row r="253696" customFormat="1"/>
    <row r="253697" customFormat="1"/>
    <row r="253698" customFormat="1"/>
    <row r="253699" customFormat="1"/>
    <row r="253700" customFormat="1"/>
    <row r="253701" customFormat="1"/>
    <row r="253702" customFormat="1"/>
    <row r="253703" customFormat="1"/>
    <row r="253704" customFormat="1"/>
    <row r="253705" customFormat="1"/>
    <row r="253706" customFormat="1"/>
    <row r="253707" customFormat="1"/>
    <row r="253708" customFormat="1"/>
    <row r="253709" customFormat="1"/>
    <row r="253710" customFormat="1"/>
    <row r="253711" customFormat="1"/>
    <row r="253712" customFormat="1"/>
    <row r="253713" customFormat="1"/>
    <row r="253714" customFormat="1"/>
    <row r="253715" customFormat="1"/>
    <row r="253716" customFormat="1"/>
    <row r="253717" customFormat="1"/>
    <row r="253718" customFormat="1"/>
    <row r="253719" customFormat="1"/>
    <row r="253720" customFormat="1"/>
    <row r="253721" customFormat="1"/>
    <row r="253722" customFormat="1"/>
    <row r="253723" customFormat="1"/>
    <row r="253724" customFormat="1"/>
    <row r="253725" customFormat="1"/>
    <row r="253726" customFormat="1"/>
    <row r="253727" customFormat="1"/>
    <row r="253728" customFormat="1"/>
    <row r="253729" customFormat="1"/>
    <row r="253730" customFormat="1"/>
    <row r="253731" customFormat="1"/>
    <row r="253732" customFormat="1"/>
    <row r="253733" customFormat="1"/>
    <row r="253734" customFormat="1"/>
    <row r="253735" customFormat="1"/>
    <row r="253736" customFormat="1"/>
    <row r="253737" customFormat="1"/>
    <row r="253738" customFormat="1"/>
    <row r="253739" customFormat="1"/>
    <row r="253740" customFormat="1"/>
    <row r="253741" customFormat="1"/>
    <row r="253742" customFormat="1"/>
    <row r="253743" customFormat="1"/>
    <row r="253744" customFormat="1"/>
    <row r="253745" customFormat="1"/>
    <row r="253746" customFormat="1"/>
    <row r="253747" customFormat="1"/>
    <row r="253748" customFormat="1"/>
    <row r="253749" customFormat="1"/>
    <row r="253750" customFormat="1"/>
    <row r="253751" customFormat="1"/>
    <row r="253752" customFormat="1"/>
    <row r="253753" customFormat="1"/>
    <row r="253754" customFormat="1"/>
    <row r="253755" customFormat="1"/>
    <row r="253756" customFormat="1"/>
    <row r="253757" customFormat="1"/>
    <row r="253758" customFormat="1"/>
    <row r="253759" customFormat="1"/>
    <row r="253760" customFormat="1"/>
    <row r="253761" customFormat="1"/>
    <row r="253762" customFormat="1"/>
    <row r="253763" customFormat="1"/>
    <row r="253764" customFormat="1"/>
    <row r="253765" customFormat="1"/>
    <row r="253766" customFormat="1"/>
    <row r="253767" customFormat="1"/>
    <row r="253768" customFormat="1"/>
    <row r="253769" customFormat="1"/>
    <row r="253770" customFormat="1"/>
    <row r="253771" customFormat="1"/>
    <row r="253772" customFormat="1"/>
    <row r="253773" customFormat="1"/>
    <row r="253774" customFormat="1"/>
    <row r="253775" customFormat="1"/>
    <row r="253776" customFormat="1"/>
    <row r="253777" customFormat="1"/>
    <row r="253778" customFormat="1"/>
    <row r="253779" customFormat="1"/>
    <row r="253780" customFormat="1"/>
    <row r="253781" customFormat="1"/>
    <row r="253782" customFormat="1"/>
    <row r="253783" customFormat="1"/>
    <row r="253784" customFormat="1"/>
    <row r="253785" customFormat="1"/>
    <row r="253786" customFormat="1"/>
    <row r="253787" customFormat="1"/>
    <row r="253788" customFormat="1"/>
    <row r="253789" customFormat="1"/>
    <row r="253790" customFormat="1"/>
    <row r="253791" customFormat="1"/>
    <row r="253792" customFormat="1"/>
    <row r="253793" customFormat="1"/>
    <row r="253794" customFormat="1"/>
    <row r="253795" customFormat="1"/>
    <row r="253796" customFormat="1"/>
    <row r="253797" customFormat="1"/>
    <row r="253798" customFormat="1"/>
    <row r="253799" customFormat="1"/>
    <row r="253800" customFormat="1"/>
    <row r="253801" customFormat="1"/>
    <row r="253802" customFormat="1"/>
    <row r="253803" customFormat="1"/>
    <row r="253804" customFormat="1"/>
    <row r="253805" customFormat="1"/>
    <row r="253806" customFormat="1"/>
    <row r="253807" customFormat="1"/>
    <row r="253808" customFormat="1"/>
    <row r="253809" customFormat="1"/>
    <row r="253810" customFormat="1"/>
    <row r="253811" customFormat="1"/>
    <row r="253812" customFormat="1"/>
    <row r="253813" customFormat="1"/>
    <row r="253814" customFormat="1"/>
    <row r="253815" customFormat="1"/>
    <row r="253816" customFormat="1"/>
    <row r="253817" customFormat="1"/>
    <row r="253818" customFormat="1"/>
    <row r="253819" customFormat="1"/>
    <row r="253820" customFormat="1"/>
    <row r="253821" customFormat="1"/>
    <row r="253822" customFormat="1"/>
    <row r="253823" customFormat="1"/>
    <row r="253824" customFormat="1"/>
    <row r="253825" customFormat="1"/>
    <row r="253826" customFormat="1"/>
    <row r="253827" customFormat="1"/>
    <row r="253828" customFormat="1"/>
    <row r="253829" customFormat="1"/>
    <row r="253830" customFormat="1"/>
    <row r="253831" customFormat="1"/>
    <row r="253832" customFormat="1"/>
    <row r="253833" customFormat="1"/>
    <row r="253834" customFormat="1"/>
    <row r="253835" customFormat="1"/>
    <row r="253836" customFormat="1"/>
    <row r="253837" customFormat="1"/>
    <row r="253838" customFormat="1"/>
    <row r="253839" customFormat="1"/>
    <row r="253840" customFormat="1"/>
    <row r="253841" customFormat="1"/>
    <row r="253842" customFormat="1"/>
    <row r="253843" customFormat="1"/>
    <row r="253844" customFormat="1"/>
    <row r="253845" customFormat="1"/>
    <row r="253846" customFormat="1"/>
    <row r="253847" customFormat="1"/>
    <row r="253848" customFormat="1"/>
    <row r="253849" customFormat="1"/>
    <row r="253850" customFormat="1"/>
    <row r="253851" customFormat="1"/>
    <row r="253852" customFormat="1"/>
    <row r="253853" customFormat="1"/>
    <row r="253854" customFormat="1"/>
    <row r="253855" customFormat="1"/>
    <row r="253856" customFormat="1"/>
    <row r="253857" customFormat="1"/>
    <row r="253858" customFormat="1"/>
    <row r="253859" customFormat="1"/>
    <row r="253860" customFormat="1"/>
    <row r="253861" customFormat="1"/>
    <row r="253862" customFormat="1"/>
    <row r="253863" customFormat="1"/>
    <row r="253864" customFormat="1"/>
    <row r="253865" customFormat="1"/>
    <row r="253866" customFormat="1"/>
    <row r="253867" customFormat="1"/>
    <row r="253868" customFormat="1"/>
    <row r="253869" customFormat="1"/>
    <row r="253870" customFormat="1"/>
    <row r="253871" customFormat="1"/>
    <row r="253872" customFormat="1"/>
    <row r="253873" customFormat="1"/>
    <row r="253874" customFormat="1"/>
    <row r="253875" customFormat="1"/>
    <row r="253876" customFormat="1"/>
    <row r="253877" customFormat="1"/>
    <row r="253878" customFormat="1"/>
    <row r="253879" customFormat="1"/>
    <row r="253880" customFormat="1"/>
    <row r="253881" customFormat="1"/>
    <row r="253882" customFormat="1"/>
    <row r="253883" customFormat="1"/>
    <row r="253884" customFormat="1"/>
    <row r="253885" customFormat="1"/>
    <row r="253886" customFormat="1"/>
    <row r="253887" customFormat="1"/>
    <row r="253888" customFormat="1"/>
    <row r="253889" customFormat="1"/>
    <row r="253890" customFormat="1"/>
    <row r="253891" customFormat="1"/>
    <row r="253892" customFormat="1"/>
    <row r="253893" customFormat="1"/>
    <row r="253894" customFormat="1"/>
    <row r="253895" customFormat="1"/>
    <row r="253896" customFormat="1"/>
    <row r="253897" customFormat="1"/>
    <row r="253898" customFormat="1"/>
    <row r="253899" customFormat="1"/>
    <row r="253900" customFormat="1"/>
    <row r="253901" customFormat="1"/>
    <row r="253902" customFormat="1"/>
    <row r="253903" customFormat="1"/>
    <row r="253904" customFormat="1"/>
    <row r="253905" customFormat="1"/>
    <row r="253906" customFormat="1"/>
    <row r="253907" customFormat="1"/>
    <row r="253908" customFormat="1"/>
    <row r="253909" customFormat="1"/>
    <row r="253910" customFormat="1"/>
    <row r="253911" customFormat="1"/>
    <row r="253912" customFormat="1"/>
    <row r="253913" customFormat="1"/>
    <row r="253914" customFormat="1"/>
    <row r="253915" customFormat="1"/>
    <row r="253916" customFormat="1"/>
    <row r="253917" customFormat="1"/>
    <row r="253918" customFormat="1"/>
    <row r="253919" customFormat="1"/>
    <row r="253920" customFormat="1"/>
    <row r="253921" customFormat="1"/>
    <row r="253922" customFormat="1"/>
    <row r="253923" customFormat="1"/>
    <row r="253924" customFormat="1"/>
    <row r="253925" customFormat="1"/>
    <row r="253926" customFormat="1"/>
    <row r="253927" customFormat="1"/>
    <row r="253928" customFormat="1"/>
    <row r="253929" customFormat="1"/>
    <row r="253930" customFormat="1"/>
    <row r="253931" customFormat="1"/>
    <row r="253932" customFormat="1"/>
    <row r="253933" customFormat="1"/>
    <row r="253934" customFormat="1"/>
    <row r="253935" customFormat="1"/>
    <row r="253936" customFormat="1"/>
    <row r="253937" customFormat="1"/>
    <row r="253938" customFormat="1"/>
    <row r="253939" customFormat="1"/>
    <row r="253940" customFormat="1"/>
    <row r="253941" customFormat="1"/>
    <row r="253942" customFormat="1"/>
    <row r="253943" customFormat="1"/>
    <row r="253944" customFormat="1"/>
    <row r="253945" customFormat="1"/>
    <row r="253946" customFormat="1"/>
    <row r="253947" customFormat="1"/>
    <row r="253948" customFormat="1"/>
    <row r="253949" customFormat="1"/>
    <row r="253950" customFormat="1"/>
    <row r="253951" customFormat="1"/>
    <row r="253952" customFormat="1"/>
    <row r="253953" customFormat="1"/>
    <row r="253954" customFormat="1"/>
    <row r="253955" customFormat="1"/>
    <row r="253956" customFormat="1"/>
    <row r="253957" customFormat="1"/>
    <row r="253958" customFormat="1"/>
    <row r="253959" customFormat="1"/>
    <row r="253960" customFormat="1"/>
    <row r="253961" customFormat="1"/>
    <row r="253962" customFormat="1"/>
    <row r="253963" customFormat="1"/>
    <row r="253964" customFormat="1"/>
    <row r="253965" customFormat="1"/>
    <row r="253966" customFormat="1"/>
    <row r="253967" customFormat="1"/>
    <row r="253968" customFormat="1"/>
    <row r="253969" customFormat="1"/>
    <row r="253970" customFormat="1"/>
    <row r="253971" customFormat="1"/>
    <row r="253972" customFormat="1"/>
    <row r="253973" customFormat="1"/>
    <row r="253974" customFormat="1"/>
    <row r="253975" customFormat="1"/>
    <row r="253976" customFormat="1"/>
    <row r="253977" customFormat="1"/>
    <row r="253978" customFormat="1"/>
    <row r="253979" customFormat="1"/>
    <row r="253980" customFormat="1"/>
    <row r="253981" customFormat="1"/>
    <row r="253982" customFormat="1"/>
    <row r="253983" customFormat="1"/>
    <row r="253984" customFormat="1"/>
    <row r="253985" customFormat="1"/>
    <row r="253986" customFormat="1"/>
    <row r="253987" customFormat="1"/>
    <row r="253988" customFormat="1"/>
    <row r="253989" customFormat="1"/>
    <row r="253990" customFormat="1"/>
    <row r="253991" customFormat="1"/>
    <row r="253992" customFormat="1"/>
    <row r="253993" customFormat="1"/>
    <row r="253994" customFormat="1"/>
    <row r="253995" customFormat="1"/>
    <row r="253996" customFormat="1"/>
    <row r="253997" customFormat="1"/>
    <row r="253998" customFormat="1"/>
    <row r="253999" customFormat="1"/>
    <row r="254000" customFormat="1"/>
    <row r="254001" customFormat="1"/>
    <row r="254002" customFormat="1"/>
    <row r="254003" customFormat="1"/>
    <row r="254004" customFormat="1"/>
    <row r="254005" customFormat="1"/>
    <row r="254006" customFormat="1"/>
    <row r="254007" customFormat="1"/>
    <row r="254008" customFormat="1"/>
    <row r="254009" customFormat="1"/>
    <row r="254010" customFormat="1"/>
    <row r="254011" customFormat="1"/>
    <row r="254012" customFormat="1"/>
    <row r="254013" customFormat="1"/>
    <row r="254014" customFormat="1"/>
    <row r="254015" customFormat="1"/>
    <row r="254016" customFormat="1"/>
    <row r="254017" customFormat="1"/>
    <row r="254018" customFormat="1"/>
    <row r="254019" customFormat="1"/>
    <row r="254020" customFormat="1"/>
    <row r="254021" customFormat="1"/>
    <row r="254022" customFormat="1"/>
    <row r="254023" customFormat="1"/>
    <row r="254024" customFormat="1"/>
    <row r="254025" customFormat="1"/>
    <row r="254026" customFormat="1"/>
    <row r="254027" customFormat="1"/>
    <row r="254028" customFormat="1"/>
    <row r="254029" customFormat="1"/>
    <row r="254030" customFormat="1"/>
    <row r="254031" customFormat="1"/>
    <row r="254032" customFormat="1"/>
    <row r="254033" customFormat="1"/>
    <row r="254034" customFormat="1"/>
    <row r="254035" customFormat="1"/>
    <row r="254036" customFormat="1"/>
    <row r="254037" customFormat="1"/>
    <row r="254038" customFormat="1"/>
    <row r="254039" customFormat="1"/>
    <row r="254040" customFormat="1"/>
    <row r="254041" customFormat="1"/>
    <row r="254042" customFormat="1"/>
    <row r="254043" customFormat="1"/>
    <row r="254044" customFormat="1"/>
    <row r="254045" customFormat="1"/>
    <row r="254046" customFormat="1"/>
    <row r="254047" customFormat="1"/>
    <row r="254048" customFormat="1"/>
    <row r="254049" customFormat="1"/>
    <row r="254050" customFormat="1"/>
    <row r="254051" customFormat="1"/>
    <row r="254052" customFormat="1"/>
    <row r="254053" customFormat="1"/>
    <row r="254054" customFormat="1"/>
    <row r="254055" customFormat="1"/>
    <row r="254056" customFormat="1"/>
    <row r="254057" customFormat="1"/>
    <row r="254058" customFormat="1"/>
    <row r="254059" customFormat="1"/>
    <row r="254060" customFormat="1"/>
    <row r="254061" customFormat="1"/>
    <row r="254062" customFormat="1"/>
    <row r="254063" customFormat="1"/>
    <row r="254064" customFormat="1"/>
    <row r="254065" customFormat="1"/>
    <row r="254066" customFormat="1"/>
    <row r="254067" customFormat="1"/>
    <row r="254068" customFormat="1"/>
    <row r="254069" customFormat="1"/>
    <row r="254070" customFormat="1"/>
    <row r="254071" customFormat="1"/>
    <row r="254072" customFormat="1"/>
    <row r="254073" customFormat="1"/>
    <row r="254074" customFormat="1"/>
    <row r="254075" customFormat="1"/>
    <row r="254076" customFormat="1"/>
    <row r="254077" customFormat="1"/>
    <row r="254078" customFormat="1"/>
    <row r="254079" customFormat="1"/>
    <row r="254080" customFormat="1"/>
    <row r="254081" customFormat="1"/>
    <row r="254082" customFormat="1"/>
    <row r="254083" customFormat="1"/>
    <row r="254084" customFormat="1"/>
    <row r="254085" customFormat="1"/>
    <row r="254086" customFormat="1"/>
    <row r="254087" customFormat="1"/>
    <row r="254088" customFormat="1"/>
    <row r="254089" customFormat="1"/>
    <row r="254090" customFormat="1"/>
    <row r="254091" customFormat="1"/>
    <row r="254092" customFormat="1"/>
    <row r="254093" customFormat="1"/>
    <row r="254094" customFormat="1"/>
    <row r="254095" customFormat="1"/>
    <row r="254096" customFormat="1"/>
    <row r="254097" customFormat="1"/>
    <row r="254098" customFormat="1"/>
    <row r="254099" customFormat="1"/>
    <row r="254100" customFormat="1"/>
    <row r="254101" customFormat="1"/>
    <row r="254102" customFormat="1"/>
    <row r="254103" customFormat="1"/>
    <row r="254104" customFormat="1"/>
    <row r="254105" customFormat="1"/>
    <row r="254106" customFormat="1"/>
    <row r="254107" customFormat="1"/>
    <row r="254108" customFormat="1"/>
    <row r="254109" customFormat="1"/>
    <row r="254110" customFormat="1"/>
    <row r="254111" customFormat="1"/>
    <row r="254112" customFormat="1"/>
    <row r="254113" customFormat="1"/>
    <row r="254114" customFormat="1"/>
    <row r="254115" customFormat="1"/>
    <row r="254116" customFormat="1"/>
    <row r="254117" customFormat="1"/>
    <row r="254118" customFormat="1"/>
    <row r="254119" customFormat="1"/>
    <row r="254120" customFormat="1"/>
    <row r="254121" customFormat="1"/>
    <row r="254122" customFormat="1"/>
    <row r="254123" customFormat="1"/>
    <row r="254124" customFormat="1"/>
    <row r="254125" customFormat="1"/>
    <row r="254126" customFormat="1"/>
    <row r="254127" customFormat="1"/>
    <row r="254128" customFormat="1"/>
    <row r="254129" customFormat="1"/>
    <row r="254130" customFormat="1"/>
    <row r="254131" customFormat="1"/>
    <row r="254132" customFormat="1"/>
    <row r="254133" customFormat="1"/>
    <row r="254134" customFormat="1"/>
    <row r="254135" customFormat="1"/>
    <row r="254136" customFormat="1"/>
    <row r="254137" customFormat="1"/>
    <row r="254138" customFormat="1"/>
    <row r="254139" customFormat="1"/>
    <row r="254140" customFormat="1"/>
    <row r="254141" customFormat="1"/>
    <row r="254142" customFormat="1"/>
    <row r="254143" customFormat="1"/>
    <row r="254144" customFormat="1"/>
    <row r="254145" customFormat="1"/>
    <row r="254146" customFormat="1"/>
    <row r="254147" customFormat="1"/>
    <row r="254148" customFormat="1"/>
    <row r="254149" customFormat="1"/>
    <row r="254150" customFormat="1"/>
    <row r="254151" customFormat="1"/>
    <row r="254152" customFormat="1"/>
    <row r="254153" customFormat="1"/>
    <row r="254154" customFormat="1"/>
    <row r="254155" customFormat="1"/>
    <row r="254156" customFormat="1"/>
    <row r="254157" customFormat="1"/>
    <row r="254158" customFormat="1"/>
    <row r="254159" customFormat="1"/>
    <row r="254160" customFormat="1"/>
    <row r="254161" customFormat="1"/>
    <row r="254162" customFormat="1"/>
    <row r="254163" customFormat="1"/>
    <row r="254164" customFormat="1"/>
    <row r="254165" customFormat="1"/>
    <row r="254166" customFormat="1"/>
    <row r="254167" customFormat="1"/>
    <row r="254168" customFormat="1"/>
    <row r="254169" customFormat="1"/>
    <row r="254170" customFormat="1"/>
    <row r="254171" customFormat="1"/>
    <row r="254172" customFormat="1"/>
    <row r="254173" customFormat="1"/>
    <row r="254174" customFormat="1"/>
    <row r="254175" customFormat="1"/>
    <row r="254176" customFormat="1"/>
    <row r="254177" customFormat="1"/>
    <row r="254178" customFormat="1"/>
    <row r="254179" customFormat="1"/>
    <row r="254180" customFormat="1"/>
    <row r="254181" customFormat="1"/>
    <row r="254182" customFormat="1"/>
    <row r="254183" customFormat="1"/>
    <row r="254184" customFormat="1"/>
    <row r="254185" customFormat="1"/>
    <row r="254186" customFormat="1"/>
    <row r="254187" customFormat="1"/>
    <row r="254188" customFormat="1"/>
    <row r="254189" customFormat="1"/>
    <row r="254190" customFormat="1"/>
    <row r="254191" customFormat="1"/>
    <row r="254192" customFormat="1"/>
    <row r="254193" customFormat="1"/>
    <row r="254194" customFormat="1"/>
    <row r="254195" customFormat="1"/>
    <row r="254196" customFormat="1"/>
    <row r="254197" customFormat="1"/>
    <row r="254198" customFormat="1"/>
    <row r="254199" customFormat="1"/>
    <row r="254200" customFormat="1"/>
    <row r="254201" customFormat="1"/>
    <row r="254202" customFormat="1"/>
    <row r="254203" customFormat="1"/>
    <row r="254204" customFormat="1"/>
    <row r="254205" customFormat="1"/>
    <row r="254206" customFormat="1"/>
    <row r="254207" customFormat="1"/>
    <row r="254208" customFormat="1"/>
    <row r="254209" customFormat="1"/>
    <row r="254210" customFormat="1"/>
    <row r="254211" customFormat="1"/>
    <row r="254212" customFormat="1"/>
    <row r="254213" customFormat="1"/>
    <row r="254214" customFormat="1"/>
    <row r="254215" customFormat="1"/>
    <row r="254216" customFormat="1"/>
    <row r="254217" customFormat="1"/>
    <row r="254218" customFormat="1"/>
    <row r="254219" customFormat="1"/>
    <row r="254220" customFormat="1"/>
    <row r="254221" customFormat="1"/>
    <row r="254222" customFormat="1"/>
    <row r="254223" customFormat="1"/>
    <row r="254224" customFormat="1"/>
    <row r="254225" customFormat="1"/>
    <row r="254226" customFormat="1"/>
    <row r="254227" customFormat="1"/>
    <row r="254228" customFormat="1"/>
    <row r="254229" customFormat="1"/>
    <row r="254230" customFormat="1"/>
    <row r="254231" customFormat="1"/>
    <row r="254232" customFormat="1"/>
    <row r="254233" customFormat="1"/>
    <row r="254234" customFormat="1"/>
    <row r="254235" customFormat="1"/>
    <row r="254236" customFormat="1"/>
    <row r="254237" customFormat="1"/>
    <row r="254238" customFormat="1"/>
    <row r="254239" customFormat="1"/>
    <row r="254240" customFormat="1"/>
    <row r="254241" customFormat="1"/>
    <row r="254242" customFormat="1"/>
    <row r="254243" customFormat="1"/>
    <row r="254244" customFormat="1"/>
    <row r="254245" customFormat="1"/>
    <row r="254246" customFormat="1"/>
    <row r="254247" customFormat="1"/>
    <row r="254248" customFormat="1"/>
    <row r="254249" customFormat="1"/>
    <row r="254250" customFormat="1"/>
    <row r="254251" customFormat="1"/>
    <row r="254252" customFormat="1"/>
    <row r="254253" customFormat="1"/>
    <row r="254254" customFormat="1"/>
    <row r="254255" customFormat="1"/>
    <row r="254256" customFormat="1"/>
    <row r="254257" customFormat="1"/>
    <row r="254258" customFormat="1"/>
    <row r="254259" customFormat="1"/>
    <row r="254260" customFormat="1"/>
    <row r="254261" customFormat="1"/>
    <row r="254262" customFormat="1"/>
    <row r="254263" customFormat="1"/>
    <row r="254264" customFormat="1"/>
    <row r="254265" customFormat="1"/>
    <row r="254266" customFormat="1"/>
    <row r="254267" customFormat="1"/>
    <row r="254268" customFormat="1"/>
    <row r="254269" customFormat="1"/>
    <row r="254270" customFormat="1"/>
    <row r="254271" customFormat="1"/>
    <row r="254272" customFormat="1"/>
    <row r="254273" customFormat="1"/>
    <row r="254274" customFormat="1"/>
    <row r="254275" customFormat="1"/>
    <row r="254276" customFormat="1"/>
    <row r="254277" customFormat="1"/>
    <row r="254278" customFormat="1"/>
    <row r="254279" customFormat="1"/>
    <row r="254280" customFormat="1"/>
    <row r="254281" customFormat="1"/>
    <row r="254282" customFormat="1"/>
    <row r="254283" customFormat="1"/>
    <row r="254284" customFormat="1"/>
    <row r="254285" customFormat="1"/>
    <row r="254286" customFormat="1"/>
    <row r="254287" customFormat="1"/>
    <row r="254288" customFormat="1"/>
    <row r="254289" customFormat="1"/>
    <row r="254290" customFormat="1"/>
    <row r="254291" customFormat="1"/>
    <row r="254292" customFormat="1"/>
    <row r="254293" customFormat="1"/>
    <row r="254294" customFormat="1"/>
    <row r="254295" customFormat="1"/>
    <row r="254296" customFormat="1"/>
    <row r="254297" customFormat="1"/>
    <row r="254298" customFormat="1"/>
    <row r="254299" customFormat="1"/>
    <row r="254300" customFormat="1"/>
    <row r="254301" customFormat="1"/>
    <row r="254302" customFormat="1"/>
    <row r="254303" customFormat="1"/>
    <row r="254304" customFormat="1"/>
    <row r="254305" customFormat="1"/>
    <row r="254306" customFormat="1"/>
    <row r="254307" customFormat="1"/>
    <row r="254308" customFormat="1"/>
    <row r="254309" customFormat="1"/>
    <row r="254310" customFormat="1"/>
    <row r="254311" customFormat="1"/>
    <row r="254312" customFormat="1"/>
    <row r="254313" customFormat="1"/>
    <row r="254314" customFormat="1"/>
    <row r="254315" customFormat="1"/>
    <row r="254316" customFormat="1"/>
    <row r="254317" customFormat="1"/>
    <row r="254318" customFormat="1"/>
    <row r="254319" customFormat="1"/>
    <row r="254320" customFormat="1"/>
    <row r="254321" customFormat="1"/>
    <row r="254322" customFormat="1"/>
    <row r="254323" customFormat="1"/>
    <row r="254324" customFormat="1"/>
    <row r="254325" customFormat="1"/>
    <row r="254326" customFormat="1"/>
    <row r="254327" customFormat="1"/>
    <row r="254328" customFormat="1"/>
    <row r="254329" customFormat="1"/>
    <row r="254330" customFormat="1"/>
    <row r="254331" customFormat="1"/>
    <row r="254332" customFormat="1"/>
    <row r="254333" customFormat="1"/>
    <row r="254334" customFormat="1"/>
    <row r="254335" customFormat="1"/>
    <row r="254336" customFormat="1"/>
    <row r="254337" customFormat="1"/>
    <row r="254338" customFormat="1"/>
    <row r="254339" customFormat="1"/>
    <row r="254340" customFormat="1"/>
    <row r="254341" customFormat="1"/>
    <row r="254342" customFormat="1"/>
    <row r="254343" customFormat="1"/>
    <row r="254344" customFormat="1"/>
    <row r="254345" customFormat="1"/>
    <row r="254346" customFormat="1"/>
    <row r="254347" customFormat="1"/>
    <row r="254348" customFormat="1"/>
    <row r="254349" customFormat="1"/>
    <row r="254350" customFormat="1"/>
    <row r="254351" customFormat="1"/>
    <row r="254352" customFormat="1"/>
    <row r="254353" customFormat="1"/>
    <row r="254354" customFormat="1"/>
    <row r="254355" customFormat="1"/>
    <row r="254356" customFormat="1"/>
    <row r="254357" customFormat="1"/>
    <row r="254358" customFormat="1"/>
    <row r="254359" customFormat="1"/>
    <row r="254360" customFormat="1"/>
    <row r="254361" customFormat="1"/>
    <row r="254362" customFormat="1"/>
    <row r="254363" customFormat="1"/>
    <row r="254364" customFormat="1"/>
    <row r="254365" customFormat="1"/>
    <row r="254366" customFormat="1"/>
    <row r="254367" customFormat="1"/>
    <row r="254368" customFormat="1"/>
    <row r="254369" customFormat="1"/>
    <row r="254370" customFormat="1"/>
    <row r="254371" customFormat="1"/>
    <row r="254372" customFormat="1"/>
    <row r="254373" customFormat="1"/>
    <row r="254374" customFormat="1"/>
    <row r="254375" customFormat="1"/>
    <row r="254376" customFormat="1"/>
    <row r="254377" customFormat="1"/>
    <row r="254378" customFormat="1"/>
    <row r="254379" customFormat="1"/>
    <row r="254380" customFormat="1"/>
    <row r="254381" customFormat="1"/>
    <row r="254382" customFormat="1"/>
    <row r="254383" customFormat="1"/>
    <row r="254384" customFormat="1"/>
    <row r="254385" customFormat="1"/>
    <row r="254386" customFormat="1"/>
    <row r="254387" customFormat="1"/>
    <row r="254388" customFormat="1"/>
    <row r="254389" customFormat="1"/>
    <row r="254390" customFormat="1"/>
    <row r="254391" customFormat="1"/>
    <row r="254392" customFormat="1"/>
    <row r="254393" customFormat="1"/>
    <row r="254394" customFormat="1"/>
    <row r="254395" customFormat="1"/>
    <row r="254396" customFormat="1"/>
    <row r="254397" customFormat="1"/>
    <row r="254398" customFormat="1"/>
    <row r="254399" customFormat="1"/>
    <row r="254400" customFormat="1"/>
    <row r="254401" customFormat="1"/>
    <row r="254402" customFormat="1"/>
    <row r="254403" customFormat="1"/>
    <row r="254404" customFormat="1"/>
    <row r="254405" customFormat="1"/>
    <row r="254406" customFormat="1"/>
    <row r="254407" customFormat="1"/>
    <row r="254408" customFormat="1"/>
    <row r="254409" customFormat="1"/>
    <row r="254410" customFormat="1"/>
    <row r="254411" customFormat="1"/>
    <row r="254412" customFormat="1"/>
    <row r="254413" customFormat="1"/>
    <row r="254414" customFormat="1"/>
    <row r="254415" customFormat="1"/>
    <row r="254416" customFormat="1"/>
    <row r="254417" customFormat="1"/>
    <row r="254418" customFormat="1"/>
    <row r="254419" customFormat="1"/>
    <row r="254420" customFormat="1"/>
    <row r="254421" customFormat="1"/>
    <row r="254422" customFormat="1"/>
    <row r="254423" customFormat="1"/>
    <row r="254424" customFormat="1"/>
    <row r="254425" customFormat="1"/>
    <row r="254426" customFormat="1"/>
    <row r="254427" customFormat="1"/>
    <row r="254428" customFormat="1"/>
    <row r="254429" customFormat="1"/>
    <row r="254430" customFormat="1"/>
    <row r="254431" customFormat="1"/>
    <row r="254432" customFormat="1"/>
    <row r="254433" customFormat="1"/>
    <row r="254434" customFormat="1"/>
    <row r="254435" customFormat="1"/>
    <row r="254436" customFormat="1"/>
    <row r="254437" customFormat="1"/>
    <row r="254438" customFormat="1"/>
    <row r="254439" customFormat="1"/>
    <row r="254440" customFormat="1"/>
    <row r="254441" customFormat="1"/>
    <row r="254442" customFormat="1"/>
    <row r="254443" customFormat="1"/>
    <row r="254444" customFormat="1"/>
    <row r="254445" customFormat="1"/>
    <row r="254446" customFormat="1"/>
    <row r="254447" customFormat="1"/>
    <row r="254448" customFormat="1"/>
    <row r="254449" customFormat="1"/>
    <row r="254450" customFormat="1"/>
    <row r="254451" customFormat="1"/>
    <row r="254452" customFormat="1"/>
    <row r="254453" customFormat="1"/>
    <row r="254454" customFormat="1"/>
    <row r="254455" customFormat="1"/>
    <row r="254456" customFormat="1"/>
    <row r="254457" customFormat="1"/>
    <row r="254458" customFormat="1"/>
    <row r="254459" customFormat="1"/>
    <row r="254460" customFormat="1"/>
    <row r="254461" customFormat="1"/>
    <row r="254462" customFormat="1"/>
    <row r="254463" customFormat="1"/>
    <row r="254464" customFormat="1"/>
    <row r="254465" customFormat="1"/>
    <row r="254466" customFormat="1"/>
    <row r="254467" customFormat="1"/>
    <row r="254468" customFormat="1"/>
    <row r="254469" customFormat="1"/>
    <row r="254470" customFormat="1"/>
    <row r="254471" customFormat="1"/>
    <row r="254472" customFormat="1"/>
    <row r="254473" customFormat="1"/>
    <row r="254474" customFormat="1"/>
    <row r="254475" customFormat="1"/>
    <row r="254476" customFormat="1"/>
    <row r="254477" customFormat="1"/>
    <row r="254478" customFormat="1"/>
    <row r="254479" customFormat="1"/>
    <row r="254480" customFormat="1"/>
    <row r="254481" customFormat="1"/>
    <row r="254482" customFormat="1"/>
    <row r="254483" customFormat="1"/>
    <row r="254484" customFormat="1"/>
    <row r="254485" customFormat="1"/>
    <row r="254486" customFormat="1"/>
    <row r="254487" customFormat="1"/>
    <row r="254488" customFormat="1"/>
    <row r="254489" customFormat="1"/>
    <row r="254490" customFormat="1"/>
    <row r="254491" customFormat="1"/>
    <row r="254492" customFormat="1"/>
    <row r="254493" customFormat="1"/>
    <row r="254494" customFormat="1"/>
    <row r="254495" customFormat="1"/>
    <row r="254496" customFormat="1"/>
    <row r="254497" customFormat="1"/>
    <row r="254498" customFormat="1"/>
    <row r="254499" customFormat="1"/>
    <row r="254500" customFormat="1"/>
    <row r="254501" customFormat="1"/>
    <row r="254502" customFormat="1"/>
    <row r="254503" customFormat="1"/>
    <row r="254504" customFormat="1"/>
    <row r="254505" customFormat="1"/>
    <row r="254506" customFormat="1"/>
    <row r="254507" customFormat="1"/>
    <row r="254508" customFormat="1"/>
    <row r="254509" customFormat="1"/>
    <row r="254510" customFormat="1"/>
    <row r="254511" customFormat="1"/>
    <row r="254512" customFormat="1"/>
    <row r="254513" customFormat="1"/>
    <row r="254514" customFormat="1"/>
    <row r="254515" customFormat="1"/>
    <row r="254516" customFormat="1"/>
    <row r="254517" customFormat="1"/>
    <row r="254518" customFormat="1"/>
    <row r="254519" customFormat="1"/>
    <row r="254520" customFormat="1"/>
    <row r="254521" customFormat="1"/>
    <row r="254522" customFormat="1"/>
    <row r="254523" customFormat="1"/>
    <row r="254524" customFormat="1"/>
    <row r="254525" customFormat="1"/>
    <row r="254526" customFormat="1"/>
    <row r="254527" customFormat="1"/>
    <row r="254528" customFormat="1"/>
    <row r="254529" customFormat="1"/>
    <row r="254530" customFormat="1"/>
    <row r="254531" customFormat="1"/>
    <row r="254532" customFormat="1"/>
    <row r="254533" customFormat="1"/>
    <row r="254534" customFormat="1"/>
    <row r="254535" customFormat="1"/>
    <row r="254536" customFormat="1"/>
    <row r="254537" customFormat="1"/>
    <row r="254538" customFormat="1"/>
    <row r="254539" customFormat="1"/>
    <row r="254540" customFormat="1"/>
    <row r="254541" customFormat="1"/>
    <row r="254542" customFormat="1"/>
    <row r="254543" customFormat="1"/>
    <row r="254544" customFormat="1"/>
    <row r="254545" customFormat="1"/>
    <row r="254546" customFormat="1"/>
    <row r="254547" customFormat="1"/>
    <row r="254548" customFormat="1"/>
    <row r="254549" customFormat="1"/>
    <row r="254550" customFormat="1"/>
    <row r="254551" customFormat="1"/>
    <row r="254552" customFormat="1"/>
    <row r="254553" customFormat="1"/>
    <row r="254554" customFormat="1"/>
    <row r="254555" customFormat="1"/>
    <row r="254556" customFormat="1"/>
    <row r="254557" customFormat="1"/>
    <row r="254558" customFormat="1"/>
    <row r="254559" customFormat="1"/>
    <row r="254560" customFormat="1"/>
    <row r="254561" customFormat="1"/>
    <row r="254562" customFormat="1"/>
    <row r="254563" customFormat="1"/>
    <row r="254564" customFormat="1"/>
    <row r="254565" customFormat="1"/>
    <row r="254566" customFormat="1"/>
    <row r="254567" customFormat="1"/>
    <row r="254568" customFormat="1"/>
    <row r="254569" customFormat="1"/>
    <row r="254570" customFormat="1"/>
    <row r="254571" customFormat="1"/>
    <row r="254572" customFormat="1"/>
    <row r="254573" customFormat="1"/>
    <row r="254574" customFormat="1"/>
    <row r="254575" customFormat="1"/>
    <row r="254576" customFormat="1"/>
    <row r="254577" customFormat="1"/>
    <row r="254578" customFormat="1"/>
    <row r="254579" customFormat="1"/>
    <row r="254580" customFormat="1"/>
    <row r="254581" customFormat="1"/>
    <row r="254582" customFormat="1"/>
    <row r="254583" customFormat="1"/>
    <row r="254584" customFormat="1"/>
    <row r="254585" customFormat="1"/>
    <row r="254586" customFormat="1"/>
    <row r="254587" customFormat="1"/>
    <row r="254588" customFormat="1"/>
    <row r="254589" customFormat="1"/>
    <row r="254590" customFormat="1"/>
    <row r="254591" customFormat="1"/>
    <row r="254592" customFormat="1"/>
    <row r="254593" customFormat="1"/>
    <row r="254594" customFormat="1"/>
    <row r="254595" customFormat="1"/>
    <row r="254596" customFormat="1"/>
    <row r="254597" customFormat="1"/>
    <row r="254598" customFormat="1"/>
    <row r="254599" customFormat="1"/>
    <row r="254600" customFormat="1"/>
    <row r="254601" customFormat="1"/>
    <row r="254602" customFormat="1"/>
    <row r="254603" customFormat="1"/>
    <row r="254604" customFormat="1"/>
    <row r="254605" customFormat="1"/>
    <row r="254606" customFormat="1"/>
    <row r="254607" customFormat="1"/>
    <row r="254608" customFormat="1"/>
    <row r="254609" customFormat="1"/>
    <row r="254610" customFormat="1"/>
    <row r="254611" customFormat="1"/>
    <row r="254612" customFormat="1"/>
    <row r="254613" customFormat="1"/>
    <row r="254614" customFormat="1"/>
    <row r="254615" customFormat="1"/>
    <row r="254616" customFormat="1"/>
    <row r="254617" customFormat="1"/>
    <row r="254618" customFormat="1"/>
    <row r="254619" customFormat="1"/>
    <row r="254620" customFormat="1"/>
    <row r="254621" customFormat="1"/>
    <row r="254622" customFormat="1"/>
    <row r="254623" customFormat="1"/>
    <row r="254624" customFormat="1"/>
    <row r="254625" customFormat="1"/>
    <row r="254626" customFormat="1"/>
    <row r="254627" customFormat="1"/>
    <row r="254628" customFormat="1"/>
    <row r="254629" customFormat="1"/>
    <row r="254630" customFormat="1"/>
    <row r="254631" customFormat="1"/>
    <row r="254632" customFormat="1"/>
    <row r="254633" customFormat="1"/>
    <row r="254634" customFormat="1"/>
    <row r="254635" customFormat="1"/>
    <row r="254636" customFormat="1"/>
    <row r="254637" customFormat="1"/>
    <row r="254638" customFormat="1"/>
    <row r="254639" customFormat="1"/>
    <row r="254640" customFormat="1"/>
    <row r="254641" customFormat="1"/>
    <row r="254642" customFormat="1"/>
    <row r="254643" customFormat="1"/>
    <row r="254644" customFormat="1"/>
    <row r="254645" customFormat="1"/>
    <row r="254646" customFormat="1"/>
    <row r="254647" customFormat="1"/>
    <row r="254648" customFormat="1"/>
    <row r="254649" customFormat="1"/>
    <row r="254650" customFormat="1"/>
    <row r="254651" customFormat="1"/>
    <row r="254652" customFormat="1"/>
    <row r="254653" customFormat="1"/>
    <row r="254654" customFormat="1"/>
    <row r="254655" customFormat="1"/>
    <row r="254656" customFormat="1"/>
    <row r="254657" customFormat="1"/>
    <row r="254658" customFormat="1"/>
    <row r="254659" customFormat="1"/>
    <row r="254660" customFormat="1"/>
    <row r="254661" customFormat="1"/>
    <row r="254662" customFormat="1"/>
    <row r="254663" customFormat="1"/>
    <row r="254664" customFormat="1"/>
    <row r="254665" customFormat="1"/>
    <row r="254666" customFormat="1"/>
    <row r="254667" customFormat="1"/>
    <row r="254668" customFormat="1"/>
    <row r="254669" customFormat="1"/>
    <row r="254670" customFormat="1"/>
    <row r="254671" customFormat="1"/>
    <row r="254672" customFormat="1"/>
    <row r="254673" customFormat="1"/>
    <row r="254674" customFormat="1"/>
    <row r="254675" customFormat="1"/>
    <row r="254676" customFormat="1"/>
    <row r="254677" customFormat="1"/>
    <row r="254678" customFormat="1"/>
    <row r="254679" customFormat="1"/>
    <row r="254680" customFormat="1"/>
    <row r="254681" customFormat="1"/>
    <row r="254682" customFormat="1"/>
    <row r="254683" customFormat="1"/>
    <row r="254684" customFormat="1"/>
    <row r="254685" customFormat="1"/>
    <row r="254686" customFormat="1"/>
    <row r="254687" customFormat="1"/>
    <row r="254688" customFormat="1"/>
    <row r="254689" customFormat="1"/>
    <row r="254690" customFormat="1"/>
    <row r="254691" customFormat="1"/>
    <row r="254692" customFormat="1"/>
    <row r="254693" customFormat="1"/>
    <row r="254694" customFormat="1"/>
    <row r="254695" customFormat="1"/>
    <row r="254696" customFormat="1"/>
    <row r="254697" customFormat="1"/>
    <row r="254698" customFormat="1"/>
    <row r="254699" customFormat="1"/>
    <row r="254700" customFormat="1"/>
    <row r="254701" customFormat="1"/>
    <row r="254702" customFormat="1"/>
    <row r="254703" customFormat="1"/>
    <row r="254704" customFormat="1"/>
    <row r="254705" customFormat="1"/>
    <row r="254706" customFormat="1"/>
    <row r="254707" customFormat="1"/>
    <row r="254708" customFormat="1"/>
    <row r="254709" customFormat="1"/>
    <row r="254710" customFormat="1"/>
    <row r="254711" customFormat="1"/>
    <row r="254712" customFormat="1"/>
    <row r="254713" customFormat="1"/>
    <row r="254714" customFormat="1"/>
    <row r="254715" customFormat="1"/>
    <row r="254716" customFormat="1"/>
    <row r="254717" customFormat="1"/>
    <row r="254718" customFormat="1"/>
    <row r="254719" customFormat="1"/>
    <row r="254720" customFormat="1"/>
    <row r="254721" customFormat="1"/>
    <row r="254722" customFormat="1"/>
    <row r="254723" customFormat="1"/>
    <row r="254724" customFormat="1"/>
    <row r="254725" customFormat="1"/>
    <row r="254726" customFormat="1"/>
    <row r="254727" customFormat="1"/>
    <row r="254728" customFormat="1"/>
    <row r="254729" customFormat="1"/>
    <row r="254730" customFormat="1"/>
    <row r="254731" customFormat="1"/>
    <row r="254732" customFormat="1"/>
    <row r="254733" customFormat="1"/>
    <row r="254734" customFormat="1"/>
    <row r="254735" customFormat="1"/>
    <row r="254736" customFormat="1"/>
    <row r="254737" customFormat="1"/>
    <row r="254738" customFormat="1"/>
    <row r="254739" customFormat="1"/>
    <row r="254740" customFormat="1"/>
    <row r="254741" customFormat="1"/>
    <row r="254742" customFormat="1"/>
    <row r="254743" customFormat="1"/>
    <row r="254744" customFormat="1"/>
    <row r="254745" customFormat="1"/>
    <row r="254746" customFormat="1"/>
    <row r="254747" customFormat="1"/>
    <row r="254748" customFormat="1"/>
    <row r="254749" customFormat="1"/>
    <row r="254750" customFormat="1"/>
    <row r="254751" customFormat="1"/>
    <row r="254752" customFormat="1"/>
    <row r="254753" customFormat="1"/>
    <row r="254754" customFormat="1"/>
    <row r="254755" customFormat="1"/>
    <row r="254756" customFormat="1"/>
    <row r="254757" customFormat="1"/>
    <row r="254758" customFormat="1"/>
    <row r="254759" customFormat="1"/>
    <row r="254760" customFormat="1"/>
    <row r="254761" customFormat="1"/>
    <row r="254762" customFormat="1"/>
    <row r="254763" customFormat="1"/>
    <row r="254764" customFormat="1"/>
    <row r="254765" customFormat="1"/>
    <row r="254766" customFormat="1"/>
    <row r="254767" customFormat="1"/>
    <row r="254768" customFormat="1"/>
    <row r="254769" customFormat="1"/>
    <row r="254770" customFormat="1"/>
    <row r="254771" customFormat="1"/>
    <row r="254772" customFormat="1"/>
    <row r="254773" customFormat="1"/>
    <row r="254774" customFormat="1"/>
    <row r="254775" customFormat="1"/>
    <row r="254776" customFormat="1"/>
    <row r="254777" customFormat="1"/>
    <row r="254778" customFormat="1"/>
    <row r="254779" customFormat="1"/>
    <row r="254780" customFormat="1"/>
    <row r="254781" customFormat="1"/>
    <row r="254782" customFormat="1"/>
    <row r="254783" customFormat="1"/>
    <row r="254784" customFormat="1"/>
    <row r="254785" customFormat="1"/>
    <row r="254786" customFormat="1"/>
    <row r="254787" customFormat="1"/>
    <row r="254788" customFormat="1"/>
    <row r="254789" customFormat="1"/>
    <row r="254790" customFormat="1"/>
    <row r="254791" customFormat="1"/>
    <row r="254792" customFormat="1"/>
    <row r="254793" customFormat="1"/>
    <row r="254794" customFormat="1"/>
    <row r="254795" customFormat="1"/>
    <row r="254796" customFormat="1"/>
    <row r="254797" customFormat="1"/>
    <row r="254798" customFormat="1"/>
    <row r="254799" customFormat="1"/>
    <row r="254800" customFormat="1"/>
    <row r="254801" customFormat="1"/>
    <row r="254802" customFormat="1"/>
    <row r="254803" customFormat="1"/>
    <row r="254804" customFormat="1"/>
    <row r="254805" customFormat="1"/>
    <row r="254806" customFormat="1"/>
    <row r="254807" customFormat="1"/>
    <row r="254808" customFormat="1"/>
    <row r="254809" customFormat="1"/>
    <row r="254810" customFormat="1"/>
    <row r="254811" customFormat="1"/>
    <row r="254812" customFormat="1"/>
    <row r="254813" customFormat="1"/>
    <row r="254814" customFormat="1"/>
    <row r="254815" customFormat="1"/>
    <row r="254816" customFormat="1"/>
    <row r="254817" customFormat="1"/>
    <row r="254818" customFormat="1"/>
    <row r="254819" customFormat="1"/>
    <row r="254820" customFormat="1"/>
    <row r="254821" customFormat="1"/>
    <row r="254822" customFormat="1"/>
    <row r="254823" customFormat="1"/>
    <row r="254824" customFormat="1"/>
    <row r="254825" customFormat="1"/>
    <row r="254826" customFormat="1"/>
    <row r="254827" customFormat="1"/>
    <row r="254828" customFormat="1"/>
    <row r="254829" customFormat="1"/>
    <row r="254830" customFormat="1"/>
    <row r="254831" customFormat="1"/>
    <row r="254832" customFormat="1"/>
    <row r="254833" customFormat="1"/>
    <row r="254834" customFormat="1"/>
    <row r="254835" customFormat="1"/>
    <row r="254836" customFormat="1"/>
    <row r="254837" customFormat="1"/>
    <row r="254838" customFormat="1"/>
    <row r="254839" customFormat="1"/>
    <row r="254840" customFormat="1"/>
    <row r="254841" customFormat="1"/>
    <row r="254842" customFormat="1"/>
    <row r="254843" customFormat="1"/>
    <row r="254844" customFormat="1"/>
    <row r="254845" customFormat="1"/>
    <row r="254846" customFormat="1"/>
    <row r="254847" customFormat="1"/>
    <row r="254848" customFormat="1"/>
    <row r="254849" customFormat="1"/>
    <row r="254850" customFormat="1"/>
    <row r="254851" customFormat="1"/>
    <row r="254852" customFormat="1"/>
    <row r="254853" customFormat="1"/>
    <row r="254854" customFormat="1"/>
    <row r="254855" customFormat="1"/>
    <row r="254856" customFormat="1"/>
    <row r="254857" customFormat="1"/>
    <row r="254858" customFormat="1"/>
    <row r="254859" customFormat="1"/>
    <row r="254860" customFormat="1"/>
    <row r="254861" customFormat="1"/>
    <row r="254862" customFormat="1"/>
    <row r="254863" customFormat="1"/>
    <row r="254864" customFormat="1"/>
    <row r="254865" customFormat="1"/>
    <row r="254866" customFormat="1"/>
    <row r="254867" customFormat="1"/>
    <row r="254868" customFormat="1"/>
    <row r="254869" customFormat="1"/>
    <row r="254870" customFormat="1"/>
    <row r="254871" customFormat="1"/>
    <row r="254872" customFormat="1"/>
    <row r="254873" customFormat="1"/>
    <row r="254874" customFormat="1"/>
    <row r="254875" customFormat="1"/>
    <row r="254876" customFormat="1"/>
    <row r="254877" customFormat="1"/>
    <row r="254878" customFormat="1"/>
    <row r="254879" customFormat="1"/>
    <row r="254880" customFormat="1"/>
    <row r="254881" customFormat="1"/>
    <row r="254882" customFormat="1"/>
    <row r="254883" customFormat="1"/>
    <row r="254884" customFormat="1"/>
    <row r="254885" customFormat="1"/>
    <row r="254886" customFormat="1"/>
    <row r="254887" customFormat="1"/>
    <row r="254888" customFormat="1"/>
    <row r="254889" customFormat="1"/>
    <row r="254890" customFormat="1"/>
    <row r="254891" customFormat="1"/>
    <row r="254892" customFormat="1"/>
    <row r="254893" customFormat="1"/>
    <row r="254894" customFormat="1"/>
    <row r="254895" customFormat="1"/>
    <row r="254896" customFormat="1"/>
    <row r="254897" customFormat="1"/>
    <row r="254898" customFormat="1"/>
    <row r="254899" customFormat="1"/>
    <row r="254900" customFormat="1"/>
    <row r="254901" customFormat="1"/>
    <row r="254902" customFormat="1"/>
    <row r="254903" customFormat="1"/>
    <row r="254904" customFormat="1"/>
    <row r="254905" customFormat="1"/>
    <row r="254906" customFormat="1"/>
    <row r="254907" customFormat="1"/>
    <row r="254908" customFormat="1"/>
    <row r="254909" customFormat="1"/>
    <row r="254910" customFormat="1"/>
    <row r="254911" customFormat="1"/>
    <row r="254912" customFormat="1"/>
    <row r="254913" customFormat="1"/>
    <row r="254914" customFormat="1"/>
    <row r="254915" customFormat="1"/>
    <row r="254916" customFormat="1"/>
    <row r="254917" customFormat="1"/>
    <row r="254918" customFormat="1"/>
    <row r="254919" customFormat="1"/>
    <row r="254920" customFormat="1"/>
    <row r="254921" customFormat="1"/>
    <row r="254922" customFormat="1"/>
    <row r="254923" customFormat="1"/>
    <row r="254924" customFormat="1"/>
    <row r="254925" customFormat="1"/>
    <row r="254926" customFormat="1"/>
    <row r="254927" customFormat="1"/>
    <row r="254928" customFormat="1"/>
    <row r="254929" customFormat="1"/>
    <row r="254930" customFormat="1"/>
    <row r="254931" customFormat="1"/>
    <row r="254932" customFormat="1"/>
    <row r="254933" customFormat="1"/>
    <row r="254934" customFormat="1"/>
    <row r="254935" customFormat="1"/>
    <row r="254936" customFormat="1"/>
    <row r="254937" customFormat="1"/>
    <row r="254938" customFormat="1"/>
    <row r="254939" customFormat="1"/>
    <row r="254940" customFormat="1"/>
    <row r="254941" customFormat="1"/>
    <row r="254942" customFormat="1"/>
    <row r="254943" customFormat="1"/>
    <row r="254944" customFormat="1"/>
    <row r="254945" customFormat="1"/>
    <row r="254946" customFormat="1"/>
    <row r="254947" customFormat="1"/>
    <row r="254948" customFormat="1"/>
    <row r="254949" customFormat="1"/>
    <row r="254950" customFormat="1"/>
    <row r="254951" customFormat="1"/>
    <row r="254952" customFormat="1"/>
    <row r="254953" customFormat="1"/>
    <row r="254954" customFormat="1"/>
    <row r="254955" customFormat="1"/>
    <row r="254956" customFormat="1"/>
    <row r="254957" customFormat="1"/>
    <row r="254958" customFormat="1"/>
    <row r="254959" customFormat="1"/>
    <row r="254960" customFormat="1"/>
    <row r="254961" customFormat="1"/>
    <row r="254962" customFormat="1"/>
    <row r="254963" customFormat="1"/>
    <row r="254964" customFormat="1"/>
    <row r="254965" customFormat="1"/>
    <row r="254966" customFormat="1"/>
    <row r="254967" customFormat="1"/>
    <row r="254968" customFormat="1"/>
    <row r="254969" customFormat="1"/>
    <row r="254970" customFormat="1"/>
    <row r="254971" customFormat="1"/>
    <row r="254972" customFormat="1"/>
    <row r="254973" customFormat="1"/>
    <row r="254974" customFormat="1"/>
    <row r="254975" customFormat="1"/>
    <row r="254976" customFormat="1"/>
    <row r="254977" customFormat="1"/>
    <row r="254978" customFormat="1"/>
    <row r="254979" customFormat="1"/>
    <row r="254980" customFormat="1"/>
    <row r="254981" customFormat="1"/>
    <row r="254982" customFormat="1"/>
    <row r="254983" customFormat="1"/>
    <row r="254984" customFormat="1"/>
    <row r="254985" customFormat="1"/>
    <row r="254986" customFormat="1"/>
    <row r="254987" customFormat="1"/>
    <row r="254988" customFormat="1"/>
    <row r="254989" customFormat="1"/>
    <row r="254990" customFormat="1"/>
    <row r="254991" customFormat="1"/>
    <row r="254992" customFormat="1"/>
    <row r="254993" customFormat="1"/>
    <row r="254994" customFormat="1"/>
    <row r="254995" customFormat="1"/>
    <row r="254996" customFormat="1"/>
    <row r="254997" customFormat="1"/>
    <row r="254998" customFormat="1"/>
    <row r="254999" customFormat="1"/>
    <row r="255000" customFormat="1"/>
    <row r="255001" customFormat="1"/>
    <row r="255002" customFormat="1"/>
    <row r="255003" customFormat="1"/>
    <row r="255004" customFormat="1"/>
    <row r="255005" customFormat="1"/>
    <row r="255006" customFormat="1"/>
    <row r="255007" customFormat="1"/>
    <row r="255008" customFormat="1"/>
    <row r="255009" customFormat="1"/>
    <row r="255010" customFormat="1"/>
    <row r="255011" customFormat="1"/>
    <row r="255012" customFormat="1"/>
    <row r="255013" customFormat="1"/>
    <row r="255014" customFormat="1"/>
    <row r="255015" customFormat="1"/>
    <row r="255016" customFormat="1"/>
    <row r="255017" customFormat="1"/>
    <row r="255018" customFormat="1"/>
    <row r="255019" customFormat="1"/>
    <row r="255020" customFormat="1"/>
    <row r="255021" customFormat="1"/>
    <row r="255022" customFormat="1"/>
    <row r="255023" customFormat="1"/>
    <row r="255024" customFormat="1"/>
    <row r="255025" customFormat="1"/>
    <row r="255026" customFormat="1"/>
    <row r="255027" customFormat="1"/>
    <row r="255028" customFormat="1"/>
    <row r="255029" customFormat="1"/>
    <row r="255030" customFormat="1"/>
    <row r="255031" customFormat="1"/>
    <row r="255032" customFormat="1"/>
    <row r="255033" customFormat="1"/>
    <row r="255034" customFormat="1"/>
    <row r="255035" customFormat="1"/>
    <row r="255036" customFormat="1"/>
    <row r="255037" customFormat="1"/>
    <row r="255038" customFormat="1"/>
    <row r="255039" customFormat="1"/>
    <row r="255040" customFormat="1"/>
    <row r="255041" customFormat="1"/>
    <row r="255042" customFormat="1"/>
    <row r="255043" customFormat="1"/>
    <row r="255044" customFormat="1"/>
    <row r="255045" customFormat="1"/>
    <row r="255046" customFormat="1"/>
    <row r="255047" customFormat="1"/>
    <row r="255048" customFormat="1"/>
    <row r="255049" customFormat="1"/>
    <row r="255050" customFormat="1"/>
    <row r="255051" customFormat="1"/>
    <row r="255052" customFormat="1"/>
    <row r="255053" customFormat="1"/>
    <row r="255054" customFormat="1"/>
    <row r="255055" customFormat="1"/>
    <row r="255056" customFormat="1"/>
    <row r="255057" customFormat="1"/>
    <row r="255058" customFormat="1"/>
    <row r="255059" customFormat="1"/>
    <row r="255060" customFormat="1"/>
    <row r="255061" customFormat="1"/>
    <row r="255062" customFormat="1"/>
    <row r="255063" customFormat="1"/>
    <row r="255064" customFormat="1"/>
    <row r="255065" customFormat="1"/>
    <row r="255066" customFormat="1"/>
    <row r="255067" customFormat="1"/>
    <row r="255068" customFormat="1"/>
    <row r="255069" customFormat="1"/>
    <row r="255070" customFormat="1"/>
    <row r="255071" customFormat="1"/>
    <row r="255072" customFormat="1"/>
    <row r="255073" customFormat="1"/>
    <row r="255074" customFormat="1"/>
    <row r="255075" customFormat="1"/>
    <row r="255076" customFormat="1"/>
    <row r="255077" customFormat="1"/>
    <row r="255078" customFormat="1"/>
    <row r="255079" customFormat="1"/>
    <row r="255080" customFormat="1"/>
    <row r="255081" customFormat="1"/>
    <row r="255082" customFormat="1"/>
    <row r="255083" customFormat="1"/>
    <row r="255084" customFormat="1"/>
    <row r="255085" customFormat="1"/>
    <row r="255086" customFormat="1"/>
    <row r="255087" customFormat="1"/>
    <row r="255088" customFormat="1"/>
    <row r="255089" customFormat="1"/>
    <row r="255090" customFormat="1"/>
    <row r="255091" customFormat="1"/>
    <row r="255092" customFormat="1"/>
    <row r="255093" customFormat="1"/>
    <row r="255094" customFormat="1"/>
    <row r="255095" customFormat="1"/>
    <row r="255096" customFormat="1"/>
    <row r="255097" customFormat="1"/>
    <row r="255098" customFormat="1"/>
    <row r="255099" customFormat="1"/>
    <row r="255100" customFormat="1"/>
    <row r="255101" customFormat="1"/>
    <row r="255102" customFormat="1"/>
    <row r="255103" customFormat="1"/>
    <row r="255104" customFormat="1"/>
    <row r="255105" customFormat="1"/>
    <row r="255106" customFormat="1"/>
    <row r="255107" customFormat="1"/>
    <row r="255108" customFormat="1"/>
    <row r="255109" customFormat="1"/>
    <row r="255110" customFormat="1"/>
    <row r="255111" customFormat="1"/>
    <row r="255112" customFormat="1"/>
    <row r="255113" customFormat="1"/>
    <row r="255114" customFormat="1"/>
    <row r="255115" customFormat="1"/>
    <row r="255116" customFormat="1"/>
    <row r="255117" customFormat="1"/>
    <row r="255118" customFormat="1"/>
    <row r="255119" customFormat="1"/>
    <row r="255120" customFormat="1"/>
    <row r="255121" customFormat="1"/>
    <row r="255122" customFormat="1"/>
    <row r="255123" customFormat="1"/>
    <row r="255124" customFormat="1"/>
    <row r="255125" customFormat="1"/>
    <row r="255126" customFormat="1"/>
    <row r="255127" customFormat="1"/>
    <row r="255128" customFormat="1"/>
    <row r="255129" customFormat="1"/>
    <row r="255130" customFormat="1"/>
    <row r="255131" customFormat="1"/>
    <row r="255132" customFormat="1"/>
    <row r="255133" customFormat="1"/>
    <row r="255134" customFormat="1"/>
    <row r="255135" customFormat="1"/>
    <row r="255136" customFormat="1"/>
    <row r="255137" customFormat="1"/>
    <row r="255138" customFormat="1"/>
    <row r="255139" customFormat="1"/>
    <row r="255140" customFormat="1"/>
    <row r="255141" customFormat="1"/>
    <row r="255142" customFormat="1"/>
    <row r="255143" customFormat="1"/>
    <row r="255144" customFormat="1"/>
    <row r="255145" customFormat="1"/>
    <row r="255146" customFormat="1"/>
    <row r="255147" customFormat="1"/>
    <row r="255148" customFormat="1"/>
    <row r="255149" customFormat="1"/>
    <row r="255150" customFormat="1"/>
    <row r="255151" customFormat="1"/>
    <row r="255152" customFormat="1"/>
    <row r="255153" customFormat="1"/>
    <row r="255154" customFormat="1"/>
    <row r="255155" customFormat="1"/>
    <row r="255156" customFormat="1"/>
    <row r="255157" customFormat="1"/>
    <row r="255158" customFormat="1"/>
    <row r="255159" customFormat="1"/>
    <row r="255160" customFormat="1"/>
    <row r="255161" customFormat="1"/>
    <row r="255162" customFormat="1"/>
    <row r="255163" customFormat="1"/>
    <row r="255164" customFormat="1"/>
    <row r="255165" customFormat="1"/>
    <row r="255166" customFormat="1"/>
    <row r="255167" customFormat="1"/>
    <row r="255168" customFormat="1"/>
    <row r="255169" customFormat="1"/>
    <row r="255170" customFormat="1"/>
    <row r="255171" customFormat="1"/>
    <row r="255172" customFormat="1"/>
    <row r="255173" customFormat="1"/>
    <row r="255174" customFormat="1"/>
    <row r="255175" customFormat="1"/>
    <row r="255176" customFormat="1"/>
    <row r="255177" customFormat="1"/>
    <row r="255178" customFormat="1"/>
    <row r="255179" customFormat="1"/>
    <row r="255180" customFormat="1"/>
    <row r="255181" customFormat="1"/>
    <row r="255182" customFormat="1"/>
    <row r="255183" customFormat="1"/>
    <row r="255184" customFormat="1"/>
    <row r="255185" customFormat="1"/>
    <row r="255186" customFormat="1"/>
    <row r="255187" customFormat="1"/>
    <row r="255188" customFormat="1"/>
    <row r="255189" customFormat="1"/>
    <row r="255190" customFormat="1"/>
    <row r="255191" customFormat="1"/>
    <row r="255192" customFormat="1"/>
    <row r="255193" customFormat="1"/>
    <row r="255194" customFormat="1"/>
    <row r="255195" customFormat="1"/>
    <row r="255196" customFormat="1"/>
    <row r="255197" customFormat="1"/>
    <row r="255198" customFormat="1"/>
    <row r="255199" customFormat="1"/>
    <row r="255200" customFormat="1"/>
    <row r="255201" customFormat="1"/>
    <row r="255202" customFormat="1"/>
    <row r="255203" customFormat="1"/>
    <row r="255204" customFormat="1"/>
    <row r="255205" customFormat="1"/>
    <row r="255206" customFormat="1"/>
    <row r="255207" customFormat="1"/>
    <row r="255208" customFormat="1"/>
    <row r="255209" customFormat="1"/>
    <row r="255210" customFormat="1"/>
    <row r="255211" customFormat="1"/>
    <row r="255212" customFormat="1"/>
    <row r="255213" customFormat="1"/>
    <row r="255214" customFormat="1"/>
    <row r="255215" customFormat="1"/>
    <row r="255216" customFormat="1"/>
    <row r="255217" customFormat="1"/>
    <row r="255218" customFormat="1"/>
    <row r="255219" customFormat="1"/>
    <row r="255220" customFormat="1"/>
    <row r="255221" customFormat="1"/>
    <row r="255222" customFormat="1"/>
    <row r="255223" customFormat="1"/>
    <row r="255224" customFormat="1"/>
    <row r="255225" customFormat="1"/>
    <row r="255226" customFormat="1"/>
    <row r="255227" customFormat="1"/>
    <row r="255228" customFormat="1"/>
    <row r="255229" customFormat="1"/>
    <row r="255230" customFormat="1"/>
    <row r="255231" customFormat="1"/>
    <row r="255232" customFormat="1"/>
    <row r="255233" customFormat="1"/>
    <row r="255234" customFormat="1"/>
    <row r="255235" customFormat="1"/>
    <row r="255236" customFormat="1"/>
    <row r="255237" customFormat="1"/>
    <row r="255238" customFormat="1"/>
    <row r="255239" customFormat="1"/>
    <row r="255240" customFormat="1"/>
    <row r="255241" customFormat="1"/>
    <row r="255242" customFormat="1"/>
    <row r="255243" customFormat="1"/>
    <row r="255244" customFormat="1"/>
    <row r="255245" customFormat="1"/>
    <row r="255246" customFormat="1"/>
    <row r="255247" customFormat="1"/>
    <row r="255248" customFormat="1"/>
    <row r="255249" customFormat="1"/>
    <row r="255250" customFormat="1"/>
    <row r="255251" customFormat="1"/>
    <row r="255252" customFormat="1"/>
    <row r="255253" customFormat="1"/>
    <row r="255254" customFormat="1"/>
    <row r="255255" customFormat="1"/>
    <row r="255256" customFormat="1"/>
    <row r="255257" customFormat="1"/>
    <row r="255258" customFormat="1"/>
    <row r="255259" customFormat="1"/>
    <row r="255260" customFormat="1"/>
    <row r="255261" customFormat="1"/>
    <row r="255262" customFormat="1"/>
    <row r="255263" customFormat="1"/>
    <row r="255264" customFormat="1"/>
    <row r="255265" customFormat="1"/>
    <row r="255266" customFormat="1"/>
    <row r="255267" customFormat="1"/>
    <row r="255268" customFormat="1"/>
    <row r="255269" customFormat="1"/>
    <row r="255270" customFormat="1"/>
    <row r="255271" customFormat="1"/>
    <row r="255272" customFormat="1"/>
    <row r="255273" customFormat="1"/>
    <row r="255274" customFormat="1"/>
    <row r="255275" customFormat="1"/>
    <row r="255276" customFormat="1"/>
    <row r="255277" customFormat="1"/>
    <row r="255278" customFormat="1"/>
    <row r="255279" customFormat="1"/>
    <row r="255280" customFormat="1"/>
    <row r="255281" customFormat="1"/>
    <row r="255282" customFormat="1"/>
    <row r="255283" customFormat="1"/>
    <row r="255284" customFormat="1"/>
    <row r="255285" customFormat="1"/>
    <row r="255286" customFormat="1"/>
    <row r="255287" customFormat="1"/>
    <row r="255288" customFormat="1"/>
    <row r="255289" customFormat="1"/>
    <row r="255290" customFormat="1"/>
    <row r="255291" customFormat="1"/>
    <row r="255292" customFormat="1"/>
    <row r="255293" customFormat="1"/>
    <row r="255294" customFormat="1"/>
    <row r="255295" customFormat="1"/>
    <row r="255296" customFormat="1"/>
    <row r="255297" customFormat="1"/>
    <row r="255298" customFormat="1"/>
    <row r="255299" customFormat="1"/>
    <row r="255300" customFormat="1"/>
    <row r="255301" customFormat="1"/>
    <row r="255302" customFormat="1"/>
    <row r="255303" customFormat="1"/>
    <row r="255304" customFormat="1"/>
    <row r="255305" customFormat="1"/>
    <row r="255306" customFormat="1"/>
    <row r="255307" customFormat="1"/>
    <row r="255308" customFormat="1"/>
    <row r="255309" customFormat="1"/>
    <row r="255310" customFormat="1"/>
    <row r="255311" customFormat="1"/>
    <row r="255312" customFormat="1"/>
    <row r="255313" customFormat="1"/>
    <row r="255314" customFormat="1"/>
    <row r="255315" customFormat="1"/>
    <row r="255316" customFormat="1"/>
    <row r="255317" customFormat="1"/>
    <row r="255318" customFormat="1"/>
    <row r="255319" customFormat="1"/>
    <row r="255320" customFormat="1"/>
    <row r="255321" customFormat="1"/>
    <row r="255322" customFormat="1"/>
    <row r="255323" customFormat="1"/>
    <row r="255324" customFormat="1"/>
    <row r="255325" customFormat="1"/>
    <row r="255326" customFormat="1"/>
    <row r="255327" customFormat="1"/>
    <row r="255328" customFormat="1"/>
    <row r="255329" customFormat="1"/>
    <row r="255330" customFormat="1"/>
    <row r="255331" customFormat="1"/>
    <row r="255332" customFormat="1"/>
    <row r="255333" customFormat="1"/>
    <row r="255334" customFormat="1"/>
    <row r="255335" customFormat="1"/>
    <row r="255336" customFormat="1"/>
    <row r="255337" customFormat="1"/>
    <row r="255338" customFormat="1"/>
    <row r="255339" customFormat="1"/>
    <row r="255340" customFormat="1"/>
    <row r="255341" customFormat="1"/>
    <row r="255342" customFormat="1"/>
    <row r="255343" customFormat="1"/>
    <row r="255344" customFormat="1"/>
    <row r="255345" customFormat="1"/>
    <row r="255346" customFormat="1"/>
    <row r="255347" customFormat="1"/>
    <row r="255348" customFormat="1"/>
    <row r="255349" customFormat="1"/>
    <row r="255350" customFormat="1"/>
    <row r="255351" customFormat="1"/>
    <row r="255352" customFormat="1"/>
    <row r="255353" customFormat="1"/>
    <row r="255354" customFormat="1"/>
    <row r="255355" customFormat="1"/>
    <row r="255356" customFormat="1"/>
    <row r="255357" customFormat="1"/>
    <row r="255358" customFormat="1"/>
    <row r="255359" customFormat="1"/>
    <row r="255360" customFormat="1"/>
    <row r="255361" customFormat="1"/>
    <row r="255362" customFormat="1"/>
    <row r="255363" customFormat="1"/>
    <row r="255364" customFormat="1"/>
    <row r="255365" customFormat="1"/>
    <row r="255366" customFormat="1"/>
    <row r="255367" customFormat="1"/>
    <row r="255368" customFormat="1"/>
    <row r="255369" customFormat="1"/>
    <row r="255370" customFormat="1"/>
    <row r="255371" customFormat="1"/>
    <row r="255372" customFormat="1"/>
    <row r="255373" customFormat="1"/>
    <row r="255374" customFormat="1"/>
    <row r="255375" customFormat="1"/>
    <row r="255376" customFormat="1"/>
    <row r="255377" customFormat="1"/>
    <row r="255378" customFormat="1"/>
    <row r="255379" customFormat="1"/>
    <row r="255380" customFormat="1"/>
    <row r="255381" customFormat="1"/>
    <row r="255382" customFormat="1"/>
    <row r="255383" customFormat="1"/>
    <row r="255384" customFormat="1"/>
    <row r="255385" customFormat="1"/>
    <row r="255386" customFormat="1"/>
    <row r="255387" customFormat="1"/>
    <row r="255388" customFormat="1"/>
    <row r="255389" customFormat="1"/>
    <row r="255390" customFormat="1"/>
    <row r="255391" customFormat="1"/>
    <row r="255392" customFormat="1"/>
    <row r="255393" customFormat="1"/>
    <row r="255394" customFormat="1"/>
    <row r="255395" customFormat="1"/>
    <row r="255396" customFormat="1"/>
    <row r="255397" customFormat="1"/>
    <row r="255398" customFormat="1"/>
    <row r="255399" customFormat="1"/>
    <row r="255400" customFormat="1"/>
    <row r="255401" customFormat="1"/>
    <row r="255402" customFormat="1"/>
    <row r="255403" customFormat="1"/>
    <row r="255404" customFormat="1"/>
    <row r="255405" customFormat="1"/>
    <row r="255406" customFormat="1"/>
    <row r="255407" customFormat="1"/>
    <row r="255408" customFormat="1"/>
    <row r="255409" customFormat="1"/>
    <row r="255410" customFormat="1"/>
    <row r="255411" customFormat="1"/>
    <row r="255412" customFormat="1"/>
    <row r="255413" customFormat="1"/>
    <row r="255414" customFormat="1"/>
    <row r="255415" customFormat="1"/>
    <row r="255416" customFormat="1"/>
    <row r="255417" customFormat="1"/>
    <row r="255418" customFormat="1"/>
    <row r="255419" customFormat="1"/>
    <row r="255420" customFormat="1"/>
    <row r="255421" customFormat="1"/>
    <row r="255422" customFormat="1"/>
    <row r="255423" customFormat="1"/>
    <row r="255424" customFormat="1"/>
    <row r="255425" customFormat="1"/>
    <row r="255426" customFormat="1"/>
    <row r="255427" customFormat="1"/>
    <row r="255428" customFormat="1"/>
    <row r="255429" customFormat="1"/>
    <row r="255430" customFormat="1"/>
    <row r="255431" customFormat="1"/>
    <row r="255432" customFormat="1"/>
    <row r="255433" customFormat="1"/>
    <row r="255434" customFormat="1"/>
    <row r="255435" customFormat="1"/>
    <row r="255436" customFormat="1"/>
    <row r="255437" customFormat="1"/>
    <row r="255438" customFormat="1"/>
    <row r="255439" customFormat="1"/>
    <row r="255440" customFormat="1"/>
    <row r="255441" customFormat="1"/>
    <row r="255442" customFormat="1"/>
    <row r="255443" customFormat="1"/>
    <row r="255444" customFormat="1"/>
    <row r="255445" customFormat="1"/>
    <row r="255446" customFormat="1"/>
    <row r="255447" customFormat="1"/>
    <row r="255448" customFormat="1"/>
    <row r="255449" customFormat="1"/>
    <row r="255450" customFormat="1"/>
    <row r="255451" customFormat="1"/>
    <row r="255452" customFormat="1"/>
    <row r="255453" customFormat="1"/>
    <row r="255454" customFormat="1"/>
    <row r="255455" customFormat="1"/>
    <row r="255456" customFormat="1"/>
    <row r="255457" customFormat="1"/>
    <row r="255458" customFormat="1"/>
    <row r="255459" customFormat="1"/>
    <row r="255460" customFormat="1"/>
    <row r="255461" customFormat="1"/>
    <row r="255462" customFormat="1"/>
    <row r="255463" customFormat="1"/>
    <row r="255464" customFormat="1"/>
    <row r="255465" customFormat="1"/>
    <row r="255466" customFormat="1"/>
    <row r="255467" customFormat="1"/>
    <row r="255468" customFormat="1"/>
    <row r="255469" customFormat="1"/>
    <row r="255470" customFormat="1"/>
    <row r="255471" customFormat="1"/>
    <row r="255472" customFormat="1"/>
    <row r="255473" customFormat="1"/>
    <row r="255474" customFormat="1"/>
    <row r="255475" customFormat="1"/>
    <row r="255476" customFormat="1"/>
    <row r="255477" customFormat="1"/>
    <row r="255478" customFormat="1"/>
    <row r="255479" customFormat="1"/>
    <row r="255480" customFormat="1"/>
    <row r="255481" customFormat="1"/>
    <row r="255482" customFormat="1"/>
    <row r="255483" customFormat="1"/>
    <row r="255484" customFormat="1"/>
    <row r="255485" customFormat="1"/>
    <row r="255486" customFormat="1"/>
    <row r="255487" customFormat="1"/>
    <row r="255488" customFormat="1"/>
    <row r="255489" customFormat="1"/>
    <row r="255490" customFormat="1"/>
    <row r="255491" customFormat="1"/>
    <row r="255492" customFormat="1"/>
    <row r="255493" customFormat="1"/>
    <row r="255494" customFormat="1"/>
    <row r="255495" customFormat="1"/>
    <row r="255496" customFormat="1"/>
    <row r="255497" customFormat="1"/>
    <row r="255498" customFormat="1"/>
    <row r="255499" customFormat="1"/>
    <row r="255500" customFormat="1"/>
    <row r="255501" customFormat="1"/>
    <row r="255502" customFormat="1"/>
    <row r="255503" customFormat="1"/>
    <row r="255504" customFormat="1"/>
    <row r="255505" customFormat="1"/>
    <row r="255506" customFormat="1"/>
    <row r="255507" customFormat="1"/>
    <row r="255508" customFormat="1"/>
    <row r="255509" customFormat="1"/>
    <row r="255510" customFormat="1"/>
    <row r="255511" customFormat="1"/>
    <row r="255512" customFormat="1"/>
    <row r="255513" customFormat="1"/>
    <row r="255514" customFormat="1"/>
    <row r="255515" customFormat="1"/>
    <row r="255516" customFormat="1"/>
    <row r="255517" customFormat="1"/>
    <row r="255518" customFormat="1"/>
    <row r="255519" customFormat="1"/>
    <row r="255520" customFormat="1"/>
    <row r="255521" customFormat="1"/>
    <row r="255522" customFormat="1"/>
    <row r="255523" customFormat="1"/>
    <row r="255524" customFormat="1"/>
    <row r="255525" customFormat="1"/>
    <row r="255526" customFormat="1"/>
    <row r="255527" customFormat="1"/>
    <row r="255528" customFormat="1"/>
    <row r="255529" customFormat="1"/>
    <row r="255530" customFormat="1"/>
    <row r="255531" customFormat="1"/>
    <row r="255532" customFormat="1"/>
    <row r="255533" customFormat="1"/>
    <row r="255534" customFormat="1"/>
    <row r="255535" customFormat="1"/>
    <row r="255536" customFormat="1"/>
    <row r="255537" customFormat="1"/>
    <row r="255538" customFormat="1"/>
    <row r="255539" customFormat="1"/>
    <row r="255540" customFormat="1"/>
    <row r="255541" customFormat="1"/>
    <row r="255542" customFormat="1"/>
    <row r="255543" customFormat="1"/>
    <row r="255544" customFormat="1"/>
    <row r="255545" customFormat="1"/>
    <row r="255546" customFormat="1"/>
    <row r="255547" customFormat="1"/>
    <row r="255548" customFormat="1"/>
    <row r="255549" customFormat="1"/>
    <row r="255550" customFormat="1"/>
    <row r="255551" customFormat="1"/>
    <row r="255552" customFormat="1"/>
    <row r="255553" customFormat="1"/>
    <row r="255554" customFormat="1"/>
    <row r="255555" customFormat="1"/>
    <row r="255556" customFormat="1"/>
    <row r="255557" customFormat="1"/>
    <row r="255558" customFormat="1"/>
    <row r="255559" customFormat="1"/>
    <row r="255560" customFormat="1"/>
    <row r="255561" customFormat="1"/>
    <row r="255562" customFormat="1"/>
    <row r="255563" customFormat="1"/>
    <row r="255564" customFormat="1"/>
    <row r="255565" customFormat="1"/>
    <row r="255566" customFormat="1"/>
    <row r="255567" customFormat="1"/>
    <row r="255568" customFormat="1"/>
    <row r="255569" customFormat="1"/>
    <row r="255570" customFormat="1"/>
    <row r="255571" customFormat="1"/>
    <row r="255572" customFormat="1"/>
    <row r="255573" customFormat="1"/>
    <row r="255574" customFormat="1"/>
    <row r="255575" customFormat="1"/>
    <row r="255576" customFormat="1"/>
    <row r="255577" customFormat="1"/>
    <row r="255578" customFormat="1"/>
    <row r="255579" customFormat="1"/>
    <row r="255580" customFormat="1"/>
    <row r="255581" customFormat="1"/>
    <row r="255582" customFormat="1"/>
    <row r="255583" customFormat="1"/>
    <row r="255584" customFormat="1"/>
    <row r="255585" customFormat="1"/>
    <row r="255586" customFormat="1"/>
    <row r="255587" customFormat="1"/>
    <row r="255588" customFormat="1"/>
    <row r="255589" customFormat="1"/>
    <row r="255590" customFormat="1"/>
    <row r="255591" customFormat="1"/>
    <row r="255592" customFormat="1"/>
    <row r="255593" customFormat="1"/>
    <row r="255594" customFormat="1"/>
    <row r="255595" customFormat="1"/>
    <row r="255596" customFormat="1"/>
    <row r="255597" customFormat="1"/>
    <row r="255598" customFormat="1"/>
    <row r="255599" customFormat="1"/>
    <row r="255600" customFormat="1"/>
    <row r="255601" customFormat="1"/>
    <row r="255602" customFormat="1"/>
    <row r="255603" customFormat="1"/>
    <row r="255604" customFormat="1"/>
    <row r="255605" customFormat="1"/>
    <row r="255606" customFormat="1"/>
    <row r="255607" customFormat="1"/>
    <row r="255608" customFormat="1"/>
    <row r="255609" customFormat="1"/>
    <row r="255610" customFormat="1"/>
    <row r="255611" customFormat="1"/>
    <row r="255612" customFormat="1"/>
    <row r="255613" customFormat="1"/>
    <row r="255614" customFormat="1"/>
    <row r="255615" customFormat="1"/>
    <row r="255616" customFormat="1"/>
    <row r="255617" customFormat="1"/>
    <row r="255618" customFormat="1"/>
    <row r="255619" customFormat="1"/>
    <row r="255620" customFormat="1"/>
    <row r="255621" customFormat="1"/>
    <row r="255622" customFormat="1"/>
    <row r="255623" customFormat="1"/>
    <row r="255624" customFormat="1"/>
    <row r="255625" customFormat="1"/>
    <row r="255626" customFormat="1"/>
    <row r="255627" customFormat="1"/>
    <row r="255628" customFormat="1"/>
    <row r="255629" customFormat="1"/>
    <row r="255630" customFormat="1"/>
    <row r="255631" customFormat="1"/>
    <row r="255632" customFormat="1"/>
    <row r="255633" customFormat="1"/>
    <row r="255634" customFormat="1"/>
    <row r="255635" customFormat="1"/>
    <row r="255636" customFormat="1"/>
    <row r="255637" customFormat="1"/>
    <row r="255638" customFormat="1"/>
    <row r="255639" customFormat="1"/>
    <row r="255640" customFormat="1"/>
    <row r="255641" customFormat="1"/>
    <row r="255642" customFormat="1"/>
    <row r="255643" customFormat="1"/>
    <row r="255644" customFormat="1"/>
    <row r="255645" customFormat="1"/>
    <row r="255646" customFormat="1"/>
    <row r="255647" customFormat="1"/>
    <row r="255648" customFormat="1"/>
    <row r="255649" customFormat="1"/>
    <row r="255650" customFormat="1"/>
    <row r="255651" customFormat="1"/>
    <row r="255652" customFormat="1"/>
    <row r="255653" customFormat="1"/>
    <row r="255654" customFormat="1"/>
    <row r="255655" customFormat="1"/>
    <row r="255656" customFormat="1"/>
    <row r="255657" customFormat="1"/>
    <row r="255658" customFormat="1"/>
    <row r="255659" customFormat="1"/>
    <row r="255660" customFormat="1"/>
    <row r="255661" customFormat="1"/>
    <row r="255662" customFormat="1"/>
    <row r="255663" customFormat="1"/>
    <row r="255664" customFormat="1"/>
    <row r="255665" customFormat="1"/>
    <row r="255666" customFormat="1"/>
    <row r="255667" customFormat="1"/>
    <row r="255668" customFormat="1"/>
    <row r="255669" customFormat="1"/>
    <row r="255670" customFormat="1"/>
    <row r="255671" customFormat="1"/>
    <row r="255672" customFormat="1"/>
    <row r="255673" customFormat="1"/>
    <row r="255674" customFormat="1"/>
    <row r="255675" customFormat="1"/>
    <row r="255676" customFormat="1"/>
    <row r="255677" customFormat="1"/>
    <row r="255678" customFormat="1"/>
    <row r="255679" customFormat="1"/>
    <row r="255680" customFormat="1"/>
    <row r="255681" customFormat="1"/>
    <row r="255682" customFormat="1"/>
    <row r="255683" customFormat="1"/>
    <row r="255684" customFormat="1"/>
    <row r="255685" customFormat="1"/>
    <row r="255686" customFormat="1"/>
    <row r="255687" customFormat="1"/>
    <row r="255688" customFormat="1"/>
    <row r="255689" customFormat="1"/>
    <row r="255690" customFormat="1"/>
    <row r="255691" customFormat="1"/>
    <row r="255692" customFormat="1"/>
    <row r="255693" customFormat="1"/>
    <row r="255694" customFormat="1"/>
    <row r="255695" customFormat="1"/>
    <row r="255696" customFormat="1"/>
    <row r="255697" customFormat="1"/>
    <row r="255698" customFormat="1"/>
    <row r="255699" customFormat="1"/>
    <row r="255700" customFormat="1"/>
    <row r="255701" customFormat="1"/>
    <row r="255702" customFormat="1"/>
    <row r="255703" customFormat="1"/>
    <row r="255704" customFormat="1"/>
    <row r="255705" customFormat="1"/>
    <row r="255706" customFormat="1"/>
    <row r="255707" customFormat="1"/>
    <row r="255708" customFormat="1"/>
    <row r="255709" customFormat="1"/>
    <row r="255710" customFormat="1"/>
    <row r="255711" customFormat="1"/>
    <row r="255712" customFormat="1"/>
    <row r="255713" customFormat="1"/>
    <row r="255714" customFormat="1"/>
    <row r="255715" customFormat="1"/>
    <row r="255716" customFormat="1"/>
    <row r="255717" customFormat="1"/>
    <row r="255718" customFormat="1"/>
    <row r="255719" customFormat="1"/>
    <row r="255720" customFormat="1"/>
    <row r="255721" customFormat="1"/>
    <row r="255722" customFormat="1"/>
    <row r="255723" customFormat="1"/>
    <row r="255724" customFormat="1"/>
    <row r="255725" customFormat="1"/>
    <row r="255726" customFormat="1"/>
    <row r="255727" customFormat="1"/>
    <row r="255728" customFormat="1"/>
    <row r="255729" customFormat="1"/>
    <row r="255730" customFormat="1"/>
    <row r="255731" customFormat="1"/>
    <row r="255732" customFormat="1"/>
    <row r="255733" customFormat="1"/>
    <row r="255734" customFormat="1"/>
    <row r="255735" customFormat="1"/>
    <row r="255736" customFormat="1"/>
    <row r="255737" customFormat="1"/>
    <row r="255738" customFormat="1"/>
    <row r="255739" customFormat="1"/>
    <row r="255740" customFormat="1"/>
    <row r="255741" customFormat="1"/>
    <row r="255742" customFormat="1"/>
    <row r="255743" customFormat="1"/>
    <row r="255744" customFormat="1"/>
    <row r="255745" customFormat="1"/>
    <row r="255746" customFormat="1"/>
    <row r="255747" customFormat="1"/>
    <row r="255748" customFormat="1"/>
    <row r="255749" customFormat="1"/>
    <row r="255750" customFormat="1"/>
    <row r="255751" customFormat="1"/>
    <row r="255752" customFormat="1"/>
    <row r="255753" customFormat="1"/>
    <row r="255754" customFormat="1"/>
    <row r="255755" customFormat="1"/>
    <row r="255756" customFormat="1"/>
    <row r="255757" customFormat="1"/>
    <row r="255758" customFormat="1"/>
    <row r="255759" customFormat="1"/>
    <row r="255760" customFormat="1"/>
    <row r="255761" customFormat="1"/>
    <row r="255762" customFormat="1"/>
    <row r="255763" customFormat="1"/>
    <row r="255764" customFormat="1"/>
    <row r="255765" customFormat="1"/>
    <row r="255766" customFormat="1"/>
    <row r="255767" customFormat="1"/>
    <row r="255768" customFormat="1"/>
    <row r="255769" customFormat="1"/>
    <row r="255770" customFormat="1"/>
    <row r="255771" customFormat="1"/>
    <row r="255772" customFormat="1"/>
    <row r="255773" customFormat="1"/>
    <row r="255774" customFormat="1"/>
    <row r="255775" customFormat="1"/>
    <row r="255776" customFormat="1"/>
    <row r="255777" customFormat="1"/>
    <row r="255778" customFormat="1"/>
    <row r="255779" customFormat="1"/>
    <row r="255780" customFormat="1"/>
    <row r="255781" customFormat="1"/>
    <row r="255782" customFormat="1"/>
    <row r="255783" customFormat="1"/>
    <row r="255784" customFormat="1"/>
    <row r="255785" customFormat="1"/>
    <row r="255786" customFormat="1"/>
    <row r="255787" customFormat="1"/>
    <row r="255788" customFormat="1"/>
    <row r="255789" customFormat="1"/>
    <row r="255790" customFormat="1"/>
    <row r="255791" customFormat="1"/>
    <row r="255792" customFormat="1"/>
    <row r="255793" customFormat="1"/>
    <row r="255794" customFormat="1"/>
    <row r="255795" customFormat="1"/>
    <row r="255796" customFormat="1"/>
    <row r="255797" customFormat="1"/>
    <row r="255798" customFormat="1"/>
    <row r="255799" customFormat="1"/>
    <row r="255800" customFormat="1"/>
    <row r="255801" customFormat="1"/>
    <row r="255802" customFormat="1"/>
    <row r="255803" customFormat="1"/>
    <row r="255804" customFormat="1"/>
    <row r="255805" customFormat="1"/>
    <row r="255806" customFormat="1"/>
    <row r="255807" customFormat="1"/>
    <row r="255808" customFormat="1"/>
    <row r="255809" customFormat="1"/>
    <row r="255810" customFormat="1"/>
    <row r="255811" customFormat="1"/>
    <row r="255812" customFormat="1"/>
    <row r="255813" customFormat="1"/>
    <row r="255814" customFormat="1"/>
    <row r="255815" customFormat="1"/>
    <row r="255816" customFormat="1"/>
    <row r="255817" customFormat="1"/>
    <row r="255818" customFormat="1"/>
    <row r="255819" customFormat="1"/>
    <row r="255820" customFormat="1"/>
    <row r="255821" customFormat="1"/>
    <row r="255822" customFormat="1"/>
    <row r="255823" customFormat="1"/>
    <row r="255824" customFormat="1"/>
    <row r="255825" customFormat="1"/>
    <row r="255826" customFormat="1"/>
    <row r="255827" customFormat="1"/>
    <row r="255828" customFormat="1"/>
    <row r="255829" customFormat="1"/>
    <row r="255830" customFormat="1"/>
    <row r="255831" customFormat="1"/>
    <row r="255832" customFormat="1"/>
    <row r="255833" customFormat="1"/>
    <row r="255834" customFormat="1"/>
    <row r="255835" customFormat="1"/>
    <row r="255836" customFormat="1"/>
    <row r="255837" customFormat="1"/>
    <row r="255838" customFormat="1"/>
    <row r="255839" customFormat="1"/>
    <row r="255840" customFormat="1"/>
    <row r="255841" customFormat="1"/>
    <row r="255842" customFormat="1"/>
    <row r="255843" customFormat="1"/>
    <row r="255844" customFormat="1"/>
    <row r="255845" customFormat="1"/>
    <row r="255846" customFormat="1"/>
    <row r="255847" customFormat="1"/>
    <row r="255848" customFormat="1"/>
    <row r="255849" customFormat="1"/>
    <row r="255850" customFormat="1"/>
    <row r="255851" customFormat="1"/>
    <row r="255852" customFormat="1"/>
    <row r="255853" customFormat="1"/>
    <row r="255854" customFormat="1"/>
    <row r="255855" customFormat="1"/>
    <row r="255856" customFormat="1"/>
    <row r="255857" customFormat="1"/>
    <row r="255858" customFormat="1"/>
    <row r="255859" customFormat="1"/>
    <row r="255860" customFormat="1"/>
    <row r="255861" customFormat="1"/>
    <row r="255862" customFormat="1"/>
    <row r="255863" customFormat="1"/>
    <row r="255864" customFormat="1"/>
    <row r="255865" customFormat="1"/>
    <row r="255866" customFormat="1"/>
    <row r="255867" customFormat="1"/>
    <row r="255868" customFormat="1"/>
    <row r="255869" customFormat="1"/>
    <row r="255870" customFormat="1"/>
    <row r="255871" customFormat="1"/>
    <row r="255872" customFormat="1"/>
    <row r="255873" customFormat="1"/>
    <row r="255874" customFormat="1"/>
    <row r="255875" customFormat="1"/>
    <row r="255876" customFormat="1"/>
    <row r="255877" customFormat="1"/>
    <row r="255878" customFormat="1"/>
    <row r="255879" customFormat="1"/>
    <row r="255880" customFormat="1"/>
    <row r="255881" customFormat="1"/>
    <row r="255882" customFormat="1"/>
    <row r="255883" customFormat="1"/>
    <row r="255884" customFormat="1"/>
    <row r="255885" customFormat="1"/>
    <row r="255886" customFormat="1"/>
    <row r="255887" customFormat="1"/>
    <row r="255888" customFormat="1"/>
    <row r="255889" customFormat="1"/>
    <row r="255890" customFormat="1"/>
    <row r="255891" customFormat="1"/>
    <row r="255892" customFormat="1"/>
    <row r="255893" customFormat="1"/>
    <row r="255894" customFormat="1"/>
    <row r="255895" customFormat="1"/>
    <row r="255896" customFormat="1"/>
    <row r="255897" customFormat="1"/>
    <row r="255898" customFormat="1"/>
    <row r="255899" customFormat="1"/>
    <row r="255900" customFormat="1"/>
    <row r="255901" customFormat="1"/>
    <row r="255902" customFormat="1"/>
    <row r="255903" customFormat="1"/>
    <row r="255904" customFormat="1"/>
    <row r="255905" customFormat="1"/>
    <row r="255906" customFormat="1"/>
    <row r="255907" customFormat="1"/>
    <row r="255908" customFormat="1"/>
    <row r="255909" customFormat="1"/>
    <row r="255910" customFormat="1"/>
    <row r="255911" customFormat="1"/>
    <row r="255912" customFormat="1"/>
    <row r="255913" customFormat="1"/>
    <row r="255914" customFormat="1"/>
    <row r="255915" customFormat="1"/>
    <row r="255916" customFormat="1"/>
    <row r="255917" customFormat="1"/>
    <row r="255918" customFormat="1"/>
    <row r="255919" customFormat="1"/>
    <row r="255920" customFormat="1"/>
    <row r="255921" customFormat="1"/>
    <row r="255922" customFormat="1"/>
    <row r="255923" customFormat="1"/>
    <row r="255924" customFormat="1"/>
    <row r="255925" customFormat="1"/>
    <row r="255926" customFormat="1"/>
    <row r="255927" customFormat="1"/>
    <row r="255928" customFormat="1"/>
    <row r="255929" customFormat="1"/>
    <row r="255930" customFormat="1"/>
    <row r="255931" customFormat="1"/>
    <row r="255932" customFormat="1"/>
    <row r="255933" customFormat="1"/>
    <row r="255934" customFormat="1"/>
    <row r="255935" customFormat="1"/>
    <row r="255936" customFormat="1"/>
    <row r="255937" customFormat="1"/>
    <row r="255938" customFormat="1"/>
    <row r="255939" customFormat="1"/>
    <row r="255940" customFormat="1"/>
    <row r="255941" customFormat="1"/>
    <row r="255942" customFormat="1"/>
    <row r="255943" customFormat="1"/>
    <row r="255944" customFormat="1"/>
    <row r="255945" customFormat="1"/>
    <row r="255946" customFormat="1"/>
    <row r="255947" customFormat="1"/>
    <row r="255948" customFormat="1"/>
    <row r="255949" customFormat="1"/>
    <row r="255950" customFormat="1"/>
    <row r="255951" customFormat="1"/>
    <row r="255952" customFormat="1"/>
    <row r="255953" customFormat="1"/>
    <row r="255954" customFormat="1"/>
    <row r="255955" customFormat="1"/>
    <row r="255956" customFormat="1"/>
    <row r="255957" customFormat="1"/>
    <row r="255958" customFormat="1"/>
    <row r="255959" customFormat="1"/>
    <row r="255960" customFormat="1"/>
    <row r="255961" customFormat="1"/>
    <row r="255962" customFormat="1"/>
    <row r="255963" customFormat="1"/>
    <row r="255964" customFormat="1"/>
    <row r="255965" customFormat="1"/>
    <row r="255966" customFormat="1"/>
    <row r="255967" customFormat="1"/>
    <row r="255968" customFormat="1"/>
    <row r="255969" customFormat="1"/>
    <row r="255970" customFormat="1"/>
    <row r="255971" customFormat="1"/>
    <row r="255972" customFormat="1"/>
    <row r="255973" customFormat="1"/>
    <row r="255974" customFormat="1"/>
    <row r="255975" customFormat="1"/>
    <row r="255976" customFormat="1"/>
    <row r="255977" customFormat="1"/>
    <row r="255978" customFormat="1"/>
    <row r="255979" customFormat="1"/>
    <row r="255980" customFormat="1"/>
    <row r="255981" customFormat="1"/>
    <row r="255982" customFormat="1"/>
    <row r="255983" customFormat="1"/>
    <row r="255984" customFormat="1"/>
    <row r="255985" customFormat="1"/>
    <row r="255986" customFormat="1"/>
    <row r="255987" customFormat="1"/>
    <row r="255988" customFormat="1"/>
    <row r="255989" customFormat="1"/>
    <row r="255990" customFormat="1"/>
    <row r="255991" customFormat="1"/>
    <row r="255992" customFormat="1"/>
    <row r="255993" customFormat="1"/>
    <row r="255994" customFormat="1"/>
    <row r="255995" customFormat="1"/>
    <row r="255996" customFormat="1"/>
    <row r="255997" customFormat="1"/>
    <row r="255998" customFormat="1"/>
    <row r="255999" customFormat="1"/>
    <row r="256000" customFormat="1"/>
    <row r="256001" customFormat="1"/>
    <row r="256002" customFormat="1"/>
    <row r="256003" customFormat="1"/>
    <row r="256004" customFormat="1"/>
    <row r="256005" customFormat="1"/>
    <row r="256006" customFormat="1"/>
    <row r="256007" customFormat="1"/>
    <row r="256008" customFormat="1"/>
    <row r="256009" customFormat="1"/>
    <row r="256010" customFormat="1"/>
    <row r="256011" customFormat="1"/>
    <row r="256012" customFormat="1"/>
    <row r="256013" customFormat="1"/>
    <row r="256014" customFormat="1"/>
    <row r="256015" customFormat="1"/>
    <row r="256016" customFormat="1"/>
    <row r="256017" customFormat="1"/>
    <row r="256018" customFormat="1"/>
    <row r="256019" customFormat="1"/>
    <row r="256020" customFormat="1"/>
    <row r="256021" customFormat="1"/>
    <row r="256022" customFormat="1"/>
    <row r="256023" customFormat="1"/>
    <row r="256024" customFormat="1"/>
    <row r="256025" customFormat="1"/>
    <row r="256026" customFormat="1"/>
    <row r="256027" customFormat="1"/>
    <row r="256028" customFormat="1"/>
    <row r="256029" customFormat="1"/>
    <row r="256030" customFormat="1"/>
    <row r="256031" customFormat="1"/>
    <row r="256032" customFormat="1"/>
    <row r="256033" customFormat="1"/>
    <row r="256034" customFormat="1"/>
    <row r="256035" customFormat="1"/>
    <row r="256036" customFormat="1"/>
    <row r="256037" customFormat="1"/>
    <row r="256038" customFormat="1"/>
    <row r="256039" customFormat="1"/>
    <row r="256040" customFormat="1"/>
    <row r="256041" customFormat="1"/>
    <row r="256042" customFormat="1"/>
    <row r="256043" customFormat="1"/>
    <row r="256044" customFormat="1"/>
    <row r="256045" customFormat="1"/>
    <row r="256046" customFormat="1"/>
    <row r="256047" customFormat="1"/>
    <row r="256048" customFormat="1"/>
    <row r="256049" customFormat="1"/>
    <row r="256050" customFormat="1"/>
    <row r="256051" customFormat="1"/>
    <row r="256052" customFormat="1"/>
    <row r="256053" customFormat="1"/>
    <row r="256054" customFormat="1"/>
    <row r="256055" customFormat="1"/>
    <row r="256056" customFormat="1"/>
    <row r="256057" customFormat="1"/>
    <row r="256058" customFormat="1"/>
    <row r="256059" customFormat="1"/>
    <row r="256060" customFormat="1"/>
    <row r="256061" customFormat="1"/>
    <row r="256062" customFormat="1"/>
    <row r="256063" customFormat="1"/>
    <row r="256064" customFormat="1"/>
    <row r="256065" customFormat="1"/>
    <row r="256066" customFormat="1"/>
    <row r="256067" customFormat="1"/>
    <row r="256068" customFormat="1"/>
    <row r="256069" customFormat="1"/>
    <row r="256070" customFormat="1"/>
    <row r="256071" customFormat="1"/>
    <row r="256072" customFormat="1"/>
    <row r="256073" customFormat="1"/>
    <row r="256074" customFormat="1"/>
    <row r="256075" customFormat="1"/>
    <row r="256076" customFormat="1"/>
    <row r="256077" customFormat="1"/>
    <row r="256078" customFormat="1"/>
    <row r="256079" customFormat="1"/>
    <row r="256080" customFormat="1"/>
    <row r="256081" customFormat="1"/>
    <row r="256082" customFormat="1"/>
    <row r="256083" customFormat="1"/>
    <row r="256084" customFormat="1"/>
    <row r="256085" customFormat="1"/>
    <row r="256086" customFormat="1"/>
    <row r="256087" customFormat="1"/>
    <row r="256088" customFormat="1"/>
    <row r="256089" customFormat="1"/>
    <row r="256090" customFormat="1"/>
    <row r="256091" customFormat="1"/>
    <row r="256092" customFormat="1"/>
    <row r="256093" customFormat="1"/>
    <row r="256094" customFormat="1"/>
    <row r="256095" customFormat="1"/>
    <row r="256096" customFormat="1"/>
    <row r="256097" customFormat="1"/>
    <row r="256098" customFormat="1"/>
    <row r="256099" customFormat="1"/>
    <row r="256100" customFormat="1"/>
    <row r="256101" customFormat="1"/>
    <row r="256102" customFormat="1"/>
    <row r="256103" customFormat="1"/>
    <row r="256104" customFormat="1"/>
    <row r="256105" customFormat="1"/>
    <row r="256106" customFormat="1"/>
    <row r="256107" customFormat="1"/>
    <row r="256108" customFormat="1"/>
    <row r="256109" customFormat="1"/>
    <row r="256110" customFormat="1"/>
    <row r="256111" customFormat="1"/>
    <row r="256112" customFormat="1"/>
    <row r="256113" customFormat="1"/>
    <row r="256114" customFormat="1"/>
    <row r="256115" customFormat="1"/>
    <row r="256116" customFormat="1"/>
    <row r="256117" customFormat="1"/>
    <row r="256118" customFormat="1"/>
    <row r="256119" customFormat="1"/>
    <row r="256120" customFormat="1"/>
    <row r="256121" customFormat="1"/>
    <row r="256122" customFormat="1"/>
    <row r="256123" customFormat="1"/>
    <row r="256124" customFormat="1"/>
    <row r="256125" customFormat="1"/>
    <row r="256126" customFormat="1"/>
    <row r="256127" customFormat="1"/>
    <row r="256128" customFormat="1"/>
    <row r="256129" customFormat="1"/>
    <row r="256130" customFormat="1"/>
    <row r="256131" customFormat="1"/>
    <row r="256132" customFormat="1"/>
    <row r="256133" customFormat="1"/>
    <row r="256134" customFormat="1"/>
    <row r="256135" customFormat="1"/>
    <row r="256136" customFormat="1"/>
    <row r="256137" customFormat="1"/>
    <row r="256138" customFormat="1"/>
    <row r="256139" customFormat="1"/>
    <row r="256140" customFormat="1"/>
    <row r="256141" customFormat="1"/>
    <row r="256142" customFormat="1"/>
    <row r="256143" customFormat="1"/>
    <row r="256144" customFormat="1"/>
    <row r="256145" customFormat="1"/>
    <row r="256146" customFormat="1"/>
    <row r="256147" customFormat="1"/>
    <row r="256148" customFormat="1"/>
    <row r="256149" customFormat="1"/>
    <row r="256150" customFormat="1"/>
    <row r="256151" customFormat="1"/>
    <row r="256152" customFormat="1"/>
    <row r="256153" customFormat="1"/>
    <row r="256154" customFormat="1"/>
    <row r="256155" customFormat="1"/>
    <row r="256156" customFormat="1"/>
    <row r="256157" customFormat="1"/>
    <row r="256158" customFormat="1"/>
    <row r="256159" customFormat="1"/>
    <row r="256160" customFormat="1"/>
    <row r="256161" customFormat="1"/>
    <row r="256162" customFormat="1"/>
    <row r="256163" customFormat="1"/>
    <row r="256164" customFormat="1"/>
    <row r="256165" customFormat="1"/>
    <row r="256166" customFormat="1"/>
    <row r="256167" customFormat="1"/>
    <row r="256168" customFormat="1"/>
    <row r="256169" customFormat="1"/>
    <row r="256170" customFormat="1"/>
    <row r="256171" customFormat="1"/>
    <row r="256172" customFormat="1"/>
    <row r="256173" customFormat="1"/>
    <row r="256174" customFormat="1"/>
    <row r="256175" customFormat="1"/>
    <row r="256176" customFormat="1"/>
    <row r="256177" customFormat="1"/>
    <row r="256178" customFormat="1"/>
    <row r="256179" customFormat="1"/>
    <row r="256180" customFormat="1"/>
    <row r="256181" customFormat="1"/>
    <row r="256182" customFormat="1"/>
    <row r="256183" customFormat="1"/>
    <row r="256184" customFormat="1"/>
    <row r="256185" customFormat="1"/>
    <row r="256186" customFormat="1"/>
    <row r="256187" customFormat="1"/>
    <row r="256188" customFormat="1"/>
    <row r="256189" customFormat="1"/>
    <row r="256190" customFormat="1"/>
    <row r="256191" customFormat="1"/>
    <row r="256192" customFormat="1"/>
    <row r="256193" customFormat="1"/>
    <row r="256194" customFormat="1"/>
    <row r="256195" customFormat="1"/>
    <row r="256196" customFormat="1"/>
    <row r="256197" customFormat="1"/>
    <row r="256198" customFormat="1"/>
    <row r="256199" customFormat="1"/>
    <row r="256200" customFormat="1"/>
    <row r="256201" customFormat="1"/>
    <row r="256202" customFormat="1"/>
    <row r="256203" customFormat="1"/>
    <row r="256204" customFormat="1"/>
    <row r="256205" customFormat="1"/>
    <row r="256206" customFormat="1"/>
    <row r="256207" customFormat="1"/>
    <row r="256208" customFormat="1"/>
    <row r="256209" customFormat="1"/>
    <row r="256210" customFormat="1"/>
    <row r="256211" customFormat="1"/>
    <row r="256212" customFormat="1"/>
    <row r="256213" customFormat="1"/>
    <row r="256214" customFormat="1"/>
    <row r="256215" customFormat="1"/>
    <row r="256216" customFormat="1"/>
    <row r="256217" customFormat="1"/>
    <row r="256218" customFormat="1"/>
    <row r="256219" customFormat="1"/>
    <row r="256220" customFormat="1"/>
    <row r="256221" customFormat="1"/>
    <row r="256222" customFormat="1"/>
    <row r="256223" customFormat="1"/>
    <row r="256224" customFormat="1"/>
    <row r="256225" customFormat="1"/>
    <row r="256226" customFormat="1"/>
    <row r="256227" customFormat="1"/>
    <row r="256228" customFormat="1"/>
    <row r="256229" customFormat="1"/>
    <row r="256230" customFormat="1"/>
    <row r="256231" customFormat="1"/>
    <row r="256232" customFormat="1"/>
    <row r="256233" customFormat="1"/>
    <row r="256234" customFormat="1"/>
    <row r="256235" customFormat="1"/>
    <row r="256236" customFormat="1"/>
    <row r="256237" customFormat="1"/>
    <row r="256238" customFormat="1"/>
    <row r="256239" customFormat="1"/>
    <row r="256240" customFormat="1"/>
    <row r="256241" customFormat="1"/>
    <row r="256242" customFormat="1"/>
    <row r="256243" customFormat="1"/>
    <row r="256244" customFormat="1"/>
    <row r="256245" customFormat="1"/>
    <row r="256246" customFormat="1"/>
    <row r="256247" customFormat="1"/>
    <row r="256248" customFormat="1"/>
    <row r="256249" customFormat="1"/>
    <row r="256250" customFormat="1"/>
    <row r="256251" customFormat="1"/>
    <row r="256252" customFormat="1"/>
    <row r="256253" customFormat="1"/>
    <row r="256254" customFormat="1"/>
    <row r="256255" customFormat="1"/>
    <row r="256256" customFormat="1"/>
    <row r="256257" customFormat="1"/>
    <row r="256258" customFormat="1"/>
    <row r="256259" customFormat="1"/>
    <row r="256260" customFormat="1"/>
    <row r="256261" customFormat="1"/>
    <row r="256262" customFormat="1"/>
    <row r="256263" customFormat="1"/>
    <row r="256264" customFormat="1"/>
    <row r="256265" customFormat="1"/>
    <row r="256266" customFormat="1"/>
    <row r="256267" customFormat="1"/>
    <row r="256268" customFormat="1"/>
    <row r="256269" customFormat="1"/>
    <row r="256270" customFormat="1"/>
    <row r="256271" customFormat="1"/>
    <row r="256272" customFormat="1"/>
    <row r="256273" customFormat="1"/>
    <row r="256274" customFormat="1"/>
    <row r="256275" customFormat="1"/>
    <row r="256276" customFormat="1"/>
    <row r="256277" customFormat="1"/>
    <row r="256278" customFormat="1"/>
    <row r="256279" customFormat="1"/>
    <row r="256280" customFormat="1"/>
    <row r="256281" customFormat="1"/>
    <row r="256282" customFormat="1"/>
    <row r="256283" customFormat="1"/>
    <row r="256284" customFormat="1"/>
    <row r="256285" customFormat="1"/>
    <row r="256286" customFormat="1"/>
    <row r="256287" customFormat="1"/>
    <row r="256288" customFormat="1"/>
    <row r="256289" customFormat="1"/>
    <row r="256290" customFormat="1"/>
    <row r="256291" customFormat="1"/>
    <row r="256292" customFormat="1"/>
    <row r="256293" customFormat="1"/>
    <row r="256294" customFormat="1"/>
    <row r="256295" customFormat="1"/>
    <row r="256296" customFormat="1"/>
    <row r="256297" customFormat="1"/>
    <row r="256298" customFormat="1"/>
    <row r="256299" customFormat="1"/>
    <row r="256300" customFormat="1"/>
    <row r="256301" customFormat="1"/>
    <row r="256302" customFormat="1"/>
    <row r="256303" customFormat="1"/>
    <row r="256304" customFormat="1"/>
    <row r="256305" customFormat="1"/>
    <row r="256306" customFormat="1"/>
    <row r="256307" customFormat="1"/>
    <row r="256308" customFormat="1"/>
    <row r="256309" customFormat="1"/>
    <row r="256310" customFormat="1"/>
    <row r="256311" customFormat="1"/>
    <row r="256312" customFormat="1"/>
    <row r="256313" customFormat="1"/>
    <row r="256314" customFormat="1"/>
    <row r="256315" customFormat="1"/>
    <row r="256316" customFormat="1"/>
    <row r="256317" customFormat="1"/>
    <row r="256318" customFormat="1"/>
    <row r="256319" customFormat="1"/>
    <row r="256320" customFormat="1"/>
    <row r="256321" customFormat="1"/>
    <row r="256322" customFormat="1"/>
    <row r="256323" customFormat="1"/>
    <row r="256324" customFormat="1"/>
    <row r="256325" customFormat="1"/>
    <row r="256326" customFormat="1"/>
    <row r="256327" customFormat="1"/>
    <row r="256328" customFormat="1"/>
    <row r="256329" customFormat="1"/>
    <row r="256330" customFormat="1"/>
    <row r="256331" customFormat="1"/>
    <row r="256332" customFormat="1"/>
    <row r="256333" customFormat="1"/>
    <row r="256334" customFormat="1"/>
    <row r="256335" customFormat="1"/>
    <row r="256336" customFormat="1"/>
    <row r="256337" customFormat="1"/>
    <row r="256338" customFormat="1"/>
    <row r="256339" customFormat="1"/>
    <row r="256340" customFormat="1"/>
    <row r="256341" customFormat="1"/>
    <row r="256342" customFormat="1"/>
    <row r="256343" customFormat="1"/>
    <row r="256344" customFormat="1"/>
    <row r="256345" customFormat="1"/>
    <row r="256346" customFormat="1"/>
    <row r="256347" customFormat="1"/>
    <row r="256348" customFormat="1"/>
    <row r="256349" customFormat="1"/>
    <row r="256350" customFormat="1"/>
    <row r="256351" customFormat="1"/>
    <row r="256352" customFormat="1"/>
    <row r="256353" customFormat="1"/>
    <row r="256354" customFormat="1"/>
    <row r="256355" customFormat="1"/>
    <row r="256356" customFormat="1"/>
    <row r="256357" customFormat="1"/>
    <row r="256358" customFormat="1"/>
    <row r="256359" customFormat="1"/>
    <row r="256360" customFormat="1"/>
    <row r="256361" customFormat="1"/>
    <row r="256362" customFormat="1"/>
    <row r="256363" customFormat="1"/>
    <row r="256364" customFormat="1"/>
    <row r="256365" customFormat="1"/>
    <row r="256366" customFormat="1"/>
    <row r="256367" customFormat="1"/>
    <row r="256368" customFormat="1"/>
    <row r="256369" customFormat="1"/>
    <row r="256370" customFormat="1"/>
    <row r="256371" customFormat="1"/>
    <row r="256372" customFormat="1"/>
    <row r="256373" customFormat="1"/>
    <row r="256374" customFormat="1"/>
    <row r="256375" customFormat="1"/>
    <row r="256376" customFormat="1"/>
    <row r="256377" customFormat="1"/>
    <row r="256378" customFormat="1"/>
    <row r="256379" customFormat="1"/>
    <row r="256380" customFormat="1"/>
    <row r="256381" customFormat="1"/>
    <row r="256382" customFormat="1"/>
    <row r="256383" customFormat="1"/>
    <row r="256384" customFormat="1"/>
    <row r="256385" customFormat="1"/>
    <row r="256386" customFormat="1"/>
    <row r="256387" customFormat="1"/>
    <row r="256388" customFormat="1"/>
    <row r="256389" customFormat="1"/>
    <row r="256390" customFormat="1"/>
    <row r="256391" customFormat="1"/>
    <row r="256392" customFormat="1"/>
    <row r="256393" customFormat="1"/>
    <row r="256394" customFormat="1"/>
    <row r="256395" customFormat="1"/>
    <row r="256396" customFormat="1"/>
    <row r="256397" customFormat="1"/>
    <row r="256398" customFormat="1"/>
    <row r="256399" customFormat="1"/>
    <row r="256400" customFormat="1"/>
    <row r="256401" customFormat="1"/>
    <row r="256402" customFormat="1"/>
    <row r="256403" customFormat="1"/>
    <row r="256404" customFormat="1"/>
    <row r="256405" customFormat="1"/>
    <row r="256406" customFormat="1"/>
    <row r="256407" customFormat="1"/>
    <row r="256408" customFormat="1"/>
    <row r="256409" customFormat="1"/>
    <row r="256410" customFormat="1"/>
    <row r="256411" customFormat="1"/>
    <row r="256412" customFormat="1"/>
    <row r="256413" customFormat="1"/>
    <row r="256414" customFormat="1"/>
    <row r="256415" customFormat="1"/>
    <row r="256416" customFormat="1"/>
    <row r="256417" customFormat="1"/>
    <row r="256418" customFormat="1"/>
    <row r="256419" customFormat="1"/>
    <row r="256420" customFormat="1"/>
    <row r="256421" customFormat="1"/>
    <row r="256422" customFormat="1"/>
    <row r="256423" customFormat="1"/>
    <row r="256424" customFormat="1"/>
    <row r="256425" customFormat="1"/>
    <row r="256426" customFormat="1"/>
    <row r="256427" customFormat="1"/>
    <row r="256428" customFormat="1"/>
    <row r="256429" customFormat="1"/>
    <row r="256430" customFormat="1"/>
    <row r="256431" customFormat="1"/>
    <row r="256432" customFormat="1"/>
    <row r="256433" customFormat="1"/>
    <row r="256434" customFormat="1"/>
    <row r="256435" customFormat="1"/>
    <row r="256436" customFormat="1"/>
    <row r="256437" customFormat="1"/>
    <row r="256438" customFormat="1"/>
    <row r="256439" customFormat="1"/>
    <row r="256440" customFormat="1"/>
    <row r="256441" customFormat="1"/>
    <row r="256442" customFormat="1"/>
    <row r="256443" customFormat="1"/>
    <row r="256444" customFormat="1"/>
    <row r="256445" customFormat="1"/>
    <row r="256446" customFormat="1"/>
    <row r="256447" customFormat="1"/>
    <row r="256448" customFormat="1"/>
    <row r="256449" customFormat="1"/>
    <row r="256450" customFormat="1"/>
    <row r="256451" customFormat="1"/>
    <row r="256452" customFormat="1"/>
    <row r="256453" customFormat="1"/>
    <row r="256454" customFormat="1"/>
    <row r="256455" customFormat="1"/>
    <row r="256456" customFormat="1"/>
    <row r="256457" customFormat="1"/>
    <row r="256458" customFormat="1"/>
    <row r="256459" customFormat="1"/>
    <row r="256460" customFormat="1"/>
    <row r="256461" customFormat="1"/>
    <row r="256462" customFormat="1"/>
    <row r="256463" customFormat="1"/>
    <row r="256464" customFormat="1"/>
    <row r="256465" customFormat="1"/>
    <row r="256466" customFormat="1"/>
    <row r="256467" customFormat="1"/>
    <row r="256468" customFormat="1"/>
    <row r="256469" customFormat="1"/>
    <row r="256470" customFormat="1"/>
    <row r="256471" customFormat="1"/>
    <row r="256472" customFormat="1"/>
    <row r="256473" customFormat="1"/>
    <row r="256474" customFormat="1"/>
    <row r="256475" customFormat="1"/>
    <row r="256476" customFormat="1"/>
    <row r="256477" customFormat="1"/>
    <row r="256478" customFormat="1"/>
    <row r="256479" customFormat="1"/>
    <row r="256480" customFormat="1"/>
    <row r="256481" customFormat="1"/>
    <row r="256482" customFormat="1"/>
    <row r="256483" customFormat="1"/>
    <row r="256484" customFormat="1"/>
    <row r="256485" customFormat="1"/>
    <row r="256486" customFormat="1"/>
    <row r="256487" customFormat="1"/>
    <row r="256488" customFormat="1"/>
    <row r="256489" customFormat="1"/>
    <row r="256490" customFormat="1"/>
    <row r="256491" customFormat="1"/>
    <row r="256492" customFormat="1"/>
    <row r="256493" customFormat="1"/>
    <row r="256494" customFormat="1"/>
    <row r="256495" customFormat="1"/>
    <row r="256496" customFormat="1"/>
    <row r="256497" customFormat="1"/>
    <row r="256498" customFormat="1"/>
    <row r="256499" customFormat="1"/>
    <row r="256500" customFormat="1"/>
    <row r="256501" customFormat="1"/>
    <row r="256502" customFormat="1"/>
    <row r="256503" customFormat="1"/>
    <row r="256504" customFormat="1"/>
    <row r="256505" customFormat="1"/>
    <row r="256506" customFormat="1"/>
    <row r="256507" customFormat="1"/>
    <row r="256508" customFormat="1"/>
    <row r="256509" customFormat="1"/>
    <row r="256510" customFormat="1"/>
    <row r="256511" customFormat="1"/>
    <row r="256512" customFormat="1"/>
    <row r="256513" customFormat="1"/>
    <row r="256514" customFormat="1"/>
    <row r="256515" customFormat="1"/>
    <row r="256516" customFormat="1"/>
    <row r="256517" customFormat="1"/>
    <row r="256518" customFormat="1"/>
    <row r="256519" customFormat="1"/>
    <row r="256520" customFormat="1"/>
    <row r="256521" customFormat="1"/>
    <row r="256522" customFormat="1"/>
    <row r="256523" customFormat="1"/>
    <row r="256524" customFormat="1"/>
    <row r="256525" customFormat="1"/>
    <row r="256526" customFormat="1"/>
    <row r="256527" customFormat="1"/>
    <row r="256528" customFormat="1"/>
    <row r="256529" customFormat="1"/>
    <row r="256530" customFormat="1"/>
    <row r="256531" customFormat="1"/>
    <row r="256532" customFormat="1"/>
    <row r="256533" customFormat="1"/>
    <row r="256534" customFormat="1"/>
    <row r="256535" customFormat="1"/>
    <row r="256536" customFormat="1"/>
    <row r="256537" customFormat="1"/>
    <row r="256538" customFormat="1"/>
    <row r="256539" customFormat="1"/>
    <row r="256540" customFormat="1"/>
    <row r="256541" customFormat="1"/>
    <row r="256542" customFormat="1"/>
    <row r="256543" customFormat="1"/>
    <row r="256544" customFormat="1"/>
    <row r="256545" customFormat="1"/>
    <row r="256546" customFormat="1"/>
    <row r="256547" customFormat="1"/>
    <row r="256548" customFormat="1"/>
    <row r="256549" customFormat="1"/>
    <row r="256550" customFormat="1"/>
    <row r="256551" customFormat="1"/>
    <row r="256552" customFormat="1"/>
    <row r="256553" customFormat="1"/>
    <row r="256554" customFormat="1"/>
    <row r="256555" customFormat="1"/>
    <row r="256556" customFormat="1"/>
    <row r="256557" customFormat="1"/>
    <row r="256558" customFormat="1"/>
    <row r="256559" customFormat="1"/>
    <row r="256560" customFormat="1"/>
    <row r="256561" customFormat="1"/>
    <row r="256562" customFormat="1"/>
    <row r="256563" customFormat="1"/>
    <row r="256564" customFormat="1"/>
    <row r="256565" customFormat="1"/>
    <row r="256566" customFormat="1"/>
    <row r="256567" customFormat="1"/>
    <row r="256568" customFormat="1"/>
    <row r="256569" customFormat="1"/>
    <row r="256570" customFormat="1"/>
    <row r="256571" customFormat="1"/>
    <row r="256572" customFormat="1"/>
    <row r="256573" customFormat="1"/>
    <row r="256574" customFormat="1"/>
    <row r="256575" customFormat="1"/>
    <row r="256576" customFormat="1"/>
    <row r="256577" customFormat="1"/>
    <row r="256578" customFormat="1"/>
    <row r="256579" customFormat="1"/>
    <row r="256580" customFormat="1"/>
    <row r="256581" customFormat="1"/>
    <row r="256582" customFormat="1"/>
    <row r="256583" customFormat="1"/>
    <row r="256584" customFormat="1"/>
    <row r="256585" customFormat="1"/>
    <row r="256586" customFormat="1"/>
    <row r="256587" customFormat="1"/>
    <row r="256588" customFormat="1"/>
    <row r="256589" customFormat="1"/>
    <row r="256590" customFormat="1"/>
    <row r="256591" customFormat="1"/>
    <row r="256592" customFormat="1"/>
    <row r="256593" customFormat="1"/>
    <row r="256594" customFormat="1"/>
    <row r="256595" customFormat="1"/>
    <row r="256596" customFormat="1"/>
    <row r="256597" customFormat="1"/>
    <row r="256598" customFormat="1"/>
    <row r="256599" customFormat="1"/>
    <row r="256600" customFormat="1"/>
    <row r="256601" customFormat="1"/>
    <row r="256602" customFormat="1"/>
    <row r="256603" customFormat="1"/>
    <row r="256604" customFormat="1"/>
    <row r="256605" customFormat="1"/>
    <row r="256606" customFormat="1"/>
    <row r="256607" customFormat="1"/>
    <row r="256608" customFormat="1"/>
    <row r="256609" customFormat="1"/>
    <row r="256610" customFormat="1"/>
    <row r="256611" customFormat="1"/>
    <row r="256612" customFormat="1"/>
    <row r="256613" customFormat="1"/>
    <row r="256614" customFormat="1"/>
    <row r="256615" customFormat="1"/>
    <row r="256616" customFormat="1"/>
    <row r="256617" customFormat="1"/>
    <row r="256618" customFormat="1"/>
    <row r="256619" customFormat="1"/>
    <row r="256620" customFormat="1"/>
    <row r="256621" customFormat="1"/>
    <row r="256622" customFormat="1"/>
    <row r="256623" customFormat="1"/>
    <row r="256624" customFormat="1"/>
    <row r="256625" customFormat="1"/>
    <row r="256626" customFormat="1"/>
    <row r="256627" customFormat="1"/>
    <row r="256628" customFormat="1"/>
    <row r="256629" customFormat="1"/>
    <row r="256630" customFormat="1"/>
    <row r="256631" customFormat="1"/>
    <row r="256632" customFormat="1"/>
    <row r="256633" customFormat="1"/>
    <row r="256634" customFormat="1"/>
    <row r="256635" customFormat="1"/>
    <row r="256636" customFormat="1"/>
    <row r="256637" customFormat="1"/>
    <row r="256638" customFormat="1"/>
    <row r="256639" customFormat="1"/>
    <row r="256640" customFormat="1"/>
    <row r="256641" customFormat="1"/>
    <row r="256642" customFormat="1"/>
    <row r="256643" customFormat="1"/>
    <row r="256644" customFormat="1"/>
    <row r="256645" customFormat="1"/>
    <row r="256646" customFormat="1"/>
    <row r="256647" customFormat="1"/>
    <row r="256648" customFormat="1"/>
    <row r="256649" customFormat="1"/>
    <row r="256650" customFormat="1"/>
    <row r="256651" customFormat="1"/>
    <row r="256652" customFormat="1"/>
    <row r="256653" customFormat="1"/>
    <row r="256654" customFormat="1"/>
    <row r="256655" customFormat="1"/>
    <row r="256656" customFormat="1"/>
    <row r="256657" customFormat="1"/>
    <row r="256658" customFormat="1"/>
    <row r="256659" customFormat="1"/>
    <row r="256660" customFormat="1"/>
    <row r="256661" customFormat="1"/>
    <row r="256662" customFormat="1"/>
    <row r="256663" customFormat="1"/>
    <row r="256664" customFormat="1"/>
    <row r="256665" customFormat="1"/>
    <row r="256666" customFormat="1"/>
    <row r="256667" customFormat="1"/>
    <row r="256668" customFormat="1"/>
    <row r="256669" customFormat="1"/>
    <row r="256670" customFormat="1"/>
    <row r="256671" customFormat="1"/>
    <row r="256672" customFormat="1"/>
    <row r="256673" customFormat="1"/>
    <row r="256674" customFormat="1"/>
    <row r="256675" customFormat="1"/>
    <row r="256676" customFormat="1"/>
    <row r="256677" customFormat="1"/>
    <row r="256678" customFormat="1"/>
    <row r="256679" customFormat="1"/>
    <row r="256680" customFormat="1"/>
    <row r="256681" customFormat="1"/>
    <row r="256682" customFormat="1"/>
    <row r="256683" customFormat="1"/>
    <row r="256684" customFormat="1"/>
    <row r="256685" customFormat="1"/>
    <row r="256686" customFormat="1"/>
    <row r="256687" customFormat="1"/>
    <row r="256688" customFormat="1"/>
    <row r="256689" customFormat="1"/>
    <row r="256690" customFormat="1"/>
    <row r="256691" customFormat="1"/>
    <row r="256692" customFormat="1"/>
    <row r="256693" customFormat="1"/>
    <row r="256694" customFormat="1"/>
    <row r="256695" customFormat="1"/>
    <row r="256696" customFormat="1"/>
    <row r="256697" customFormat="1"/>
    <row r="256698" customFormat="1"/>
    <row r="256699" customFormat="1"/>
    <row r="256700" customFormat="1"/>
    <row r="256701" customFormat="1"/>
    <row r="256702" customFormat="1"/>
    <row r="256703" customFormat="1"/>
    <row r="256704" customFormat="1"/>
    <row r="256705" customFormat="1"/>
    <row r="256706" customFormat="1"/>
    <row r="256707" customFormat="1"/>
    <row r="256708" customFormat="1"/>
    <row r="256709" customFormat="1"/>
    <row r="256710" customFormat="1"/>
    <row r="256711" customFormat="1"/>
    <row r="256712" customFormat="1"/>
    <row r="256713" customFormat="1"/>
    <row r="256714" customFormat="1"/>
    <row r="256715" customFormat="1"/>
    <row r="256716" customFormat="1"/>
    <row r="256717" customFormat="1"/>
    <row r="256718" customFormat="1"/>
    <row r="256719" customFormat="1"/>
    <row r="256720" customFormat="1"/>
    <row r="256721" customFormat="1"/>
    <row r="256722" customFormat="1"/>
    <row r="256723" customFormat="1"/>
    <row r="256724" customFormat="1"/>
    <row r="256725" customFormat="1"/>
    <row r="256726" customFormat="1"/>
    <row r="256727" customFormat="1"/>
    <row r="256728" customFormat="1"/>
    <row r="256729" customFormat="1"/>
    <row r="256730" customFormat="1"/>
    <row r="256731" customFormat="1"/>
    <row r="256732" customFormat="1"/>
    <row r="256733" customFormat="1"/>
    <row r="256734" customFormat="1"/>
    <row r="256735" customFormat="1"/>
    <row r="256736" customFormat="1"/>
    <row r="256737" customFormat="1"/>
    <row r="256738" customFormat="1"/>
    <row r="256739" customFormat="1"/>
    <row r="256740" customFormat="1"/>
    <row r="256741" customFormat="1"/>
    <row r="256742" customFormat="1"/>
    <row r="256743" customFormat="1"/>
    <row r="256744" customFormat="1"/>
    <row r="256745" customFormat="1"/>
    <row r="256746" customFormat="1"/>
    <row r="256747" customFormat="1"/>
    <row r="256748" customFormat="1"/>
    <row r="256749" customFormat="1"/>
    <row r="256750" customFormat="1"/>
    <row r="256751" customFormat="1"/>
    <row r="256752" customFormat="1"/>
    <row r="256753" customFormat="1"/>
    <row r="256754" customFormat="1"/>
    <row r="256755" customFormat="1"/>
    <row r="256756" customFormat="1"/>
    <row r="256757" customFormat="1"/>
    <row r="256758" customFormat="1"/>
    <row r="256759" customFormat="1"/>
    <row r="256760" customFormat="1"/>
    <row r="256761" customFormat="1"/>
    <row r="256762" customFormat="1"/>
    <row r="256763" customFormat="1"/>
    <row r="256764" customFormat="1"/>
    <row r="256765" customFormat="1"/>
    <row r="256766" customFormat="1"/>
    <row r="256767" customFormat="1"/>
    <row r="256768" customFormat="1"/>
    <row r="256769" customFormat="1"/>
    <row r="256770" customFormat="1"/>
    <row r="256771" customFormat="1"/>
    <row r="256772" customFormat="1"/>
    <row r="256773" customFormat="1"/>
    <row r="256774" customFormat="1"/>
    <row r="256775" customFormat="1"/>
    <row r="256776" customFormat="1"/>
    <row r="256777" customFormat="1"/>
    <row r="256778" customFormat="1"/>
    <row r="256779" customFormat="1"/>
    <row r="256780" customFormat="1"/>
    <row r="256781" customFormat="1"/>
    <row r="256782" customFormat="1"/>
    <row r="256783" customFormat="1"/>
    <row r="256784" customFormat="1"/>
    <row r="256785" customFormat="1"/>
    <row r="256786" customFormat="1"/>
    <row r="256787" customFormat="1"/>
    <row r="256788" customFormat="1"/>
    <row r="256789" customFormat="1"/>
    <row r="256790" customFormat="1"/>
    <row r="256791" customFormat="1"/>
    <row r="256792" customFormat="1"/>
    <row r="256793" customFormat="1"/>
    <row r="256794" customFormat="1"/>
    <row r="256795" customFormat="1"/>
    <row r="256796" customFormat="1"/>
    <row r="256797" customFormat="1"/>
    <row r="256798" customFormat="1"/>
    <row r="256799" customFormat="1"/>
    <row r="256800" customFormat="1"/>
    <row r="256801" customFormat="1"/>
    <row r="256802" customFormat="1"/>
    <row r="256803" customFormat="1"/>
    <row r="256804" customFormat="1"/>
    <row r="256805" customFormat="1"/>
    <row r="256806" customFormat="1"/>
    <row r="256807" customFormat="1"/>
    <row r="256808" customFormat="1"/>
    <row r="256809" customFormat="1"/>
    <row r="256810" customFormat="1"/>
    <row r="256811" customFormat="1"/>
    <row r="256812" customFormat="1"/>
    <row r="256813" customFormat="1"/>
    <row r="256814" customFormat="1"/>
    <row r="256815" customFormat="1"/>
    <row r="256816" customFormat="1"/>
    <row r="256817" customFormat="1"/>
    <row r="256818" customFormat="1"/>
    <row r="256819" customFormat="1"/>
    <row r="256820" customFormat="1"/>
    <row r="256821" customFormat="1"/>
    <row r="256822" customFormat="1"/>
    <row r="256823" customFormat="1"/>
    <row r="256824" customFormat="1"/>
    <row r="256825" customFormat="1"/>
    <row r="256826" customFormat="1"/>
    <row r="256827" customFormat="1"/>
    <row r="256828" customFormat="1"/>
    <row r="256829" customFormat="1"/>
    <row r="256830" customFormat="1"/>
    <row r="256831" customFormat="1"/>
    <row r="256832" customFormat="1"/>
    <row r="256833" customFormat="1"/>
    <row r="256834" customFormat="1"/>
    <row r="256835" customFormat="1"/>
    <row r="256836" customFormat="1"/>
    <row r="256837" customFormat="1"/>
    <row r="256838" customFormat="1"/>
    <row r="256839" customFormat="1"/>
    <row r="256840" customFormat="1"/>
    <row r="256841" customFormat="1"/>
    <row r="256842" customFormat="1"/>
    <row r="256843" customFormat="1"/>
    <row r="256844" customFormat="1"/>
    <row r="256845" customFormat="1"/>
    <row r="256846" customFormat="1"/>
    <row r="256847" customFormat="1"/>
    <row r="256848" customFormat="1"/>
    <row r="256849" customFormat="1"/>
    <row r="256850" customFormat="1"/>
    <row r="256851" customFormat="1"/>
    <row r="256852" customFormat="1"/>
    <row r="256853" customFormat="1"/>
    <row r="256854" customFormat="1"/>
    <row r="256855" customFormat="1"/>
    <row r="256856" customFormat="1"/>
    <row r="256857" customFormat="1"/>
    <row r="256858" customFormat="1"/>
    <row r="256859" customFormat="1"/>
    <row r="256860" customFormat="1"/>
    <row r="256861" customFormat="1"/>
    <row r="256862" customFormat="1"/>
    <row r="256863" customFormat="1"/>
    <row r="256864" customFormat="1"/>
    <row r="256865" customFormat="1"/>
    <row r="256866" customFormat="1"/>
    <row r="256867" customFormat="1"/>
    <row r="256868" customFormat="1"/>
    <row r="256869" customFormat="1"/>
    <row r="256870" customFormat="1"/>
    <row r="256871" customFormat="1"/>
    <row r="256872" customFormat="1"/>
    <row r="256873" customFormat="1"/>
    <row r="256874" customFormat="1"/>
    <row r="256875" customFormat="1"/>
    <row r="256876" customFormat="1"/>
    <row r="256877" customFormat="1"/>
    <row r="256878" customFormat="1"/>
    <row r="256879" customFormat="1"/>
    <row r="256880" customFormat="1"/>
    <row r="256881" customFormat="1"/>
    <row r="256882" customFormat="1"/>
    <row r="256883" customFormat="1"/>
    <row r="256884" customFormat="1"/>
    <row r="256885" customFormat="1"/>
    <row r="256886" customFormat="1"/>
    <row r="256887" customFormat="1"/>
    <row r="256888" customFormat="1"/>
    <row r="256889" customFormat="1"/>
    <row r="256890" customFormat="1"/>
    <row r="256891" customFormat="1"/>
    <row r="256892" customFormat="1"/>
    <row r="256893" customFormat="1"/>
    <row r="256894" customFormat="1"/>
    <row r="256895" customFormat="1"/>
    <row r="256896" customFormat="1"/>
    <row r="256897" customFormat="1"/>
    <row r="256898" customFormat="1"/>
    <row r="256899" customFormat="1"/>
    <row r="256900" customFormat="1"/>
    <row r="256901" customFormat="1"/>
    <row r="256902" customFormat="1"/>
    <row r="256903" customFormat="1"/>
    <row r="256904" customFormat="1"/>
    <row r="256905" customFormat="1"/>
    <row r="256906" customFormat="1"/>
    <row r="256907" customFormat="1"/>
    <row r="256908" customFormat="1"/>
    <row r="256909" customFormat="1"/>
    <row r="256910" customFormat="1"/>
    <row r="256911" customFormat="1"/>
    <row r="256912" customFormat="1"/>
    <row r="256913" customFormat="1"/>
    <row r="256914" customFormat="1"/>
    <row r="256915" customFormat="1"/>
    <row r="256916" customFormat="1"/>
    <row r="256917" customFormat="1"/>
    <row r="256918" customFormat="1"/>
    <row r="256919" customFormat="1"/>
    <row r="256920" customFormat="1"/>
    <row r="256921" customFormat="1"/>
    <row r="256922" customFormat="1"/>
    <row r="256923" customFormat="1"/>
    <row r="256924" customFormat="1"/>
    <row r="256925" customFormat="1"/>
    <row r="256926" customFormat="1"/>
    <row r="256927" customFormat="1"/>
    <row r="256928" customFormat="1"/>
    <row r="256929" customFormat="1"/>
    <row r="256930" customFormat="1"/>
    <row r="256931" customFormat="1"/>
    <row r="256932" customFormat="1"/>
    <row r="256933" customFormat="1"/>
    <row r="256934" customFormat="1"/>
    <row r="256935" customFormat="1"/>
    <row r="256936" customFormat="1"/>
    <row r="256937" customFormat="1"/>
    <row r="256938" customFormat="1"/>
    <row r="256939" customFormat="1"/>
    <row r="256940" customFormat="1"/>
    <row r="256941" customFormat="1"/>
    <row r="256942" customFormat="1"/>
    <row r="256943" customFormat="1"/>
    <row r="256944" customFormat="1"/>
    <row r="256945" customFormat="1"/>
    <row r="256946" customFormat="1"/>
    <row r="256947" customFormat="1"/>
    <row r="256948" customFormat="1"/>
    <row r="256949" customFormat="1"/>
    <row r="256950" customFormat="1"/>
    <row r="256951" customFormat="1"/>
    <row r="256952" customFormat="1"/>
    <row r="256953" customFormat="1"/>
    <row r="256954" customFormat="1"/>
    <row r="256955" customFormat="1"/>
    <row r="256956" customFormat="1"/>
    <row r="256957" customFormat="1"/>
    <row r="256958" customFormat="1"/>
    <row r="256959" customFormat="1"/>
    <row r="256960" customFormat="1"/>
    <row r="256961" customFormat="1"/>
    <row r="256962" customFormat="1"/>
    <row r="256963" customFormat="1"/>
    <row r="256964" customFormat="1"/>
    <row r="256965" customFormat="1"/>
    <row r="256966" customFormat="1"/>
    <row r="256967" customFormat="1"/>
    <row r="256968" customFormat="1"/>
    <row r="256969" customFormat="1"/>
    <row r="256970" customFormat="1"/>
    <row r="256971" customFormat="1"/>
    <row r="256972" customFormat="1"/>
    <row r="256973" customFormat="1"/>
    <row r="256974" customFormat="1"/>
    <row r="256975" customFormat="1"/>
    <row r="256976" customFormat="1"/>
    <row r="256977" customFormat="1"/>
    <row r="256978" customFormat="1"/>
    <row r="256979" customFormat="1"/>
    <row r="256980" customFormat="1"/>
    <row r="256981" customFormat="1"/>
    <row r="256982" customFormat="1"/>
    <row r="256983" customFormat="1"/>
    <row r="256984" customFormat="1"/>
    <row r="256985" customFormat="1"/>
    <row r="256986" customFormat="1"/>
    <row r="256987" customFormat="1"/>
    <row r="256988" customFormat="1"/>
    <row r="256989" customFormat="1"/>
    <row r="256990" customFormat="1"/>
    <row r="256991" customFormat="1"/>
    <row r="256992" customFormat="1"/>
    <row r="256993" customFormat="1"/>
    <row r="256994" customFormat="1"/>
    <row r="256995" customFormat="1"/>
    <row r="256996" customFormat="1"/>
    <row r="256997" customFormat="1"/>
    <row r="256998" customFormat="1"/>
    <row r="256999" customFormat="1"/>
    <row r="257000" customFormat="1"/>
    <row r="257001" customFormat="1"/>
    <row r="257002" customFormat="1"/>
    <row r="257003" customFormat="1"/>
    <row r="257004" customFormat="1"/>
    <row r="257005" customFormat="1"/>
    <row r="257006" customFormat="1"/>
    <row r="257007" customFormat="1"/>
    <row r="257008" customFormat="1"/>
    <row r="257009" customFormat="1"/>
    <row r="257010" customFormat="1"/>
    <row r="257011" customFormat="1"/>
    <row r="257012" customFormat="1"/>
    <row r="257013" customFormat="1"/>
    <row r="257014" customFormat="1"/>
    <row r="257015" customFormat="1"/>
    <row r="257016" customFormat="1"/>
    <row r="257017" customFormat="1"/>
    <row r="257018" customFormat="1"/>
    <row r="257019" customFormat="1"/>
    <row r="257020" customFormat="1"/>
    <row r="257021" customFormat="1"/>
    <row r="257022" customFormat="1"/>
    <row r="257023" customFormat="1"/>
    <row r="257024" customFormat="1"/>
    <row r="257025" customFormat="1"/>
    <row r="257026" customFormat="1"/>
    <row r="257027" customFormat="1"/>
    <row r="257028" customFormat="1"/>
    <row r="257029" customFormat="1"/>
    <row r="257030" customFormat="1"/>
    <row r="257031" customFormat="1"/>
    <row r="257032" customFormat="1"/>
    <row r="257033" customFormat="1"/>
    <row r="257034" customFormat="1"/>
    <row r="257035" customFormat="1"/>
    <row r="257036" customFormat="1"/>
    <row r="257037" customFormat="1"/>
    <row r="257038" customFormat="1"/>
    <row r="257039" customFormat="1"/>
    <row r="257040" customFormat="1"/>
    <row r="257041" customFormat="1"/>
    <row r="257042" customFormat="1"/>
    <row r="257043" customFormat="1"/>
    <row r="257044" customFormat="1"/>
    <row r="257045" customFormat="1"/>
    <row r="257046" customFormat="1"/>
    <row r="257047" customFormat="1"/>
    <row r="257048" customFormat="1"/>
    <row r="257049" customFormat="1"/>
    <row r="257050" customFormat="1"/>
    <row r="257051" customFormat="1"/>
    <row r="257052" customFormat="1"/>
    <row r="257053" customFormat="1"/>
    <row r="257054" customFormat="1"/>
    <row r="257055" customFormat="1"/>
    <row r="257056" customFormat="1"/>
    <row r="257057" customFormat="1"/>
    <row r="257058" customFormat="1"/>
    <row r="257059" customFormat="1"/>
    <row r="257060" customFormat="1"/>
    <row r="257061" customFormat="1"/>
    <row r="257062" customFormat="1"/>
    <row r="257063" customFormat="1"/>
    <row r="257064" customFormat="1"/>
    <row r="257065" customFormat="1"/>
    <row r="257066" customFormat="1"/>
    <row r="257067" customFormat="1"/>
    <row r="257068" customFormat="1"/>
    <row r="257069" customFormat="1"/>
    <row r="257070" customFormat="1"/>
    <row r="257071" customFormat="1"/>
    <row r="257072" customFormat="1"/>
    <row r="257073" customFormat="1"/>
    <row r="257074" customFormat="1"/>
    <row r="257075" customFormat="1"/>
    <row r="257076" customFormat="1"/>
    <row r="257077" customFormat="1"/>
    <row r="257078" customFormat="1"/>
    <row r="257079" customFormat="1"/>
    <row r="257080" customFormat="1"/>
    <row r="257081" customFormat="1"/>
    <row r="257082" customFormat="1"/>
    <row r="257083" customFormat="1"/>
    <row r="257084" customFormat="1"/>
    <row r="257085" customFormat="1"/>
    <row r="257086" customFormat="1"/>
    <row r="257087" customFormat="1"/>
    <row r="257088" customFormat="1"/>
    <row r="257089" customFormat="1"/>
    <row r="257090" customFormat="1"/>
    <row r="257091" customFormat="1"/>
    <row r="257092" customFormat="1"/>
    <row r="257093" customFormat="1"/>
    <row r="257094" customFormat="1"/>
    <row r="257095" customFormat="1"/>
    <row r="257096" customFormat="1"/>
    <row r="257097" customFormat="1"/>
    <row r="257098" customFormat="1"/>
    <row r="257099" customFormat="1"/>
    <row r="257100" customFormat="1"/>
    <row r="257101" customFormat="1"/>
    <row r="257102" customFormat="1"/>
    <row r="257103" customFormat="1"/>
    <row r="257104" customFormat="1"/>
    <row r="257105" customFormat="1"/>
    <row r="257106" customFormat="1"/>
    <row r="257107" customFormat="1"/>
    <row r="257108" customFormat="1"/>
    <row r="257109" customFormat="1"/>
    <row r="257110" customFormat="1"/>
    <row r="257111" customFormat="1"/>
    <row r="257112" customFormat="1"/>
    <row r="257113" customFormat="1"/>
    <row r="257114" customFormat="1"/>
    <row r="257115" customFormat="1"/>
    <row r="257116" customFormat="1"/>
    <row r="257117" customFormat="1"/>
    <row r="257118" customFormat="1"/>
    <row r="257119" customFormat="1"/>
    <row r="257120" customFormat="1"/>
    <row r="257121" customFormat="1"/>
    <row r="257122" customFormat="1"/>
    <row r="257123" customFormat="1"/>
    <row r="257124" customFormat="1"/>
    <row r="257125" customFormat="1"/>
    <row r="257126" customFormat="1"/>
    <row r="257127" customFormat="1"/>
    <row r="257128" customFormat="1"/>
    <row r="257129" customFormat="1"/>
    <row r="257130" customFormat="1"/>
    <row r="257131" customFormat="1"/>
    <row r="257132" customFormat="1"/>
    <row r="257133" customFormat="1"/>
    <row r="257134" customFormat="1"/>
    <row r="257135" customFormat="1"/>
    <row r="257136" customFormat="1"/>
    <row r="257137" customFormat="1"/>
    <row r="257138" customFormat="1"/>
    <row r="257139" customFormat="1"/>
    <row r="257140" customFormat="1"/>
    <row r="257141" customFormat="1"/>
    <row r="257142" customFormat="1"/>
    <row r="257143" customFormat="1"/>
    <row r="257144" customFormat="1"/>
    <row r="257145" customFormat="1"/>
    <row r="257146" customFormat="1"/>
    <row r="257147" customFormat="1"/>
    <row r="257148" customFormat="1"/>
    <row r="257149" customFormat="1"/>
    <row r="257150" customFormat="1"/>
    <row r="257151" customFormat="1"/>
    <row r="257152" customFormat="1"/>
    <row r="257153" customFormat="1"/>
    <row r="257154" customFormat="1"/>
    <row r="257155" customFormat="1"/>
    <row r="257156" customFormat="1"/>
    <row r="257157" customFormat="1"/>
    <row r="257158" customFormat="1"/>
    <row r="257159" customFormat="1"/>
    <row r="257160" customFormat="1"/>
    <row r="257161" customFormat="1"/>
    <row r="257162" customFormat="1"/>
    <row r="257163" customFormat="1"/>
    <row r="257164" customFormat="1"/>
    <row r="257165" customFormat="1"/>
    <row r="257166" customFormat="1"/>
    <row r="257167" customFormat="1"/>
    <row r="257168" customFormat="1"/>
    <row r="257169" customFormat="1"/>
    <row r="257170" customFormat="1"/>
    <row r="257171" customFormat="1"/>
    <row r="257172" customFormat="1"/>
    <row r="257173" customFormat="1"/>
    <row r="257174" customFormat="1"/>
    <row r="257175" customFormat="1"/>
    <row r="257176" customFormat="1"/>
    <row r="257177" customFormat="1"/>
    <row r="257178" customFormat="1"/>
    <row r="257179" customFormat="1"/>
    <row r="257180" customFormat="1"/>
    <row r="257181" customFormat="1"/>
    <row r="257182" customFormat="1"/>
    <row r="257183" customFormat="1"/>
    <row r="257184" customFormat="1"/>
    <row r="257185" customFormat="1"/>
    <row r="257186" customFormat="1"/>
    <row r="257187" customFormat="1"/>
    <row r="257188" customFormat="1"/>
    <row r="257189" customFormat="1"/>
    <row r="257190" customFormat="1"/>
    <row r="257191" customFormat="1"/>
    <row r="257192" customFormat="1"/>
    <row r="257193" customFormat="1"/>
    <row r="257194" customFormat="1"/>
    <row r="257195" customFormat="1"/>
    <row r="257196" customFormat="1"/>
    <row r="257197" customFormat="1"/>
    <row r="257198" customFormat="1"/>
    <row r="257199" customFormat="1"/>
    <row r="257200" customFormat="1"/>
    <row r="257201" customFormat="1"/>
    <row r="257202" customFormat="1"/>
    <row r="257203" customFormat="1"/>
    <row r="257204" customFormat="1"/>
    <row r="257205" customFormat="1"/>
    <row r="257206" customFormat="1"/>
    <row r="257207" customFormat="1"/>
    <row r="257208" customFormat="1"/>
    <row r="257209" customFormat="1"/>
    <row r="257210" customFormat="1"/>
    <row r="257211" customFormat="1"/>
    <row r="257212" customFormat="1"/>
    <row r="257213" customFormat="1"/>
    <row r="257214" customFormat="1"/>
    <row r="257215" customFormat="1"/>
    <row r="257216" customFormat="1"/>
    <row r="257217" customFormat="1"/>
    <row r="257218" customFormat="1"/>
    <row r="257219" customFormat="1"/>
    <row r="257220" customFormat="1"/>
    <row r="257221" customFormat="1"/>
    <row r="257222" customFormat="1"/>
    <row r="257223" customFormat="1"/>
    <row r="257224" customFormat="1"/>
    <row r="257225" customFormat="1"/>
    <row r="257226" customFormat="1"/>
    <row r="257227" customFormat="1"/>
    <row r="257228" customFormat="1"/>
    <row r="257229" customFormat="1"/>
    <row r="257230" customFormat="1"/>
    <row r="257231" customFormat="1"/>
    <row r="257232" customFormat="1"/>
    <row r="257233" customFormat="1"/>
    <row r="257234" customFormat="1"/>
    <row r="257235" customFormat="1"/>
    <row r="257236" customFormat="1"/>
    <row r="257237" customFormat="1"/>
    <row r="257238" customFormat="1"/>
    <row r="257239" customFormat="1"/>
    <row r="257240" customFormat="1"/>
    <row r="257241" customFormat="1"/>
    <row r="257242" customFormat="1"/>
    <row r="257243" customFormat="1"/>
    <row r="257244" customFormat="1"/>
    <row r="257245" customFormat="1"/>
    <row r="257246" customFormat="1"/>
    <row r="257247" customFormat="1"/>
    <row r="257248" customFormat="1"/>
    <row r="257249" customFormat="1"/>
    <row r="257250" customFormat="1"/>
    <row r="257251" customFormat="1"/>
    <row r="257252" customFormat="1"/>
    <row r="257253" customFormat="1"/>
    <row r="257254" customFormat="1"/>
    <row r="257255" customFormat="1"/>
    <row r="257256" customFormat="1"/>
    <row r="257257" customFormat="1"/>
    <row r="257258" customFormat="1"/>
    <row r="257259" customFormat="1"/>
    <row r="257260" customFormat="1"/>
    <row r="257261" customFormat="1"/>
    <row r="257262" customFormat="1"/>
    <row r="257263" customFormat="1"/>
    <row r="257264" customFormat="1"/>
    <row r="257265" customFormat="1"/>
    <row r="257266" customFormat="1"/>
    <row r="257267" customFormat="1"/>
    <row r="257268" customFormat="1"/>
    <row r="257269" customFormat="1"/>
    <row r="257270" customFormat="1"/>
    <row r="257271" customFormat="1"/>
    <row r="257272" customFormat="1"/>
    <row r="257273" customFormat="1"/>
    <row r="257274" customFormat="1"/>
    <row r="257275" customFormat="1"/>
    <row r="257276" customFormat="1"/>
    <row r="257277" customFormat="1"/>
    <row r="257278" customFormat="1"/>
    <row r="257279" customFormat="1"/>
    <row r="257280" customFormat="1"/>
    <row r="257281" customFormat="1"/>
    <row r="257282" customFormat="1"/>
    <row r="257283" customFormat="1"/>
    <row r="257284" customFormat="1"/>
    <row r="257285" customFormat="1"/>
    <row r="257286" customFormat="1"/>
    <row r="257287" customFormat="1"/>
    <row r="257288" customFormat="1"/>
    <row r="257289" customFormat="1"/>
    <row r="257290" customFormat="1"/>
    <row r="257291" customFormat="1"/>
    <row r="257292" customFormat="1"/>
    <row r="257293" customFormat="1"/>
    <row r="257294" customFormat="1"/>
    <row r="257295" customFormat="1"/>
    <row r="257296" customFormat="1"/>
    <row r="257297" customFormat="1"/>
    <row r="257298" customFormat="1"/>
    <row r="257299" customFormat="1"/>
    <row r="257300" customFormat="1"/>
    <row r="257301" customFormat="1"/>
    <row r="257302" customFormat="1"/>
    <row r="257303" customFormat="1"/>
    <row r="257304" customFormat="1"/>
    <row r="257305" customFormat="1"/>
    <row r="257306" customFormat="1"/>
    <row r="257307" customFormat="1"/>
    <row r="257308" customFormat="1"/>
    <row r="257309" customFormat="1"/>
    <row r="257310" customFormat="1"/>
    <row r="257311" customFormat="1"/>
    <row r="257312" customFormat="1"/>
    <row r="257313" customFormat="1"/>
    <row r="257314" customFormat="1"/>
    <row r="257315" customFormat="1"/>
    <row r="257316" customFormat="1"/>
    <row r="257317" customFormat="1"/>
    <row r="257318" customFormat="1"/>
    <row r="257319" customFormat="1"/>
    <row r="257320" customFormat="1"/>
    <row r="257321" customFormat="1"/>
    <row r="257322" customFormat="1"/>
    <row r="257323" customFormat="1"/>
    <row r="257324" customFormat="1"/>
    <row r="257325" customFormat="1"/>
    <row r="257326" customFormat="1"/>
    <row r="257327" customFormat="1"/>
    <row r="257328" customFormat="1"/>
    <row r="257329" customFormat="1"/>
    <row r="257330" customFormat="1"/>
    <row r="257331" customFormat="1"/>
    <row r="257332" customFormat="1"/>
    <row r="257333" customFormat="1"/>
    <row r="257334" customFormat="1"/>
    <row r="257335" customFormat="1"/>
    <row r="257336" customFormat="1"/>
    <row r="257337" customFormat="1"/>
    <row r="257338" customFormat="1"/>
    <row r="257339" customFormat="1"/>
    <row r="257340" customFormat="1"/>
    <row r="257341" customFormat="1"/>
    <row r="257342" customFormat="1"/>
    <row r="257343" customFormat="1"/>
    <row r="257344" customFormat="1"/>
    <row r="257345" customFormat="1"/>
    <row r="257346" customFormat="1"/>
    <row r="257347" customFormat="1"/>
    <row r="257348" customFormat="1"/>
    <row r="257349" customFormat="1"/>
    <row r="257350" customFormat="1"/>
    <row r="257351" customFormat="1"/>
    <row r="257352" customFormat="1"/>
    <row r="257353" customFormat="1"/>
    <row r="257354" customFormat="1"/>
    <row r="257355" customFormat="1"/>
    <row r="257356" customFormat="1"/>
    <row r="257357" customFormat="1"/>
    <row r="257358" customFormat="1"/>
    <row r="257359" customFormat="1"/>
    <row r="257360" customFormat="1"/>
    <row r="257361" customFormat="1"/>
    <row r="257362" customFormat="1"/>
    <row r="257363" customFormat="1"/>
    <row r="257364" customFormat="1"/>
    <row r="257365" customFormat="1"/>
    <row r="257366" customFormat="1"/>
    <row r="257367" customFormat="1"/>
    <row r="257368" customFormat="1"/>
    <row r="257369" customFormat="1"/>
    <row r="257370" customFormat="1"/>
    <row r="257371" customFormat="1"/>
    <row r="257372" customFormat="1"/>
    <row r="257373" customFormat="1"/>
    <row r="257374" customFormat="1"/>
    <row r="257375" customFormat="1"/>
    <row r="257376" customFormat="1"/>
    <row r="257377" customFormat="1"/>
    <row r="257378" customFormat="1"/>
    <row r="257379" customFormat="1"/>
    <row r="257380" customFormat="1"/>
    <row r="257381" customFormat="1"/>
    <row r="257382" customFormat="1"/>
    <row r="257383" customFormat="1"/>
    <row r="257384" customFormat="1"/>
    <row r="257385" customFormat="1"/>
    <row r="257386" customFormat="1"/>
    <row r="257387" customFormat="1"/>
    <row r="257388" customFormat="1"/>
    <row r="257389" customFormat="1"/>
    <row r="257390" customFormat="1"/>
    <row r="257391" customFormat="1"/>
    <row r="257392" customFormat="1"/>
    <row r="257393" customFormat="1"/>
    <row r="257394" customFormat="1"/>
    <row r="257395" customFormat="1"/>
    <row r="257396" customFormat="1"/>
    <row r="257397" customFormat="1"/>
    <row r="257398" customFormat="1"/>
    <row r="257399" customFormat="1"/>
    <row r="257400" customFormat="1"/>
    <row r="257401" customFormat="1"/>
    <row r="257402" customFormat="1"/>
    <row r="257403" customFormat="1"/>
    <row r="257404" customFormat="1"/>
    <row r="257405" customFormat="1"/>
    <row r="257406" customFormat="1"/>
    <row r="257407" customFormat="1"/>
    <row r="257408" customFormat="1"/>
    <row r="257409" customFormat="1"/>
    <row r="257410" customFormat="1"/>
    <row r="257411" customFormat="1"/>
    <row r="257412" customFormat="1"/>
    <row r="257413" customFormat="1"/>
    <row r="257414" customFormat="1"/>
    <row r="257415" customFormat="1"/>
    <row r="257416" customFormat="1"/>
    <row r="257417" customFormat="1"/>
    <row r="257418" customFormat="1"/>
    <row r="257419" customFormat="1"/>
    <row r="257420" customFormat="1"/>
    <row r="257421" customFormat="1"/>
    <row r="257422" customFormat="1"/>
    <row r="257423" customFormat="1"/>
    <row r="257424" customFormat="1"/>
    <row r="257425" customFormat="1"/>
    <row r="257426" customFormat="1"/>
    <row r="257427" customFormat="1"/>
    <row r="257428" customFormat="1"/>
    <row r="257429" customFormat="1"/>
    <row r="257430" customFormat="1"/>
    <row r="257431" customFormat="1"/>
    <row r="257432" customFormat="1"/>
    <row r="257433" customFormat="1"/>
    <row r="257434" customFormat="1"/>
    <row r="257435" customFormat="1"/>
    <row r="257436" customFormat="1"/>
    <row r="257437" customFormat="1"/>
    <row r="257438" customFormat="1"/>
    <row r="257439" customFormat="1"/>
    <row r="257440" customFormat="1"/>
    <row r="257441" customFormat="1"/>
    <row r="257442" customFormat="1"/>
    <row r="257443" customFormat="1"/>
    <row r="257444" customFormat="1"/>
    <row r="257445" customFormat="1"/>
    <row r="257446" customFormat="1"/>
    <row r="257447" customFormat="1"/>
    <row r="257448" customFormat="1"/>
    <row r="257449" customFormat="1"/>
    <row r="257450" customFormat="1"/>
    <row r="257451" customFormat="1"/>
    <row r="257452" customFormat="1"/>
    <row r="257453" customFormat="1"/>
    <row r="257454" customFormat="1"/>
    <row r="257455" customFormat="1"/>
    <row r="257456" customFormat="1"/>
    <row r="257457" customFormat="1"/>
    <row r="257458" customFormat="1"/>
    <row r="257459" customFormat="1"/>
    <row r="257460" customFormat="1"/>
    <row r="257461" customFormat="1"/>
    <row r="257462" customFormat="1"/>
    <row r="257463" customFormat="1"/>
    <row r="257464" customFormat="1"/>
    <row r="257465" customFormat="1"/>
    <row r="257466" customFormat="1"/>
    <row r="257467" customFormat="1"/>
    <row r="257468" customFormat="1"/>
    <row r="257469" customFormat="1"/>
    <row r="257470" customFormat="1"/>
    <row r="257471" customFormat="1"/>
    <row r="257472" customFormat="1"/>
    <row r="257473" customFormat="1"/>
    <row r="257474" customFormat="1"/>
    <row r="257475" customFormat="1"/>
    <row r="257476" customFormat="1"/>
    <row r="257477" customFormat="1"/>
    <row r="257478" customFormat="1"/>
    <row r="257479" customFormat="1"/>
    <row r="257480" customFormat="1"/>
    <row r="257481" customFormat="1"/>
    <row r="257482" customFormat="1"/>
    <row r="257483" customFormat="1"/>
    <row r="257484" customFormat="1"/>
    <row r="257485" customFormat="1"/>
    <row r="257486" customFormat="1"/>
    <row r="257487" customFormat="1"/>
    <row r="257488" customFormat="1"/>
    <row r="257489" customFormat="1"/>
    <row r="257490" customFormat="1"/>
    <row r="257491" customFormat="1"/>
    <row r="257492" customFormat="1"/>
    <row r="257493" customFormat="1"/>
    <row r="257494" customFormat="1"/>
    <row r="257495" customFormat="1"/>
    <row r="257496" customFormat="1"/>
    <row r="257497" customFormat="1"/>
    <row r="257498" customFormat="1"/>
    <row r="257499" customFormat="1"/>
    <row r="257500" customFormat="1"/>
    <row r="257501" customFormat="1"/>
    <row r="257502" customFormat="1"/>
    <row r="257503" customFormat="1"/>
    <row r="257504" customFormat="1"/>
    <row r="257505" customFormat="1"/>
    <row r="257506" customFormat="1"/>
    <row r="257507" customFormat="1"/>
    <row r="257508" customFormat="1"/>
    <row r="257509" customFormat="1"/>
    <row r="257510" customFormat="1"/>
    <row r="257511" customFormat="1"/>
    <row r="257512" customFormat="1"/>
    <row r="257513" customFormat="1"/>
    <row r="257514" customFormat="1"/>
    <row r="257515" customFormat="1"/>
    <row r="257516" customFormat="1"/>
    <row r="257517" customFormat="1"/>
    <row r="257518" customFormat="1"/>
    <row r="257519" customFormat="1"/>
    <row r="257520" customFormat="1"/>
    <row r="257521" customFormat="1"/>
    <row r="257522" customFormat="1"/>
    <row r="257523" customFormat="1"/>
    <row r="257524" customFormat="1"/>
    <row r="257525" customFormat="1"/>
    <row r="257526" customFormat="1"/>
    <row r="257527" customFormat="1"/>
    <row r="257528" customFormat="1"/>
    <row r="257529" customFormat="1"/>
    <row r="257530" customFormat="1"/>
    <row r="257531" customFormat="1"/>
    <row r="257532" customFormat="1"/>
    <row r="257533" customFormat="1"/>
    <row r="257534" customFormat="1"/>
    <row r="257535" customFormat="1"/>
    <row r="257536" customFormat="1"/>
    <row r="257537" customFormat="1"/>
    <row r="257538" customFormat="1"/>
    <row r="257539" customFormat="1"/>
    <row r="257540" customFormat="1"/>
    <row r="257541" customFormat="1"/>
    <row r="257542" customFormat="1"/>
    <row r="257543" customFormat="1"/>
    <row r="257544" customFormat="1"/>
    <row r="257545" customFormat="1"/>
    <row r="257546" customFormat="1"/>
    <row r="257547" customFormat="1"/>
    <row r="257548" customFormat="1"/>
    <row r="257549" customFormat="1"/>
    <row r="257550" customFormat="1"/>
    <row r="257551" customFormat="1"/>
    <row r="257552" customFormat="1"/>
    <row r="257553" customFormat="1"/>
    <row r="257554" customFormat="1"/>
    <row r="257555" customFormat="1"/>
    <row r="257556" customFormat="1"/>
    <row r="257557" customFormat="1"/>
    <row r="257558" customFormat="1"/>
    <row r="257559" customFormat="1"/>
    <row r="257560" customFormat="1"/>
    <row r="257561" customFormat="1"/>
    <row r="257562" customFormat="1"/>
    <row r="257563" customFormat="1"/>
    <row r="257564" customFormat="1"/>
    <row r="257565" customFormat="1"/>
    <row r="257566" customFormat="1"/>
    <row r="257567" customFormat="1"/>
    <row r="257568" customFormat="1"/>
    <row r="257569" customFormat="1"/>
    <row r="257570" customFormat="1"/>
    <row r="257571" customFormat="1"/>
    <row r="257572" customFormat="1"/>
    <row r="257573" customFormat="1"/>
    <row r="257574" customFormat="1"/>
    <row r="257575" customFormat="1"/>
    <row r="257576" customFormat="1"/>
    <row r="257577" customFormat="1"/>
    <row r="257578" customFormat="1"/>
    <row r="257579" customFormat="1"/>
    <row r="257580" customFormat="1"/>
    <row r="257581" customFormat="1"/>
    <row r="257582" customFormat="1"/>
    <row r="257583" customFormat="1"/>
    <row r="257584" customFormat="1"/>
    <row r="257585" customFormat="1"/>
    <row r="257586" customFormat="1"/>
    <row r="257587" customFormat="1"/>
    <row r="257588" customFormat="1"/>
    <row r="257589" customFormat="1"/>
    <row r="257590" customFormat="1"/>
    <row r="257591" customFormat="1"/>
    <row r="257592" customFormat="1"/>
    <row r="257593" customFormat="1"/>
    <row r="257594" customFormat="1"/>
    <row r="257595" customFormat="1"/>
    <row r="257596" customFormat="1"/>
    <row r="257597" customFormat="1"/>
    <row r="257598" customFormat="1"/>
    <row r="257599" customFormat="1"/>
    <row r="257600" customFormat="1"/>
    <row r="257601" customFormat="1"/>
    <row r="257602" customFormat="1"/>
    <row r="257603" customFormat="1"/>
    <row r="257604" customFormat="1"/>
    <row r="257605" customFormat="1"/>
    <row r="257606" customFormat="1"/>
    <row r="257607" customFormat="1"/>
    <row r="257608" customFormat="1"/>
    <row r="257609" customFormat="1"/>
    <row r="257610" customFormat="1"/>
    <row r="257611" customFormat="1"/>
    <row r="257612" customFormat="1"/>
    <row r="257613" customFormat="1"/>
    <row r="257614" customFormat="1"/>
    <row r="257615" customFormat="1"/>
    <row r="257616" customFormat="1"/>
    <row r="257617" customFormat="1"/>
    <row r="257618" customFormat="1"/>
    <row r="257619" customFormat="1"/>
    <row r="257620" customFormat="1"/>
    <row r="257621" customFormat="1"/>
    <row r="257622" customFormat="1"/>
    <row r="257623" customFormat="1"/>
    <row r="257624" customFormat="1"/>
    <row r="257625" customFormat="1"/>
    <row r="257626" customFormat="1"/>
    <row r="257627" customFormat="1"/>
    <row r="257628" customFormat="1"/>
    <row r="257629" customFormat="1"/>
    <row r="257630" customFormat="1"/>
    <row r="257631" customFormat="1"/>
    <row r="257632" customFormat="1"/>
    <row r="257633" customFormat="1"/>
    <row r="257634" customFormat="1"/>
    <row r="257635" customFormat="1"/>
    <row r="257636" customFormat="1"/>
    <row r="257637" customFormat="1"/>
    <row r="257638" customFormat="1"/>
    <row r="257639" customFormat="1"/>
    <row r="257640" customFormat="1"/>
    <row r="257641" customFormat="1"/>
    <row r="257642" customFormat="1"/>
    <row r="257643" customFormat="1"/>
    <row r="257644" customFormat="1"/>
    <row r="257645" customFormat="1"/>
    <row r="257646" customFormat="1"/>
    <row r="257647" customFormat="1"/>
    <row r="257648" customFormat="1"/>
    <row r="257649" customFormat="1"/>
    <row r="257650" customFormat="1"/>
    <row r="257651" customFormat="1"/>
    <row r="257652" customFormat="1"/>
    <row r="257653" customFormat="1"/>
    <row r="257654" customFormat="1"/>
    <row r="257655" customFormat="1"/>
    <row r="257656" customFormat="1"/>
    <row r="257657" customFormat="1"/>
    <row r="257658" customFormat="1"/>
    <row r="257659" customFormat="1"/>
    <row r="257660" customFormat="1"/>
    <row r="257661" customFormat="1"/>
    <row r="257662" customFormat="1"/>
    <row r="257663" customFormat="1"/>
    <row r="257664" customFormat="1"/>
    <row r="257665" customFormat="1"/>
    <row r="257666" customFormat="1"/>
    <row r="257667" customFormat="1"/>
    <row r="257668" customFormat="1"/>
    <row r="257669" customFormat="1"/>
    <row r="257670" customFormat="1"/>
    <row r="257671" customFormat="1"/>
    <row r="257672" customFormat="1"/>
    <row r="257673" customFormat="1"/>
    <row r="257674" customFormat="1"/>
    <row r="257675" customFormat="1"/>
    <row r="257676" customFormat="1"/>
    <row r="257677" customFormat="1"/>
    <row r="257678" customFormat="1"/>
    <row r="257679" customFormat="1"/>
    <row r="257680" customFormat="1"/>
    <row r="257681" customFormat="1"/>
    <row r="257682" customFormat="1"/>
    <row r="257683" customFormat="1"/>
    <row r="257684" customFormat="1"/>
    <row r="257685" customFormat="1"/>
    <row r="257686" customFormat="1"/>
    <row r="257687" customFormat="1"/>
    <row r="257688" customFormat="1"/>
    <row r="257689" customFormat="1"/>
    <row r="257690" customFormat="1"/>
    <row r="257691" customFormat="1"/>
    <row r="257692" customFormat="1"/>
    <row r="257693" customFormat="1"/>
    <row r="257694" customFormat="1"/>
    <row r="257695" customFormat="1"/>
    <row r="257696" customFormat="1"/>
    <row r="257697" customFormat="1"/>
    <row r="257698" customFormat="1"/>
    <row r="257699" customFormat="1"/>
    <row r="257700" customFormat="1"/>
    <row r="257701" customFormat="1"/>
    <row r="257702" customFormat="1"/>
    <row r="257703" customFormat="1"/>
    <row r="257704" customFormat="1"/>
    <row r="257705" customFormat="1"/>
    <row r="257706" customFormat="1"/>
    <row r="257707" customFormat="1"/>
    <row r="257708" customFormat="1"/>
    <row r="257709" customFormat="1"/>
    <row r="257710" customFormat="1"/>
    <row r="257711" customFormat="1"/>
    <row r="257712" customFormat="1"/>
    <row r="257713" customFormat="1"/>
    <row r="257714" customFormat="1"/>
    <row r="257715" customFormat="1"/>
    <row r="257716" customFormat="1"/>
    <row r="257717" customFormat="1"/>
    <row r="257718" customFormat="1"/>
    <row r="257719" customFormat="1"/>
    <row r="257720" customFormat="1"/>
    <row r="257721" customFormat="1"/>
    <row r="257722" customFormat="1"/>
    <row r="257723" customFormat="1"/>
    <row r="257724" customFormat="1"/>
    <row r="257725" customFormat="1"/>
    <row r="257726" customFormat="1"/>
    <row r="257727" customFormat="1"/>
    <row r="257728" customFormat="1"/>
    <row r="257729" customFormat="1"/>
    <row r="257730" customFormat="1"/>
    <row r="257731" customFormat="1"/>
    <row r="257732" customFormat="1"/>
    <row r="257733" customFormat="1"/>
    <row r="257734" customFormat="1"/>
    <row r="257735" customFormat="1"/>
    <row r="257736" customFormat="1"/>
    <row r="257737" customFormat="1"/>
    <row r="257738" customFormat="1"/>
    <row r="257739" customFormat="1"/>
    <row r="257740" customFormat="1"/>
    <row r="257741" customFormat="1"/>
    <row r="257742" customFormat="1"/>
    <row r="257743" customFormat="1"/>
    <row r="257744" customFormat="1"/>
    <row r="257745" customFormat="1"/>
    <row r="257746" customFormat="1"/>
    <row r="257747" customFormat="1"/>
    <row r="257748" customFormat="1"/>
    <row r="257749" customFormat="1"/>
    <row r="257750" customFormat="1"/>
    <row r="257751" customFormat="1"/>
    <row r="257752" customFormat="1"/>
    <row r="257753" customFormat="1"/>
    <row r="257754" customFormat="1"/>
    <row r="257755" customFormat="1"/>
    <row r="257756" customFormat="1"/>
    <row r="257757" customFormat="1"/>
    <row r="257758" customFormat="1"/>
    <row r="257759" customFormat="1"/>
    <row r="257760" customFormat="1"/>
    <row r="257761" customFormat="1"/>
    <row r="257762" customFormat="1"/>
    <row r="257763" customFormat="1"/>
    <row r="257764" customFormat="1"/>
    <row r="257765" customFormat="1"/>
    <row r="257766" customFormat="1"/>
    <row r="257767" customFormat="1"/>
    <row r="257768" customFormat="1"/>
    <row r="257769" customFormat="1"/>
    <row r="257770" customFormat="1"/>
    <row r="257771" customFormat="1"/>
    <row r="257772" customFormat="1"/>
    <row r="257773" customFormat="1"/>
    <row r="257774" customFormat="1"/>
    <row r="257775" customFormat="1"/>
    <row r="257776" customFormat="1"/>
    <row r="257777" customFormat="1"/>
    <row r="257778" customFormat="1"/>
    <row r="257779" customFormat="1"/>
    <row r="257780" customFormat="1"/>
    <row r="257781" customFormat="1"/>
    <row r="257782" customFormat="1"/>
    <row r="257783" customFormat="1"/>
    <row r="257784" customFormat="1"/>
    <row r="257785" customFormat="1"/>
    <row r="257786" customFormat="1"/>
    <row r="257787" customFormat="1"/>
    <row r="257788" customFormat="1"/>
    <row r="257789" customFormat="1"/>
    <row r="257790" customFormat="1"/>
    <row r="257791" customFormat="1"/>
    <row r="257792" customFormat="1"/>
    <row r="257793" customFormat="1"/>
    <row r="257794" customFormat="1"/>
    <row r="257795" customFormat="1"/>
    <row r="257796" customFormat="1"/>
    <row r="257797" customFormat="1"/>
    <row r="257798" customFormat="1"/>
    <row r="257799" customFormat="1"/>
    <row r="257800" customFormat="1"/>
    <row r="257801" customFormat="1"/>
    <row r="257802" customFormat="1"/>
    <row r="257803" customFormat="1"/>
    <row r="257804" customFormat="1"/>
    <row r="257805" customFormat="1"/>
    <row r="257806" customFormat="1"/>
    <row r="257807" customFormat="1"/>
    <row r="257808" customFormat="1"/>
    <row r="257809" customFormat="1"/>
    <row r="257810" customFormat="1"/>
    <row r="257811" customFormat="1"/>
    <row r="257812" customFormat="1"/>
    <row r="257813" customFormat="1"/>
    <row r="257814" customFormat="1"/>
    <row r="257815" customFormat="1"/>
    <row r="257816" customFormat="1"/>
    <row r="257817" customFormat="1"/>
    <row r="257818" customFormat="1"/>
    <row r="257819" customFormat="1"/>
    <row r="257820" customFormat="1"/>
    <row r="257821" customFormat="1"/>
    <row r="257822" customFormat="1"/>
    <row r="257823" customFormat="1"/>
    <row r="257824" customFormat="1"/>
    <row r="257825" customFormat="1"/>
    <row r="257826" customFormat="1"/>
    <row r="257827" customFormat="1"/>
    <row r="257828" customFormat="1"/>
    <row r="257829" customFormat="1"/>
    <row r="257830" customFormat="1"/>
    <row r="257831" customFormat="1"/>
    <row r="257832" customFormat="1"/>
    <row r="257833" customFormat="1"/>
    <row r="257834" customFormat="1"/>
    <row r="257835" customFormat="1"/>
    <row r="257836" customFormat="1"/>
    <row r="257837" customFormat="1"/>
    <row r="257838" customFormat="1"/>
    <row r="257839" customFormat="1"/>
    <row r="257840" customFormat="1"/>
    <row r="257841" customFormat="1"/>
    <row r="257842" customFormat="1"/>
    <row r="257843" customFormat="1"/>
    <row r="257844" customFormat="1"/>
    <row r="257845" customFormat="1"/>
    <row r="257846" customFormat="1"/>
    <row r="257847" customFormat="1"/>
    <row r="257848" customFormat="1"/>
    <row r="257849" customFormat="1"/>
    <row r="257850" customFormat="1"/>
    <row r="257851" customFormat="1"/>
    <row r="257852" customFormat="1"/>
    <row r="257853" customFormat="1"/>
    <row r="257854" customFormat="1"/>
    <row r="257855" customFormat="1"/>
    <row r="257856" customFormat="1"/>
    <row r="257857" customFormat="1"/>
    <row r="257858" customFormat="1"/>
    <row r="257859" customFormat="1"/>
    <row r="257860" customFormat="1"/>
    <row r="257861" customFormat="1"/>
    <row r="257862" customFormat="1"/>
    <row r="257863" customFormat="1"/>
    <row r="257864" customFormat="1"/>
    <row r="257865" customFormat="1"/>
    <row r="257866" customFormat="1"/>
    <row r="257867" customFormat="1"/>
    <row r="257868" customFormat="1"/>
    <row r="257869" customFormat="1"/>
    <row r="257870" customFormat="1"/>
    <row r="257871" customFormat="1"/>
    <row r="257872" customFormat="1"/>
    <row r="257873" customFormat="1"/>
    <row r="257874" customFormat="1"/>
    <row r="257875" customFormat="1"/>
    <row r="257876" customFormat="1"/>
    <row r="257877" customFormat="1"/>
    <row r="257878" customFormat="1"/>
    <row r="257879" customFormat="1"/>
    <row r="257880" customFormat="1"/>
    <row r="257881" customFormat="1"/>
    <row r="257882" customFormat="1"/>
    <row r="257883" customFormat="1"/>
    <row r="257884" customFormat="1"/>
    <row r="257885" customFormat="1"/>
    <row r="257886" customFormat="1"/>
    <row r="257887" customFormat="1"/>
    <row r="257888" customFormat="1"/>
    <row r="257889" customFormat="1"/>
    <row r="257890" customFormat="1"/>
    <row r="257891" customFormat="1"/>
    <row r="257892" customFormat="1"/>
    <row r="257893" customFormat="1"/>
    <row r="257894" customFormat="1"/>
    <row r="257895" customFormat="1"/>
    <row r="257896" customFormat="1"/>
    <row r="257897" customFormat="1"/>
    <row r="257898" customFormat="1"/>
    <row r="257899" customFormat="1"/>
    <row r="257900" customFormat="1"/>
    <row r="257901" customFormat="1"/>
    <row r="257902" customFormat="1"/>
    <row r="257903" customFormat="1"/>
    <row r="257904" customFormat="1"/>
    <row r="257905" customFormat="1"/>
    <row r="257906" customFormat="1"/>
    <row r="257907" customFormat="1"/>
    <row r="257908" customFormat="1"/>
    <row r="257909" customFormat="1"/>
    <row r="257910" customFormat="1"/>
    <row r="257911" customFormat="1"/>
    <row r="257912" customFormat="1"/>
    <row r="257913" customFormat="1"/>
    <row r="257914" customFormat="1"/>
    <row r="257915" customFormat="1"/>
    <row r="257916" customFormat="1"/>
    <row r="257917" customFormat="1"/>
    <row r="257918" customFormat="1"/>
    <row r="257919" customFormat="1"/>
    <row r="257920" customFormat="1"/>
    <row r="257921" customFormat="1"/>
    <row r="257922" customFormat="1"/>
    <row r="257923" customFormat="1"/>
    <row r="257924" customFormat="1"/>
    <row r="257925" customFormat="1"/>
    <row r="257926" customFormat="1"/>
    <row r="257927" customFormat="1"/>
    <row r="257928" customFormat="1"/>
    <row r="257929" customFormat="1"/>
    <row r="257930" customFormat="1"/>
    <row r="257931" customFormat="1"/>
    <row r="257932" customFormat="1"/>
    <row r="257933" customFormat="1"/>
    <row r="257934" customFormat="1"/>
    <row r="257935" customFormat="1"/>
    <row r="257936" customFormat="1"/>
    <row r="257937" customFormat="1"/>
    <row r="257938" customFormat="1"/>
    <row r="257939" customFormat="1"/>
    <row r="257940" customFormat="1"/>
    <row r="257941" customFormat="1"/>
    <row r="257942" customFormat="1"/>
    <row r="257943" customFormat="1"/>
    <row r="257944" customFormat="1"/>
    <row r="257945" customFormat="1"/>
    <row r="257946" customFormat="1"/>
    <row r="257947" customFormat="1"/>
    <row r="257948" customFormat="1"/>
    <row r="257949" customFormat="1"/>
    <row r="257950" customFormat="1"/>
    <row r="257951" customFormat="1"/>
    <row r="257952" customFormat="1"/>
    <row r="257953" customFormat="1"/>
    <row r="257954" customFormat="1"/>
    <row r="257955" customFormat="1"/>
    <row r="257956" customFormat="1"/>
    <row r="257957" customFormat="1"/>
    <row r="257958" customFormat="1"/>
    <row r="257959" customFormat="1"/>
    <row r="257960" customFormat="1"/>
    <row r="257961" customFormat="1"/>
    <row r="257962" customFormat="1"/>
    <row r="257963" customFormat="1"/>
    <row r="257964" customFormat="1"/>
    <row r="257965" customFormat="1"/>
    <row r="257966" customFormat="1"/>
    <row r="257967" customFormat="1"/>
    <row r="257968" customFormat="1"/>
    <row r="257969" customFormat="1"/>
    <row r="257970" customFormat="1"/>
    <row r="257971" customFormat="1"/>
    <row r="257972" customFormat="1"/>
    <row r="257973" customFormat="1"/>
    <row r="257974" customFormat="1"/>
    <row r="257975" customFormat="1"/>
    <row r="257976" customFormat="1"/>
    <row r="257977" customFormat="1"/>
    <row r="257978" customFormat="1"/>
    <row r="257979" customFormat="1"/>
    <row r="257980" customFormat="1"/>
    <row r="257981" customFormat="1"/>
    <row r="257982" customFormat="1"/>
    <row r="257983" customFormat="1"/>
    <row r="257984" customFormat="1"/>
    <row r="257985" customFormat="1"/>
    <row r="257986" customFormat="1"/>
    <row r="257987" customFormat="1"/>
    <row r="257988" customFormat="1"/>
    <row r="257989" customFormat="1"/>
    <row r="257990" customFormat="1"/>
    <row r="257991" customFormat="1"/>
    <row r="257992" customFormat="1"/>
    <row r="257993" customFormat="1"/>
    <row r="257994" customFormat="1"/>
    <row r="257995" customFormat="1"/>
    <row r="257996" customFormat="1"/>
    <row r="257997" customFormat="1"/>
    <row r="257998" customFormat="1"/>
    <row r="257999" customFormat="1"/>
    <row r="258000" customFormat="1"/>
    <row r="258001" customFormat="1"/>
    <row r="258002" customFormat="1"/>
    <row r="258003" customFormat="1"/>
    <row r="258004" customFormat="1"/>
    <row r="258005" customFormat="1"/>
    <row r="258006" customFormat="1"/>
    <row r="258007" customFormat="1"/>
    <row r="258008" customFormat="1"/>
    <row r="258009" customFormat="1"/>
    <row r="258010" customFormat="1"/>
    <row r="258011" customFormat="1"/>
    <row r="258012" customFormat="1"/>
    <row r="258013" customFormat="1"/>
    <row r="258014" customFormat="1"/>
    <row r="258015" customFormat="1"/>
    <row r="258016" customFormat="1"/>
    <row r="258017" customFormat="1"/>
    <row r="258018" customFormat="1"/>
    <row r="258019" customFormat="1"/>
    <row r="258020" customFormat="1"/>
    <row r="258021" customFormat="1"/>
    <row r="258022" customFormat="1"/>
    <row r="258023" customFormat="1"/>
    <row r="258024" customFormat="1"/>
    <row r="258025" customFormat="1"/>
    <row r="258026" customFormat="1"/>
    <row r="258027" customFormat="1"/>
    <row r="258028" customFormat="1"/>
    <row r="258029" customFormat="1"/>
    <row r="258030" customFormat="1"/>
    <row r="258031" customFormat="1"/>
    <row r="258032" customFormat="1"/>
    <row r="258033" customFormat="1"/>
    <row r="258034" customFormat="1"/>
    <row r="258035" customFormat="1"/>
    <row r="258036" customFormat="1"/>
    <row r="258037" customFormat="1"/>
    <row r="258038" customFormat="1"/>
    <row r="258039" customFormat="1"/>
    <row r="258040" customFormat="1"/>
    <row r="258041" customFormat="1"/>
    <row r="258042" customFormat="1"/>
    <row r="258043" customFormat="1"/>
    <row r="258044" customFormat="1"/>
    <row r="258045" customFormat="1"/>
    <row r="258046" customFormat="1"/>
    <row r="258047" customFormat="1"/>
    <row r="258048" customFormat="1"/>
    <row r="258049" customFormat="1"/>
    <row r="258050" customFormat="1"/>
    <row r="258051" customFormat="1"/>
    <row r="258052" customFormat="1"/>
    <row r="258053" customFormat="1"/>
    <row r="258054" customFormat="1"/>
    <row r="258055" customFormat="1"/>
    <row r="258056" customFormat="1"/>
    <row r="258057" customFormat="1"/>
    <row r="258058" customFormat="1"/>
    <row r="258059" customFormat="1"/>
    <row r="258060" customFormat="1"/>
    <row r="258061" customFormat="1"/>
    <row r="258062" customFormat="1"/>
    <row r="258063" customFormat="1"/>
    <row r="258064" customFormat="1"/>
    <row r="258065" customFormat="1"/>
    <row r="258066" customFormat="1"/>
    <row r="258067" customFormat="1"/>
    <row r="258068" customFormat="1"/>
    <row r="258069" customFormat="1"/>
    <row r="258070" customFormat="1"/>
    <row r="258071" customFormat="1"/>
    <row r="258072" customFormat="1"/>
    <row r="258073" customFormat="1"/>
    <row r="258074" customFormat="1"/>
    <row r="258075" customFormat="1"/>
    <row r="258076" customFormat="1"/>
    <row r="258077" customFormat="1"/>
    <row r="258078" customFormat="1"/>
    <row r="258079" customFormat="1"/>
    <row r="258080" customFormat="1"/>
    <row r="258081" customFormat="1"/>
    <row r="258082" customFormat="1"/>
    <row r="258083" customFormat="1"/>
    <row r="258084" customFormat="1"/>
    <row r="258085" customFormat="1"/>
    <row r="258086" customFormat="1"/>
    <row r="258087" customFormat="1"/>
    <row r="258088" customFormat="1"/>
    <row r="258089" customFormat="1"/>
    <row r="258090" customFormat="1"/>
    <row r="258091" customFormat="1"/>
    <row r="258092" customFormat="1"/>
    <row r="258093" customFormat="1"/>
    <row r="258094" customFormat="1"/>
    <row r="258095" customFormat="1"/>
    <row r="258096" customFormat="1"/>
    <row r="258097" customFormat="1"/>
    <row r="258098" customFormat="1"/>
    <row r="258099" customFormat="1"/>
    <row r="258100" customFormat="1"/>
    <row r="258101" customFormat="1"/>
    <row r="258102" customFormat="1"/>
    <row r="258103" customFormat="1"/>
    <row r="258104" customFormat="1"/>
    <row r="258105" customFormat="1"/>
    <row r="258106" customFormat="1"/>
    <row r="258107" customFormat="1"/>
    <row r="258108" customFormat="1"/>
    <row r="258109" customFormat="1"/>
    <row r="258110" customFormat="1"/>
    <row r="258111" customFormat="1"/>
    <row r="258112" customFormat="1"/>
    <row r="258113" customFormat="1"/>
    <row r="258114" customFormat="1"/>
    <row r="258115" customFormat="1"/>
    <row r="258116" customFormat="1"/>
    <row r="258117" customFormat="1"/>
    <row r="258118" customFormat="1"/>
    <row r="258119" customFormat="1"/>
    <row r="258120" customFormat="1"/>
    <row r="258121" customFormat="1"/>
    <row r="258122" customFormat="1"/>
    <row r="258123" customFormat="1"/>
    <row r="258124" customFormat="1"/>
    <row r="258125" customFormat="1"/>
    <row r="258126" customFormat="1"/>
    <row r="258127" customFormat="1"/>
    <row r="258128" customFormat="1"/>
    <row r="258129" customFormat="1"/>
    <row r="258130" customFormat="1"/>
    <row r="258131" customFormat="1"/>
    <row r="258132" customFormat="1"/>
    <row r="258133" customFormat="1"/>
    <row r="258134" customFormat="1"/>
    <row r="258135" customFormat="1"/>
    <row r="258136" customFormat="1"/>
    <row r="258137" customFormat="1"/>
    <row r="258138" customFormat="1"/>
    <row r="258139" customFormat="1"/>
    <row r="258140" customFormat="1"/>
    <row r="258141" customFormat="1"/>
    <row r="258142" customFormat="1"/>
    <row r="258143" customFormat="1"/>
    <row r="258144" customFormat="1"/>
    <row r="258145" customFormat="1"/>
    <row r="258146" customFormat="1"/>
    <row r="258147" customFormat="1"/>
    <row r="258148" customFormat="1"/>
    <row r="258149" customFormat="1"/>
    <row r="258150" customFormat="1"/>
    <row r="258151" customFormat="1"/>
    <row r="258152" customFormat="1"/>
    <row r="258153" customFormat="1"/>
    <row r="258154" customFormat="1"/>
    <row r="258155" customFormat="1"/>
    <row r="258156" customFormat="1"/>
    <row r="258157" customFormat="1"/>
    <row r="258158" customFormat="1"/>
    <row r="258159" customFormat="1"/>
    <row r="258160" customFormat="1"/>
    <row r="258161" customFormat="1"/>
    <row r="258162" customFormat="1"/>
    <row r="258163" customFormat="1"/>
    <row r="258164" customFormat="1"/>
    <row r="258165" customFormat="1"/>
    <row r="258166" customFormat="1"/>
    <row r="258167" customFormat="1"/>
    <row r="258168" customFormat="1"/>
    <row r="258169" customFormat="1"/>
    <row r="258170" customFormat="1"/>
    <row r="258171" customFormat="1"/>
    <row r="258172" customFormat="1"/>
    <row r="258173" customFormat="1"/>
    <row r="258174" customFormat="1"/>
    <row r="258175" customFormat="1"/>
    <row r="258176" customFormat="1"/>
    <row r="258177" customFormat="1"/>
    <row r="258178" customFormat="1"/>
    <row r="258179" customFormat="1"/>
    <row r="258180" customFormat="1"/>
    <row r="258181" customFormat="1"/>
    <row r="258182" customFormat="1"/>
    <row r="258183" customFormat="1"/>
    <row r="258184" customFormat="1"/>
    <row r="258185" customFormat="1"/>
    <row r="258186" customFormat="1"/>
    <row r="258187" customFormat="1"/>
    <row r="258188" customFormat="1"/>
    <row r="258189" customFormat="1"/>
    <row r="258190" customFormat="1"/>
    <row r="258191" customFormat="1"/>
    <row r="258192" customFormat="1"/>
    <row r="258193" customFormat="1"/>
    <row r="258194" customFormat="1"/>
    <row r="258195" customFormat="1"/>
    <row r="258196" customFormat="1"/>
    <row r="258197" customFormat="1"/>
    <row r="258198" customFormat="1"/>
    <row r="258199" customFormat="1"/>
    <row r="258200" customFormat="1"/>
    <row r="258201" customFormat="1"/>
    <row r="258202" customFormat="1"/>
    <row r="258203" customFormat="1"/>
    <row r="258204" customFormat="1"/>
    <row r="258205" customFormat="1"/>
    <row r="258206" customFormat="1"/>
    <row r="258207" customFormat="1"/>
    <row r="258208" customFormat="1"/>
    <row r="258209" customFormat="1"/>
    <row r="258210" customFormat="1"/>
    <row r="258211" customFormat="1"/>
    <row r="258212" customFormat="1"/>
    <row r="258213" customFormat="1"/>
    <row r="258214" customFormat="1"/>
    <row r="258215" customFormat="1"/>
    <row r="258216" customFormat="1"/>
    <row r="258217" customFormat="1"/>
    <row r="258218" customFormat="1"/>
    <row r="258219" customFormat="1"/>
    <row r="258220" customFormat="1"/>
    <row r="258221" customFormat="1"/>
    <row r="258222" customFormat="1"/>
    <row r="258223" customFormat="1"/>
    <row r="258224" customFormat="1"/>
    <row r="258225" customFormat="1"/>
    <row r="258226" customFormat="1"/>
    <row r="258227" customFormat="1"/>
    <row r="258228" customFormat="1"/>
    <row r="258229" customFormat="1"/>
    <row r="258230" customFormat="1"/>
    <row r="258231" customFormat="1"/>
    <row r="258232" customFormat="1"/>
    <row r="258233" customFormat="1"/>
    <row r="258234" customFormat="1"/>
    <row r="258235" customFormat="1"/>
    <row r="258236" customFormat="1"/>
    <row r="258237" customFormat="1"/>
    <row r="258238" customFormat="1"/>
    <row r="258239" customFormat="1"/>
    <row r="258240" customFormat="1"/>
    <row r="258241" customFormat="1"/>
    <row r="258242" customFormat="1"/>
    <row r="258243" customFormat="1"/>
    <row r="258244" customFormat="1"/>
    <row r="258245" customFormat="1"/>
    <row r="258246" customFormat="1"/>
    <row r="258247" customFormat="1"/>
    <row r="258248" customFormat="1"/>
    <row r="258249" customFormat="1"/>
    <row r="258250" customFormat="1"/>
    <row r="258251" customFormat="1"/>
    <row r="258252" customFormat="1"/>
    <row r="258253" customFormat="1"/>
    <row r="258254" customFormat="1"/>
    <row r="258255" customFormat="1"/>
    <row r="258256" customFormat="1"/>
    <row r="258257" customFormat="1"/>
    <row r="258258" customFormat="1"/>
    <row r="258259" customFormat="1"/>
    <row r="258260" customFormat="1"/>
    <row r="258261" customFormat="1"/>
    <row r="258262" customFormat="1"/>
    <row r="258263" customFormat="1"/>
    <row r="258264" customFormat="1"/>
    <row r="258265" customFormat="1"/>
    <row r="258266" customFormat="1"/>
    <row r="258267" customFormat="1"/>
    <row r="258268" customFormat="1"/>
    <row r="258269" customFormat="1"/>
    <row r="258270" customFormat="1"/>
    <row r="258271" customFormat="1"/>
    <row r="258272" customFormat="1"/>
    <row r="258273" customFormat="1"/>
    <row r="258274" customFormat="1"/>
    <row r="258275" customFormat="1"/>
    <row r="258276" customFormat="1"/>
    <row r="258277" customFormat="1"/>
    <row r="258278" customFormat="1"/>
    <row r="258279" customFormat="1"/>
    <row r="258280" customFormat="1"/>
    <row r="258281" customFormat="1"/>
    <row r="258282" customFormat="1"/>
    <row r="258283" customFormat="1"/>
    <row r="258284" customFormat="1"/>
    <row r="258285" customFormat="1"/>
    <row r="258286" customFormat="1"/>
    <row r="258287" customFormat="1"/>
    <row r="258288" customFormat="1"/>
    <row r="258289" customFormat="1"/>
    <row r="258290" customFormat="1"/>
    <row r="258291" customFormat="1"/>
    <row r="258292" customFormat="1"/>
    <row r="258293" customFormat="1"/>
    <row r="258294" customFormat="1"/>
    <row r="258295" customFormat="1"/>
    <row r="258296" customFormat="1"/>
    <row r="258297" customFormat="1"/>
    <row r="258298" customFormat="1"/>
    <row r="258299" customFormat="1"/>
    <row r="258300" customFormat="1"/>
    <row r="258301" customFormat="1"/>
    <row r="258302" customFormat="1"/>
    <row r="258303" customFormat="1"/>
    <row r="258304" customFormat="1"/>
    <row r="258305" customFormat="1"/>
    <row r="258306" customFormat="1"/>
    <row r="258307" customFormat="1"/>
    <row r="258308" customFormat="1"/>
    <row r="258309" customFormat="1"/>
    <row r="258310" customFormat="1"/>
    <row r="258311" customFormat="1"/>
    <row r="258312" customFormat="1"/>
    <row r="258313" customFormat="1"/>
    <row r="258314" customFormat="1"/>
    <row r="258315" customFormat="1"/>
    <row r="258316" customFormat="1"/>
    <row r="258317" customFormat="1"/>
    <row r="258318" customFormat="1"/>
    <row r="258319" customFormat="1"/>
    <row r="258320" customFormat="1"/>
    <row r="258321" customFormat="1"/>
    <row r="258322" customFormat="1"/>
    <row r="258323" customFormat="1"/>
    <row r="258324" customFormat="1"/>
    <row r="258325" customFormat="1"/>
    <row r="258326" customFormat="1"/>
    <row r="258327" customFormat="1"/>
    <row r="258328" customFormat="1"/>
    <row r="258329" customFormat="1"/>
    <row r="258330" customFormat="1"/>
    <row r="258331" customFormat="1"/>
    <row r="258332" customFormat="1"/>
    <row r="258333" customFormat="1"/>
    <row r="258334" customFormat="1"/>
    <row r="258335" customFormat="1"/>
    <row r="258336" customFormat="1"/>
    <row r="258337" customFormat="1"/>
    <row r="258338" customFormat="1"/>
    <row r="258339" customFormat="1"/>
    <row r="258340" customFormat="1"/>
    <row r="258341" customFormat="1"/>
    <row r="258342" customFormat="1"/>
    <row r="258343" customFormat="1"/>
    <row r="258344" customFormat="1"/>
    <row r="258345" customFormat="1"/>
    <row r="258346" customFormat="1"/>
    <row r="258347" customFormat="1"/>
    <row r="258348" customFormat="1"/>
    <row r="258349" customFormat="1"/>
    <row r="258350" customFormat="1"/>
    <row r="258351" customFormat="1"/>
    <row r="258352" customFormat="1"/>
    <row r="258353" customFormat="1"/>
    <row r="258354" customFormat="1"/>
    <row r="258355" customFormat="1"/>
    <row r="258356" customFormat="1"/>
    <row r="258357" customFormat="1"/>
    <row r="258358" customFormat="1"/>
    <row r="258359" customFormat="1"/>
    <row r="258360" customFormat="1"/>
    <row r="258361" customFormat="1"/>
    <row r="258362" customFormat="1"/>
    <row r="258363" customFormat="1"/>
    <row r="258364" customFormat="1"/>
    <row r="258365" customFormat="1"/>
    <row r="258366" customFormat="1"/>
    <row r="258367" customFormat="1"/>
    <row r="258368" customFormat="1"/>
    <row r="258369" customFormat="1"/>
    <row r="258370" customFormat="1"/>
    <row r="258371" customFormat="1"/>
    <row r="258372" customFormat="1"/>
    <row r="258373" customFormat="1"/>
    <row r="258374" customFormat="1"/>
    <row r="258375" customFormat="1"/>
    <row r="258376" customFormat="1"/>
    <row r="258377" customFormat="1"/>
    <row r="258378" customFormat="1"/>
    <row r="258379" customFormat="1"/>
    <row r="258380" customFormat="1"/>
    <row r="258381" customFormat="1"/>
    <row r="258382" customFormat="1"/>
    <row r="258383" customFormat="1"/>
    <row r="258384" customFormat="1"/>
    <row r="258385" customFormat="1"/>
    <row r="258386" customFormat="1"/>
    <row r="258387" customFormat="1"/>
    <row r="258388" customFormat="1"/>
    <row r="258389" customFormat="1"/>
    <row r="258390" customFormat="1"/>
    <row r="258391" customFormat="1"/>
    <row r="258392" customFormat="1"/>
    <row r="258393" customFormat="1"/>
    <row r="258394" customFormat="1"/>
    <row r="258395" customFormat="1"/>
    <row r="258396" customFormat="1"/>
    <row r="258397" customFormat="1"/>
    <row r="258398" customFormat="1"/>
    <row r="258399" customFormat="1"/>
    <row r="258400" customFormat="1"/>
    <row r="258401" customFormat="1"/>
    <row r="258402" customFormat="1"/>
    <row r="258403" customFormat="1"/>
    <row r="258404" customFormat="1"/>
    <row r="258405" customFormat="1"/>
    <row r="258406" customFormat="1"/>
    <row r="258407" customFormat="1"/>
    <row r="258408" customFormat="1"/>
    <row r="258409" customFormat="1"/>
    <row r="258410" customFormat="1"/>
    <row r="258411" customFormat="1"/>
    <row r="258412" customFormat="1"/>
    <row r="258413" customFormat="1"/>
    <row r="258414" customFormat="1"/>
    <row r="258415" customFormat="1"/>
    <row r="258416" customFormat="1"/>
    <row r="258417" customFormat="1"/>
    <row r="258418" customFormat="1"/>
    <row r="258419" customFormat="1"/>
    <row r="258420" customFormat="1"/>
    <row r="258421" customFormat="1"/>
    <row r="258422" customFormat="1"/>
    <row r="258423" customFormat="1"/>
    <row r="258424" customFormat="1"/>
    <row r="258425" customFormat="1"/>
    <row r="258426" customFormat="1"/>
    <row r="258427" customFormat="1"/>
    <row r="258428" customFormat="1"/>
    <row r="258429" customFormat="1"/>
    <row r="258430" customFormat="1"/>
    <row r="258431" customFormat="1"/>
    <row r="258432" customFormat="1"/>
    <row r="258433" customFormat="1"/>
    <row r="258434" customFormat="1"/>
    <row r="258435" customFormat="1"/>
    <row r="258436" customFormat="1"/>
    <row r="258437" customFormat="1"/>
    <row r="258438" customFormat="1"/>
    <row r="258439" customFormat="1"/>
    <row r="258440" customFormat="1"/>
    <row r="258441" customFormat="1"/>
    <row r="258442" customFormat="1"/>
    <row r="258443" customFormat="1"/>
    <row r="258444" customFormat="1"/>
    <row r="258445" customFormat="1"/>
    <row r="258446" customFormat="1"/>
    <row r="258447" customFormat="1"/>
    <row r="258448" customFormat="1"/>
    <row r="258449" customFormat="1"/>
    <row r="258450" customFormat="1"/>
    <row r="258451" customFormat="1"/>
    <row r="258452" customFormat="1"/>
    <row r="258453" customFormat="1"/>
    <row r="258454" customFormat="1"/>
    <row r="258455" customFormat="1"/>
    <row r="258456" customFormat="1"/>
    <row r="258457" customFormat="1"/>
    <row r="258458" customFormat="1"/>
    <row r="258459" customFormat="1"/>
    <row r="258460" customFormat="1"/>
    <row r="258461" customFormat="1"/>
    <row r="258462" customFormat="1"/>
    <row r="258463" customFormat="1"/>
    <row r="258464" customFormat="1"/>
    <row r="258465" customFormat="1"/>
    <row r="258466" customFormat="1"/>
    <row r="258467" customFormat="1"/>
    <row r="258468" customFormat="1"/>
    <row r="258469" customFormat="1"/>
    <row r="258470" customFormat="1"/>
    <row r="258471" customFormat="1"/>
    <row r="258472" customFormat="1"/>
    <row r="258473" customFormat="1"/>
    <row r="258474" customFormat="1"/>
    <row r="258475" customFormat="1"/>
    <row r="258476" customFormat="1"/>
    <row r="258477" customFormat="1"/>
    <row r="258478" customFormat="1"/>
    <row r="258479" customFormat="1"/>
    <row r="258480" customFormat="1"/>
    <row r="258481" customFormat="1"/>
    <row r="258482" customFormat="1"/>
    <row r="258483" customFormat="1"/>
    <row r="258484" customFormat="1"/>
    <row r="258485" customFormat="1"/>
    <row r="258486" customFormat="1"/>
    <row r="258487" customFormat="1"/>
    <row r="258488" customFormat="1"/>
    <row r="258489" customFormat="1"/>
    <row r="258490" customFormat="1"/>
    <row r="258491" customFormat="1"/>
    <row r="258492" customFormat="1"/>
    <row r="258493" customFormat="1"/>
    <row r="258494" customFormat="1"/>
    <row r="258495" customFormat="1"/>
    <row r="258496" customFormat="1"/>
    <row r="258497" customFormat="1"/>
    <row r="258498" customFormat="1"/>
    <row r="258499" customFormat="1"/>
    <row r="258500" customFormat="1"/>
    <row r="258501" customFormat="1"/>
    <row r="258502" customFormat="1"/>
    <row r="258503" customFormat="1"/>
    <row r="258504" customFormat="1"/>
    <row r="258505" customFormat="1"/>
    <row r="258506" customFormat="1"/>
    <row r="258507" customFormat="1"/>
    <row r="258508" customFormat="1"/>
    <row r="258509" customFormat="1"/>
    <row r="258510" customFormat="1"/>
    <row r="258511" customFormat="1"/>
    <row r="258512" customFormat="1"/>
    <row r="258513" customFormat="1"/>
    <row r="258514" customFormat="1"/>
    <row r="258515" customFormat="1"/>
    <row r="258516" customFormat="1"/>
    <row r="258517" customFormat="1"/>
    <row r="258518" customFormat="1"/>
    <row r="258519" customFormat="1"/>
    <row r="258520" customFormat="1"/>
    <row r="258521" customFormat="1"/>
    <row r="258522" customFormat="1"/>
    <row r="258523" customFormat="1"/>
    <row r="258524" customFormat="1"/>
    <row r="258525" customFormat="1"/>
    <row r="258526" customFormat="1"/>
    <row r="258527" customFormat="1"/>
    <row r="258528" customFormat="1"/>
    <row r="258529" customFormat="1"/>
    <row r="258530" customFormat="1"/>
    <row r="258531" customFormat="1"/>
    <row r="258532" customFormat="1"/>
    <row r="258533" customFormat="1"/>
    <row r="258534" customFormat="1"/>
    <row r="258535" customFormat="1"/>
    <row r="258536" customFormat="1"/>
    <row r="258537" customFormat="1"/>
    <row r="258538" customFormat="1"/>
    <row r="258539" customFormat="1"/>
    <row r="258540" customFormat="1"/>
    <row r="258541" customFormat="1"/>
    <row r="258542" customFormat="1"/>
    <row r="258543" customFormat="1"/>
    <row r="258544" customFormat="1"/>
    <row r="258545" customFormat="1"/>
    <row r="258546" customFormat="1"/>
    <row r="258547" customFormat="1"/>
    <row r="258548" customFormat="1"/>
    <row r="258549" customFormat="1"/>
    <row r="258550" customFormat="1"/>
    <row r="258551" customFormat="1"/>
    <row r="258552" customFormat="1"/>
    <row r="258553" customFormat="1"/>
    <row r="258554" customFormat="1"/>
    <row r="258555" customFormat="1"/>
    <row r="258556" customFormat="1"/>
    <row r="258557" customFormat="1"/>
    <row r="258558" customFormat="1"/>
    <row r="258559" customFormat="1"/>
    <row r="258560" customFormat="1"/>
    <row r="258561" customFormat="1"/>
    <row r="258562" customFormat="1"/>
    <row r="258563" customFormat="1"/>
    <row r="258564" customFormat="1"/>
    <row r="258565" customFormat="1"/>
    <row r="258566" customFormat="1"/>
    <row r="258567" customFormat="1"/>
    <row r="258568" customFormat="1"/>
    <row r="258569" customFormat="1"/>
    <row r="258570" customFormat="1"/>
    <row r="258571" customFormat="1"/>
    <row r="258572" customFormat="1"/>
    <row r="258573" customFormat="1"/>
    <row r="258574" customFormat="1"/>
    <row r="258575" customFormat="1"/>
    <row r="258576" customFormat="1"/>
    <row r="258577" customFormat="1"/>
    <row r="258578" customFormat="1"/>
    <row r="258579" customFormat="1"/>
    <row r="258580" customFormat="1"/>
    <row r="258581" customFormat="1"/>
    <row r="258582" customFormat="1"/>
    <row r="258583" customFormat="1"/>
    <row r="258584" customFormat="1"/>
    <row r="258585" customFormat="1"/>
    <row r="258586" customFormat="1"/>
    <row r="258587" customFormat="1"/>
    <row r="258588" customFormat="1"/>
    <row r="258589" customFormat="1"/>
    <row r="258590" customFormat="1"/>
    <row r="258591" customFormat="1"/>
    <row r="258592" customFormat="1"/>
    <row r="258593" customFormat="1"/>
    <row r="258594" customFormat="1"/>
    <row r="258595" customFormat="1"/>
    <row r="258596" customFormat="1"/>
    <row r="258597" customFormat="1"/>
    <row r="258598" customFormat="1"/>
    <row r="258599" customFormat="1"/>
    <row r="258600" customFormat="1"/>
    <row r="258601" customFormat="1"/>
    <row r="258602" customFormat="1"/>
    <row r="258603" customFormat="1"/>
    <row r="258604" customFormat="1"/>
    <row r="258605" customFormat="1"/>
    <row r="258606" customFormat="1"/>
    <row r="258607" customFormat="1"/>
    <row r="258608" customFormat="1"/>
    <row r="258609" customFormat="1"/>
    <row r="258610" customFormat="1"/>
    <row r="258611" customFormat="1"/>
    <row r="258612" customFormat="1"/>
    <row r="258613" customFormat="1"/>
    <row r="258614" customFormat="1"/>
    <row r="258615" customFormat="1"/>
    <row r="258616" customFormat="1"/>
    <row r="258617" customFormat="1"/>
    <row r="258618" customFormat="1"/>
    <row r="258619" customFormat="1"/>
    <row r="258620" customFormat="1"/>
    <row r="258621" customFormat="1"/>
    <row r="258622" customFormat="1"/>
    <row r="258623" customFormat="1"/>
    <row r="258624" customFormat="1"/>
    <row r="258625" customFormat="1"/>
    <row r="258626" customFormat="1"/>
    <row r="258627" customFormat="1"/>
    <row r="258628" customFormat="1"/>
    <row r="258629" customFormat="1"/>
    <row r="258630" customFormat="1"/>
    <row r="258631" customFormat="1"/>
    <row r="258632" customFormat="1"/>
    <row r="258633" customFormat="1"/>
    <row r="258634" customFormat="1"/>
    <row r="258635" customFormat="1"/>
    <row r="258636" customFormat="1"/>
    <row r="258637" customFormat="1"/>
    <row r="258638" customFormat="1"/>
    <row r="258639" customFormat="1"/>
    <row r="258640" customFormat="1"/>
    <row r="258641" customFormat="1"/>
    <row r="258642" customFormat="1"/>
    <row r="258643" customFormat="1"/>
    <row r="258644" customFormat="1"/>
    <row r="258645" customFormat="1"/>
    <row r="258646" customFormat="1"/>
    <row r="258647" customFormat="1"/>
    <row r="258648" customFormat="1"/>
    <row r="258649" customFormat="1"/>
    <row r="258650" customFormat="1"/>
    <row r="258651" customFormat="1"/>
    <row r="258652" customFormat="1"/>
    <row r="258653" customFormat="1"/>
    <row r="258654" customFormat="1"/>
    <row r="258655" customFormat="1"/>
    <row r="258656" customFormat="1"/>
    <row r="258657" customFormat="1"/>
    <row r="258658" customFormat="1"/>
    <row r="258659" customFormat="1"/>
    <row r="258660" customFormat="1"/>
    <row r="258661" customFormat="1"/>
    <row r="258662" customFormat="1"/>
    <row r="258663" customFormat="1"/>
    <row r="258664" customFormat="1"/>
    <row r="258665" customFormat="1"/>
    <row r="258666" customFormat="1"/>
    <row r="258667" customFormat="1"/>
    <row r="258668" customFormat="1"/>
    <row r="258669" customFormat="1"/>
    <row r="258670" customFormat="1"/>
    <row r="258671" customFormat="1"/>
    <row r="258672" customFormat="1"/>
    <row r="258673" customFormat="1"/>
    <row r="258674" customFormat="1"/>
    <row r="258675" customFormat="1"/>
    <row r="258676" customFormat="1"/>
    <row r="258677" customFormat="1"/>
    <row r="258678" customFormat="1"/>
    <row r="258679" customFormat="1"/>
    <row r="258680" customFormat="1"/>
    <row r="258681" customFormat="1"/>
    <row r="258682" customFormat="1"/>
    <row r="258683" customFormat="1"/>
    <row r="258684" customFormat="1"/>
    <row r="258685" customFormat="1"/>
    <row r="258686" customFormat="1"/>
    <row r="258687" customFormat="1"/>
    <row r="258688" customFormat="1"/>
    <row r="258689" customFormat="1"/>
    <row r="258690" customFormat="1"/>
    <row r="258691" customFormat="1"/>
    <row r="258692" customFormat="1"/>
    <row r="258693" customFormat="1"/>
    <row r="258694" customFormat="1"/>
    <row r="258695" customFormat="1"/>
    <row r="258696" customFormat="1"/>
    <row r="258697" customFormat="1"/>
    <row r="258698" customFormat="1"/>
    <row r="258699" customFormat="1"/>
    <row r="258700" customFormat="1"/>
    <row r="258701" customFormat="1"/>
    <row r="258702" customFormat="1"/>
    <row r="258703" customFormat="1"/>
    <row r="258704" customFormat="1"/>
    <row r="258705" customFormat="1"/>
    <row r="258706" customFormat="1"/>
    <row r="258707" customFormat="1"/>
    <row r="258708" customFormat="1"/>
    <row r="258709" customFormat="1"/>
    <row r="258710" customFormat="1"/>
    <row r="258711" customFormat="1"/>
    <row r="258712" customFormat="1"/>
    <row r="258713" customFormat="1"/>
    <row r="258714" customFormat="1"/>
    <row r="258715" customFormat="1"/>
    <row r="258716" customFormat="1"/>
    <row r="258717" customFormat="1"/>
    <row r="258718" customFormat="1"/>
    <row r="258719" customFormat="1"/>
    <row r="258720" customFormat="1"/>
    <row r="258721" customFormat="1"/>
    <row r="258722" customFormat="1"/>
    <row r="258723" customFormat="1"/>
    <row r="258724" customFormat="1"/>
    <row r="258725" customFormat="1"/>
    <row r="258726" customFormat="1"/>
    <row r="258727" customFormat="1"/>
    <row r="258728" customFormat="1"/>
    <row r="258729" customFormat="1"/>
    <row r="258730" customFormat="1"/>
    <row r="258731" customFormat="1"/>
    <row r="258732" customFormat="1"/>
    <row r="258733" customFormat="1"/>
    <row r="258734" customFormat="1"/>
    <row r="258735" customFormat="1"/>
    <row r="258736" customFormat="1"/>
    <row r="258737" customFormat="1"/>
    <row r="258738" customFormat="1"/>
    <row r="258739" customFormat="1"/>
    <row r="258740" customFormat="1"/>
    <row r="258741" customFormat="1"/>
    <row r="258742" customFormat="1"/>
    <row r="258743" customFormat="1"/>
    <row r="258744" customFormat="1"/>
    <row r="258745" customFormat="1"/>
    <row r="258746" customFormat="1"/>
    <row r="258747" customFormat="1"/>
    <row r="258748" customFormat="1"/>
    <row r="258749" customFormat="1"/>
    <row r="258750" customFormat="1"/>
    <row r="258751" customFormat="1"/>
    <row r="258752" customFormat="1"/>
    <row r="258753" customFormat="1"/>
    <row r="258754" customFormat="1"/>
    <row r="258755" customFormat="1"/>
    <row r="258756" customFormat="1"/>
    <row r="258757" customFormat="1"/>
    <row r="258758" customFormat="1"/>
    <row r="258759" customFormat="1"/>
    <row r="258760" customFormat="1"/>
    <row r="258761" customFormat="1"/>
    <row r="258762" customFormat="1"/>
    <row r="258763" customFormat="1"/>
    <row r="258764" customFormat="1"/>
    <row r="258765" customFormat="1"/>
    <row r="258766" customFormat="1"/>
    <row r="258767" customFormat="1"/>
    <row r="258768" customFormat="1"/>
    <row r="258769" customFormat="1"/>
    <row r="258770" customFormat="1"/>
    <row r="258771" customFormat="1"/>
    <row r="258772" customFormat="1"/>
    <row r="258773" customFormat="1"/>
    <row r="258774" customFormat="1"/>
    <row r="258775" customFormat="1"/>
    <row r="258776" customFormat="1"/>
    <row r="258777" customFormat="1"/>
    <row r="258778" customFormat="1"/>
    <row r="258779" customFormat="1"/>
    <row r="258780" customFormat="1"/>
    <row r="258781" customFormat="1"/>
    <row r="258782" customFormat="1"/>
    <row r="258783" customFormat="1"/>
    <row r="258784" customFormat="1"/>
    <row r="258785" customFormat="1"/>
    <row r="258786" customFormat="1"/>
    <row r="258787" customFormat="1"/>
    <row r="258788" customFormat="1"/>
    <row r="258789" customFormat="1"/>
    <row r="258790" customFormat="1"/>
    <row r="258791" customFormat="1"/>
    <row r="258792" customFormat="1"/>
    <row r="258793" customFormat="1"/>
    <row r="258794" customFormat="1"/>
    <row r="258795" customFormat="1"/>
    <row r="258796" customFormat="1"/>
    <row r="258797" customFormat="1"/>
    <row r="258798" customFormat="1"/>
    <row r="258799" customFormat="1"/>
    <row r="258800" customFormat="1"/>
    <row r="258801" customFormat="1"/>
    <row r="258802" customFormat="1"/>
    <row r="258803" customFormat="1"/>
    <row r="258804" customFormat="1"/>
    <row r="258805" customFormat="1"/>
    <row r="258806" customFormat="1"/>
    <row r="258807" customFormat="1"/>
    <row r="258808" customFormat="1"/>
    <row r="258809" customFormat="1"/>
    <row r="258810" customFormat="1"/>
    <row r="258811" customFormat="1"/>
    <row r="258812" customFormat="1"/>
    <row r="258813" customFormat="1"/>
    <row r="258814" customFormat="1"/>
    <row r="258815" customFormat="1"/>
    <row r="258816" customFormat="1"/>
    <row r="258817" customFormat="1"/>
    <row r="258818" customFormat="1"/>
    <row r="258819" customFormat="1"/>
    <row r="258820" customFormat="1"/>
    <row r="258821" customFormat="1"/>
    <row r="258822" customFormat="1"/>
    <row r="258823" customFormat="1"/>
    <row r="258824" customFormat="1"/>
    <row r="258825" customFormat="1"/>
    <row r="258826" customFormat="1"/>
    <row r="258827" customFormat="1"/>
    <row r="258828" customFormat="1"/>
    <row r="258829" customFormat="1"/>
    <row r="258830" customFormat="1"/>
    <row r="258831" customFormat="1"/>
    <row r="258832" customFormat="1"/>
    <row r="258833" customFormat="1"/>
    <row r="258834" customFormat="1"/>
    <row r="258835" customFormat="1"/>
    <row r="258836" customFormat="1"/>
    <row r="258837" customFormat="1"/>
    <row r="258838" customFormat="1"/>
    <row r="258839" customFormat="1"/>
    <row r="258840" customFormat="1"/>
    <row r="258841" customFormat="1"/>
    <row r="258842" customFormat="1"/>
    <row r="258843" customFormat="1"/>
    <row r="258844" customFormat="1"/>
    <row r="258845" customFormat="1"/>
    <row r="258846" customFormat="1"/>
    <row r="258847" customFormat="1"/>
    <row r="258848" customFormat="1"/>
    <row r="258849" customFormat="1"/>
    <row r="258850" customFormat="1"/>
    <row r="258851" customFormat="1"/>
    <row r="258852" customFormat="1"/>
    <row r="258853" customFormat="1"/>
    <row r="258854" customFormat="1"/>
    <row r="258855" customFormat="1"/>
    <row r="258856" customFormat="1"/>
    <row r="258857" customFormat="1"/>
    <row r="258858" customFormat="1"/>
    <row r="258859" customFormat="1"/>
    <row r="258860" customFormat="1"/>
    <row r="258861" customFormat="1"/>
    <row r="258862" customFormat="1"/>
    <row r="258863" customFormat="1"/>
    <row r="258864" customFormat="1"/>
    <row r="258865" customFormat="1"/>
    <row r="258866" customFormat="1"/>
    <row r="258867" customFormat="1"/>
    <row r="258868" customFormat="1"/>
    <row r="258869" customFormat="1"/>
    <row r="258870" customFormat="1"/>
    <row r="258871" customFormat="1"/>
    <row r="258872" customFormat="1"/>
    <row r="258873" customFormat="1"/>
    <row r="258874" customFormat="1"/>
    <row r="258875" customFormat="1"/>
    <row r="258876" customFormat="1"/>
    <row r="258877" customFormat="1"/>
    <row r="258878" customFormat="1"/>
    <row r="258879" customFormat="1"/>
    <row r="258880" customFormat="1"/>
    <row r="258881" customFormat="1"/>
    <row r="258882" customFormat="1"/>
    <row r="258883" customFormat="1"/>
    <row r="258884" customFormat="1"/>
    <row r="258885" customFormat="1"/>
    <row r="258886" customFormat="1"/>
    <row r="258887" customFormat="1"/>
    <row r="258888" customFormat="1"/>
    <row r="258889" customFormat="1"/>
    <row r="258890" customFormat="1"/>
    <row r="258891" customFormat="1"/>
    <row r="258892" customFormat="1"/>
    <row r="258893" customFormat="1"/>
    <row r="258894" customFormat="1"/>
    <row r="258895" customFormat="1"/>
    <row r="258896" customFormat="1"/>
    <row r="258897" customFormat="1"/>
    <row r="258898" customFormat="1"/>
    <row r="258899" customFormat="1"/>
    <row r="258900" customFormat="1"/>
    <row r="258901" customFormat="1"/>
    <row r="258902" customFormat="1"/>
    <row r="258903" customFormat="1"/>
    <row r="258904" customFormat="1"/>
    <row r="258905" customFormat="1"/>
    <row r="258906" customFormat="1"/>
    <row r="258907" customFormat="1"/>
    <row r="258908" customFormat="1"/>
    <row r="258909" customFormat="1"/>
    <row r="258910" customFormat="1"/>
    <row r="258911" customFormat="1"/>
    <row r="258912" customFormat="1"/>
    <row r="258913" customFormat="1"/>
    <row r="258914" customFormat="1"/>
    <row r="258915" customFormat="1"/>
    <row r="258916" customFormat="1"/>
    <row r="258917" customFormat="1"/>
    <row r="258918" customFormat="1"/>
    <row r="258919" customFormat="1"/>
    <row r="258920" customFormat="1"/>
    <row r="258921" customFormat="1"/>
    <row r="258922" customFormat="1"/>
    <row r="258923" customFormat="1"/>
    <row r="258924" customFormat="1"/>
    <row r="258925" customFormat="1"/>
    <row r="258926" customFormat="1"/>
    <row r="258927" customFormat="1"/>
    <row r="258928" customFormat="1"/>
    <row r="258929" customFormat="1"/>
    <row r="258930" customFormat="1"/>
    <row r="258931" customFormat="1"/>
    <row r="258932" customFormat="1"/>
    <row r="258933" customFormat="1"/>
    <row r="258934" customFormat="1"/>
    <row r="258935" customFormat="1"/>
    <row r="258936" customFormat="1"/>
    <row r="258937" customFormat="1"/>
    <row r="258938" customFormat="1"/>
    <row r="258939" customFormat="1"/>
    <row r="258940" customFormat="1"/>
    <row r="258941" customFormat="1"/>
    <row r="258942" customFormat="1"/>
    <row r="258943" customFormat="1"/>
    <row r="258944" customFormat="1"/>
    <row r="258945" customFormat="1"/>
    <row r="258946" customFormat="1"/>
    <row r="258947" customFormat="1"/>
    <row r="258948" customFormat="1"/>
    <row r="258949" customFormat="1"/>
    <row r="258950" customFormat="1"/>
    <row r="258951" customFormat="1"/>
    <row r="258952" customFormat="1"/>
    <row r="258953" customFormat="1"/>
    <row r="258954" customFormat="1"/>
    <row r="258955" customFormat="1"/>
    <row r="258956" customFormat="1"/>
    <row r="258957" customFormat="1"/>
    <row r="258958" customFormat="1"/>
    <row r="258959" customFormat="1"/>
    <row r="258960" customFormat="1"/>
    <row r="258961" customFormat="1"/>
    <row r="258962" customFormat="1"/>
    <row r="258963" customFormat="1"/>
    <row r="258964" customFormat="1"/>
    <row r="258965" customFormat="1"/>
    <row r="258966" customFormat="1"/>
    <row r="258967" customFormat="1"/>
    <row r="258968" customFormat="1"/>
    <row r="258969" customFormat="1"/>
    <row r="258970" customFormat="1"/>
    <row r="258971" customFormat="1"/>
    <row r="258972" customFormat="1"/>
    <row r="258973" customFormat="1"/>
    <row r="258974" customFormat="1"/>
    <row r="258975" customFormat="1"/>
    <row r="258976" customFormat="1"/>
    <row r="258977" customFormat="1"/>
    <row r="258978" customFormat="1"/>
    <row r="258979" customFormat="1"/>
    <row r="258980" customFormat="1"/>
    <row r="258981" customFormat="1"/>
    <row r="258982" customFormat="1"/>
    <row r="258983" customFormat="1"/>
    <row r="258984" customFormat="1"/>
    <row r="258985" customFormat="1"/>
    <row r="258986" customFormat="1"/>
    <row r="258987" customFormat="1"/>
    <row r="258988" customFormat="1"/>
    <row r="258989" customFormat="1"/>
    <row r="258990" customFormat="1"/>
    <row r="258991" customFormat="1"/>
    <row r="258992" customFormat="1"/>
    <row r="258993" customFormat="1"/>
    <row r="258994" customFormat="1"/>
    <row r="258995" customFormat="1"/>
    <row r="258996" customFormat="1"/>
    <row r="258997" customFormat="1"/>
    <row r="258998" customFormat="1"/>
    <row r="258999" customFormat="1"/>
    <row r="259000" customFormat="1"/>
    <row r="259001" customFormat="1"/>
    <row r="259002" customFormat="1"/>
    <row r="259003" customFormat="1"/>
    <row r="259004" customFormat="1"/>
    <row r="259005" customFormat="1"/>
    <row r="259006" customFormat="1"/>
    <row r="259007" customFormat="1"/>
    <row r="259008" customFormat="1"/>
    <row r="259009" customFormat="1"/>
    <row r="259010" customFormat="1"/>
    <row r="259011" customFormat="1"/>
    <row r="259012" customFormat="1"/>
    <row r="259013" customFormat="1"/>
    <row r="259014" customFormat="1"/>
    <row r="259015" customFormat="1"/>
    <row r="259016" customFormat="1"/>
    <row r="259017" customFormat="1"/>
    <row r="259018" customFormat="1"/>
    <row r="259019" customFormat="1"/>
    <row r="259020" customFormat="1"/>
    <row r="259021" customFormat="1"/>
    <row r="259022" customFormat="1"/>
    <row r="259023" customFormat="1"/>
    <row r="259024" customFormat="1"/>
    <row r="259025" customFormat="1"/>
    <row r="259026" customFormat="1"/>
    <row r="259027" customFormat="1"/>
    <row r="259028" customFormat="1"/>
    <row r="259029" customFormat="1"/>
    <row r="259030" customFormat="1"/>
    <row r="259031" customFormat="1"/>
    <row r="259032" customFormat="1"/>
    <row r="259033" customFormat="1"/>
    <row r="259034" customFormat="1"/>
    <row r="259035" customFormat="1"/>
    <row r="259036" customFormat="1"/>
    <row r="259037" customFormat="1"/>
    <row r="259038" customFormat="1"/>
    <row r="259039" customFormat="1"/>
    <row r="259040" customFormat="1"/>
    <row r="259041" customFormat="1"/>
    <row r="259042" customFormat="1"/>
    <row r="259043" customFormat="1"/>
    <row r="259044" customFormat="1"/>
    <row r="259045" customFormat="1"/>
    <row r="259046" customFormat="1"/>
    <row r="259047" customFormat="1"/>
    <row r="259048" customFormat="1"/>
    <row r="259049" customFormat="1"/>
    <row r="259050" customFormat="1"/>
    <row r="259051" customFormat="1"/>
    <row r="259052" customFormat="1"/>
    <row r="259053" customFormat="1"/>
    <row r="259054" customFormat="1"/>
    <row r="259055" customFormat="1"/>
    <row r="259056" customFormat="1"/>
    <row r="259057" customFormat="1"/>
    <row r="259058" customFormat="1"/>
    <row r="259059" customFormat="1"/>
    <row r="259060" customFormat="1"/>
    <row r="259061" customFormat="1"/>
    <row r="259062" customFormat="1"/>
    <row r="259063" customFormat="1"/>
    <row r="259064" customFormat="1"/>
    <row r="259065" customFormat="1"/>
    <row r="259066" customFormat="1"/>
    <row r="259067" customFormat="1"/>
    <row r="259068" customFormat="1"/>
    <row r="259069" customFormat="1"/>
    <row r="259070" customFormat="1"/>
    <row r="259071" customFormat="1"/>
    <row r="259072" customFormat="1"/>
    <row r="259073" customFormat="1"/>
    <row r="259074" customFormat="1"/>
    <row r="259075" customFormat="1"/>
    <row r="259076" customFormat="1"/>
    <row r="259077" customFormat="1"/>
    <row r="259078" customFormat="1"/>
    <row r="259079" customFormat="1"/>
    <row r="259080" customFormat="1"/>
    <row r="259081" customFormat="1"/>
    <row r="259082" customFormat="1"/>
    <row r="259083" customFormat="1"/>
    <row r="259084" customFormat="1"/>
    <row r="259085" customFormat="1"/>
    <row r="259086" customFormat="1"/>
    <row r="259087" customFormat="1"/>
    <row r="259088" customFormat="1"/>
    <row r="259089" customFormat="1"/>
    <row r="259090" customFormat="1"/>
    <row r="259091" customFormat="1"/>
    <row r="259092" customFormat="1"/>
    <row r="259093" customFormat="1"/>
    <row r="259094" customFormat="1"/>
    <row r="259095" customFormat="1"/>
    <row r="259096" customFormat="1"/>
    <row r="259097" customFormat="1"/>
    <row r="259098" customFormat="1"/>
    <row r="259099" customFormat="1"/>
    <row r="259100" customFormat="1"/>
    <row r="259101" customFormat="1"/>
    <row r="259102" customFormat="1"/>
    <row r="259103" customFormat="1"/>
    <row r="259104" customFormat="1"/>
    <row r="259105" customFormat="1"/>
    <row r="259106" customFormat="1"/>
    <row r="259107" customFormat="1"/>
    <row r="259108" customFormat="1"/>
    <row r="259109" customFormat="1"/>
    <row r="259110" customFormat="1"/>
    <row r="259111" customFormat="1"/>
    <row r="259112" customFormat="1"/>
    <row r="259113" customFormat="1"/>
    <row r="259114" customFormat="1"/>
    <row r="259115" customFormat="1"/>
    <row r="259116" customFormat="1"/>
    <row r="259117" customFormat="1"/>
    <row r="259118" customFormat="1"/>
    <row r="259119" customFormat="1"/>
    <row r="259120" customFormat="1"/>
    <row r="259121" customFormat="1"/>
    <row r="259122" customFormat="1"/>
    <row r="259123" customFormat="1"/>
    <row r="259124" customFormat="1"/>
    <row r="259125" customFormat="1"/>
    <row r="259126" customFormat="1"/>
    <row r="259127" customFormat="1"/>
    <row r="259128" customFormat="1"/>
    <row r="259129" customFormat="1"/>
    <row r="259130" customFormat="1"/>
    <row r="259131" customFormat="1"/>
    <row r="259132" customFormat="1"/>
    <row r="259133" customFormat="1"/>
    <row r="259134" customFormat="1"/>
    <row r="259135" customFormat="1"/>
    <row r="259136" customFormat="1"/>
    <row r="259137" customFormat="1"/>
    <row r="259138" customFormat="1"/>
    <row r="259139" customFormat="1"/>
    <row r="259140" customFormat="1"/>
    <row r="259141" customFormat="1"/>
    <row r="259142" customFormat="1"/>
    <row r="259143" customFormat="1"/>
    <row r="259144" customFormat="1"/>
    <row r="259145" customFormat="1"/>
    <row r="259146" customFormat="1"/>
    <row r="259147" customFormat="1"/>
    <row r="259148" customFormat="1"/>
    <row r="259149" customFormat="1"/>
    <row r="259150" customFormat="1"/>
    <row r="259151" customFormat="1"/>
    <row r="259152" customFormat="1"/>
    <row r="259153" customFormat="1"/>
    <row r="259154" customFormat="1"/>
    <row r="259155" customFormat="1"/>
    <row r="259156" customFormat="1"/>
    <row r="259157" customFormat="1"/>
    <row r="259158" customFormat="1"/>
    <row r="259159" customFormat="1"/>
    <row r="259160" customFormat="1"/>
    <row r="259161" customFormat="1"/>
    <row r="259162" customFormat="1"/>
    <row r="259163" customFormat="1"/>
    <row r="259164" customFormat="1"/>
    <row r="259165" customFormat="1"/>
    <row r="259166" customFormat="1"/>
    <row r="259167" customFormat="1"/>
    <row r="259168" customFormat="1"/>
    <row r="259169" customFormat="1"/>
    <row r="259170" customFormat="1"/>
    <row r="259171" customFormat="1"/>
    <row r="259172" customFormat="1"/>
    <row r="259173" customFormat="1"/>
    <row r="259174" customFormat="1"/>
    <row r="259175" customFormat="1"/>
    <row r="259176" customFormat="1"/>
    <row r="259177" customFormat="1"/>
    <row r="259178" customFormat="1"/>
    <row r="259179" customFormat="1"/>
    <row r="259180" customFormat="1"/>
    <row r="259181" customFormat="1"/>
    <row r="259182" customFormat="1"/>
    <row r="259183" customFormat="1"/>
    <row r="259184" customFormat="1"/>
    <row r="259185" customFormat="1"/>
    <row r="259186" customFormat="1"/>
    <row r="259187" customFormat="1"/>
    <row r="259188" customFormat="1"/>
    <row r="259189" customFormat="1"/>
    <row r="259190" customFormat="1"/>
    <row r="259191" customFormat="1"/>
    <row r="259192" customFormat="1"/>
    <row r="259193" customFormat="1"/>
    <row r="259194" customFormat="1"/>
    <row r="259195" customFormat="1"/>
    <row r="259196" customFormat="1"/>
    <row r="259197" customFormat="1"/>
    <row r="259198" customFormat="1"/>
    <row r="259199" customFormat="1"/>
    <row r="259200" customFormat="1"/>
    <row r="259201" customFormat="1"/>
    <row r="259202" customFormat="1"/>
    <row r="259203" customFormat="1"/>
    <row r="259204" customFormat="1"/>
    <row r="259205" customFormat="1"/>
    <row r="259206" customFormat="1"/>
    <row r="259207" customFormat="1"/>
    <row r="259208" customFormat="1"/>
    <row r="259209" customFormat="1"/>
    <row r="259210" customFormat="1"/>
    <row r="259211" customFormat="1"/>
    <row r="259212" customFormat="1"/>
    <row r="259213" customFormat="1"/>
    <row r="259214" customFormat="1"/>
    <row r="259215" customFormat="1"/>
    <row r="259216" customFormat="1"/>
    <row r="259217" customFormat="1"/>
    <row r="259218" customFormat="1"/>
    <row r="259219" customFormat="1"/>
    <row r="259220" customFormat="1"/>
    <row r="259221" customFormat="1"/>
    <row r="259222" customFormat="1"/>
    <row r="259223" customFormat="1"/>
    <row r="259224" customFormat="1"/>
    <row r="259225" customFormat="1"/>
    <row r="259226" customFormat="1"/>
    <row r="259227" customFormat="1"/>
    <row r="259228" customFormat="1"/>
    <row r="259229" customFormat="1"/>
    <row r="259230" customFormat="1"/>
    <row r="259231" customFormat="1"/>
    <row r="259232" customFormat="1"/>
    <row r="259233" customFormat="1"/>
    <row r="259234" customFormat="1"/>
    <row r="259235" customFormat="1"/>
    <row r="259236" customFormat="1"/>
    <row r="259237" customFormat="1"/>
    <row r="259238" customFormat="1"/>
    <row r="259239" customFormat="1"/>
    <row r="259240" customFormat="1"/>
    <row r="259241" customFormat="1"/>
    <row r="259242" customFormat="1"/>
    <row r="259243" customFormat="1"/>
    <row r="259244" customFormat="1"/>
    <row r="259245" customFormat="1"/>
    <row r="259246" customFormat="1"/>
    <row r="259247" customFormat="1"/>
    <row r="259248" customFormat="1"/>
    <row r="259249" customFormat="1"/>
    <row r="259250" customFormat="1"/>
    <row r="259251" customFormat="1"/>
    <row r="259252" customFormat="1"/>
    <row r="259253" customFormat="1"/>
    <row r="259254" customFormat="1"/>
    <row r="259255" customFormat="1"/>
    <row r="259256" customFormat="1"/>
    <row r="259257" customFormat="1"/>
    <row r="259258" customFormat="1"/>
    <row r="259259" customFormat="1"/>
    <row r="259260" customFormat="1"/>
    <row r="259261" customFormat="1"/>
    <row r="259262" customFormat="1"/>
    <row r="259263" customFormat="1"/>
    <row r="259264" customFormat="1"/>
    <row r="259265" customFormat="1"/>
    <row r="259266" customFormat="1"/>
    <row r="259267" customFormat="1"/>
    <row r="259268" customFormat="1"/>
    <row r="259269" customFormat="1"/>
    <row r="259270" customFormat="1"/>
    <row r="259271" customFormat="1"/>
    <row r="259272" customFormat="1"/>
    <row r="259273" customFormat="1"/>
    <row r="259274" customFormat="1"/>
    <row r="259275" customFormat="1"/>
    <row r="259276" customFormat="1"/>
    <row r="259277" customFormat="1"/>
    <row r="259278" customFormat="1"/>
    <row r="259279" customFormat="1"/>
    <row r="259280" customFormat="1"/>
    <row r="259281" customFormat="1"/>
    <row r="259282" customFormat="1"/>
    <row r="259283" customFormat="1"/>
    <row r="259284" customFormat="1"/>
    <row r="259285" customFormat="1"/>
    <row r="259286" customFormat="1"/>
    <row r="259287" customFormat="1"/>
    <row r="259288" customFormat="1"/>
    <row r="259289" customFormat="1"/>
    <row r="259290" customFormat="1"/>
    <row r="259291" customFormat="1"/>
    <row r="259292" customFormat="1"/>
    <row r="259293" customFormat="1"/>
    <row r="259294" customFormat="1"/>
    <row r="259295" customFormat="1"/>
    <row r="259296" customFormat="1"/>
    <row r="259297" customFormat="1"/>
    <row r="259298" customFormat="1"/>
    <row r="259299" customFormat="1"/>
    <row r="259300" customFormat="1"/>
    <row r="259301" customFormat="1"/>
    <row r="259302" customFormat="1"/>
    <row r="259303" customFormat="1"/>
    <row r="259304" customFormat="1"/>
    <row r="259305" customFormat="1"/>
    <row r="259306" customFormat="1"/>
    <row r="259307" customFormat="1"/>
    <row r="259308" customFormat="1"/>
    <row r="259309" customFormat="1"/>
    <row r="259310" customFormat="1"/>
    <row r="259311" customFormat="1"/>
    <row r="259312" customFormat="1"/>
    <row r="259313" customFormat="1"/>
    <row r="259314" customFormat="1"/>
    <row r="259315" customFormat="1"/>
    <row r="259316" customFormat="1"/>
    <row r="259317" customFormat="1"/>
    <row r="259318" customFormat="1"/>
    <row r="259319" customFormat="1"/>
    <row r="259320" customFormat="1"/>
    <row r="259321" customFormat="1"/>
    <row r="259322" customFormat="1"/>
    <row r="259323" customFormat="1"/>
    <row r="259324" customFormat="1"/>
    <row r="259325" customFormat="1"/>
    <row r="259326" customFormat="1"/>
    <row r="259327" customFormat="1"/>
    <row r="259328" customFormat="1"/>
    <row r="259329" customFormat="1"/>
    <row r="259330" customFormat="1"/>
    <row r="259331" customFormat="1"/>
    <row r="259332" customFormat="1"/>
    <row r="259333" customFormat="1"/>
    <row r="259334" customFormat="1"/>
    <row r="259335" customFormat="1"/>
    <row r="259336" customFormat="1"/>
    <row r="259337" customFormat="1"/>
    <row r="259338" customFormat="1"/>
    <row r="259339" customFormat="1"/>
    <row r="259340" customFormat="1"/>
    <row r="259341" customFormat="1"/>
    <row r="259342" customFormat="1"/>
    <row r="259343" customFormat="1"/>
    <row r="259344" customFormat="1"/>
    <row r="259345" customFormat="1"/>
    <row r="259346" customFormat="1"/>
    <row r="259347" customFormat="1"/>
    <row r="259348" customFormat="1"/>
    <row r="259349" customFormat="1"/>
    <row r="259350" customFormat="1"/>
    <row r="259351" customFormat="1"/>
    <row r="259352" customFormat="1"/>
    <row r="259353" customFormat="1"/>
    <row r="259354" customFormat="1"/>
    <row r="259355" customFormat="1"/>
    <row r="259356" customFormat="1"/>
    <row r="259357" customFormat="1"/>
    <row r="259358" customFormat="1"/>
    <row r="259359" customFormat="1"/>
    <row r="259360" customFormat="1"/>
    <row r="259361" customFormat="1"/>
    <row r="259362" customFormat="1"/>
    <row r="259363" customFormat="1"/>
    <row r="259364" customFormat="1"/>
    <row r="259365" customFormat="1"/>
    <row r="259366" customFormat="1"/>
    <row r="259367" customFormat="1"/>
    <row r="259368" customFormat="1"/>
    <row r="259369" customFormat="1"/>
    <row r="259370" customFormat="1"/>
    <row r="259371" customFormat="1"/>
    <row r="259372" customFormat="1"/>
    <row r="259373" customFormat="1"/>
    <row r="259374" customFormat="1"/>
    <row r="259375" customFormat="1"/>
    <row r="259376" customFormat="1"/>
    <row r="259377" customFormat="1"/>
    <row r="259378" customFormat="1"/>
    <row r="259379" customFormat="1"/>
    <row r="259380" customFormat="1"/>
    <row r="259381" customFormat="1"/>
    <row r="259382" customFormat="1"/>
    <row r="259383" customFormat="1"/>
    <row r="259384" customFormat="1"/>
    <row r="259385" customFormat="1"/>
    <row r="259386" customFormat="1"/>
    <row r="259387" customFormat="1"/>
    <row r="259388" customFormat="1"/>
    <row r="259389" customFormat="1"/>
    <row r="259390" customFormat="1"/>
    <row r="259391" customFormat="1"/>
    <row r="259392" customFormat="1"/>
    <row r="259393" customFormat="1"/>
    <row r="259394" customFormat="1"/>
    <row r="259395" customFormat="1"/>
    <row r="259396" customFormat="1"/>
    <row r="259397" customFormat="1"/>
    <row r="259398" customFormat="1"/>
    <row r="259399" customFormat="1"/>
    <row r="259400" customFormat="1"/>
    <row r="259401" customFormat="1"/>
    <row r="259402" customFormat="1"/>
    <row r="259403" customFormat="1"/>
    <row r="259404" customFormat="1"/>
    <row r="259405" customFormat="1"/>
    <row r="259406" customFormat="1"/>
    <row r="259407" customFormat="1"/>
    <row r="259408" customFormat="1"/>
    <row r="259409" customFormat="1"/>
    <row r="259410" customFormat="1"/>
    <row r="259411" customFormat="1"/>
    <row r="259412" customFormat="1"/>
    <row r="259413" customFormat="1"/>
    <row r="259414" customFormat="1"/>
    <row r="259415" customFormat="1"/>
    <row r="259416" customFormat="1"/>
    <row r="259417" customFormat="1"/>
    <row r="259418" customFormat="1"/>
    <row r="259419" customFormat="1"/>
    <row r="259420" customFormat="1"/>
    <row r="259421" customFormat="1"/>
    <row r="259422" customFormat="1"/>
    <row r="259423" customFormat="1"/>
    <row r="259424" customFormat="1"/>
    <row r="259425" customFormat="1"/>
    <row r="259426" customFormat="1"/>
    <row r="259427" customFormat="1"/>
    <row r="259428" customFormat="1"/>
    <row r="259429" customFormat="1"/>
    <row r="259430" customFormat="1"/>
    <row r="259431" customFormat="1"/>
    <row r="259432" customFormat="1"/>
    <row r="259433" customFormat="1"/>
    <row r="259434" customFormat="1"/>
    <row r="259435" customFormat="1"/>
    <row r="259436" customFormat="1"/>
    <row r="259437" customFormat="1"/>
    <row r="259438" customFormat="1"/>
    <row r="259439" customFormat="1"/>
    <row r="259440" customFormat="1"/>
    <row r="259441" customFormat="1"/>
    <row r="259442" customFormat="1"/>
    <row r="259443" customFormat="1"/>
    <row r="259444" customFormat="1"/>
    <row r="259445" customFormat="1"/>
    <row r="259446" customFormat="1"/>
    <row r="259447" customFormat="1"/>
    <row r="259448" customFormat="1"/>
    <row r="259449" customFormat="1"/>
    <row r="259450" customFormat="1"/>
    <row r="259451" customFormat="1"/>
    <row r="259452" customFormat="1"/>
    <row r="259453" customFormat="1"/>
    <row r="259454" customFormat="1"/>
    <row r="259455" customFormat="1"/>
    <row r="259456" customFormat="1"/>
    <row r="259457" customFormat="1"/>
    <row r="259458" customFormat="1"/>
    <row r="259459" customFormat="1"/>
    <row r="259460" customFormat="1"/>
    <row r="259461" customFormat="1"/>
    <row r="259462" customFormat="1"/>
    <row r="259463" customFormat="1"/>
    <row r="259464" customFormat="1"/>
    <row r="259465" customFormat="1"/>
    <row r="259466" customFormat="1"/>
    <row r="259467" customFormat="1"/>
    <row r="259468" customFormat="1"/>
    <row r="259469" customFormat="1"/>
    <row r="259470" customFormat="1"/>
    <row r="259471" customFormat="1"/>
    <row r="259472" customFormat="1"/>
    <row r="259473" customFormat="1"/>
    <row r="259474" customFormat="1"/>
    <row r="259475" customFormat="1"/>
    <row r="259476" customFormat="1"/>
    <row r="259477" customFormat="1"/>
    <row r="259478" customFormat="1"/>
    <row r="259479" customFormat="1"/>
    <row r="259480" customFormat="1"/>
    <row r="259481" customFormat="1"/>
    <row r="259482" customFormat="1"/>
    <row r="259483" customFormat="1"/>
    <row r="259484" customFormat="1"/>
    <row r="259485" customFormat="1"/>
    <row r="259486" customFormat="1"/>
    <row r="259487" customFormat="1"/>
    <row r="259488" customFormat="1"/>
    <row r="259489" customFormat="1"/>
    <row r="259490" customFormat="1"/>
    <row r="259491" customFormat="1"/>
    <row r="259492" customFormat="1"/>
    <row r="259493" customFormat="1"/>
    <row r="259494" customFormat="1"/>
    <row r="259495" customFormat="1"/>
    <row r="259496" customFormat="1"/>
    <row r="259497" customFormat="1"/>
    <row r="259498" customFormat="1"/>
    <row r="259499" customFormat="1"/>
    <row r="259500" customFormat="1"/>
    <row r="259501" customFormat="1"/>
    <row r="259502" customFormat="1"/>
    <row r="259503" customFormat="1"/>
    <row r="259504" customFormat="1"/>
    <row r="259505" customFormat="1"/>
    <row r="259506" customFormat="1"/>
    <row r="259507" customFormat="1"/>
    <row r="259508" customFormat="1"/>
    <row r="259509" customFormat="1"/>
    <row r="259510" customFormat="1"/>
    <row r="259511" customFormat="1"/>
    <row r="259512" customFormat="1"/>
    <row r="259513" customFormat="1"/>
    <row r="259514" customFormat="1"/>
    <row r="259515" customFormat="1"/>
    <row r="259516" customFormat="1"/>
    <row r="259517" customFormat="1"/>
    <row r="259518" customFormat="1"/>
    <row r="259519" customFormat="1"/>
    <row r="259520" customFormat="1"/>
    <row r="259521" customFormat="1"/>
    <row r="259522" customFormat="1"/>
    <row r="259523" customFormat="1"/>
    <row r="259524" customFormat="1"/>
    <row r="259525" customFormat="1"/>
    <row r="259526" customFormat="1"/>
    <row r="259527" customFormat="1"/>
    <row r="259528" customFormat="1"/>
    <row r="259529" customFormat="1"/>
    <row r="259530" customFormat="1"/>
    <row r="259531" customFormat="1"/>
    <row r="259532" customFormat="1"/>
    <row r="259533" customFormat="1"/>
    <row r="259534" customFormat="1"/>
    <row r="259535" customFormat="1"/>
    <row r="259536" customFormat="1"/>
    <row r="259537" customFormat="1"/>
    <row r="259538" customFormat="1"/>
    <row r="259539" customFormat="1"/>
    <row r="259540" customFormat="1"/>
    <row r="259541" customFormat="1"/>
    <row r="259542" customFormat="1"/>
    <row r="259543" customFormat="1"/>
    <row r="259544" customFormat="1"/>
    <row r="259545" customFormat="1"/>
    <row r="259546" customFormat="1"/>
    <row r="259547" customFormat="1"/>
    <row r="259548" customFormat="1"/>
    <row r="259549" customFormat="1"/>
    <row r="259550" customFormat="1"/>
    <row r="259551" customFormat="1"/>
    <row r="259552" customFormat="1"/>
    <row r="259553" customFormat="1"/>
    <row r="259554" customFormat="1"/>
    <row r="259555" customFormat="1"/>
    <row r="259556" customFormat="1"/>
    <row r="259557" customFormat="1"/>
    <row r="259558" customFormat="1"/>
    <row r="259559" customFormat="1"/>
    <row r="259560" customFormat="1"/>
    <row r="259561" customFormat="1"/>
    <row r="259562" customFormat="1"/>
    <row r="259563" customFormat="1"/>
    <row r="259564" customFormat="1"/>
    <row r="259565" customFormat="1"/>
    <row r="259566" customFormat="1"/>
    <row r="259567" customFormat="1"/>
    <row r="259568" customFormat="1"/>
    <row r="259569" customFormat="1"/>
    <row r="259570" customFormat="1"/>
    <row r="259571" customFormat="1"/>
    <row r="259572" customFormat="1"/>
    <row r="259573" customFormat="1"/>
    <row r="259574" customFormat="1"/>
    <row r="259575" customFormat="1"/>
    <row r="259576" customFormat="1"/>
    <row r="259577" customFormat="1"/>
    <row r="259578" customFormat="1"/>
    <row r="259579" customFormat="1"/>
    <row r="259580" customFormat="1"/>
    <row r="259581" customFormat="1"/>
    <row r="259582" customFormat="1"/>
    <row r="259583" customFormat="1"/>
    <row r="259584" customFormat="1"/>
    <row r="259585" customFormat="1"/>
    <row r="259586" customFormat="1"/>
    <row r="259587" customFormat="1"/>
    <row r="259588" customFormat="1"/>
    <row r="259589" customFormat="1"/>
    <row r="259590" customFormat="1"/>
    <row r="259591" customFormat="1"/>
    <row r="259592" customFormat="1"/>
    <row r="259593" customFormat="1"/>
    <row r="259594" customFormat="1"/>
    <row r="259595" customFormat="1"/>
    <row r="259596" customFormat="1"/>
    <row r="259597" customFormat="1"/>
    <row r="259598" customFormat="1"/>
    <row r="259599" customFormat="1"/>
    <row r="259600" customFormat="1"/>
    <row r="259601" customFormat="1"/>
    <row r="259602" customFormat="1"/>
    <row r="259603" customFormat="1"/>
    <row r="259604" customFormat="1"/>
    <row r="259605" customFormat="1"/>
    <row r="259606" customFormat="1"/>
    <row r="259607" customFormat="1"/>
    <row r="259608" customFormat="1"/>
    <row r="259609" customFormat="1"/>
    <row r="259610" customFormat="1"/>
    <row r="259611" customFormat="1"/>
    <row r="259612" customFormat="1"/>
    <row r="259613" customFormat="1"/>
    <row r="259614" customFormat="1"/>
    <row r="259615" customFormat="1"/>
    <row r="259616" customFormat="1"/>
    <row r="259617" customFormat="1"/>
    <row r="259618" customFormat="1"/>
    <row r="259619" customFormat="1"/>
    <row r="259620" customFormat="1"/>
    <row r="259621" customFormat="1"/>
    <row r="259622" customFormat="1"/>
    <row r="259623" customFormat="1"/>
    <row r="259624" customFormat="1"/>
    <row r="259625" customFormat="1"/>
    <row r="259626" customFormat="1"/>
    <row r="259627" customFormat="1"/>
    <row r="259628" customFormat="1"/>
    <row r="259629" customFormat="1"/>
    <row r="259630" customFormat="1"/>
    <row r="259631" customFormat="1"/>
    <row r="259632" customFormat="1"/>
    <row r="259633" customFormat="1"/>
    <row r="259634" customFormat="1"/>
    <row r="259635" customFormat="1"/>
    <row r="259636" customFormat="1"/>
    <row r="259637" customFormat="1"/>
    <row r="259638" customFormat="1"/>
    <row r="259639" customFormat="1"/>
    <row r="259640" customFormat="1"/>
    <row r="259641" customFormat="1"/>
    <row r="259642" customFormat="1"/>
    <row r="259643" customFormat="1"/>
    <row r="259644" customFormat="1"/>
    <row r="259645" customFormat="1"/>
    <row r="259646" customFormat="1"/>
    <row r="259647" customFormat="1"/>
    <row r="259648" customFormat="1"/>
    <row r="259649" customFormat="1"/>
    <row r="259650" customFormat="1"/>
    <row r="259651" customFormat="1"/>
    <row r="259652" customFormat="1"/>
    <row r="259653" customFormat="1"/>
    <row r="259654" customFormat="1"/>
    <row r="259655" customFormat="1"/>
    <row r="259656" customFormat="1"/>
    <row r="259657" customFormat="1"/>
    <row r="259658" customFormat="1"/>
    <row r="259659" customFormat="1"/>
    <row r="259660" customFormat="1"/>
    <row r="259661" customFormat="1"/>
    <row r="259662" customFormat="1"/>
    <row r="259663" customFormat="1"/>
    <row r="259664" customFormat="1"/>
    <row r="259665" customFormat="1"/>
    <row r="259666" customFormat="1"/>
    <row r="259667" customFormat="1"/>
    <row r="259668" customFormat="1"/>
    <row r="259669" customFormat="1"/>
    <row r="259670" customFormat="1"/>
    <row r="259671" customFormat="1"/>
    <row r="259672" customFormat="1"/>
    <row r="259673" customFormat="1"/>
    <row r="259674" customFormat="1"/>
    <row r="259675" customFormat="1"/>
    <row r="259676" customFormat="1"/>
    <row r="259677" customFormat="1"/>
    <row r="259678" customFormat="1"/>
    <row r="259679" customFormat="1"/>
    <row r="259680" customFormat="1"/>
    <row r="259681" customFormat="1"/>
    <row r="259682" customFormat="1"/>
    <row r="259683" customFormat="1"/>
    <row r="259684" customFormat="1"/>
    <row r="259685" customFormat="1"/>
    <row r="259686" customFormat="1"/>
    <row r="259687" customFormat="1"/>
    <row r="259688" customFormat="1"/>
    <row r="259689" customFormat="1"/>
    <row r="259690" customFormat="1"/>
    <row r="259691" customFormat="1"/>
    <row r="259692" customFormat="1"/>
    <row r="259693" customFormat="1"/>
    <row r="259694" customFormat="1"/>
    <row r="259695" customFormat="1"/>
    <row r="259696" customFormat="1"/>
    <row r="259697" customFormat="1"/>
    <row r="259698" customFormat="1"/>
    <row r="259699" customFormat="1"/>
    <row r="259700" customFormat="1"/>
    <row r="259701" customFormat="1"/>
    <row r="259702" customFormat="1"/>
    <row r="259703" customFormat="1"/>
    <row r="259704" customFormat="1"/>
    <row r="259705" customFormat="1"/>
    <row r="259706" customFormat="1"/>
    <row r="259707" customFormat="1"/>
    <row r="259708" customFormat="1"/>
    <row r="259709" customFormat="1"/>
    <row r="259710" customFormat="1"/>
    <row r="259711" customFormat="1"/>
    <row r="259712" customFormat="1"/>
    <row r="259713" customFormat="1"/>
    <row r="259714" customFormat="1"/>
    <row r="259715" customFormat="1"/>
    <row r="259716" customFormat="1"/>
    <row r="259717" customFormat="1"/>
    <row r="259718" customFormat="1"/>
    <row r="259719" customFormat="1"/>
    <row r="259720" customFormat="1"/>
    <row r="259721" customFormat="1"/>
    <row r="259722" customFormat="1"/>
    <row r="259723" customFormat="1"/>
    <row r="259724" customFormat="1"/>
    <row r="259725" customFormat="1"/>
    <row r="259726" customFormat="1"/>
    <row r="259727" customFormat="1"/>
    <row r="259728" customFormat="1"/>
    <row r="259729" customFormat="1"/>
    <row r="259730" customFormat="1"/>
    <row r="259731" customFormat="1"/>
    <row r="259732" customFormat="1"/>
    <row r="259733" customFormat="1"/>
    <row r="259734" customFormat="1"/>
    <row r="259735" customFormat="1"/>
    <row r="259736" customFormat="1"/>
    <row r="259737" customFormat="1"/>
    <row r="259738" customFormat="1"/>
    <row r="259739" customFormat="1"/>
    <row r="259740" customFormat="1"/>
    <row r="259741" customFormat="1"/>
    <row r="259742" customFormat="1"/>
    <row r="259743" customFormat="1"/>
    <row r="259744" customFormat="1"/>
    <row r="259745" customFormat="1"/>
    <row r="259746" customFormat="1"/>
    <row r="259747" customFormat="1"/>
    <row r="259748" customFormat="1"/>
    <row r="259749" customFormat="1"/>
    <row r="259750" customFormat="1"/>
    <row r="259751" customFormat="1"/>
    <row r="259752" customFormat="1"/>
    <row r="259753" customFormat="1"/>
    <row r="259754" customFormat="1"/>
    <row r="259755" customFormat="1"/>
    <row r="259756" customFormat="1"/>
    <row r="259757" customFormat="1"/>
    <row r="259758" customFormat="1"/>
    <row r="259759" customFormat="1"/>
    <row r="259760" customFormat="1"/>
    <row r="259761" customFormat="1"/>
    <row r="259762" customFormat="1"/>
    <row r="259763" customFormat="1"/>
    <row r="259764" customFormat="1"/>
    <row r="259765" customFormat="1"/>
    <row r="259766" customFormat="1"/>
    <row r="259767" customFormat="1"/>
    <row r="259768" customFormat="1"/>
    <row r="259769" customFormat="1"/>
    <row r="259770" customFormat="1"/>
    <row r="259771" customFormat="1"/>
    <row r="259772" customFormat="1"/>
    <row r="259773" customFormat="1"/>
    <row r="259774" customFormat="1"/>
    <row r="259775" customFormat="1"/>
    <row r="259776" customFormat="1"/>
    <row r="259777" customFormat="1"/>
    <row r="259778" customFormat="1"/>
    <row r="259779" customFormat="1"/>
    <row r="259780" customFormat="1"/>
    <row r="259781" customFormat="1"/>
    <row r="259782" customFormat="1"/>
    <row r="259783" customFormat="1"/>
    <row r="259784" customFormat="1"/>
    <row r="259785" customFormat="1"/>
    <row r="259786" customFormat="1"/>
    <row r="259787" customFormat="1"/>
    <row r="259788" customFormat="1"/>
    <row r="259789" customFormat="1"/>
    <row r="259790" customFormat="1"/>
    <row r="259791" customFormat="1"/>
    <row r="259792" customFormat="1"/>
    <row r="259793" customFormat="1"/>
    <row r="259794" customFormat="1"/>
    <row r="259795" customFormat="1"/>
    <row r="259796" customFormat="1"/>
    <row r="259797" customFormat="1"/>
    <row r="259798" customFormat="1"/>
    <row r="259799" customFormat="1"/>
    <row r="259800" customFormat="1"/>
    <row r="259801" customFormat="1"/>
    <row r="259802" customFormat="1"/>
    <row r="259803" customFormat="1"/>
    <row r="259804" customFormat="1"/>
    <row r="259805" customFormat="1"/>
    <row r="259806" customFormat="1"/>
    <row r="259807" customFormat="1"/>
    <row r="259808" customFormat="1"/>
    <row r="259809" customFormat="1"/>
    <row r="259810" customFormat="1"/>
    <row r="259811" customFormat="1"/>
    <row r="259812" customFormat="1"/>
    <row r="259813" customFormat="1"/>
    <row r="259814" customFormat="1"/>
    <row r="259815" customFormat="1"/>
    <row r="259816" customFormat="1"/>
    <row r="259817" customFormat="1"/>
    <row r="259818" customFormat="1"/>
    <row r="259819" customFormat="1"/>
    <row r="259820" customFormat="1"/>
    <row r="259821" customFormat="1"/>
    <row r="259822" customFormat="1"/>
    <row r="259823" customFormat="1"/>
    <row r="259824" customFormat="1"/>
    <row r="259825" customFormat="1"/>
    <row r="259826" customFormat="1"/>
    <row r="259827" customFormat="1"/>
    <row r="259828" customFormat="1"/>
    <row r="259829" customFormat="1"/>
    <row r="259830" customFormat="1"/>
    <row r="259831" customFormat="1"/>
    <row r="259832" customFormat="1"/>
    <row r="259833" customFormat="1"/>
    <row r="259834" customFormat="1"/>
    <row r="259835" customFormat="1"/>
    <row r="259836" customFormat="1"/>
    <row r="259837" customFormat="1"/>
    <row r="259838" customFormat="1"/>
    <row r="259839" customFormat="1"/>
    <row r="259840" customFormat="1"/>
    <row r="259841" customFormat="1"/>
    <row r="259842" customFormat="1"/>
    <row r="259843" customFormat="1"/>
    <row r="259844" customFormat="1"/>
    <row r="259845" customFormat="1"/>
    <row r="259846" customFormat="1"/>
    <row r="259847" customFormat="1"/>
    <row r="259848" customFormat="1"/>
    <row r="259849" customFormat="1"/>
    <row r="259850" customFormat="1"/>
    <row r="259851" customFormat="1"/>
    <row r="259852" customFormat="1"/>
    <row r="259853" customFormat="1"/>
    <row r="259854" customFormat="1"/>
    <row r="259855" customFormat="1"/>
    <row r="259856" customFormat="1"/>
    <row r="259857" customFormat="1"/>
    <row r="259858" customFormat="1"/>
    <row r="259859" customFormat="1"/>
    <row r="259860" customFormat="1"/>
    <row r="259861" customFormat="1"/>
    <row r="259862" customFormat="1"/>
    <row r="259863" customFormat="1"/>
    <row r="259864" customFormat="1"/>
    <row r="259865" customFormat="1"/>
    <row r="259866" customFormat="1"/>
    <row r="259867" customFormat="1"/>
    <row r="259868" customFormat="1"/>
    <row r="259869" customFormat="1"/>
    <row r="259870" customFormat="1"/>
    <row r="259871" customFormat="1"/>
    <row r="259872" customFormat="1"/>
    <row r="259873" customFormat="1"/>
    <row r="259874" customFormat="1"/>
    <row r="259875" customFormat="1"/>
    <row r="259876" customFormat="1"/>
    <row r="259877" customFormat="1"/>
    <row r="259878" customFormat="1"/>
    <row r="259879" customFormat="1"/>
    <row r="259880" customFormat="1"/>
    <row r="259881" customFormat="1"/>
    <row r="259882" customFormat="1"/>
    <row r="259883" customFormat="1"/>
    <row r="259884" customFormat="1"/>
    <row r="259885" customFormat="1"/>
    <row r="259886" customFormat="1"/>
    <row r="259887" customFormat="1"/>
    <row r="259888" customFormat="1"/>
    <row r="259889" customFormat="1"/>
    <row r="259890" customFormat="1"/>
    <row r="259891" customFormat="1"/>
    <row r="259892" customFormat="1"/>
    <row r="259893" customFormat="1"/>
    <row r="259894" customFormat="1"/>
    <row r="259895" customFormat="1"/>
    <row r="259896" customFormat="1"/>
    <row r="259897" customFormat="1"/>
    <row r="259898" customFormat="1"/>
    <row r="259899" customFormat="1"/>
    <row r="259900" customFormat="1"/>
    <row r="259901" customFormat="1"/>
    <row r="259902" customFormat="1"/>
    <row r="259903" customFormat="1"/>
    <row r="259904" customFormat="1"/>
    <row r="259905" customFormat="1"/>
    <row r="259906" customFormat="1"/>
    <row r="259907" customFormat="1"/>
    <row r="259908" customFormat="1"/>
    <row r="259909" customFormat="1"/>
    <row r="259910" customFormat="1"/>
    <row r="259911" customFormat="1"/>
    <row r="259912" customFormat="1"/>
    <row r="259913" customFormat="1"/>
    <row r="259914" customFormat="1"/>
    <row r="259915" customFormat="1"/>
    <row r="259916" customFormat="1"/>
    <row r="259917" customFormat="1"/>
    <row r="259918" customFormat="1"/>
    <row r="259919" customFormat="1"/>
    <row r="259920" customFormat="1"/>
    <row r="259921" customFormat="1"/>
    <row r="259922" customFormat="1"/>
    <row r="259923" customFormat="1"/>
    <row r="259924" customFormat="1"/>
    <row r="259925" customFormat="1"/>
    <row r="259926" customFormat="1"/>
    <row r="259927" customFormat="1"/>
    <row r="259928" customFormat="1"/>
    <row r="259929" customFormat="1"/>
    <row r="259930" customFormat="1"/>
    <row r="259931" customFormat="1"/>
    <row r="259932" customFormat="1"/>
    <row r="259933" customFormat="1"/>
    <row r="259934" customFormat="1"/>
    <row r="259935" customFormat="1"/>
    <row r="259936" customFormat="1"/>
    <row r="259937" customFormat="1"/>
    <row r="259938" customFormat="1"/>
    <row r="259939" customFormat="1"/>
    <row r="259940" customFormat="1"/>
    <row r="259941" customFormat="1"/>
    <row r="259942" customFormat="1"/>
    <row r="259943" customFormat="1"/>
    <row r="259944" customFormat="1"/>
    <row r="259945" customFormat="1"/>
    <row r="259946" customFormat="1"/>
    <row r="259947" customFormat="1"/>
    <row r="259948" customFormat="1"/>
    <row r="259949" customFormat="1"/>
    <row r="259950" customFormat="1"/>
    <row r="259951" customFormat="1"/>
    <row r="259952" customFormat="1"/>
    <row r="259953" customFormat="1"/>
    <row r="259954" customFormat="1"/>
    <row r="259955" customFormat="1"/>
    <row r="259956" customFormat="1"/>
    <row r="259957" customFormat="1"/>
    <row r="259958" customFormat="1"/>
    <row r="259959" customFormat="1"/>
    <row r="259960" customFormat="1"/>
    <row r="259961" customFormat="1"/>
    <row r="259962" customFormat="1"/>
    <row r="259963" customFormat="1"/>
    <row r="259964" customFormat="1"/>
    <row r="259965" customFormat="1"/>
    <row r="259966" customFormat="1"/>
    <row r="259967" customFormat="1"/>
    <row r="259968" customFormat="1"/>
    <row r="259969" customFormat="1"/>
    <row r="259970" customFormat="1"/>
    <row r="259971" customFormat="1"/>
    <row r="259972" customFormat="1"/>
    <row r="259973" customFormat="1"/>
    <row r="259974" customFormat="1"/>
    <row r="259975" customFormat="1"/>
    <row r="259976" customFormat="1"/>
    <row r="259977" customFormat="1"/>
    <row r="259978" customFormat="1"/>
    <row r="259979" customFormat="1"/>
    <row r="259980" customFormat="1"/>
    <row r="259981" customFormat="1"/>
    <row r="259982" customFormat="1"/>
    <row r="259983" customFormat="1"/>
    <row r="259984" customFormat="1"/>
    <row r="259985" customFormat="1"/>
    <row r="259986" customFormat="1"/>
    <row r="259987" customFormat="1"/>
    <row r="259988" customFormat="1"/>
    <row r="259989" customFormat="1"/>
    <row r="259990" customFormat="1"/>
    <row r="259991" customFormat="1"/>
    <row r="259992" customFormat="1"/>
    <row r="259993" customFormat="1"/>
    <row r="259994" customFormat="1"/>
    <row r="259995" customFormat="1"/>
    <row r="259996" customFormat="1"/>
    <row r="259997" customFormat="1"/>
    <row r="259998" customFormat="1"/>
    <row r="259999" customFormat="1"/>
    <row r="260000" customFormat="1"/>
    <row r="260001" customFormat="1"/>
    <row r="260002" customFormat="1"/>
    <row r="260003" customFormat="1"/>
    <row r="260004" customFormat="1"/>
    <row r="260005" customFormat="1"/>
    <row r="260006" customFormat="1"/>
    <row r="260007" customFormat="1"/>
    <row r="260008" customFormat="1"/>
    <row r="260009" customFormat="1"/>
    <row r="260010" customFormat="1"/>
    <row r="260011" customFormat="1"/>
    <row r="260012" customFormat="1"/>
    <row r="260013" customFormat="1"/>
    <row r="260014" customFormat="1"/>
    <row r="260015" customFormat="1"/>
    <row r="260016" customFormat="1"/>
    <row r="260017" customFormat="1"/>
    <row r="260018" customFormat="1"/>
    <row r="260019" customFormat="1"/>
    <row r="260020" customFormat="1"/>
    <row r="260021" customFormat="1"/>
    <row r="260022" customFormat="1"/>
    <row r="260023" customFormat="1"/>
    <row r="260024" customFormat="1"/>
    <row r="260025" customFormat="1"/>
    <row r="260026" customFormat="1"/>
    <row r="260027" customFormat="1"/>
    <row r="260028" customFormat="1"/>
    <row r="260029" customFormat="1"/>
    <row r="260030" customFormat="1"/>
    <row r="260031" customFormat="1"/>
    <row r="260032" customFormat="1"/>
    <row r="260033" customFormat="1"/>
    <row r="260034" customFormat="1"/>
    <row r="260035" customFormat="1"/>
    <row r="260036" customFormat="1"/>
    <row r="260037" customFormat="1"/>
    <row r="260038" customFormat="1"/>
    <row r="260039" customFormat="1"/>
    <row r="260040" customFormat="1"/>
    <row r="260041" customFormat="1"/>
    <row r="260042" customFormat="1"/>
    <row r="260043" customFormat="1"/>
    <row r="260044" customFormat="1"/>
    <row r="260045" customFormat="1"/>
    <row r="260046" customFormat="1"/>
    <row r="260047" customFormat="1"/>
    <row r="260048" customFormat="1"/>
    <row r="260049" customFormat="1"/>
    <row r="260050" customFormat="1"/>
    <row r="260051" customFormat="1"/>
    <row r="260052" customFormat="1"/>
    <row r="260053" customFormat="1"/>
    <row r="260054" customFormat="1"/>
    <row r="260055" customFormat="1"/>
    <row r="260056" customFormat="1"/>
    <row r="260057" customFormat="1"/>
    <row r="260058" customFormat="1"/>
    <row r="260059" customFormat="1"/>
    <row r="260060" customFormat="1"/>
    <row r="260061" customFormat="1"/>
    <row r="260062" customFormat="1"/>
    <row r="260063" customFormat="1"/>
    <row r="260064" customFormat="1"/>
    <row r="260065" customFormat="1"/>
    <row r="260066" customFormat="1"/>
    <row r="260067" customFormat="1"/>
    <row r="260068" customFormat="1"/>
    <row r="260069" customFormat="1"/>
    <row r="260070" customFormat="1"/>
    <row r="260071" customFormat="1"/>
    <row r="260072" customFormat="1"/>
    <row r="260073" customFormat="1"/>
    <row r="260074" customFormat="1"/>
    <row r="260075" customFormat="1"/>
    <row r="260076" customFormat="1"/>
    <row r="260077" customFormat="1"/>
    <row r="260078" customFormat="1"/>
    <row r="260079" customFormat="1"/>
    <row r="260080" customFormat="1"/>
    <row r="260081" customFormat="1"/>
    <row r="260082" customFormat="1"/>
    <row r="260083" customFormat="1"/>
    <row r="260084" customFormat="1"/>
    <row r="260085" customFormat="1"/>
    <row r="260086" customFormat="1"/>
    <row r="260087" customFormat="1"/>
    <row r="260088" customFormat="1"/>
    <row r="260089" customFormat="1"/>
    <row r="260090" customFormat="1"/>
    <row r="260091" customFormat="1"/>
    <row r="260092" customFormat="1"/>
    <row r="260093" customFormat="1"/>
    <row r="260094" customFormat="1"/>
    <row r="260095" customFormat="1"/>
    <row r="260096" customFormat="1"/>
    <row r="260097" customFormat="1"/>
    <row r="260098" customFormat="1"/>
    <row r="260099" customFormat="1"/>
    <row r="260100" customFormat="1"/>
    <row r="260101" customFormat="1"/>
    <row r="260102" customFormat="1"/>
    <row r="260103" customFormat="1"/>
    <row r="260104" customFormat="1"/>
    <row r="260105" customFormat="1"/>
    <row r="260106" customFormat="1"/>
    <row r="260107" customFormat="1"/>
    <row r="260108" customFormat="1"/>
    <row r="260109" customFormat="1"/>
    <row r="260110" customFormat="1"/>
    <row r="260111" customFormat="1"/>
    <row r="260112" customFormat="1"/>
    <row r="260113" customFormat="1"/>
    <row r="260114" customFormat="1"/>
    <row r="260115" customFormat="1"/>
    <row r="260116" customFormat="1"/>
    <row r="260117" customFormat="1"/>
    <row r="260118" customFormat="1"/>
    <row r="260119" customFormat="1"/>
    <row r="260120" customFormat="1"/>
    <row r="260121" customFormat="1"/>
    <row r="260122" customFormat="1"/>
    <row r="260123" customFormat="1"/>
    <row r="260124" customFormat="1"/>
    <row r="260125" customFormat="1"/>
    <row r="260126" customFormat="1"/>
    <row r="260127" customFormat="1"/>
    <row r="260128" customFormat="1"/>
    <row r="260129" customFormat="1"/>
    <row r="260130" customFormat="1"/>
    <row r="260131" customFormat="1"/>
    <row r="260132" customFormat="1"/>
    <row r="260133" customFormat="1"/>
    <row r="260134" customFormat="1"/>
    <row r="260135" customFormat="1"/>
    <row r="260136" customFormat="1"/>
    <row r="260137" customFormat="1"/>
    <row r="260138" customFormat="1"/>
    <row r="260139" customFormat="1"/>
    <row r="260140" customFormat="1"/>
    <row r="260141" customFormat="1"/>
    <row r="260142" customFormat="1"/>
    <row r="260143" customFormat="1"/>
    <row r="260144" customFormat="1"/>
    <row r="260145" customFormat="1"/>
    <row r="260146" customFormat="1"/>
    <row r="260147" customFormat="1"/>
    <row r="260148" customFormat="1"/>
    <row r="260149" customFormat="1"/>
    <row r="260150" customFormat="1"/>
    <row r="260151" customFormat="1"/>
    <row r="260152" customFormat="1"/>
    <row r="260153" customFormat="1"/>
    <row r="260154" customFormat="1"/>
    <row r="260155" customFormat="1"/>
    <row r="260156" customFormat="1"/>
    <row r="260157" customFormat="1"/>
    <row r="260158" customFormat="1"/>
    <row r="260159" customFormat="1"/>
    <row r="260160" customFormat="1"/>
    <row r="260161" customFormat="1"/>
    <row r="260162" customFormat="1"/>
    <row r="260163" customFormat="1"/>
    <row r="260164" customFormat="1"/>
    <row r="260165" customFormat="1"/>
    <row r="260166" customFormat="1"/>
    <row r="260167" customFormat="1"/>
    <row r="260168" customFormat="1"/>
    <row r="260169" customFormat="1"/>
    <row r="260170" customFormat="1"/>
    <row r="260171" customFormat="1"/>
    <row r="260172" customFormat="1"/>
    <row r="260173" customFormat="1"/>
    <row r="260174" customFormat="1"/>
    <row r="260175" customFormat="1"/>
    <row r="260176" customFormat="1"/>
    <row r="260177" customFormat="1"/>
    <row r="260178" customFormat="1"/>
    <row r="260179" customFormat="1"/>
    <row r="260180" customFormat="1"/>
    <row r="260181" customFormat="1"/>
    <row r="260182" customFormat="1"/>
    <row r="260183" customFormat="1"/>
    <row r="260184" customFormat="1"/>
    <row r="260185" customFormat="1"/>
    <row r="260186" customFormat="1"/>
    <row r="260187" customFormat="1"/>
    <row r="260188" customFormat="1"/>
    <row r="260189" customFormat="1"/>
    <row r="260190" customFormat="1"/>
    <row r="260191" customFormat="1"/>
    <row r="260192" customFormat="1"/>
    <row r="260193" customFormat="1"/>
    <row r="260194" customFormat="1"/>
    <row r="260195" customFormat="1"/>
    <row r="260196" customFormat="1"/>
    <row r="260197" customFormat="1"/>
    <row r="260198" customFormat="1"/>
    <row r="260199" customFormat="1"/>
    <row r="260200" customFormat="1"/>
    <row r="260201" customFormat="1"/>
    <row r="260202" customFormat="1"/>
    <row r="260203" customFormat="1"/>
    <row r="260204" customFormat="1"/>
    <row r="260205" customFormat="1"/>
    <row r="260206" customFormat="1"/>
    <row r="260207" customFormat="1"/>
    <row r="260208" customFormat="1"/>
    <row r="260209" customFormat="1"/>
    <row r="260210" customFormat="1"/>
    <row r="260211" customFormat="1"/>
    <row r="260212" customFormat="1"/>
    <row r="260213" customFormat="1"/>
    <row r="260214" customFormat="1"/>
    <row r="260215" customFormat="1"/>
    <row r="260216" customFormat="1"/>
    <row r="260217" customFormat="1"/>
    <row r="260218" customFormat="1"/>
    <row r="260219" customFormat="1"/>
    <row r="260220" customFormat="1"/>
    <row r="260221" customFormat="1"/>
    <row r="260222" customFormat="1"/>
    <row r="260223" customFormat="1"/>
    <row r="260224" customFormat="1"/>
    <row r="260225" customFormat="1"/>
    <row r="260226" customFormat="1"/>
    <row r="260227" customFormat="1"/>
    <row r="260228" customFormat="1"/>
    <row r="260229" customFormat="1"/>
    <row r="260230" customFormat="1"/>
    <row r="260231" customFormat="1"/>
    <row r="260232" customFormat="1"/>
    <row r="260233" customFormat="1"/>
    <row r="260234" customFormat="1"/>
    <row r="260235" customFormat="1"/>
    <row r="260236" customFormat="1"/>
    <row r="260237" customFormat="1"/>
    <row r="260238" customFormat="1"/>
    <row r="260239" customFormat="1"/>
    <row r="260240" customFormat="1"/>
    <row r="260241" customFormat="1"/>
    <row r="260242" customFormat="1"/>
    <row r="260243" customFormat="1"/>
    <row r="260244" customFormat="1"/>
    <row r="260245" customFormat="1"/>
    <row r="260246" customFormat="1"/>
    <row r="260247" customFormat="1"/>
    <row r="260248" customFormat="1"/>
    <row r="260249" customFormat="1"/>
    <row r="260250" customFormat="1"/>
    <row r="260251" customFormat="1"/>
    <row r="260252" customFormat="1"/>
    <row r="260253" customFormat="1"/>
    <row r="260254" customFormat="1"/>
    <row r="260255" customFormat="1"/>
    <row r="260256" customFormat="1"/>
    <row r="260257" customFormat="1"/>
    <row r="260258" customFormat="1"/>
    <row r="260259" customFormat="1"/>
    <row r="260260" customFormat="1"/>
    <row r="260261" customFormat="1"/>
    <row r="260262" customFormat="1"/>
    <row r="260263" customFormat="1"/>
    <row r="260264" customFormat="1"/>
    <row r="260265" customFormat="1"/>
    <row r="260266" customFormat="1"/>
    <row r="260267" customFormat="1"/>
    <row r="260268" customFormat="1"/>
    <row r="260269" customFormat="1"/>
    <row r="260270" customFormat="1"/>
    <row r="260271" customFormat="1"/>
    <row r="260272" customFormat="1"/>
    <row r="260273" customFormat="1"/>
    <row r="260274" customFormat="1"/>
    <row r="260275" customFormat="1"/>
    <row r="260276" customFormat="1"/>
    <row r="260277" customFormat="1"/>
    <row r="260278" customFormat="1"/>
    <row r="260279" customFormat="1"/>
    <row r="260280" customFormat="1"/>
    <row r="260281" customFormat="1"/>
    <row r="260282" customFormat="1"/>
    <row r="260283" customFormat="1"/>
    <row r="260284" customFormat="1"/>
    <row r="260285" customFormat="1"/>
    <row r="260286" customFormat="1"/>
    <row r="260287" customFormat="1"/>
    <row r="260288" customFormat="1"/>
    <row r="260289" customFormat="1"/>
    <row r="260290" customFormat="1"/>
    <row r="260291" customFormat="1"/>
    <row r="260292" customFormat="1"/>
    <row r="260293" customFormat="1"/>
    <row r="260294" customFormat="1"/>
    <row r="260295" customFormat="1"/>
    <row r="260296" customFormat="1"/>
    <row r="260297" customFormat="1"/>
    <row r="260298" customFormat="1"/>
    <row r="260299" customFormat="1"/>
    <row r="260300" customFormat="1"/>
    <row r="260301" customFormat="1"/>
    <row r="260302" customFormat="1"/>
    <row r="260303" customFormat="1"/>
    <row r="260304" customFormat="1"/>
    <row r="260305" customFormat="1"/>
    <row r="260306" customFormat="1"/>
    <row r="260307" customFormat="1"/>
    <row r="260308" customFormat="1"/>
    <row r="260309" customFormat="1"/>
    <row r="260310" customFormat="1"/>
    <row r="260311" customFormat="1"/>
    <row r="260312" customFormat="1"/>
    <row r="260313" customFormat="1"/>
    <row r="260314" customFormat="1"/>
    <row r="260315" customFormat="1"/>
    <row r="260316" customFormat="1"/>
    <row r="260317" customFormat="1"/>
    <row r="260318" customFormat="1"/>
    <row r="260319" customFormat="1"/>
    <row r="260320" customFormat="1"/>
    <row r="260321" customFormat="1"/>
    <row r="260322" customFormat="1"/>
    <row r="260323" customFormat="1"/>
    <row r="260324" customFormat="1"/>
    <row r="260325" customFormat="1"/>
    <row r="260326" customFormat="1"/>
    <row r="260327" customFormat="1"/>
    <row r="260328" customFormat="1"/>
    <row r="260329" customFormat="1"/>
    <row r="260330" customFormat="1"/>
    <row r="260331" customFormat="1"/>
    <row r="260332" customFormat="1"/>
    <row r="260333" customFormat="1"/>
    <row r="260334" customFormat="1"/>
    <row r="260335" customFormat="1"/>
    <row r="260336" customFormat="1"/>
    <row r="260337" customFormat="1"/>
    <row r="260338" customFormat="1"/>
    <row r="260339" customFormat="1"/>
    <row r="260340" customFormat="1"/>
    <row r="260341" customFormat="1"/>
    <row r="260342" customFormat="1"/>
    <row r="260343" customFormat="1"/>
    <row r="260344" customFormat="1"/>
    <row r="260345" customFormat="1"/>
    <row r="260346" customFormat="1"/>
    <row r="260347" customFormat="1"/>
    <row r="260348" customFormat="1"/>
    <row r="260349" customFormat="1"/>
    <row r="260350" customFormat="1"/>
    <row r="260351" customFormat="1"/>
    <row r="260352" customFormat="1"/>
    <row r="260353" customFormat="1"/>
    <row r="260354" customFormat="1"/>
    <row r="260355" customFormat="1"/>
    <row r="260356" customFormat="1"/>
    <row r="260357" customFormat="1"/>
    <row r="260358" customFormat="1"/>
    <row r="260359" customFormat="1"/>
    <row r="260360" customFormat="1"/>
    <row r="260361" customFormat="1"/>
    <row r="260362" customFormat="1"/>
    <row r="260363" customFormat="1"/>
    <row r="260364" customFormat="1"/>
    <row r="260365" customFormat="1"/>
    <row r="260366" customFormat="1"/>
    <row r="260367" customFormat="1"/>
    <row r="260368" customFormat="1"/>
    <row r="260369" customFormat="1"/>
    <row r="260370" customFormat="1"/>
    <row r="260371" customFormat="1"/>
    <row r="260372" customFormat="1"/>
    <row r="260373" customFormat="1"/>
    <row r="260374" customFormat="1"/>
    <row r="260375" customFormat="1"/>
    <row r="260376" customFormat="1"/>
    <row r="260377" customFormat="1"/>
    <row r="260378" customFormat="1"/>
    <row r="260379" customFormat="1"/>
    <row r="260380" customFormat="1"/>
    <row r="260381" customFormat="1"/>
    <row r="260382" customFormat="1"/>
    <row r="260383" customFormat="1"/>
    <row r="260384" customFormat="1"/>
    <row r="260385" customFormat="1"/>
    <row r="260386" customFormat="1"/>
    <row r="260387" customFormat="1"/>
    <row r="260388" customFormat="1"/>
    <row r="260389" customFormat="1"/>
    <row r="260390" customFormat="1"/>
    <row r="260391" customFormat="1"/>
    <row r="260392" customFormat="1"/>
    <row r="260393" customFormat="1"/>
    <row r="260394" customFormat="1"/>
    <row r="260395" customFormat="1"/>
    <row r="260396" customFormat="1"/>
    <row r="260397" customFormat="1"/>
    <row r="260398" customFormat="1"/>
    <row r="260399" customFormat="1"/>
    <row r="260400" customFormat="1"/>
    <row r="260401" customFormat="1"/>
    <row r="260402" customFormat="1"/>
    <row r="260403" customFormat="1"/>
    <row r="260404" customFormat="1"/>
    <row r="260405" customFormat="1"/>
    <row r="260406" customFormat="1"/>
    <row r="260407" customFormat="1"/>
    <row r="260408" customFormat="1"/>
    <row r="260409" customFormat="1"/>
    <row r="260410" customFormat="1"/>
    <row r="260411" customFormat="1"/>
    <row r="260412" customFormat="1"/>
    <row r="260413" customFormat="1"/>
    <row r="260414" customFormat="1"/>
    <row r="260415" customFormat="1"/>
    <row r="260416" customFormat="1"/>
    <row r="260417" customFormat="1"/>
    <row r="260418" customFormat="1"/>
    <row r="260419" customFormat="1"/>
    <row r="260420" customFormat="1"/>
    <row r="260421" customFormat="1"/>
    <row r="260422" customFormat="1"/>
    <row r="260423" customFormat="1"/>
    <row r="260424" customFormat="1"/>
    <row r="260425" customFormat="1"/>
    <row r="260426" customFormat="1"/>
    <row r="260427" customFormat="1"/>
    <row r="260428" customFormat="1"/>
    <row r="260429" customFormat="1"/>
    <row r="260430" customFormat="1"/>
    <row r="260431" customFormat="1"/>
    <row r="260432" customFormat="1"/>
    <row r="260433" customFormat="1"/>
    <row r="260434" customFormat="1"/>
    <row r="260435" customFormat="1"/>
    <row r="260436" customFormat="1"/>
    <row r="260437" customFormat="1"/>
    <row r="260438" customFormat="1"/>
    <row r="260439" customFormat="1"/>
    <row r="260440" customFormat="1"/>
    <row r="260441" customFormat="1"/>
    <row r="260442" customFormat="1"/>
    <row r="260443" customFormat="1"/>
    <row r="260444" customFormat="1"/>
    <row r="260445" customFormat="1"/>
    <row r="260446" customFormat="1"/>
    <row r="260447" customFormat="1"/>
    <row r="260448" customFormat="1"/>
    <row r="260449" customFormat="1"/>
    <row r="260450" customFormat="1"/>
    <row r="260451" customFormat="1"/>
    <row r="260452" customFormat="1"/>
    <row r="260453" customFormat="1"/>
    <row r="260454" customFormat="1"/>
    <row r="260455" customFormat="1"/>
    <row r="260456" customFormat="1"/>
    <row r="260457" customFormat="1"/>
    <row r="260458" customFormat="1"/>
    <row r="260459" customFormat="1"/>
    <row r="260460" customFormat="1"/>
    <row r="260461" customFormat="1"/>
    <row r="260462" customFormat="1"/>
    <row r="260463" customFormat="1"/>
    <row r="260464" customFormat="1"/>
    <row r="260465" customFormat="1"/>
    <row r="260466" customFormat="1"/>
    <row r="260467" customFormat="1"/>
    <row r="260468" customFormat="1"/>
    <row r="260469" customFormat="1"/>
    <row r="260470" customFormat="1"/>
    <row r="260471" customFormat="1"/>
    <row r="260472" customFormat="1"/>
    <row r="260473" customFormat="1"/>
    <row r="260474" customFormat="1"/>
    <row r="260475" customFormat="1"/>
    <row r="260476" customFormat="1"/>
    <row r="260477" customFormat="1"/>
    <row r="260478" customFormat="1"/>
    <row r="260479" customFormat="1"/>
    <row r="260480" customFormat="1"/>
    <row r="260481" customFormat="1"/>
    <row r="260482" customFormat="1"/>
    <row r="260483" customFormat="1"/>
    <row r="260484" customFormat="1"/>
    <row r="260485" customFormat="1"/>
    <row r="260486" customFormat="1"/>
    <row r="260487" customFormat="1"/>
    <row r="260488" customFormat="1"/>
    <row r="260489" customFormat="1"/>
    <row r="260490" customFormat="1"/>
    <row r="260491" customFormat="1"/>
    <row r="260492" customFormat="1"/>
    <row r="260493" customFormat="1"/>
    <row r="260494" customFormat="1"/>
    <row r="260495" customFormat="1"/>
    <row r="260496" customFormat="1"/>
    <row r="260497" customFormat="1"/>
    <row r="260498" customFormat="1"/>
    <row r="260499" customFormat="1"/>
    <row r="260500" customFormat="1"/>
    <row r="260501" customFormat="1"/>
    <row r="260502" customFormat="1"/>
    <row r="260503" customFormat="1"/>
    <row r="260504" customFormat="1"/>
    <row r="260505" customFormat="1"/>
    <row r="260506" customFormat="1"/>
    <row r="260507" customFormat="1"/>
    <row r="260508" customFormat="1"/>
    <row r="260509" customFormat="1"/>
    <row r="260510" customFormat="1"/>
    <row r="260511" customFormat="1"/>
    <row r="260512" customFormat="1"/>
    <row r="260513" customFormat="1"/>
    <row r="260514" customFormat="1"/>
    <row r="260515" customFormat="1"/>
    <row r="260516" customFormat="1"/>
    <row r="260517" customFormat="1"/>
    <row r="260518" customFormat="1"/>
    <row r="260519" customFormat="1"/>
    <row r="260520" customFormat="1"/>
    <row r="260521" customFormat="1"/>
    <row r="260522" customFormat="1"/>
    <row r="260523" customFormat="1"/>
    <row r="260524" customFormat="1"/>
    <row r="260525" customFormat="1"/>
    <row r="260526" customFormat="1"/>
    <row r="260527" customFormat="1"/>
    <row r="260528" customFormat="1"/>
    <row r="260529" customFormat="1"/>
    <row r="260530" customFormat="1"/>
    <row r="260531" customFormat="1"/>
    <row r="260532" customFormat="1"/>
    <row r="260533" customFormat="1"/>
    <row r="260534" customFormat="1"/>
    <row r="260535" customFormat="1"/>
    <row r="260536" customFormat="1"/>
    <row r="260537" customFormat="1"/>
    <row r="260538" customFormat="1"/>
    <row r="260539" customFormat="1"/>
    <row r="260540" customFormat="1"/>
    <row r="260541" customFormat="1"/>
    <row r="260542" customFormat="1"/>
    <row r="260543" customFormat="1"/>
    <row r="260544" customFormat="1"/>
    <row r="260545" customFormat="1"/>
    <row r="260546" customFormat="1"/>
    <row r="260547" customFormat="1"/>
    <row r="260548" customFormat="1"/>
    <row r="260549" customFormat="1"/>
    <row r="260550" customFormat="1"/>
    <row r="260551" customFormat="1"/>
    <row r="260552" customFormat="1"/>
    <row r="260553" customFormat="1"/>
    <row r="260554" customFormat="1"/>
    <row r="260555" customFormat="1"/>
    <row r="260556" customFormat="1"/>
    <row r="260557" customFormat="1"/>
    <row r="260558" customFormat="1"/>
    <row r="260559" customFormat="1"/>
    <row r="260560" customFormat="1"/>
    <row r="260561" customFormat="1"/>
    <row r="260562" customFormat="1"/>
    <row r="260563" customFormat="1"/>
    <row r="260564" customFormat="1"/>
    <row r="260565" customFormat="1"/>
    <row r="260566" customFormat="1"/>
    <row r="260567" customFormat="1"/>
    <row r="260568" customFormat="1"/>
    <row r="260569" customFormat="1"/>
    <row r="260570" customFormat="1"/>
    <row r="260571" customFormat="1"/>
    <row r="260572" customFormat="1"/>
    <row r="260573" customFormat="1"/>
    <row r="260574" customFormat="1"/>
    <row r="260575" customFormat="1"/>
    <row r="260576" customFormat="1"/>
    <row r="260577" customFormat="1"/>
    <row r="260578" customFormat="1"/>
    <row r="260579" customFormat="1"/>
    <row r="260580" customFormat="1"/>
    <row r="260581" customFormat="1"/>
    <row r="260582" customFormat="1"/>
    <row r="260583" customFormat="1"/>
    <row r="260584" customFormat="1"/>
    <row r="260585" customFormat="1"/>
    <row r="260586" customFormat="1"/>
    <row r="260587" customFormat="1"/>
    <row r="260588" customFormat="1"/>
    <row r="260589" customFormat="1"/>
    <row r="260590" customFormat="1"/>
    <row r="260591" customFormat="1"/>
    <row r="260592" customFormat="1"/>
    <row r="260593" customFormat="1"/>
    <row r="260594" customFormat="1"/>
    <row r="260595" customFormat="1"/>
    <row r="260596" customFormat="1"/>
    <row r="260597" customFormat="1"/>
    <row r="260598" customFormat="1"/>
    <row r="260599" customFormat="1"/>
    <row r="260600" customFormat="1"/>
    <row r="260601" customFormat="1"/>
    <row r="260602" customFormat="1"/>
    <row r="260603" customFormat="1"/>
    <row r="260604" customFormat="1"/>
    <row r="260605" customFormat="1"/>
    <row r="260606" customFormat="1"/>
    <row r="260607" customFormat="1"/>
    <row r="260608" customFormat="1"/>
    <row r="260609" customFormat="1"/>
    <row r="260610" customFormat="1"/>
    <row r="260611" customFormat="1"/>
    <row r="260612" customFormat="1"/>
    <row r="260613" customFormat="1"/>
    <row r="260614" customFormat="1"/>
    <row r="260615" customFormat="1"/>
    <row r="260616" customFormat="1"/>
    <row r="260617" customFormat="1"/>
    <row r="260618" customFormat="1"/>
    <row r="260619" customFormat="1"/>
    <row r="260620" customFormat="1"/>
    <row r="260621" customFormat="1"/>
    <row r="260622" customFormat="1"/>
    <row r="260623" customFormat="1"/>
    <row r="260624" customFormat="1"/>
    <row r="260625" customFormat="1"/>
    <row r="260626" customFormat="1"/>
    <row r="260627" customFormat="1"/>
    <row r="260628" customFormat="1"/>
    <row r="260629" customFormat="1"/>
    <row r="260630" customFormat="1"/>
    <row r="260631" customFormat="1"/>
    <row r="260632" customFormat="1"/>
    <row r="260633" customFormat="1"/>
    <row r="260634" customFormat="1"/>
    <row r="260635" customFormat="1"/>
    <row r="260636" customFormat="1"/>
    <row r="260637" customFormat="1"/>
    <row r="260638" customFormat="1"/>
    <row r="260639" customFormat="1"/>
    <row r="260640" customFormat="1"/>
    <row r="260641" customFormat="1"/>
    <row r="260642" customFormat="1"/>
    <row r="260643" customFormat="1"/>
    <row r="260644" customFormat="1"/>
    <row r="260645" customFormat="1"/>
    <row r="260646" customFormat="1"/>
    <row r="260647" customFormat="1"/>
    <row r="260648" customFormat="1"/>
    <row r="260649" customFormat="1"/>
    <row r="260650" customFormat="1"/>
    <row r="260651" customFormat="1"/>
    <row r="260652" customFormat="1"/>
    <row r="260653" customFormat="1"/>
    <row r="260654" customFormat="1"/>
    <row r="260655" customFormat="1"/>
    <row r="260656" customFormat="1"/>
    <row r="260657" customFormat="1"/>
    <row r="260658" customFormat="1"/>
    <row r="260659" customFormat="1"/>
    <row r="260660" customFormat="1"/>
    <row r="260661" customFormat="1"/>
    <row r="260662" customFormat="1"/>
    <row r="260663" customFormat="1"/>
    <row r="260664" customFormat="1"/>
    <row r="260665" customFormat="1"/>
    <row r="260666" customFormat="1"/>
    <row r="260667" customFormat="1"/>
    <row r="260668" customFormat="1"/>
    <row r="260669" customFormat="1"/>
    <row r="260670" customFormat="1"/>
    <row r="260671" customFormat="1"/>
    <row r="260672" customFormat="1"/>
    <row r="260673" customFormat="1"/>
    <row r="260674" customFormat="1"/>
    <row r="260675" customFormat="1"/>
    <row r="260676" customFormat="1"/>
    <row r="260677" customFormat="1"/>
    <row r="260678" customFormat="1"/>
    <row r="260679" customFormat="1"/>
    <row r="260680" customFormat="1"/>
    <row r="260681" customFormat="1"/>
    <row r="260682" customFormat="1"/>
    <row r="260683" customFormat="1"/>
    <row r="260684" customFormat="1"/>
    <row r="260685" customFormat="1"/>
    <row r="260686" customFormat="1"/>
    <row r="260687" customFormat="1"/>
    <row r="260688" customFormat="1"/>
    <row r="260689" customFormat="1"/>
    <row r="260690" customFormat="1"/>
    <row r="260691" customFormat="1"/>
    <row r="260692" customFormat="1"/>
    <row r="260693" customFormat="1"/>
    <row r="260694" customFormat="1"/>
    <row r="260695" customFormat="1"/>
    <row r="260696" customFormat="1"/>
    <row r="260697" customFormat="1"/>
    <row r="260698" customFormat="1"/>
    <row r="260699" customFormat="1"/>
    <row r="260700" customFormat="1"/>
    <row r="260701" customFormat="1"/>
    <row r="260702" customFormat="1"/>
    <row r="260703" customFormat="1"/>
    <row r="260704" customFormat="1"/>
    <row r="260705" customFormat="1"/>
    <row r="260706" customFormat="1"/>
    <row r="260707" customFormat="1"/>
    <row r="260708" customFormat="1"/>
    <row r="260709" customFormat="1"/>
    <row r="260710" customFormat="1"/>
    <row r="260711" customFormat="1"/>
    <row r="260712" customFormat="1"/>
    <row r="260713" customFormat="1"/>
    <row r="260714" customFormat="1"/>
    <row r="260715" customFormat="1"/>
    <row r="260716" customFormat="1"/>
    <row r="260717" customFormat="1"/>
    <row r="260718" customFormat="1"/>
    <row r="260719" customFormat="1"/>
    <row r="260720" customFormat="1"/>
    <row r="260721" customFormat="1"/>
    <row r="260722" customFormat="1"/>
    <row r="260723" customFormat="1"/>
    <row r="260724" customFormat="1"/>
    <row r="260725" customFormat="1"/>
    <row r="260726" customFormat="1"/>
    <row r="260727" customFormat="1"/>
    <row r="260728" customFormat="1"/>
    <row r="260729" customFormat="1"/>
    <row r="260730" customFormat="1"/>
    <row r="260731" customFormat="1"/>
    <row r="260732" customFormat="1"/>
    <row r="260733" customFormat="1"/>
    <row r="260734" customFormat="1"/>
    <row r="260735" customFormat="1"/>
    <row r="260736" customFormat="1"/>
    <row r="260737" customFormat="1"/>
    <row r="260738" customFormat="1"/>
    <row r="260739" customFormat="1"/>
    <row r="260740" customFormat="1"/>
    <row r="260741" customFormat="1"/>
    <row r="260742" customFormat="1"/>
    <row r="260743" customFormat="1"/>
    <row r="260744" customFormat="1"/>
    <row r="260745" customFormat="1"/>
    <row r="260746" customFormat="1"/>
    <row r="260747" customFormat="1"/>
    <row r="260748" customFormat="1"/>
    <row r="260749" customFormat="1"/>
    <row r="260750" customFormat="1"/>
    <row r="260751" customFormat="1"/>
    <row r="260752" customFormat="1"/>
    <row r="260753" customFormat="1"/>
    <row r="260754" customFormat="1"/>
    <row r="260755" customFormat="1"/>
    <row r="260756" customFormat="1"/>
    <row r="260757" customFormat="1"/>
    <row r="260758" customFormat="1"/>
    <row r="260759" customFormat="1"/>
    <row r="260760" customFormat="1"/>
    <row r="260761" customFormat="1"/>
    <row r="260762" customFormat="1"/>
    <row r="260763" customFormat="1"/>
    <row r="260764" customFormat="1"/>
    <row r="260765" customFormat="1"/>
    <row r="260766" customFormat="1"/>
    <row r="260767" customFormat="1"/>
    <row r="260768" customFormat="1"/>
    <row r="260769" customFormat="1"/>
    <row r="260770" customFormat="1"/>
    <row r="260771" customFormat="1"/>
    <row r="260772" customFormat="1"/>
    <row r="260773" customFormat="1"/>
    <row r="260774" customFormat="1"/>
    <row r="260775" customFormat="1"/>
    <row r="260776" customFormat="1"/>
    <row r="260777" customFormat="1"/>
    <row r="260778" customFormat="1"/>
    <row r="260779" customFormat="1"/>
    <row r="260780" customFormat="1"/>
    <row r="260781" customFormat="1"/>
    <row r="260782" customFormat="1"/>
    <row r="260783" customFormat="1"/>
    <row r="260784" customFormat="1"/>
    <row r="260785" customFormat="1"/>
    <row r="260786" customFormat="1"/>
    <row r="260787" customFormat="1"/>
    <row r="260788" customFormat="1"/>
    <row r="260789" customFormat="1"/>
    <row r="260790" customFormat="1"/>
    <row r="260791" customFormat="1"/>
    <row r="260792" customFormat="1"/>
    <row r="260793" customFormat="1"/>
    <row r="260794" customFormat="1"/>
    <row r="260795" customFormat="1"/>
    <row r="260796" customFormat="1"/>
    <row r="260797" customFormat="1"/>
    <row r="260798" customFormat="1"/>
    <row r="260799" customFormat="1"/>
    <row r="260800" customFormat="1"/>
    <row r="260801" customFormat="1"/>
    <row r="260802" customFormat="1"/>
    <row r="260803" customFormat="1"/>
    <row r="260804" customFormat="1"/>
    <row r="260805" customFormat="1"/>
    <row r="260806" customFormat="1"/>
    <row r="260807" customFormat="1"/>
    <row r="260808" customFormat="1"/>
    <row r="260809" customFormat="1"/>
    <row r="260810" customFormat="1"/>
    <row r="260811" customFormat="1"/>
    <row r="260812" customFormat="1"/>
    <row r="260813" customFormat="1"/>
    <row r="260814" customFormat="1"/>
    <row r="260815" customFormat="1"/>
    <row r="260816" customFormat="1"/>
    <row r="260817" customFormat="1"/>
    <row r="260818" customFormat="1"/>
    <row r="260819" customFormat="1"/>
    <row r="260820" customFormat="1"/>
    <row r="260821" customFormat="1"/>
    <row r="260822" customFormat="1"/>
    <row r="260823" customFormat="1"/>
    <row r="260824" customFormat="1"/>
    <row r="260825" customFormat="1"/>
    <row r="260826" customFormat="1"/>
    <row r="260827" customFormat="1"/>
    <row r="260828" customFormat="1"/>
    <row r="260829" customFormat="1"/>
    <row r="260830" customFormat="1"/>
    <row r="260831" customFormat="1"/>
    <row r="260832" customFormat="1"/>
    <row r="260833" customFormat="1"/>
    <row r="260834" customFormat="1"/>
    <row r="260835" customFormat="1"/>
    <row r="260836" customFormat="1"/>
    <row r="260837" customFormat="1"/>
    <row r="260838" customFormat="1"/>
    <row r="260839" customFormat="1"/>
    <row r="260840" customFormat="1"/>
    <row r="260841" customFormat="1"/>
    <row r="260842" customFormat="1"/>
    <row r="260843" customFormat="1"/>
    <row r="260844" customFormat="1"/>
    <row r="260845" customFormat="1"/>
    <row r="260846" customFormat="1"/>
    <row r="260847" customFormat="1"/>
    <row r="260848" customFormat="1"/>
    <row r="260849" customFormat="1"/>
    <row r="260850" customFormat="1"/>
    <row r="260851" customFormat="1"/>
    <row r="260852" customFormat="1"/>
    <row r="260853" customFormat="1"/>
    <row r="260854" customFormat="1"/>
    <row r="260855" customFormat="1"/>
    <row r="260856" customFormat="1"/>
    <row r="260857" customFormat="1"/>
    <row r="260858" customFormat="1"/>
    <row r="260859" customFormat="1"/>
    <row r="260860" customFormat="1"/>
    <row r="260861" customFormat="1"/>
    <row r="260862" customFormat="1"/>
    <row r="260863" customFormat="1"/>
    <row r="260864" customFormat="1"/>
    <row r="260865" customFormat="1"/>
    <row r="260866" customFormat="1"/>
    <row r="260867" customFormat="1"/>
    <row r="260868" customFormat="1"/>
    <row r="260869" customFormat="1"/>
    <row r="260870" customFormat="1"/>
    <row r="260871" customFormat="1"/>
    <row r="260872" customFormat="1"/>
    <row r="260873" customFormat="1"/>
    <row r="260874" customFormat="1"/>
    <row r="260875" customFormat="1"/>
    <row r="260876" customFormat="1"/>
    <row r="260877" customFormat="1"/>
    <row r="260878" customFormat="1"/>
    <row r="260879" customFormat="1"/>
    <row r="260880" customFormat="1"/>
    <row r="260881" customFormat="1"/>
    <row r="260882" customFormat="1"/>
    <row r="260883" customFormat="1"/>
    <row r="260884" customFormat="1"/>
    <row r="260885" customFormat="1"/>
    <row r="260886" customFormat="1"/>
    <row r="260887" customFormat="1"/>
    <row r="260888" customFormat="1"/>
    <row r="260889" customFormat="1"/>
    <row r="260890" customFormat="1"/>
    <row r="260891" customFormat="1"/>
    <row r="260892" customFormat="1"/>
    <row r="260893" customFormat="1"/>
    <row r="260894" customFormat="1"/>
    <row r="260895" customFormat="1"/>
    <row r="260896" customFormat="1"/>
    <row r="260897" customFormat="1"/>
    <row r="260898" customFormat="1"/>
    <row r="260899" customFormat="1"/>
    <row r="260900" customFormat="1"/>
    <row r="260901" customFormat="1"/>
    <row r="260902" customFormat="1"/>
    <row r="260903" customFormat="1"/>
    <row r="260904" customFormat="1"/>
    <row r="260905" customFormat="1"/>
    <row r="260906" customFormat="1"/>
    <row r="260907" customFormat="1"/>
    <row r="260908" customFormat="1"/>
    <row r="260909" customFormat="1"/>
    <row r="260910" customFormat="1"/>
    <row r="260911" customFormat="1"/>
    <row r="260912" customFormat="1"/>
    <row r="260913" customFormat="1"/>
    <row r="260914" customFormat="1"/>
    <row r="260915" customFormat="1"/>
    <row r="260916" customFormat="1"/>
    <row r="260917" customFormat="1"/>
    <row r="260918" customFormat="1"/>
    <row r="260919" customFormat="1"/>
    <row r="260920" customFormat="1"/>
    <row r="260921" customFormat="1"/>
    <row r="260922" customFormat="1"/>
    <row r="260923" customFormat="1"/>
    <row r="260924" customFormat="1"/>
    <row r="260925" customFormat="1"/>
    <row r="260926" customFormat="1"/>
    <row r="260927" customFormat="1"/>
    <row r="260928" customFormat="1"/>
    <row r="260929" customFormat="1"/>
    <row r="260930" customFormat="1"/>
    <row r="260931" customFormat="1"/>
    <row r="260932" customFormat="1"/>
    <row r="260933" customFormat="1"/>
    <row r="260934" customFormat="1"/>
    <row r="260935" customFormat="1"/>
    <row r="260936" customFormat="1"/>
    <row r="260937" customFormat="1"/>
    <row r="260938" customFormat="1"/>
    <row r="260939" customFormat="1"/>
    <row r="260940" customFormat="1"/>
    <row r="260941" customFormat="1"/>
    <row r="260942" customFormat="1"/>
    <row r="260943" customFormat="1"/>
    <row r="260944" customFormat="1"/>
    <row r="260945" customFormat="1"/>
    <row r="260946" customFormat="1"/>
    <row r="260947" customFormat="1"/>
    <row r="260948" customFormat="1"/>
    <row r="260949" customFormat="1"/>
    <row r="260950" customFormat="1"/>
    <row r="260951" customFormat="1"/>
    <row r="260952" customFormat="1"/>
    <row r="260953" customFormat="1"/>
    <row r="260954" customFormat="1"/>
    <row r="260955" customFormat="1"/>
    <row r="260956" customFormat="1"/>
    <row r="260957" customFormat="1"/>
    <row r="260958" customFormat="1"/>
    <row r="260959" customFormat="1"/>
    <row r="260960" customFormat="1"/>
    <row r="260961" customFormat="1"/>
    <row r="260962" customFormat="1"/>
    <row r="260963" customFormat="1"/>
    <row r="260964" customFormat="1"/>
    <row r="260965" customFormat="1"/>
    <row r="260966" customFormat="1"/>
    <row r="260967" customFormat="1"/>
    <row r="260968" customFormat="1"/>
    <row r="260969" customFormat="1"/>
    <row r="260970" customFormat="1"/>
    <row r="260971" customFormat="1"/>
    <row r="260972" customFormat="1"/>
    <row r="260973" customFormat="1"/>
    <row r="260974" customFormat="1"/>
    <row r="260975" customFormat="1"/>
    <row r="260976" customFormat="1"/>
    <row r="260977" customFormat="1"/>
    <row r="260978" customFormat="1"/>
    <row r="260979" customFormat="1"/>
    <row r="260980" customFormat="1"/>
    <row r="260981" customFormat="1"/>
    <row r="260982" customFormat="1"/>
    <row r="260983" customFormat="1"/>
    <row r="260984" customFormat="1"/>
    <row r="260985" customFormat="1"/>
    <row r="260986" customFormat="1"/>
    <row r="260987" customFormat="1"/>
    <row r="260988" customFormat="1"/>
    <row r="260989" customFormat="1"/>
    <row r="260990" customFormat="1"/>
    <row r="260991" customFormat="1"/>
    <row r="260992" customFormat="1"/>
    <row r="260993" customFormat="1"/>
    <row r="260994" customFormat="1"/>
    <row r="260995" customFormat="1"/>
    <row r="260996" customFormat="1"/>
    <row r="260997" customFormat="1"/>
    <row r="260998" customFormat="1"/>
    <row r="260999" customFormat="1"/>
    <row r="261000" customFormat="1"/>
    <row r="261001" customFormat="1"/>
    <row r="261002" customFormat="1"/>
    <row r="261003" customFormat="1"/>
    <row r="261004" customFormat="1"/>
    <row r="261005" customFormat="1"/>
    <row r="261006" customFormat="1"/>
    <row r="261007" customFormat="1"/>
    <row r="261008" customFormat="1"/>
    <row r="261009" customFormat="1"/>
    <row r="261010" customFormat="1"/>
    <row r="261011" customFormat="1"/>
    <row r="261012" customFormat="1"/>
    <row r="261013" customFormat="1"/>
    <row r="261014" customFormat="1"/>
    <row r="261015" customFormat="1"/>
    <row r="261016" customFormat="1"/>
    <row r="261017" customFormat="1"/>
    <row r="261018" customFormat="1"/>
    <row r="261019" customFormat="1"/>
    <row r="261020" customFormat="1"/>
    <row r="261021" customFormat="1"/>
    <row r="261022" customFormat="1"/>
    <row r="261023" customFormat="1"/>
    <row r="261024" customFormat="1"/>
    <row r="261025" customFormat="1"/>
    <row r="261026" customFormat="1"/>
    <row r="261027" customFormat="1"/>
    <row r="261028" customFormat="1"/>
    <row r="261029" customFormat="1"/>
    <row r="261030" customFormat="1"/>
    <row r="261031" customFormat="1"/>
    <row r="261032" customFormat="1"/>
    <row r="261033" customFormat="1"/>
    <row r="261034" customFormat="1"/>
    <row r="261035" customFormat="1"/>
    <row r="261036" customFormat="1"/>
    <row r="261037" customFormat="1"/>
    <row r="261038" customFormat="1"/>
    <row r="261039" customFormat="1"/>
    <row r="261040" customFormat="1"/>
    <row r="261041" customFormat="1"/>
    <row r="261042" customFormat="1"/>
    <row r="261043" customFormat="1"/>
    <row r="261044" customFormat="1"/>
    <row r="261045" customFormat="1"/>
    <row r="261046" customFormat="1"/>
    <row r="261047" customFormat="1"/>
    <row r="261048" customFormat="1"/>
    <row r="261049" customFormat="1"/>
    <row r="261050" customFormat="1"/>
    <row r="261051" customFormat="1"/>
    <row r="261052" customFormat="1"/>
    <row r="261053" customFormat="1"/>
    <row r="261054" customFormat="1"/>
    <row r="261055" customFormat="1"/>
    <row r="261056" customFormat="1"/>
    <row r="261057" customFormat="1"/>
    <row r="261058" customFormat="1"/>
    <row r="261059" customFormat="1"/>
    <row r="261060" customFormat="1"/>
    <row r="261061" customFormat="1"/>
    <row r="261062" customFormat="1"/>
    <row r="261063" customFormat="1"/>
    <row r="261064" customFormat="1"/>
    <row r="261065" customFormat="1"/>
    <row r="261066" customFormat="1"/>
    <row r="261067" customFormat="1"/>
    <row r="261068" customFormat="1"/>
    <row r="261069" customFormat="1"/>
    <row r="261070" customFormat="1"/>
    <row r="261071" customFormat="1"/>
    <row r="261072" customFormat="1"/>
    <row r="261073" customFormat="1"/>
    <row r="261074" customFormat="1"/>
    <row r="261075" customFormat="1"/>
    <row r="261076" customFormat="1"/>
    <row r="261077" customFormat="1"/>
    <row r="261078" customFormat="1"/>
    <row r="261079" customFormat="1"/>
    <row r="261080" customFormat="1"/>
    <row r="261081" customFormat="1"/>
    <row r="261082" customFormat="1"/>
    <row r="261083" customFormat="1"/>
    <row r="261084" customFormat="1"/>
    <row r="261085" customFormat="1"/>
    <row r="261086" customFormat="1"/>
    <row r="261087" customFormat="1"/>
    <row r="261088" customFormat="1"/>
    <row r="261089" customFormat="1"/>
    <row r="261090" customFormat="1"/>
    <row r="261091" customFormat="1"/>
    <row r="261092" customFormat="1"/>
    <row r="261093" customFormat="1"/>
    <row r="261094" customFormat="1"/>
    <row r="261095" customFormat="1"/>
    <row r="261096" customFormat="1"/>
    <row r="261097" customFormat="1"/>
    <row r="261098" customFormat="1"/>
    <row r="261099" customFormat="1"/>
    <row r="261100" customFormat="1"/>
    <row r="261101" customFormat="1"/>
    <row r="261102" customFormat="1"/>
    <row r="261103" customFormat="1"/>
    <row r="261104" customFormat="1"/>
    <row r="261105" customFormat="1"/>
    <row r="261106" customFormat="1"/>
    <row r="261107" customFormat="1"/>
    <row r="261108" customFormat="1"/>
    <row r="261109" customFormat="1"/>
    <row r="261110" customFormat="1"/>
    <row r="261111" customFormat="1"/>
    <row r="261112" customFormat="1"/>
    <row r="261113" customFormat="1"/>
    <row r="261114" customFormat="1"/>
    <row r="261115" customFormat="1"/>
    <row r="261116" customFormat="1"/>
    <row r="261117" customFormat="1"/>
    <row r="261118" customFormat="1"/>
    <row r="261119" customFormat="1"/>
    <row r="261120" customFormat="1"/>
    <row r="261121" customFormat="1"/>
    <row r="261122" customFormat="1"/>
    <row r="261123" customFormat="1"/>
    <row r="261124" customFormat="1"/>
    <row r="261125" customFormat="1"/>
    <row r="261126" customFormat="1"/>
    <row r="261127" customFormat="1"/>
    <row r="261128" customFormat="1"/>
    <row r="261129" customFormat="1"/>
    <row r="261130" customFormat="1"/>
    <row r="261131" customFormat="1"/>
    <row r="261132" customFormat="1"/>
    <row r="261133" customFormat="1"/>
    <row r="261134" customFormat="1"/>
    <row r="261135" customFormat="1"/>
    <row r="261136" customFormat="1"/>
    <row r="261137" customFormat="1"/>
    <row r="261138" customFormat="1"/>
    <row r="261139" customFormat="1"/>
    <row r="261140" customFormat="1"/>
    <row r="261141" customFormat="1"/>
    <row r="261142" customFormat="1"/>
    <row r="261143" customFormat="1"/>
    <row r="261144" customFormat="1"/>
    <row r="261145" customFormat="1"/>
    <row r="261146" customFormat="1"/>
    <row r="261147" customFormat="1"/>
    <row r="261148" customFormat="1"/>
    <row r="261149" customFormat="1"/>
    <row r="261150" customFormat="1"/>
    <row r="261151" customFormat="1"/>
    <row r="261152" customFormat="1"/>
    <row r="261153" customFormat="1"/>
    <row r="261154" customFormat="1"/>
    <row r="261155" customFormat="1"/>
    <row r="261156" customFormat="1"/>
    <row r="261157" customFormat="1"/>
    <row r="261158" customFormat="1"/>
    <row r="261159" customFormat="1"/>
    <row r="261160" customFormat="1"/>
    <row r="261161" customFormat="1"/>
    <row r="261162" customFormat="1"/>
    <row r="261163" customFormat="1"/>
    <row r="261164" customFormat="1"/>
    <row r="261165" customFormat="1"/>
    <row r="261166" customFormat="1"/>
    <row r="261167" customFormat="1"/>
    <row r="261168" customFormat="1"/>
    <row r="261169" customFormat="1"/>
    <row r="261170" customFormat="1"/>
    <row r="261171" customFormat="1"/>
    <row r="261172" customFormat="1"/>
    <row r="261173" customFormat="1"/>
    <row r="261174" customFormat="1"/>
    <row r="261175" customFormat="1"/>
    <row r="261176" customFormat="1"/>
    <row r="261177" customFormat="1"/>
    <row r="261178" customFormat="1"/>
    <row r="261179" customFormat="1"/>
    <row r="261180" customFormat="1"/>
    <row r="261181" customFormat="1"/>
    <row r="261182" customFormat="1"/>
    <row r="261183" customFormat="1"/>
    <row r="261184" customFormat="1"/>
    <row r="261185" customFormat="1"/>
    <row r="261186" customFormat="1"/>
    <row r="261187" customFormat="1"/>
    <row r="261188" customFormat="1"/>
    <row r="261189" customFormat="1"/>
    <row r="261190" customFormat="1"/>
    <row r="261191" customFormat="1"/>
    <row r="261192" customFormat="1"/>
    <row r="261193" customFormat="1"/>
    <row r="261194" customFormat="1"/>
    <row r="261195" customFormat="1"/>
    <row r="261196" customFormat="1"/>
    <row r="261197" customFormat="1"/>
    <row r="261198" customFormat="1"/>
    <row r="261199" customFormat="1"/>
    <row r="261200" customFormat="1"/>
    <row r="261201" customFormat="1"/>
    <row r="261202" customFormat="1"/>
    <row r="261203" customFormat="1"/>
    <row r="261204" customFormat="1"/>
    <row r="261205" customFormat="1"/>
    <row r="261206" customFormat="1"/>
    <row r="261207" customFormat="1"/>
    <row r="261208" customFormat="1"/>
    <row r="261209" customFormat="1"/>
    <row r="261210" customFormat="1"/>
    <row r="261211" customFormat="1"/>
    <row r="261212" customFormat="1"/>
    <row r="261213" customFormat="1"/>
    <row r="261214" customFormat="1"/>
    <row r="261215" customFormat="1"/>
    <row r="261216" customFormat="1"/>
    <row r="261217" customFormat="1"/>
    <row r="261218" customFormat="1"/>
    <row r="261219" customFormat="1"/>
    <row r="261220" customFormat="1"/>
    <row r="261221" customFormat="1"/>
    <row r="261222" customFormat="1"/>
    <row r="261223" customFormat="1"/>
    <row r="261224" customFormat="1"/>
    <row r="261225" customFormat="1"/>
    <row r="261226" customFormat="1"/>
    <row r="261227" customFormat="1"/>
    <row r="261228" customFormat="1"/>
    <row r="261229" customFormat="1"/>
    <row r="261230" customFormat="1"/>
    <row r="261231" customFormat="1"/>
    <row r="261232" customFormat="1"/>
    <row r="261233" customFormat="1"/>
    <row r="261234" customFormat="1"/>
    <row r="261235" customFormat="1"/>
    <row r="261236" customFormat="1"/>
    <row r="261237" customFormat="1"/>
    <row r="261238" customFormat="1"/>
    <row r="261239" customFormat="1"/>
    <row r="261240" customFormat="1"/>
    <row r="261241" customFormat="1"/>
    <row r="261242" customFormat="1"/>
    <row r="261243" customFormat="1"/>
    <row r="261244" customFormat="1"/>
    <row r="261245" customFormat="1"/>
    <row r="261246" customFormat="1"/>
    <row r="261247" customFormat="1"/>
    <row r="261248" customFormat="1"/>
    <row r="261249" customFormat="1"/>
    <row r="261250" customFormat="1"/>
    <row r="261251" customFormat="1"/>
    <row r="261252" customFormat="1"/>
    <row r="261253" customFormat="1"/>
    <row r="261254" customFormat="1"/>
    <row r="261255" customFormat="1"/>
    <row r="261256" customFormat="1"/>
    <row r="261257" customFormat="1"/>
    <row r="261258" customFormat="1"/>
    <row r="261259" customFormat="1"/>
    <row r="261260" customFormat="1"/>
    <row r="261261" customFormat="1"/>
    <row r="261262" customFormat="1"/>
    <row r="261263" customFormat="1"/>
    <row r="261264" customFormat="1"/>
    <row r="261265" customFormat="1"/>
    <row r="261266" customFormat="1"/>
    <row r="261267" customFormat="1"/>
    <row r="261268" customFormat="1"/>
    <row r="261269" customFormat="1"/>
    <row r="261270" customFormat="1"/>
    <row r="261271" customFormat="1"/>
    <row r="261272" customFormat="1"/>
    <row r="261273" customFormat="1"/>
    <row r="261274" customFormat="1"/>
    <row r="261275" customFormat="1"/>
    <row r="261276" customFormat="1"/>
    <row r="261277" customFormat="1"/>
    <row r="261278" customFormat="1"/>
    <row r="261279" customFormat="1"/>
    <row r="261280" customFormat="1"/>
    <row r="261281" customFormat="1"/>
    <row r="261282" customFormat="1"/>
    <row r="261283" customFormat="1"/>
    <row r="261284" customFormat="1"/>
    <row r="261285" customFormat="1"/>
    <row r="261286" customFormat="1"/>
    <row r="261287" customFormat="1"/>
    <row r="261288" customFormat="1"/>
    <row r="261289" customFormat="1"/>
    <row r="261290" customFormat="1"/>
    <row r="261291" customFormat="1"/>
    <row r="261292" customFormat="1"/>
    <row r="261293" customFormat="1"/>
    <row r="261294" customFormat="1"/>
    <row r="261295" customFormat="1"/>
    <row r="261296" customFormat="1"/>
    <row r="261297" customFormat="1"/>
    <row r="261298" customFormat="1"/>
    <row r="261299" customFormat="1"/>
    <row r="261300" customFormat="1"/>
    <row r="261301" customFormat="1"/>
    <row r="261302" customFormat="1"/>
    <row r="261303" customFormat="1"/>
    <row r="261304" customFormat="1"/>
    <row r="261305" customFormat="1"/>
    <row r="261306" customFormat="1"/>
    <row r="261307" customFormat="1"/>
    <row r="261308" customFormat="1"/>
    <row r="261309" customFormat="1"/>
    <row r="261310" customFormat="1"/>
    <row r="261311" customFormat="1"/>
    <row r="261312" customFormat="1"/>
    <row r="261313" customFormat="1"/>
    <row r="261314" customFormat="1"/>
    <row r="261315" customFormat="1"/>
    <row r="261316" customFormat="1"/>
    <row r="261317" customFormat="1"/>
    <row r="261318" customFormat="1"/>
    <row r="261319" customFormat="1"/>
    <row r="261320" customFormat="1"/>
    <row r="261321" customFormat="1"/>
    <row r="261322" customFormat="1"/>
    <row r="261323" customFormat="1"/>
    <row r="261324" customFormat="1"/>
    <row r="261325" customFormat="1"/>
    <row r="261326" customFormat="1"/>
    <row r="261327" customFormat="1"/>
    <row r="261328" customFormat="1"/>
    <row r="261329" customFormat="1"/>
    <row r="261330" customFormat="1"/>
    <row r="261331" customFormat="1"/>
    <row r="261332" customFormat="1"/>
    <row r="261333" customFormat="1"/>
    <row r="261334" customFormat="1"/>
    <row r="261335" customFormat="1"/>
    <row r="261336" customFormat="1"/>
    <row r="261337" customFormat="1"/>
    <row r="261338" customFormat="1"/>
    <row r="261339" customFormat="1"/>
    <row r="261340" customFormat="1"/>
    <row r="261341" customFormat="1"/>
    <row r="261342" customFormat="1"/>
    <row r="261343" customFormat="1"/>
    <row r="261344" customFormat="1"/>
    <row r="261345" customFormat="1"/>
    <row r="261346" customFormat="1"/>
    <row r="261347" customFormat="1"/>
    <row r="261348" customFormat="1"/>
    <row r="261349" customFormat="1"/>
    <row r="261350" customFormat="1"/>
    <row r="261351" customFormat="1"/>
    <row r="261352" customFormat="1"/>
    <row r="261353" customFormat="1"/>
    <row r="261354" customFormat="1"/>
    <row r="261355" customFormat="1"/>
    <row r="261356" customFormat="1"/>
    <row r="261357" customFormat="1"/>
    <row r="261358" customFormat="1"/>
    <row r="261359" customFormat="1"/>
    <row r="261360" customFormat="1"/>
    <row r="261361" customFormat="1"/>
    <row r="261362" customFormat="1"/>
    <row r="261363" customFormat="1"/>
    <row r="261364" customFormat="1"/>
    <row r="261365" customFormat="1"/>
    <row r="261366" customFormat="1"/>
    <row r="261367" customFormat="1"/>
    <row r="261368" customFormat="1"/>
    <row r="261369" customFormat="1"/>
    <row r="261370" customFormat="1"/>
    <row r="261371" customFormat="1"/>
    <row r="261372" customFormat="1"/>
    <row r="261373" customFormat="1"/>
    <row r="261374" customFormat="1"/>
    <row r="261375" customFormat="1"/>
    <row r="261376" customFormat="1"/>
    <row r="261377" customFormat="1"/>
    <row r="261378" customFormat="1"/>
    <row r="261379" customFormat="1"/>
    <row r="261380" customFormat="1"/>
    <row r="261381" customFormat="1"/>
    <row r="261382" customFormat="1"/>
    <row r="261383" customFormat="1"/>
    <row r="261384" customFormat="1"/>
    <row r="261385" customFormat="1"/>
    <row r="261386" customFormat="1"/>
    <row r="261387" customFormat="1"/>
    <row r="261388" customFormat="1"/>
    <row r="261389" customFormat="1"/>
    <row r="261390" customFormat="1"/>
    <row r="261391" customFormat="1"/>
    <row r="261392" customFormat="1"/>
    <row r="261393" customFormat="1"/>
    <row r="261394" customFormat="1"/>
    <row r="261395" customFormat="1"/>
    <row r="261396" customFormat="1"/>
    <row r="261397" customFormat="1"/>
    <row r="261398" customFormat="1"/>
    <row r="261399" customFormat="1"/>
    <row r="261400" customFormat="1"/>
    <row r="261401" customFormat="1"/>
    <row r="261402" customFormat="1"/>
    <row r="261403" customFormat="1"/>
    <row r="261404" customFormat="1"/>
    <row r="261405" customFormat="1"/>
    <row r="261406" customFormat="1"/>
    <row r="261407" customFormat="1"/>
    <row r="261408" customFormat="1"/>
    <row r="261409" customFormat="1"/>
    <row r="261410" customFormat="1"/>
    <row r="261411" customFormat="1"/>
    <row r="261412" customFormat="1"/>
    <row r="261413" customFormat="1"/>
    <row r="261414" customFormat="1"/>
    <row r="261415" customFormat="1"/>
    <row r="261416" customFormat="1"/>
    <row r="261417" customFormat="1"/>
    <row r="261418" customFormat="1"/>
    <row r="261419" customFormat="1"/>
    <row r="261420" customFormat="1"/>
    <row r="261421" customFormat="1"/>
    <row r="261422" customFormat="1"/>
    <row r="261423" customFormat="1"/>
    <row r="261424" customFormat="1"/>
    <row r="261425" customFormat="1"/>
    <row r="261426" customFormat="1"/>
    <row r="261427" customFormat="1"/>
    <row r="261428" customFormat="1"/>
    <row r="261429" customFormat="1"/>
    <row r="261430" customFormat="1"/>
    <row r="261431" customFormat="1"/>
    <row r="261432" customFormat="1"/>
    <row r="261433" customFormat="1"/>
    <row r="261434" customFormat="1"/>
    <row r="261435" customFormat="1"/>
    <row r="261436" customFormat="1"/>
    <row r="261437" customFormat="1"/>
    <row r="261438" customFormat="1"/>
    <row r="261439" customFormat="1"/>
    <row r="261440" customFormat="1"/>
    <row r="261441" customFormat="1"/>
    <row r="261442" customFormat="1"/>
    <row r="261443" customFormat="1"/>
    <row r="261444" customFormat="1"/>
    <row r="261445" customFormat="1"/>
    <row r="261446" customFormat="1"/>
    <row r="261447" customFormat="1"/>
    <row r="261448" customFormat="1"/>
    <row r="261449" customFormat="1"/>
    <row r="261450" customFormat="1"/>
    <row r="261451" customFormat="1"/>
    <row r="261452" customFormat="1"/>
    <row r="261453" customFormat="1"/>
    <row r="261454" customFormat="1"/>
    <row r="261455" customFormat="1"/>
    <row r="261456" customFormat="1"/>
    <row r="261457" customFormat="1"/>
    <row r="261458" customFormat="1"/>
    <row r="261459" customFormat="1"/>
    <row r="261460" customFormat="1"/>
    <row r="261461" customFormat="1"/>
    <row r="261462" customFormat="1"/>
    <row r="261463" customFormat="1"/>
    <row r="261464" customFormat="1"/>
    <row r="261465" customFormat="1"/>
    <row r="261466" customFormat="1"/>
    <row r="261467" customFormat="1"/>
    <row r="261468" customFormat="1"/>
    <row r="261469" customFormat="1"/>
    <row r="261470" customFormat="1"/>
    <row r="261471" customFormat="1"/>
    <row r="261472" customFormat="1"/>
    <row r="261473" customFormat="1"/>
    <row r="261474" customFormat="1"/>
    <row r="261475" customFormat="1"/>
    <row r="261476" customFormat="1"/>
    <row r="261477" customFormat="1"/>
    <row r="261478" customFormat="1"/>
    <row r="261479" customFormat="1"/>
    <row r="261480" customFormat="1"/>
    <row r="261481" customFormat="1"/>
    <row r="261482" customFormat="1"/>
    <row r="261483" customFormat="1"/>
    <row r="261484" customFormat="1"/>
    <row r="261485" customFormat="1"/>
    <row r="261486" customFormat="1"/>
    <row r="261487" customFormat="1"/>
    <row r="261488" customFormat="1"/>
    <row r="261489" customFormat="1"/>
    <row r="261490" customFormat="1"/>
    <row r="261491" customFormat="1"/>
    <row r="261492" customFormat="1"/>
    <row r="261493" customFormat="1"/>
    <row r="261494" customFormat="1"/>
    <row r="261495" customFormat="1"/>
    <row r="261496" customFormat="1"/>
    <row r="261497" customFormat="1"/>
    <row r="261498" customFormat="1"/>
    <row r="261499" customFormat="1"/>
    <row r="261500" customFormat="1"/>
    <row r="261501" customFormat="1"/>
    <row r="261502" customFormat="1"/>
    <row r="261503" customFormat="1"/>
    <row r="261504" customFormat="1"/>
    <row r="261505" customFormat="1"/>
    <row r="261506" customFormat="1"/>
    <row r="261507" customFormat="1"/>
    <row r="261508" customFormat="1"/>
    <row r="261509" customFormat="1"/>
    <row r="261510" customFormat="1"/>
    <row r="261511" customFormat="1"/>
    <row r="261512" customFormat="1"/>
    <row r="261513" customFormat="1"/>
    <row r="261514" customFormat="1"/>
    <row r="261515" customFormat="1"/>
    <row r="261516" customFormat="1"/>
    <row r="261517" customFormat="1"/>
    <row r="261518" customFormat="1"/>
    <row r="261519" customFormat="1"/>
    <row r="261520" customFormat="1"/>
    <row r="261521" customFormat="1"/>
    <row r="261522" customFormat="1"/>
    <row r="261523" customFormat="1"/>
    <row r="261524" customFormat="1"/>
    <row r="261525" customFormat="1"/>
    <row r="261526" customFormat="1"/>
    <row r="261527" customFormat="1"/>
    <row r="261528" customFormat="1"/>
    <row r="261529" customFormat="1"/>
    <row r="261530" customFormat="1"/>
    <row r="261531" customFormat="1"/>
    <row r="261532" customFormat="1"/>
    <row r="261533" customFormat="1"/>
    <row r="261534" customFormat="1"/>
    <row r="261535" customFormat="1"/>
    <row r="261536" customFormat="1"/>
    <row r="261537" customFormat="1"/>
    <row r="261538" customFormat="1"/>
    <row r="261539" customFormat="1"/>
    <row r="261540" customFormat="1"/>
    <row r="261541" customFormat="1"/>
    <row r="261542" customFormat="1"/>
    <row r="261543" customFormat="1"/>
    <row r="261544" customFormat="1"/>
    <row r="261545" customFormat="1"/>
    <row r="261546" customFormat="1"/>
    <row r="261547" customFormat="1"/>
    <row r="261548" customFormat="1"/>
    <row r="261549" customFormat="1"/>
    <row r="261550" customFormat="1"/>
    <row r="261551" customFormat="1"/>
    <row r="261552" customFormat="1"/>
    <row r="261553" customFormat="1"/>
    <row r="261554" customFormat="1"/>
    <row r="261555" customFormat="1"/>
    <row r="261556" customFormat="1"/>
    <row r="261557" customFormat="1"/>
    <row r="261558" customFormat="1"/>
    <row r="261559" customFormat="1"/>
    <row r="261560" customFormat="1"/>
    <row r="261561" customFormat="1"/>
    <row r="261562" customFormat="1"/>
    <row r="261563" customFormat="1"/>
    <row r="261564" customFormat="1"/>
    <row r="261565" customFormat="1"/>
    <row r="261566" customFormat="1"/>
    <row r="261567" customFormat="1"/>
    <row r="261568" customFormat="1"/>
    <row r="261569" customFormat="1"/>
    <row r="261570" customFormat="1"/>
    <row r="261571" customFormat="1"/>
    <row r="261572" customFormat="1"/>
    <row r="261573" customFormat="1"/>
    <row r="261574" customFormat="1"/>
    <row r="261575" customFormat="1"/>
    <row r="261576" customFormat="1"/>
    <row r="261577" customFormat="1"/>
    <row r="261578" customFormat="1"/>
    <row r="261579" customFormat="1"/>
    <row r="261580" customFormat="1"/>
    <row r="261581" customFormat="1"/>
    <row r="261582" customFormat="1"/>
    <row r="261583" customFormat="1"/>
    <row r="261584" customFormat="1"/>
    <row r="261585" customFormat="1"/>
    <row r="261586" customFormat="1"/>
    <row r="261587" customFormat="1"/>
    <row r="261588" customFormat="1"/>
    <row r="261589" customFormat="1"/>
    <row r="261590" customFormat="1"/>
    <row r="261591" customFormat="1"/>
    <row r="261592" customFormat="1"/>
    <row r="261593" customFormat="1"/>
    <row r="261594" customFormat="1"/>
    <row r="261595" customFormat="1"/>
    <row r="261596" customFormat="1"/>
    <row r="261597" customFormat="1"/>
    <row r="261598" customFormat="1"/>
    <row r="261599" customFormat="1"/>
    <row r="261600" customFormat="1"/>
    <row r="261601" customFormat="1"/>
    <row r="261602" customFormat="1"/>
    <row r="261603" customFormat="1"/>
    <row r="261604" customFormat="1"/>
    <row r="261605" customFormat="1"/>
    <row r="261606" customFormat="1"/>
    <row r="261607" customFormat="1"/>
    <row r="261608" customFormat="1"/>
    <row r="261609" customFormat="1"/>
    <row r="261610" customFormat="1"/>
    <row r="261611" customFormat="1"/>
    <row r="261612" customFormat="1"/>
    <row r="261613" customFormat="1"/>
    <row r="261614" customFormat="1"/>
    <row r="261615" customFormat="1"/>
    <row r="261616" customFormat="1"/>
    <row r="261617" customFormat="1"/>
    <row r="261618" customFormat="1"/>
    <row r="261619" customFormat="1"/>
    <row r="261620" customFormat="1"/>
    <row r="261621" customFormat="1"/>
    <row r="261622" customFormat="1"/>
    <row r="261623" customFormat="1"/>
    <row r="261624" customFormat="1"/>
    <row r="261625" customFormat="1"/>
    <row r="261626" customFormat="1"/>
    <row r="261627" customFormat="1"/>
    <row r="261628" customFormat="1"/>
    <row r="261629" customFormat="1"/>
    <row r="261630" customFormat="1"/>
    <row r="261631" customFormat="1"/>
    <row r="261632" customFormat="1"/>
    <row r="261633" customFormat="1"/>
    <row r="261634" customFormat="1"/>
    <row r="261635" customFormat="1"/>
    <row r="261636" customFormat="1"/>
    <row r="261637" customFormat="1"/>
    <row r="261638" customFormat="1"/>
    <row r="261639" customFormat="1"/>
    <row r="261640" customFormat="1"/>
    <row r="261641" customFormat="1"/>
    <row r="261642" customFormat="1"/>
    <row r="261643" customFormat="1"/>
    <row r="261644" customFormat="1"/>
    <row r="261645" customFormat="1"/>
    <row r="261646" customFormat="1"/>
    <row r="261647" customFormat="1"/>
    <row r="261648" customFormat="1"/>
    <row r="261649" customFormat="1"/>
    <row r="261650" customFormat="1"/>
    <row r="261651" customFormat="1"/>
    <row r="261652" customFormat="1"/>
    <row r="261653" customFormat="1"/>
    <row r="261654" customFormat="1"/>
    <row r="261655" customFormat="1"/>
    <row r="261656" customFormat="1"/>
    <row r="261657" customFormat="1"/>
    <row r="261658" customFormat="1"/>
    <row r="261659" customFormat="1"/>
    <row r="261660" customFormat="1"/>
    <row r="261661" customFormat="1"/>
    <row r="261662" customFormat="1"/>
    <row r="261663" customFormat="1"/>
    <row r="261664" customFormat="1"/>
    <row r="261665" customFormat="1"/>
    <row r="261666" customFormat="1"/>
    <row r="261667" customFormat="1"/>
    <row r="261668" customFormat="1"/>
    <row r="261669" customFormat="1"/>
    <row r="261670" customFormat="1"/>
    <row r="261671" customFormat="1"/>
    <row r="261672" customFormat="1"/>
    <row r="261673" customFormat="1"/>
    <row r="261674" customFormat="1"/>
    <row r="261675" customFormat="1"/>
    <row r="261676" customFormat="1"/>
    <row r="261677" customFormat="1"/>
    <row r="261678" customFormat="1"/>
    <row r="261679" customFormat="1"/>
    <row r="261680" customFormat="1"/>
    <row r="261681" customFormat="1"/>
    <row r="261682" customFormat="1"/>
    <row r="261683" customFormat="1"/>
    <row r="261684" customFormat="1"/>
    <row r="261685" customFormat="1"/>
    <row r="261686" customFormat="1"/>
    <row r="261687" customFormat="1"/>
    <row r="261688" customFormat="1"/>
    <row r="261689" customFormat="1"/>
    <row r="261690" customFormat="1"/>
    <row r="261691" customFormat="1"/>
    <row r="261692" customFormat="1"/>
    <row r="261693" customFormat="1"/>
    <row r="261694" customFormat="1"/>
    <row r="261695" customFormat="1"/>
    <row r="261696" customFormat="1"/>
    <row r="261697" customFormat="1"/>
    <row r="261698" customFormat="1"/>
    <row r="261699" customFormat="1"/>
    <row r="261700" customFormat="1"/>
    <row r="261701" customFormat="1"/>
    <row r="261702" customFormat="1"/>
    <row r="261703" customFormat="1"/>
    <row r="261704" customFormat="1"/>
    <row r="261705" customFormat="1"/>
    <row r="261706" customFormat="1"/>
    <row r="261707" customFormat="1"/>
    <row r="261708" customFormat="1"/>
    <row r="261709" customFormat="1"/>
    <row r="261710" customFormat="1"/>
    <row r="261711" customFormat="1"/>
    <row r="261712" customFormat="1"/>
    <row r="261713" customFormat="1"/>
    <row r="261714" customFormat="1"/>
    <row r="261715" customFormat="1"/>
    <row r="261716" customFormat="1"/>
    <row r="261717" customFormat="1"/>
    <row r="261718" customFormat="1"/>
    <row r="261719" customFormat="1"/>
    <row r="261720" customFormat="1"/>
    <row r="261721" customFormat="1"/>
    <row r="261722" customFormat="1"/>
    <row r="261723" customFormat="1"/>
    <row r="261724" customFormat="1"/>
    <row r="261725" customFormat="1"/>
    <row r="261726" customFormat="1"/>
    <row r="261727" customFormat="1"/>
    <row r="261728" customFormat="1"/>
    <row r="261729" customFormat="1"/>
    <row r="261730" customFormat="1"/>
    <row r="261731" customFormat="1"/>
    <row r="261732" customFormat="1"/>
    <row r="261733" customFormat="1"/>
    <row r="261734" customFormat="1"/>
    <row r="261735" customFormat="1"/>
    <row r="261736" customFormat="1"/>
    <row r="261737" customFormat="1"/>
    <row r="261738" customFormat="1"/>
    <row r="261739" customFormat="1"/>
    <row r="261740" customFormat="1"/>
    <row r="261741" customFormat="1"/>
    <row r="261742" customFormat="1"/>
    <row r="261743" customFormat="1"/>
    <row r="261744" customFormat="1"/>
    <row r="261745" customFormat="1"/>
    <row r="261746" customFormat="1"/>
    <row r="261747" customFormat="1"/>
    <row r="261748" customFormat="1"/>
    <row r="261749" customFormat="1"/>
    <row r="261750" customFormat="1"/>
    <row r="261751" customFormat="1"/>
    <row r="261752" customFormat="1"/>
    <row r="261753" customFormat="1"/>
    <row r="261754" customFormat="1"/>
    <row r="261755" customFormat="1"/>
    <row r="261756" customFormat="1"/>
    <row r="261757" customFormat="1"/>
    <row r="261758" customFormat="1"/>
    <row r="261759" customFormat="1"/>
    <row r="261760" customFormat="1"/>
    <row r="261761" customFormat="1"/>
    <row r="261762" customFormat="1"/>
    <row r="261763" customFormat="1"/>
    <row r="261764" customFormat="1"/>
    <row r="261765" customFormat="1"/>
    <row r="261766" customFormat="1"/>
    <row r="261767" customFormat="1"/>
    <row r="261768" customFormat="1"/>
    <row r="261769" customFormat="1"/>
    <row r="261770" customFormat="1"/>
    <row r="261771" customFormat="1"/>
    <row r="261772" customFormat="1"/>
    <row r="261773" customFormat="1"/>
    <row r="261774" customFormat="1"/>
    <row r="261775" customFormat="1"/>
    <row r="261776" customFormat="1"/>
    <row r="261777" customFormat="1"/>
    <row r="261778" customFormat="1"/>
    <row r="261779" customFormat="1"/>
    <row r="261780" customFormat="1"/>
    <row r="261781" customFormat="1"/>
    <row r="261782" customFormat="1"/>
    <row r="261783" customFormat="1"/>
    <row r="261784" customFormat="1"/>
    <row r="261785" customFormat="1"/>
    <row r="261786" customFormat="1"/>
    <row r="261787" customFormat="1"/>
    <row r="261788" customFormat="1"/>
    <row r="261789" customFormat="1"/>
    <row r="261790" customFormat="1"/>
    <row r="261791" customFormat="1"/>
    <row r="261792" customFormat="1"/>
    <row r="261793" customFormat="1"/>
    <row r="261794" customFormat="1"/>
    <row r="261795" customFormat="1"/>
    <row r="261796" customFormat="1"/>
    <row r="261797" customFormat="1"/>
    <row r="261798" customFormat="1"/>
    <row r="261799" customFormat="1"/>
    <row r="261800" customFormat="1"/>
    <row r="261801" customFormat="1"/>
    <row r="261802" customFormat="1"/>
    <row r="261803" customFormat="1"/>
    <row r="261804" customFormat="1"/>
    <row r="261805" customFormat="1"/>
    <row r="261806" customFormat="1"/>
    <row r="261807" customFormat="1"/>
    <row r="261808" customFormat="1"/>
    <row r="261809" customFormat="1"/>
    <row r="261810" customFormat="1"/>
    <row r="261811" customFormat="1"/>
    <row r="261812" customFormat="1"/>
    <row r="261813" customFormat="1"/>
    <row r="261814" customFormat="1"/>
    <row r="261815" customFormat="1"/>
    <row r="261816" customFormat="1"/>
    <row r="261817" customFormat="1"/>
    <row r="261818" customFormat="1"/>
    <row r="261819" customFormat="1"/>
    <row r="261820" customFormat="1"/>
    <row r="261821" customFormat="1"/>
    <row r="261822" customFormat="1"/>
    <row r="261823" customFormat="1"/>
    <row r="261824" customFormat="1"/>
    <row r="261825" customFormat="1"/>
    <row r="261826" customFormat="1"/>
    <row r="261827" customFormat="1"/>
    <row r="261828" customFormat="1"/>
    <row r="261829" customFormat="1"/>
    <row r="261830" customFormat="1"/>
    <row r="261831" customFormat="1"/>
    <row r="261832" customFormat="1"/>
    <row r="261833" customFormat="1"/>
    <row r="261834" customFormat="1"/>
    <row r="261835" customFormat="1"/>
    <row r="261836" customFormat="1"/>
    <row r="261837" customFormat="1"/>
    <row r="261838" customFormat="1"/>
    <row r="261839" customFormat="1"/>
    <row r="261840" customFormat="1"/>
    <row r="261841" customFormat="1"/>
    <row r="261842" customFormat="1"/>
    <row r="261843" customFormat="1"/>
    <row r="261844" customFormat="1"/>
    <row r="261845" customFormat="1"/>
    <row r="261846" customFormat="1"/>
    <row r="261847" customFormat="1"/>
    <row r="261848" customFormat="1"/>
    <row r="261849" customFormat="1"/>
    <row r="261850" customFormat="1"/>
    <row r="261851" customFormat="1"/>
    <row r="261852" customFormat="1"/>
    <row r="261853" customFormat="1"/>
    <row r="261854" customFormat="1"/>
    <row r="261855" customFormat="1"/>
    <row r="261856" customFormat="1"/>
    <row r="261857" customFormat="1"/>
    <row r="261858" customFormat="1"/>
    <row r="261859" customFormat="1"/>
    <row r="261860" customFormat="1"/>
    <row r="261861" customFormat="1"/>
    <row r="261862" customFormat="1"/>
    <row r="261863" customFormat="1"/>
    <row r="261864" customFormat="1"/>
    <row r="261865" customFormat="1"/>
    <row r="261866" customFormat="1"/>
    <row r="261867" customFormat="1"/>
    <row r="261868" customFormat="1"/>
    <row r="261869" customFormat="1"/>
    <row r="261870" customFormat="1"/>
    <row r="261871" customFormat="1"/>
    <row r="261872" customFormat="1"/>
    <row r="261873" customFormat="1"/>
    <row r="261874" customFormat="1"/>
    <row r="261875" customFormat="1"/>
    <row r="261876" customFormat="1"/>
    <row r="261877" customFormat="1"/>
    <row r="261878" customFormat="1"/>
    <row r="261879" customFormat="1"/>
    <row r="261880" customFormat="1"/>
    <row r="261881" customFormat="1"/>
    <row r="261882" customFormat="1"/>
    <row r="261883" customFormat="1"/>
    <row r="261884" customFormat="1"/>
    <row r="261885" customFormat="1"/>
    <row r="261886" customFormat="1"/>
    <row r="261887" customFormat="1"/>
    <row r="261888" customFormat="1"/>
    <row r="261889" customFormat="1"/>
    <row r="261890" customFormat="1"/>
    <row r="261891" customFormat="1"/>
    <row r="261892" customFormat="1"/>
    <row r="261893" customFormat="1"/>
    <row r="261894" customFormat="1"/>
    <row r="261895" customFormat="1"/>
    <row r="261896" customFormat="1"/>
    <row r="261897" customFormat="1"/>
    <row r="261898" customFormat="1"/>
    <row r="261899" customFormat="1"/>
    <row r="261900" customFormat="1"/>
    <row r="261901" customFormat="1"/>
    <row r="261902" customFormat="1"/>
    <row r="261903" customFormat="1"/>
    <row r="261904" customFormat="1"/>
    <row r="261905" customFormat="1"/>
    <row r="261906" customFormat="1"/>
    <row r="261907" customFormat="1"/>
    <row r="261908" customFormat="1"/>
    <row r="261909" customFormat="1"/>
    <row r="261910" customFormat="1"/>
    <row r="261911" customFormat="1"/>
    <row r="261912" customFormat="1"/>
    <row r="261913" customFormat="1"/>
    <row r="261914" customFormat="1"/>
    <row r="261915" customFormat="1"/>
    <row r="261916" customFormat="1"/>
    <row r="261917" customFormat="1"/>
    <row r="261918" customFormat="1"/>
    <row r="261919" customFormat="1"/>
    <row r="261920" customFormat="1"/>
    <row r="261921" customFormat="1"/>
    <row r="261922" customFormat="1"/>
    <row r="261923" customFormat="1"/>
    <row r="261924" customFormat="1"/>
    <row r="261925" customFormat="1"/>
    <row r="261926" customFormat="1"/>
    <row r="261927" customFormat="1"/>
    <row r="261928" customFormat="1"/>
    <row r="261929" customFormat="1"/>
    <row r="261930" customFormat="1"/>
    <row r="261931" customFormat="1"/>
    <row r="261932" customFormat="1"/>
    <row r="261933" customFormat="1"/>
    <row r="261934" customFormat="1"/>
    <row r="261935" customFormat="1"/>
    <row r="261936" customFormat="1"/>
    <row r="261937" customFormat="1"/>
    <row r="261938" customFormat="1"/>
    <row r="261939" customFormat="1"/>
    <row r="261940" customFormat="1"/>
    <row r="261941" customFormat="1"/>
    <row r="261942" customFormat="1"/>
    <row r="261943" customFormat="1"/>
    <row r="261944" customFormat="1"/>
    <row r="261945" customFormat="1"/>
    <row r="261946" customFormat="1"/>
    <row r="261947" customFormat="1"/>
    <row r="261948" customFormat="1"/>
    <row r="261949" customFormat="1"/>
    <row r="261950" customFormat="1"/>
    <row r="261951" customFormat="1"/>
    <row r="261952" customFormat="1"/>
    <row r="261953" customFormat="1"/>
    <row r="261954" customFormat="1"/>
    <row r="261955" customFormat="1"/>
    <row r="261956" customFormat="1"/>
    <row r="261957" customFormat="1"/>
    <row r="261958" customFormat="1"/>
    <row r="261959" customFormat="1"/>
    <row r="261960" customFormat="1"/>
    <row r="261961" customFormat="1"/>
    <row r="261962" customFormat="1"/>
    <row r="261963" customFormat="1"/>
    <row r="261964" customFormat="1"/>
    <row r="261965" customFormat="1"/>
    <row r="261966" customFormat="1"/>
    <row r="261967" customFormat="1"/>
    <row r="261968" customFormat="1"/>
    <row r="261969" customFormat="1"/>
    <row r="261970" customFormat="1"/>
    <row r="261971" customFormat="1"/>
    <row r="261972" customFormat="1"/>
    <row r="261973" customFormat="1"/>
    <row r="261974" customFormat="1"/>
    <row r="261975" customFormat="1"/>
    <row r="261976" customFormat="1"/>
    <row r="261977" customFormat="1"/>
    <row r="261978" customFormat="1"/>
    <row r="261979" customFormat="1"/>
    <row r="261980" customFormat="1"/>
    <row r="261981" customFormat="1"/>
    <row r="261982" customFormat="1"/>
    <row r="261983" customFormat="1"/>
    <row r="261984" customFormat="1"/>
    <row r="261985" customFormat="1"/>
    <row r="261986" customFormat="1"/>
    <row r="261987" customFormat="1"/>
    <row r="261988" customFormat="1"/>
    <row r="261989" customFormat="1"/>
    <row r="261990" customFormat="1"/>
    <row r="261991" customFormat="1"/>
    <row r="261992" customFormat="1"/>
    <row r="261993" customFormat="1"/>
    <row r="261994" customFormat="1"/>
    <row r="261995" customFormat="1"/>
    <row r="261996" customFormat="1"/>
    <row r="261997" customFormat="1"/>
    <row r="261998" customFormat="1"/>
    <row r="261999" customFormat="1"/>
    <row r="262000" customFormat="1"/>
    <row r="262001" customFormat="1"/>
    <row r="262002" customFormat="1"/>
    <row r="262003" customFormat="1"/>
    <row r="262004" customFormat="1"/>
    <row r="262005" customFormat="1"/>
    <row r="262006" customFormat="1"/>
    <row r="262007" customFormat="1"/>
    <row r="262008" customFormat="1"/>
    <row r="262009" customFormat="1"/>
    <row r="262010" customFormat="1"/>
    <row r="262011" customFormat="1"/>
    <row r="262012" customFormat="1"/>
    <row r="262013" customFormat="1"/>
    <row r="262014" customFormat="1"/>
    <row r="262015" customFormat="1"/>
    <row r="262016" customFormat="1"/>
    <row r="262017" customFormat="1"/>
    <row r="262018" customFormat="1"/>
    <row r="262019" customFormat="1"/>
    <row r="262020" customFormat="1"/>
    <row r="262021" customFormat="1"/>
    <row r="262022" customFormat="1"/>
    <row r="262023" customFormat="1"/>
    <row r="262024" customFormat="1"/>
    <row r="262025" customFormat="1"/>
    <row r="262026" customFormat="1"/>
    <row r="262027" customFormat="1"/>
    <row r="262028" customFormat="1"/>
    <row r="262029" customFormat="1"/>
    <row r="262030" customFormat="1"/>
    <row r="262031" customFormat="1"/>
    <row r="262032" customFormat="1"/>
    <row r="262033" customFormat="1"/>
    <row r="262034" customFormat="1"/>
    <row r="262035" customFormat="1"/>
    <row r="262036" customFormat="1"/>
    <row r="262037" customFormat="1"/>
    <row r="262038" customFormat="1"/>
    <row r="262039" customFormat="1"/>
    <row r="262040" customFormat="1"/>
    <row r="262041" customFormat="1"/>
    <row r="262042" customFormat="1"/>
    <row r="262043" customFormat="1"/>
    <row r="262044" customFormat="1"/>
    <row r="262045" customFormat="1"/>
    <row r="262046" customFormat="1"/>
    <row r="262047" customFormat="1"/>
    <row r="262048" customFormat="1"/>
    <row r="262049" customFormat="1"/>
    <row r="262050" customFormat="1"/>
    <row r="262051" customFormat="1"/>
    <row r="262052" customFormat="1"/>
    <row r="262053" customFormat="1"/>
    <row r="262054" customFormat="1"/>
    <row r="262055" customFormat="1"/>
    <row r="262056" customFormat="1"/>
    <row r="262057" customFormat="1"/>
    <row r="262058" customFormat="1"/>
    <row r="262059" customFormat="1"/>
    <row r="262060" customFormat="1"/>
    <row r="262061" customFormat="1"/>
    <row r="262062" customFormat="1"/>
    <row r="262063" customFormat="1"/>
    <row r="262064" customFormat="1"/>
    <row r="262065" customFormat="1"/>
    <row r="262066" customFormat="1"/>
    <row r="262067" customFormat="1"/>
    <row r="262068" customFormat="1"/>
    <row r="262069" customFormat="1"/>
    <row r="262070" customFormat="1"/>
    <row r="262071" customFormat="1"/>
    <row r="262072" customFormat="1"/>
    <row r="262073" customFormat="1"/>
    <row r="262074" customFormat="1"/>
    <row r="262075" customFormat="1"/>
    <row r="262076" customFormat="1"/>
    <row r="262077" customFormat="1"/>
    <row r="262078" customFormat="1"/>
    <row r="262079" customFormat="1"/>
    <row r="262080" customFormat="1"/>
    <row r="262081" customFormat="1"/>
    <row r="262082" customFormat="1"/>
    <row r="262083" customFormat="1"/>
    <row r="262084" customFormat="1"/>
    <row r="262085" customFormat="1"/>
    <row r="262086" customFormat="1"/>
    <row r="262087" customFormat="1"/>
    <row r="262088" customFormat="1"/>
    <row r="262089" customFormat="1"/>
    <row r="262090" customFormat="1"/>
    <row r="262091" customFormat="1"/>
    <row r="262092" customFormat="1"/>
    <row r="262093" customFormat="1"/>
    <row r="262094" customFormat="1"/>
    <row r="262095" customFormat="1"/>
    <row r="262096" customFormat="1"/>
    <row r="262097" customFormat="1"/>
    <row r="262098" customFormat="1"/>
    <row r="262099" customFormat="1"/>
    <row r="262100" customFormat="1"/>
    <row r="262101" customFormat="1"/>
    <row r="262102" customFormat="1"/>
    <row r="262103" customFormat="1"/>
    <row r="262104" customFormat="1"/>
    <row r="262105" customFormat="1"/>
    <row r="262106" customFormat="1"/>
    <row r="262107" customFormat="1"/>
    <row r="262108" customFormat="1"/>
    <row r="262109" customFormat="1"/>
    <row r="262110" customFormat="1"/>
    <row r="262111" customFormat="1"/>
    <row r="262112" customFormat="1"/>
    <row r="262113" customFormat="1"/>
    <row r="262114" customFormat="1"/>
    <row r="262115" customFormat="1"/>
    <row r="262116" customFormat="1"/>
    <row r="262117" customFormat="1"/>
    <row r="262118" customFormat="1"/>
    <row r="262119" customFormat="1"/>
    <row r="262120" customFormat="1"/>
    <row r="262121" customFormat="1"/>
    <row r="262122" customFormat="1"/>
    <row r="262123" customFormat="1"/>
    <row r="262124" customFormat="1"/>
    <row r="262125" customFormat="1"/>
    <row r="262126" customFormat="1"/>
    <row r="262127" customFormat="1"/>
    <row r="262128" customFormat="1"/>
    <row r="262129" customFormat="1"/>
    <row r="262130" customFormat="1"/>
    <row r="262131" customFormat="1"/>
    <row r="262132" customFormat="1"/>
    <row r="262133" customFormat="1"/>
    <row r="262134" customFormat="1"/>
    <row r="262135" customFormat="1"/>
    <row r="262136" customFormat="1"/>
    <row r="262137" customFormat="1"/>
    <row r="262138" customFormat="1"/>
    <row r="262139" customFormat="1"/>
    <row r="262140" customFormat="1"/>
    <row r="262141" customFormat="1"/>
    <row r="262142" customFormat="1"/>
    <row r="262143" customFormat="1"/>
    <row r="262144" customFormat="1"/>
    <row r="262145" customFormat="1"/>
    <row r="262146" customFormat="1"/>
    <row r="262147" customFormat="1"/>
    <row r="262148" customFormat="1"/>
    <row r="262149" customFormat="1"/>
    <row r="262150" customFormat="1"/>
    <row r="262151" customFormat="1"/>
    <row r="262152" customFormat="1"/>
    <row r="262153" customFormat="1"/>
    <row r="262154" customFormat="1"/>
    <row r="262155" customFormat="1"/>
    <row r="262156" customFormat="1"/>
    <row r="262157" customFormat="1"/>
    <row r="262158" customFormat="1"/>
    <row r="262159" customFormat="1"/>
    <row r="262160" customFormat="1"/>
    <row r="262161" customFormat="1"/>
    <row r="262162" customFormat="1"/>
    <row r="262163" customFormat="1"/>
    <row r="262164" customFormat="1"/>
    <row r="262165" customFormat="1"/>
    <row r="262166" customFormat="1"/>
    <row r="262167" customFormat="1"/>
    <row r="262168" customFormat="1"/>
    <row r="262169" customFormat="1"/>
    <row r="262170" customFormat="1"/>
    <row r="262171" customFormat="1"/>
    <row r="262172" customFormat="1"/>
    <row r="262173" customFormat="1"/>
    <row r="262174" customFormat="1"/>
    <row r="262175" customFormat="1"/>
    <row r="262176" customFormat="1"/>
    <row r="262177" customFormat="1"/>
    <row r="262178" customFormat="1"/>
    <row r="262179" customFormat="1"/>
    <row r="262180" customFormat="1"/>
    <row r="262181" customFormat="1"/>
    <row r="262182" customFormat="1"/>
    <row r="262183" customFormat="1"/>
    <row r="262184" customFormat="1"/>
    <row r="262185" customFormat="1"/>
    <row r="262186" customFormat="1"/>
    <row r="262187" customFormat="1"/>
    <row r="262188" customFormat="1"/>
    <row r="262189" customFormat="1"/>
    <row r="262190" customFormat="1"/>
    <row r="262191" customFormat="1"/>
    <row r="262192" customFormat="1"/>
    <row r="262193" customFormat="1"/>
    <row r="262194" customFormat="1"/>
    <row r="262195" customFormat="1"/>
    <row r="262196" customFormat="1"/>
    <row r="262197" customFormat="1"/>
    <row r="262198" customFormat="1"/>
    <row r="262199" customFormat="1"/>
    <row r="262200" customFormat="1"/>
    <row r="262201" customFormat="1"/>
    <row r="262202" customFormat="1"/>
    <row r="262203" customFormat="1"/>
    <row r="262204" customFormat="1"/>
    <row r="262205" customFormat="1"/>
    <row r="262206" customFormat="1"/>
    <row r="262207" customFormat="1"/>
    <row r="262208" customFormat="1"/>
    <row r="262209" customFormat="1"/>
    <row r="262210" customFormat="1"/>
    <row r="262211" customFormat="1"/>
    <row r="262212" customFormat="1"/>
    <row r="262213" customFormat="1"/>
    <row r="262214" customFormat="1"/>
    <row r="262215" customFormat="1"/>
    <row r="262216" customFormat="1"/>
    <row r="262217" customFormat="1"/>
    <row r="262218" customFormat="1"/>
    <row r="262219" customFormat="1"/>
    <row r="262220" customFormat="1"/>
    <row r="262221" customFormat="1"/>
    <row r="262222" customFormat="1"/>
    <row r="262223" customFormat="1"/>
    <row r="262224" customFormat="1"/>
    <row r="262225" customFormat="1"/>
    <row r="262226" customFormat="1"/>
    <row r="262227" customFormat="1"/>
    <row r="262228" customFormat="1"/>
    <row r="262229" customFormat="1"/>
    <row r="262230" customFormat="1"/>
    <row r="262231" customFormat="1"/>
    <row r="262232" customFormat="1"/>
    <row r="262233" customFormat="1"/>
    <row r="262234" customFormat="1"/>
    <row r="262235" customFormat="1"/>
    <row r="262236" customFormat="1"/>
    <row r="262237" customFormat="1"/>
    <row r="262238" customFormat="1"/>
    <row r="262239" customFormat="1"/>
    <row r="262240" customFormat="1"/>
    <row r="262241" customFormat="1"/>
    <row r="262242" customFormat="1"/>
    <row r="262243" customFormat="1"/>
    <row r="262244" customFormat="1"/>
    <row r="262245" customFormat="1"/>
    <row r="262246" customFormat="1"/>
    <row r="262247" customFormat="1"/>
    <row r="262248" customFormat="1"/>
    <row r="262249" customFormat="1"/>
    <row r="262250" customFormat="1"/>
    <row r="262251" customFormat="1"/>
    <row r="262252" customFormat="1"/>
    <row r="262253" customFormat="1"/>
    <row r="262254" customFormat="1"/>
    <row r="262255" customFormat="1"/>
    <row r="262256" customFormat="1"/>
    <row r="262257" customFormat="1"/>
    <row r="262258" customFormat="1"/>
    <row r="262259" customFormat="1"/>
    <row r="262260" customFormat="1"/>
    <row r="262261" customFormat="1"/>
    <row r="262262" customFormat="1"/>
    <row r="262263" customFormat="1"/>
    <row r="262264" customFormat="1"/>
    <row r="262265" customFormat="1"/>
    <row r="262266" customFormat="1"/>
    <row r="262267" customFormat="1"/>
    <row r="262268" customFormat="1"/>
    <row r="262269" customFormat="1"/>
    <row r="262270" customFormat="1"/>
    <row r="262271" customFormat="1"/>
    <row r="262272" customFormat="1"/>
    <row r="262273" customFormat="1"/>
    <row r="262274" customFormat="1"/>
    <row r="262275" customFormat="1"/>
    <row r="262276" customFormat="1"/>
    <row r="262277" customFormat="1"/>
    <row r="262278" customFormat="1"/>
    <row r="262279" customFormat="1"/>
    <row r="262280" customFormat="1"/>
    <row r="262281" customFormat="1"/>
    <row r="262282" customFormat="1"/>
    <row r="262283" customFormat="1"/>
    <row r="262284" customFormat="1"/>
    <row r="262285" customFormat="1"/>
    <row r="262286" customFormat="1"/>
    <row r="262287" customFormat="1"/>
    <row r="262288" customFormat="1"/>
    <row r="262289" customFormat="1"/>
    <row r="262290" customFormat="1"/>
    <row r="262291" customFormat="1"/>
    <row r="262292" customFormat="1"/>
    <row r="262293" customFormat="1"/>
    <row r="262294" customFormat="1"/>
    <row r="262295" customFormat="1"/>
    <row r="262296" customFormat="1"/>
    <row r="262297" customFormat="1"/>
    <row r="262298" customFormat="1"/>
    <row r="262299" customFormat="1"/>
    <row r="262300" customFormat="1"/>
    <row r="262301" customFormat="1"/>
    <row r="262302" customFormat="1"/>
    <row r="262303" customFormat="1"/>
    <row r="262304" customFormat="1"/>
    <row r="262305" customFormat="1"/>
    <row r="262306" customFormat="1"/>
    <row r="262307" customFormat="1"/>
    <row r="262308" customFormat="1"/>
    <row r="262309" customFormat="1"/>
    <row r="262310" customFormat="1"/>
    <row r="262311" customFormat="1"/>
    <row r="262312" customFormat="1"/>
    <row r="262313" customFormat="1"/>
    <row r="262314" customFormat="1"/>
    <row r="262315" customFormat="1"/>
    <row r="262316" customFormat="1"/>
    <row r="262317" customFormat="1"/>
    <row r="262318" customFormat="1"/>
    <row r="262319" customFormat="1"/>
    <row r="262320" customFormat="1"/>
    <row r="262321" customFormat="1"/>
    <row r="262322" customFormat="1"/>
    <row r="262323" customFormat="1"/>
    <row r="262324" customFormat="1"/>
    <row r="262325" customFormat="1"/>
    <row r="262326" customFormat="1"/>
    <row r="262327" customFormat="1"/>
    <row r="262328" customFormat="1"/>
    <row r="262329" customFormat="1"/>
    <row r="262330" customFormat="1"/>
    <row r="262331" customFormat="1"/>
    <row r="262332" customFormat="1"/>
    <row r="262333" customFormat="1"/>
    <row r="262334" customFormat="1"/>
    <row r="262335" customFormat="1"/>
    <row r="262336" customFormat="1"/>
    <row r="262337" customFormat="1"/>
    <row r="262338" customFormat="1"/>
    <row r="262339" customFormat="1"/>
    <row r="262340" customFormat="1"/>
    <row r="262341" customFormat="1"/>
    <row r="262342" customFormat="1"/>
    <row r="262343" customFormat="1"/>
    <row r="262344" customFormat="1"/>
    <row r="262345" customFormat="1"/>
    <row r="262346" customFormat="1"/>
    <row r="262347" customFormat="1"/>
    <row r="262348" customFormat="1"/>
    <row r="262349" customFormat="1"/>
    <row r="262350" customFormat="1"/>
    <row r="262351" customFormat="1"/>
    <row r="262352" customFormat="1"/>
    <row r="262353" customFormat="1"/>
    <row r="262354" customFormat="1"/>
    <row r="262355" customFormat="1"/>
    <row r="262356" customFormat="1"/>
    <row r="262357" customFormat="1"/>
    <row r="262358" customFormat="1"/>
    <row r="262359" customFormat="1"/>
    <row r="262360" customFormat="1"/>
    <row r="262361" customFormat="1"/>
    <row r="262362" customFormat="1"/>
    <row r="262363" customFormat="1"/>
    <row r="262364" customFormat="1"/>
    <row r="262365" customFormat="1"/>
    <row r="262366" customFormat="1"/>
    <row r="262367" customFormat="1"/>
    <row r="262368" customFormat="1"/>
    <row r="262369" customFormat="1"/>
    <row r="262370" customFormat="1"/>
    <row r="262371" customFormat="1"/>
    <row r="262372" customFormat="1"/>
    <row r="262373" customFormat="1"/>
    <row r="262374" customFormat="1"/>
    <row r="262375" customFormat="1"/>
    <row r="262376" customFormat="1"/>
    <row r="262377" customFormat="1"/>
    <row r="262378" customFormat="1"/>
    <row r="262379" customFormat="1"/>
    <row r="262380" customFormat="1"/>
    <row r="262381" customFormat="1"/>
    <row r="262382" customFormat="1"/>
    <row r="262383" customFormat="1"/>
    <row r="262384" customFormat="1"/>
    <row r="262385" customFormat="1"/>
    <row r="262386" customFormat="1"/>
    <row r="262387" customFormat="1"/>
    <row r="262388" customFormat="1"/>
    <row r="262389" customFormat="1"/>
    <row r="262390" customFormat="1"/>
    <row r="262391" customFormat="1"/>
    <row r="262392" customFormat="1"/>
    <row r="262393" customFormat="1"/>
    <row r="262394" customFormat="1"/>
    <row r="262395" customFormat="1"/>
    <row r="262396" customFormat="1"/>
    <row r="262397" customFormat="1"/>
    <row r="262398" customFormat="1"/>
    <row r="262399" customFormat="1"/>
    <row r="262400" customFormat="1"/>
    <row r="262401" customFormat="1"/>
    <row r="262402" customFormat="1"/>
    <row r="262403" customFormat="1"/>
    <row r="262404" customFormat="1"/>
    <row r="262405" customFormat="1"/>
    <row r="262406" customFormat="1"/>
    <row r="262407" customFormat="1"/>
    <row r="262408" customFormat="1"/>
    <row r="262409" customFormat="1"/>
    <row r="262410" customFormat="1"/>
    <row r="262411" customFormat="1"/>
    <row r="262412" customFormat="1"/>
    <row r="262413" customFormat="1"/>
    <row r="262414" customFormat="1"/>
    <row r="262415" customFormat="1"/>
    <row r="262416" customFormat="1"/>
    <row r="262417" customFormat="1"/>
    <row r="262418" customFormat="1"/>
    <row r="262419" customFormat="1"/>
    <row r="262420" customFormat="1"/>
    <row r="262421" customFormat="1"/>
    <row r="262422" customFormat="1"/>
    <row r="262423" customFormat="1"/>
    <row r="262424" customFormat="1"/>
    <row r="262425" customFormat="1"/>
    <row r="262426" customFormat="1"/>
    <row r="262427" customFormat="1"/>
    <row r="262428" customFormat="1"/>
    <row r="262429" customFormat="1"/>
    <row r="262430" customFormat="1"/>
    <row r="262431" customFormat="1"/>
    <row r="262432" customFormat="1"/>
    <row r="262433" customFormat="1"/>
    <row r="262434" customFormat="1"/>
    <row r="262435" customFormat="1"/>
    <row r="262436" customFormat="1"/>
    <row r="262437" customFormat="1"/>
    <row r="262438" customFormat="1"/>
    <row r="262439" customFormat="1"/>
    <row r="262440" customFormat="1"/>
    <row r="262441" customFormat="1"/>
    <row r="262442" customFormat="1"/>
    <row r="262443" customFormat="1"/>
    <row r="262444" customFormat="1"/>
    <row r="262445" customFormat="1"/>
    <row r="262446" customFormat="1"/>
    <row r="262447" customFormat="1"/>
    <row r="262448" customFormat="1"/>
    <row r="262449" customFormat="1"/>
    <row r="262450" customFormat="1"/>
    <row r="262451" customFormat="1"/>
    <row r="262452" customFormat="1"/>
    <row r="262453" customFormat="1"/>
    <row r="262454" customFormat="1"/>
    <row r="262455" customFormat="1"/>
    <row r="262456" customFormat="1"/>
    <row r="262457" customFormat="1"/>
    <row r="262458" customFormat="1"/>
    <row r="262459" customFormat="1"/>
    <row r="262460" customFormat="1"/>
    <row r="262461" customFormat="1"/>
    <row r="262462" customFormat="1"/>
    <row r="262463" customFormat="1"/>
    <row r="262464" customFormat="1"/>
    <row r="262465" customFormat="1"/>
    <row r="262466" customFormat="1"/>
    <row r="262467" customFormat="1"/>
    <row r="262468" customFormat="1"/>
    <row r="262469" customFormat="1"/>
    <row r="262470" customFormat="1"/>
    <row r="262471" customFormat="1"/>
    <row r="262472" customFormat="1"/>
    <row r="262473" customFormat="1"/>
    <row r="262474" customFormat="1"/>
    <row r="262475" customFormat="1"/>
    <row r="262476" customFormat="1"/>
    <row r="262477" customFormat="1"/>
    <row r="262478" customFormat="1"/>
    <row r="262479" customFormat="1"/>
    <row r="262480" customFormat="1"/>
    <row r="262481" customFormat="1"/>
    <row r="262482" customFormat="1"/>
    <row r="262483" customFormat="1"/>
    <row r="262484" customFormat="1"/>
    <row r="262485" customFormat="1"/>
    <row r="262486" customFormat="1"/>
    <row r="262487" customFormat="1"/>
    <row r="262488" customFormat="1"/>
    <row r="262489" customFormat="1"/>
    <row r="262490" customFormat="1"/>
    <row r="262491" customFormat="1"/>
    <row r="262492" customFormat="1"/>
    <row r="262493" customFormat="1"/>
    <row r="262494" customFormat="1"/>
    <row r="262495" customFormat="1"/>
    <row r="262496" customFormat="1"/>
    <row r="262497" customFormat="1"/>
    <row r="262498" customFormat="1"/>
    <row r="262499" customFormat="1"/>
    <row r="262500" customFormat="1"/>
    <row r="262501" customFormat="1"/>
    <row r="262502" customFormat="1"/>
    <row r="262503" customFormat="1"/>
    <row r="262504" customFormat="1"/>
    <row r="262505" customFormat="1"/>
    <row r="262506" customFormat="1"/>
    <row r="262507" customFormat="1"/>
    <row r="262508" customFormat="1"/>
    <row r="262509" customFormat="1"/>
    <row r="262510" customFormat="1"/>
    <row r="262511" customFormat="1"/>
    <row r="262512" customFormat="1"/>
    <row r="262513" customFormat="1"/>
    <row r="262514" customFormat="1"/>
    <row r="262515" customFormat="1"/>
    <row r="262516" customFormat="1"/>
    <row r="262517" customFormat="1"/>
    <row r="262518" customFormat="1"/>
    <row r="262519" customFormat="1"/>
    <row r="262520" customFormat="1"/>
    <row r="262521" customFormat="1"/>
    <row r="262522" customFormat="1"/>
    <row r="262523" customFormat="1"/>
    <row r="262524" customFormat="1"/>
    <row r="262525" customFormat="1"/>
    <row r="262526" customFormat="1"/>
    <row r="262527" customFormat="1"/>
    <row r="262528" customFormat="1"/>
    <row r="262529" customFormat="1"/>
    <row r="262530" customFormat="1"/>
    <row r="262531" customFormat="1"/>
    <row r="262532" customFormat="1"/>
    <row r="262533" customFormat="1"/>
    <row r="262534" customFormat="1"/>
    <row r="262535" customFormat="1"/>
    <row r="262536" customFormat="1"/>
    <row r="262537" customFormat="1"/>
    <row r="262538" customFormat="1"/>
    <row r="262539" customFormat="1"/>
    <row r="262540" customFormat="1"/>
    <row r="262541" customFormat="1"/>
    <row r="262542" customFormat="1"/>
    <row r="262543" customFormat="1"/>
    <row r="262544" customFormat="1"/>
    <row r="262545" customFormat="1"/>
    <row r="262546" customFormat="1"/>
    <row r="262547" customFormat="1"/>
    <row r="262548" customFormat="1"/>
    <row r="262549" customFormat="1"/>
    <row r="262550" customFormat="1"/>
    <row r="262551" customFormat="1"/>
    <row r="262552" customFormat="1"/>
    <row r="262553" customFormat="1"/>
    <row r="262554" customFormat="1"/>
    <row r="262555" customFormat="1"/>
    <row r="262556" customFormat="1"/>
    <row r="262557" customFormat="1"/>
    <row r="262558" customFormat="1"/>
    <row r="262559" customFormat="1"/>
    <row r="262560" customFormat="1"/>
    <row r="262561" customFormat="1"/>
    <row r="262562" customFormat="1"/>
    <row r="262563" customFormat="1"/>
    <row r="262564" customFormat="1"/>
    <row r="262565" customFormat="1"/>
    <row r="262566" customFormat="1"/>
    <row r="262567" customFormat="1"/>
    <row r="262568" customFormat="1"/>
    <row r="262569" customFormat="1"/>
    <row r="262570" customFormat="1"/>
    <row r="262571" customFormat="1"/>
    <row r="262572" customFormat="1"/>
    <row r="262573" customFormat="1"/>
    <row r="262574" customFormat="1"/>
    <row r="262575" customFormat="1"/>
    <row r="262576" customFormat="1"/>
    <row r="262577" customFormat="1"/>
    <row r="262578" customFormat="1"/>
    <row r="262579" customFormat="1"/>
    <row r="262580" customFormat="1"/>
    <row r="262581" customFormat="1"/>
    <row r="262582" customFormat="1"/>
    <row r="262583" customFormat="1"/>
    <row r="262584" customFormat="1"/>
    <row r="262585" customFormat="1"/>
    <row r="262586" customFormat="1"/>
    <row r="262587" customFormat="1"/>
    <row r="262588" customFormat="1"/>
    <row r="262589" customFormat="1"/>
    <row r="262590" customFormat="1"/>
    <row r="262591" customFormat="1"/>
    <row r="262592" customFormat="1"/>
    <row r="262593" customFormat="1"/>
    <row r="262594" customFormat="1"/>
    <row r="262595" customFormat="1"/>
    <row r="262596" customFormat="1"/>
    <row r="262597" customFormat="1"/>
    <row r="262598" customFormat="1"/>
    <row r="262599" customFormat="1"/>
    <row r="262600" customFormat="1"/>
    <row r="262601" customFormat="1"/>
    <row r="262602" customFormat="1"/>
    <row r="262603" customFormat="1"/>
    <row r="262604" customFormat="1"/>
    <row r="262605" customFormat="1"/>
    <row r="262606" customFormat="1"/>
    <row r="262607" customFormat="1"/>
    <row r="262608" customFormat="1"/>
    <row r="262609" customFormat="1"/>
    <row r="262610" customFormat="1"/>
    <row r="262611" customFormat="1"/>
    <row r="262612" customFormat="1"/>
    <row r="262613" customFormat="1"/>
    <row r="262614" customFormat="1"/>
    <row r="262615" customFormat="1"/>
    <row r="262616" customFormat="1"/>
    <row r="262617" customFormat="1"/>
    <row r="262618" customFormat="1"/>
    <row r="262619" customFormat="1"/>
    <row r="262620" customFormat="1"/>
    <row r="262621" customFormat="1"/>
    <row r="262622" customFormat="1"/>
    <row r="262623" customFormat="1"/>
    <row r="262624" customFormat="1"/>
    <row r="262625" customFormat="1"/>
    <row r="262626" customFormat="1"/>
    <row r="262627" customFormat="1"/>
    <row r="262628" customFormat="1"/>
    <row r="262629" customFormat="1"/>
    <row r="262630" customFormat="1"/>
    <row r="262631" customFormat="1"/>
    <row r="262632" customFormat="1"/>
    <row r="262633" customFormat="1"/>
    <row r="262634" customFormat="1"/>
    <row r="262635" customFormat="1"/>
    <row r="262636" customFormat="1"/>
    <row r="262637" customFormat="1"/>
    <row r="262638" customFormat="1"/>
    <row r="262639" customFormat="1"/>
    <row r="262640" customFormat="1"/>
    <row r="262641" customFormat="1"/>
    <row r="262642" customFormat="1"/>
    <row r="262643" customFormat="1"/>
    <row r="262644" customFormat="1"/>
    <row r="262645" customFormat="1"/>
    <row r="262646" customFormat="1"/>
    <row r="262647" customFormat="1"/>
    <row r="262648" customFormat="1"/>
    <row r="262649" customFormat="1"/>
    <row r="262650" customFormat="1"/>
    <row r="262651" customFormat="1"/>
    <row r="262652" customFormat="1"/>
    <row r="262653" customFormat="1"/>
    <row r="262654" customFormat="1"/>
    <row r="262655" customFormat="1"/>
    <row r="262656" customFormat="1"/>
    <row r="262657" customFormat="1"/>
    <row r="262658" customFormat="1"/>
    <row r="262659" customFormat="1"/>
    <row r="262660" customFormat="1"/>
    <row r="262661" customFormat="1"/>
    <row r="262662" customFormat="1"/>
    <row r="262663" customFormat="1"/>
    <row r="262664" customFormat="1"/>
    <row r="262665" customFormat="1"/>
    <row r="262666" customFormat="1"/>
    <row r="262667" customFormat="1"/>
    <row r="262668" customFormat="1"/>
    <row r="262669" customFormat="1"/>
    <row r="262670" customFormat="1"/>
    <row r="262671" customFormat="1"/>
    <row r="262672" customFormat="1"/>
    <row r="262673" customFormat="1"/>
    <row r="262674" customFormat="1"/>
    <row r="262675" customFormat="1"/>
    <row r="262676" customFormat="1"/>
    <row r="262677" customFormat="1"/>
    <row r="262678" customFormat="1"/>
    <row r="262679" customFormat="1"/>
    <row r="262680" customFormat="1"/>
    <row r="262681" customFormat="1"/>
    <row r="262682" customFormat="1"/>
    <row r="262683" customFormat="1"/>
    <row r="262684" customFormat="1"/>
    <row r="262685" customFormat="1"/>
    <row r="262686" customFormat="1"/>
    <row r="262687" customFormat="1"/>
    <row r="262688" customFormat="1"/>
    <row r="262689" customFormat="1"/>
    <row r="262690" customFormat="1"/>
    <row r="262691" customFormat="1"/>
    <row r="262692" customFormat="1"/>
    <row r="262693" customFormat="1"/>
    <row r="262694" customFormat="1"/>
    <row r="262695" customFormat="1"/>
    <row r="262696" customFormat="1"/>
    <row r="262697" customFormat="1"/>
    <row r="262698" customFormat="1"/>
    <row r="262699" customFormat="1"/>
    <row r="262700" customFormat="1"/>
    <row r="262701" customFormat="1"/>
    <row r="262702" customFormat="1"/>
    <row r="262703" customFormat="1"/>
    <row r="262704" customFormat="1"/>
    <row r="262705" customFormat="1"/>
    <row r="262706" customFormat="1"/>
    <row r="262707" customFormat="1"/>
    <row r="262708" customFormat="1"/>
    <row r="262709" customFormat="1"/>
    <row r="262710" customFormat="1"/>
    <row r="262711" customFormat="1"/>
    <row r="262712" customFormat="1"/>
    <row r="262713" customFormat="1"/>
    <row r="262714" customFormat="1"/>
    <row r="262715" customFormat="1"/>
    <row r="262716" customFormat="1"/>
    <row r="262717" customFormat="1"/>
    <row r="262718" customFormat="1"/>
    <row r="262719" customFormat="1"/>
    <row r="262720" customFormat="1"/>
    <row r="262721" customFormat="1"/>
    <row r="262722" customFormat="1"/>
    <row r="262723" customFormat="1"/>
    <row r="262724" customFormat="1"/>
    <row r="262725" customFormat="1"/>
    <row r="262726" customFormat="1"/>
    <row r="262727" customFormat="1"/>
    <row r="262728" customFormat="1"/>
    <row r="262729" customFormat="1"/>
    <row r="262730" customFormat="1"/>
    <row r="262731" customFormat="1"/>
    <row r="262732" customFormat="1"/>
    <row r="262733" customFormat="1"/>
    <row r="262734" customFormat="1"/>
    <row r="262735" customFormat="1"/>
    <row r="262736" customFormat="1"/>
    <row r="262737" customFormat="1"/>
    <row r="262738" customFormat="1"/>
    <row r="262739" customFormat="1"/>
    <row r="262740" customFormat="1"/>
    <row r="262741" customFormat="1"/>
    <row r="262742" customFormat="1"/>
    <row r="262743" customFormat="1"/>
    <row r="262744" customFormat="1"/>
    <row r="262745" customFormat="1"/>
    <row r="262746" customFormat="1"/>
    <row r="262747" customFormat="1"/>
    <row r="262748" customFormat="1"/>
    <row r="262749" customFormat="1"/>
    <row r="262750" customFormat="1"/>
    <row r="262751" customFormat="1"/>
    <row r="262752" customFormat="1"/>
    <row r="262753" customFormat="1"/>
    <row r="262754" customFormat="1"/>
    <row r="262755" customFormat="1"/>
    <row r="262756" customFormat="1"/>
    <row r="262757" customFormat="1"/>
    <row r="262758" customFormat="1"/>
    <row r="262759" customFormat="1"/>
    <row r="262760" customFormat="1"/>
    <row r="262761" customFormat="1"/>
    <row r="262762" customFormat="1"/>
    <row r="262763" customFormat="1"/>
    <row r="262764" customFormat="1"/>
    <row r="262765" customFormat="1"/>
    <row r="262766" customFormat="1"/>
    <row r="262767" customFormat="1"/>
    <row r="262768" customFormat="1"/>
    <row r="262769" customFormat="1"/>
    <row r="262770" customFormat="1"/>
    <row r="262771" customFormat="1"/>
    <row r="262772" customFormat="1"/>
    <row r="262773" customFormat="1"/>
    <row r="262774" customFormat="1"/>
    <row r="262775" customFormat="1"/>
    <row r="262776" customFormat="1"/>
    <row r="262777" customFormat="1"/>
    <row r="262778" customFormat="1"/>
    <row r="262779" customFormat="1"/>
    <row r="262780" customFormat="1"/>
    <row r="262781" customFormat="1"/>
    <row r="262782" customFormat="1"/>
    <row r="262783" customFormat="1"/>
    <row r="262784" customFormat="1"/>
    <row r="262785" customFormat="1"/>
    <row r="262786" customFormat="1"/>
    <row r="262787" customFormat="1"/>
    <row r="262788" customFormat="1"/>
    <row r="262789" customFormat="1"/>
    <row r="262790" customFormat="1"/>
    <row r="262791" customFormat="1"/>
    <row r="262792" customFormat="1"/>
    <row r="262793" customFormat="1"/>
    <row r="262794" customFormat="1"/>
    <row r="262795" customFormat="1"/>
    <row r="262796" customFormat="1"/>
    <row r="262797" customFormat="1"/>
    <row r="262798" customFormat="1"/>
    <row r="262799" customFormat="1"/>
    <row r="262800" customFormat="1"/>
    <row r="262801" customFormat="1"/>
    <row r="262802" customFormat="1"/>
    <row r="262803" customFormat="1"/>
    <row r="262804" customFormat="1"/>
    <row r="262805" customFormat="1"/>
    <row r="262806" customFormat="1"/>
    <row r="262807" customFormat="1"/>
    <row r="262808" customFormat="1"/>
    <row r="262809" customFormat="1"/>
    <row r="262810" customFormat="1"/>
    <row r="262811" customFormat="1"/>
    <row r="262812" customFormat="1"/>
    <row r="262813" customFormat="1"/>
    <row r="262814" customFormat="1"/>
    <row r="262815" customFormat="1"/>
    <row r="262816" customFormat="1"/>
    <row r="262817" customFormat="1"/>
    <row r="262818" customFormat="1"/>
    <row r="262819" customFormat="1"/>
    <row r="262820" customFormat="1"/>
    <row r="262821" customFormat="1"/>
    <row r="262822" customFormat="1"/>
    <row r="262823" customFormat="1"/>
    <row r="262824" customFormat="1"/>
    <row r="262825" customFormat="1"/>
    <row r="262826" customFormat="1"/>
    <row r="262827" customFormat="1"/>
    <row r="262828" customFormat="1"/>
    <row r="262829" customFormat="1"/>
    <row r="262830" customFormat="1"/>
    <row r="262831" customFormat="1"/>
    <row r="262832" customFormat="1"/>
    <row r="262833" customFormat="1"/>
    <row r="262834" customFormat="1"/>
    <row r="262835" customFormat="1"/>
    <row r="262836" customFormat="1"/>
    <row r="262837" customFormat="1"/>
    <row r="262838" customFormat="1"/>
    <row r="262839" customFormat="1"/>
    <row r="262840" customFormat="1"/>
    <row r="262841" customFormat="1"/>
    <row r="262842" customFormat="1"/>
    <row r="262843" customFormat="1"/>
    <row r="262844" customFormat="1"/>
    <row r="262845" customFormat="1"/>
    <row r="262846" customFormat="1"/>
    <row r="262847" customFormat="1"/>
    <row r="262848" customFormat="1"/>
    <row r="262849" customFormat="1"/>
    <row r="262850" customFormat="1"/>
    <row r="262851" customFormat="1"/>
    <row r="262852" customFormat="1"/>
    <row r="262853" customFormat="1"/>
    <row r="262854" customFormat="1"/>
    <row r="262855" customFormat="1"/>
    <row r="262856" customFormat="1"/>
    <row r="262857" customFormat="1"/>
    <row r="262858" customFormat="1"/>
    <row r="262859" customFormat="1"/>
    <row r="262860" customFormat="1"/>
    <row r="262861" customFormat="1"/>
    <row r="262862" customFormat="1"/>
    <row r="262863" customFormat="1"/>
    <row r="262864" customFormat="1"/>
    <row r="262865" customFormat="1"/>
    <row r="262866" customFormat="1"/>
    <row r="262867" customFormat="1"/>
    <row r="262868" customFormat="1"/>
    <row r="262869" customFormat="1"/>
    <row r="262870" customFormat="1"/>
    <row r="262871" customFormat="1"/>
    <row r="262872" customFormat="1"/>
    <row r="262873" customFormat="1"/>
    <row r="262874" customFormat="1"/>
    <row r="262875" customFormat="1"/>
    <row r="262876" customFormat="1"/>
    <row r="262877" customFormat="1"/>
    <row r="262878" customFormat="1"/>
    <row r="262879" customFormat="1"/>
    <row r="262880" customFormat="1"/>
    <row r="262881" customFormat="1"/>
    <row r="262882" customFormat="1"/>
    <row r="262883" customFormat="1"/>
    <row r="262884" customFormat="1"/>
    <row r="262885" customFormat="1"/>
    <row r="262886" customFormat="1"/>
    <row r="262887" customFormat="1"/>
    <row r="262888" customFormat="1"/>
    <row r="262889" customFormat="1"/>
    <row r="262890" customFormat="1"/>
    <row r="262891" customFormat="1"/>
    <row r="262892" customFormat="1"/>
    <row r="262893" customFormat="1"/>
    <row r="262894" customFormat="1"/>
    <row r="262895" customFormat="1"/>
    <row r="262896" customFormat="1"/>
    <row r="262897" customFormat="1"/>
    <row r="262898" customFormat="1"/>
    <row r="262899" customFormat="1"/>
    <row r="262900" customFormat="1"/>
    <row r="262901" customFormat="1"/>
    <row r="262902" customFormat="1"/>
    <row r="262903" customFormat="1"/>
    <row r="262904" customFormat="1"/>
    <row r="262905" customFormat="1"/>
    <row r="262906" customFormat="1"/>
    <row r="262907" customFormat="1"/>
    <row r="262908" customFormat="1"/>
    <row r="262909" customFormat="1"/>
    <row r="262910" customFormat="1"/>
    <row r="262911" customFormat="1"/>
    <row r="262912" customFormat="1"/>
    <row r="262913" customFormat="1"/>
    <row r="262914" customFormat="1"/>
    <row r="262915" customFormat="1"/>
    <row r="262916" customFormat="1"/>
    <row r="262917" customFormat="1"/>
    <row r="262918" customFormat="1"/>
    <row r="262919" customFormat="1"/>
    <row r="262920" customFormat="1"/>
    <row r="262921" customFormat="1"/>
    <row r="262922" customFormat="1"/>
    <row r="262923" customFormat="1"/>
    <row r="262924" customFormat="1"/>
    <row r="262925" customFormat="1"/>
    <row r="262926" customFormat="1"/>
    <row r="262927" customFormat="1"/>
    <row r="262928" customFormat="1"/>
    <row r="262929" customFormat="1"/>
    <row r="262930" customFormat="1"/>
    <row r="262931" customFormat="1"/>
    <row r="262932" customFormat="1"/>
    <row r="262933" customFormat="1"/>
    <row r="262934" customFormat="1"/>
    <row r="262935" customFormat="1"/>
    <row r="262936" customFormat="1"/>
    <row r="262937" customFormat="1"/>
    <row r="262938" customFormat="1"/>
    <row r="262939" customFormat="1"/>
    <row r="262940" customFormat="1"/>
    <row r="262941" customFormat="1"/>
    <row r="262942" customFormat="1"/>
    <row r="262943" customFormat="1"/>
    <row r="262944" customFormat="1"/>
    <row r="262945" customFormat="1"/>
    <row r="262946" customFormat="1"/>
    <row r="262947" customFormat="1"/>
    <row r="262948" customFormat="1"/>
    <row r="262949" customFormat="1"/>
    <row r="262950" customFormat="1"/>
    <row r="262951" customFormat="1"/>
    <row r="262952" customFormat="1"/>
    <row r="262953" customFormat="1"/>
    <row r="262954" customFormat="1"/>
    <row r="262955" customFormat="1"/>
    <row r="262956" customFormat="1"/>
    <row r="262957" customFormat="1"/>
    <row r="262958" customFormat="1"/>
    <row r="262959" customFormat="1"/>
    <row r="262960" customFormat="1"/>
    <row r="262961" customFormat="1"/>
    <row r="262962" customFormat="1"/>
    <row r="262963" customFormat="1"/>
    <row r="262964" customFormat="1"/>
    <row r="262965" customFormat="1"/>
    <row r="262966" customFormat="1"/>
    <row r="262967" customFormat="1"/>
    <row r="262968" customFormat="1"/>
    <row r="262969" customFormat="1"/>
    <row r="262970" customFormat="1"/>
    <row r="262971" customFormat="1"/>
    <row r="262972" customFormat="1"/>
    <row r="262973" customFormat="1"/>
    <row r="262974" customFormat="1"/>
    <row r="262975" customFormat="1"/>
    <row r="262976" customFormat="1"/>
    <row r="262977" customFormat="1"/>
    <row r="262978" customFormat="1"/>
    <row r="262979" customFormat="1"/>
    <row r="262980" customFormat="1"/>
    <row r="262981" customFormat="1"/>
    <row r="262982" customFormat="1"/>
    <row r="262983" customFormat="1"/>
    <row r="262984" customFormat="1"/>
    <row r="262985" customFormat="1"/>
    <row r="262986" customFormat="1"/>
    <row r="262987" customFormat="1"/>
    <row r="262988" customFormat="1"/>
    <row r="262989" customFormat="1"/>
    <row r="262990" customFormat="1"/>
    <row r="262991" customFormat="1"/>
    <row r="262992" customFormat="1"/>
    <row r="262993" customFormat="1"/>
    <row r="262994" customFormat="1"/>
    <row r="262995" customFormat="1"/>
    <row r="262996" customFormat="1"/>
    <row r="262997" customFormat="1"/>
    <row r="262998" customFormat="1"/>
    <row r="262999" customFormat="1"/>
    <row r="263000" customFormat="1"/>
    <row r="263001" customFormat="1"/>
    <row r="263002" customFormat="1"/>
    <row r="263003" customFormat="1"/>
    <row r="263004" customFormat="1"/>
    <row r="263005" customFormat="1"/>
    <row r="263006" customFormat="1"/>
    <row r="263007" customFormat="1"/>
    <row r="263008" customFormat="1"/>
    <row r="263009" customFormat="1"/>
    <row r="263010" customFormat="1"/>
    <row r="263011" customFormat="1"/>
    <row r="263012" customFormat="1"/>
    <row r="263013" customFormat="1"/>
    <row r="263014" customFormat="1"/>
    <row r="263015" customFormat="1"/>
    <row r="263016" customFormat="1"/>
    <row r="263017" customFormat="1"/>
    <row r="263018" customFormat="1"/>
    <row r="263019" customFormat="1"/>
    <row r="263020" customFormat="1"/>
    <row r="263021" customFormat="1"/>
    <row r="263022" customFormat="1"/>
    <row r="263023" customFormat="1"/>
    <row r="263024" customFormat="1"/>
    <row r="263025" customFormat="1"/>
    <row r="263026" customFormat="1"/>
    <row r="263027" customFormat="1"/>
    <row r="263028" customFormat="1"/>
    <row r="263029" customFormat="1"/>
    <row r="263030" customFormat="1"/>
    <row r="263031" customFormat="1"/>
    <row r="263032" customFormat="1"/>
    <row r="263033" customFormat="1"/>
    <row r="263034" customFormat="1"/>
    <row r="263035" customFormat="1"/>
    <row r="263036" customFormat="1"/>
    <row r="263037" customFormat="1"/>
    <row r="263038" customFormat="1"/>
    <row r="263039" customFormat="1"/>
    <row r="263040" customFormat="1"/>
    <row r="263041" customFormat="1"/>
    <row r="263042" customFormat="1"/>
    <row r="263043" customFormat="1"/>
    <row r="263044" customFormat="1"/>
    <row r="263045" customFormat="1"/>
    <row r="263046" customFormat="1"/>
    <row r="263047" customFormat="1"/>
    <row r="263048" customFormat="1"/>
    <row r="263049" customFormat="1"/>
    <row r="263050" customFormat="1"/>
    <row r="263051" customFormat="1"/>
    <row r="263052" customFormat="1"/>
    <row r="263053" customFormat="1"/>
    <row r="263054" customFormat="1"/>
    <row r="263055" customFormat="1"/>
    <row r="263056" customFormat="1"/>
    <row r="263057" customFormat="1"/>
    <row r="263058" customFormat="1"/>
    <row r="263059" customFormat="1"/>
    <row r="263060" customFormat="1"/>
    <row r="263061" customFormat="1"/>
    <row r="263062" customFormat="1"/>
    <row r="263063" customFormat="1"/>
    <row r="263064" customFormat="1"/>
    <row r="263065" customFormat="1"/>
    <row r="263066" customFormat="1"/>
    <row r="263067" customFormat="1"/>
    <row r="263068" customFormat="1"/>
    <row r="263069" customFormat="1"/>
    <row r="263070" customFormat="1"/>
    <row r="263071" customFormat="1"/>
    <row r="263072" customFormat="1"/>
    <row r="263073" customFormat="1"/>
    <row r="263074" customFormat="1"/>
    <row r="263075" customFormat="1"/>
    <row r="263076" customFormat="1"/>
    <row r="263077" customFormat="1"/>
    <row r="263078" customFormat="1"/>
    <row r="263079" customFormat="1"/>
    <row r="263080" customFormat="1"/>
    <row r="263081" customFormat="1"/>
    <row r="263082" customFormat="1"/>
    <row r="263083" customFormat="1"/>
    <row r="263084" customFormat="1"/>
    <row r="263085" customFormat="1"/>
    <row r="263086" customFormat="1"/>
    <row r="263087" customFormat="1"/>
    <row r="263088" customFormat="1"/>
    <row r="263089" customFormat="1"/>
    <row r="263090" customFormat="1"/>
    <row r="263091" customFormat="1"/>
    <row r="263092" customFormat="1"/>
    <row r="263093" customFormat="1"/>
    <row r="263094" customFormat="1"/>
    <row r="263095" customFormat="1"/>
    <row r="263096" customFormat="1"/>
    <row r="263097" customFormat="1"/>
    <row r="263098" customFormat="1"/>
    <row r="263099" customFormat="1"/>
    <row r="263100" customFormat="1"/>
    <row r="263101" customFormat="1"/>
    <row r="263102" customFormat="1"/>
    <row r="263103" customFormat="1"/>
    <row r="263104" customFormat="1"/>
    <row r="263105" customFormat="1"/>
    <row r="263106" customFormat="1"/>
    <row r="263107" customFormat="1"/>
    <row r="263108" customFormat="1"/>
    <row r="263109" customFormat="1"/>
    <row r="263110" customFormat="1"/>
    <row r="263111" customFormat="1"/>
    <row r="263112" customFormat="1"/>
    <row r="263113" customFormat="1"/>
    <row r="263114" customFormat="1"/>
    <row r="263115" customFormat="1"/>
    <row r="263116" customFormat="1"/>
    <row r="263117" customFormat="1"/>
    <row r="263118" customFormat="1"/>
    <row r="263119" customFormat="1"/>
    <row r="263120" customFormat="1"/>
    <row r="263121" customFormat="1"/>
    <row r="263122" customFormat="1"/>
    <row r="263123" customFormat="1"/>
    <row r="263124" customFormat="1"/>
    <row r="263125" customFormat="1"/>
    <row r="263126" customFormat="1"/>
    <row r="263127" customFormat="1"/>
    <row r="263128" customFormat="1"/>
    <row r="263129" customFormat="1"/>
    <row r="263130" customFormat="1"/>
    <row r="263131" customFormat="1"/>
    <row r="263132" customFormat="1"/>
    <row r="263133" customFormat="1"/>
    <row r="263134" customFormat="1"/>
    <row r="263135" customFormat="1"/>
    <row r="263136" customFormat="1"/>
    <row r="263137" customFormat="1"/>
    <row r="263138" customFormat="1"/>
    <row r="263139" customFormat="1"/>
    <row r="263140" customFormat="1"/>
    <row r="263141" customFormat="1"/>
    <row r="263142" customFormat="1"/>
    <row r="263143" customFormat="1"/>
    <row r="263144" customFormat="1"/>
    <row r="263145" customFormat="1"/>
    <row r="263146" customFormat="1"/>
    <row r="263147" customFormat="1"/>
    <row r="263148" customFormat="1"/>
    <row r="263149" customFormat="1"/>
    <row r="263150" customFormat="1"/>
    <row r="263151" customFormat="1"/>
    <row r="263152" customFormat="1"/>
    <row r="263153" customFormat="1"/>
    <row r="263154" customFormat="1"/>
    <row r="263155" customFormat="1"/>
    <row r="263156" customFormat="1"/>
    <row r="263157" customFormat="1"/>
    <row r="263158" customFormat="1"/>
    <row r="263159" customFormat="1"/>
    <row r="263160" customFormat="1"/>
    <row r="263161" customFormat="1"/>
    <row r="263162" customFormat="1"/>
    <row r="263163" customFormat="1"/>
    <row r="263164" customFormat="1"/>
    <row r="263165" customFormat="1"/>
    <row r="263166" customFormat="1"/>
    <row r="263167" customFormat="1"/>
    <row r="263168" customFormat="1"/>
    <row r="263169" customFormat="1"/>
    <row r="263170" customFormat="1"/>
    <row r="263171" customFormat="1"/>
    <row r="263172" customFormat="1"/>
    <row r="263173" customFormat="1"/>
    <row r="263174" customFormat="1"/>
    <row r="263175" customFormat="1"/>
    <row r="263176" customFormat="1"/>
    <row r="263177" customFormat="1"/>
    <row r="263178" customFormat="1"/>
    <row r="263179" customFormat="1"/>
    <row r="263180" customFormat="1"/>
    <row r="263181" customFormat="1"/>
    <row r="263182" customFormat="1"/>
    <row r="263183" customFormat="1"/>
    <row r="263184" customFormat="1"/>
    <row r="263185" customFormat="1"/>
    <row r="263186" customFormat="1"/>
    <row r="263187" customFormat="1"/>
    <row r="263188" customFormat="1"/>
    <row r="263189" customFormat="1"/>
    <row r="263190" customFormat="1"/>
    <row r="263191" customFormat="1"/>
    <row r="263192" customFormat="1"/>
    <row r="263193" customFormat="1"/>
    <row r="263194" customFormat="1"/>
    <row r="263195" customFormat="1"/>
    <row r="263196" customFormat="1"/>
    <row r="263197" customFormat="1"/>
    <row r="263198" customFormat="1"/>
    <row r="263199" customFormat="1"/>
    <row r="263200" customFormat="1"/>
    <row r="263201" customFormat="1"/>
    <row r="263202" customFormat="1"/>
    <row r="263203" customFormat="1"/>
    <row r="263204" customFormat="1"/>
    <row r="263205" customFormat="1"/>
    <row r="263206" customFormat="1"/>
    <row r="263207" customFormat="1"/>
    <row r="263208" customFormat="1"/>
    <row r="263209" customFormat="1"/>
    <row r="263210" customFormat="1"/>
    <row r="263211" customFormat="1"/>
    <row r="263212" customFormat="1"/>
    <row r="263213" customFormat="1"/>
    <row r="263214" customFormat="1"/>
    <row r="263215" customFormat="1"/>
    <row r="263216" customFormat="1"/>
    <row r="263217" customFormat="1"/>
    <row r="263218" customFormat="1"/>
    <row r="263219" customFormat="1"/>
    <row r="263220" customFormat="1"/>
    <row r="263221" customFormat="1"/>
    <row r="263222" customFormat="1"/>
    <row r="263223" customFormat="1"/>
    <row r="263224" customFormat="1"/>
    <row r="263225" customFormat="1"/>
    <row r="263226" customFormat="1"/>
    <row r="263227" customFormat="1"/>
    <row r="263228" customFormat="1"/>
    <row r="263229" customFormat="1"/>
    <row r="263230" customFormat="1"/>
    <row r="263231" customFormat="1"/>
    <row r="263232" customFormat="1"/>
    <row r="263233" customFormat="1"/>
    <row r="263234" customFormat="1"/>
    <row r="263235" customFormat="1"/>
    <row r="263236" customFormat="1"/>
    <row r="263237" customFormat="1"/>
    <row r="263238" customFormat="1"/>
    <row r="263239" customFormat="1"/>
    <row r="263240" customFormat="1"/>
    <row r="263241" customFormat="1"/>
    <row r="263242" customFormat="1"/>
    <row r="263243" customFormat="1"/>
    <row r="263244" customFormat="1"/>
    <row r="263245" customFormat="1"/>
    <row r="263246" customFormat="1"/>
    <row r="263247" customFormat="1"/>
    <row r="263248" customFormat="1"/>
    <row r="263249" customFormat="1"/>
    <row r="263250" customFormat="1"/>
    <row r="263251" customFormat="1"/>
    <row r="263252" customFormat="1"/>
    <row r="263253" customFormat="1"/>
    <row r="263254" customFormat="1"/>
    <row r="263255" customFormat="1"/>
    <row r="263256" customFormat="1"/>
    <row r="263257" customFormat="1"/>
    <row r="263258" customFormat="1"/>
    <row r="263259" customFormat="1"/>
    <row r="263260" customFormat="1"/>
    <row r="263261" customFormat="1"/>
    <row r="263262" customFormat="1"/>
    <row r="263263" customFormat="1"/>
    <row r="263264" customFormat="1"/>
    <row r="263265" customFormat="1"/>
    <row r="263266" customFormat="1"/>
    <row r="263267" customFormat="1"/>
    <row r="263268" customFormat="1"/>
    <row r="263269" customFormat="1"/>
    <row r="263270" customFormat="1"/>
    <row r="263271" customFormat="1"/>
    <row r="263272" customFormat="1"/>
    <row r="263273" customFormat="1"/>
    <row r="263274" customFormat="1"/>
    <row r="263275" customFormat="1"/>
    <row r="263276" customFormat="1"/>
    <row r="263277" customFormat="1"/>
    <row r="263278" customFormat="1"/>
    <row r="263279" customFormat="1"/>
    <row r="263280" customFormat="1"/>
    <row r="263281" customFormat="1"/>
    <row r="263282" customFormat="1"/>
    <row r="263283" customFormat="1"/>
    <row r="263284" customFormat="1"/>
    <row r="263285" customFormat="1"/>
    <row r="263286" customFormat="1"/>
    <row r="263287" customFormat="1"/>
    <row r="263288" customFormat="1"/>
    <row r="263289" customFormat="1"/>
    <row r="263290" customFormat="1"/>
    <row r="263291" customFormat="1"/>
    <row r="263292" customFormat="1"/>
    <row r="263293" customFormat="1"/>
    <row r="263294" customFormat="1"/>
    <row r="263295" customFormat="1"/>
    <row r="263296" customFormat="1"/>
    <row r="263297" customFormat="1"/>
    <row r="263298" customFormat="1"/>
    <row r="263299" customFormat="1"/>
    <row r="263300" customFormat="1"/>
    <row r="263301" customFormat="1"/>
    <row r="263302" customFormat="1"/>
    <row r="263303" customFormat="1"/>
    <row r="263304" customFormat="1"/>
    <row r="263305" customFormat="1"/>
    <row r="263306" customFormat="1"/>
    <row r="263307" customFormat="1"/>
    <row r="263308" customFormat="1"/>
    <row r="263309" customFormat="1"/>
    <row r="263310" customFormat="1"/>
    <row r="263311" customFormat="1"/>
    <row r="263312" customFormat="1"/>
    <row r="263313" customFormat="1"/>
    <row r="263314" customFormat="1"/>
    <row r="263315" customFormat="1"/>
    <row r="263316" customFormat="1"/>
    <row r="263317" customFormat="1"/>
    <row r="263318" customFormat="1"/>
    <row r="263319" customFormat="1"/>
    <row r="263320" customFormat="1"/>
    <row r="263321" customFormat="1"/>
    <row r="263322" customFormat="1"/>
    <row r="263323" customFormat="1"/>
    <row r="263324" customFormat="1"/>
    <row r="263325" customFormat="1"/>
    <row r="263326" customFormat="1"/>
    <row r="263327" customFormat="1"/>
    <row r="263328" customFormat="1"/>
    <row r="263329" customFormat="1"/>
    <row r="263330" customFormat="1"/>
    <row r="263331" customFormat="1"/>
    <row r="263332" customFormat="1"/>
    <row r="263333" customFormat="1"/>
    <row r="263334" customFormat="1"/>
    <row r="263335" customFormat="1"/>
    <row r="263336" customFormat="1"/>
    <row r="263337" customFormat="1"/>
    <row r="263338" customFormat="1"/>
    <row r="263339" customFormat="1"/>
    <row r="263340" customFormat="1"/>
    <row r="263341" customFormat="1"/>
    <row r="263342" customFormat="1"/>
    <row r="263343" customFormat="1"/>
    <row r="263344" customFormat="1"/>
    <row r="263345" customFormat="1"/>
    <row r="263346" customFormat="1"/>
    <row r="263347" customFormat="1"/>
    <row r="263348" customFormat="1"/>
    <row r="263349" customFormat="1"/>
    <row r="263350" customFormat="1"/>
    <row r="263351" customFormat="1"/>
    <row r="263352" customFormat="1"/>
    <row r="263353" customFormat="1"/>
    <row r="263354" customFormat="1"/>
    <row r="263355" customFormat="1"/>
    <row r="263356" customFormat="1"/>
    <row r="263357" customFormat="1"/>
    <row r="263358" customFormat="1"/>
    <row r="263359" customFormat="1"/>
    <row r="263360" customFormat="1"/>
    <row r="263361" customFormat="1"/>
    <row r="263362" customFormat="1"/>
    <row r="263363" customFormat="1"/>
    <row r="263364" customFormat="1"/>
    <row r="263365" customFormat="1"/>
    <row r="263366" customFormat="1"/>
    <row r="263367" customFormat="1"/>
    <row r="263368" customFormat="1"/>
    <row r="263369" customFormat="1"/>
    <row r="263370" customFormat="1"/>
    <row r="263371" customFormat="1"/>
    <row r="263372" customFormat="1"/>
    <row r="263373" customFormat="1"/>
    <row r="263374" customFormat="1"/>
    <row r="263375" customFormat="1"/>
    <row r="263376" customFormat="1"/>
    <row r="263377" customFormat="1"/>
    <row r="263378" customFormat="1"/>
    <row r="263379" customFormat="1"/>
    <row r="263380" customFormat="1"/>
    <row r="263381" customFormat="1"/>
    <row r="263382" customFormat="1"/>
    <row r="263383" customFormat="1"/>
    <row r="263384" customFormat="1"/>
    <row r="263385" customFormat="1"/>
    <row r="263386" customFormat="1"/>
    <row r="263387" customFormat="1"/>
    <row r="263388" customFormat="1"/>
    <row r="263389" customFormat="1"/>
    <row r="263390" customFormat="1"/>
    <row r="263391" customFormat="1"/>
    <row r="263392" customFormat="1"/>
    <row r="263393" customFormat="1"/>
    <row r="263394" customFormat="1"/>
    <row r="263395" customFormat="1"/>
    <row r="263396" customFormat="1"/>
    <row r="263397" customFormat="1"/>
    <row r="263398" customFormat="1"/>
    <row r="263399" customFormat="1"/>
    <row r="263400" customFormat="1"/>
    <row r="263401" customFormat="1"/>
    <row r="263402" customFormat="1"/>
    <row r="263403" customFormat="1"/>
    <row r="263404" customFormat="1"/>
    <row r="263405" customFormat="1"/>
    <row r="263406" customFormat="1"/>
    <row r="263407" customFormat="1"/>
    <row r="263408" customFormat="1"/>
    <row r="263409" customFormat="1"/>
    <row r="263410" customFormat="1"/>
    <row r="263411" customFormat="1"/>
    <row r="263412" customFormat="1"/>
    <row r="263413" customFormat="1"/>
    <row r="263414" customFormat="1"/>
    <row r="263415" customFormat="1"/>
    <row r="263416" customFormat="1"/>
    <row r="263417" customFormat="1"/>
    <row r="263418" customFormat="1"/>
    <row r="263419" customFormat="1"/>
    <row r="263420" customFormat="1"/>
    <row r="263421" customFormat="1"/>
    <row r="263422" customFormat="1"/>
    <row r="263423" customFormat="1"/>
    <row r="263424" customFormat="1"/>
    <row r="263425" customFormat="1"/>
    <row r="263426" customFormat="1"/>
    <row r="263427" customFormat="1"/>
    <row r="263428" customFormat="1"/>
    <row r="263429" customFormat="1"/>
    <row r="263430" customFormat="1"/>
    <row r="263431" customFormat="1"/>
    <row r="263432" customFormat="1"/>
    <row r="263433" customFormat="1"/>
    <row r="263434" customFormat="1"/>
    <row r="263435" customFormat="1"/>
    <row r="263436" customFormat="1"/>
    <row r="263437" customFormat="1"/>
    <row r="263438" customFormat="1"/>
    <row r="263439" customFormat="1"/>
    <row r="263440" customFormat="1"/>
    <row r="263441" customFormat="1"/>
    <row r="263442" customFormat="1"/>
    <row r="263443" customFormat="1"/>
    <row r="263444" customFormat="1"/>
    <row r="263445" customFormat="1"/>
    <row r="263446" customFormat="1"/>
    <row r="263447" customFormat="1"/>
    <row r="263448" customFormat="1"/>
    <row r="263449" customFormat="1"/>
    <row r="263450" customFormat="1"/>
    <row r="263451" customFormat="1"/>
    <row r="263452" customFormat="1"/>
    <row r="263453" customFormat="1"/>
    <row r="263454" customFormat="1"/>
    <row r="263455" customFormat="1"/>
    <row r="263456" customFormat="1"/>
    <row r="263457" customFormat="1"/>
    <row r="263458" customFormat="1"/>
    <row r="263459" customFormat="1"/>
    <row r="263460" customFormat="1"/>
    <row r="263461" customFormat="1"/>
    <row r="263462" customFormat="1"/>
    <row r="263463" customFormat="1"/>
    <row r="263464" customFormat="1"/>
    <row r="263465" customFormat="1"/>
    <row r="263466" customFormat="1"/>
    <row r="263467" customFormat="1"/>
    <row r="263468" customFormat="1"/>
    <row r="263469" customFormat="1"/>
    <row r="263470" customFormat="1"/>
    <row r="263471" customFormat="1"/>
    <row r="263472" customFormat="1"/>
    <row r="263473" customFormat="1"/>
    <row r="263474" customFormat="1"/>
    <row r="263475" customFormat="1"/>
    <row r="263476" customFormat="1"/>
    <row r="263477" customFormat="1"/>
    <row r="263478" customFormat="1"/>
    <row r="263479" customFormat="1"/>
    <row r="263480" customFormat="1"/>
    <row r="263481" customFormat="1"/>
    <row r="263482" customFormat="1"/>
    <row r="263483" customFormat="1"/>
    <row r="263484" customFormat="1"/>
    <row r="263485" customFormat="1"/>
    <row r="263486" customFormat="1"/>
    <row r="263487" customFormat="1"/>
    <row r="263488" customFormat="1"/>
    <row r="263489" customFormat="1"/>
    <row r="263490" customFormat="1"/>
    <row r="263491" customFormat="1"/>
    <row r="263492" customFormat="1"/>
    <row r="263493" customFormat="1"/>
    <row r="263494" customFormat="1"/>
    <row r="263495" customFormat="1"/>
    <row r="263496" customFormat="1"/>
    <row r="263497" customFormat="1"/>
    <row r="263498" customFormat="1"/>
    <row r="263499" customFormat="1"/>
    <row r="263500" customFormat="1"/>
    <row r="263501" customFormat="1"/>
    <row r="263502" customFormat="1"/>
    <row r="263503" customFormat="1"/>
    <row r="263504" customFormat="1"/>
    <row r="263505" customFormat="1"/>
    <row r="263506" customFormat="1"/>
    <row r="263507" customFormat="1"/>
    <row r="263508" customFormat="1"/>
    <row r="263509" customFormat="1"/>
    <row r="263510" customFormat="1"/>
    <row r="263511" customFormat="1"/>
    <row r="263512" customFormat="1"/>
    <row r="263513" customFormat="1"/>
    <row r="263514" customFormat="1"/>
    <row r="263515" customFormat="1"/>
    <row r="263516" customFormat="1"/>
    <row r="263517" customFormat="1"/>
    <row r="263518" customFormat="1"/>
    <row r="263519" customFormat="1"/>
    <row r="263520" customFormat="1"/>
    <row r="263521" customFormat="1"/>
    <row r="263522" customFormat="1"/>
    <row r="263523" customFormat="1"/>
    <row r="263524" customFormat="1"/>
    <row r="263525" customFormat="1"/>
    <row r="263526" customFormat="1"/>
    <row r="263527" customFormat="1"/>
    <row r="263528" customFormat="1"/>
    <row r="263529" customFormat="1"/>
    <row r="263530" customFormat="1"/>
    <row r="263531" customFormat="1"/>
    <row r="263532" customFormat="1"/>
    <row r="263533" customFormat="1"/>
    <row r="263534" customFormat="1"/>
    <row r="263535" customFormat="1"/>
    <row r="263536" customFormat="1"/>
    <row r="263537" customFormat="1"/>
    <row r="263538" customFormat="1"/>
    <row r="263539" customFormat="1"/>
    <row r="263540" customFormat="1"/>
    <row r="263541" customFormat="1"/>
    <row r="263542" customFormat="1"/>
    <row r="263543" customFormat="1"/>
    <row r="263544" customFormat="1"/>
    <row r="263545" customFormat="1"/>
    <row r="263546" customFormat="1"/>
    <row r="263547" customFormat="1"/>
    <row r="263548" customFormat="1"/>
    <row r="263549" customFormat="1"/>
    <row r="263550" customFormat="1"/>
    <row r="263551" customFormat="1"/>
    <row r="263552" customFormat="1"/>
    <row r="263553" customFormat="1"/>
    <row r="263554" customFormat="1"/>
    <row r="263555" customFormat="1"/>
    <row r="263556" customFormat="1"/>
    <row r="263557" customFormat="1"/>
    <row r="263558" customFormat="1"/>
    <row r="263559" customFormat="1"/>
    <row r="263560" customFormat="1"/>
    <row r="263561" customFormat="1"/>
    <row r="263562" customFormat="1"/>
    <row r="263563" customFormat="1"/>
    <row r="263564" customFormat="1"/>
    <row r="263565" customFormat="1"/>
    <row r="263566" customFormat="1"/>
    <row r="263567" customFormat="1"/>
    <row r="263568" customFormat="1"/>
    <row r="263569" customFormat="1"/>
    <row r="263570" customFormat="1"/>
    <row r="263571" customFormat="1"/>
    <row r="263572" customFormat="1"/>
    <row r="263573" customFormat="1"/>
    <row r="263574" customFormat="1"/>
    <row r="263575" customFormat="1"/>
    <row r="263576" customFormat="1"/>
    <row r="263577" customFormat="1"/>
    <row r="263578" customFormat="1"/>
    <row r="263579" customFormat="1"/>
    <row r="263580" customFormat="1"/>
    <row r="263581" customFormat="1"/>
    <row r="263582" customFormat="1"/>
    <row r="263583" customFormat="1"/>
    <row r="263584" customFormat="1"/>
    <row r="263585" customFormat="1"/>
    <row r="263586" customFormat="1"/>
    <row r="263587" customFormat="1"/>
    <row r="263588" customFormat="1"/>
    <row r="263589" customFormat="1"/>
    <row r="263590" customFormat="1"/>
    <row r="263591" customFormat="1"/>
    <row r="263592" customFormat="1"/>
    <row r="263593" customFormat="1"/>
    <row r="263594" customFormat="1"/>
    <row r="263595" customFormat="1"/>
    <row r="263596" customFormat="1"/>
    <row r="263597" customFormat="1"/>
    <row r="263598" customFormat="1"/>
    <row r="263599" customFormat="1"/>
    <row r="263600" customFormat="1"/>
    <row r="263601" customFormat="1"/>
    <row r="263602" customFormat="1"/>
    <row r="263603" customFormat="1"/>
    <row r="263604" customFormat="1"/>
    <row r="263605" customFormat="1"/>
    <row r="263606" customFormat="1"/>
    <row r="263607" customFormat="1"/>
    <row r="263608" customFormat="1"/>
    <row r="263609" customFormat="1"/>
    <row r="263610" customFormat="1"/>
    <row r="263611" customFormat="1"/>
    <row r="263612" customFormat="1"/>
    <row r="263613" customFormat="1"/>
    <row r="263614" customFormat="1"/>
    <row r="263615" customFormat="1"/>
    <row r="263616" customFormat="1"/>
    <row r="263617" customFormat="1"/>
    <row r="263618" customFormat="1"/>
    <row r="263619" customFormat="1"/>
    <row r="263620" customFormat="1"/>
    <row r="263621" customFormat="1"/>
    <row r="263622" customFormat="1"/>
    <row r="263623" customFormat="1"/>
    <row r="263624" customFormat="1"/>
    <row r="263625" customFormat="1"/>
    <row r="263626" customFormat="1"/>
    <row r="263627" customFormat="1"/>
    <row r="263628" customFormat="1"/>
    <row r="263629" customFormat="1"/>
    <row r="263630" customFormat="1"/>
    <row r="263631" customFormat="1"/>
    <row r="263632" customFormat="1"/>
    <row r="263633" customFormat="1"/>
    <row r="263634" customFormat="1"/>
    <row r="263635" customFormat="1"/>
    <row r="263636" customFormat="1"/>
    <row r="263637" customFormat="1"/>
    <row r="263638" customFormat="1"/>
    <row r="263639" customFormat="1"/>
    <row r="263640" customFormat="1"/>
    <row r="263641" customFormat="1"/>
    <row r="263642" customFormat="1"/>
    <row r="263643" customFormat="1"/>
    <row r="263644" customFormat="1"/>
    <row r="263645" customFormat="1"/>
    <row r="263646" customFormat="1"/>
    <row r="263647" customFormat="1"/>
    <row r="263648" customFormat="1"/>
    <row r="263649" customFormat="1"/>
    <row r="263650" customFormat="1"/>
    <row r="263651" customFormat="1"/>
    <row r="263652" customFormat="1"/>
    <row r="263653" customFormat="1"/>
    <row r="263654" customFormat="1"/>
    <row r="263655" customFormat="1"/>
    <row r="263656" customFormat="1"/>
    <row r="263657" customFormat="1"/>
    <row r="263658" customFormat="1"/>
    <row r="263659" customFormat="1"/>
    <row r="263660" customFormat="1"/>
    <row r="263661" customFormat="1"/>
    <row r="263662" customFormat="1"/>
    <row r="263663" customFormat="1"/>
    <row r="263664" customFormat="1"/>
    <row r="263665" customFormat="1"/>
    <row r="263666" customFormat="1"/>
    <row r="263667" customFormat="1"/>
    <row r="263668" customFormat="1"/>
    <row r="263669" customFormat="1"/>
    <row r="263670" customFormat="1"/>
    <row r="263671" customFormat="1"/>
    <row r="263672" customFormat="1"/>
    <row r="263673" customFormat="1"/>
    <row r="263674" customFormat="1"/>
    <row r="263675" customFormat="1"/>
    <row r="263676" customFormat="1"/>
    <row r="263677" customFormat="1"/>
    <row r="263678" customFormat="1"/>
    <row r="263679" customFormat="1"/>
    <row r="263680" customFormat="1"/>
    <row r="263681" customFormat="1"/>
    <row r="263682" customFormat="1"/>
    <row r="263683" customFormat="1"/>
    <row r="263684" customFormat="1"/>
    <row r="263685" customFormat="1"/>
    <row r="263686" customFormat="1"/>
    <row r="263687" customFormat="1"/>
    <row r="263688" customFormat="1"/>
    <row r="263689" customFormat="1"/>
    <row r="263690" customFormat="1"/>
    <row r="263691" customFormat="1"/>
    <row r="263692" customFormat="1"/>
    <row r="263693" customFormat="1"/>
    <row r="263694" customFormat="1"/>
    <row r="263695" customFormat="1"/>
    <row r="263696" customFormat="1"/>
    <row r="263697" customFormat="1"/>
    <row r="263698" customFormat="1"/>
    <row r="263699" customFormat="1"/>
    <row r="263700" customFormat="1"/>
    <row r="263701" customFormat="1"/>
    <row r="263702" customFormat="1"/>
    <row r="263703" customFormat="1"/>
    <row r="263704" customFormat="1"/>
    <row r="263705" customFormat="1"/>
    <row r="263706" customFormat="1"/>
    <row r="263707" customFormat="1"/>
    <row r="263708" customFormat="1"/>
    <row r="263709" customFormat="1"/>
    <row r="263710" customFormat="1"/>
    <row r="263711" customFormat="1"/>
    <row r="263712" customFormat="1"/>
    <row r="263713" customFormat="1"/>
    <row r="263714" customFormat="1"/>
    <row r="263715" customFormat="1"/>
    <row r="263716" customFormat="1"/>
    <row r="263717" customFormat="1"/>
    <row r="263718" customFormat="1"/>
    <row r="263719" customFormat="1"/>
    <row r="263720" customFormat="1"/>
    <row r="263721" customFormat="1"/>
    <row r="263722" customFormat="1"/>
    <row r="263723" customFormat="1"/>
    <row r="263724" customFormat="1"/>
    <row r="263725" customFormat="1"/>
    <row r="263726" customFormat="1"/>
    <row r="263727" customFormat="1"/>
    <row r="263728" customFormat="1"/>
    <row r="263729" customFormat="1"/>
    <row r="263730" customFormat="1"/>
    <row r="263731" customFormat="1"/>
    <row r="263732" customFormat="1"/>
    <row r="263733" customFormat="1"/>
    <row r="263734" customFormat="1"/>
    <row r="263735" customFormat="1"/>
    <row r="263736" customFormat="1"/>
    <row r="263737" customFormat="1"/>
    <row r="263738" customFormat="1"/>
    <row r="263739" customFormat="1"/>
    <row r="263740" customFormat="1"/>
    <row r="263741" customFormat="1"/>
    <row r="263742" customFormat="1"/>
    <row r="263743" customFormat="1"/>
    <row r="263744" customFormat="1"/>
    <row r="263745" customFormat="1"/>
    <row r="263746" customFormat="1"/>
    <row r="263747" customFormat="1"/>
    <row r="263748" customFormat="1"/>
    <row r="263749" customFormat="1"/>
    <row r="263750" customFormat="1"/>
    <row r="263751" customFormat="1"/>
    <row r="263752" customFormat="1"/>
    <row r="263753" customFormat="1"/>
    <row r="263754" customFormat="1"/>
    <row r="263755" customFormat="1"/>
    <row r="263756" customFormat="1"/>
    <row r="263757" customFormat="1"/>
    <row r="263758" customFormat="1"/>
    <row r="263759" customFormat="1"/>
    <row r="263760" customFormat="1"/>
    <row r="263761" customFormat="1"/>
    <row r="263762" customFormat="1"/>
    <row r="263763" customFormat="1"/>
    <row r="263764" customFormat="1"/>
    <row r="263765" customFormat="1"/>
    <row r="263766" customFormat="1"/>
    <row r="263767" customFormat="1"/>
    <row r="263768" customFormat="1"/>
    <row r="263769" customFormat="1"/>
    <row r="263770" customFormat="1"/>
    <row r="263771" customFormat="1"/>
    <row r="263772" customFormat="1"/>
    <row r="263773" customFormat="1"/>
    <row r="263774" customFormat="1"/>
    <row r="263775" customFormat="1"/>
    <row r="263776" customFormat="1"/>
    <row r="263777" customFormat="1"/>
    <row r="263778" customFormat="1"/>
    <row r="263779" customFormat="1"/>
    <row r="263780" customFormat="1"/>
    <row r="263781" customFormat="1"/>
    <row r="263782" customFormat="1"/>
    <row r="263783" customFormat="1"/>
    <row r="263784" customFormat="1"/>
    <row r="263785" customFormat="1"/>
    <row r="263786" customFormat="1"/>
    <row r="263787" customFormat="1"/>
    <row r="263788" customFormat="1"/>
    <row r="263789" customFormat="1"/>
    <row r="263790" customFormat="1"/>
    <row r="263791" customFormat="1"/>
    <row r="263792" customFormat="1"/>
    <row r="263793" customFormat="1"/>
    <row r="263794" customFormat="1"/>
    <row r="263795" customFormat="1"/>
    <row r="263796" customFormat="1"/>
    <row r="263797" customFormat="1"/>
    <row r="263798" customFormat="1"/>
    <row r="263799" customFormat="1"/>
    <row r="263800" customFormat="1"/>
    <row r="263801" customFormat="1"/>
    <row r="263802" customFormat="1"/>
    <row r="263803" customFormat="1"/>
    <row r="263804" customFormat="1"/>
    <row r="263805" customFormat="1"/>
    <row r="263806" customFormat="1"/>
    <row r="263807" customFormat="1"/>
    <row r="263808" customFormat="1"/>
    <row r="263809" customFormat="1"/>
    <row r="263810" customFormat="1"/>
    <row r="263811" customFormat="1"/>
    <row r="263812" customFormat="1"/>
    <row r="263813" customFormat="1"/>
    <row r="263814" customFormat="1"/>
    <row r="263815" customFormat="1"/>
    <row r="263816" customFormat="1"/>
    <row r="263817" customFormat="1"/>
    <row r="263818" customFormat="1"/>
    <row r="263819" customFormat="1"/>
    <row r="263820" customFormat="1"/>
    <row r="263821" customFormat="1"/>
    <row r="263822" customFormat="1"/>
    <row r="263823" customFormat="1"/>
    <row r="263824" customFormat="1"/>
    <row r="263825" customFormat="1"/>
    <row r="263826" customFormat="1"/>
    <row r="263827" customFormat="1"/>
    <row r="263828" customFormat="1"/>
    <row r="263829" customFormat="1"/>
    <row r="263830" customFormat="1"/>
    <row r="263831" customFormat="1"/>
    <row r="263832" customFormat="1"/>
    <row r="263833" customFormat="1"/>
    <row r="263834" customFormat="1"/>
    <row r="263835" customFormat="1"/>
    <row r="263836" customFormat="1"/>
    <row r="263837" customFormat="1"/>
    <row r="263838" customFormat="1"/>
    <row r="263839" customFormat="1"/>
    <row r="263840" customFormat="1"/>
    <row r="263841" customFormat="1"/>
    <row r="263842" customFormat="1"/>
    <row r="263843" customFormat="1"/>
    <row r="263844" customFormat="1"/>
    <row r="263845" customFormat="1"/>
    <row r="263846" customFormat="1"/>
    <row r="263847" customFormat="1"/>
    <row r="263848" customFormat="1"/>
    <row r="263849" customFormat="1"/>
    <row r="263850" customFormat="1"/>
    <row r="263851" customFormat="1"/>
    <row r="263852" customFormat="1"/>
    <row r="263853" customFormat="1"/>
    <row r="263854" customFormat="1"/>
    <row r="263855" customFormat="1"/>
    <row r="263856" customFormat="1"/>
    <row r="263857" customFormat="1"/>
    <row r="263858" customFormat="1"/>
    <row r="263859" customFormat="1"/>
    <row r="263860" customFormat="1"/>
    <row r="263861" customFormat="1"/>
    <row r="263862" customFormat="1"/>
    <row r="263863" customFormat="1"/>
    <row r="263864" customFormat="1"/>
    <row r="263865" customFormat="1"/>
    <row r="263866" customFormat="1"/>
    <row r="263867" customFormat="1"/>
    <row r="263868" customFormat="1"/>
    <row r="263869" customFormat="1"/>
    <row r="263870" customFormat="1"/>
    <row r="263871" customFormat="1"/>
    <row r="263872" customFormat="1"/>
    <row r="263873" customFormat="1"/>
    <row r="263874" customFormat="1"/>
    <row r="263875" customFormat="1"/>
    <row r="263876" customFormat="1"/>
    <row r="263877" customFormat="1"/>
    <row r="263878" customFormat="1"/>
    <row r="263879" customFormat="1"/>
    <row r="263880" customFormat="1"/>
    <row r="263881" customFormat="1"/>
    <row r="263882" customFormat="1"/>
    <row r="263883" customFormat="1"/>
    <row r="263884" customFormat="1"/>
    <row r="263885" customFormat="1"/>
    <row r="263886" customFormat="1"/>
    <row r="263887" customFormat="1"/>
    <row r="263888" customFormat="1"/>
    <row r="263889" customFormat="1"/>
    <row r="263890" customFormat="1"/>
    <row r="263891" customFormat="1"/>
    <row r="263892" customFormat="1"/>
    <row r="263893" customFormat="1"/>
    <row r="263894" customFormat="1"/>
    <row r="263895" customFormat="1"/>
    <row r="263896" customFormat="1"/>
    <row r="263897" customFormat="1"/>
    <row r="263898" customFormat="1"/>
    <row r="263899" customFormat="1"/>
    <row r="263900" customFormat="1"/>
    <row r="263901" customFormat="1"/>
    <row r="263902" customFormat="1"/>
    <row r="263903" customFormat="1"/>
    <row r="263904" customFormat="1"/>
    <row r="263905" customFormat="1"/>
    <row r="263906" customFormat="1"/>
    <row r="263907" customFormat="1"/>
    <row r="263908" customFormat="1"/>
    <row r="263909" customFormat="1"/>
    <row r="263910" customFormat="1"/>
    <row r="263911" customFormat="1"/>
    <row r="263912" customFormat="1"/>
    <row r="263913" customFormat="1"/>
    <row r="263914" customFormat="1"/>
    <row r="263915" customFormat="1"/>
    <row r="263916" customFormat="1"/>
    <row r="263917" customFormat="1"/>
    <row r="263918" customFormat="1"/>
    <row r="263919" customFormat="1"/>
    <row r="263920" customFormat="1"/>
    <row r="263921" customFormat="1"/>
    <row r="263922" customFormat="1"/>
    <row r="263923" customFormat="1"/>
    <row r="263924" customFormat="1"/>
    <row r="263925" customFormat="1"/>
    <row r="263926" customFormat="1"/>
    <row r="263927" customFormat="1"/>
    <row r="263928" customFormat="1"/>
    <row r="263929" customFormat="1"/>
    <row r="263930" customFormat="1"/>
    <row r="263931" customFormat="1"/>
    <row r="263932" customFormat="1"/>
    <row r="263933" customFormat="1"/>
    <row r="263934" customFormat="1"/>
    <row r="263935" customFormat="1"/>
    <row r="263936" customFormat="1"/>
    <row r="263937" customFormat="1"/>
    <row r="263938" customFormat="1"/>
    <row r="263939" customFormat="1"/>
    <row r="263940" customFormat="1"/>
    <row r="263941" customFormat="1"/>
    <row r="263942" customFormat="1"/>
    <row r="263943" customFormat="1"/>
    <row r="263944" customFormat="1"/>
    <row r="263945" customFormat="1"/>
    <row r="263946" customFormat="1"/>
    <row r="263947" customFormat="1"/>
    <row r="263948" customFormat="1"/>
    <row r="263949" customFormat="1"/>
    <row r="263950" customFormat="1"/>
    <row r="263951" customFormat="1"/>
    <row r="263952" customFormat="1"/>
    <row r="263953" customFormat="1"/>
    <row r="263954" customFormat="1"/>
    <row r="263955" customFormat="1"/>
    <row r="263956" customFormat="1"/>
    <row r="263957" customFormat="1"/>
    <row r="263958" customFormat="1"/>
    <row r="263959" customFormat="1"/>
    <row r="263960" customFormat="1"/>
    <row r="263961" customFormat="1"/>
    <row r="263962" customFormat="1"/>
    <row r="263963" customFormat="1"/>
    <row r="263964" customFormat="1"/>
    <row r="263965" customFormat="1"/>
    <row r="263966" customFormat="1"/>
    <row r="263967" customFormat="1"/>
    <row r="263968" customFormat="1"/>
    <row r="263969" customFormat="1"/>
    <row r="263970" customFormat="1"/>
    <row r="263971" customFormat="1"/>
    <row r="263972" customFormat="1"/>
    <row r="263973" customFormat="1"/>
    <row r="263974" customFormat="1"/>
    <row r="263975" customFormat="1"/>
    <row r="263976" customFormat="1"/>
    <row r="263977" customFormat="1"/>
    <row r="263978" customFormat="1"/>
    <row r="263979" customFormat="1"/>
    <row r="263980" customFormat="1"/>
    <row r="263981" customFormat="1"/>
    <row r="263982" customFormat="1"/>
    <row r="263983" customFormat="1"/>
    <row r="263984" customFormat="1"/>
    <row r="263985" customFormat="1"/>
    <row r="263986" customFormat="1"/>
    <row r="263987" customFormat="1"/>
    <row r="263988" customFormat="1"/>
    <row r="263989" customFormat="1"/>
    <row r="263990" customFormat="1"/>
    <row r="263991" customFormat="1"/>
    <row r="263992" customFormat="1"/>
    <row r="263993" customFormat="1"/>
    <row r="263994" customFormat="1"/>
    <row r="263995" customFormat="1"/>
    <row r="263996" customFormat="1"/>
    <row r="263997" customFormat="1"/>
    <row r="263998" customFormat="1"/>
    <row r="263999" customFormat="1"/>
    <row r="264000" customFormat="1"/>
    <row r="264001" customFormat="1"/>
    <row r="264002" customFormat="1"/>
    <row r="264003" customFormat="1"/>
    <row r="264004" customFormat="1"/>
    <row r="264005" customFormat="1"/>
    <row r="264006" customFormat="1"/>
    <row r="264007" customFormat="1"/>
    <row r="264008" customFormat="1"/>
    <row r="264009" customFormat="1"/>
    <row r="264010" customFormat="1"/>
    <row r="264011" customFormat="1"/>
    <row r="264012" customFormat="1"/>
    <row r="264013" customFormat="1"/>
    <row r="264014" customFormat="1"/>
    <row r="264015" customFormat="1"/>
    <row r="264016" customFormat="1"/>
    <row r="264017" customFormat="1"/>
    <row r="264018" customFormat="1"/>
    <row r="264019" customFormat="1"/>
    <row r="264020" customFormat="1"/>
    <row r="264021" customFormat="1"/>
    <row r="264022" customFormat="1"/>
    <row r="264023" customFormat="1"/>
    <row r="264024" customFormat="1"/>
    <row r="264025" customFormat="1"/>
    <row r="264026" customFormat="1"/>
    <row r="264027" customFormat="1"/>
    <row r="264028" customFormat="1"/>
    <row r="264029" customFormat="1"/>
    <row r="264030" customFormat="1"/>
    <row r="264031" customFormat="1"/>
    <row r="264032" customFormat="1"/>
    <row r="264033" customFormat="1"/>
    <row r="264034" customFormat="1"/>
    <row r="264035" customFormat="1"/>
    <row r="264036" customFormat="1"/>
    <row r="264037" customFormat="1"/>
    <row r="264038" customFormat="1"/>
    <row r="264039" customFormat="1"/>
    <row r="264040" customFormat="1"/>
    <row r="264041" customFormat="1"/>
    <row r="264042" customFormat="1"/>
    <row r="264043" customFormat="1"/>
    <row r="264044" customFormat="1"/>
    <row r="264045" customFormat="1"/>
    <row r="264046" customFormat="1"/>
    <row r="264047" customFormat="1"/>
    <row r="264048" customFormat="1"/>
    <row r="264049" customFormat="1"/>
    <row r="264050" customFormat="1"/>
    <row r="264051" customFormat="1"/>
    <row r="264052" customFormat="1"/>
    <row r="264053" customFormat="1"/>
    <row r="264054" customFormat="1"/>
    <row r="264055" customFormat="1"/>
    <row r="264056" customFormat="1"/>
    <row r="264057" customFormat="1"/>
    <row r="264058" customFormat="1"/>
    <row r="264059" customFormat="1"/>
    <row r="264060" customFormat="1"/>
    <row r="264061" customFormat="1"/>
    <row r="264062" customFormat="1"/>
    <row r="264063" customFormat="1"/>
    <row r="264064" customFormat="1"/>
    <row r="264065" customFormat="1"/>
    <row r="264066" customFormat="1"/>
    <row r="264067" customFormat="1"/>
    <row r="264068" customFormat="1"/>
    <row r="264069" customFormat="1"/>
    <row r="264070" customFormat="1"/>
    <row r="264071" customFormat="1"/>
    <row r="264072" customFormat="1"/>
    <row r="264073" customFormat="1"/>
    <row r="264074" customFormat="1"/>
    <row r="264075" customFormat="1"/>
    <row r="264076" customFormat="1"/>
    <row r="264077" customFormat="1"/>
    <row r="264078" customFormat="1"/>
    <row r="264079" customFormat="1"/>
    <row r="264080" customFormat="1"/>
    <row r="264081" customFormat="1"/>
    <row r="264082" customFormat="1"/>
    <row r="264083" customFormat="1"/>
    <row r="264084" customFormat="1"/>
    <row r="264085" customFormat="1"/>
    <row r="264086" customFormat="1"/>
    <row r="264087" customFormat="1"/>
    <row r="264088" customFormat="1"/>
    <row r="264089" customFormat="1"/>
    <row r="264090" customFormat="1"/>
    <row r="264091" customFormat="1"/>
    <row r="264092" customFormat="1"/>
    <row r="264093" customFormat="1"/>
    <row r="264094" customFormat="1"/>
    <row r="264095" customFormat="1"/>
    <row r="264096" customFormat="1"/>
    <row r="264097" customFormat="1"/>
    <row r="264098" customFormat="1"/>
    <row r="264099" customFormat="1"/>
    <row r="264100" customFormat="1"/>
    <row r="264101" customFormat="1"/>
    <row r="264102" customFormat="1"/>
    <row r="264103" customFormat="1"/>
    <row r="264104" customFormat="1"/>
    <row r="264105" customFormat="1"/>
    <row r="264106" customFormat="1"/>
    <row r="264107" customFormat="1"/>
    <row r="264108" customFormat="1"/>
    <row r="264109" customFormat="1"/>
    <row r="264110" customFormat="1"/>
    <row r="264111" customFormat="1"/>
    <row r="264112" customFormat="1"/>
    <row r="264113" customFormat="1"/>
    <row r="264114" customFormat="1"/>
    <row r="264115" customFormat="1"/>
    <row r="264116" customFormat="1"/>
    <row r="264117" customFormat="1"/>
    <row r="264118" customFormat="1"/>
    <row r="264119" customFormat="1"/>
    <row r="264120" customFormat="1"/>
    <row r="264121" customFormat="1"/>
    <row r="264122" customFormat="1"/>
    <row r="264123" customFormat="1"/>
    <row r="264124" customFormat="1"/>
    <row r="264125" customFormat="1"/>
    <row r="264126" customFormat="1"/>
    <row r="264127" customFormat="1"/>
    <row r="264128" customFormat="1"/>
    <row r="264129" customFormat="1"/>
    <row r="264130" customFormat="1"/>
    <row r="264131" customFormat="1"/>
    <row r="264132" customFormat="1"/>
    <row r="264133" customFormat="1"/>
    <row r="264134" customFormat="1"/>
    <row r="264135" customFormat="1"/>
    <row r="264136" customFormat="1"/>
    <row r="264137" customFormat="1"/>
    <row r="264138" customFormat="1"/>
    <row r="264139" customFormat="1"/>
    <row r="264140" customFormat="1"/>
    <row r="264141" customFormat="1"/>
    <row r="264142" customFormat="1"/>
    <row r="264143" customFormat="1"/>
    <row r="264144" customFormat="1"/>
    <row r="264145" customFormat="1"/>
    <row r="264146" customFormat="1"/>
    <row r="264147" customFormat="1"/>
    <row r="264148" customFormat="1"/>
    <row r="264149" customFormat="1"/>
    <row r="264150" customFormat="1"/>
    <row r="264151" customFormat="1"/>
    <row r="264152" customFormat="1"/>
    <row r="264153" customFormat="1"/>
    <row r="264154" customFormat="1"/>
    <row r="264155" customFormat="1"/>
    <row r="264156" customFormat="1"/>
    <row r="264157" customFormat="1"/>
    <row r="264158" customFormat="1"/>
    <row r="264159" customFormat="1"/>
    <row r="264160" customFormat="1"/>
    <row r="264161" customFormat="1"/>
    <row r="264162" customFormat="1"/>
    <row r="264163" customFormat="1"/>
    <row r="264164" customFormat="1"/>
    <row r="264165" customFormat="1"/>
    <row r="264166" customFormat="1"/>
    <row r="264167" customFormat="1"/>
    <row r="264168" customFormat="1"/>
    <row r="264169" customFormat="1"/>
    <row r="264170" customFormat="1"/>
    <row r="264171" customFormat="1"/>
    <row r="264172" customFormat="1"/>
    <row r="264173" customFormat="1"/>
    <row r="264174" customFormat="1"/>
    <row r="264175" customFormat="1"/>
    <row r="264176" customFormat="1"/>
    <row r="264177" customFormat="1"/>
    <row r="264178" customFormat="1"/>
    <row r="264179" customFormat="1"/>
    <row r="264180" customFormat="1"/>
    <row r="264181" customFormat="1"/>
    <row r="264182" customFormat="1"/>
    <row r="264183" customFormat="1"/>
    <row r="264184" customFormat="1"/>
    <row r="264185" customFormat="1"/>
    <row r="264186" customFormat="1"/>
    <row r="264187" customFormat="1"/>
    <row r="264188" customFormat="1"/>
    <row r="264189" customFormat="1"/>
    <row r="264190" customFormat="1"/>
    <row r="264191" customFormat="1"/>
    <row r="264192" customFormat="1"/>
    <row r="264193" customFormat="1"/>
    <row r="264194" customFormat="1"/>
    <row r="264195" customFormat="1"/>
    <row r="264196" customFormat="1"/>
    <row r="264197" customFormat="1"/>
    <row r="264198" customFormat="1"/>
    <row r="264199" customFormat="1"/>
    <row r="264200" customFormat="1"/>
    <row r="264201" customFormat="1"/>
    <row r="264202" customFormat="1"/>
    <row r="264203" customFormat="1"/>
    <row r="264204" customFormat="1"/>
    <row r="264205" customFormat="1"/>
    <row r="264206" customFormat="1"/>
    <row r="264207" customFormat="1"/>
    <row r="264208" customFormat="1"/>
    <row r="264209" customFormat="1"/>
    <row r="264210" customFormat="1"/>
    <row r="264211" customFormat="1"/>
    <row r="264212" customFormat="1"/>
    <row r="264213" customFormat="1"/>
    <row r="264214" customFormat="1"/>
    <row r="264215" customFormat="1"/>
    <row r="264216" customFormat="1"/>
    <row r="264217" customFormat="1"/>
    <row r="264218" customFormat="1"/>
    <row r="264219" customFormat="1"/>
    <row r="264220" customFormat="1"/>
    <row r="264221" customFormat="1"/>
    <row r="264222" customFormat="1"/>
    <row r="264223" customFormat="1"/>
    <row r="264224" customFormat="1"/>
    <row r="264225" customFormat="1"/>
    <row r="264226" customFormat="1"/>
    <row r="264227" customFormat="1"/>
    <row r="264228" customFormat="1"/>
    <row r="264229" customFormat="1"/>
    <row r="264230" customFormat="1"/>
    <row r="264231" customFormat="1"/>
    <row r="264232" customFormat="1"/>
    <row r="264233" customFormat="1"/>
    <row r="264234" customFormat="1"/>
    <row r="264235" customFormat="1"/>
    <row r="264236" customFormat="1"/>
    <row r="264237" customFormat="1"/>
    <row r="264238" customFormat="1"/>
    <row r="264239" customFormat="1"/>
    <row r="264240" customFormat="1"/>
    <row r="264241" customFormat="1"/>
    <row r="264242" customFormat="1"/>
    <row r="264243" customFormat="1"/>
    <row r="264244" customFormat="1"/>
    <row r="264245" customFormat="1"/>
    <row r="264246" customFormat="1"/>
    <row r="264247" customFormat="1"/>
    <row r="264248" customFormat="1"/>
    <row r="264249" customFormat="1"/>
    <row r="264250" customFormat="1"/>
    <row r="264251" customFormat="1"/>
    <row r="264252" customFormat="1"/>
    <row r="264253" customFormat="1"/>
    <row r="264254" customFormat="1"/>
    <row r="264255" customFormat="1"/>
    <row r="264256" customFormat="1"/>
    <row r="264257" customFormat="1"/>
    <row r="264258" customFormat="1"/>
    <row r="264259" customFormat="1"/>
    <row r="264260" customFormat="1"/>
    <row r="264261" customFormat="1"/>
    <row r="264262" customFormat="1"/>
    <row r="264263" customFormat="1"/>
    <row r="264264" customFormat="1"/>
    <row r="264265" customFormat="1"/>
    <row r="264266" customFormat="1"/>
    <row r="264267" customFormat="1"/>
    <row r="264268" customFormat="1"/>
    <row r="264269" customFormat="1"/>
    <row r="264270" customFormat="1"/>
    <row r="264271" customFormat="1"/>
    <row r="264272" customFormat="1"/>
    <row r="264273" customFormat="1"/>
    <row r="264274" customFormat="1"/>
    <row r="264275" customFormat="1"/>
    <row r="264276" customFormat="1"/>
    <row r="264277" customFormat="1"/>
    <row r="264278" customFormat="1"/>
    <row r="264279" customFormat="1"/>
    <row r="264280" customFormat="1"/>
    <row r="264281" customFormat="1"/>
    <row r="264282" customFormat="1"/>
    <row r="264283" customFormat="1"/>
    <row r="264284" customFormat="1"/>
    <row r="264285" customFormat="1"/>
    <row r="264286" customFormat="1"/>
    <row r="264287" customFormat="1"/>
    <row r="264288" customFormat="1"/>
    <row r="264289" customFormat="1"/>
    <row r="264290" customFormat="1"/>
    <row r="264291" customFormat="1"/>
    <row r="264292" customFormat="1"/>
    <row r="264293" customFormat="1"/>
    <row r="264294" customFormat="1"/>
    <row r="264295" customFormat="1"/>
    <row r="264296" customFormat="1"/>
    <row r="264297" customFormat="1"/>
    <row r="264298" customFormat="1"/>
    <row r="264299" customFormat="1"/>
    <row r="264300" customFormat="1"/>
    <row r="264301" customFormat="1"/>
    <row r="264302" customFormat="1"/>
    <row r="264303" customFormat="1"/>
    <row r="264304" customFormat="1"/>
    <row r="264305" customFormat="1"/>
    <row r="264306" customFormat="1"/>
    <row r="264307" customFormat="1"/>
    <row r="264308" customFormat="1"/>
    <row r="264309" customFormat="1"/>
    <row r="264310" customFormat="1"/>
    <row r="264311" customFormat="1"/>
    <row r="264312" customFormat="1"/>
    <row r="264313" customFormat="1"/>
    <row r="264314" customFormat="1"/>
    <row r="264315" customFormat="1"/>
    <row r="264316" customFormat="1"/>
    <row r="264317" customFormat="1"/>
    <row r="264318" customFormat="1"/>
    <row r="264319" customFormat="1"/>
    <row r="264320" customFormat="1"/>
    <row r="264321" customFormat="1"/>
    <row r="264322" customFormat="1"/>
    <row r="264323" customFormat="1"/>
    <row r="264324" customFormat="1"/>
    <row r="264325" customFormat="1"/>
    <row r="264326" customFormat="1"/>
    <row r="264327" customFormat="1"/>
    <row r="264328" customFormat="1"/>
    <row r="264329" customFormat="1"/>
    <row r="264330" customFormat="1"/>
    <row r="264331" customFormat="1"/>
    <row r="264332" customFormat="1"/>
    <row r="264333" customFormat="1"/>
    <row r="264334" customFormat="1"/>
    <row r="264335" customFormat="1"/>
    <row r="264336" customFormat="1"/>
    <row r="264337" customFormat="1"/>
    <row r="264338" customFormat="1"/>
    <row r="264339" customFormat="1"/>
    <row r="264340" customFormat="1"/>
    <row r="264341" customFormat="1"/>
    <row r="264342" customFormat="1"/>
    <row r="264343" customFormat="1"/>
    <row r="264344" customFormat="1"/>
    <row r="264345" customFormat="1"/>
    <row r="264346" customFormat="1"/>
    <row r="264347" customFormat="1"/>
    <row r="264348" customFormat="1"/>
    <row r="264349" customFormat="1"/>
    <row r="264350" customFormat="1"/>
    <row r="264351" customFormat="1"/>
    <row r="264352" customFormat="1"/>
    <row r="264353" customFormat="1"/>
    <row r="264354" customFormat="1"/>
    <row r="264355" customFormat="1"/>
    <row r="264356" customFormat="1"/>
    <row r="264357" customFormat="1"/>
    <row r="264358" customFormat="1"/>
    <row r="264359" customFormat="1"/>
    <row r="264360" customFormat="1"/>
    <row r="264361" customFormat="1"/>
    <row r="264362" customFormat="1"/>
    <row r="264363" customFormat="1"/>
    <row r="264364" customFormat="1"/>
    <row r="264365" customFormat="1"/>
    <row r="264366" customFormat="1"/>
    <row r="264367" customFormat="1"/>
    <row r="264368" customFormat="1"/>
    <row r="264369" customFormat="1"/>
    <row r="264370" customFormat="1"/>
    <row r="264371" customFormat="1"/>
    <row r="264372" customFormat="1"/>
    <row r="264373" customFormat="1"/>
    <row r="264374" customFormat="1"/>
    <row r="264375" customFormat="1"/>
    <row r="264376" customFormat="1"/>
    <row r="264377" customFormat="1"/>
    <row r="264378" customFormat="1"/>
    <row r="264379" customFormat="1"/>
    <row r="264380" customFormat="1"/>
    <row r="264381" customFormat="1"/>
    <row r="264382" customFormat="1"/>
    <row r="264383" customFormat="1"/>
    <row r="264384" customFormat="1"/>
    <row r="264385" customFormat="1"/>
    <row r="264386" customFormat="1"/>
    <row r="264387" customFormat="1"/>
    <row r="264388" customFormat="1"/>
    <row r="264389" customFormat="1"/>
    <row r="264390" customFormat="1"/>
    <row r="264391" customFormat="1"/>
    <row r="264392" customFormat="1"/>
    <row r="264393" customFormat="1"/>
    <row r="264394" customFormat="1"/>
    <row r="264395" customFormat="1"/>
    <row r="264396" customFormat="1"/>
    <row r="264397" customFormat="1"/>
    <row r="264398" customFormat="1"/>
    <row r="264399" customFormat="1"/>
    <row r="264400" customFormat="1"/>
    <row r="264401" customFormat="1"/>
    <row r="264402" customFormat="1"/>
    <row r="264403" customFormat="1"/>
    <row r="264404" customFormat="1"/>
    <row r="264405" customFormat="1"/>
    <row r="264406" customFormat="1"/>
    <row r="264407" customFormat="1"/>
    <row r="264408" customFormat="1"/>
    <row r="264409" customFormat="1"/>
    <row r="264410" customFormat="1"/>
    <row r="264411" customFormat="1"/>
    <row r="264412" customFormat="1"/>
    <row r="264413" customFormat="1"/>
    <row r="264414" customFormat="1"/>
    <row r="264415" customFormat="1"/>
    <row r="264416" customFormat="1"/>
    <row r="264417" customFormat="1"/>
    <row r="264418" customFormat="1"/>
    <row r="264419" customFormat="1"/>
    <row r="264420" customFormat="1"/>
    <row r="264421" customFormat="1"/>
    <row r="264422" customFormat="1"/>
    <row r="264423" customFormat="1"/>
    <row r="264424" customFormat="1"/>
    <row r="264425" customFormat="1"/>
    <row r="264426" customFormat="1"/>
    <row r="264427" customFormat="1"/>
    <row r="264428" customFormat="1"/>
    <row r="264429" customFormat="1"/>
    <row r="264430" customFormat="1"/>
    <row r="264431" customFormat="1"/>
    <row r="264432" customFormat="1"/>
    <row r="264433" customFormat="1"/>
    <row r="264434" customFormat="1"/>
    <row r="264435" customFormat="1"/>
    <row r="264436" customFormat="1"/>
    <row r="264437" customFormat="1"/>
    <row r="264438" customFormat="1"/>
    <row r="264439" customFormat="1"/>
    <row r="264440" customFormat="1"/>
    <row r="264441" customFormat="1"/>
    <row r="264442" customFormat="1"/>
    <row r="264443" customFormat="1"/>
    <row r="264444" customFormat="1"/>
    <row r="264445" customFormat="1"/>
    <row r="264446" customFormat="1"/>
    <row r="264447" customFormat="1"/>
    <row r="264448" customFormat="1"/>
    <row r="264449" customFormat="1"/>
    <row r="264450" customFormat="1"/>
    <row r="264451" customFormat="1"/>
    <row r="264452" customFormat="1"/>
    <row r="264453" customFormat="1"/>
    <row r="264454" customFormat="1"/>
    <row r="264455" customFormat="1"/>
    <row r="264456" customFormat="1"/>
    <row r="264457" customFormat="1"/>
    <row r="264458" customFormat="1"/>
    <row r="264459" customFormat="1"/>
    <row r="264460" customFormat="1"/>
    <row r="264461" customFormat="1"/>
    <row r="264462" customFormat="1"/>
    <row r="264463" customFormat="1"/>
    <row r="264464" customFormat="1"/>
    <row r="264465" customFormat="1"/>
    <row r="264466" customFormat="1"/>
    <row r="264467" customFormat="1"/>
    <row r="264468" customFormat="1"/>
    <row r="264469" customFormat="1"/>
    <row r="264470" customFormat="1"/>
    <row r="264471" customFormat="1"/>
    <row r="264472" customFormat="1"/>
    <row r="264473" customFormat="1"/>
    <row r="264474" customFormat="1"/>
    <row r="264475" customFormat="1"/>
    <row r="264476" customFormat="1"/>
    <row r="264477" customFormat="1"/>
    <row r="264478" customFormat="1"/>
    <row r="264479" customFormat="1"/>
    <row r="264480" customFormat="1"/>
    <row r="264481" customFormat="1"/>
    <row r="264482" customFormat="1"/>
    <row r="264483" customFormat="1"/>
    <row r="264484" customFormat="1"/>
    <row r="264485" customFormat="1"/>
    <row r="264486" customFormat="1"/>
    <row r="264487" customFormat="1"/>
    <row r="264488" customFormat="1"/>
    <row r="264489" customFormat="1"/>
    <row r="264490" customFormat="1"/>
    <row r="264491" customFormat="1"/>
    <row r="264492" customFormat="1"/>
    <row r="264493" customFormat="1"/>
    <row r="264494" customFormat="1"/>
    <row r="264495" customFormat="1"/>
    <row r="264496" customFormat="1"/>
    <row r="264497" customFormat="1"/>
    <row r="264498" customFormat="1"/>
    <row r="264499" customFormat="1"/>
    <row r="264500" customFormat="1"/>
    <row r="264501" customFormat="1"/>
    <row r="264502" customFormat="1"/>
    <row r="264503" customFormat="1"/>
    <row r="264504" customFormat="1"/>
    <row r="264505" customFormat="1"/>
    <row r="264506" customFormat="1"/>
    <row r="264507" customFormat="1"/>
    <row r="264508" customFormat="1"/>
    <row r="264509" customFormat="1"/>
    <row r="264510" customFormat="1"/>
    <row r="264511" customFormat="1"/>
    <row r="264512" customFormat="1"/>
    <row r="264513" customFormat="1"/>
    <row r="264514" customFormat="1"/>
    <row r="264515" customFormat="1"/>
    <row r="264516" customFormat="1"/>
    <row r="264517" customFormat="1"/>
    <row r="264518" customFormat="1"/>
    <row r="264519" customFormat="1"/>
    <row r="264520" customFormat="1"/>
    <row r="264521" customFormat="1"/>
    <row r="264522" customFormat="1"/>
    <row r="264523" customFormat="1"/>
    <row r="264524" customFormat="1"/>
    <row r="264525" customFormat="1"/>
    <row r="264526" customFormat="1"/>
    <row r="264527" customFormat="1"/>
    <row r="264528" customFormat="1"/>
    <row r="264529" customFormat="1"/>
    <row r="264530" customFormat="1"/>
    <row r="264531" customFormat="1"/>
    <row r="264532" customFormat="1"/>
    <row r="264533" customFormat="1"/>
    <row r="264534" customFormat="1"/>
    <row r="264535" customFormat="1"/>
    <row r="264536" customFormat="1"/>
    <row r="264537" customFormat="1"/>
    <row r="264538" customFormat="1"/>
    <row r="264539" customFormat="1"/>
    <row r="264540" customFormat="1"/>
    <row r="264541" customFormat="1"/>
    <row r="264542" customFormat="1"/>
    <row r="264543" customFormat="1"/>
    <row r="264544" customFormat="1"/>
    <row r="264545" customFormat="1"/>
    <row r="264546" customFormat="1"/>
    <row r="264547" customFormat="1"/>
    <row r="264548" customFormat="1"/>
    <row r="264549" customFormat="1"/>
    <row r="264550" customFormat="1"/>
    <row r="264551" customFormat="1"/>
    <row r="264552" customFormat="1"/>
    <row r="264553" customFormat="1"/>
    <row r="264554" customFormat="1"/>
    <row r="264555" customFormat="1"/>
    <row r="264556" customFormat="1"/>
    <row r="264557" customFormat="1"/>
    <row r="264558" customFormat="1"/>
    <row r="264559" customFormat="1"/>
    <row r="264560" customFormat="1"/>
    <row r="264561" customFormat="1"/>
    <row r="264562" customFormat="1"/>
    <row r="264563" customFormat="1"/>
    <row r="264564" customFormat="1"/>
    <row r="264565" customFormat="1"/>
    <row r="264566" customFormat="1"/>
    <row r="264567" customFormat="1"/>
    <row r="264568" customFormat="1"/>
    <row r="264569" customFormat="1"/>
    <row r="264570" customFormat="1"/>
    <row r="264571" customFormat="1"/>
    <row r="264572" customFormat="1"/>
    <row r="264573" customFormat="1"/>
    <row r="264574" customFormat="1"/>
    <row r="264575" customFormat="1"/>
    <row r="264576" customFormat="1"/>
    <row r="264577" customFormat="1"/>
    <row r="264578" customFormat="1"/>
    <row r="264579" customFormat="1"/>
    <row r="264580" customFormat="1"/>
    <row r="264581" customFormat="1"/>
    <row r="264582" customFormat="1"/>
    <row r="264583" customFormat="1"/>
    <row r="264584" customFormat="1"/>
    <row r="264585" customFormat="1"/>
    <row r="264586" customFormat="1"/>
    <row r="264587" customFormat="1"/>
    <row r="264588" customFormat="1"/>
    <row r="264589" customFormat="1"/>
    <row r="264590" customFormat="1"/>
    <row r="264591" customFormat="1"/>
    <row r="264592" customFormat="1"/>
    <row r="264593" customFormat="1"/>
    <row r="264594" customFormat="1"/>
    <row r="264595" customFormat="1"/>
    <row r="264596" customFormat="1"/>
    <row r="264597" customFormat="1"/>
    <row r="264598" customFormat="1"/>
    <row r="264599" customFormat="1"/>
    <row r="264600" customFormat="1"/>
    <row r="264601" customFormat="1"/>
    <row r="264602" customFormat="1"/>
    <row r="264603" customFormat="1"/>
    <row r="264604" customFormat="1"/>
    <row r="264605" customFormat="1"/>
    <row r="264606" customFormat="1"/>
    <row r="264607" customFormat="1"/>
    <row r="264608" customFormat="1"/>
    <row r="264609" customFormat="1"/>
    <row r="264610" customFormat="1"/>
    <row r="264611" customFormat="1"/>
    <row r="264612" customFormat="1"/>
    <row r="264613" customFormat="1"/>
    <row r="264614" customFormat="1"/>
    <row r="264615" customFormat="1"/>
    <row r="264616" customFormat="1"/>
    <row r="264617" customFormat="1"/>
    <row r="264618" customFormat="1"/>
    <row r="264619" customFormat="1"/>
    <row r="264620" customFormat="1"/>
    <row r="264621" customFormat="1"/>
    <row r="264622" customFormat="1"/>
    <row r="264623" customFormat="1"/>
    <row r="264624" customFormat="1"/>
    <row r="264625" customFormat="1"/>
    <row r="264626" customFormat="1"/>
    <row r="264627" customFormat="1"/>
    <row r="264628" customFormat="1"/>
    <row r="264629" customFormat="1"/>
    <row r="264630" customFormat="1"/>
    <row r="264631" customFormat="1"/>
    <row r="264632" customFormat="1"/>
    <row r="264633" customFormat="1"/>
    <row r="264634" customFormat="1"/>
    <row r="264635" customFormat="1"/>
    <row r="264636" customFormat="1"/>
    <row r="264637" customFormat="1"/>
    <row r="264638" customFormat="1"/>
    <row r="264639" customFormat="1"/>
    <row r="264640" customFormat="1"/>
    <row r="264641" customFormat="1"/>
    <row r="264642" customFormat="1"/>
    <row r="264643" customFormat="1"/>
    <row r="264644" customFormat="1"/>
    <row r="264645" customFormat="1"/>
    <row r="264646" customFormat="1"/>
    <row r="264647" customFormat="1"/>
    <row r="264648" customFormat="1"/>
    <row r="264649" customFormat="1"/>
    <row r="264650" customFormat="1"/>
    <row r="264651" customFormat="1"/>
    <row r="264652" customFormat="1"/>
    <row r="264653" customFormat="1"/>
    <row r="264654" customFormat="1"/>
    <row r="264655" customFormat="1"/>
    <row r="264656" customFormat="1"/>
    <row r="264657" customFormat="1"/>
    <row r="264658" customFormat="1"/>
    <row r="264659" customFormat="1"/>
    <row r="264660" customFormat="1"/>
    <row r="264661" customFormat="1"/>
    <row r="264662" customFormat="1"/>
    <row r="264663" customFormat="1"/>
    <row r="264664" customFormat="1"/>
    <row r="264665" customFormat="1"/>
    <row r="264666" customFormat="1"/>
    <row r="264667" customFormat="1"/>
    <row r="264668" customFormat="1"/>
    <row r="264669" customFormat="1"/>
    <row r="264670" customFormat="1"/>
    <row r="264671" customFormat="1"/>
    <row r="264672" customFormat="1"/>
    <row r="264673" customFormat="1"/>
    <row r="264674" customFormat="1"/>
    <row r="264675" customFormat="1"/>
    <row r="264676" customFormat="1"/>
    <row r="264677" customFormat="1"/>
    <row r="264678" customFormat="1"/>
    <row r="264679" customFormat="1"/>
    <row r="264680" customFormat="1"/>
    <row r="264681" customFormat="1"/>
    <row r="264682" customFormat="1"/>
    <row r="264683" customFormat="1"/>
    <row r="264684" customFormat="1"/>
    <row r="264685" customFormat="1"/>
    <row r="264686" customFormat="1"/>
    <row r="264687" customFormat="1"/>
    <row r="264688" customFormat="1"/>
    <row r="264689" customFormat="1"/>
    <row r="264690" customFormat="1"/>
    <row r="264691" customFormat="1"/>
    <row r="264692" customFormat="1"/>
    <row r="264693" customFormat="1"/>
    <row r="264694" customFormat="1"/>
    <row r="264695" customFormat="1"/>
    <row r="264696" customFormat="1"/>
    <row r="264697" customFormat="1"/>
    <row r="264698" customFormat="1"/>
    <row r="264699" customFormat="1"/>
    <row r="264700" customFormat="1"/>
    <row r="264701" customFormat="1"/>
    <row r="264702" customFormat="1"/>
    <row r="264703" customFormat="1"/>
    <row r="264704" customFormat="1"/>
    <row r="264705" customFormat="1"/>
    <row r="264706" customFormat="1"/>
    <row r="264707" customFormat="1"/>
    <row r="264708" customFormat="1"/>
    <row r="264709" customFormat="1"/>
    <row r="264710" customFormat="1"/>
    <row r="264711" customFormat="1"/>
    <row r="264712" customFormat="1"/>
    <row r="264713" customFormat="1"/>
    <row r="264714" customFormat="1"/>
    <row r="264715" customFormat="1"/>
    <row r="264716" customFormat="1"/>
    <row r="264717" customFormat="1"/>
    <row r="264718" customFormat="1"/>
    <row r="264719" customFormat="1"/>
    <row r="264720" customFormat="1"/>
    <row r="264721" customFormat="1"/>
    <row r="264722" customFormat="1"/>
    <row r="264723" customFormat="1"/>
    <row r="264724" customFormat="1"/>
    <row r="264725" customFormat="1"/>
    <row r="264726" customFormat="1"/>
    <row r="264727" customFormat="1"/>
    <row r="264728" customFormat="1"/>
    <row r="264729" customFormat="1"/>
    <row r="264730" customFormat="1"/>
    <row r="264731" customFormat="1"/>
    <row r="264732" customFormat="1"/>
    <row r="264733" customFormat="1"/>
    <row r="264734" customFormat="1"/>
    <row r="264735" customFormat="1"/>
    <row r="264736" customFormat="1"/>
    <row r="264737" customFormat="1"/>
    <row r="264738" customFormat="1"/>
    <row r="264739" customFormat="1"/>
    <row r="264740" customFormat="1"/>
    <row r="264741" customFormat="1"/>
    <row r="264742" customFormat="1"/>
    <row r="264743" customFormat="1"/>
    <row r="264744" customFormat="1"/>
    <row r="264745" customFormat="1"/>
    <row r="264746" customFormat="1"/>
    <row r="264747" customFormat="1"/>
    <row r="264748" customFormat="1"/>
    <row r="264749" customFormat="1"/>
    <row r="264750" customFormat="1"/>
    <row r="264751" customFormat="1"/>
    <row r="264752" customFormat="1"/>
    <row r="264753" customFormat="1"/>
    <row r="264754" customFormat="1"/>
    <row r="264755" customFormat="1"/>
    <row r="264756" customFormat="1"/>
    <row r="264757" customFormat="1"/>
    <row r="264758" customFormat="1"/>
    <row r="264759" customFormat="1"/>
    <row r="264760" customFormat="1"/>
    <row r="264761" customFormat="1"/>
    <row r="264762" customFormat="1"/>
    <row r="264763" customFormat="1"/>
    <row r="264764" customFormat="1"/>
    <row r="264765" customFormat="1"/>
    <row r="264766" customFormat="1"/>
    <row r="264767" customFormat="1"/>
    <row r="264768" customFormat="1"/>
    <row r="264769" customFormat="1"/>
    <row r="264770" customFormat="1"/>
    <row r="264771" customFormat="1"/>
    <row r="264772" customFormat="1"/>
    <row r="264773" customFormat="1"/>
    <row r="264774" customFormat="1"/>
    <row r="264775" customFormat="1"/>
    <row r="264776" customFormat="1"/>
    <row r="264777" customFormat="1"/>
    <row r="264778" customFormat="1"/>
    <row r="264779" customFormat="1"/>
    <row r="264780" customFormat="1"/>
    <row r="264781" customFormat="1"/>
    <row r="264782" customFormat="1"/>
    <row r="264783" customFormat="1"/>
    <row r="264784" customFormat="1"/>
    <row r="264785" customFormat="1"/>
    <row r="264786" customFormat="1"/>
    <row r="264787" customFormat="1"/>
    <row r="264788" customFormat="1"/>
    <row r="264789" customFormat="1"/>
    <row r="264790" customFormat="1"/>
    <row r="264791" customFormat="1"/>
    <row r="264792" customFormat="1"/>
    <row r="264793" customFormat="1"/>
    <row r="264794" customFormat="1"/>
    <row r="264795" customFormat="1"/>
    <row r="264796" customFormat="1"/>
    <row r="264797" customFormat="1"/>
    <row r="264798" customFormat="1"/>
    <row r="264799" customFormat="1"/>
    <row r="264800" customFormat="1"/>
    <row r="264801" customFormat="1"/>
    <row r="264802" customFormat="1"/>
    <row r="264803" customFormat="1"/>
    <row r="264804" customFormat="1"/>
    <row r="264805" customFormat="1"/>
    <row r="264806" customFormat="1"/>
    <row r="264807" customFormat="1"/>
    <row r="264808" customFormat="1"/>
    <row r="264809" customFormat="1"/>
    <row r="264810" customFormat="1"/>
    <row r="264811" customFormat="1"/>
    <row r="264812" customFormat="1"/>
    <row r="264813" customFormat="1"/>
    <row r="264814" customFormat="1"/>
    <row r="264815" customFormat="1"/>
    <row r="264816" customFormat="1"/>
    <row r="264817" customFormat="1"/>
    <row r="264818" customFormat="1"/>
    <row r="264819" customFormat="1"/>
    <row r="264820" customFormat="1"/>
    <row r="264821" customFormat="1"/>
    <row r="264822" customFormat="1"/>
    <row r="264823" customFormat="1"/>
    <row r="264824" customFormat="1"/>
    <row r="264825" customFormat="1"/>
    <row r="264826" customFormat="1"/>
    <row r="264827" customFormat="1"/>
    <row r="264828" customFormat="1"/>
    <row r="264829" customFormat="1"/>
    <row r="264830" customFormat="1"/>
    <row r="264831" customFormat="1"/>
    <row r="264832" customFormat="1"/>
    <row r="264833" customFormat="1"/>
    <row r="264834" customFormat="1"/>
    <row r="264835" customFormat="1"/>
    <row r="264836" customFormat="1"/>
    <row r="264837" customFormat="1"/>
    <row r="264838" customFormat="1"/>
    <row r="264839" customFormat="1"/>
    <row r="264840" customFormat="1"/>
    <row r="264841" customFormat="1"/>
    <row r="264842" customFormat="1"/>
    <row r="264843" customFormat="1"/>
    <row r="264844" customFormat="1"/>
    <row r="264845" customFormat="1"/>
    <row r="264846" customFormat="1"/>
    <row r="264847" customFormat="1"/>
    <row r="264848" customFormat="1"/>
    <row r="264849" customFormat="1"/>
    <row r="264850" customFormat="1"/>
    <row r="264851" customFormat="1"/>
    <row r="264852" customFormat="1"/>
    <row r="264853" customFormat="1"/>
    <row r="264854" customFormat="1"/>
    <row r="264855" customFormat="1"/>
    <row r="264856" customFormat="1"/>
    <row r="264857" customFormat="1"/>
    <row r="264858" customFormat="1"/>
    <row r="264859" customFormat="1"/>
    <row r="264860" customFormat="1"/>
    <row r="264861" customFormat="1"/>
    <row r="264862" customFormat="1"/>
    <row r="264863" customFormat="1"/>
    <row r="264864" customFormat="1"/>
    <row r="264865" customFormat="1"/>
    <row r="264866" customFormat="1"/>
    <row r="264867" customFormat="1"/>
    <row r="264868" customFormat="1"/>
    <row r="264869" customFormat="1"/>
    <row r="264870" customFormat="1"/>
    <row r="264871" customFormat="1"/>
    <row r="264872" customFormat="1"/>
    <row r="264873" customFormat="1"/>
    <row r="264874" customFormat="1"/>
    <row r="264875" customFormat="1"/>
    <row r="264876" customFormat="1"/>
    <row r="264877" customFormat="1"/>
    <row r="264878" customFormat="1"/>
    <row r="264879" customFormat="1"/>
    <row r="264880" customFormat="1"/>
    <row r="264881" customFormat="1"/>
    <row r="264882" customFormat="1"/>
    <row r="264883" customFormat="1"/>
    <row r="264884" customFormat="1"/>
    <row r="264885" customFormat="1"/>
    <row r="264886" customFormat="1"/>
    <row r="264887" customFormat="1"/>
    <row r="264888" customFormat="1"/>
    <row r="264889" customFormat="1"/>
    <row r="264890" customFormat="1"/>
    <row r="264891" customFormat="1"/>
    <row r="264892" customFormat="1"/>
    <row r="264893" customFormat="1"/>
    <row r="264894" customFormat="1"/>
    <row r="264895" customFormat="1"/>
    <row r="264896" customFormat="1"/>
    <row r="264897" customFormat="1"/>
    <row r="264898" customFormat="1"/>
    <row r="264899" customFormat="1"/>
    <row r="264900" customFormat="1"/>
    <row r="264901" customFormat="1"/>
    <row r="264902" customFormat="1"/>
    <row r="264903" customFormat="1"/>
    <row r="264904" customFormat="1"/>
    <row r="264905" customFormat="1"/>
    <row r="264906" customFormat="1"/>
    <row r="264907" customFormat="1"/>
    <row r="264908" customFormat="1"/>
    <row r="264909" customFormat="1"/>
    <row r="264910" customFormat="1"/>
    <row r="264911" customFormat="1"/>
    <row r="264912" customFormat="1"/>
    <row r="264913" customFormat="1"/>
    <row r="264914" customFormat="1"/>
    <row r="264915" customFormat="1"/>
    <row r="264916" customFormat="1"/>
    <row r="264917" customFormat="1"/>
    <row r="264918" customFormat="1"/>
    <row r="264919" customFormat="1"/>
    <row r="264920" customFormat="1"/>
    <row r="264921" customFormat="1"/>
    <row r="264922" customFormat="1"/>
    <row r="264923" customFormat="1"/>
    <row r="264924" customFormat="1"/>
    <row r="264925" customFormat="1"/>
    <row r="264926" customFormat="1"/>
    <row r="264927" customFormat="1"/>
    <row r="264928" customFormat="1"/>
    <row r="264929" customFormat="1"/>
    <row r="264930" customFormat="1"/>
    <row r="264931" customFormat="1"/>
    <row r="264932" customFormat="1"/>
    <row r="264933" customFormat="1"/>
    <row r="264934" customFormat="1"/>
    <row r="264935" customFormat="1"/>
    <row r="264936" customFormat="1"/>
    <row r="264937" customFormat="1"/>
    <row r="264938" customFormat="1"/>
    <row r="264939" customFormat="1"/>
    <row r="264940" customFormat="1"/>
    <row r="264941" customFormat="1"/>
    <row r="264942" customFormat="1"/>
    <row r="264943" customFormat="1"/>
    <row r="264944" customFormat="1"/>
    <row r="264945" customFormat="1"/>
    <row r="264946" customFormat="1"/>
    <row r="264947" customFormat="1"/>
    <row r="264948" customFormat="1"/>
    <row r="264949" customFormat="1"/>
    <row r="264950" customFormat="1"/>
    <row r="264951" customFormat="1"/>
    <row r="264952" customFormat="1"/>
    <row r="264953" customFormat="1"/>
    <row r="264954" customFormat="1"/>
    <row r="264955" customFormat="1"/>
    <row r="264956" customFormat="1"/>
    <row r="264957" customFormat="1"/>
    <row r="264958" customFormat="1"/>
    <row r="264959" customFormat="1"/>
    <row r="264960" customFormat="1"/>
    <row r="264961" customFormat="1"/>
    <row r="264962" customFormat="1"/>
    <row r="264963" customFormat="1"/>
    <row r="264964" customFormat="1"/>
    <row r="264965" customFormat="1"/>
    <row r="264966" customFormat="1"/>
    <row r="264967" customFormat="1"/>
    <row r="264968" customFormat="1"/>
    <row r="264969" customFormat="1"/>
    <row r="264970" customFormat="1"/>
    <row r="264971" customFormat="1"/>
    <row r="264972" customFormat="1"/>
    <row r="264973" customFormat="1"/>
    <row r="264974" customFormat="1"/>
    <row r="264975" customFormat="1"/>
    <row r="264976" customFormat="1"/>
    <row r="264977" customFormat="1"/>
    <row r="264978" customFormat="1"/>
    <row r="264979" customFormat="1"/>
    <row r="264980" customFormat="1"/>
    <row r="264981" customFormat="1"/>
    <row r="264982" customFormat="1"/>
    <row r="264983" customFormat="1"/>
    <row r="264984" customFormat="1"/>
    <row r="264985" customFormat="1"/>
    <row r="264986" customFormat="1"/>
    <row r="264987" customFormat="1"/>
    <row r="264988" customFormat="1"/>
    <row r="264989" customFormat="1"/>
    <row r="264990" customFormat="1"/>
    <row r="264991" customFormat="1"/>
    <row r="264992" customFormat="1"/>
    <row r="264993" customFormat="1"/>
    <row r="264994" customFormat="1"/>
    <row r="264995" customFormat="1"/>
    <row r="264996" customFormat="1"/>
    <row r="264997" customFormat="1"/>
    <row r="264998" customFormat="1"/>
    <row r="264999" customFormat="1"/>
    <row r="265000" customFormat="1"/>
    <row r="265001" customFormat="1"/>
    <row r="265002" customFormat="1"/>
    <row r="265003" customFormat="1"/>
    <row r="265004" customFormat="1"/>
    <row r="265005" customFormat="1"/>
    <row r="265006" customFormat="1"/>
    <row r="265007" customFormat="1"/>
    <row r="265008" customFormat="1"/>
    <row r="265009" customFormat="1"/>
    <row r="265010" customFormat="1"/>
    <row r="265011" customFormat="1"/>
    <row r="265012" customFormat="1"/>
    <row r="265013" customFormat="1"/>
    <row r="265014" customFormat="1"/>
    <row r="265015" customFormat="1"/>
    <row r="265016" customFormat="1"/>
    <row r="265017" customFormat="1"/>
    <row r="265018" customFormat="1"/>
    <row r="265019" customFormat="1"/>
    <row r="265020" customFormat="1"/>
    <row r="265021" customFormat="1"/>
    <row r="265022" customFormat="1"/>
    <row r="265023" customFormat="1"/>
    <row r="265024" customFormat="1"/>
    <row r="265025" customFormat="1"/>
    <row r="265026" customFormat="1"/>
    <row r="265027" customFormat="1"/>
    <row r="265028" customFormat="1"/>
    <row r="265029" customFormat="1"/>
    <row r="265030" customFormat="1"/>
    <row r="265031" customFormat="1"/>
    <row r="265032" customFormat="1"/>
    <row r="265033" customFormat="1"/>
    <row r="265034" customFormat="1"/>
    <row r="265035" customFormat="1"/>
    <row r="265036" customFormat="1"/>
    <row r="265037" customFormat="1"/>
    <row r="265038" customFormat="1"/>
    <row r="265039" customFormat="1"/>
    <row r="265040" customFormat="1"/>
    <row r="265041" customFormat="1"/>
    <row r="265042" customFormat="1"/>
    <row r="265043" customFormat="1"/>
    <row r="265044" customFormat="1"/>
    <row r="265045" customFormat="1"/>
    <row r="265046" customFormat="1"/>
    <row r="265047" customFormat="1"/>
    <row r="265048" customFormat="1"/>
    <row r="265049" customFormat="1"/>
    <row r="265050" customFormat="1"/>
    <row r="265051" customFormat="1"/>
    <row r="265052" customFormat="1"/>
    <row r="265053" customFormat="1"/>
    <row r="265054" customFormat="1"/>
    <row r="265055" customFormat="1"/>
    <row r="265056" customFormat="1"/>
    <row r="265057" customFormat="1"/>
    <row r="265058" customFormat="1"/>
    <row r="265059" customFormat="1"/>
    <row r="265060" customFormat="1"/>
    <row r="265061" customFormat="1"/>
    <row r="265062" customFormat="1"/>
    <row r="265063" customFormat="1"/>
    <row r="265064" customFormat="1"/>
    <row r="265065" customFormat="1"/>
    <row r="265066" customFormat="1"/>
    <row r="265067" customFormat="1"/>
    <row r="265068" customFormat="1"/>
    <row r="265069" customFormat="1"/>
    <row r="265070" customFormat="1"/>
    <row r="265071" customFormat="1"/>
    <row r="265072" customFormat="1"/>
    <row r="265073" customFormat="1"/>
    <row r="265074" customFormat="1"/>
    <row r="265075" customFormat="1"/>
    <row r="265076" customFormat="1"/>
    <row r="265077" customFormat="1"/>
    <row r="265078" customFormat="1"/>
    <row r="265079" customFormat="1"/>
    <row r="265080" customFormat="1"/>
    <row r="265081" customFormat="1"/>
    <row r="265082" customFormat="1"/>
    <row r="265083" customFormat="1"/>
    <row r="265084" customFormat="1"/>
    <row r="265085" customFormat="1"/>
    <row r="265086" customFormat="1"/>
    <row r="265087" customFormat="1"/>
    <row r="265088" customFormat="1"/>
    <row r="265089" customFormat="1"/>
    <row r="265090" customFormat="1"/>
    <row r="265091" customFormat="1"/>
    <row r="265092" customFormat="1"/>
    <row r="265093" customFormat="1"/>
    <row r="265094" customFormat="1"/>
    <row r="265095" customFormat="1"/>
    <row r="265096" customFormat="1"/>
    <row r="265097" customFormat="1"/>
    <row r="265098" customFormat="1"/>
    <row r="265099" customFormat="1"/>
    <row r="265100" customFormat="1"/>
    <row r="265101" customFormat="1"/>
    <row r="265102" customFormat="1"/>
    <row r="265103" customFormat="1"/>
    <row r="265104" customFormat="1"/>
    <row r="265105" customFormat="1"/>
    <row r="265106" customFormat="1"/>
    <row r="265107" customFormat="1"/>
    <row r="265108" customFormat="1"/>
    <row r="265109" customFormat="1"/>
    <row r="265110" customFormat="1"/>
    <row r="265111" customFormat="1"/>
    <row r="265112" customFormat="1"/>
    <row r="265113" customFormat="1"/>
    <row r="265114" customFormat="1"/>
    <row r="265115" customFormat="1"/>
    <row r="265116" customFormat="1"/>
    <row r="265117" customFormat="1"/>
    <row r="265118" customFormat="1"/>
    <row r="265119" customFormat="1"/>
    <row r="265120" customFormat="1"/>
    <row r="265121" customFormat="1"/>
    <row r="265122" customFormat="1"/>
    <row r="265123" customFormat="1"/>
    <row r="265124" customFormat="1"/>
    <row r="265125" customFormat="1"/>
    <row r="265126" customFormat="1"/>
    <row r="265127" customFormat="1"/>
    <row r="265128" customFormat="1"/>
    <row r="265129" customFormat="1"/>
    <row r="265130" customFormat="1"/>
    <row r="265131" customFormat="1"/>
    <row r="265132" customFormat="1"/>
    <row r="265133" customFormat="1"/>
    <row r="265134" customFormat="1"/>
    <row r="265135" customFormat="1"/>
    <row r="265136" customFormat="1"/>
    <row r="265137" customFormat="1"/>
    <row r="265138" customFormat="1"/>
    <row r="265139" customFormat="1"/>
    <row r="265140" customFormat="1"/>
    <row r="265141" customFormat="1"/>
    <row r="265142" customFormat="1"/>
    <row r="265143" customFormat="1"/>
    <row r="265144" customFormat="1"/>
    <row r="265145" customFormat="1"/>
    <row r="265146" customFormat="1"/>
    <row r="265147" customFormat="1"/>
    <row r="265148" customFormat="1"/>
    <row r="265149" customFormat="1"/>
    <row r="265150" customFormat="1"/>
    <row r="265151" customFormat="1"/>
    <row r="265152" customFormat="1"/>
    <row r="265153" customFormat="1"/>
    <row r="265154" customFormat="1"/>
    <row r="265155" customFormat="1"/>
    <row r="265156" customFormat="1"/>
    <row r="265157" customFormat="1"/>
    <row r="265158" customFormat="1"/>
    <row r="265159" customFormat="1"/>
    <row r="265160" customFormat="1"/>
    <row r="265161" customFormat="1"/>
    <row r="265162" customFormat="1"/>
    <row r="265163" customFormat="1"/>
    <row r="265164" customFormat="1"/>
    <row r="265165" customFormat="1"/>
    <row r="265166" customFormat="1"/>
    <row r="265167" customFormat="1"/>
    <row r="265168" customFormat="1"/>
    <row r="265169" customFormat="1"/>
    <row r="265170" customFormat="1"/>
    <row r="265171" customFormat="1"/>
    <row r="265172" customFormat="1"/>
    <row r="265173" customFormat="1"/>
    <row r="265174" customFormat="1"/>
    <row r="265175" customFormat="1"/>
    <row r="265176" customFormat="1"/>
    <row r="265177" customFormat="1"/>
    <row r="265178" customFormat="1"/>
    <row r="265179" customFormat="1"/>
    <row r="265180" customFormat="1"/>
    <row r="265181" customFormat="1"/>
    <row r="265182" customFormat="1"/>
    <row r="265183" customFormat="1"/>
    <row r="265184" customFormat="1"/>
    <row r="265185" customFormat="1"/>
    <row r="265186" customFormat="1"/>
    <row r="265187" customFormat="1"/>
    <row r="265188" customFormat="1"/>
    <row r="265189" customFormat="1"/>
    <row r="265190" customFormat="1"/>
    <row r="265191" customFormat="1"/>
    <row r="265192" customFormat="1"/>
    <row r="265193" customFormat="1"/>
    <row r="265194" customFormat="1"/>
    <row r="265195" customFormat="1"/>
    <row r="265196" customFormat="1"/>
    <row r="265197" customFormat="1"/>
    <row r="265198" customFormat="1"/>
    <row r="265199" customFormat="1"/>
    <row r="265200" customFormat="1"/>
    <row r="265201" customFormat="1"/>
    <row r="265202" customFormat="1"/>
    <row r="265203" customFormat="1"/>
    <row r="265204" customFormat="1"/>
    <row r="265205" customFormat="1"/>
    <row r="265206" customFormat="1"/>
    <row r="265207" customFormat="1"/>
    <row r="265208" customFormat="1"/>
    <row r="265209" customFormat="1"/>
    <row r="265210" customFormat="1"/>
    <row r="265211" customFormat="1"/>
    <row r="265212" customFormat="1"/>
    <row r="265213" customFormat="1"/>
    <row r="265214" customFormat="1"/>
    <row r="265215" customFormat="1"/>
    <row r="265216" customFormat="1"/>
    <row r="265217" customFormat="1"/>
    <row r="265218" customFormat="1"/>
    <row r="265219" customFormat="1"/>
    <row r="265220" customFormat="1"/>
    <row r="265221" customFormat="1"/>
    <row r="265222" customFormat="1"/>
    <row r="265223" customFormat="1"/>
    <row r="265224" customFormat="1"/>
    <row r="265225" customFormat="1"/>
    <row r="265226" customFormat="1"/>
    <row r="265227" customFormat="1"/>
    <row r="265228" customFormat="1"/>
    <row r="265229" customFormat="1"/>
    <row r="265230" customFormat="1"/>
    <row r="265231" customFormat="1"/>
    <row r="265232" customFormat="1"/>
    <row r="265233" customFormat="1"/>
    <row r="265234" customFormat="1"/>
    <row r="265235" customFormat="1"/>
    <row r="265236" customFormat="1"/>
    <row r="265237" customFormat="1"/>
    <row r="265238" customFormat="1"/>
    <row r="265239" customFormat="1"/>
    <row r="265240" customFormat="1"/>
    <row r="265241" customFormat="1"/>
    <row r="265242" customFormat="1"/>
    <row r="265243" customFormat="1"/>
    <row r="265244" customFormat="1"/>
    <row r="265245" customFormat="1"/>
    <row r="265246" customFormat="1"/>
    <row r="265247" customFormat="1"/>
    <row r="265248" customFormat="1"/>
    <row r="265249" customFormat="1"/>
    <row r="265250" customFormat="1"/>
    <row r="265251" customFormat="1"/>
    <row r="265252" customFormat="1"/>
    <row r="265253" customFormat="1"/>
    <row r="265254" customFormat="1"/>
    <row r="265255" customFormat="1"/>
    <row r="265256" customFormat="1"/>
    <row r="265257" customFormat="1"/>
    <row r="265258" customFormat="1"/>
    <row r="265259" customFormat="1"/>
    <row r="265260" customFormat="1"/>
    <row r="265261" customFormat="1"/>
    <row r="265262" customFormat="1"/>
    <row r="265263" customFormat="1"/>
    <row r="265264" customFormat="1"/>
    <row r="265265" customFormat="1"/>
    <row r="265266" customFormat="1"/>
    <row r="265267" customFormat="1"/>
    <row r="265268" customFormat="1"/>
    <row r="265269" customFormat="1"/>
    <row r="265270" customFormat="1"/>
    <row r="265271" customFormat="1"/>
    <row r="265272" customFormat="1"/>
    <row r="265273" customFormat="1"/>
    <row r="265274" customFormat="1"/>
    <row r="265275" customFormat="1"/>
    <row r="265276" customFormat="1"/>
    <row r="265277" customFormat="1"/>
    <row r="265278" customFormat="1"/>
    <row r="265279" customFormat="1"/>
    <row r="265280" customFormat="1"/>
    <row r="265281" customFormat="1"/>
    <row r="265282" customFormat="1"/>
    <row r="265283" customFormat="1"/>
    <row r="265284" customFormat="1"/>
    <row r="265285" customFormat="1"/>
    <row r="265286" customFormat="1"/>
    <row r="265287" customFormat="1"/>
    <row r="265288" customFormat="1"/>
    <row r="265289" customFormat="1"/>
    <row r="265290" customFormat="1"/>
    <row r="265291" customFormat="1"/>
    <row r="265292" customFormat="1"/>
    <row r="265293" customFormat="1"/>
    <row r="265294" customFormat="1"/>
    <row r="265295" customFormat="1"/>
    <row r="265296" customFormat="1"/>
    <row r="265297" customFormat="1"/>
    <row r="265298" customFormat="1"/>
    <row r="265299" customFormat="1"/>
    <row r="265300" customFormat="1"/>
    <row r="265301" customFormat="1"/>
    <row r="265302" customFormat="1"/>
    <row r="265303" customFormat="1"/>
    <row r="265304" customFormat="1"/>
    <row r="265305" customFormat="1"/>
    <row r="265306" customFormat="1"/>
    <row r="265307" customFormat="1"/>
    <row r="265308" customFormat="1"/>
    <row r="265309" customFormat="1"/>
    <row r="265310" customFormat="1"/>
    <row r="265311" customFormat="1"/>
    <row r="265312" customFormat="1"/>
    <row r="265313" customFormat="1"/>
    <row r="265314" customFormat="1"/>
    <row r="265315" customFormat="1"/>
    <row r="265316" customFormat="1"/>
    <row r="265317" customFormat="1"/>
    <row r="265318" customFormat="1"/>
    <row r="265319" customFormat="1"/>
    <row r="265320" customFormat="1"/>
    <row r="265321" customFormat="1"/>
    <row r="265322" customFormat="1"/>
    <row r="265323" customFormat="1"/>
    <row r="265324" customFormat="1"/>
    <row r="265325" customFormat="1"/>
    <row r="265326" customFormat="1"/>
    <row r="265327" customFormat="1"/>
    <row r="265328" customFormat="1"/>
    <row r="265329" customFormat="1"/>
    <row r="265330" customFormat="1"/>
    <row r="265331" customFormat="1"/>
    <row r="265332" customFormat="1"/>
    <row r="265333" customFormat="1"/>
    <row r="265334" customFormat="1"/>
    <row r="265335" customFormat="1"/>
    <row r="265336" customFormat="1"/>
    <row r="265337" customFormat="1"/>
    <row r="265338" customFormat="1"/>
    <row r="265339" customFormat="1"/>
    <row r="265340" customFormat="1"/>
    <row r="265341" customFormat="1"/>
    <row r="265342" customFormat="1"/>
    <row r="265343" customFormat="1"/>
    <row r="265344" customFormat="1"/>
    <row r="265345" customFormat="1"/>
    <row r="265346" customFormat="1"/>
    <row r="265347" customFormat="1"/>
    <row r="265348" customFormat="1"/>
    <row r="265349" customFormat="1"/>
    <row r="265350" customFormat="1"/>
    <row r="265351" customFormat="1"/>
    <row r="265352" customFormat="1"/>
    <row r="265353" customFormat="1"/>
    <row r="265354" customFormat="1"/>
    <row r="265355" customFormat="1"/>
    <row r="265356" customFormat="1"/>
    <row r="265357" customFormat="1"/>
    <row r="265358" customFormat="1"/>
    <row r="265359" customFormat="1"/>
    <row r="265360" customFormat="1"/>
    <row r="265361" customFormat="1"/>
    <row r="265362" customFormat="1"/>
    <row r="265363" customFormat="1"/>
    <row r="265364" customFormat="1"/>
    <row r="265365" customFormat="1"/>
    <row r="265366" customFormat="1"/>
    <row r="265367" customFormat="1"/>
    <row r="265368" customFormat="1"/>
    <row r="265369" customFormat="1"/>
    <row r="265370" customFormat="1"/>
    <row r="265371" customFormat="1"/>
    <row r="265372" customFormat="1"/>
    <row r="265373" customFormat="1"/>
    <row r="265374" customFormat="1"/>
    <row r="265375" customFormat="1"/>
    <row r="265376" customFormat="1"/>
    <row r="265377" customFormat="1"/>
    <row r="265378" customFormat="1"/>
    <row r="265379" customFormat="1"/>
    <row r="265380" customFormat="1"/>
    <row r="265381" customFormat="1"/>
    <row r="265382" customFormat="1"/>
    <row r="265383" customFormat="1"/>
    <row r="265384" customFormat="1"/>
    <row r="265385" customFormat="1"/>
    <row r="265386" customFormat="1"/>
    <row r="265387" customFormat="1"/>
    <row r="265388" customFormat="1"/>
    <row r="265389" customFormat="1"/>
    <row r="265390" customFormat="1"/>
    <row r="265391" customFormat="1"/>
    <row r="265392" customFormat="1"/>
    <row r="265393" customFormat="1"/>
    <row r="265394" customFormat="1"/>
    <row r="265395" customFormat="1"/>
    <row r="265396" customFormat="1"/>
    <row r="265397" customFormat="1"/>
    <row r="265398" customFormat="1"/>
    <row r="265399" customFormat="1"/>
    <row r="265400" customFormat="1"/>
    <row r="265401" customFormat="1"/>
    <row r="265402" customFormat="1"/>
    <row r="265403" customFormat="1"/>
    <row r="265404" customFormat="1"/>
    <row r="265405" customFormat="1"/>
    <row r="265406" customFormat="1"/>
    <row r="265407" customFormat="1"/>
    <row r="265408" customFormat="1"/>
    <row r="265409" customFormat="1"/>
    <row r="265410" customFormat="1"/>
    <row r="265411" customFormat="1"/>
    <row r="265412" customFormat="1"/>
    <row r="265413" customFormat="1"/>
    <row r="265414" customFormat="1"/>
    <row r="265415" customFormat="1"/>
    <row r="265416" customFormat="1"/>
    <row r="265417" customFormat="1"/>
    <row r="265418" customFormat="1"/>
    <row r="265419" customFormat="1"/>
    <row r="265420" customFormat="1"/>
    <row r="265421" customFormat="1"/>
    <row r="265422" customFormat="1"/>
    <row r="265423" customFormat="1"/>
    <row r="265424" customFormat="1"/>
    <row r="265425" customFormat="1"/>
    <row r="265426" customFormat="1"/>
    <row r="265427" customFormat="1"/>
    <row r="265428" customFormat="1"/>
    <row r="265429" customFormat="1"/>
    <row r="265430" customFormat="1"/>
    <row r="265431" customFormat="1"/>
    <row r="265432" customFormat="1"/>
    <row r="265433" customFormat="1"/>
    <row r="265434" customFormat="1"/>
    <row r="265435" customFormat="1"/>
    <row r="265436" customFormat="1"/>
    <row r="265437" customFormat="1"/>
    <row r="265438" customFormat="1"/>
    <row r="265439" customFormat="1"/>
    <row r="265440" customFormat="1"/>
    <row r="265441" customFormat="1"/>
    <row r="265442" customFormat="1"/>
    <row r="265443" customFormat="1"/>
    <row r="265444" customFormat="1"/>
    <row r="265445" customFormat="1"/>
    <row r="265446" customFormat="1"/>
    <row r="265447" customFormat="1"/>
    <row r="265448" customFormat="1"/>
    <row r="265449" customFormat="1"/>
    <row r="265450" customFormat="1"/>
    <row r="265451" customFormat="1"/>
    <row r="265452" customFormat="1"/>
    <row r="265453" customFormat="1"/>
    <row r="265454" customFormat="1"/>
    <row r="265455" customFormat="1"/>
    <row r="265456" customFormat="1"/>
    <row r="265457" customFormat="1"/>
    <row r="265458" customFormat="1"/>
    <row r="265459" customFormat="1"/>
    <row r="265460" customFormat="1"/>
    <row r="265461" customFormat="1"/>
    <row r="265462" customFormat="1"/>
    <row r="265463" customFormat="1"/>
    <row r="265464" customFormat="1"/>
    <row r="265465" customFormat="1"/>
    <row r="265466" customFormat="1"/>
    <row r="265467" customFormat="1"/>
    <row r="265468" customFormat="1"/>
    <row r="265469" customFormat="1"/>
    <row r="265470" customFormat="1"/>
    <row r="265471" customFormat="1"/>
    <row r="265472" customFormat="1"/>
    <row r="265473" customFormat="1"/>
    <row r="265474" customFormat="1"/>
    <row r="265475" customFormat="1"/>
    <row r="265476" customFormat="1"/>
    <row r="265477" customFormat="1"/>
    <row r="265478" customFormat="1"/>
    <row r="265479" customFormat="1"/>
    <row r="265480" customFormat="1"/>
    <row r="265481" customFormat="1"/>
    <row r="265482" customFormat="1"/>
    <row r="265483" customFormat="1"/>
    <row r="265484" customFormat="1"/>
    <row r="265485" customFormat="1"/>
    <row r="265486" customFormat="1"/>
    <row r="265487" customFormat="1"/>
    <row r="265488" customFormat="1"/>
    <row r="265489" customFormat="1"/>
    <row r="265490" customFormat="1"/>
    <row r="265491" customFormat="1"/>
    <row r="265492" customFormat="1"/>
    <row r="265493" customFormat="1"/>
    <row r="265494" customFormat="1"/>
    <row r="265495" customFormat="1"/>
    <row r="265496" customFormat="1"/>
    <row r="265497" customFormat="1"/>
    <row r="265498" customFormat="1"/>
    <row r="265499" customFormat="1"/>
    <row r="265500" customFormat="1"/>
    <row r="265501" customFormat="1"/>
    <row r="265502" customFormat="1"/>
    <row r="265503" customFormat="1"/>
    <row r="265504" customFormat="1"/>
    <row r="265505" customFormat="1"/>
    <row r="265506" customFormat="1"/>
    <row r="265507" customFormat="1"/>
    <row r="265508" customFormat="1"/>
    <row r="265509" customFormat="1"/>
    <row r="265510" customFormat="1"/>
    <row r="265511" customFormat="1"/>
    <row r="265512" customFormat="1"/>
    <row r="265513" customFormat="1"/>
    <row r="265514" customFormat="1"/>
    <row r="265515" customFormat="1"/>
    <row r="265516" customFormat="1"/>
    <row r="265517" customFormat="1"/>
    <row r="265518" customFormat="1"/>
    <row r="265519" customFormat="1"/>
    <row r="265520" customFormat="1"/>
    <row r="265521" customFormat="1"/>
    <row r="265522" customFormat="1"/>
    <row r="265523" customFormat="1"/>
    <row r="265524" customFormat="1"/>
    <row r="265525" customFormat="1"/>
    <row r="265526" customFormat="1"/>
    <row r="265527" customFormat="1"/>
    <row r="265528" customFormat="1"/>
    <row r="265529" customFormat="1"/>
    <row r="265530" customFormat="1"/>
    <row r="265531" customFormat="1"/>
    <row r="265532" customFormat="1"/>
    <row r="265533" customFormat="1"/>
    <row r="265534" customFormat="1"/>
    <row r="265535" customFormat="1"/>
    <row r="265536" customFormat="1"/>
    <row r="265537" customFormat="1"/>
    <row r="265538" customFormat="1"/>
    <row r="265539" customFormat="1"/>
    <row r="265540" customFormat="1"/>
    <row r="265541" customFormat="1"/>
    <row r="265542" customFormat="1"/>
    <row r="265543" customFormat="1"/>
    <row r="265544" customFormat="1"/>
    <row r="265545" customFormat="1"/>
    <row r="265546" customFormat="1"/>
    <row r="265547" customFormat="1"/>
    <row r="265548" customFormat="1"/>
    <row r="265549" customFormat="1"/>
    <row r="265550" customFormat="1"/>
    <row r="265551" customFormat="1"/>
    <row r="265552" customFormat="1"/>
    <row r="265553" customFormat="1"/>
    <row r="265554" customFormat="1"/>
    <row r="265555" customFormat="1"/>
    <row r="265556" customFormat="1"/>
    <row r="265557" customFormat="1"/>
    <row r="265558" customFormat="1"/>
    <row r="265559" customFormat="1"/>
    <row r="265560" customFormat="1"/>
    <row r="265561" customFormat="1"/>
    <row r="265562" customFormat="1"/>
    <row r="265563" customFormat="1"/>
    <row r="265564" customFormat="1"/>
    <row r="265565" customFormat="1"/>
    <row r="265566" customFormat="1"/>
    <row r="265567" customFormat="1"/>
    <row r="265568" customFormat="1"/>
    <row r="265569" customFormat="1"/>
    <row r="265570" customFormat="1"/>
    <row r="265571" customFormat="1"/>
    <row r="265572" customFormat="1"/>
    <row r="265573" customFormat="1"/>
    <row r="265574" customFormat="1"/>
    <row r="265575" customFormat="1"/>
    <row r="265576" customFormat="1"/>
    <row r="265577" customFormat="1"/>
    <row r="265578" customFormat="1"/>
    <row r="265579" customFormat="1"/>
    <row r="265580" customFormat="1"/>
    <row r="265581" customFormat="1"/>
    <row r="265582" customFormat="1"/>
    <row r="265583" customFormat="1"/>
    <row r="265584" customFormat="1"/>
    <row r="265585" customFormat="1"/>
    <row r="265586" customFormat="1"/>
    <row r="265587" customFormat="1"/>
    <row r="265588" customFormat="1"/>
    <row r="265589" customFormat="1"/>
    <row r="265590" customFormat="1"/>
    <row r="265591" customFormat="1"/>
    <row r="265592" customFormat="1"/>
    <row r="265593" customFormat="1"/>
    <row r="265594" customFormat="1"/>
    <row r="265595" customFormat="1"/>
    <row r="265596" customFormat="1"/>
    <row r="265597" customFormat="1"/>
    <row r="265598" customFormat="1"/>
    <row r="265599" customFormat="1"/>
    <row r="265600" customFormat="1"/>
    <row r="265601" customFormat="1"/>
    <row r="265602" customFormat="1"/>
    <row r="265603" customFormat="1"/>
    <row r="265604" customFormat="1"/>
    <row r="265605" customFormat="1"/>
    <row r="265606" customFormat="1"/>
    <row r="265607" customFormat="1"/>
    <row r="265608" customFormat="1"/>
    <row r="265609" customFormat="1"/>
    <row r="265610" customFormat="1"/>
    <row r="265611" customFormat="1"/>
    <row r="265612" customFormat="1"/>
    <row r="265613" customFormat="1"/>
    <row r="265614" customFormat="1"/>
    <row r="265615" customFormat="1"/>
    <row r="265616" customFormat="1"/>
    <row r="265617" customFormat="1"/>
    <row r="265618" customFormat="1"/>
    <row r="265619" customFormat="1"/>
    <row r="265620" customFormat="1"/>
    <row r="265621" customFormat="1"/>
    <row r="265622" customFormat="1"/>
    <row r="265623" customFormat="1"/>
    <row r="265624" customFormat="1"/>
    <row r="265625" customFormat="1"/>
    <row r="265626" customFormat="1"/>
    <row r="265627" customFormat="1"/>
    <row r="265628" customFormat="1"/>
    <row r="265629" customFormat="1"/>
    <row r="265630" customFormat="1"/>
    <row r="265631" customFormat="1"/>
    <row r="265632" customFormat="1"/>
    <row r="265633" customFormat="1"/>
    <row r="265634" customFormat="1"/>
    <row r="265635" customFormat="1"/>
    <row r="265636" customFormat="1"/>
    <row r="265637" customFormat="1"/>
    <row r="265638" customFormat="1"/>
    <row r="265639" customFormat="1"/>
    <row r="265640" customFormat="1"/>
    <row r="265641" customFormat="1"/>
    <row r="265642" customFormat="1"/>
    <row r="265643" customFormat="1"/>
    <row r="265644" customFormat="1"/>
    <row r="265645" customFormat="1"/>
    <row r="265646" customFormat="1"/>
    <row r="265647" customFormat="1"/>
    <row r="265648" customFormat="1"/>
    <row r="265649" customFormat="1"/>
    <row r="265650" customFormat="1"/>
    <row r="265651" customFormat="1"/>
    <row r="265652" customFormat="1"/>
    <row r="265653" customFormat="1"/>
    <row r="265654" customFormat="1"/>
    <row r="265655" customFormat="1"/>
    <row r="265656" customFormat="1"/>
    <row r="265657" customFormat="1"/>
    <row r="265658" customFormat="1"/>
    <row r="265659" customFormat="1"/>
    <row r="265660" customFormat="1"/>
    <row r="265661" customFormat="1"/>
    <row r="265662" customFormat="1"/>
    <row r="265663" customFormat="1"/>
    <row r="265664" customFormat="1"/>
    <row r="265665" customFormat="1"/>
    <row r="265666" customFormat="1"/>
    <row r="265667" customFormat="1"/>
    <row r="265668" customFormat="1"/>
    <row r="265669" customFormat="1"/>
    <row r="265670" customFormat="1"/>
    <row r="265671" customFormat="1"/>
    <row r="265672" customFormat="1"/>
    <row r="265673" customFormat="1"/>
    <row r="265674" customFormat="1"/>
    <row r="265675" customFormat="1"/>
    <row r="265676" customFormat="1"/>
    <row r="265677" customFormat="1"/>
    <row r="265678" customFormat="1"/>
    <row r="265679" customFormat="1"/>
    <row r="265680" customFormat="1"/>
    <row r="265681" customFormat="1"/>
    <row r="265682" customFormat="1"/>
    <row r="265683" customFormat="1"/>
    <row r="265684" customFormat="1"/>
    <row r="265685" customFormat="1"/>
    <row r="265686" customFormat="1"/>
    <row r="265687" customFormat="1"/>
    <row r="265688" customFormat="1"/>
    <row r="265689" customFormat="1"/>
    <row r="265690" customFormat="1"/>
    <row r="265691" customFormat="1"/>
    <row r="265692" customFormat="1"/>
    <row r="265693" customFormat="1"/>
    <row r="265694" customFormat="1"/>
    <row r="265695" customFormat="1"/>
    <row r="265696" customFormat="1"/>
    <row r="265697" customFormat="1"/>
    <row r="265698" customFormat="1"/>
    <row r="265699" customFormat="1"/>
    <row r="265700" customFormat="1"/>
    <row r="265701" customFormat="1"/>
    <row r="265702" customFormat="1"/>
    <row r="265703" customFormat="1"/>
    <row r="265704" customFormat="1"/>
    <row r="265705" customFormat="1"/>
    <row r="265706" customFormat="1"/>
    <row r="265707" customFormat="1"/>
    <row r="265708" customFormat="1"/>
    <row r="265709" customFormat="1"/>
    <row r="265710" customFormat="1"/>
    <row r="265711" customFormat="1"/>
    <row r="265712" customFormat="1"/>
    <row r="265713" customFormat="1"/>
    <row r="265714" customFormat="1"/>
    <row r="265715" customFormat="1"/>
    <row r="265716" customFormat="1"/>
    <row r="265717" customFormat="1"/>
    <row r="265718" customFormat="1"/>
    <row r="265719" customFormat="1"/>
    <row r="265720" customFormat="1"/>
    <row r="265721" customFormat="1"/>
    <row r="265722" customFormat="1"/>
    <row r="265723" customFormat="1"/>
    <row r="265724" customFormat="1"/>
    <row r="265725" customFormat="1"/>
    <row r="265726" customFormat="1"/>
    <row r="265727" customFormat="1"/>
    <row r="265728" customFormat="1"/>
    <row r="265729" customFormat="1"/>
    <row r="265730" customFormat="1"/>
    <row r="265731" customFormat="1"/>
    <row r="265732" customFormat="1"/>
    <row r="265733" customFormat="1"/>
    <row r="265734" customFormat="1"/>
    <row r="265735" customFormat="1"/>
    <row r="265736" customFormat="1"/>
    <row r="265737" customFormat="1"/>
    <row r="265738" customFormat="1"/>
    <row r="265739" customFormat="1"/>
    <row r="265740" customFormat="1"/>
    <row r="265741" customFormat="1"/>
    <row r="265742" customFormat="1"/>
    <row r="265743" customFormat="1"/>
    <row r="265744" customFormat="1"/>
    <row r="265745" customFormat="1"/>
    <row r="265746" customFormat="1"/>
    <row r="265747" customFormat="1"/>
    <row r="265748" customFormat="1"/>
    <row r="265749" customFormat="1"/>
    <row r="265750" customFormat="1"/>
    <row r="265751" customFormat="1"/>
    <row r="265752" customFormat="1"/>
    <row r="265753" customFormat="1"/>
    <row r="265754" customFormat="1"/>
    <row r="265755" customFormat="1"/>
    <row r="265756" customFormat="1"/>
    <row r="265757" customFormat="1"/>
    <row r="265758" customFormat="1"/>
    <row r="265759" customFormat="1"/>
    <row r="265760" customFormat="1"/>
    <row r="265761" customFormat="1"/>
    <row r="265762" customFormat="1"/>
    <row r="265763" customFormat="1"/>
    <row r="265764" customFormat="1"/>
    <row r="265765" customFormat="1"/>
    <row r="265766" customFormat="1"/>
    <row r="265767" customFormat="1"/>
    <row r="265768" customFormat="1"/>
    <row r="265769" customFormat="1"/>
    <row r="265770" customFormat="1"/>
    <row r="265771" customFormat="1"/>
    <row r="265772" customFormat="1"/>
    <row r="265773" customFormat="1"/>
    <row r="265774" customFormat="1"/>
    <row r="265775" customFormat="1"/>
    <row r="265776" customFormat="1"/>
    <row r="265777" customFormat="1"/>
    <row r="265778" customFormat="1"/>
    <row r="265779" customFormat="1"/>
    <row r="265780" customFormat="1"/>
    <row r="265781" customFormat="1"/>
    <row r="265782" customFormat="1"/>
    <row r="265783" customFormat="1"/>
    <row r="265784" customFormat="1"/>
    <row r="265785" customFormat="1"/>
    <row r="265786" customFormat="1"/>
    <row r="265787" customFormat="1"/>
    <row r="265788" customFormat="1"/>
    <row r="265789" customFormat="1"/>
    <row r="265790" customFormat="1"/>
    <row r="265791" customFormat="1"/>
    <row r="265792" customFormat="1"/>
    <row r="265793" customFormat="1"/>
    <row r="265794" customFormat="1"/>
    <row r="265795" customFormat="1"/>
    <row r="265796" customFormat="1"/>
    <row r="265797" customFormat="1"/>
    <row r="265798" customFormat="1"/>
    <row r="265799" customFormat="1"/>
    <row r="265800" customFormat="1"/>
    <row r="265801" customFormat="1"/>
    <row r="265802" customFormat="1"/>
    <row r="265803" customFormat="1"/>
    <row r="265804" customFormat="1"/>
    <row r="265805" customFormat="1"/>
    <row r="265806" customFormat="1"/>
    <row r="265807" customFormat="1"/>
    <row r="265808" customFormat="1"/>
    <row r="265809" customFormat="1"/>
    <row r="265810" customFormat="1"/>
    <row r="265811" customFormat="1"/>
    <row r="265812" customFormat="1"/>
    <row r="265813" customFormat="1"/>
    <row r="265814" customFormat="1"/>
    <row r="265815" customFormat="1"/>
    <row r="265816" customFormat="1"/>
    <row r="265817" customFormat="1"/>
    <row r="265818" customFormat="1"/>
    <row r="265819" customFormat="1"/>
    <row r="265820" customFormat="1"/>
    <row r="265821" customFormat="1"/>
    <row r="265822" customFormat="1"/>
    <row r="265823" customFormat="1"/>
    <row r="265824" customFormat="1"/>
    <row r="265825" customFormat="1"/>
    <row r="265826" customFormat="1"/>
    <row r="265827" customFormat="1"/>
    <row r="265828" customFormat="1"/>
    <row r="265829" customFormat="1"/>
    <row r="265830" customFormat="1"/>
    <row r="265831" customFormat="1"/>
    <row r="265832" customFormat="1"/>
    <row r="265833" customFormat="1"/>
    <row r="265834" customFormat="1"/>
    <row r="265835" customFormat="1"/>
    <row r="265836" customFormat="1"/>
    <row r="265837" customFormat="1"/>
    <row r="265838" customFormat="1"/>
    <row r="265839" customFormat="1"/>
    <row r="265840" customFormat="1"/>
    <row r="265841" customFormat="1"/>
    <row r="265842" customFormat="1"/>
    <row r="265843" customFormat="1"/>
    <row r="265844" customFormat="1"/>
    <row r="265845" customFormat="1"/>
    <row r="265846" customFormat="1"/>
    <row r="265847" customFormat="1"/>
    <row r="265848" customFormat="1"/>
    <row r="265849" customFormat="1"/>
    <row r="265850" customFormat="1"/>
    <row r="265851" customFormat="1"/>
    <row r="265852" customFormat="1"/>
    <row r="265853" customFormat="1"/>
    <row r="265854" customFormat="1"/>
    <row r="265855" customFormat="1"/>
    <row r="265856" customFormat="1"/>
    <row r="265857" customFormat="1"/>
    <row r="265858" customFormat="1"/>
    <row r="265859" customFormat="1"/>
    <row r="265860" customFormat="1"/>
    <row r="265861" customFormat="1"/>
    <row r="265862" customFormat="1"/>
    <row r="265863" customFormat="1"/>
    <row r="265864" customFormat="1"/>
    <row r="265865" customFormat="1"/>
    <row r="265866" customFormat="1"/>
    <row r="265867" customFormat="1"/>
    <row r="265868" customFormat="1"/>
    <row r="265869" customFormat="1"/>
    <row r="265870" customFormat="1"/>
    <row r="265871" customFormat="1"/>
    <row r="265872" customFormat="1"/>
    <row r="265873" customFormat="1"/>
    <row r="265874" customFormat="1"/>
    <row r="265875" customFormat="1"/>
    <row r="265876" customFormat="1"/>
    <row r="265877" customFormat="1"/>
    <row r="265878" customFormat="1"/>
    <row r="265879" customFormat="1"/>
    <row r="265880" customFormat="1"/>
    <row r="265881" customFormat="1"/>
    <row r="265882" customFormat="1"/>
    <row r="265883" customFormat="1"/>
    <row r="265884" customFormat="1"/>
    <row r="265885" customFormat="1"/>
    <row r="265886" customFormat="1"/>
    <row r="265887" customFormat="1"/>
    <row r="265888" customFormat="1"/>
    <row r="265889" customFormat="1"/>
    <row r="265890" customFormat="1"/>
    <row r="265891" customFormat="1"/>
    <row r="265892" customFormat="1"/>
    <row r="265893" customFormat="1"/>
    <row r="265894" customFormat="1"/>
    <row r="265895" customFormat="1"/>
    <row r="265896" customFormat="1"/>
    <row r="265897" customFormat="1"/>
    <row r="265898" customFormat="1"/>
    <row r="265899" customFormat="1"/>
    <row r="265900" customFormat="1"/>
    <row r="265901" customFormat="1"/>
    <row r="265902" customFormat="1"/>
    <row r="265903" customFormat="1"/>
    <row r="265904" customFormat="1"/>
    <row r="265905" customFormat="1"/>
    <row r="265906" customFormat="1"/>
    <row r="265907" customFormat="1"/>
    <row r="265908" customFormat="1"/>
    <row r="265909" customFormat="1"/>
    <row r="265910" customFormat="1"/>
    <row r="265911" customFormat="1"/>
    <row r="265912" customFormat="1"/>
    <row r="265913" customFormat="1"/>
    <row r="265914" customFormat="1"/>
    <row r="265915" customFormat="1"/>
    <row r="265916" customFormat="1"/>
    <row r="265917" customFormat="1"/>
    <row r="265918" customFormat="1"/>
    <row r="265919" customFormat="1"/>
    <row r="265920" customFormat="1"/>
    <row r="265921" customFormat="1"/>
    <row r="265922" customFormat="1"/>
    <row r="265923" customFormat="1"/>
    <row r="265924" customFormat="1"/>
    <row r="265925" customFormat="1"/>
    <row r="265926" customFormat="1"/>
    <row r="265927" customFormat="1"/>
    <row r="265928" customFormat="1"/>
    <row r="265929" customFormat="1"/>
    <row r="265930" customFormat="1"/>
    <row r="265931" customFormat="1"/>
    <row r="265932" customFormat="1"/>
    <row r="265933" customFormat="1"/>
    <row r="265934" customFormat="1"/>
    <row r="265935" customFormat="1"/>
    <row r="265936" customFormat="1"/>
    <row r="265937" customFormat="1"/>
    <row r="265938" customFormat="1"/>
    <row r="265939" customFormat="1"/>
    <row r="265940" customFormat="1"/>
    <row r="265941" customFormat="1"/>
    <row r="265942" customFormat="1"/>
    <row r="265943" customFormat="1"/>
    <row r="265944" customFormat="1"/>
    <row r="265945" customFormat="1"/>
    <row r="265946" customFormat="1"/>
    <row r="265947" customFormat="1"/>
    <row r="265948" customFormat="1"/>
    <row r="265949" customFormat="1"/>
    <row r="265950" customFormat="1"/>
    <row r="265951" customFormat="1"/>
    <row r="265952" customFormat="1"/>
    <row r="265953" customFormat="1"/>
    <row r="265954" customFormat="1"/>
    <row r="265955" customFormat="1"/>
    <row r="265956" customFormat="1"/>
    <row r="265957" customFormat="1"/>
    <row r="265958" customFormat="1"/>
    <row r="265959" customFormat="1"/>
    <row r="265960" customFormat="1"/>
    <row r="265961" customFormat="1"/>
    <row r="265962" customFormat="1"/>
    <row r="265963" customFormat="1"/>
    <row r="265964" customFormat="1"/>
    <row r="265965" customFormat="1"/>
    <row r="265966" customFormat="1"/>
    <row r="265967" customFormat="1"/>
    <row r="265968" customFormat="1"/>
    <row r="265969" customFormat="1"/>
    <row r="265970" customFormat="1"/>
    <row r="265971" customFormat="1"/>
    <row r="265972" customFormat="1"/>
    <row r="265973" customFormat="1"/>
    <row r="265974" customFormat="1"/>
    <row r="265975" customFormat="1"/>
    <row r="265976" customFormat="1"/>
    <row r="265977" customFormat="1"/>
    <row r="265978" customFormat="1"/>
    <row r="265979" customFormat="1"/>
    <row r="265980" customFormat="1"/>
    <row r="265981" customFormat="1"/>
    <row r="265982" customFormat="1"/>
    <row r="265983" customFormat="1"/>
    <row r="265984" customFormat="1"/>
    <row r="265985" customFormat="1"/>
    <row r="265986" customFormat="1"/>
    <row r="265987" customFormat="1"/>
    <row r="265988" customFormat="1"/>
    <row r="265989" customFormat="1"/>
    <row r="265990" customFormat="1"/>
    <row r="265991" customFormat="1"/>
    <row r="265992" customFormat="1"/>
    <row r="265993" customFormat="1"/>
    <row r="265994" customFormat="1"/>
    <row r="265995" customFormat="1"/>
    <row r="265996" customFormat="1"/>
    <row r="265997" customFormat="1"/>
    <row r="265998" customFormat="1"/>
    <row r="265999" customFormat="1"/>
    <row r="266000" customFormat="1"/>
    <row r="266001" customFormat="1"/>
    <row r="266002" customFormat="1"/>
    <row r="266003" customFormat="1"/>
    <row r="266004" customFormat="1"/>
    <row r="266005" customFormat="1"/>
    <row r="266006" customFormat="1"/>
    <row r="266007" customFormat="1"/>
    <row r="266008" customFormat="1"/>
    <row r="266009" customFormat="1"/>
    <row r="266010" customFormat="1"/>
    <row r="266011" customFormat="1"/>
    <row r="266012" customFormat="1"/>
    <row r="266013" customFormat="1"/>
    <row r="266014" customFormat="1"/>
    <row r="266015" customFormat="1"/>
    <row r="266016" customFormat="1"/>
    <row r="266017" customFormat="1"/>
    <row r="266018" customFormat="1"/>
    <row r="266019" customFormat="1"/>
    <row r="266020" customFormat="1"/>
    <row r="266021" customFormat="1"/>
    <row r="266022" customFormat="1"/>
    <row r="266023" customFormat="1"/>
    <row r="266024" customFormat="1"/>
    <row r="266025" customFormat="1"/>
    <row r="266026" customFormat="1"/>
    <row r="266027" customFormat="1"/>
    <row r="266028" customFormat="1"/>
    <row r="266029" customFormat="1"/>
    <row r="266030" customFormat="1"/>
    <row r="266031" customFormat="1"/>
    <row r="266032" customFormat="1"/>
    <row r="266033" customFormat="1"/>
    <row r="266034" customFormat="1"/>
    <row r="266035" customFormat="1"/>
    <row r="266036" customFormat="1"/>
    <row r="266037" customFormat="1"/>
    <row r="266038" customFormat="1"/>
    <row r="266039" customFormat="1"/>
    <row r="266040" customFormat="1"/>
    <row r="266041" customFormat="1"/>
    <row r="266042" customFormat="1"/>
    <row r="266043" customFormat="1"/>
    <row r="266044" customFormat="1"/>
    <row r="266045" customFormat="1"/>
    <row r="266046" customFormat="1"/>
    <row r="266047" customFormat="1"/>
    <row r="266048" customFormat="1"/>
    <row r="266049" customFormat="1"/>
    <row r="266050" customFormat="1"/>
    <row r="266051" customFormat="1"/>
    <row r="266052" customFormat="1"/>
    <row r="266053" customFormat="1"/>
    <row r="266054" customFormat="1"/>
    <row r="266055" customFormat="1"/>
    <row r="266056" customFormat="1"/>
    <row r="266057" customFormat="1"/>
    <row r="266058" customFormat="1"/>
    <row r="266059" customFormat="1"/>
    <row r="266060" customFormat="1"/>
    <row r="266061" customFormat="1"/>
    <row r="266062" customFormat="1"/>
    <row r="266063" customFormat="1"/>
    <row r="266064" customFormat="1"/>
    <row r="266065" customFormat="1"/>
    <row r="266066" customFormat="1"/>
    <row r="266067" customFormat="1"/>
    <row r="266068" customFormat="1"/>
    <row r="266069" customFormat="1"/>
    <row r="266070" customFormat="1"/>
    <row r="266071" customFormat="1"/>
    <row r="266072" customFormat="1"/>
    <row r="266073" customFormat="1"/>
    <row r="266074" customFormat="1"/>
    <row r="266075" customFormat="1"/>
    <row r="266076" customFormat="1"/>
    <row r="266077" customFormat="1"/>
    <row r="266078" customFormat="1"/>
    <row r="266079" customFormat="1"/>
    <row r="266080" customFormat="1"/>
    <row r="266081" customFormat="1"/>
    <row r="266082" customFormat="1"/>
    <row r="266083" customFormat="1"/>
    <row r="266084" customFormat="1"/>
    <row r="266085" customFormat="1"/>
    <row r="266086" customFormat="1"/>
    <row r="266087" customFormat="1"/>
    <row r="266088" customFormat="1"/>
    <row r="266089" customFormat="1"/>
    <row r="266090" customFormat="1"/>
    <row r="266091" customFormat="1"/>
    <row r="266092" customFormat="1"/>
    <row r="266093" customFormat="1"/>
    <row r="266094" customFormat="1"/>
    <row r="266095" customFormat="1"/>
    <row r="266096" customFormat="1"/>
    <row r="266097" customFormat="1"/>
    <row r="266098" customFormat="1"/>
    <row r="266099" customFormat="1"/>
    <row r="266100" customFormat="1"/>
    <row r="266101" customFormat="1"/>
    <row r="266102" customFormat="1"/>
    <row r="266103" customFormat="1"/>
    <row r="266104" customFormat="1"/>
    <row r="266105" customFormat="1"/>
    <row r="266106" customFormat="1"/>
    <row r="266107" customFormat="1"/>
    <row r="266108" customFormat="1"/>
    <row r="266109" customFormat="1"/>
    <row r="266110" customFormat="1"/>
    <row r="266111" customFormat="1"/>
    <row r="266112" customFormat="1"/>
    <row r="266113" customFormat="1"/>
    <row r="266114" customFormat="1"/>
    <row r="266115" customFormat="1"/>
    <row r="266116" customFormat="1"/>
    <row r="266117" customFormat="1"/>
    <row r="266118" customFormat="1"/>
    <row r="266119" customFormat="1"/>
    <row r="266120" customFormat="1"/>
    <row r="266121" customFormat="1"/>
    <row r="266122" customFormat="1"/>
    <row r="266123" customFormat="1"/>
    <row r="266124" customFormat="1"/>
    <row r="266125" customFormat="1"/>
    <row r="266126" customFormat="1"/>
    <row r="266127" customFormat="1"/>
    <row r="266128" customFormat="1"/>
    <row r="266129" customFormat="1"/>
    <row r="266130" customFormat="1"/>
    <row r="266131" customFormat="1"/>
    <row r="266132" customFormat="1"/>
    <row r="266133" customFormat="1"/>
    <row r="266134" customFormat="1"/>
    <row r="266135" customFormat="1"/>
    <row r="266136" customFormat="1"/>
    <row r="266137" customFormat="1"/>
    <row r="266138" customFormat="1"/>
    <row r="266139" customFormat="1"/>
    <row r="266140" customFormat="1"/>
    <row r="266141" customFormat="1"/>
    <row r="266142" customFormat="1"/>
    <row r="266143" customFormat="1"/>
    <row r="266144" customFormat="1"/>
    <row r="266145" customFormat="1"/>
    <row r="266146" customFormat="1"/>
    <row r="266147" customFormat="1"/>
    <row r="266148" customFormat="1"/>
    <row r="266149" customFormat="1"/>
    <row r="266150" customFormat="1"/>
    <row r="266151" customFormat="1"/>
    <row r="266152" customFormat="1"/>
    <row r="266153" customFormat="1"/>
    <row r="266154" customFormat="1"/>
    <row r="266155" customFormat="1"/>
    <row r="266156" customFormat="1"/>
    <row r="266157" customFormat="1"/>
    <row r="266158" customFormat="1"/>
    <row r="266159" customFormat="1"/>
    <row r="266160" customFormat="1"/>
    <row r="266161" customFormat="1"/>
    <row r="266162" customFormat="1"/>
    <row r="266163" customFormat="1"/>
    <row r="266164" customFormat="1"/>
    <row r="266165" customFormat="1"/>
    <row r="266166" customFormat="1"/>
    <row r="266167" customFormat="1"/>
    <row r="266168" customFormat="1"/>
    <row r="266169" customFormat="1"/>
    <row r="266170" customFormat="1"/>
    <row r="266171" customFormat="1"/>
    <row r="266172" customFormat="1"/>
    <row r="266173" customFormat="1"/>
    <row r="266174" customFormat="1"/>
    <row r="266175" customFormat="1"/>
    <row r="266176" customFormat="1"/>
    <row r="266177" customFormat="1"/>
    <row r="266178" customFormat="1"/>
    <row r="266179" customFormat="1"/>
    <row r="266180" customFormat="1"/>
    <row r="266181" customFormat="1"/>
    <row r="266182" customFormat="1"/>
    <row r="266183" customFormat="1"/>
    <row r="266184" customFormat="1"/>
    <row r="266185" customFormat="1"/>
    <row r="266186" customFormat="1"/>
    <row r="266187" customFormat="1"/>
    <row r="266188" customFormat="1"/>
    <row r="266189" customFormat="1"/>
    <row r="266190" customFormat="1"/>
    <row r="266191" customFormat="1"/>
    <row r="266192" customFormat="1"/>
    <row r="266193" customFormat="1"/>
    <row r="266194" customFormat="1"/>
    <row r="266195" customFormat="1"/>
    <row r="266196" customFormat="1"/>
    <row r="266197" customFormat="1"/>
    <row r="266198" customFormat="1"/>
    <row r="266199" customFormat="1"/>
    <row r="266200" customFormat="1"/>
    <row r="266201" customFormat="1"/>
    <row r="266202" customFormat="1"/>
    <row r="266203" customFormat="1"/>
    <row r="266204" customFormat="1"/>
    <row r="266205" customFormat="1"/>
    <row r="266206" customFormat="1"/>
    <row r="266207" customFormat="1"/>
    <row r="266208" customFormat="1"/>
    <row r="266209" customFormat="1"/>
    <row r="266210" customFormat="1"/>
    <row r="266211" customFormat="1"/>
    <row r="266212" customFormat="1"/>
    <row r="266213" customFormat="1"/>
    <row r="266214" customFormat="1"/>
    <row r="266215" customFormat="1"/>
    <row r="266216" customFormat="1"/>
    <row r="266217" customFormat="1"/>
    <row r="266218" customFormat="1"/>
    <row r="266219" customFormat="1"/>
    <row r="266220" customFormat="1"/>
    <row r="266221" customFormat="1"/>
    <row r="266222" customFormat="1"/>
    <row r="266223" customFormat="1"/>
    <row r="266224" customFormat="1"/>
    <row r="266225" customFormat="1"/>
    <row r="266226" customFormat="1"/>
    <row r="266227" customFormat="1"/>
    <row r="266228" customFormat="1"/>
    <row r="266229" customFormat="1"/>
    <row r="266230" customFormat="1"/>
    <row r="266231" customFormat="1"/>
    <row r="266232" customFormat="1"/>
    <row r="266233" customFormat="1"/>
    <row r="266234" customFormat="1"/>
    <row r="266235" customFormat="1"/>
    <row r="266236" customFormat="1"/>
    <row r="266237" customFormat="1"/>
    <row r="266238" customFormat="1"/>
    <row r="266239" customFormat="1"/>
    <row r="266240" customFormat="1"/>
    <row r="266241" customFormat="1"/>
    <row r="266242" customFormat="1"/>
    <row r="266243" customFormat="1"/>
    <row r="266244" customFormat="1"/>
    <row r="266245" customFormat="1"/>
    <row r="266246" customFormat="1"/>
    <row r="266247" customFormat="1"/>
    <row r="266248" customFormat="1"/>
    <row r="266249" customFormat="1"/>
    <row r="266250" customFormat="1"/>
    <row r="266251" customFormat="1"/>
    <row r="266252" customFormat="1"/>
    <row r="266253" customFormat="1"/>
    <row r="266254" customFormat="1"/>
    <row r="266255" customFormat="1"/>
    <row r="266256" customFormat="1"/>
    <row r="266257" customFormat="1"/>
    <row r="266258" customFormat="1"/>
    <row r="266259" customFormat="1"/>
    <row r="266260" customFormat="1"/>
    <row r="266261" customFormat="1"/>
    <row r="266262" customFormat="1"/>
    <row r="266263" customFormat="1"/>
    <row r="266264" customFormat="1"/>
    <row r="266265" customFormat="1"/>
    <row r="266266" customFormat="1"/>
    <row r="266267" customFormat="1"/>
    <row r="266268" customFormat="1"/>
    <row r="266269" customFormat="1"/>
    <row r="266270" customFormat="1"/>
    <row r="266271" customFormat="1"/>
    <row r="266272" customFormat="1"/>
    <row r="266273" customFormat="1"/>
    <row r="266274" customFormat="1"/>
    <row r="266275" customFormat="1"/>
    <row r="266276" customFormat="1"/>
    <row r="266277" customFormat="1"/>
    <row r="266278" customFormat="1"/>
    <row r="266279" customFormat="1"/>
    <row r="266280" customFormat="1"/>
    <row r="266281" customFormat="1"/>
    <row r="266282" customFormat="1"/>
    <row r="266283" customFormat="1"/>
    <row r="266284" customFormat="1"/>
    <row r="266285" customFormat="1"/>
    <row r="266286" customFormat="1"/>
    <row r="266287" customFormat="1"/>
    <row r="266288" customFormat="1"/>
    <row r="266289" customFormat="1"/>
    <row r="266290" customFormat="1"/>
    <row r="266291" customFormat="1"/>
    <row r="266292" customFormat="1"/>
    <row r="266293" customFormat="1"/>
    <row r="266294" customFormat="1"/>
    <row r="266295" customFormat="1"/>
    <row r="266296" customFormat="1"/>
    <row r="266297" customFormat="1"/>
    <row r="266298" customFormat="1"/>
    <row r="266299" customFormat="1"/>
    <row r="266300" customFormat="1"/>
    <row r="266301" customFormat="1"/>
    <row r="266302" customFormat="1"/>
    <row r="266303" customFormat="1"/>
    <row r="266304" customFormat="1"/>
    <row r="266305" customFormat="1"/>
    <row r="266306" customFormat="1"/>
    <row r="266307" customFormat="1"/>
    <row r="266308" customFormat="1"/>
    <row r="266309" customFormat="1"/>
    <row r="266310" customFormat="1"/>
    <row r="266311" customFormat="1"/>
    <row r="266312" customFormat="1"/>
    <row r="266313" customFormat="1"/>
    <row r="266314" customFormat="1"/>
    <row r="266315" customFormat="1"/>
    <row r="266316" customFormat="1"/>
    <row r="266317" customFormat="1"/>
    <row r="266318" customFormat="1"/>
    <row r="266319" customFormat="1"/>
    <row r="266320" customFormat="1"/>
    <row r="266321" customFormat="1"/>
    <row r="266322" customFormat="1"/>
    <row r="266323" customFormat="1"/>
    <row r="266324" customFormat="1"/>
    <row r="266325" customFormat="1"/>
    <row r="266326" customFormat="1"/>
    <row r="266327" customFormat="1"/>
    <row r="266328" customFormat="1"/>
    <row r="266329" customFormat="1"/>
    <row r="266330" customFormat="1"/>
    <row r="266331" customFormat="1"/>
    <row r="266332" customFormat="1"/>
    <row r="266333" customFormat="1"/>
    <row r="266334" customFormat="1"/>
    <row r="266335" customFormat="1"/>
    <row r="266336" customFormat="1"/>
    <row r="266337" customFormat="1"/>
    <row r="266338" customFormat="1"/>
    <row r="266339" customFormat="1"/>
    <row r="266340" customFormat="1"/>
    <row r="266341" customFormat="1"/>
    <row r="266342" customFormat="1"/>
    <row r="266343" customFormat="1"/>
    <row r="266344" customFormat="1"/>
    <row r="266345" customFormat="1"/>
    <row r="266346" customFormat="1"/>
    <row r="266347" customFormat="1"/>
    <row r="266348" customFormat="1"/>
    <row r="266349" customFormat="1"/>
    <row r="266350" customFormat="1"/>
    <row r="266351" customFormat="1"/>
    <row r="266352" customFormat="1"/>
    <row r="266353" customFormat="1"/>
    <row r="266354" customFormat="1"/>
    <row r="266355" customFormat="1"/>
    <row r="266356" customFormat="1"/>
    <row r="266357" customFormat="1"/>
    <row r="266358" customFormat="1"/>
    <row r="266359" customFormat="1"/>
    <row r="266360" customFormat="1"/>
    <row r="266361" customFormat="1"/>
    <row r="266362" customFormat="1"/>
    <row r="266363" customFormat="1"/>
    <row r="266364" customFormat="1"/>
    <row r="266365" customFormat="1"/>
    <row r="266366" customFormat="1"/>
    <row r="266367" customFormat="1"/>
    <row r="266368" customFormat="1"/>
    <row r="266369" customFormat="1"/>
    <row r="266370" customFormat="1"/>
    <row r="266371" customFormat="1"/>
    <row r="266372" customFormat="1"/>
    <row r="266373" customFormat="1"/>
    <row r="266374" customFormat="1"/>
    <row r="266375" customFormat="1"/>
    <row r="266376" customFormat="1"/>
    <row r="266377" customFormat="1"/>
    <row r="266378" customFormat="1"/>
    <row r="266379" customFormat="1"/>
    <row r="266380" customFormat="1"/>
    <row r="266381" customFormat="1"/>
    <row r="266382" customFormat="1"/>
    <row r="266383" customFormat="1"/>
    <row r="266384" customFormat="1"/>
    <row r="266385" customFormat="1"/>
    <row r="266386" customFormat="1"/>
    <row r="266387" customFormat="1"/>
    <row r="266388" customFormat="1"/>
    <row r="266389" customFormat="1"/>
    <row r="266390" customFormat="1"/>
    <row r="266391" customFormat="1"/>
    <row r="266392" customFormat="1"/>
    <row r="266393" customFormat="1"/>
    <row r="266394" customFormat="1"/>
    <row r="266395" customFormat="1"/>
    <row r="266396" customFormat="1"/>
    <row r="266397" customFormat="1"/>
    <row r="266398" customFormat="1"/>
    <row r="266399" customFormat="1"/>
    <row r="266400" customFormat="1"/>
    <row r="266401" customFormat="1"/>
    <row r="266402" customFormat="1"/>
    <row r="266403" customFormat="1"/>
    <row r="266404" customFormat="1"/>
    <row r="266405" customFormat="1"/>
    <row r="266406" customFormat="1"/>
    <row r="266407" customFormat="1"/>
    <row r="266408" customFormat="1"/>
    <row r="266409" customFormat="1"/>
    <row r="266410" customFormat="1"/>
    <row r="266411" customFormat="1"/>
    <row r="266412" customFormat="1"/>
    <row r="266413" customFormat="1"/>
    <row r="266414" customFormat="1"/>
    <row r="266415" customFormat="1"/>
    <row r="266416" customFormat="1"/>
    <row r="266417" customFormat="1"/>
    <row r="266418" customFormat="1"/>
    <row r="266419" customFormat="1"/>
    <row r="266420" customFormat="1"/>
    <row r="266421" customFormat="1"/>
    <row r="266422" customFormat="1"/>
    <row r="266423" customFormat="1"/>
    <row r="266424" customFormat="1"/>
    <row r="266425" customFormat="1"/>
    <row r="266426" customFormat="1"/>
    <row r="266427" customFormat="1"/>
    <row r="266428" customFormat="1"/>
    <row r="266429" customFormat="1"/>
    <row r="266430" customFormat="1"/>
    <row r="266431" customFormat="1"/>
    <row r="266432" customFormat="1"/>
    <row r="266433" customFormat="1"/>
    <row r="266434" customFormat="1"/>
    <row r="266435" customFormat="1"/>
    <row r="266436" customFormat="1"/>
    <row r="266437" customFormat="1"/>
    <row r="266438" customFormat="1"/>
    <row r="266439" customFormat="1"/>
    <row r="266440" customFormat="1"/>
    <row r="266441" customFormat="1"/>
    <row r="266442" customFormat="1"/>
    <row r="266443" customFormat="1"/>
    <row r="266444" customFormat="1"/>
    <row r="266445" customFormat="1"/>
    <row r="266446" customFormat="1"/>
    <row r="266447" customFormat="1"/>
    <row r="266448" customFormat="1"/>
    <row r="266449" customFormat="1"/>
    <row r="266450" customFormat="1"/>
    <row r="266451" customFormat="1"/>
    <row r="266452" customFormat="1"/>
    <row r="266453" customFormat="1"/>
    <row r="266454" customFormat="1"/>
    <row r="266455" customFormat="1"/>
    <row r="266456" customFormat="1"/>
    <row r="266457" customFormat="1"/>
    <row r="266458" customFormat="1"/>
    <row r="266459" customFormat="1"/>
    <row r="266460" customFormat="1"/>
    <row r="266461" customFormat="1"/>
    <row r="266462" customFormat="1"/>
    <row r="266463" customFormat="1"/>
    <row r="266464" customFormat="1"/>
    <row r="266465" customFormat="1"/>
    <row r="266466" customFormat="1"/>
    <row r="266467" customFormat="1"/>
    <row r="266468" customFormat="1"/>
    <row r="266469" customFormat="1"/>
    <row r="266470" customFormat="1"/>
    <row r="266471" customFormat="1"/>
    <row r="266472" customFormat="1"/>
    <row r="266473" customFormat="1"/>
    <row r="266474" customFormat="1"/>
    <row r="266475" customFormat="1"/>
    <row r="266476" customFormat="1"/>
    <row r="266477" customFormat="1"/>
    <row r="266478" customFormat="1"/>
    <row r="266479" customFormat="1"/>
    <row r="266480" customFormat="1"/>
    <row r="266481" customFormat="1"/>
    <row r="266482" customFormat="1"/>
    <row r="266483" customFormat="1"/>
    <row r="266484" customFormat="1"/>
    <row r="266485" customFormat="1"/>
    <row r="266486" customFormat="1"/>
    <row r="266487" customFormat="1"/>
    <row r="266488" customFormat="1"/>
    <row r="266489" customFormat="1"/>
    <row r="266490" customFormat="1"/>
    <row r="266491" customFormat="1"/>
    <row r="266492" customFormat="1"/>
    <row r="266493" customFormat="1"/>
    <row r="266494" customFormat="1"/>
    <row r="266495" customFormat="1"/>
    <row r="266496" customFormat="1"/>
    <row r="266497" customFormat="1"/>
    <row r="266498" customFormat="1"/>
    <row r="266499" customFormat="1"/>
    <row r="266500" customFormat="1"/>
    <row r="266501" customFormat="1"/>
    <row r="266502" customFormat="1"/>
    <row r="266503" customFormat="1"/>
    <row r="266504" customFormat="1"/>
    <row r="266505" customFormat="1"/>
    <row r="266506" customFormat="1"/>
    <row r="266507" customFormat="1"/>
    <row r="266508" customFormat="1"/>
    <row r="266509" customFormat="1"/>
    <row r="266510" customFormat="1"/>
    <row r="266511" customFormat="1"/>
    <row r="266512" customFormat="1"/>
    <row r="266513" customFormat="1"/>
    <row r="266514" customFormat="1"/>
    <row r="266515" customFormat="1"/>
    <row r="266516" customFormat="1"/>
    <row r="266517" customFormat="1"/>
    <row r="266518" customFormat="1"/>
    <row r="266519" customFormat="1"/>
    <row r="266520" customFormat="1"/>
    <row r="266521" customFormat="1"/>
    <row r="266522" customFormat="1"/>
    <row r="266523" customFormat="1"/>
    <row r="266524" customFormat="1"/>
    <row r="266525" customFormat="1"/>
    <row r="266526" customFormat="1"/>
    <row r="266527" customFormat="1"/>
    <row r="266528" customFormat="1"/>
    <row r="266529" customFormat="1"/>
    <row r="266530" customFormat="1"/>
    <row r="266531" customFormat="1"/>
    <row r="266532" customFormat="1"/>
    <row r="266533" customFormat="1"/>
    <row r="266534" customFormat="1"/>
    <row r="266535" customFormat="1"/>
    <row r="266536" customFormat="1"/>
    <row r="266537" customFormat="1"/>
    <row r="266538" customFormat="1"/>
    <row r="266539" customFormat="1"/>
    <row r="266540" customFormat="1"/>
    <row r="266541" customFormat="1"/>
    <row r="266542" customFormat="1"/>
    <row r="266543" customFormat="1"/>
    <row r="266544" customFormat="1"/>
    <row r="266545" customFormat="1"/>
    <row r="266546" customFormat="1"/>
    <row r="266547" customFormat="1"/>
    <row r="266548" customFormat="1"/>
    <row r="266549" customFormat="1"/>
    <row r="266550" customFormat="1"/>
    <row r="266551" customFormat="1"/>
    <row r="266552" customFormat="1"/>
    <row r="266553" customFormat="1"/>
    <row r="266554" customFormat="1"/>
    <row r="266555" customFormat="1"/>
    <row r="266556" customFormat="1"/>
    <row r="266557" customFormat="1"/>
    <row r="266558" customFormat="1"/>
    <row r="266559" customFormat="1"/>
    <row r="266560" customFormat="1"/>
    <row r="266561" customFormat="1"/>
    <row r="266562" customFormat="1"/>
    <row r="266563" customFormat="1"/>
    <row r="266564" customFormat="1"/>
    <row r="266565" customFormat="1"/>
    <row r="266566" customFormat="1"/>
    <row r="266567" customFormat="1"/>
    <row r="266568" customFormat="1"/>
    <row r="266569" customFormat="1"/>
    <row r="266570" customFormat="1"/>
    <row r="266571" customFormat="1"/>
    <row r="266572" customFormat="1"/>
    <row r="266573" customFormat="1"/>
    <row r="266574" customFormat="1"/>
    <row r="266575" customFormat="1"/>
    <row r="266576" customFormat="1"/>
    <row r="266577" customFormat="1"/>
    <row r="266578" customFormat="1"/>
    <row r="266579" customFormat="1"/>
    <row r="266580" customFormat="1"/>
    <row r="266581" customFormat="1"/>
    <row r="266582" customFormat="1"/>
    <row r="266583" customFormat="1"/>
    <row r="266584" customFormat="1"/>
    <row r="266585" customFormat="1"/>
    <row r="266586" customFormat="1"/>
    <row r="266587" customFormat="1"/>
    <row r="266588" customFormat="1"/>
    <row r="266589" customFormat="1"/>
    <row r="266590" customFormat="1"/>
    <row r="266591" customFormat="1"/>
    <row r="266592" customFormat="1"/>
    <row r="266593" customFormat="1"/>
    <row r="266594" customFormat="1"/>
    <row r="266595" customFormat="1"/>
    <row r="266596" customFormat="1"/>
    <row r="266597" customFormat="1"/>
    <row r="266598" customFormat="1"/>
    <row r="266599" customFormat="1"/>
    <row r="266600" customFormat="1"/>
    <row r="266601" customFormat="1"/>
    <row r="266602" customFormat="1"/>
    <row r="266603" customFormat="1"/>
    <row r="266604" customFormat="1"/>
    <row r="266605" customFormat="1"/>
    <row r="266606" customFormat="1"/>
    <row r="266607" customFormat="1"/>
    <row r="266608" customFormat="1"/>
    <row r="266609" customFormat="1"/>
    <row r="266610" customFormat="1"/>
    <row r="266611" customFormat="1"/>
    <row r="266612" customFormat="1"/>
    <row r="266613" customFormat="1"/>
    <row r="266614" customFormat="1"/>
    <row r="266615" customFormat="1"/>
    <row r="266616" customFormat="1"/>
    <row r="266617" customFormat="1"/>
    <row r="266618" customFormat="1"/>
    <row r="266619" customFormat="1"/>
    <row r="266620" customFormat="1"/>
    <row r="266621" customFormat="1"/>
    <row r="266622" customFormat="1"/>
    <row r="266623" customFormat="1"/>
    <row r="266624" customFormat="1"/>
    <row r="266625" customFormat="1"/>
    <row r="266626" customFormat="1"/>
    <row r="266627" customFormat="1"/>
    <row r="266628" customFormat="1"/>
    <row r="266629" customFormat="1"/>
    <row r="266630" customFormat="1"/>
    <row r="266631" customFormat="1"/>
    <row r="266632" customFormat="1"/>
    <row r="266633" customFormat="1"/>
    <row r="266634" customFormat="1"/>
    <row r="266635" customFormat="1"/>
    <row r="266636" customFormat="1"/>
    <row r="266637" customFormat="1"/>
    <row r="266638" customFormat="1"/>
    <row r="266639" customFormat="1"/>
    <row r="266640" customFormat="1"/>
    <row r="266641" customFormat="1"/>
    <row r="266642" customFormat="1"/>
    <row r="266643" customFormat="1"/>
    <row r="266644" customFormat="1"/>
    <row r="266645" customFormat="1"/>
    <row r="266646" customFormat="1"/>
    <row r="266647" customFormat="1"/>
    <row r="266648" customFormat="1"/>
    <row r="266649" customFormat="1"/>
    <row r="266650" customFormat="1"/>
    <row r="266651" customFormat="1"/>
    <row r="266652" customFormat="1"/>
    <row r="266653" customFormat="1"/>
    <row r="266654" customFormat="1"/>
    <row r="266655" customFormat="1"/>
    <row r="266656" customFormat="1"/>
    <row r="266657" customFormat="1"/>
    <row r="266658" customFormat="1"/>
    <row r="266659" customFormat="1"/>
    <row r="266660" customFormat="1"/>
    <row r="266661" customFormat="1"/>
    <row r="266662" customFormat="1"/>
    <row r="266663" customFormat="1"/>
    <row r="266664" customFormat="1"/>
    <row r="266665" customFormat="1"/>
    <row r="266666" customFormat="1"/>
    <row r="266667" customFormat="1"/>
    <row r="266668" customFormat="1"/>
    <row r="266669" customFormat="1"/>
    <row r="266670" customFormat="1"/>
    <row r="266671" customFormat="1"/>
    <row r="266672" customFormat="1"/>
    <row r="266673" customFormat="1"/>
    <row r="266674" customFormat="1"/>
    <row r="266675" customFormat="1"/>
    <row r="266676" customFormat="1"/>
    <row r="266677" customFormat="1"/>
    <row r="266678" customFormat="1"/>
    <row r="266679" customFormat="1"/>
    <row r="266680" customFormat="1"/>
    <row r="266681" customFormat="1"/>
    <row r="266682" customFormat="1"/>
    <row r="266683" customFormat="1"/>
    <row r="266684" customFormat="1"/>
    <row r="266685" customFormat="1"/>
    <row r="266686" customFormat="1"/>
    <row r="266687" customFormat="1"/>
    <row r="266688" customFormat="1"/>
    <row r="266689" customFormat="1"/>
    <row r="266690" customFormat="1"/>
    <row r="266691" customFormat="1"/>
    <row r="266692" customFormat="1"/>
    <row r="266693" customFormat="1"/>
    <row r="266694" customFormat="1"/>
    <row r="266695" customFormat="1"/>
    <row r="266696" customFormat="1"/>
    <row r="266697" customFormat="1"/>
    <row r="266698" customFormat="1"/>
    <row r="266699" customFormat="1"/>
    <row r="266700" customFormat="1"/>
    <row r="266701" customFormat="1"/>
    <row r="266702" customFormat="1"/>
    <row r="266703" customFormat="1"/>
    <row r="266704" customFormat="1"/>
    <row r="266705" customFormat="1"/>
    <row r="266706" customFormat="1"/>
    <row r="266707" customFormat="1"/>
    <row r="266708" customFormat="1"/>
    <row r="266709" customFormat="1"/>
    <row r="266710" customFormat="1"/>
    <row r="266711" customFormat="1"/>
    <row r="266712" customFormat="1"/>
    <row r="266713" customFormat="1"/>
    <row r="266714" customFormat="1"/>
    <row r="266715" customFormat="1"/>
    <row r="266716" customFormat="1"/>
    <row r="266717" customFormat="1"/>
    <row r="266718" customFormat="1"/>
    <row r="266719" customFormat="1"/>
    <row r="266720" customFormat="1"/>
    <row r="266721" customFormat="1"/>
    <row r="266722" customFormat="1"/>
    <row r="266723" customFormat="1"/>
    <row r="266724" customFormat="1"/>
    <row r="266725" customFormat="1"/>
    <row r="266726" customFormat="1"/>
    <row r="266727" customFormat="1"/>
    <row r="266728" customFormat="1"/>
    <row r="266729" customFormat="1"/>
    <row r="266730" customFormat="1"/>
    <row r="266731" customFormat="1"/>
    <row r="266732" customFormat="1"/>
    <row r="266733" customFormat="1"/>
    <row r="266734" customFormat="1"/>
    <row r="266735" customFormat="1"/>
    <row r="266736" customFormat="1"/>
    <row r="266737" customFormat="1"/>
    <row r="266738" customFormat="1"/>
    <row r="266739" customFormat="1"/>
    <row r="266740" customFormat="1"/>
    <row r="266741" customFormat="1"/>
    <row r="266742" customFormat="1"/>
    <row r="266743" customFormat="1"/>
    <row r="266744" customFormat="1"/>
    <row r="266745" customFormat="1"/>
    <row r="266746" customFormat="1"/>
    <row r="266747" customFormat="1"/>
    <row r="266748" customFormat="1"/>
    <row r="266749" customFormat="1"/>
    <row r="266750" customFormat="1"/>
    <row r="266751" customFormat="1"/>
    <row r="266752" customFormat="1"/>
    <row r="266753" customFormat="1"/>
    <row r="266754" customFormat="1"/>
    <row r="266755" customFormat="1"/>
    <row r="266756" customFormat="1"/>
    <row r="266757" customFormat="1"/>
    <row r="266758" customFormat="1"/>
    <row r="266759" customFormat="1"/>
    <row r="266760" customFormat="1"/>
    <row r="266761" customFormat="1"/>
    <row r="266762" customFormat="1"/>
    <row r="266763" customFormat="1"/>
    <row r="266764" customFormat="1"/>
    <row r="266765" customFormat="1"/>
    <row r="266766" customFormat="1"/>
    <row r="266767" customFormat="1"/>
    <row r="266768" customFormat="1"/>
    <row r="266769" customFormat="1"/>
    <row r="266770" customFormat="1"/>
    <row r="266771" customFormat="1"/>
    <row r="266772" customFormat="1"/>
    <row r="266773" customFormat="1"/>
    <row r="266774" customFormat="1"/>
    <row r="266775" customFormat="1"/>
    <row r="266776" customFormat="1"/>
    <row r="266777" customFormat="1"/>
    <row r="266778" customFormat="1"/>
    <row r="266779" customFormat="1"/>
    <row r="266780" customFormat="1"/>
    <row r="266781" customFormat="1"/>
    <row r="266782" customFormat="1"/>
    <row r="266783" customFormat="1"/>
    <row r="266784" customFormat="1"/>
    <row r="266785" customFormat="1"/>
    <row r="266786" customFormat="1"/>
    <row r="266787" customFormat="1"/>
    <row r="266788" customFormat="1"/>
    <row r="266789" customFormat="1"/>
    <row r="266790" customFormat="1"/>
    <row r="266791" customFormat="1"/>
    <row r="266792" customFormat="1"/>
    <row r="266793" customFormat="1"/>
    <row r="266794" customFormat="1"/>
    <row r="266795" customFormat="1"/>
    <row r="266796" customFormat="1"/>
    <row r="266797" customFormat="1"/>
    <row r="266798" customFormat="1"/>
    <row r="266799" customFormat="1"/>
    <row r="266800" customFormat="1"/>
    <row r="266801" customFormat="1"/>
    <row r="266802" customFormat="1"/>
    <row r="266803" customFormat="1"/>
    <row r="266804" customFormat="1"/>
    <row r="266805" customFormat="1"/>
    <row r="266806" customFormat="1"/>
    <row r="266807" customFormat="1"/>
    <row r="266808" customFormat="1"/>
    <row r="266809" customFormat="1"/>
    <row r="266810" customFormat="1"/>
    <row r="266811" customFormat="1"/>
    <row r="266812" customFormat="1"/>
    <row r="266813" customFormat="1"/>
    <row r="266814" customFormat="1"/>
    <row r="266815" customFormat="1"/>
    <row r="266816" customFormat="1"/>
    <row r="266817" customFormat="1"/>
    <row r="266818" customFormat="1"/>
    <row r="266819" customFormat="1"/>
    <row r="266820" customFormat="1"/>
    <row r="266821" customFormat="1"/>
    <row r="266822" customFormat="1"/>
    <row r="266823" customFormat="1"/>
    <row r="266824" customFormat="1"/>
    <row r="266825" customFormat="1"/>
    <row r="266826" customFormat="1"/>
    <row r="266827" customFormat="1"/>
    <row r="266828" customFormat="1"/>
    <row r="266829" customFormat="1"/>
    <row r="266830" customFormat="1"/>
    <row r="266831" customFormat="1"/>
    <row r="266832" customFormat="1"/>
    <row r="266833" customFormat="1"/>
    <row r="266834" customFormat="1"/>
    <row r="266835" customFormat="1"/>
    <row r="266836" customFormat="1"/>
    <row r="266837" customFormat="1"/>
    <row r="266838" customFormat="1"/>
    <row r="266839" customFormat="1"/>
    <row r="266840" customFormat="1"/>
    <row r="266841" customFormat="1"/>
    <row r="266842" customFormat="1"/>
    <row r="266843" customFormat="1"/>
    <row r="266844" customFormat="1"/>
    <row r="266845" customFormat="1"/>
    <row r="266846" customFormat="1"/>
    <row r="266847" customFormat="1"/>
    <row r="266848" customFormat="1"/>
    <row r="266849" customFormat="1"/>
    <row r="266850" customFormat="1"/>
    <row r="266851" customFormat="1"/>
    <row r="266852" customFormat="1"/>
    <row r="266853" customFormat="1"/>
    <row r="266854" customFormat="1"/>
    <row r="266855" customFormat="1"/>
    <row r="266856" customFormat="1"/>
    <row r="266857" customFormat="1"/>
    <row r="266858" customFormat="1"/>
    <row r="266859" customFormat="1"/>
    <row r="266860" customFormat="1"/>
    <row r="266861" customFormat="1"/>
    <row r="266862" customFormat="1"/>
    <row r="266863" customFormat="1"/>
    <row r="266864" customFormat="1"/>
    <row r="266865" customFormat="1"/>
    <row r="266866" customFormat="1"/>
    <row r="266867" customFormat="1"/>
    <row r="266868" customFormat="1"/>
    <row r="266869" customFormat="1"/>
    <row r="266870" customFormat="1"/>
    <row r="266871" customFormat="1"/>
    <row r="266872" customFormat="1"/>
    <row r="266873" customFormat="1"/>
    <row r="266874" customFormat="1"/>
    <row r="266875" customFormat="1"/>
    <row r="266876" customFormat="1"/>
    <row r="266877" customFormat="1"/>
    <row r="266878" customFormat="1"/>
    <row r="266879" customFormat="1"/>
    <row r="266880" customFormat="1"/>
    <row r="266881" customFormat="1"/>
    <row r="266882" customFormat="1"/>
    <row r="266883" customFormat="1"/>
    <row r="266884" customFormat="1"/>
    <row r="266885" customFormat="1"/>
    <row r="266886" customFormat="1"/>
    <row r="266887" customFormat="1"/>
    <row r="266888" customFormat="1"/>
    <row r="266889" customFormat="1"/>
    <row r="266890" customFormat="1"/>
    <row r="266891" customFormat="1"/>
    <row r="266892" customFormat="1"/>
    <row r="266893" customFormat="1"/>
    <row r="266894" customFormat="1"/>
    <row r="266895" customFormat="1"/>
    <row r="266896" customFormat="1"/>
    <row r="266897" customFormat="1"/>
    <row r="266898" customFormat="1"/>
    <row r="266899" customFormat="1"/>
    <row r="266900" customFormat="1"/>
    <row r="266901" customFormat="1"/>
    <row r="266902" customFormat="1"/>
    <row r="266903" customFormat="1"/>
    <row r="266904" customFormat="1"/>
    <row r="266905" customFormat="1"/>
    <row r="266906" customFormat="1"/>
    <row r="266907" customFormat="1"/>
    <row r="266908" customFormat="1"/>
    <row r="266909" customFormat="1"/>
    <row r="266910" customFormat="1"/>
    <row r="266911" customFormat="1"/>
    <row r="266912" customFormat="1"/>
    <row r="266913" customFormat="1"/>
    <row r="266914" customFormat="1"/>
    <row r="266915" customFormat="1"/>
    <row r="266916" customFormat="1"/>
    <row r="266917" customFormat="1"/>
    <row r="266918" customFormat="1"/>
    <row r="266919" customFormat="1"/>
    <row r="266920" customFormat="1"/>
    <row r="266921" customFormat="1"/>
    <row r="266922" customFormat="1"/>
    <row r="266923" customFormat="1"/>
    <row r="266924" customFormat="1"/>
    <row r="266925" customFormat="1"/>
    <row r="266926" customFormat="1"/>
    <row r="266927" customFormat="1"/>
    <row r="266928" customFormat="1"/>
    <row r="266929" customFormat="1"/>
    <row r="266930" customFormat="1"/>
    <row r="266931" customFormat="1"/>
    <row r="266932" customFormat="1"/>
    <row r="266933" customFormat="1"/>
    <row r="266934" customFormat="1"/>
    <row r="266935" customFormat="1"/>
    <row r="266936" customFormat="1"/>
    <row r="266937" customFormat="1"/>
    <row r="266938" customFormat="1"/>
    <row r="266939" customFormat="1"/>
    <row r="266940" customFormat="1"/>
    <row r="266941" customFormat="1"/>
    <row r="266942" customFormat="1"/>
    <row r="266943" customFormat="1"/>
    <row r="266944" customFormat="1"/>
    <row r="266945" customFormat="1"/>
    <row r="266946" customFormat="1"/>
    <row r="266947" customFormat="1"/>
    <row r="266948" customFormat="1"/>
    <row r="266949" customFormat="1"/>
    <row r="266950" customFormat="1"/>
    <row r="266951" customFormat="1"/>
    <row r="266952" customFormat="1"/>
    <row r="266953" customFormat="1"/>
    <row r="266954" customFormat="1"/>
    <row r="266955" customFormat="1"/>
    <row r="266956" customFormat="1"/>
    <row r="266957" customFormat="1"/>
    <row r="266958" customFormat="1"/>
    <row r="266959" customFormat="1"/>
    <row r="266960" customFormat="1"/>
    <row r="266961" customFormat="1"/>
    <row r="266962" customFormat="1"/>
    <row r="266963" customFormat="1"/>
    <row r="266964" customFormat="1"/>
    <row r="266965" customFormat="1"/>
    <row r="266966" customFormat="1"/>
    <row r="266967" customFormat="1"/>
    <row r="266968" customFormat="1"/>
    <row r="266969" customFormat="1"/>
    <row r="266970" customFormat="1"/>
    <row r="266971" customFormat="1"/>
    <row r="266972" customFormat="1"/>
    <row r="266973" customFormat="1"/>
    <row r="266974" customFormat="1"/>
    <row r="266975" customFormat="1"/>
    <row r="266976" customFormat="1"/>
    <row r="266977" customFormat="1"/>
    <row r="266978" customFormat="1"/>
    <row r="266979" customFormat="1"/>
    <row r="266980" customFormat="1"/>
    <row r="266981" customFormat="1"/>
    <row r="266982" customFormat="1"/>
    <row r="266983" customFormat="1"/>
    <row r="266984" customFormat="1"/>
    <row r="266985" customFormat="1"/>
    <row r="266986" customFormat="1"/>
    <row r="266987" customFormat="1"/>
    <row r="266988" customFormat="1"/>
    <row r="266989" customFormat="1"/>
    <row r="266990" customFormat="1"/>
    <row r="266991" customFormat="1"/>
    <row r="266992" customFormat="1"/>
    <row r="266993" customFormat="1"/>
    <row r="266994" customFormat="1"/>
    <row r="266995" customFormat="1"/>
    <row r="266996" customFormat="1"/>
    <row r="266997" customFormat="1"/>
    <row r="266998" customFormat="1"/>
    <row r="266999" customFormat="1"/>
    <row r="267000" customFormat="1"/>
    <row r="267001" customFormat="1"/>
    <row r="267002" customFormat="1"/>
    <row r="267003" customFormat="1"/>
    <row r="267004" customFormat="1"/>
    <row r="267005" customFormat="1"/>
    <row r="267006" customFormat="1"/>
    <row r="267007" customFormat="1"/>
    <row r="267008" customFormat="1"/>
    <row r="267009" customFormat="1"/>
    <row r="267010" customFormat="1"/>
    <row r="267011" customFormat="1"/>
    <row r="267012" customFormat="1"/>
    <row r="267013" customFormat="1"/>
    <row r="267014" customFormat="1"/>
    <row r="267015" customFormat="1"/>
    <row r="267016" customFormat="1"/>
    <row r="267017" customFormat="1"/>
    <row r="267018" customFormat="1"/>
    <row r="267019" customFormat="1"/>
    <row r="267020" customFormat="1"/>
    <row r="267021" customFormat="1"/>
    <row r="267022" customFormat="1"/>
    <row r="267023" customFormat="1"/>
    <row r="267024" customFormat="1"/>
    <row r="267025" customFormat="1"/>
    <row r="267026" customFormat="1"/>
    <row r="267027" customFormat="1"/>
    <row r="267028" customFormat="1"/>
    <row r="267029" customFormat="1"/>
    <row r="267030" customFormat="1"/>
    <row r="267031" customFormat="1"/>
    <row r="267032" customFormat="1"/>
    <row r="267033" customFormat="1"/>
    <row r="267034" customFormat="1"/>
    <row r="267035" customFormat="1"/>
    <row r="267036" customFormat="1"/>
    <row r="267037" customFormat="1"/>
    <row r="267038" customFormat="1"/>
    <row r="267039" customFormat="1"/>
    <row r="267040" customFormat="1"/>
    <row r="267041" customFormat="1"/>
    <row r="267042" customFormat="1"/>
    <row r="267043" customFormat="1"/>
    <row r="267044" customFormat="1"/>
    <row r="267045" customFormat="1"/>
    <row r="267046" customFormat="1"/>
    <row r="267047" customFormat="1"/>
    <row r="267048" customFormat="1"/>
    <row r="267049" customFormat="1"/>
    <row r="267050" customFormat="1"/>
    <row r="267051" customFormat="1"/>
    <row r="267052" customFormat="1"/>
    <row r="267053" customFormat="1"/>
    <row r="267054" customFormat="1"/>
    <row r="267055" customFormat="1"/>
    <row r="267056" customFormat="1"/>
    <row r="267057" customFormat="1"/>
    <row r="267058" customFormat="1"/>
    <row r="267059" customFormat="1"/>
    <row r="267060" customFormat="1"/>
    <row r="267061" customFormat="1"/>
    <row r="267062" customFormat="1"/>
    <row r="267063" customFormat="1"/>
    <row r="267064" customFormat="1"/>
    <row r="267065" customFormat="1"/>
    <row r="267066" customFormat="1"/>
    <row r="267067" customFormat="1"/>
    <row r="267068" customFormat="1"/>
    <row r="267069" customFormat="1"/>
    <row r="267070" customFormat="1"/>
    <row r="267071" customFormat="1"/>
    <row r="267072" customFormat="1"/>
    <row r="267073" customFormat="1"/>
    <row r="267074" customFormat="1"/>
    <row r="267075" customFormat="1"/>
    <row r="267076" customFormat="1"/>
    <row r="267077" customFormat="1"/>
    <row r="267078" customFormat="1"/>
    <row r="267079" customFormat="1"/>
    <row r="267080" customFormat="1"/>
    <row r="267081" customFormat="1"/>
    <row r="267082" customFormat="1"/>
    <row r="267083" customFormat="1"/>
    <row r="267084" customFormat="1"/>
    <row r="267085" customFormat="1"/>
    <row r="267086" customFormat="1"/>
    <row r="267087" customFormat="1"/>
    <row r="267088" customFormat="1"/>
    <row r="267089" customFormat="1"/>
    <row r="267090" customFormat="1"/>
    <row r="267091" customFormat="1"/>
    <row r="267092" customFormat="1"/>
    <row r="267093" customFormat="1"/>
    <row r="267094" customFormat="1"/>
    <row r="267095" customFormat="1"/>
    <row r="267096" customFormat="1"/>
    <row r="267097" customFormat="1"/>
    <row r="267098" customFormat="1"/>
    <row r="267099" customFormat="1"/>
    <row r="267100" customFormat="1"/>
    <row r="267101" customFormat="1"/>
    <row r="267102" customFormat="1"/>
    <row r="267103" customFormat="1"/>
    <row r="267104" customFormat="1"/>
    <row r="267105" customFormat="1"/>
    <row r="267106" customFormat="1"/>
    <row r="267107" customFormat="1"/>
    <row r="267108" customFormat="1"/>
    <row r="267109" customFormat="1"/>
    <row r="267110" customFormat="1"/>
    <row r="267111" customFormat="1"/>
    <row r="267112" customFormat="1"/>
    <row r="267113" customFormat="1"/>
    <row r="267114" customFormat="1"/>
    <row r="267115" customFormat="1"/>
    <row r="267116" customFormat="1"/>
    <row r="267117" customFormat="1"/>
    <row r="267118" customFormat="1"/>
    <row r="267119" customFormat="1"/>
    <row r="267120" customFormat="1"/>
    <row r="267121" customFormat="1"/>
    <row r="267122" customFormat="1"/>
    <row r="267123" customFormat="1"/>
    <row r="267124" customFormat="1"/>
    <row r="267125" customFormat="1"/>
    <row r="267126" customFormat="1"/>
    <row r="267127" customFormat="1"/>
    <row r="267128" customFormat="1"/>
    <row r="267129" customFormat="1"/>
    <row r="267130" customFormat="1"/>
    <row r="267131" customFormat="1"/>
    <row r="267132" customFormat="1"/>
    <row r="267133" customFormat="1"/>
    <row r="267134" customFormat="1"/>
    <row r="267135" customFormat="1"/>
    <row r="267136" customFormat="1"/>
    <row r="267137" customFormat="1"/>
    <row r="267138" customFormat="1"/>
    <row r="267139" customFormat="1"/>
    <row r="267140" customFormat="1"/>
    <row r="267141" customFormat="1"/>
    <row r="267142" customFormat="1"/>
    <row r="267143" customFormat="1"/>
    <row r="267144" customFormat="1"/>
    <row r="267145" customFormat="1"/>
    <row r="267146" customFormat="1"/>
    <row r="267147" customFormat="1"/>
    <row r="267148" customFormat="1"/>
    <row r="267149" customFormat="1"/>
    <row r="267150" customFormat="1"/>
    <row r="267151" customFormat="1"/>
    <row r="267152" customFormat="1"/>
    <row r="267153" customFormat="1"/>
    <row r="267154" customFormat="1"/>
    <row r="267155" customFormat="1"/>
    <row r="267156" customFormat="1"/>
    <row r="267157" customFormat="1"/>
    <row r="267158" customFormat="1"/>
    <row r="267159" customFormat="1"/>
    <row r="267160" customFormat="1"/>
    <row r="267161" customFormat="1"/>
    <row r="267162" customFormat="1"/>
    <row r="267163" customFormat="1"/>
    <row r="267164" customFormat="1"/>
    <row r="267165" customFormat="1"/>
    <row r="267166" customFormat="1"/>
    <row r="267167" customFormat="1"/>
    <row r="267168" customFormat="1"/>
    <row r="267169" customFormat="1"/>
    <row r="267170" customFormat="1"/>
    <row r="267171" customFormat="1"/>
    <row r="267172" customFormat="1"/>
    <row r="267173" customFormat="1"/>
    <row r="267174" customFormat="1"/>
    <row r="267175" customFormat="1"/>
    <row r="267176" customFormat="1"/>
    <row r="267177" customFormat="1"/>
    <row r="267178" customFormat="1"/>
    <row r="267179" customFormat="1"/>
    <row r="267180" customFormat="1"/>
    <row r="267181" customFormat="1"/>
    <row r="267182" customFormat="1"/>
    <row r="267183" customFormat="1"/>
    <row r="267184" customFormat="1"/>
    <row r="267185" customFormat="1"/>
    <row r="267186" customFormat="1"/>
    <row r="267187" customFormat="1"/>
    <row r="267188" customFormat="1"/>
    <row r="267189" customFormat="1"/>
    <row r="267190" customFormat="1"/>
    <row r="267191" customFormat="1"/>
    <row r="267192" customFormat="1"/>
    <row r="267193" customFormat="1"/>
    <row r="267194" customFormat="1"/>
    <row r="267195" customFormat="1"/>
    <row r="267196" customFormat="1"/>
    <row r="267197" customFormat="1"/>
    <row r="267198" customFormat="1"/>
    <row r="267199" customFormat="1"/>
    <row r="267200" customFormat="1"/>
    <row r="267201" customFormat="1"/>
    <row r="267202" customFormat="1"/>
    <row r="267203" customFormat="1"/>
    <row r="267204" customFormat="1"/>
    <row r="267205" customFormat="1"/>
    <row r="267206" customFormat="1"/>
    <row r="267207" customFormat="1"/>
    <row r="267208" customFormat="1"/>
    <row r="267209" customFormat="1"/>
    <row r="267210" customFormat="1"/>
    <row r="267211" customFormat="1"/>
    <row r="267212" customFormat="1"/>
    <row r="267213" customFormat="1"/>
    <row r="267214" customFormat="1"/>
    <row r="267215" customFormat="1"/>
    <row r="267216" customFormat="1"/>
    <row r="267217" customFormat="1"/>
    <row r="267218" customFormat="1"/>
    <row r="267219" customFormat="1"/>
    <row r="267220" customFormat="1"/>
    <row r="267221" customFormat="1"/>
    <row r="267222" customFormat="1"/>
    <row r="267223" customFormat="1"/>
    <row r="267224" customFormat="1"/>
    <row r="267225" customFormat="1"/>
    <row r="267226" customFormat="1"/>
    <row r="267227" customFormat="1"/>
    <row r="267228" customFormat="1"/>
    <row r="267229" customFormat="1"/>
    <row r="267230" customFormat="1"/>
    <row r="267231" customFormat="1"/>
    <row r="267232" customFormat="1"/>
    <row r="267233" customFormat="1"/>
    <row r="267234" customFormat="1"/>
    <row r="267235" customFormat="1"/>
    <row r="267236" customFormat="1"/>
    <row r="267237" customFormat="1"/>
    <row r="267238" customFormat="1"/>
    <row r="267239" customFormat="1"/>
    <row r="267240" customFormat="1"/>
    <row r="267241" customFormat="1"/>
    <row r="267242" customFormat="1"/>
    <row r="267243" customFormat="1"/>
    <row r="267244" customFormat="1"/>
    <row r="267245" customFormat="1"/>
    <row r="267246" customFormat="1"/>
    <row r="267247" customFormat="1"/>
    <row r="267248" customFormat="1"/>
    <row r="267249" customFormat="1"/>
    <row r="267250" customFormat="1"/>
    <row r="267251" customFormat="1"/>
    <row r="267252" customFormat="1"/>
    <row r="267253" customFormat="1"/>
    <row r="267254" customFormat="1"/>
    <row r="267255" customFormat="1"/>
    <row r="267256" customFormat="1"/>
    <row r="267257" customFormat="1"/>
    <row r="267258" customFormat="1"/>
    <row r="267259" customFormat="1"/>
    <row r="267260" customFormat="1"/>
    <row r="267261" customFormat="1"/>
    <row r="267262" customFormat="1"/>
    <row r="267263" customFormat="1"/>
    <row r="267264" customFormat="1"/>
    <row r="267265" customFormat="1"/>
    <row r="267266" customFormat="1"/>
    <row r="267267" customFormat="1"/>
    <row r="267268" customFormat="1"/>
    <row r="267269" customFormat="1"/>
    <row r="267270" customFormat="1"/>
    <row r="267271" customFormat="1"/>
    <row r="267272" customFormat="1"/>
    <row r="267273" customFormat="1"/>
    <row r="267274" customFormat="1"/>
    <row r="267275" customFormat="1"/>
    <row r="267276" customFormat="1"/>
    <row r="267277" customFormat="1"/>
    <row r="267278" customFormat="1"/>
    <row r="267279" customFormat="1"/>
    <row r="267280" customFormat="1"/>
    <row r="267281" customFormat="1"/>
    <row r="267282" customFormat="1"/>
    <row r="267283" customFormat="1"/>
    <row r="267284" customFormat="1"/>
    <row r="267285" customFormat="1"/>
    <row r="267286" customFormat="1"/>
    <row r="267287" customFormat="1"/>
    <row r="267288" customFormat="1"/>
    <row r="267289" customFormat="1"/>
    <row r="267290" customFormat="1"/>
    <row r="267291" customFormat="1"/>
    <row r="267292" customFormat="1"/>
    <row r="267293" customFormat="1"/>
    <row r="267294" customFormat="1"/>
    <row r="267295" customFormat="1"/>
    <row r="267296" customFormat="1"/>
    <row r="267297" customFormat="1"/>
    <row r="267298" customFormat="1"/>
    <row r="267299" customFormat="1"/>
    <row r="267300" customFormat="1"/>
    <row r="267301" customFormat="1"/>
    <row r="267302" customFormat="1"/>
    <row r="267303" customFormat="1"/>
    <row r="267304" customFormat="1"/>
    <row r="267305" customFormat="1"/>
    <row r="267306" customFormat="1"/>
    <row r="267307" customFormat="1"/>
    <row r="267308" customFormat="1"/>
    <row r="267309" customFormat="1"/>
    <row r="267310" customFormat="1"/>
    <row r="267311" customFormat="1"/>
    <row r="267312" customFormat="1"/>
    <row r="267313" customFormat="1"/>
    <row r="267314" customFormat="1"/>
    <row r="267315" customFormat="1"/>
    <row r="267316" customFormat="1"/>
    <row r="267317" customFormat="1"/>
    <row r="267318" customFormat="1"/>
    <row r="267319" customFormat="1"/>
    <row r="267320" customFormat="1"/>
    <row r="267321" customFormat="1"/>
    <row r="267322" customFormat="1"/>
    <row r="267323" customFormat="1"/>
    <row r="267324" customFormat="1"/>
    <row r="267325" customFormat="1"/>
    <row r="267326" customFormat="1"/>
    <row r="267327" customFormat="1"/>
    <row r="267328" customFormat="1"/>
    <row r="267329" customFormat="1"/>
    <row r="267330" customFormat="1"/>
    <row r="267331" customFormat="1"/>
    <row r="267332" customFormat="1"/>
    <row r="267333" customFormat="1"/>
    <row r="267334" customFormat="1"/>
    <row r="267335" customFormat="1"/>
    <row r="267336" customFormat="1"/>
    <row r="267337" customFormat="1"/>
    <row r="267338" customFormat="1"/>
    <row r="267339" customFormat="1"/>
    <row r="267340" customFormat="1"/>
    <row r="267341" customFormat="1"/>
    <row r="267342" customFormat="1"/>
    <row r="267343" customFormat="1"/>
    <row r="267344" customFormat="1"/>
    <row r="267345" customFormat="1"/>
    <row r="267346" customFormat="1"/>
    <row r="267347" customFormat="1"/>
    <row r="267348" customFormat="1"/>
    <row r="267349" customFormat="1"/>
    <row r="267350" customFormat="1"/>
    <row r="267351" customFormat="1"/>
    <row r="267352" customFormat="1"/>
    <row r="267353" customFormat="1"/>
    <row r="267354" customFormat="1"/>
    <row r="267355" customFormat="1"/>
    <row r="267356" customFormat="1"/>
    <row r="267357" customFormat="1"/>
    <row r="267358" customFormat="1"/>
    <row r="267359" customFormat="1"/>
    <row r="267360" customFormat="1"/>
    <row r="267361" customFormat="1"/>
    <row r="267362" customFormat="1"/>
    <row r="267363" customFormat="1"/>
    <row r="267364" customFormat="1"/>
    <row r="267365" customFormat="1"/>
    <row r="267366" customFormat="1"/>
    <row r="267367" customFormat="1"/>
    <row r="267368" customFormat="1"/>
    <row r="267369" customFormat="1"/>
    <row r="267370" customFormat="1"/>
    <row r="267371" customFormat="1"/>
    <row r="267372" customFormat="1"/>
    <row r="267373" customFormat="1"/>
    <row r="267374" customFormat="1"/>
    <row r="267375" customFormat="1"/>
    <row r="267376" customFormat="1"/>
    <row r="267377" customFormat="1"/>
    <row r="267378" customFormat="1"/>
    <row r="267379" customFormat="1"/>
    <row r="267380" customFormat="1"/>
    <row r="267381" customFormat="1"/>
    <row r="267382" customFormat="1"/>
    <row r="267383" customFormat="1"/>
    <row r="267384" customFormat="1"/>
    <row r="267385" customFormat="1"/>
    <row r="267386" customFormat="1"/>
    <row r="267387" customFormat="1"/>
    <row r="267388" customFormat="1"/>
    <row r="267389" customFormat="1"/>
    <row r="267390" customFormat="1"/>
    <row r="267391" customFormat="1"/>
    <row r="267392" customFormat="1"/>
    <row r="267393" customFormat="1"/>
    <row r="267394" customFormat="1"/>
    <row r="267395" customFormat="1"/>
    <row r="267396" customFormat="1"/>
    <row r="267397" customFormat="1"/>
    <row r="267398" customFormat="1"/>
    <row r="267399" customFormat="1"/>
    <row r="267400" customFormat="1"/>
    <row r="267401" customFormat="1"/>
    <row r="267402" customFormat="1"/>
    <row r="267403" customFormat="1"/>
    <row r="267404" customFormat="1"/>
    <row r="267405" customFormat="1"/>
    <row r="267406" customFormat="1"/>
    <row r="267407" customFormat="1"/>
    <row r="267408" customFormat="1"/>
    <row r="267409" customFormat="1"/>
    <row r="267410" customFormat="1"/>
    <row r="267411" customFormat="1"/>
    <row r="267412" customFormat="1"/>
    <row r="267413" customFormat="1"/>
    <row r="267414" customFormat="1"/>
    <row r="267415" customFormat="1"/>
    <row r="267416" customFormat="1"/>
    <row r="267417" customFormat="1"/>
    <row r="267418" customFormat="1"/>
    <row r="267419" customFormat="1"/>
    <row r="267420" customFormat="1"/>
    <row r="267421" customFormat="1"/>
    <row r="267422" customFormat="1"/>
    <row r="267423" customFormat="1"/>
    <row r="267424" customFormat="1"/>
    <row r="267425" customFormat="1"/>
    <row r="267426" customFormat="1"/>
    <row r="267427" customFormat="1"/>
    <row r="267428" customFormat="1"/>
    <row r="267429" customFormat="1"/>
    <row r="267430" customFormat="1"/>
    <row r="267431" customFormat="1"/>
    <row r="267432" customFormat="1"/>
    <row r="267433" customFormat="1"/>
    <row r="267434" customFormat="1"/>
    <row r="267435" customFormat="1"/>
    <row r="267436" customFormat="1"/>
    <row r="267437" customFormat="1"/>
    <row r="267438" customFormat="1"/>
    <row r="267439" customFormat="1"/>
    <row r="267440" customFormat="1"/>
    <row r="267441" customFormat="1"/>
    <row r="267442" customFormat="1"/>
    <row r="267443" customFormat="1"/>
    <row r="267444" customFormat="1"/>
    <row r="267445" customFormat="1"/>
    <row r="267446" customFormat="1"/>
    <row r="267447" customFormat="1"/>
    <row r="267448" customFormat="1"/>
    <row r="267449" customFormat="1"/>
    <row r="267450" customFormat="1"/>
    <row r="267451" customFormat="1"/>
    <row r="267452" customFormat="1"/>
    <row r="267453" customFormat="1"/>
    <row r="267454" customFormat="1"/>
    <row r="267455" customFormat="1"/>
    <row r="267456" customFormat="1"/>
    <row r="267457" customFormat="1"/>
    <row r="267458" customFormat="1"/>
    <row r="267459" customFormat="1"/>
    <row r="267460" customFormat="1"/>
    <row r="267461" customFormat="1"/>
    <row r="267462" customFormat="1"/>
    <row r="267463" customFormat="1"/>
    <row r="267464" customFormat="1"/>
    <row r="267465" customFormat="1"/>
    <row r="267466" customFormat="1"/>
    <row r="267467" customFormat="1"/>
    <row r="267468" customFormat="1"/>
    <row r="267469" customFormat="1"/>
    <row r="267470" customFormat="1"/>
    <row r="267471" customFormat="1"/>
    <row r="267472" customFormat="1"/>
    <row r="267473" customFormat="1"/>
    <row r="267474" customFormat="1"/>
    <row r="267475" customFormat="1"/>
    <row r="267476" customFormat="1"/>
    <row r="267477" customFormat="1"/>
    <row r="267478" customFormat="1"/>
    <row r="267479" customFormat="1"/>
    <row r="267480" customFormat="1"/>
    <row r="267481" customFormat="1"/>
    <row r="267482" customFormat="1"/>
    <row r="267483" customFormat="1"/>
    <row r="267484" customFormat="1"/>
    <row r="267485" customFormat="1"/>
    <row r="267486" customFormat="1"/>
    <row r="267487" customFormat="1"/>
    <row r="267488" customFormat="1"/>
    <row r="267489" customFormat="1"/>
    <row r="267490" customFormat="1"/>
    <row r="267491" customFormat="1"/>
    <row r="267492" customFormat="1"/>
    <row r="267493" customFormat="1"/>
    <row r="267494" customFormat="1"/>
    <row r="267495" customFormat="1"/>
    <row r="267496" customFormat="1"/>
    <row r="267497" customFormat="1"/>
    <row r="267498" customFormat="1"/>
    <row r="267499" customFormat="1"/>
    <row r="267500" customFormat="1"/>
    <row r="267501" customFormat="1"/>
    <row r="267502" customFormat="1"/>
    <row r="267503" customFormat="1"/>
    <row r="267504" customFormat="1"/>
    <row r="267505" customFormat="1"/>
    <row r="267506" customFormat="1"/>
    <row r="267507" customFormat="1"/>
    <row r="267508" customFormat="1"/>
    <row r="267509" customFormat="1"/>
    <row r="267510" customFormat="1"/>
    <row r="267511" customFormat="1"/>
    <row r="267512" customFormat="1"/>
    <row r="267513" customFormat="1"/>
    <row r="267514" customFormat="1"/>
    <row r="267515" customFormat="1"/>
    <row r="267516" customFormat="1"/>
    <row r="267517" customFormat="1"/>
    <row r="267518" customFormat="1"/>
    <row r="267519" customFormat="1"/>
    <row r="267520" customFormat="1"/>
    <row r="267521" customFormat="1"/>
    <row r="267522" customFormat="1"/>
    <row r="267523" customFormat="1"/>
    <row r="267524" customFormat="1"/>
    <row r="267525" customFormat="1"/>
    <row r="267526" customFormat="1"/>
    <row r="267527" customFormat="1"/>
    <row r="267528" customFormat="1"/>
    <row r="267529" customFormat="1"/>
    <row r="267530" customFormat="1"/>
    <row r="267531" customFormat="1"/>
    <row r="267532" customFormat="1"/>
    <row r="267533" customFormat="1"/>
    <row r="267534" customFormat="1"/>
    <row r="267535" customFormat="1"/>
    <row r="267536" customFormat="1"/>
    <row r="267537" customFormat="1"/>
    <row r="267538" customFormat="1"/>
    <row r="267539" customFormat="1"/>
    <row r="267540" customFormat="1"/>
    <row r="267541" customFormat="1"/>
    <row r="267542" customFormat="1"/>
    <row r="267543" customFormat="1"/>
    <row r="267544" customFormat="1"/>
    <row r="267545" customFormat="1"/>
    <row r="267546" customFormat="1"/>
    <row r="267547" customFormat="1"/>
    <row r="267548" customFormat="1"/>
    <row r="267549" customFormat="1"/>
    <row r="267550" customFormat="1"/>
    <row r="267551" customFormat="1"/>
    <row r="267552" customFormat="1"/>
    <row r="267553" customFormat="1"/>
    <row r="267554" customFormat="1"/>
    <row r="267555" customFormat="1"/>
    <row r="267556" customFormat="1"/>
    <row r="267557" customFormat="1"/>
    <row r="267558" customFormat="1"/>
    <row r="267559" customFormat="1"/>
    <row r="267560" customFormat="1"/>
    <row r="267561" customFormat="1"/>
    <row r="267562" customFormat="1"/>
    <row r="267563" customFormat="1"/>
    <row r="267564" customFormat="1"/>
    <row r="267565" customFormat="1"/>
    <row r="267566" customFormat="1"/>
    <row r="267567" customFormat="1"/>
    <row r="267568" customFormat="1"/>
    <row r="267569" customFormat="1"/>
    <row r="267570" customFormat="1"/>
    <row r="267571" customFormat="1"/>
    <row r="267572" customFormat="1"/>
    <row r="267573" customFormat="1"/>
    <row r="267574" customFormat="1"/>
    <row r="267575" customFormat="1"/>
    <row r="267576" customFormat="1"/>
    <row r="267577" customFormat="1"/>
    <row r="267578" customFormat="1"/>
    <row r="267579" customFormat="1"/>
    <row r="267580" customFormat="1"/>
    <row r="267581" customFormat="1"/>
    <row r="267582" customFormat="1"/>
    <row r="267583" customFormat="1"/>
    <row r="267584" customFormat="1"/>
    <row r="267585" customFormat="1"/>
    <row r="267586" customFormat="1"/>
    <row r="267587" customFormat="1"/>
    <row r="267588" customFormat="1"/>
    <row r="267589" customFormat="1"/>
    <row r="267590" customFormat="1"/>
    <row r="267591" customFormat="1"/>
    <row r="267592" customFormat="1"/>
    <row r="267593" customFormat="1"/>
    <row r="267594" customFormat="1"/>
    <row r="267595" customFormat="1"/>
    <row r="267596" customFormat="1"/>
    <row r="267597" customFormat="1"/>
    <row r="267598" customFormat="1"/>
    <row r="267599" customFormat="1"/>
    <row r="267600" customFormat="1"/>
    <row r="267601" customFormat="1"/>
    <row r="267602" customFormat="1"/>
    <row r="267603" customFormat="1"/>
    <row r="267604" customFormat="1"/>
    <row r="267605" customFormat="1"/>
    <row r="267606" customFormat="1"/>
    <row r="267607" customFormat="1"/>
    <row r="267608" customFormat="1"/>
    <row r="267609" customFormat="1"/>
    <row r="267610" customFormat="1"/>
    <row r="267611" customFormat="1"/>
    <row r="267612" customFormat="1"/>
    <row r="267613" customFormat="1"/>
    <row r="267614" customFormat="1"/>
    <row r="267615" customFormat="1"/>
    <row r="267616" customFormat="1"/>
    <row r="267617" customFormat="1"/>
    <row r="267618" customFormat="1"/>
    <row r="267619" customFormat="1"/>
    <row r="267620" customFormat="1"/>
    <row r="267621" customFormat="1"/>
    <row r="267622" customFormat="1"/>
    <row r="267623" customFormat="1"/>
    <row r="267624" customFormat="1"/>
    <row r="267625" customFormat="1"/>
    <row r="267626" customFormat="1"/>
    <row r="267627" customFormat="1"/>
    <row r="267628" customFormat="1"/>
    <row r="267629" customFormat="1"/>
    <row r="267630" customFormat="1"/>
    <row r="267631" customFormat="1"/>
    <row r="267632" customFormat="1"/>
    <row r="267633" customFormat="1"/>
    <row r="267634" customFormat="1"/>
    <row r="267635" customFormat="1"/>
    <row r="267636" customFormat="1"/>
    <row r="267637" customFormat="1"/>
    <row r="267638" customFormat="1"/>
    <row r="267639" customFormat="1"/>
    <row r="267640" customFormat="1"/>
    <row r="267641" customFormat="1"/>
    <row r="267642" customFormat="1"/>
    <row r="267643" customFormat="1"/>
    <row r="267644" customFormat="1"/>
    <row r="267645" customFormat="1"/>
    <row r="267646" customFormat="1"/>
    <row r="267647" customFormat="1"/>
    <row r="267648" customFormat="1"/>
    <row r="267649" customFormat="1"/>
    <row r="267650" customFormat="1"/>
    <row r="267651" customFormat="1"/>
    <row r="267652" customFormat="1"/>
    <row r="267653" customFormat="1"/>
    <row r="267654" customFormat="1"/>
    <row r="267655" customFormat="1"/>
    <row r="267656" customFormat="1"/>
    <row r="267657" customFormat="1"/>
    <row r="267658" customFormat="1"/>
    <row r="267659" customFormat="1"/>
    <row r="267660" customFormat="1"/>
    <row r="267661" customFormat="1"/>
    <row r="267662" customFormat="1"/>
    <row r="267663" customFormat="1"/>
    <row r="267664" customFormat="1"/>
    <row r="267665" customFormat="1"/>
    <row r="267666" customFormat="1"/>
    <row r="267667" customFormat="1"/>
    <row r="267668" customFormat="1"/>
    <row r="267669" customFormat="1"/>
    <row r="267670" customFormat="1"/>
    <row r="267671" customFormat="1"/>
    <row r="267672" customFormat="1"/>
    <row r="267673" customFormat="1"/>
    <row r="267674" customFormat="1"/>
    <row r="267675" customFormat="1"/>
    <row r="267676" customFormat="1"/>
    <row r="267677" customFormat="1"/>
    <row r="267678" customFormat="1"/>
    <row r="267679" customFormat="1"/>
    <row r="267680" customFormat="1"/>
    <row r="267681" customFormat="1"/>
    <row r="267682" customFormat="1"/>
    <row r="267683" customFormat="1"/>
    <row r="267684" customFormat="1"/>
    <row r="267685" customFormat="1"/>
    <row r="267686" customFormat="1"/>
    <row r="267687" customFormat="1"/>
    <row r="267688" customFormat="1"/>
    <row r="267689" customFormat="1"/>
    <row r="267690" customFormat="1"/>
    <row r="267691" customFormat="1"/>
    <row r="267692" customFormat="1"/>
    <row r="267693" customFormat="1"/>
    <row r="267694" customFormat="1"/>
    <row r="267695" customFormat="1"/>
    <row r="267696" customFormat="1"/>
    <row r="267697" customFormat="1"/>
    <row r="267698" customFormat="1"/>
    <row r="267699" customFormat="1"/>
    <row r="267700" customFormat="1"/>
    <row r="267701" customFormat="1"/>
    <row r="267702" customFormat="1"/>
    <row r="267703" customFormat="1"/>
    <row r="267704" customFormat="1"/>
    <row r="267705" customFormat="1"/>
    <row r="267706" customFormat="1"/>
    <row r="267707" customFormat="1"/>
    <row r="267708" customFormat="1"/>
    <row r="267709" customFormat="1"/>
    <row r="267710" customFormat="1"/>
    <row r="267711" customFormat="1"/>
    <row r="267712" customFormat="1"/>
    <row r="267713" customFormat="1"/>
    <row r="267714" customFormat="1"/>
    <row r="267715" customFormat="1"/>
    <row r="267716" customFormat="1"/>
    <row r="267717" customFormat="1"/>
    <row r="267718" customFormat="1"/>
    <row r="267719" customFormat="1"/>
    <row r="267720" customFormat="1"/>
    <row r="267721" customFormat="1"/>
    <row r="267722" customFormat="1"/>
    <row r="267723" customFormat="1"/>
    <row r="267724" customFormat="1"/>
    <row r="267725" customFormat="1"/>
    <row r="267726" customFormat="1"/>
    <row r="267727" customFormat="1"/>
    <row r="267728" customFormat="1"/>
    <row r="267729" customFormat="1"/>
    <row r="267730" customFormat="1"/>
    <row r="267731" customFormat="1"/>
    <row r="267732" customFormat="1"/>
    <row r="267733" customFormat="1"/>
    <row r="267734" customFormat="1"/>
    <row r="267735" customFormat="1"/>
    <row r="267736" customFormat="1"/>
    <row r="267737" customFormat="1"/>
    <row r="267738" customFormat="1"/>
    <row r="267739" customFormat="1"/>
    <row r="267740" customFormat="1"/>
    <row r="267741" customFormat="1"/>
    <row r="267742" customFormat="1"/>
    <row r="267743" customFormat="1"/>
    <row r="267744" customFormat="1"/>
    <row r="267745" customFormat="1"/>
    <row r="267746" customFormat="1"/>
    <row r="267747" customFormat="1"/>
    <row r="267748" customFormat="1"/>
    <row r="267749" customFormat="1"/>
    <row r="267750" customFormat="1"/>
    <row r="267751" customFormat="1"/>
    <row r="267752" customFormat="1"/>
    <row r="267753" customFormat="1"/>
    <row r="267754" customFormat="1"/>
    <row r="267755" customFormat="1"/>
    <row r="267756" customFormat="1"/>
    <row r="267757" customFormat="1"/>
    <row r="267758" customFormat="1"/>
    <row r="267759" customFormat="1"/>
    <row r="267760" customFormat="1"/>
    <row r="267761" customFormat="1"/>
    <row r="267762" customFormat="1"/>
    <row r="267763" customFormat="1"/>
    <row r="267764" customFormat="1"/>
    <row r="267765" customFormat="1"/>
    <row r="267766" customFormat="1"/>
    <row r="267767" customFormat="1"/>
    <row r="267768" customFormat="1"/>
    <row r="267769" customFormat="1"/>
    <row r="267770" customFormat="1"/>
    <row r="267771" customFormat="1"/>
    <row r="267772" customFormat="1"/>
    <row r="267773" customFormat="1"/>
    <row r="267774" customFormat="1"/>
    <row r="267775" customFormat="1"/>
    <row r="267776" customFormat="1"/>
    <row r="267777" customFormat="1"/>
    <row r="267778" customFormat="1"/>
    <row r="267779" customFormat="1"/>
    <row r="267780" customFormat="1"/>
    <row r="267781" customFormat="1"/>
    <row r="267782" customFormat="1"/>
    <row r="267783" customFormat="1"/>
    <row r="267784" customFormat="1"/>
    <row r="267785" customFormat="1"/>
    <row r="267786" customFormat="1"/>
    <row r="267787" customFormat="1"/>
    <row r="267788" customFormat="1"/>
    <row r="267789" customFormat="1"/>
    <row r="267790" customFormat="1"/>
    <row r="267791" customFormat="1"/>
    <row r="267792" customFormat="1"/>
    <row r="267793" customFormat="1"/>
    <row r="267794" customFormat="1"/>
    <row r="267795" customFormat="1"/>
    <row r="267796" customFormat="1"/>
    <row r="267797" customFormat="1"/>
    <row r="267798" customFormat="1"/>
    <row r="267799" customFormat="1"/>
    <row r="267800" customFormat="1"/>
    <row r="267801" customFormat="1"/>
    <row r="267802" customFormat="1"/>
    <row r="267803" customFormat="1"/>
    <row r="267804" customFormat="1"/>
    <row r="267805" customFormat="1"/>
    <row r="267806" customFormat="1"/>
    <row r="267807" customFormat="1"/>
    <row r="267808" customFormat="1"/>
    <row r="267809" customFormat="1"/>
    <row r="267810" customFormat="1"/>
    <row r="267811" customFormat="1"/>
    <row r="267812" customFormat="1"/>
    <row r="267813" customFormat="1"/>
    <row r="267814" customFormat="1"/>
    <row r="267815" customFormat="1"/>
    <row r="267816" customFormat="1"/>
    <row r="267817" customFormat="1"/>
    <row r="267818" customFormat="1"/>
    <row r="267819" customFormat="1"/>
    <row r="267820" customFormat="1"/>
    <row r="267821" customFormat="1"/>
    <row r="267822" customFormat="1"/>
    <row r="267823" customFormat="1"/>
    <row r="267824" customFormat="1"/>
    <row r="267825" customFormat="1"/>
    <row r="267826" customFormat="1"/>
    <row r="267827" customFormat="1"/>
    <row r="267828" customFormat="1"/>
    <row r="267829" customFormat="1"/>
    <row r="267830" customFormat="1"/>
    <row r="267831" customFormat="1"/>
    <row r="267832" customFormat="1"/>
    <row r="267833" customFormat="1"/>
    <row r="267834" customFormat="1"/>
    <row r="267835" customFormat="1"/>
    <row r="267836" customFormat="1"/>
    <row r="267837" customFormat="1"/>
    <row r="267838" customFormat="1"/>
    <row r="267839" customFormat="1"/>
    <row r="267840" customFormat="1"/>
    <row r="267841" customFormat="1"/>
    <row r="267842" customFormat="1"/>
    <row r="267843" customFormat="1"/>
    <row r="267844" customFormat="1"/>
    <row r="267845" customFormat="1"/>
    <row r="267846" customFormat="1"/>
    <row r="267847" customFormat="1"/>
    <row r="267848" customFormat="1"/>
    <row r="267849" customFormat="1"/>
    <row r="267850" customFormat="1"/>
    <row r="267851" customFormat="1"/>
    <row r="267852" customFormat="1"/>
    <row r="267853" customFormat="1"/>
    <row r="267854" customFormat="1"/>
    <row r="267855" customFormat="1"/>
    <row r="267856" customFormat="1"/>
    <row r="267857" customFormat="1"/>
    <row r="267858" customFormat="1"/>
    <row r="267859" customFormat="1"/>
    <row r="267860" customFormat="1"/>
    <row r="267861" customFormat="1"/>
    <row r="267862" customFormat="1"/>
    <row r="267863" customFormat="1"/>
    <row r="267864" customFormat="1"/>
    <row r="267865" customFormat="1"/>
    <row r="267866" customFormat="1"/>
    <row r="267867" customFormat="1"/>
    <row r="267868" customFormat="1"/>
    <row r="267869" customFormat="1"/>
    <row r="267870" customFormat="1"/>
    <row r="267871" customFormat="1"/>
    <row r="267872" customFormat="1"/>
    <row r="267873" customFormat="1"/>
    <row r="267874" customFormat="1"/>
    <row r="267875" customFormat="1"/>
    <row r="267876" customFormat="1"/>
    <row r="267877" customFormat="1"/>
    <row r="267878" customFormat="1"/>
    <row r="267879" customFormat="1"/>
    <row r="267880" customFormat="1"/>
    <row r="267881" customFormat="1"/>
    <row r="267882" customFormat="1"/>
    <row r="267883" customFormat="1"/>
    <row r="267884" customFormat="1"/>
    <row r="267885" customFormat="1"/>
    <row r="267886" customFormat="1"/>
    <row r="267887" customFormat="1"/>
    <row r="267888" customFormat="1"/>
    <row r="267889" customFormat="1"/>
    <row r="267890" customFormat="1"/>
    <row r="267891" customFormat="1"/>
    <row r="267892" customFormat="1"/>
    <row r="267893" customFormat="1"/>
    <row r="267894" customFormat="1"/>
    <row r="267895" customFormat="1"/>
    <row r="267896" customFormat="1"/>
    <row r="267897" customFormat="1"/>
    <row r="267898" customFormat="1"/>
    <row r="267899" customFormat="1"/>
    <row r="267900" customFormat="1"/>
    <row r="267901" customFormat="1"/>
    <row r="267902" customFormat="1"/>
    <row r="267903" customFormat="1"/>
    <row r="267904" customFormat="1"/>
    <row r="267905" customFormat="1"/>
    <row r="267906" customFormat="1"/>
    <row r="267907" customFormat="1"/>
    <row r="267908" customFormat="1"/>
    <row r="267909" customFormat="1"/>
    <row r="267910" customFormat="1"/>
    <row r="267911" customFormat="1"/>
    <row r="267912" customFormat="1"/>
    <row r="267913" customFormat="1"/>
    <row r="267914" customFormat="1"/>
    <row r="267915" customFormat="1"/>
    <row r="267916" customFormat="1"/>
    <row r="267917" customFormat="1"/>
    <row r="267918" customFormat="1"/>
    <row r="267919" customFormat="1"/>
    <row r="267920" customFormat="1"/>
    <row r="267921" customFormat="1"/>
    <row r="267922" customFormat="1"/>
    <row r="267923" customFormat="1"/>
    <row r="267924" customFormat="1"/>
    <row r="267925" customFormat="1"/>
    <row r="267926" customFormat="1"/>
    <row r="267927" customFormat="1"/>
    <row r="267928" customFormat="1"/>
    <row r="267929" customFormat="1"/>
    <row r="267930" customFormat="1"/>
    <row r="267931" customFormat="1"/>
    <row r="267932" customFormat="1"/>
    <row r="267933" customFormat="1"/>
    <row r="267934" customFormat="1"/>
    <row r="267935" customFormat="1"/>
    <row r="267936" customFormat="1"/>
    <row r="267937" customFormat="1"/>
    <row r="267938" customFormat="1"/>
    <row r="267939" customFormat="1"/>
    <row r="267940" customFormat="1"/>
    <row r="267941" customFormat="1"/>
    <row r="267942" customFormat="1"/>
    <row r="267943" customFormat="1"/>
    <row r="267944" customFormat="1"/>
    <row r="267945" customFormat="1"/>
    <row r="267946" customFormat="1"/>
    <row r="267947" customFormat="1"/>
    <row r="267948" customFormat="1"/>
    <row r="267949" customFormat="1"/>
    <row r="267950" customFormat="1"/>
    <row r="267951" customFormat="1"/>
    <row r="267952" customFormat="1"/>
    <row r="267953" customFormat="1"/>
    <row r="267954" customFormat="1"/>
    <row r="267955" customFormat="1"/>
    <row r="267956" customFormat="1"/>
    <row r="267957" customFormat="1"/>
    <row r="267958" customFormat="1"/>
    <row r="267959" customFormat="1"/>
    <row r="267960" customFormat="1"/>
    <row r="267961" customFormat="1"/>
    <row r="267962" customFormat="1"/>
    <row r="267963" customFormat="1"/>
    <row r="267964" customFormat="1"/>
    <row r="267965" customFormat="1"/>
    <row r="267966" customFormat="1"/>
    <row r="267967" customFormat="1"/>
    <row r="267968" customFormat="1"/>
    <row r="267969" customFormat="1"/>
    <row r="267970" customFormat="1"/>
    <row r="267971" customFormat="1"/>
    <row r="267972" customFormat="1"/>
    <row r="267973" customFormat="1"/>
    <row r="267974" customFormat="1"/>
    <row r="267975" customFormat="1"/>
    <row r="267976" customFormat="1"/>
    <row r="267977" customFormat="1"/>
    <row r="267978" customFormat="1"/>
    <row r="267979" customFormat="1"/>
    <row r="267980" customFormat="1"/>
    <row r="267981" customFormat="1"/>
    <row r="267982" customFormat="1"/>
    <row r="267983" customFormat="1"/>
    <row r="267984" customFormat="1"/>
    <row r="267985" customFormat="1"/>
    <row r="267986" customFormat="1"/>
    <row r="267987" customFormat="1"/>
    <row r="267988" customFormat="1"/>
    <row r="267989" customFormat="1"/>
    <row r="267990" customFormat="1"/>
    <row r="267991" customFormat="1"/>
    <row r="267992" customFormat="1"/>
    <row r="267993" customFormat="1"/>
    <row r="267994" customFormat="1"/>
    <row r="267995" customFormat="1"/>
    <row r="267996" customFormat="1"/>
    <row r="267997" customFormat="1"/>
    <row r="267998" customFormat="1"/>
    <row r="267999" customFormat="1"/>
    <row r="268000" customFormat="1"/>
    <row r="268001" customFormat="1"/>
    <row r="268002" customFormat="1"/>
    <row r="268003" customFormat="1"/>
    <row r="268004" customFormat="1"/>
    <row r="268005" customFormat="1"/>
    <row r="268006" customFormat="1"/>
    <row r="268007" customFormat="1"/>
    <row r="268008" customFormat="1"/>
    <row r="268009" customFormat="1"/>
    <row r="268010" customFormat="1"/>
    <row r="268011" customFormat="1"/>
    <row r="268012" customFormat="1"/>
    <row r="268013" customFormat="1"/>
    <row r="268014" customFormat="1"/>
    <row r="268015" customFormat="1"/>
    <row r="268016" customFormat="1"/>
    <row r="268017" customFormat="1"/>
    <row r="268018" customFormat="1"/>
    <row r="268019" customFormat="1"/>
    <row r="268020" customFormat="1"/>
    <row r="268021" customFormat="1"/>
    <row r="268022" customFormat="1"/>
    <row r="268023" customFormat="1"/>
    <row r="268024" customFormat="1"/>
    <row r="268025" customFormat="1"/>
    <row r="268026" customFormat="1"/>
    <row r="268027" customFormat="1"/>
    <row r="268028" customFormat="1"/>
    <row r="268029" customFormat="1"/>
    <row r="268030" customFormat="1"/>
    <row r="268031" customFormat="1"/>
    <row r="268032" customFormat="1"/>
    <row r="268033" customFormat="1"/>
    <row r="268034" customFormat="1"/>
    <row r="268035" customFormat="1"/>
    <row r="268036" customFormat="1"/>
    <row r="268037" customFormat="1"/>
    <row r="268038" customFormat="1"/>
    <row r="268039" customFormat="1"/>
    <row r="268040" customFormat="1"/>
    <row r="268041" customFormat="1"/>
    <row r="268042" customFormat="1"/>
    <row r="268043" customFormat="1"/>
    <row r="268044" customFormat="1"/>
    <row r="268045" customFormat="1"/>
    <row r="268046" customFormat="1"/>
    <row r="268047" customFormat="1"/>
    <row r="268048" customFormat="1"/>
    <row r="268049" customFormat="1"/>
    <row r="268050" customFormat="1"/>
    <row r="268051" customFormat="1"/>
    <row r="268052" customFormat="1"/>
    <row r="268053" customFormat="1"/>
    <row r="268054" customFormat="1"/>
    <row r="268055" customFormat="1"/>
    <row r="268056" customFormat="1"/>
    <row r="268057" customFormat="1"/>
    <row r="268058" customFormat="1"/>
    <row r="268059" customFormat="1"/>
    <row r="268060" customFormat="1"/>
    <row r="268061" customFormat="1"/>
    <row r="268062" customFormat="1"/>
    <row r="268063" customFormat="1"/>
    <row r="268064" customFormat="1"/>
    <row r="268065" customFormat="1"/>
    <row r="268066" customFormat="1"/>
    <row r="268067" customFormat="1"/>
    <row r="268068" customFormat="1"/>
    <row r="268069" customFormat="1"/>
    <row r="268070" customFormat="1"/>
    <row r="268071" customFormat="1"/>
    <row r="268072" customFormat="1"/>
    <row r="268073" customFormat="1"/>
    <row r="268074" customFormat="1"/>
    <row r="268075" customFormat="1"/>
    <row r="268076" customFormat="1"/>
    <row r="268077" customFormat="1"/>
    <row r="268078" customFormat="1"/>
    <row r="268079" customFormat="1"/>
    <row r="268080" customFormat="1"/>
    <row r="268081" customFormat="1"/>
    <row r="268082" customFormat="1"/>
    <row r="268083" customFormat="1"/>
    <row r="268084" customFormat="1"/>
    <row r="268085" customFormat="1"/>
    <row r="268086" customFormat="1"/>
    <row r="268087" customFormat="1"/>
    <row r="268088" customFormat="1"/>
    <row r="268089" customFormat="1"/>
    <row r="268090" customFormat="1"/>
    <row r="268091" customFormat="1"/>
    <row r="268092" customFormat="1"/>
    <row r="268093" customFormat="1"/>
    <row r="268094" customFormat="1"/>
    <row r="268095" customFormat="1"/>
    <row r="268096" customFormat="1"/>
    <row r="268097" customFormat="1"/>
    <row r="268098" customFormat="1"/>
    <row r="268099" customFormat="1"/>
    <row r="268100" customFormat="1"/>
    <row r="268101" customFormat="1"/>
    <row r="268102" customFormat="1"/>
    <row r="268103" customFormat="1"/>
    <row r="268104" customFormat="1"/>
    <row r="268105" customFormat="1"/>
    <row r="268106" customFormat="1"/>
    <row r="268107" customFormat="1"/>
    <row r="268108" customFormat="1"/>
    <row r="268109" customFormat="1"/>
    <row r="268110" customFormat="1"/>
    <row r="268111" customFormat="1"/>
    <row r="268112" customFormat="1"/>
    <row r="268113" customFormat="1"/>
    <row r="268114" customFormat="1"/>
    <row r="268115" customFormat="1"/>
    <row r="268116" customFormat="1"/>
    <row r="268117" customFormat="1"/>
    <row r="268118" customFormat="1"/>
    <row r="268119" customFormat="1"/>
    <row r="268120" customFormat="1"/>
    <row r="268121" customFormat="1"/>
    <row r="268122" customFormat="1"/>
    <row r="268123" customFormat="1"/>
    <row r="268124" customFormat="1"/>
    <row r="268125" customFormat="1"/>
    <row r="268126" customFormat="1"/>
    <row r="268127" customFormat="1"/>
    <row r="268128" customFormat="1"/>
    <row r="268129" customFormat="1"/>
    <row r="268130" customFormat="1"/>
    <row r="268131" customFormat="1"/>
    <row r="268132" customFormat="1"/>
    <row r="268133" customFormat="1"/>
    <row r="268134" customFormat="1"/>
    <row r="268135" customFormat="1"/>
    <row r="268136" customFormat="1"/>
    <row r="268137" customFormat="1"/>
    <row r="268138" customFormat="1"/>
    <row r="268139" customFormat="1"/>
    <row r="268140" customFormat="1"/>
    <row r="268141" customFormat="1"/>
    <row r="268142" customFormat="1"/>
    <row r="268143" customFormat="1"/>
    <row r="268144" customFormat="1"/>
    <row r="268145" customFormat="1"/>
    <row r="268146" customFormat="1"/>
    <row r="268147" customFormat="1"/>
    <row r="268148" customFormat="1"/>
    <row r="268149" customFormat="1"/>
    <row r="268150" customFormat="1"/>
    <row r="268151" customFormat="1"/>
    <row r="268152" customFormat="1"/>
    <row r="268153" customFormat="1"/>
    <row r="268154" customFormat="1"/>
    <row r="268155" customFormat="1"/>
    <row r="268156" customFormat="1"/>
    <row r="268157" customFormat="1"/>
    <row r="268158" customFormat="1"/>
    <row r="268159" customFormat="1"/>
    <row r="268160" customFormat="1"/>
    <row r="268161" customFormat="1"/>
    <row r="268162" customFormat="1"/>
    <row r="268163" customFormat="1"/>
    <row r="268164" customFormat="1"/>
    <row r="268165" customFormat="1"/>
    <row r="268166" customFormat="1"/>
    <row r="268167" customFormat="1"/>
    <row r="268168" customFormat="1"/>
    <row r="268169" customFormat="1"/>
    <row r="268170" customFormat="1"/>
    <row r="268171" customFormat="1"/>
    <row r="268172" customFormat="1"/>
    <row r="268173" customFormat="1"/>
    <row r="268174" customFormat="1"/>
    <row r="268175" customFormat="1"/>
    <row r="268176" customFormat="1"/>
    <row r="268177" customFormat="1"/>
    <row r="268178" customFormat="1"/>
    <row r="268179" customFormat="1"/>
    <row r="268180" customFormat="1"/>
    <row r="268181" customFormat="1"/>
    <row r="268182" customFormat="1"/>
    <row r="268183" customFormat="1"/>
    <row r="268184" customFormat="1"/>
    <row r="268185" customFormat="1"/>
    <row r="268186" customFormat="1"/>
    <row r="268187" customFormat="1"/>
    <row r="268188" customFormat="1"/>
    <row r="268189" customFormat="1"/>
    <row r="268190" customFormat="1"/>
    <row r="268191" customFormat="1"/>
    <row r="268192" customFormat="1"/>
    <row r="268193" customFormat="1"/>
    <row r="268194" customFormat="1"/>
    <row r="268195" customFormat="1"/>
    <row r="268196" customFormat="1"/>
    <row r="268197" customFormat="1"/>
    <row r="268198" customFormat="1"/>
    <row r="268199" customFormat="1"/>
    <row r="268200" customFormat="1"/>
    <row r="268201" customFormat="1"/>
    <row r="268202" customFormat="1"/>
    <row r="268203" customFormat="1"/>
    <row r="268204" customFormat="1"/>
    <row r="268205" customFormat="1"/>
    <row r="268206" customFormat="1"/>
    <row r="268207" customFormat="1"/>
    <row r="268208" customFormat="1"/>
    <row r="268209" customFormat="1"/>
    <row r="268210" customFormat="1"/>
    <row r="268211" customFormat="1"/>
    <row r="268212" customFormat="1"/>
    <row r="268213" customFormat="1"/>
    <row r="268214" customFormat="1"/>
    <row r="268215" customFormat="1"/>
    <row r="268216" customFormat="1"/>
    <row r="268217" customFormat="1"/>
    <row r="268218" customFormat="1"/>
    <row r="268219" customFormat="1"/>
    <row r="268220" customFormat="1"/>
    <row r="268221" customFormat="1"/>
    <row r="268222" customFormat="1"/>
    <row r="268223" customFormat="1"/>
    <row r="268224" customFormat="1"/>
    <row r="268225" customFormat="1"/>
    <row r="268226" customFormat="1"/>
    <row r="268227" customFormat="1"/>
    <row r="268228" customFormat="1"/>
    <row r="268229" customFormat="1"/>
    <row r="268230" customFormat="1"/>
    <row r="268231" customFormat="1"/>
    <row r="268232" customFormat="1"/>
    <row r="268233" customFormat="1"/>
    <row r="268234" customFormat="1"/>
    <row r="268235" customFormat="1"/>
    <row r="268236" customFormat="1"/>
    <row r="268237" customFormat="1"/>
    <row r="268238" customFormat="1"/>
    <row r="268239" customFormat="1"/>
    <row r="268240" customFormat="1"/>
    <row r="268241" customFormat="1"/>
    <row r="268242" customFormat="1"/>
    <row r="268243" customFormat="1"/>
    <row r="268244" customFormat="1"/>
    <row r="268245" customFormat="1"/>
    <row r="268246" customFormat="1"/>
    <row r="268247" customFormat="1"/>
    <row r="268248" customFormat="1"/>
    <row r="268249" customFormat="1"/>
    <row r="268250" customFormat="1"/>
    <row r="268251" customFormat="1"/>
    <row r="268252" customFormat="1"/>
    <row r="268253" customFormat="1"/>
    <row r="268254" customFormat="1"/>
    <row r="268255" customFormat="1"/>
    <row r="268256" customFormat="1"/>
    <row r="268257" customFormat="1"/>
    <row r="268258" customFormat="1"/>
    <row r="268259" customFormat="1"/>
    <row r="268260" customFormat="1"/>
    <row r="268261" customFormat="1"/>
    <row r="268262" customFormat="1"/>
    <row r="268263" customFormat="1"/>
    <row r="268264" customFormat="1"/>
    <row r="268265" customFormat="1"/>
    <row r="268266" customFormat="1"/>
    <row r="268267" customFormat="1"/>
    <row r="268268" customFormat="1"/>
    <row r="268269" customFormat="1"/>
    <row r="268270" customFormat="1"/>
    <row r="268271" customFormat="1"/>
    <row r="268272" customFormat="1"/>
    <row r="268273" customFormat="1"/>
    <row r="268274" customFormat="1"/>
    <row r="268275" customFormat="1"/>
    <row r="268276" customFormat="1"/>
    <row r="268277" customFormat="1"/>
    <row r="268278" customFormat="1"/>
    <row r="268279" customFormat="1"/>
    <row r="268280" customFormat="1"/>
    <row r="268281" customFormat="1"/>
    <row r="268282" customFormat="1"/>
    <row r="268283" customFormat="1"/>
    <row r="268284" customFormat="1"/>
    <row r="268285" customFormat="1"/>
    <row r="268286" customFormat="1"/>
    <row r="268287" customFormat="1"/>
    <row r="268288" customFormat="1"/>
    <row r="268289" customFormat="1"/>
    <row r="268290" customFormat="1"/>
    <row r="268291" customFormat="1"/>
    <row r="268292" customFormat="1"/>
    <row r="268293" customFormat="1"/>
    <row r="268294" customFormat="1"/>
    <row r="268295" customFormat="1"/>
    <row r="268296" customFormat="1"/>
    <row r="268297" customFormat="1"/>
    <row r="268298" customFormat="1"/>
    <row r="268299" customFormat="1"/>
    <row r="268300" customFormat="1"/>
    <row r="268301" customFormat="1"/>
    <row r="268302" customFormat="1"/>
    <row r="268303" customFormat="1"/>
    <row r="268304" customFormat="1"/>
    <row r="268305" customFormat="1"/>
    <row r="268306" customFormat="1"/>
    <row r="268307" customFormat="1"/>
    <row r="268308" customFormat="1"/>
    <row r="268309" customFormat="1"/>
    <row r="268310" customFormat="1"/>
    <row r="268311" customFormat="1"/>
    <row r="268312" customFormat="1"/>
    <row r="268313" customFormat="1"/>
    <row r="268314" customFormat="1"/>
    <row r="268315" customFormat="1"/>
    <row r="268316" customFormat="1"/>
    <row r="268317" customFormat="1"/>
    <row r="268318" customFormat="1"/>
    <row r="268319" customFormat="1"/>
    <row r="268320" customFormat="1"/>
    <row r="268321" customFormat="1"/>
    <row r="268322" customFormat="1"/>
    <row r="268323" customFormat="1"/>
    <row r="268324" customFormat="1"/>
    <row r="268325" customFormat="1"/>
    <row r="268326" customFormat="1"/>
    <row r="268327" customFormat="1"/>
    <row r="268328" customFormat="1"/>
    <row r="268329" customFormat="1"/>
    <row r="268330" customFormat="1"/>
    <row r="268331" customFormat="1"/>
    <row r="268332" customFormat="1"/>
    <row r="268333" customFormat="1"/>
    <row r="268334" customFormat="1"/>
    <row r="268335" customFormat="1"/>
    <row r="268336" customFormat="1"/>
    <row r="268337" customFormat="1"/>
    <row r="268338" customFormat="1"/>
    <row r="268339" customFormat="1"/>
    <row r="268340" customFormat="1"/>
    <row r="268341" customFormat="1"/>
    <row r="268342" customFormat="1"/>
    <row r="268343" customFormat="1"/>
    <row r="268344" customFormat="1"/>
    <row r="268345" customFormat="1"/>
    <row r="268346" customFormat="1"/>
    <row r="268347" customFormat="1"/>
    <row r="268348" customFormat="1"/>
    <row r="268349" customFormat="1"/>
    <row r="268350" customFormat="1"/>
    <row r="268351" customFormat="1"/>
    <row r="268352" customFormat="1"/>
    <row r="268353" customFormat="1"/>
    <row r="268354" customFormat="1"/>
    <row r="268355" customFormat="1"/>
    <row r="268356" customFormat="1"/>
    <row r="268357" customFormat="1"/>
    <row r="268358" customFormat="1"/>
    <row r="268359" customFormat="1"/>
    <row r="268360" customFormat="1"/>
    <row r="268361" customFormat="1"/>
    <row r="268362" customFormat="1"/>
    <row r="268363" customFormat="1"/>
    <row r="268364" customFormat="1"/>
    <row r="268365" customFormat="1"/>
    <row r="268366" customFormat="1"/>
    <row r="268367" customFormat="1"/>
    <row r="268368" customFormat="1"/>
    <row r="268369" customFormat="1"/>
    <row r="268370" customFormat="1"/>
    <row r="268371" customFormat="1"/>
    <row r="268372" customFormat="1"/>
    <row r="268373" customFormat="1"/>
    <row r="268374" customFormat="1"/>
    <row r="268375" customFormat="1"/>
    <row r="268376" customFormat="1"/>
    <row r="268377" customFormat="1"/>
    <row r="268378" customFormat="1"/>
    <row r="268379" customFormat="1"/>
    <row r="268380" customFormat="1"/>
    <row r="268381" customFormat="1"/>
    <row r="268382" customFormat="1"/>
    <row r="268383" customFormat="1"/>
    <row r="268384" customFormat="1"/>
    <row r="268385" customFormat="1"/>
    <row r="268386" customFormat="1"/>
    <row r="268387" customFormat="1"/>
    <row r="268388" customFormat="1"/>
    <row r="268389" customFormat="1"/>
    <row r="268390" customFormat="1"/>
    <row r="268391" customFormat="1"/>
    <row r="268392" customFormat="1"/>
    <row r="268393" customFormat="1"/>
    <row r="268394" customFormat="1"/>
    <row r="268395" customFormat="1"/>
    <row r="268396" customFormat="1"/>
    <row r="268397" customFormat="1"/>
    <row r="268398" customFormat="1"/>
    <row r="268399" customFormat="1"/>
    <row r="268400" customFormat="1"/>
    <row r="268401" customFormat="1"/>
    <row r="268402" customFormat="1"/>
    <row r="268403" customFormat="1"/>
    <row r="268404" customFormat="1"/>
    <row r="268405" customFormat="1"/>
    <row r="268406" customFormat="1"/>
    <row r="268407" customFormat="1"/>
    <row r="268408" customFormat="1"/>
    <row r="268409" customFormat="1"/>
    <row r="268410" customFormat="1"/>
    <row r="268411" customFormat="1"/>
    <row r="268412" customFormat="1"/>
    <row r="268413" customFormat="1"/>
    <row r="268414" customFormat="1"/>
    <row r="268415" customFormat="1"/>
    <row r="268416" customFormat="1"/>
    <row r="268417" customFormat="1"/>
    <row r="268418" customFormat="1"/>
    <row r="268419" customFormat="1"/>
    <row r="268420" customFormat="1"/>
    <row r="268421" customFormat="1"/>
    <row r="268422" customFormat="1"/>
    <row r="268423" customFormat="1"/>
    <row r="268424" customFormat="1"/>
    <row r="268425" customFormat="1"/>
    <row r="268426" customFormat="1"/>
    <row r="268427" customFormat="1"/>
    <row r="268428" customFormat="1"/>
    <row r="268429" customFormat="1"/>
    <row r="268430" customFormat="1"/>
    <row r="268431" customFormat="1"/>
    <row r="268432" customFormat="1"/>
    <row r="268433" customFormat="1"/>
    <row r="268434" customFormat="1"/>
    <row r="268435" customFormat="1"/>
    <row r="268436" customFormat="1"/>
    <row r="268437" customFormat="1"/>
    <row r="268438" customFormat="1"/>
    <row r="268439" customFormat="1"/>
    <row r="268440" customFormat="1"/>
    <row r="268441" customFormat="1"/>
    <row r="268442" customFormat="1"/>
    <row r="268443" customFormat="1"/>
    <row r="268444" customFormat="1"/>
    <row r="268445" customFormat="1"/>
    <row r="268446" customFormat="1"/>
    <row r="268447" customFormat="1"/>
    <row r="268448" customFormat="1"/>
    <row r="268449" customFormat="1"/>
    <row r="268450" customFormat="1"/>
    <row r="268451" customFormat="1"/>
    <row r="268452" customFormat="1"/>
    <row r="268453" customFormat="1"/>
    <row r="268454" customFormat="1"/>
    <row r="268455" customFormat="1"/>
    <row r="268456" customFormat="1"/>
    <row r="268457" customFormat="1"/>
    <row r="268458" customFormat="1"/>
    <row r="268459" customFormat="1"/>
    <row r="268460" customFormat="1"/>
    <row r="268461" customFormat="1"/>
    <row r="268462" customFormat="1"/>
    <row r="268463" customFormat="1"/>
    <row r="268464" customFormat="1"/>
    <row r="268465" customFormat="1"/>
    <row r="268466" customFormat="1"/>
    <row r="268467" customFormat="1"/>
    <row r="268468" customFormat="1"/>
    <row r="268469" customFormat="1"/>
    <row r="268470" customFormat="1"/>
    <row r="268471" customFormat="1"/>
    <row r="268472" customFormat="1"/>
    <row r="268473" customFormat="1"/>
    <row r="268474" customFormat="1"/>
    <row r="268475" customFormat="1"/>
    <row r="268476" customFormat="1"/>
    <row r="268477" customFormat="1"/>
    <row r="268478" customFormat="1"/>
    <row r="268479" customFormat="1"/>
    <row r="268480" customFormat="1"/>
    <row r="268481" customFormat="1"/>
    <row r="268482" customFormat="1"/>
    <row r="268483" customFormat="1"/>
    <row r="268484" customFormat="1"/>
    <row r="268485" customFormat="1"/>
    <row r="268486" customFormat="1"/>
    <row r="268487" customFormat="1"/>
    <row r="268488" customFormat="1"/>
    <row r="268489" customFormat="1"/>
    <row r="268490" customFormat="1"/>
    <row r="268491" customFormat="1"/>
    <row r="268492" customFormat="1"/>
    <row r="268493" customFormat="1"/>
    <row r="268494" customFormat="1"/>
    <row r="268495" customFormat="1"/>
    <row r="268496" customFormat="1"/>
    <row r="268497" customFormat="1"/>
    <row r="268498" customFormat="1"/>
    <row r="268499" customFormat="1"/>
    <row r="268500" customFormat="1"/>
    <row r="268501" customFormat="1"/>
    <row r="268502" customFormat="1"/>
    <row r="268503" customFormat="1"/>
    <row r="268504" customFormat="1"/>
    <row r="268505" customFormat="1"/>
    <row r="268506" customFormat="1"/>
    <row r="268507" customFormat="1"/>
    <row r="268508" customFormat="1"/>
    <row r="268509" customFormat="1"/>
    <row r="268510" customFormat="1"/>
    <row r="268511" customFormat="1"/>
    <row r="268512" customFormat="1"/>
    <row r="268513" customFormat="1"/>
    <row r="268514" customFormat="1"/>
    <row r="268515" customFormat="1"/>
    <row r="268516" customFormat="1"/>
    <row r="268517" customFormat="1"/>
    <row r="268518" customFormat="1"/>
    <row r="268519" customFormat="1"/>
    <row r="268520" customFormat="1"/>
    <row r="268521" customFormat="1"/>
    <row r="268522" customFormat="1"/>
    <row r="268523" customFormat="1"/>
    <row r="268524" customFormat="1"/>
    <row r="268525" customFormat="1"/>
    <row r="268526" customFormat="1"/>
    <row r="268527" customFormat="1"/>
    <row r="268528" customFormat="1"/>
    <row r="268529" customFormat="1"/>
    <row r="268530" customFormat="1"/>
    <row r="268531" customFormat="1"/>
    <row r="268532" customFormat="1"/>
    <row r="268533" customFormat="1"/>
    <row r="268534" customFormat="1"/>
    <row r="268535" customFormat="1"/>
    <row r="268536" customFormat="1"/>
    <row r="268537" customFormat="1"/>
    <row r="268538" customFormat="1"/>
    <row r="268539" customFormat="1"/>
    <row r="268540" customFormat="1"/>
    <row r="268541" customFormat="1"/>
    <row r="268542" customFormat="1"/>
    <row r="268543" customFormat="1"/>
    <row r="268544" customFormat="1"/>
    <row r="268545" customFormat="1"/>
    <row r="268546" customFormat="1"/>
    <row r="268547" customFormat="1"/>
    <row r="268548" customFormat="1"/>
    <row r="268549" customFormat="1"/>
    <row r="268550" customFormat="1"/>
    <row r="268551" customFormat="1"/>
    <row r="268552" customFormat="1"/>
    <row r="268553" customFormat="1"/>
    <row r="268554" customFormat="1"/>
    <row r="268555" customFormat="1"/>
    <row r="268556" customFormat="1"/>
    <row r="268557" customFormat="1"/>
    <row r="268558" customFormat="1"/>
    <row r="268559" customFormat="1"/>
    <row r="268560" customFormat="1"/>
    <row r="268561" customFormat="1"/>
    <row r="268562" customFormat="1"/>
    <row r="268563" customFormat="1"/>
    <row r="268564" customFormat="1"/>
    <row r="268565" customFormat="1"/>
    <row r="268566" customFormat="1"/>
    <row r="268567" customFormat="1"/>
    <row r="268568" customFormat="1"/>
    <row r="268569" customFormat="1"/>
    <row r="268570" customFormat="1"/>
    <row r="268571" customFormat="1"/>
    <row r="268572" customFormat="1"/>
    <row r="268573" customFormat="1"/>
    <row r="268574" customFormat="1"/>
    <row r="268575" customFormat="1"/>
    <row r="268576" customFormat="1"/>
    <row r="268577" customFormat="1"/>
    <row r="268578" customFormat="1"/>
    <row r="268579" customFormat="1"/>
    <row r="268580" customFormat="1"/>
    <row r="268581" customFormat="1"/>
    <row r="268582" customFormat="1"/>
    <row r="268583" customFormat="1"/>
    <row r="268584" customFormat="1"/>
    <row r="268585" customFormat="1"/>
    <row r="268586" customFormat="1"/>
    <row r="268587" customFormat="1"/>
    <row r="268588" customFormat="1"/>
    <row r="268589" customFormat="1"/>
    <row r="268590" customFormat="1"/>
    <row r="268591" customFormat="1"/>
    <row r="268592" customFormat="1"/>
    <row r="268593" customFormat="1"/>
    <row r="268594" customFormat="1"/>
    <row r="268595" customFormat="1"/>
    <row r="268596" customFormat="1"/>
    <row r="268597" customFormat="1"/>
    <row r="268598" customFormat="1"/>
    <row r="268599" customFormat="1"/>
    <row r="268600" customFormat="1"/>
    <row r="268601" customFormat="1"/>
    <row r="268602" customFormat="1"/>
    <row r="268603" customFormat="1"/>
    <row r="268604" customFormat="1"/>
    <row r="268605" customFormat="1"/>
    <row r="268606" customFormat="1"/>
    <row r="268607" customFormat="1"/>
    <row r="268608" customFormat="1"/>
    <row r="268609" customFormat="1"/>
    <row r="268610" customFormat="1"/>
    <row r="268611" customFormat="1"/>
    <row r="268612" customFormat="1"/>
    <row r="268613" customFormat="1"/>
    <row r="268614" customFormat="1"/>
    <row r="268615" customFormat="1"/>
    <row r="268616" customFormat="1"/>
    <row r="268617" customFormat="1"/>
    <row r="268618" customFormat="1"/>
    <row r="268619" customFormat="1"/>
    <row r="268620" customFormat="1"/>
    <row r="268621" customFormat="1"/>
    <row r="268622" customFormat="1"/>
    <row r="268623" customFormat="1"/>
    <row r="268624" customFormat="1"/>
    <row r="268625" customFormat="1"/>
    <row r="268626" customFormat="1"/>
    <row r="268627" customFormat="1"/>
    <row r="268628" customFormat="1"/>
    <row r="268629" customFormat="1"/>
    <row r="268630" customFormat="1"/>
    <row r="268631" customFormat="1"/>
    <row r="268632" customFormat="1"/>
    <row r="268633" customFormat="1"/>
    <row r="268634" customFormat="1"/>
    <row r="268635" customFormat="1"/>
    <row r="268636" customFormat="1"/>
    <row r="268637" customFormat="1"/>
    <row r="268638" customFormat="1"/>
    <row r="268639" customFormat="1"/>
    <row r="268640" customFormat="1"/>
    <row r="268641" customFormat="1"/>
    <row r="268642" customFormat="1"/>
    <row r="268643" customFormat="1"/>
    <row r="268644" customFormat="1"/>
    <row r="268645" customFormat="1"/>
    <row r="268646" customFormat="1"/>
    <row r="268647" customFormat="1"/>
    <row r="268648" customFormat="1"/>
    <row r="268649" customFormat="1"/>
    <row r="268650" customFormat="1"/>
    <row r="268651" customFormat="1"/>
    <row r="268652" customFormat="1"/>
    <row r="268653" customFormat="1"/>
    <row r="268654" customFormat="1"/>
    <row r="268655" customFormat="1"/>
    <row r="268656" customFormat="1"/>
    <row r="268657" customFormat="1"/>
    <row r="268658" customFormat="1"/>
    <row r="268659" customFormat="1"/>
    <row r="268660" customFormat="1"/>
    <row r="268661" customFormat="1"/>
    <row r="268662" customFormat="1"/>
    <row r="268663" customFormat="1"/>
    <row r="268664" customFormat="1"/>
    <row r="268665" customFormat="1"/>
    <row r="268666" customFormat="1"/>
    <row r="268667" customFormat="1"/>
    <row r="268668" customFormat="1"/>
    <row r="268669" customFormat="1"/>
    <row r="268670" customFormat="1"/>
    <row r="268671" customFormat="1"/>
    <row r="268672" customFormat="1"/>
    <row r="268673" customFormat="1"/>
    <row r="268674" customFormat="1"/>
    <row r="268675" customFormat="1"/>
    <row r="268676" customFormat="1"/>
    <row r="268677" customFormat="1"/>
    <row r="268678" customFormat="1"/>
    <row r="268679" customFormat="1"/>
    <row r="268680" customFormat="1"/>
    <row r="268681" customFormat="1"/>
    <row r="268682" customFormat="1"/>
    <row r="268683" customFormat="1"/>
    <row r="268684" customFormat="1"/>
    <row r="268685" customFormat="1"/>
    <row r="268686" customFormat="1"/>
    <row r="268687" customFormat="1"/>
    <row r="268688" customFormat="1"/>
    <row r="268689" customFormat="1"/>
    <row r="268690" customFormat="1"/>
    <row r="268691" customFormat="1"/>
    <row r="268692" customFormat="1"/>
    <row r="268693" customFormat="1"/>
    <row r="268694" customFormat="1"/>
    <row r="268695" customFormat="1"/>
    <row r="268696" customFormat="1"/>
    <row r="268697" customFormat="1"/>
    <row r="268698" customFormat="1"/>
    <row r="268699" customFormat="1"/>
    <row r="268700" customFormat="1"/>
    <row r="268701" customFormat="1"/>
    <row r="268702" customFormat="1"/>
    <row r="268703" customFormat="1"/>
    <row r="268704" customFormat="1"/>
    <row r="268705" customFormat="1"/>
    <row r="268706" customFormat="1"/>
    <row r="268707" customFormat="1"/>
    <row r="268708" customFormat="1"/>
    <row r="268709" customFormat="1"/>
    <row r="268710" customFormat="1"/>
    <row r="268711" customFormat="1"/>
    <row r="268712" customFormat="1"/>
    <row r="268713" customFormat="1"/>
    <row r="268714" customFormat="1"/>
    <row r="268715" customFormat="1"/>
    <row r="268716" customFormat="1"/>
    <row r="268717" customFormat="1"/>
    <row r="268718" customFormat="1"/>
    <row r="268719" customFormat="1"/>
    <row r="268720" customFormat="1"/>
    <row r="268721" customFormat="1"/>
    <row r="268722" customFormat="1"/>
    <row r="268723" customFormat="1"/>
    <row r="268724" customFormat="1"/>
    <row r="268725" customFormat="1"/>
    <row r="268726" customFormat="1"/>
    <row r="268727" customFormat="1"/>
    <row r="268728" customFormat="1"/>
    <row r="268729" customFormat="1"/>
    <row r="268730" customFormat="1"/>
    <row r="268731" customFormat="1"/>
    <row r="268732" customFormat="1"/>
    <row r="268733" customFormat="1"/>
    <row r="268734" customFormat="1"/>
    <row r="268735" customFormat="1"/>
    <row r="268736" customFormat="1"/>
    <row r="268737" customFormat="1"/>
    <row r="268738" customFormat="1"/>
    <row r="268739" customFormat="1"/>
    <row r="268740" customFormat="1"/>
    <row r="268741" customFormat="1"/>
    <row r="268742" customFormat="1"/>
    <row r="268743" customFormat="1"/>
    <row r="268744" customFormat="1"/>
    <row r="268745" customFormat="1"/>
    <row r="268746" customFormat="1"/>
    <row r="268747" customFormat="1"/>
    <row r="268748" customFormat="1"/>
    <row r="268749" customFormat="1"/>
    <row r="268750" customFormat="1"/>
    <row r="268751" customFormat="1"/>
    <row r="268752" customFormat="1"/>
    <row r="268753" customFormat="1"/>
    <row r="268754" customFormat="1"/>
    <row r="268755" customFormat="1"/>
    <row r="268756" customFormat="1"/>
    <row r="268757" customFormat="1"/>
    <row r="268758" customFormat="1"/>
    <row r="268759" customFormat="1"/>
    <row r="268760" customFormat="1"/>
    <row r="268761" customFormat="1"/>
    <row r="268762" customFormat="1"/>
    <row r="268763" customFormat="1"/>
    <row r="268764" customFormat="1"/>
    <row r="268765" customFormat="1"/>
    <row r="268766" customFormat="1"/>
    <row r="268767" customFormat="1"/>
    <row r="268768" customFormat="1"/>
    <row r="268769" customFormat="1"/>
    <row r="268770" customFormat="1"/>
    <row r="268771" customFormat="1"/>
    <row r="268772" customFormat="1"/>
    <row r="268773" customFormat="1"/>
    <row r="268774" customFormat="1"/>
    <row r="268775" customFormat="1"/>
    <row r="268776" customFormat="1"/>
    <row r="268777" customFormat="1"/>
    <row r="268778" customFormat="1"/>
    <row r="268779" customFormat="1"/>
    <row r="268780" customFormat="1"/>
    <row r="268781" customFormat="1"/>
    <row r="268782" customFormat="1"/>
    <row r="268783" customFormat="1"/>
    <row r="268784" customFormat="1"/>
    <row r="268785" customFormat="1"/>
    <row r="268786" customFormat="1"/>
    <row r="268787" customFormat="1"/>
    <row r="268788" customFormat="1"/>
    <row r="268789" customFormat="1"/>
    <row r="268790" customFormat="1"/>
    <row r="268791" customFormat="1"/>
    <row r="268792" customFormat="1"/>
    <row r="268793" customFormat="1"/>
    <row r="268794" customFormat="1"/>
    <row r="268795" customFormat="1"/>
    <row r="268796" customFormat="1"/>
    <row r="268797" customFormat="1"/>
    <row r="268798" customFormat="1"/>
    <row r="268799" customFormat="1"/>
    <row r="268800" customFormat="1"/>
    <row r="268801" customFormat="1"/>
    <row r="268802" customFormat="1"/>
    <row r="268803" customFormat="1"/>
    <row r="268804" customFormat="1"/>
    <row r="268805" customFormat="1"/>
    <row r="268806" customFormat="1"/>
    <row r="268807" customFormat="1"/>
    <row r="268808" customFormat="1"/>
    <row r="268809" customFormat="1"/>
    <row r="268810" customFormat="1"/>
    <row r="268811" customFormat="1"/>
    <row r="268812" customFormat="1"/>
    <row r="268813" customFormat="1"/>
    <row r="268814" customFormat="1"/>
    <row r="268815" customFormat="1"/>
    <row r="268816" customFormat="1"/>
    <row r="268817" customFormat="1"/>
    <row r="268818" customFormat="1"/>
    <row r="268819" customFormat="1"/>
    <row r="268820" customFormat="1"/>
    <row r="268821" customFormat="1"/>
    <row r="268822" customFormat="1"/>
    <row r="268823" customFormat="1"/>
    <row r="268824" customFormat="1"/>
    <row r="268825" customFormat="1"/>
    <row r="268826" customFormat="1"/>
    <row r="268827" customFormat="1"/>
    <row r="268828" customFormat="1"/>
    <row r="268829" customFormat="1"/>
    <row r="268830" customFormat="1"/>
    <row r="268831" customFormat="1"/>
    <row r="268832" customFormat="1"/>
    <row r="268833" customFormat="1"/>
    <row r="268834" customFormat="1"/>
    <row r="268835" customFormat="1"/>
    <row r="268836" customFormat="1"/>
    <row r="268837" customFormat="1"/>
    <row r="268838" customFormat="1"/>
    <row r="268839" customFormat="1"/>
    <row r="268840" customFormat="1"/>
    <row r="268841" customFormat="1"/>
    <row r="268842" customFormat="1"/>
    <row r="268843" customFormat="1"/>
    <row r="268844" customFormat="1"/>
    <row r="268845" customFormat="1"/>
    <row r="268846" customFormat="1"/>
    <row r="268847" customFormat="1"/>
    <row r="268848" customFormat="1"/>
    <row r="268849" customFormat="1"/>
    <row r="268850" customFormat="1"/>
    <row r="268851" customFormat="1"/>
    <row r="268852" customFormat="1"/>
    <row r="268853" customFormat="1"/>
    <row r="268854" customFormat="1"/>
    <row r="268855" customFormat="1"/>
    <row r="268856" customFormat="1"/>
    <row r="268857" customFormat="1"/>
    <row r="268858" customFormat="1"/>
    <row r="268859" customFormat="1"/>
    <row r="268860" customFormat="1"/>
    <row r="268861" customFormat="1"/>
    <row r="268862" customFormat="1"/>
    <row r="268863" customFormat="1"/>
    <row r="268864" customFormat="1"/>
    <row r="268865" customFormat="1"/>
    <row r="268866" customFormat="1"/>
    <row r="268867" customFormat="1"/>
    <row r="268868" customFormat="1"/>
    <row r="268869" customFormat="1"/>
    <row r="268870" customFormat="1"/>
    <row r="268871" customFormat="1"/>
    <row r="268872" customFormat="1"/>
    <row r="268873" customFormat="1"/>
    <row r="268874" customFormat="1"/>
    <row r="268875" customFormat="1"/>
    <row r="268876" customFormat="1"/>
    <row r="268877" customFormat="1"/>
    <row r="268878" customFormat="1"/>
    <row r="268879" customFormat="1"/>
    <row r="268880" customFormat="1"/>
    <row r="268881" customFormat="1"/>
    <row r="268882" customFormat="1"/>
    <row r="268883" customFormat="1"/>
    <row r="268884" customFormat="1"/>
    <row r="268885" customFormat="1"/>
    <row r="268886" customFormat="1"/>
    <row r="268887" customFormat="1"/>
    <row r="268888" customFormat="1"/>
    <row r="268889" customFormat="1"/>
    <row r="268890" customFormat="1"/>
    <row r="268891" customFormat="1"/>
    <row r="268892" customFormat="1"/>
    <row r="268893" customFormat="1"/>
    <row r="268894" customFormat="1"/>
    <row r="268895" customFormat="1"/>
    <row r="268896" customFormat="1"/>
    <row r="268897" customFormat="1"/>
    <row r="268898" customFormat="1"/>
    <row r="268899" customFormat="1"/>
    <row r="268900" customFormat="1"/>
    <row r="268901" customFormat="1"/>
    <row r="268902" customFormat="1"/>
    <row r="268903" customFormat="1"/>
    <row r="268904" customFormat="1"/>
    <row r="268905" customFormat="1"/>
    <row r="268906" customFormat="1"/>
    <row r="268907" customFormat="1"/>
    <row r="268908" customFormat="1"/>
    <row r="268909" customFormat="1"/>
    <row r="268910" customFormat="1"/>
    <row r="268911" customFormat="1"/>
    <row r="268912" customFormat="1"/>
    <row r="268913" customFormat="1"/>
    <row r="268914" customFormat="1"/>
    <row r="268915" customFormat="1"/>
    <row r="268916" customFormat="1"/>
    <row r="268917" customFormat="1"/>
    <row r="268918" customFormat="1"/>
    <row r="268919" customFormat="1"/>
    <row r="268920" customFormat="1"/>
    <row r="268921" customFormat="1"/>
    <row r="268922" customFormat="1"/>
    <row r="268923" customFormat="1"/>
    <row r="268924" customFormat="1"/>
    <row r="268925" customFormat="1"/>
    <row r="268926" customFormat="1"/>
    <row r="268927" customFormat="1"/>
    <row r="268928" customFormat="1"/>
    <row r="268929" customFormat="1"/>
    <row r="268930" customFormat="1"/>
    <row r="268931" customFormat="1"/>
    <row r="268932" customFormat="1"/>
    <row r="268933" customFormat="1"/>
    <row r="268934" customFormat="1"/>
    <row r="268935" customFormat="1"/>
    <row r="268936" customFormat="1"/>
    <row r="268937" customFormat="1"/>
    <row r="268938" customFormat="1"/>
    <row r="268939" customFormat="1"/>
    <row r="268940" customFormat="1"/>
    <row r="268941" customFormat="1"/>
    <row r="268942" customFormat="1"/>
    <row r="268943" customFormat="1"/>
    <row r="268944" customFormat="1"/>
    <row r="268945" customFormat="1"/>
    <row r="268946" customFormat="1"/>
    <row r="268947" customFormat="1"/>
    <row r="268948" customFormat="1"/>
    <row r="268949" customFormat="1"/>
    <row r="268950" customFormat="1"/>
    <row r="268951" customFormat="1"/>
    <row r="268952" customFormat="1"/>
    <row r="268953" customFormat="1"/>
    <row r="268954" customFormat="1"/>
    <row r="268955" customFormat="1"/>
    <row r="268956" customFormat="1"/>
    <row r="268957" customFormat="1"/>
    <row r="268958" customFormat="1"/>
    <row r="268959" customFormat="1"/>
    <row r="268960" customFormat="1"/>
    <row r="268961" customFormat="1"/>
    <row r="268962" customFormat="1"/>
    <row r="268963" customFormat="1"/>
    <row r="268964" customFormat="1"/>
    <row r="268965" customFormat="1"/>
    <row r="268966" customFormat="1"/>
    <row r="268967" customFormat="1"/>
    <row r="268968" customFormat="1"/>
    <row r="268969" customFormat="1"/>
    <row r="268970" customFormat="1"/>
    <row r="268971" customFormat="1"/>
    <row r="268972" customFormat="1"/>
    <row r="268973" customFormat="1"/>
    <row r="268974" customFormat="1"/>
    <row r="268975" customFormat="1"/>
    <row r="268976" customFormat="1"/>
    <row r="268977" customFormat="1"/>
    <row r="268978" customFormat="1"/>
    <row r="268979" customFormat="1"/>
    <row r="268980" customFormat="1"/>
    <row r="268981" customFormat="1"/>
    <row r="268982" customFormat="1"/>
    <row r="268983" customFormat="1"/>
    <row r="268984" customFormat="1"/>
    <row r="268985" customFormat="1"/>
    <row r="268986" customFormat="1"/>
    <row r="268987" customFormat="1"/>
    <row r="268988" customFormat="1"/>
    <row r="268989" customFormat="1"/>
    <row r="268990" customFormat="1"/>
    <row r="268991" customFormat="1"/>
    <row r="268992" customFormat="1"/>
    <row r="268993" customFormat="1"/>
    <row r="268994" customFormat="1"/>
    <row r="268995" customFormat="1"/>
    <row r="268996" customFormat="1"/>
    <row r="268997" customFormat="1"/>
    <row r="268998" customFormat="1"/>
    <row r="268999" customFormat="1"/>
    <row r="269000" customFormat="1"/>
    <row r="269001" customFormat="1"/>
    <row r="269002" customFormat="1"/>
    <row r="269003" customFormat="1"/>
    <row r="269004" customFormat="1"/>
    <row r="269005" customFormat="1"/>
    <row r="269006" customFormat="1"/>
    <row r="269007" customFormat="1"/>
    <row r="269008" customFormat="1"/>
    <row r="269009" customFormat="1"/>
    <row r="269010" customFormat="1"/>
    <row r="269011" customFormat="1"/>
    <row r="269012" customFormat="1"/>
    <row r="269013" customFormat="1"/>
    <row r="269014" customFormat="1"/>
    <row r="269015" customFormat="1"/>
    <row r="269016" customFormat="1"/>
    <row r="269017" customFormat="1"/>
    <row r="269018" customFormat="1"/>
    <row r="269019" customFormat="1"/>
    <row r="269020" customFormat="1"/>
    <row r="269021" customFormat="1"/>
    <row r="269022" customFormat="1"/>
    <row r="269023" customFormat="1"/>
    <row r="269024" customFormat="1"/>
    <row r="269025" customFormat="1"/>
    <row r="269026" customFormat="1"/>
    <row r="269027" customFormat="1"/>
    <row r="269028" customFormat="1"/>
    <row r="269029" customFormat="1"/>
    <row r="269030" customFormat="1"/>
    <row r="269031" customFormat="1"/>
    <row r="269032" customFormat="1"/>
    <row r="269033" customFormat="1"/>
    <row r="269034" customFormat="1"/>
    <row r="269035" customFormat="1"/>
    <row r="269036" customFormat="1"/>
    <row r="269037" customFormat="1"/>
    <row r="269038" customFormat="1"/>
    <row r="269039" customFormat="1"/>
    <row r="269040" customFormat="1"/>
    <row r="269041" customFormat="1"/>
    <row r="269042" customFormat="1"/>
    <row r="269043" customFormat="1"/>
    <row r="269044" customFormat="1"/>
    <row r="269045" customFormat="1"/>
    <row r="269046" customFormat="1"/>
    <row r="269047" customFormat="1"/>
    <row r="269048" customFormat="1"/>
    <row r="269049" customFormat="1"/>
    <row r="269050" customFormat="1"/>
    <row r="269051" customFormat="1"/>
    <row r="269052" customFormat="1"/>
    <row r="269053" customFormat="1"/>
    <row r="269054" customFormat="1"/>
    <row r="269055" customFormat="1"/>
    <row r="269056" customFormat="1"/>
    <row r="269057" customFormat="1"/>
    <row r="269058" customFormat="1"/>
    <row r="269059" customFormat="1"/>
    <row r="269060" customFormat="1"/>
    <row r="269061" customFormat="1"/>
    <row r="269062" customFormat="1"/>
    <row r="269063" customFormat="1"/>
    <row r="269064" customFormat="1"/>
    <row r="269065" customFormat="1"/>
    <row r="269066" customFormat="1"/>
    <row r="269067" customFormat="1"/>
    <row r="269068" customFormat="1"/>
    <row r="269069" customFormat="1"/>
    <row r="269070" customFormat="1"/>
    <row r="269071" customFormat="1"/>
    <row r="269072" customFormat="1"/>
    <row r="269073" customFormat="1"/>
    <row r="269074" customFormat="1"/>
    <row r="269075" customFormat="1"/>
    <row r="269076" customFormat="1"/>
    <row r="269077" customFormat="1"/>
    <row r="269078" customFormat="1"/>
    <row r="269079" customFormat="1"/>
    <row r="269080" customFormat="1"/>
    <row r="269081" customFormat="1"/>
    <row r="269082" customFormat="1"/>
    <row r="269083" customFormat="1"/>
    <row r="269084" customFormat="1"/>
    <row r="269085" customFormat="1"/>
    <row r="269086" customFormat="1"/>
    <row r="269087" customFormat="1"/>
    <row r="269088" customFormat="1"/>
    <row r="269089" customFormat="1"/>
    <row r="269090" customFormat="1"/>
    <row r="269091" customFormat="1"/>
    <row r="269092" customFormat="1"/>
    <row r="269093" customFormat="1"/>
    <row r="269094" customFormat="1"/>
    <row r="269095" customFormat="1"/>
    <row r="269096" customFormat="1"/>
    <row r="269097" customFormat="1"/>
    <row r="269098" customFormat="1"/>
    <row r="269099" customFormat="1"/>
    <row r="269100" customFormat="1"/>
    <row r="269101" customFormat="1"/>
    <row r="269102" customFormat="1"/>
    <row r="269103" customFormat="1"/>
    <row r="269104" customFormat="1"/>
    <row r="269105" customFormat="1"/>
    <row r="269106" customFormat="1"/>
    <row r="269107" customFormat="1"/>
    <row r="269108" customFormat="1"/>
    <row r="269109" customFormat="1"/>
    <row r="269110" customFormat="1"/>
    <row r="269111" customFormat="1"/>
    <row r="269112" customFormat="1"/>
    <row r="269113" customFormat="1"/>
    <row r="269114" customFormat="1"/>
    <row r="269115" customFormat="1"/>
    <row r="269116" customFormat="1"/>
    <row r="269117" customFormat="1"/>
    <row r="269118" customFormat="1"/>
    <row r="269119" customFormat="1"/>
    <row r="269120" customFormat="1"/>
    <row r="269121" customFormat="1"/>
    <row r="269122" customFormat="1"/>
    <row r="269123" customFormat="1"/>
    <row r="269124" customFormat="1"/>
    <row r="269125" customFormat="1"/>
    <row r="269126" customFormat="1"/>
    <row r="269127" customFormat="1"/>
    <row r="269128" customFormat="1"/>
    <row r="269129" customFormat="1"/>
    <row r="269130" customFormat="1"/>
    <row r="269131" customFormat="1"/>
    <row r="269132" customFormat="1"/>
    <row r="269133" customFormat="1"/>
    <row r="269134" customFormat="1"/>
    <row r="269135" customFormat="1"/>
    <row r="269136" customFormat="1"/>
    <row r="269137" customFormat="1"/>
    <row r="269138" customFormat="1"/>
    <row r="269139" customFormat="1"/>
    <row r="269140" customFormat="1"/>
    <row r="269141" customFormat="1"/>
    <row r="269142" customFormat="1"/>
    <row r="269143" customFormat="1"/>
    <row r="269144" customFormat="1"/>
    <row r="269145" customFormat="1"/>
    <row r="269146" customFormat="1"/>
    <row r="269147" customFormat="1"/>
    <row r="269148" customFormat="1"/>
    <row r="269149" customFormat="1"/>
    <row r="269150" customFormat="1"/>
    <row r="269151" customFormat="1"/>
    <row r="269152" customFormat="1"/>
    <row r="269153" customFormat="1"/>
    <row r="269154" customFormat="1"/>
    <row r="269155" customFormat="1"/>
    <row r="269156" customFormat="1"/>
    <row r="269157" customFormat="1"/>
    <row r="269158" customFormat="1"/>
    <row r="269159" customFormat="1"/>
    <row r="269160" customFormat="1"/>
    <row r="269161" customFormat="1"/>
    <row r="269162" customFormat="1"/>
    <row r="269163" customFormat="1"/>
    <row r="269164" customFormat="1"/>
    <row r="269165" customFormat="1"/>
    <row r="269166" customFormat="1"/>
    <row r="269167" customFormat="1"/>
    <row r="269168" customFormat="1"/>
    <row r="269169" customFormat="1"/>
    <row r="269170" customFormat="1"/>
    <row r="269171" customFormat="1"/>
    <row r="269172" customFormat="1"/>
    <row r="269173" customFormat="1"/>
    <row r="269174" customFormat="1"/>
    <row r="269175" customFormat="1"/>
    <row r="269176" customFormat="1"/>
    <row r="269177" customFormat="1"/>
    <row r="269178" customFormat="1"/>
    <row r="269179" customFormat="1"/>
    <row r="269180" customFormat="1"/>
    <row r="269181" customFormat="1"/>
    <row r="269182" customFormat="1"/>
    <row r="269183" customFormat="1"/>
    <row r="269184" customFormat="1"/>
    <row r="269185" customFormat="1"/>
    <row r="269186" customFormat="1"/>
    <row r="269187" customFormat="1"/>
    <row r="269188" customFormat="1"/>
    <row r="269189" customFormat="1"/>
    <row r="269190" customFormat="1"/>
    <row r="269191" customFormat="1"/>
    <row r="269192" customFormat="1"/>
    <row r="269193" customFormat="1"/>
    <row r="269194" customFormat="1"/>
    <row r="269195" customFormat="1"/>
    <row r="269196" customFormat="1"/>
    <row r="269197" customFormat="1"/>
    <row r="269198" customFormat="1"/>
    <row r="269199" customFormat="1"/>
    <row r="269200" customFormat="1"/>
    <row r="269201" customFormat="1"/>
    <row r="269202" customFormat="1"/>
    <row r="269203" customFormat="1"/>
    <row r="269204" customFormat="1"/>
    <row r="269205" customFormat="1"/>
    <row r="269206" customFormat="1"/>
    <row r="269207" customFormat="1"/>
    <row r="269208" customFormat="1"/>
    <row r="269209" customFormat="1"/>
    <row r="269210" customFormat="1"/>
    <row r="269211" customFormat="1"/>
    <row r="269212" customFormat="1"/>
    <row r="269213" customFormat="1"/>
    <row r="269214" customFormat="1"/>
    <row r="269215" customFormat="1"/>
    <row r="269216" customFormat="1"/>
    <row r="269217" customFormat="1"/>
    <row r="269218" customFormat="1"/>
    <row r="269219" customFormat="1"/>
    <row r="269220" customFormat="1"/>
    <row r="269221" customFormat="1"/>
    <row r="269222" customFormat="1"/>
    <row r="269223" customFormat="1"/>
    <row r="269224" customFormat="1"/>
    <row r="269225" customFormat="1"/>
    <row r="269226" customFormat="1"/>
    <row r="269227" customFormat="1"/>
    <row r="269228" customFormat="1"/>
    <row r="269229" customFormat="1"/>
    <row r="269230" customFormat="1"/>
    <row r="269231" customFormat="1"/>
    <row r="269232" customFormat="1"/>
    <row r="269233" customFormat="1"/>
    <row r="269234" customFormat="1"/>
    <row r="269235" customFormat="1"/>
    <row r="269236" customFormat="1"/>
    <row r="269237" customFormat="1"/>
    <row r="269238" customFormat="1"/>
    <row r="269239" customFormat="1"/>
    <row r="269240" customFormat="1"/>
    <row r="269241" customFormat="1"/>
    <row r="269242" customFormat="1"/>
    <row r="269243" customFormat="1"/>
    <row r="269244" customFormat="1"/>
    <row r="269245" customFormat="1"/>
    <row r="269246" customFormat="1"/>
    <row r="269247" customFormat="1"/>
    <row r="269248" customFormat="1"/>
    <row r="269249" customFormat="1"/>
    <row r="269250" customFormat="1"/>
    <row r="269251" customFormat="1"/>
    <row r="269252" customFormat="1"/>
    <row r="269253" customFormat="1"/>
    <row r="269254" customFormat="1"/>
    <row r="269255" customFormat="1"/>
    <row r="269256" customFormat="1"/>
    <row r="269257" customFormat="1"/>
    <row r="269258" customFormat="1"/>
    <row r="269259" customFormat="1"/>
    <row r="269260" customFormat="1"/>
    <row r="269261" customFormat="1"/>
    <row r="269262" customFormat="1"/>
    <row r="269263" customFormat="1"/>
    <row r="269264" customFormat="1"/>
    <row r="269265" customFormat="1"/>
    <row r="269266" customFormat="1"/>
    <row r="269267" customFormat="1"/>
    <row r="269268" customFormat="1"/>
    <row r="269269" customFormat="1"/>
    <row r="269270" customFormat="1"/>
    <row r="269271" customFormat="1"/>
    <row r="269272" customFormat="1"/>
    <row r="269273" customFormat="1"/>
    <row r="269274" customFormat="1"/>
    <row r="269275" customFormat="1"/>
    <row r="269276" customFormat="1"/>
    <row r="269277" customFormat="1"/>
    <row r="269278" customFormat="1"/>
    <row r="269279" customFormat="1"/>
    <row r="269280" customFormat="1"/>
    <row r="269281" customFormat="1"/>
    <row r="269282" customFormat="1"/>
    <row r="269283" customFormat="1"/>
    <row r="269284" customFormat="1"/>
    <row r="269285" customFormat="1"/>
    <row r="269286" customFormat="1"/>
    <row r="269287" customFormat="1"/>
    <row r="269288" customFormat="1"/>
    <row r="269289" customFormat="1"/>
    <row r="269290" customFormat="1"/>
    <row r="269291" customFormat="1"/>
    <row r="269292" customFormat="1"/>
    <row r="269293" customFormat="1"/>
    <row r="269294" customFormat="1"/>
    <row r="269295" customFormat="1"/>
    <row r="269296" customFormat="1"/>
    <row r="269297" customFormat="1"/>
    <row r="269298" customFormat="1"/>
    <row r="269299" customFormat="1"/>
    <row r="269300" customFormat="1"/>
    <row r="269301" customFormat="1"/>
    <row r="269302" customFormat="1"/>
    <row r="269303" customFormat="1"/>
    <row r="269304" customFormat="1"/>
    <row r="269305" customFormat="1"/>
    <row r="269306" customFormat="1"/>
    <row r="269307" customFormat="1"/>
    <row r="269308" customFormat="1"/>
    <row r="269309" customFormat="1"/>
    <row r="269310" customFormat="1"/>
    <row r="269311" customFormat="1"/>
    <row r="269312" customFormat="1"/>
    <row r="269313" customFormat="1"/>
    <row r="269314" customFormat="1"/>
    <row r="269315" customFormat="1"/>
    <row r="269316" customFormat="1"/>
    <row r="269317" customFormat="1"/>
    <row r="269318" customFormat="1"/>
    <row r="269319" customFormat="1"/>
    <row r="269320" customFormat="1"/>
    <row r="269321" customFormat="1"/>
    <row r="269322" customFormat="1"/>
    <row r="269323" customFormat="1"/>
    <row r="269324" customFormat="1"/>
    <row r="269325" customFormat="1"/>
    <row r="269326" customFormat="1"/>
    <row r="269327" customFormat="1"/>
    <row r="269328" customFormat="1"/>
    <row r="269329" customFormat="1"/>
    <row r="269330" customFormat="1"/>
    <row r="269331" customFormat="1"/>
    <row r="269332" customFormat="1"/>
    <row r="269333" customFormat="1"/>
    <row r="269334" customFormat="1"/>
    <row r="269335" customFormat="1"/>
    <row r="269336" customFormat="1"/>
    <row r="269337" customFormat="1"/>
    <row r="269338" customFormat="1"/>
    <row r="269339" customFormat="1"/>
    <row r="269340" customFormat="1"/>
    <row r="269341" customFormat="1"/>
    <row r="269342" customFormat="1"/>
    <row r="269343" customFormat="1"/>
    <row r="269344" customFormat="1"/>
    <row r="269345" customFormat="1"/>
    <row r="269346" customFormat="1"/>
    <row r="269347" customFormat="1"/>
    <row r="269348" customFormat="1"/>
    <row r="269349" customFormat="1"/>
    <row r="269350" customFormat="1"/>
    <row r="269351" customFormat="1"/>
    <row r="269352" customFormat="1"/>
    <row r="269353" customFormat="1"/>
    <row r="269354" customFormat="1"/>
    <row r="269355" customFormat="1"/>
    <row r="269356" customFormat="1"/>
    <row r="269357" customFormat="1"/>
    <row r="269358" customFormat="1"/>
    <row r="269359" customFormat="1"/>
    <row r="269360" customFormat="1"/>
    <row r="269361" customFormat="1"/>
    <row r="269362" customFormat="1"/>
    <row r="269363" customFormat="1"/>
    <row r="269364" customFormat="1"/>
    <row r="269365" customFormat="1"/>
    <row r="269366" customFormat="1"/>
    <row r="269367" customFormat="1"/>
    <row r="269368" customFormat="1"/>
    <row r="269369" customFormat="1"/>
    <row r="269370" customFormat="1"/>
    <row r="269371" customFormat="1"/>
    <row r="269372" customFormat="1"/>
    <row r="269373" customFormat="1"/>
    <row r="269374" customFormat="1"/>
    <row r="269375" customFormat="1"/>
    <row r="269376" customFormat="1"/>
    <row r="269377" customFormat="1"/>
    <row r="269378" customFormat="1"/>
    <row r="269379" customFormat="1"/>
    <row r="269380" customFormat="1"/>
    <row r="269381" customFormat="1"/>
    <row r="269382" customFormat="1"/>
    <row r="269383" customFormat="1"/>
    <row r="269384" customFormat="1"/>
    <row r="269385" customFormat="1"/>
    <row r="269386" customFormat="1"/>
    <row r="269387" customFormat="1"/>
    <row r="269388" customFormat="1"/>
    <row r="269389" customFormat="1"/>
    <row r="269390" customFormat="1"/>
    <row r="269391" customFormat="1"/>
    <row r="269392" customFormat="1"/>
    <row r="269393" customFormat="1"/>
    <row r="269394" customFormat="1"/>
    <row r="269395" customFormat="1"/>
    <row r="269396" customFormat="1"/>
    <row r="269397" customFormat="1"/>
    <row r="269398" customFormat="1"/>
    <row r="269399" customFormat="1"/>
    <row r="269400" customFormat="1"/>
    <row r="269401" customFormat="1"/>
    <row r="269402" customFormat="1"/>
    <row r="269403" customFormat="1"/>
    <row r="269404" customFormat="1"/>
    <row r="269405" customFormat="1"/>
    <row r="269406" customFormat="1"/>
    <row r="269407" customFormat="1"/>
    <row r="269408" customFormat="1"/>
    <row r="269409" customFormat="1"/>
    <row r="269410" customFormat="1"/>
    <row r="269411" customFormat="1"/>
    <row r="269412" customFormat="1"/>
    <row r="269413" customFormat="1"/>
    <row r="269414" customFormat="1"/>
    <row r="269415" customFormat="1"/>
    <row r="269416" customFormat="1"/>
    <row r="269417" customFormat="1"/>
    <row r="269418" customFormat="1"/>
    <row r="269419" customFormat="1"/>
    <row r="269420" customFormat="1"/>
    <row r="269421" customFormat="1"/>
    <row r="269422" customFormat="1"/>
    <row r="269423" customFormat="1"/>
    <row r="269424" customFormat="1"/>
    <row r="269425" customFormat="1"/>
    <row r="269426" customFormat="1"/>
    <row r="269427" customFormat="1"/>
    <row r="269428" customFormat="1"/>
    <row r="269429" customFormat="1"/>
    <row r="269430" customFormat="1"/>
    <row r="269431" customFormat="1"/>
    <row r="269432" customFormat="1"/>
    <row r="269433" customFormat="1"/>
    <row r="269434" customFormat="1"/>
    <row r="269435" customFormat="1"/>
    <row r="269436" customFormat="1"/>
    <row r="269437" customFormat="1"/>
    <row r="269438" customFormat="1"/>
    <row r="269439" customFormat="1"/>
    <row r="269440" customFormat="1"/>
    <row r="269441" customFormat="1"/>
    <row r="269442" customFormat="1"/>
    <row r="269443" customFormat="1"/>
    <row r="269444" customFormat="1"/>
    <row r="269445" customFormat="1"/>
    <row r="269446" customFormat="1"/>
    <row r="269447" customFormat="1"/>
    <row r="269448" customFormat="1"/>
    <row r="269449" customFormat="1"/>
    <row r="269450" customFormat="1"/>
    <row r="269451" customFormat="1"/>
    <row r="269452" customFormat="1"/>
    <row r="269453" customFormat="1"/>
    <row r="269454" customFormat="1"/>
    <row r="269455" customFormat="1"/>
    <row r="269456" customFormat="1"/>
    <row r="269457" customFormat="1"/>
    <row r="269458" customFormat="1"/>
    <row r="269459" customFormat="1"/>
    <row r="269460" customFormat="1"/>
    <row r="269461" customFormat="1"/>
    <row r="269462" customFormat="1"/>
    <row r="269463" customFormat="1"/>
    <row r="269464" customFormat="1"/>
    <row r="269465" customFormat="1"/>
    <row r="269466" customFormat="1"/>
    <row r="269467" customFormat="1"/>
    <row r="269468" customFormat="1"/>
    <row r="269469" customFormat="1"/>
    <row r="269470" customFormat="1"/>
    <row r="269471" customFormat="1"/>
    <row r="269472" customFormat="1"/>
    <row r="269473" customFormat="1"/>
    <row r="269474" customFormat="1"/>
    <row r="269475" customFormat="1"/>
    <row r="269476" customFormat="1"/>
    <row r="269477" customFormat="1"/>
    <row r="269478" customFormat="1"/>
    <row r="269479" customFormat="1"/>
    <row r="269480" customFormat="1"/>
    <row r="269481" customFormat="1"/>
    <row r="269482" customFormat="1"/>
    <row r="269483" customFormat="1"/>
    <row r="269484" customFormat="1"/>
    <row r="269485" customFormat="1"/>
    <row r="269486" customFormat="1"/>
    <row r="269487" customFormat="1"/>
    <row r="269488" customFormat="1"/>
    <row r="269489" customFormat="1"/>
    <row r="269490" customFormat="1"/>
    <row r="269491" customFormat="1"/>
    <row r="269492" customFormat="1"/>
    <row r="269493" customFormat="1"/>
    <row r="269494" customFormat="1"/>
    <row r="269495" customFormat="1"/>
    <row r="269496" customFormat="1"/>
    <row r="269497" customFormat="1"/>
    <row r="269498" customFormat="1"/>
    <row r="269499" customFormat="1"/>
    <row r="269500" customFormat="1"/>
    <row r="269501" customFormat="1"/>
    <row r="269502" customFormat="1"/>
    <row r="269503" customFormat="1"/>
    <row r="269504" customFormat="1"/>
    <row r="269505" customFormat="1"/>
    <row r="269506" customFormat="1"/>
    <row r="269507" customFormat="1"/>
    <row r="269508" customFormat="1"/>
    <row r="269509" customFormat="1"/>
    <row r="269510" customFormat="1"/>
    <row r="269511" customFormat="1"/>
    <row r="269512" customFormat="1"/>
    <row r="269513" customFormat="1"/>
    <row r="269514" customFormat="1"/>
    <row r="269515" customFormat="1"/>
    <row r="269516" customFormat="1"/>
    <row r="269517" customFormat="1"/>
    <row r="269518" customFormat="1"/>
    <row r="269519" customFormat="1"/>
    <row r="269520" customFormat="1"/>
    <row r="269521" customFormat="1"/>
    <row r="269522" customFormat="1"/>
    <row r="269523" customFormat="1"/>
    <row r="269524" customFormat="1"/>
    <row r="269525" customFormat="1"/>
    <row r="269526" customFormat="1"/>
    <row r="269527" customFormat="1"/>
    <row r="269528" customFormat="1"/>
    <row r="269529" customFormat="1"/>
    <row r="269530" customFormat="1"/>
    <row r="269531" customFormat="1"/>
    <row r="269532" customFormat="1"/>
    <row r="269533" customFormat="1"/>
    <row r="269534" customFormat="1"/>
    <row r="269535" customFormat="1"/>
    <row r="269536" customFormat="1"/>
    <row r="269537" customFormat="1"/>
    <row r="269538" customFormat="1"/>
    <row r="269539" customFormat="1"/>
    <row r="269540" customFormat="1"/>
    <row r="269541" customFormat="1"/>
    <row r="269542" customFormat="1"/>
    <row r="269543" customFormat="1"/>
    <row r="269544" customFormat="1"/>
    <row r="269545" customFormat="1"/>
    <row r="269546" customFormat="1"/>
    <row r="269547" customFormat="1"/>
    <row r="269548" customFormat="1"/>
    <row r="269549" customFormat="1"/>
    <row r="269550" customFormat="1"/>
    <row r="269551" customFormat="1"/>
    <row r="269552" customFormat="1"/>
    <row r="269553" customFormat="1"/>
    <row r="269554" customFormat="1"/>
    <row r="269555" customFormat="1"/>
    <row r="269556" customFormat="1"/>
    <row r="269557" customFormat="1"/>
    <row r="269558" customFormat="1"/>
    <row r="269559" customFormat="1"/>
    <row r="269560" customFormat="1"/>
    <row r="269561" customFormat="1"/>
    <row r="269562" customFormat="1"/>
    <row r="269563" customFormat="1"/>
    <row r="269564" customFormat="1"/>
    <row r="269565" customFormat="1"/>
    <row r="269566" customFormat="1"/>
    <row r="269567" customFormat="1"/>
    <row r="269568" customFormat="1"/>
    <row r="269569" customFormat="1"/>
    <row r="269570" customFormat="1"/>
    <row r="269571" customFormat="1"/>
    <row r="269572" customFormat="1"/>
    <row r="269573" customFormat="1"/>
    <row r="269574" customFormat="1"/>
    <row r="269575" customFormat="1"/>
    <row r="269576" customFormat="1"/>
    <row r="269577" customFormat="1"/>
    <row r="269578" customFormat="1"/>
    <row r="269579" customFormat="1"/>
    <row r="269580" customFormat="1"/>
    <row r="269581" customFormat="1"/>
    <row r="269582" customFormat="1"/>
    <row r="269583" customFormat="1"/>
    <row r="269584" customFormat="1"/>
    <row r="269585" customFormat="1"/>
    <row r="269586" customFormat="1"/>
    <row r="269587" customFormat="1"/>
    <row r="269588" customFormat="1"/>
    <row r="269589" customFormat="1"/>
    <row r="269590" customFormat="1"/>
    <row r="269591" customFormat="1"/>
    <row r="269592" customFormat="1"/>
    <row r="269593" customFormat="1"/>
    <row r="269594" customFormat="1"/>
    <row r="269595" customFormat="1"/>
    <row r="269596" customFormat="1"/>
    <row r="269597" customFormat="1"/>
    <row r="269598" customFormat="1"/>
    <row r="269599" customFormat="1"/>
    <row r="269600" customFormat="1"/>
    <row r="269601" customFormat="1"/>
    <row r="269602" customFormat="1"/>
    <row r="269603" customFormat="1"/>
    <row r="269604" customFormat="1"/>
    <row r="269605" customFormat="1"/>
    <row r="269606" customFormat="1"/>
    <row r="269607" customFormat="1"/>
    <row r="269608" customFormat="1"/>
    <row r="269609" customFormat="1"/>
    <row r="269610" customFormat="1"/>
    <row r="269611" customFormat="1"/>
    <row r="269612" customFormat="1"/>
    <row r="269613" customFormat="1"/>
    <row r="269614" customFormat="1"/>
    <row r="269615" customFormat="1"/>
    <row r="269616" customFormat="1"/>
    <row r="269617" customFormat="1"/>
    <row r="269618" customFormat="1"/>
    <row r="269619" customFormat="1"/>
    <row r="269620" customFormat="1"/>
    <row r="269621" customFormat="1"/>
    <row r="269622" customFormat="1"/>
    <row r="269623" customFormat="1"/>
    <row r="269624" customFormat="1"/>
    <row r="269625" customFormat="1"/>
    <row r="269626" customFormat="1"/>
    <row r="269627" customFormat="1"/>
    <row r="269628" customFormat="1"/>
    <row r="269629" customFormat="1"/>
    <row r="269630" customFormat="1"/>
    <row r="269631" customFormat="1"/>
    <row r="269632" customFormat="1"/>
    <row r="269633" customFormat="1"/>
    <row r="269634" customFormat="1"/>
    <row r="269635" customFormat="1"/>
    <row r="269636" customFormat="1"/>
    <row r="269637" customFormat="1"/>
    <row r="269638" customFormat="1"/>
    <row r="269639" customFormat="1"/>
    <row r="269640" customFormat="1"/>
    <row r="269641" customFormat="1"/>
    <row r="269642" customFormat="1"/>
    <row r="269643" customFormat="1"/>
    <row r="269644" customFormat="1"/>
    <row r="269645" customFormat="1"/>
    <row r="269646" customFormat="1"/>
    <row r="269647" customFormat="1"/>
    <row r="269648" customFormat="1"/>
    <row r="269649" customFormat="1"/>
    <row r="269650" customFormat="1"/>
    <row r="269651" customFormat="1"/>
    <row r="269652" customFormat="1"/>
    <row r="269653" customFormat="1"/>
    <row r="269654" customFormat="1"/>
    <row r="269655" customFormat="1"/>
    <row r="269656" customFormat="1"/>
    <row r="269657" customFormat="1"/>
    <row r="269658" customFormat="1"/>
    <row r="269659" customFormat="1"/>
    <row r="269660" customFormat="1"/>
    <row r="269661" customFormat="1"/>
    <row r="269662" customFormat="1"/>
    <row r="269663" customFormat="1"/>
    <row r="269664" customFormat="1"/>
    <row r="269665" customFormat="1"/>
    <row r="269666" customFormat="1"/>
    <row r="269667" customFormat="1"/>
    <row r="269668" customFormat="1"/>
    <row r="269669" customFormat="1"/>
    <row r="269670" customFormat="1"/>
    <row r="269671" customFormat="1"/>
    <row r="269672" customFormat="1"/>
    <row r="269673" customFormat="1"/>
    <row r="269674" customFormat="1"/>
    <row r="269675" customFormat="1"/>
    <row r="269676" customFormat="1"/>
    <row r="269677" customFormat="1"/>
    <row r="269678" customFormat="1"/>
    <row r="269679" customFormat="1"/>
    <row r="269680" customFormat="1"/>
    <row r="269681" customFormat="1"/>
    <row r="269682" customFormat="1"/>
    <row r="269683" customFormat="1"/>
    <row r="269684" customFormat="1"/>
    <row r="269685" customFormat="1"/>
    <row r="269686" customFormat="1"/>
    <row r="269687" customFormat="1"/>
    <row r="269688" customFormat="1"/>
    <row r="269689" customFormat="1"/>
    <row r="269690" customFormat="1"/>
    <row r="269691" customFormat="1"/>
    <row r="269692" customFormat="1"/>
    <row r="269693" customFormat="1"/>
    <row r="269694" customFormat="1"/>
    <row r="269695" customFormat="1"/>
    <row r="269696" customFormat="1"/>
    <row r="269697" customFormat="1"/>
    <row r="269698" customFormat="1"/>
    <row r="269699" customFormat="1"/>
    <row r="269700" customFormat="1"/>
    <row r="269701" customFormat="1"/>
    <row r="269702" customFormat="1"/>
    <row r="269703" customFormat="1"/>
    <row r="269704" customFormat="1"/>
    <row r="269705" customFormat="1"/>
    <row r="269706" customFormat="1"/>
    <row r="269707" customFormat="1"/>
    <row r="269708" customFormat="1"/>
    <row r="269709" customFormat="1"/>
    <row r="269710" customFormat="1"/>
    <row r="269711" customFormat="1"/>
    <row r="269712" customFormat="1"/>
    <row r="269713" customFormat="1"/>
    <row r="269714" customFormat="1"/>
    <row r="269715" customFormat="1"/>
    <row r="269716" customFormat="1"/>
    <row r="269717" customFormat="1"/>
    <row r="269718" customFormat="1"/>
    <row r="269719" customFormat="1"/>
    <row r="269720" customFormat="1"/>
    <row r="269721" customFormat="1"/>
    <row r="269722" customFormat="1"/>
    <row r="269723" customFormat="1"/>
    <row r="269724" customFormat="1"/>
    <row r="269725" customFormat="1"/>
    <row r="269726" customFormat="1"/>
    <row r="269727" customFormat="1"/>
    <row r="269728" customFormat="1"/>
    <row r="269729" customFormat="1"/>
    <row r="269730" customFormat="1"/>
    <row r="269731" customFormat="1"/>
    <row r="269732" customFormat="1"/>
    <row r="269733" customFormat="1"/>
    <row r="269734" customFormat="1"/>
    <row r="269735" customFormat="1"/>
    <row r="269736" customFormat="1"/>
    <row r="269737" customFormat="1"/>
    <row r="269738" customFormat="1"/>
    <row r="269739" customFormat="1"/>
    <row r="269740" customFormat="1"/>
    <row r="269741" customFormat="1"/>
    <row r="269742" customFormat="1"/>
    <row r="269743" customFormat="1"/>
    <row r="269744" customFormat="1"/>
    <row r="269745" customFormat="1"/>
    <row r="269746" customFormat="1"/>
    <row r="269747" customFormat="1"/>
    <row r="269748" customFormat="1"/>
    <row r="269749" customFormat="1"/>
    <row r="269750" customFormat="1"/>
    <row r="269751" customFormat="1"/>
    <row r="269752" customFormat="1"/>
    <row r="269753" customFormat="1"/>
    <row r="269754" customFormat="1"/>
    <row r="269755" customFormat="1"/>
    <row r="269756" customFormat="1"/>
    <row r="269757" customFormat="1"/>
    <row r="269758" customFormat="1"/>
    <row r="269759" customFormat="1"/>
    <row r="269760" customFormat="1"/>
    <row r="269761" customFormat="1"/>
    <row r="269762" customFormat="1"/>
    <row r="269763" customFormat="1"/>
    <row r="269764" customFormat="1"/>
    <row r="269765" customFormat="1"/>
    <row r="269766" customFormat="1"/>
    <row r="269767" customFormat="1"/>
    <row r="269768" customFormat="1"/>
    <row r="269769" customFormat="1"/>
    <row r="269770" customFormat="1"/>
    <row r="269771" customFormat="1"/>
    <row r="269772" customFormat="1"/>
    <row r="269773" customFormat="1"/>
    <row r="269774" customFormat="1"/>
    <row r="269775" customFormat="1"/>
    <row r="269776" customFormat="1"/>
    <row r="269777" customFormat="1"/>
    <row r="269778" customFormat="1"/>
    <row r="269779" customFormat="1"/>
    <row r="269780" customFormat="1"/>
    <row r="269781" customFormat="1"/>
    <row r="269782" customFormat="1"/>
    <row r="269783" customFormat="1"/>
    <row r="269784" customFormat="1"/>
    <row r="269785" customFormat="1"/>
    <row r="269786" customFormat="1"/>
    <row r="269787" customFormat="1"/>
    <row r="269788" customFormat="1"/>
    <row r="269789" customFormat="1"/>
    <row r="269790" customFormat="1"/>
    <row r="269791" customFormat="1"/>
    <row r="269792" customFormat="1"/>
    <row r="269793" customFormat="1"/>
    <row r="269794" customFormat="1"/>
    <row r="269795" customFormat="1"/>
    <row r="269796" customFormat="1"/>
    <row r="269797" customFormat="1"/>
    <row r="269798" customFormat="1"/>
    <row r="269799" customFormat="1"/>
    <row r="269800" customFormat="1"/>
    <row r="269801" customFormat="1"/>
    <row r="269802" customFormat="1"/>
    <row r="269803" customFormat="1"/>
    <row r="269804" customFormat="1"/>
    <row r="269805" customFormat="1"/>
    <row r="269806" customFormat="1"/>
    <row r="269807" customFormat="1"/>
    <row r="269808" customFormat="1"/>
    <row r="269809" customFormat="1"/>
    <row r="269810" customFormat="1"/>
    <row r="269811" customFormat="1"/>
    <row r="269812" customFormat="1"/>
    <row r="269813" customFormat="1"/>
    <row r="269814" customFormat="1"/>
    <row r="269815" customFormat="1"/>
    <row r="269816" customFormat="1"/>
    <row r="269817" customFormat="1"/>
    <row r="269818" customFormat="1"/>
    <row r="269819" customFormat="1"/>
    <row r="269820" customFormat="1"/>
    <row r="269821" customFormat="1"/>
    <row r="269822" customFormat="1"/>
    <row r="269823" customFormat="1"/>
    <row r="269824" customFormat="1"/>
    <row r="269825" customFormat="1"/>
    <row r="269826" customFormat="1"/>
    <row r="269827" customFormat="1"/>
    <row r="269828" customFormat="1"/>
    <row r="269829" customFormat="1"/>
    <row r="269830" customFormat="1"/>
    <row r="269831" customFormat="1"/>
    <row r="269832" customFormat="1"/>
    <row r="269833" customFormat="1"/>
    <row r="269834" customFormat="1"/>
    <row r="269835" customFormat="1"/>
    <row r="269836" customFormat="1"/>
    <row r="269837" customFormat="1"/>
    <row r="269838" customFormat="1"/>
    <row r="269839" customFormat="1"/>
    <row r="269840" customFormat="1"/>
    <row r="269841" customFormat="1"/>
    <row r="269842" customFormat="1"/>
    <row r="269843" customFormat="1"/>
    <row r="269844" customFormat="1"/>
    <row r="269845" customFormat="1"/>
    <row r="269846" customFormat="1"/>
    <row r="269847" customFormat="1"/>
    <row r="269848" customFormat="1"/>
    <row r="269849" customFormat="1"/>
    <row r="269850" customFormat="1"/>
    <row r="269851" customFormat="1"/>
    <row r="269852" customFormat="1"/>
    <row r="269853" customFormat="1"/>
    <row r="269854" customFormat="1"/>
    <row r="269855" customFormat="1"/>
    <row r="269856" customFormat="1"/>
    <row r="269857" customFormat="1"/>
    <row r="269858" customFormat="1"/>
    <row r="269859" customFormat="1"/>
    <row r="269860" customFormat="1"/>
    <row r="269861" customFormat="1"/>
    <row r="269862" customFormat="1"/>
    <row r="269863" customFormat="1"/>
    <row r="269864" customFormat="1"/>
    <row r="269865" customFormat="1"/>
    <row r="269866" customFormat="1"/>
    <row r="269867" customFormat="1"/>
    <row r="269868" customFormat="1"/>
    <row r="269869" customFormat="1"/>
    <row r="269870" customFormat="1"/>
    <row r="269871" customFormat="1"/>
    <row r="269872" customFormat="1"/>
    <row r="269873" customFormat="1"/>
    <row r="269874" customFormat="1"/>
    <row r="269875" customFormat="1"/>
    <row r="269876" customFormat="1"/>
    <row r="269877" customFormat="1"/>
    <row r="269878" customFormat="1"/>
    <row r="269879" customFormat="1"/>
    <row r="269880" customFormat="1"/>
    <row r="269881" customFormat="1"/>
    <row r="269882" customFormat="1"/>
    <row r="269883" customFormat="1"/>
    <row r="269884" customFormat="1"/>
    <row r="269885" customFormat="1"/>
    <row r="269886" customFormat="1"/>
    <row r="269887" customFormat="1"/>
    <row r="269888" customFormat="1"/>
    <row r="269889" customFormat="1"/>
    <row r="269890" customFormat="1"/>
    <row r="269891" customFormat="1"/>
    <row r="269892" customFormat="1"/>
    <row r="269893" customFormat="1"/>
    <row r="269894" customFormat="1"/>
    <row r="269895" customFormat="1"/>
    <row r="269896" customFormat="1"/>
    <row r="269897" customFormat="1"/>
    <row r="269898" customFormat="1"/>
    <row r="269899" customFormat="1"/>
    <row r="269900" customFormat="1"/>
    <row r="269901" customFormat="1"/>
    <row r="269902" customFormat="1"/>
    <row r="269903" customFormat="1"/>
    <row r="269904" customFormat="1"/>
    <row r="269905" customFormat="1"/>
    <row r="269906" customFormat="1"/>
    <row r="269907" customFormat="1"/>
    <row r="269908" customFormat="1"/>
    <row r="269909" customFormat="1"/>
    <row r="269910" customFormat="1"/>
    <row r="269911" customFormat="1"/>
    <row r="269912" customFormat="1"/>
    <row r="269913" customFormat="1"/>
    <row r="269914" customFormat="1"/>
    <row r="269915" customFormat="1"/>
    <row r="269916" customFormat="1"/>
    <row r="269917" customFormat="1"/>
    <row r="269918" customFormat="1"/>
    <row r="269919" customFormat="1"/>
    <row r="269920" customFormat="1"/>
    <row r="269921" customFormat="1"/>
    <row r="269922" customFormat="1"/>
    <row r="269923" customFormat="1"/>
    <row r="269924" customFormat="1"/>
    <row r="269925" customFormat="1"/>
    <row r="269926" customFormat="1"/>
    <row r="269927" customFormat="1"/>
    <row r="269928" customFormat="1"/>
    <row r="269929" customFormat="1"/>
    <row r="269930" customFormat="1"/>
    <row r="269931" customFormat="1"/>
    <row r="269932" customFormat="1"/>
    <row r="269933" customFormat="1"/>
    <row r="269934" customFormat="1"/>
    <row r="269935" customFormat="1"/>
    <row r="269936" customFormat="1"/>
    <row r="269937" customFormat="1"/>
    <row r="269938" customFormat="1"/>
    <row r="269939" customFormat="1"/>
    <row r="269940" customFormat="1"/>
    <row r="269941" customFormat="1"/>
    <row r="269942" customFormat="1"/>
    <row r="269943" customFormat="1"/>
    <row r="269944" customFormat="1"/>
    <row r="269945" customFormat="1"/>
    <row r="269946" customFormat="1"/>
    <row r="269947" customFormat="1"/>
    <row r="269948" customFormat="1"/>
    <row r="269949" customFormat="1"/>
    <row r="269950" customFormat="1"/>
    <row r="269951" customFormat="1"/>
    <row r="269952" customFormat="1"/>
    <row r="269953" customFormat="1"/>
    <row r="269954" customFormat="1"/>
    <row r="269955" customFormat="1"/>
    <row r="269956" customFormat="1"/>
    <row r="269957" customFormat="1"/>
    <row r="269958" customFormat="1"/>
    <row r="269959" customFormat="1"/>
    <row r="269960" customFormat="1"/>
    <row r="269961" customFormat="1"/>
    <row r="269962" customFormat="1"/>
    <row r="269963" customFormat="1"/>
    <row r="269964" customFormat="1"/>
    <row r="269965" customFormat="1"/>
    <row r="269966" customFormat="1"/>
    <row r="269967" customFormat="1"/>
    <row r="269968" customFormat="1"/>
    <row r="269969" customFormat="1"/>
    <row r="269970" customFormat="1"/>
    <row r="269971" customFormat="1"/>
    <row r="269972" customFormat="1"/>
    <row r="269973" customFormat="1"/>
    <row r="269974" customFormat="1"/>
    <row r="269975" customFormat="1"/>
    <row r="269976" customFormat="1"/>
    <row r="269977" customFormat="1"/>
    <row r="269978" customFormat="1"/>
    <row r="269979" customFormat="1"/>
    <row r="269980" customFormat="1"/>
    <row r="269981" customFormat="1"/>
    <row r="269982" customFormat="1"/>
    <row r="269983" customFormat="1"/>
    <row r="269984" customFormat="1"/>
    <row r="269985" customFormat="1"/>
    <row r="269986" customFormat="1"/>
    <row r="269987" customFormat="1"/>
    <row r="269988" customFormat="1"/>
    <row r="269989" customFormat="1"/>
    <row r="269990" customFormat="1"/>
    <row r="269991" customFormat="1"/>
    <row r="269992" customFormat="1"/>
    <row r="269993" customFormat="1"/>
    <row r="269994" customFormat="1"/>
    <row r="269995" customFormat="1"/>
    <row r="269996" customFormat="1"/>
    <row r="269997" customFormat="1"/>
    <row r="269998" customFormat="1"/>
    <row r="269999" customFormat="1"/>
    <row r="270000" customFormat="1"/>
    <row r="270001" customFormat="1"/>
    <row r="270002" customFormat="1"/>
    <row r="270003" customFormat="1"/>
    <row r="270004" customFormat="1"/>
    <row r="270005" customFormat="1"/>
    <row r="270006" customFormat="1"/>
    <row r="270007" customFormat="1"/>
    <row r="270008" customFormat="1"/>
    <row r="270009" customFormat="1"/>
    <row r="270010" customFormat="1"/>
    <row r="270011" customFormat="1"/>
    <row r="270012" customFormat="1"/>
    <row r="270013" customFormat="1"/>
    <row r="270014" customFormat="1"/>
    <row r="270015" customFormat="1"/>
    <row r="270016" customFormat="1"/>
    <row r="270017" customFormat="1"/>
    <row r="270018" customFormat="1"/>
    <row r="270019" customFormat="1"/>
    <row r="270020" customFormat="1"/>
    <row r="270021" customFormat="1"/>
    <row r="270022" customFormat="1"/>
    <row r="270023" customFormat="1"/>
    <row r="270024" customFormat="1"/>
    <row r="270025" customFormat="1"/>
    <row r="270026" customFormat="1"/>
    <row r="270027" customFormat="1"/>
    <row r="270028" customFormat="1"/>
    <row r="270029" customFormat="1"/>
    <row r="270030" customFormat="1"/>
    <row r="270031" customFormat="1"/>
    <row r="270032" customFormat="1"/>
    <row r="270033" customFormat="1"/>
    <row r="270034" customFormat="1"/>
    <row r="270035" customFormat="1"/>
    <row r="270036" customFormat="1"/>
    <row r="270037" customFormat="1"/>
    <row r="270038" customFormat="1"/>
    <row r="270039" customFormat="1"/>
    <row r="270040" customFormat="1"/>
    <row r="270041" customFormat="1"/>
    <row r="270042" customFormat="1"/>
    <row r="270043" customFormat="1"/>
    <row r="270044" customFormat="1"/>
    <row r="270045" customFormat="1"/>
    <row r="270046" customFormat="1"/>
    <row r="270047" customFormat="1"/>
    <row r="270048" customFormat="1"/>
    <row r="270049" customFormat="1"/>
    <row r="270050" customFormat="1"/>
    <row r="270051" customFormat="1"/>
    <row r="270052" customFormat="1"/>
    <row r="270053" customFormat="1"/>
    <row r="270054" customFormat="1"/>
    <row r="270055" customFormat="1"/>
    <row r="270056" customFormat="1"/>
    <row r="270057" customFormat="1"/>
    <row r="270058" customFormat="1"/>
    <row r="270059" customFormat="1"/>
    <row r="270060" customFormat="1"/>
    <row r="270061" customFormat="1"/>
    <row r="270062" customFormat="1"/>
    <row r="270063" customFormat="1"/>
    <row r="270064" customFormat="1"/>
    <row r="270065" customFormat="1"/>
    <row r="270066" customFormat="1"/>
    <row r="270067" customFormat="1"/>
    <row r="270068" customFormat="1"/>
    <row r="270069" customFormat="1"/>
    <row r="270070" customFormat="1"/>
    <row r="270071" customFormat="1"/>
    <row r="270072" customFormat="1"/>
    <row r="270073" customFormat="1"/>
    <row r="270074" customFormat="1"/>
    <row r="270075" customFormat="1"/>
    <row r="270076" customFormat="1"/>
    <row r="270077" customFormat="1"/>
    <row r="270078" customFormat="1"/>
    <row r="270079" customFormat="1"/>
    <row r="270080" customFormat="1"/>
    <row r="270081" customFormat="1"/>
    <row r="270082" customFormat="1"/>
    <row r="270083" customFormat="1"/>
    <row r="270084" customFormat="1"/>
    <row r="270085" customFormat="1"/>
    <row r="270086" customFormat="1"/>
    <row r="270087" customFormat="1"/>
    <row r="270088" customFormat="1"/>
    <row r="270089" customFormat="1"/>
    <row r="270090" customFormat="1"/>
    <row r="270091" customFormat="1"/>
    <row r="270092" customFormat="1"/>
    <row r="270093" customFormat="1"/>
    <row r="270094" customFormat="1"/>
    <row r="270095" customFormat="1"/>
    <row r="270096" customFormat="1"/>
    <row r="270097" customFormat="1"/>
    <row r="270098" customFormat="1"/>
    <row r="270099" customFormat="1"/>
    <row r="270100" customFormat="1"/>
    <row r="270101" customFormat="1"/>
    <row r="270102" customFormat="1"/>
    <row r="270103" customFormat="1"/>
    <row r="270104" customFormat="1"/>
    <row r="270105" customFormat="1"/>
    <row r="270106" customFormat="1"/>
    <row r="270107" customFormat="1"/>
    <row r="270108" customFormat="1"/>
    <row r="270109" customFormat="1"/>
    <row r="270110" customFormat="1"/>
    <row r="270111" customFormat="1"/>
    <row r="270112" customFormat="1"/>
    <row r="270113" customFormat="1"/>
    <row r="270114" customFormat="1"/>
    <row r="270115" customFormat="1"/>
    <row r="270116" customFormat="1"/>
    <row r="270117" customFormat="1"/>
    <row r="270118" customFormat="1"/>
    <row r="270119" customFormat="1"/>
    <row r="270120" customFormat="1"/>
    <row r="270121" customFormat="1"/>
    <row r="270122" customFormat="1"/>
    <row r="270123" customFormat="1"/>
    <row r="270124" customFormat="1"/>
    <row r="270125" customFormat="1"/>
    <row r="270126" customFormat="1"/>
    <row r="270127" customFormat="1"/>
    <row r="270128" customFormat="1"/>
    <row r="270129" customFormat="1"/>
    <row r="270130" customFormat="1"/>
    <row r="270131" customFormat="1"/>
    <row r="270132" customFormat="1"/>
    <row r="270133" customFormat="1"/>
    <row r="270134" customFormat="1"/>
    <row r="270135" customFormat="1"/>
    <row r="270136" customFormat="1"/>
    <row r="270137" customFormat="1"/>
    <row r="270138" customFormat="1"/>
    <row r="270139" customFormat="1"/>
    <row r="270140" customFormat="1"/>
    <row r="270141" customFormat="1"/>
    <row r="270142" customFormat="1"/>
    <row r="270143" customFormat="1"/>
    <row r="270144" customFormat="1"/>
    <row r="270145" customFormat="1"/>
    <row r="270146" customFormat="1"/>
    <row r="270147" customFormat="1"/>
    <row r="270148" customFormat="1"/>
    <row r="270149" customFormat="1"/>
    <row r="270150" customFormat="1"/>
    <row r="270151" customFormat="1"/>
    <row r="270152" customFormat="1"/>
    <row r="270153" customFormat="1"/>
    <row r="270154" customFormat="1"/>
    <row r="270155" customFormat="1"/>
    <row r="270156" customFormat="1"/>
    <row r="270157" customFormat="1"/>
    <row r="270158" customFormat="1"/>
    <row r="270159" customFormat="1"/>
    <row r="270160" customFormat="1"/>
    <row r="270161" customFormat="1"/>
    <row r="270162" customFormat="1"/>
    <row r="270163" customFormat="1"/>
    <row r="270164" customFormat="1"/>
    <row r="270165" customFormat="1"/>
    <row r="270166" customFormat="1"/>
    <row r="270167" customFormat="1"/>
    <row r="270168" customFormat="1"/>
    <row r="270169" customFormat="1"/>
    <row r="270170" customFormat="1"/>
    <row r="270171" customFormat="1"/>
    <row r="270172" customFormat="1"/>
    <row r="270173" customFormat="1"/>
    <row r="270174" customFormat="1"/>
    <row r="270175" customFormat="1"/>
    <row r="270176" customFormat="1"/>
    <row r="270177" customFormat="1"/>
    <row r="270178" customFormat="1"/>
    <row r="270179" customFormat="1"/>
    <row r="270180" customFormat="1"/>
    <row r="270181" customFormat="1"/>
    <row r="270182" customFormat="1"/>
    <row r="270183" customFormat="1"/>
    <row r="270184" customFormat="1"/>
    <row r="270185" customFormat="1"/>
    <row r="270186" customFormat="1"/>
    <row r="270187" customFormat="1"/>
    <row r="270188" customFormat="1"/>
    <row r="270189" customFormat="1"/>
    <row r="270190" customFormat="1"/>
    <row r="270191" customFormat="1"/>
    <row r="270192" customFormat="1"/>
    <row r="270193" customFormat="1"/>
    <row r="270194" customFormat="1"/>
    <row r="270195" customFormat="1"/>
    <row r="270196" customFormat="1"/>
    <row r="270197" customFormat="1"/>
    <row r="270198" customFormat="1"/>
    <row r="270199" customFormat="1"/>
    <row r="270200" customFormat="1"/>
    <row r="270201" customFormat="1"/>
    <row r="270202" customFormat="1"/>
    <row r="270203" customFormat="1"/>
    <row r="270204" customFormat="1"/>
    <row r="270205" customFormat="1"/>
    <row r="270206" customFormat="1"/>
    <row r="270207" customFormat="1"/>
    <row r="270208" customFormat="1"/>
    <row r="270209" customFormat="1"/>
    <row r="270210" customFormat="1"/>
    <row r="270211" customFormat="1"/>
    <row r="270212" customFormat="1"/>
    <row r="270213" customFormat="1"/>
    <row r="270214" customFormat="1"/>
    <row r="270215" customFormat="1"/>
    <row r="270216" customFormat="1"/>
    <row r="270217" customFormat="1"/>
    <row r="270218" customFormat="1"/>
    <row r="270219" customFormat="1"/>
    <row r="270220" customFormat="1"/>
    <row r="270221" customFormat="1"/>
    <row r="270222" customFormat="1"/>
    <row r="270223" customFormat="1"/>
    <row r="270224" customFormat="1"/>
    <row r="270225" customFormat="1"/>
    <row r="270226" customFormat="1"/>
    <row r="270227" customFormat="1"/>
    <row r="270228" customFormat="1"/>
    <row r="270229" customFormat="1"/>
    <row r="270230" customFormat="1"/>
    <row r="270231" customFormat="1"/>
    <row r="270232" customFormat="1"/>
    <row r="270233" customFormat="1"/>
    <row r="270234" customFormat="1"/>
    <row r="270235" customFormat="1"/>
    <row r="270236" customFormat="1"/>
    <row r="270237" customFormat="1"/>
    <row r="270238" customFormat="1"/>
    <row r="270239" customFormat="1"/>
    <row r="270240" customFormat="1"/>
    <row r="270241" customFormat="1"/>
    <row r="270242" customFormat="1"/>
    <row r="270243" customFormat="1"/>
    <row r="270244" customFormat="1"/>
    <row r="270245" customFormat="1"/>
    <row r="270246" customFormat="1"/>
    <row r="270247" customFormat="1"/>
    <row r="270248" customFormat="1"/>
    <row r="270249" customFormat="1"/>
    <row r="270250" customFormat="1"/>
    <row r="270251" customFormat="1"/>
    <row r="270252" customFormat="1"/>
    <row r="270253" customFormat="1"/>
    <row r="270254" customFormat="1"/>
    <row r="270255" customFormat="1"/>
    <row r="270256" customFormat="1"/>
    <row r="270257" customFormat="1"/>
    <row r="270258" customFormat="1"/>
    <row r="270259" customFormat="1"/>
    <row r="270260" customFormat="1"/>
    <row r="270261" customFormat="1"/>
    <row r="270262" customFormat="1"/>
    <row r="270263" customFormat="1"/>
    <row r="270264" customFormat="1"/>
    <row r="270265" customFormat="1"/>
    <row r="270266" customFormat="1"/>
    <row r="270267" customFormat="1"/>
    <row r="270268" customFormat="1"/>
    <row r="270269" customFormat="1"/>
    <row r="270270" customFormat="1"/>
    <row r="270271" customFormat="1"/>
    <row r="270272" customFormat="1"/>
    <row r="270273" customFormat="1"/>
    <row r="270274" customFormat="1"/>
    <row r="270275" customFormat="1"/>
    <row r="270276" customFormat="1"/>
    <row r="270277" customFormat="1"/>
    <row r="270278" customFormat="1"/>
    <row r="270279" customFormat="1"/>
    <row r="270280" customFormat="1"/>
    <row r="270281" customFormat="1"/>
    <row r="270282" customFormat="1"/>
    <row r="270283" customFormat="1"/>
    <row r="270284" customFormat="1"/>
    <row r="270285" customFormat="1"/>
    <row r="270286" customFormat="1"/>
    <row r="270287" customFormat="1"/>
    <row r="270288" customFormat="1"/>
    <row r="270289" customFormat="1"/>
    <row r="270290" customFormat="1"/>
    <row r="270291" customFormat="1"/>
    <row r="270292" customFormat="1"/>
    <row r="270293" customFormat="1"/>
    <row r="270294" customFormat="1"/>
    <row r="270295" customFormat="1"/>
    <row r="270296" customFormat="1"/>
    <row r="270297" customFormat="1"/>
    <row r="270298" customFormat="1"/>
    <row r="270299" customFormat="1"/>
    <row r="270300" customFormat="1"/>
    <row r="270301" customFormat="1"/>
    <row r="270302" customFormat="1"/>
    <row r="270303" customFormat="1"/>
    <row r="270304" customFormat="1"/>
    <row r="270305" customFormat="1"/>
    <row r="270306" customFormat="1"/>
    <row r="270307" customFormat="1"/>
    <row r="270308" customFormat="1"/>
    <row r="270309" customFormat="1"/>
    <row r="270310" customFormat="1"/>
    <row r="270311" customFormat="1"/>
    <row r="270312" customFormat="1"/>
    <row r="270313" customFormat="1"/>
    <row r="270314" customFormat="1"/>
    <row r="270315" customFormat="1"/>
    <row r="270316" customFormat="1"/>
    <row r="270317" customFormat="1"/>
    <row r="270318" customFormat="1"/>
    <row r="270319" customFormat="1"/>
    <row r="270320" customFormat="1"/>
    <row r="270321" customFormat="1"/>
    <row r="270322" customFormat="1"/>
    <row r="270323" customFormat="1"/>
    <row r="270324" customFormat="1"/>
    <row r="270325" customFormat="1"/>
    <row r="270326" customFormat="1"/>
    <row r="270327" customFormat="1"/>
    <row r="270328" customFormat="1"/>
    <row r="270329" customFormat="1"/>
    <row r="270330" customFormat="1"/>
    <row r="270331" customFormat="1"/>
    <row r="270332" customFormat="1"/>
    <row r="270333" customFormat="1"/>
    <row r="270334" customFormat="1"/>
    <row r="270335" customFormat="1"/>
    <row r="270336" customFormat="1"/>
    <row r="270337" customFormat="1"/>
    <row r="270338" customFormat="1"/>
    <row r="270339" customFormat="1"/>
    <row r="270340" customFormat="1"/>
    <row r="270341" customFormat="1"/>
    <row r="270342" customFormat="1"/>
    <row r="270343" customFormat="1"/>
    <row r="270344" customFormat="1"/>
    <row r="270345" customFormat="1"/>
    <row r="270346" customFormat="1"/>
    <row r="270347" customFormat="1"/>
    <row r="270348" customFormat="1"/>
    <row r="270349" customFormat="1"/>
    <row r="270350" customFormat="1"/>
    <row r="270351" customFormat="1"/>
    <row r="270352" customFormat="1"/>
    <row r="270353" customFormat="1"/>
    <row r="270354" customFormat="1"/>
    <row r="270355" customFormat="1"/>
    <row r="270356" customFormat="1"/>
    <row r="270357" customFormat="1"/>
    <row r="270358" customFormat="1"/>
    <row r="270359" customFormat="1"/>
    <row r="270360" customFormat="1"/>
    <row r="270361" customFormat="1"/>
    <row r="270362" customFormat="1"/>
    <row r="270363" customFormat="1"/>
    <row r="270364" customFormat="1"/>
    <row r="270365" customFormat="1"/>
    <row r="270366" customFormat="1"/>
    <row r="270367" customFormat="1"/>
    <row r="270368" customFormat="1"/>
    <row r="270369" customFormat="1"/>
    <row r="270370" customFormat="1"/>
    <row r="270371" customFormat="1"/>
    <row r="270372" customFormat="1"/>
    <row r="270373" customFormat="1"/>
    <row r="270374" customFormat="1"/>
    <row r="270375" customFormat="1"/>
    <row r="270376" customFormat="1"/>
    <row r="270377" customFormat="1"/>
    <row r="270378" customFormat="1"/>
    <row r="270379" customFormat="1"/>
    <row r="270380" customFormat="1"/>
    <row r="270381" customFormat="1"/>
    <row r="270382" customFormat="1"/>
    <row r="270383" customFormat="1"/>
    <row r="270384" customFormat="1"/>
    <row r="270385" customFormat="1"/>
    <row r="270386" customFormat="1"/>
    <row r="270387" customFormat="1"/>
    <row r="270388" customFormat="1"/>
    <row r="270389" customFormat="1"/>
    <row r="270390" customFormat="1"/>
    <row r="270391" customFormat="1"/>
    <row r="270392" customFormat="1"/>
    <row r="270393" customFormat="1"/>
    <row r="270394" customFormat="1"/>
    <row r="270395" customFormat="1"/>
    <row r="270396" customFormat="1"/>
    <row r="270397" customFormat="1"/>
    <row r="270398" customFormat="1"/>
    <row r="270399" customFormat="1"/>
    <row r="270400" customFormat="1"/>
    <row r="270401" customFormat="1"/>
    <row r="270402" customFormat="1"/>
    <row r="270403" customFormat="1"/>
    <row r="270404" customFormat="1"/>
    <row r="270405" customFormat="1"/>
    <row r="270406" customFormat="1"/>
    <row r="270407" customFormat="1"/>
    <row r="270408" customFormat="1"/>
    <row r="270409" customFormat="1"/>
    <row r="270410" customFormat="1"/>
    <row r="270411" customFormat="1"/>
    <row r="270412" customFormat="1"/>
    <row r="270413" customFormat="1"/>
    <row r="270414" customFormat="1"/>
    <row r="270415" customFormat="1"/>
    <row r="270416" customFormat="1"/>
    <row r="270417" customFormat="1"/>
    <row r="270418" customFormat="1"/>
    <row r="270419" customFormat="1"/>
    <row r="270420" customFormat="1"/>
    <row r="270421" customFormat="1"/>
    <row r="270422" customFormat="1"/>
    <row r="270423" customFormat="1"/>
    <row r="270424" customFormat="1"/>
    <row r="270425" customFormat="1"/>
    <row r="270426" customFormat="1"/>
    <row r="270427" customFormat="1"/>
    <row r="270428" customFormat="1"/>
    <row r="270429" customFormat="1"/>
    <row r="270430" customFormat="1"/>
    <row r="270431" customFormat="1"/>
    <row r="270432" customFormat="1"/>
    <row r="270433" customFormat="1"/>
    <row r="270434" customFormat="1"/>
    <row r="270435" customFormat="1"/>
    <row r="270436" customFormat="1"/>
    <row r="270437" customFormat="1"/>
    <row r="270438" customFormat="1"/>
    <row r="270439" customFormat="1"/>
    <row r="270440" customFormat="1"/>
    <row r="270441" customFormat="1"/>
    <row r="270442" customFormat="1"/>
    <row r="270443" customFormat="1"/>
    <row r="270444" customFormat="1"/>
    <row r="270445" customFormat="1"/>
    <row r="270446" customFormat="1"/>
    <row r="270447" customFormat="1"/>
    <row r="270448" customFormat="1"/>
    <row r="270449" customFormat="1"/>
    <row r="270450" customFormat="1"/>
    <row r="270451" customFormat="1"/>
    <row r="270452" customFormat="1"/>
    <row r="270453" customFormat="1"/>
    <row r="270454" customFormat="1"/>
    <row r="270455" customFormat="1"/>
    <row r="270456" customFormat="1"/>
    <row r="270457" customFormat="1"/>
    <row r="270458" customFormat="1"/>
    <row r="270459" customFormat="1"/>
    <row r="270460" customFormat="1"/>
    <row r="270461" customFormat="1"/>
    <row r="270462" customFormat="1"/>
    <row r="270463" customFormat="1"/>
    <row r="270464" customFormat="1"/>
    <row r="270465" customFormat="1"/>
    <row r="270466" customFormat="1"/>
    <row r="270467" customFormat="1"/>
    <row r="270468" customFormat="1"/>
    <row r="270469" customFormat="1"/>
    <row r="270470" customFormat="1"/>
    <row r="270471" customFormat="1"/>
    <row r="270472" customFormat="1"/>
    <row r="270473" customFormat="1"/>
    <row r="270474" customFormat="1"/>
    <row r="270475" customFormat="1"/>
    <row r="270476" customFormat="1"/>
    <row r="270477" customFormat="1"/>
    <row r="270478" customFormat="1"/>
    <row r="270479" customFormat="1"/>
    <row r="270480" customFormat="1"/>
    <row r="270481" customFormat="1"/>
    <row r="270482" customFormat="1"/>
    <row r="270483" customFormat="1"/>
    <row r="270484" customFormat="1"/>
    <row r="270485" customFormat="1"/>
    <row r="270486" customFormat="1"/>
    <row r="270487" customFormat="1"/>
    <row r="270488" customFormat="1"/>
    <row r="270489" customFormat="1"/>
    <row r="270490" customFormat="1"/>
    <row r="270491" customFormat="1"/>
    <row r="270492" customFormat="1"/>
    <row r="270493" customFormat="1"/>
    <row r="270494" customFormat="1"/>
    <row r="270495" customFormat="1"/>
    <row r="270496" customFormat="1"/>
    <row r="270497" customFormat="1"/>
    <row r="270498" customFormat="1"/>
    <row r="270499" customFormat="1"/>
    <row r="270500" customFormat="1"/>
    <row r="270501" customFormat="1"/>
    <row r="270502" customFormat="1"/>
    <row r="270503" customFormat="1"/>
    <row r="270504" customFormat="1"/>
    <row r="270505" customFormat="1"/>
    <row r="270506" customFormat="1"/>
    <row r="270507" customFormat="1"/>
    <row r="270508" customFormat="1"/>
    <row r="270509" customFormat="1"/>
    <row r="270510" customFormat="1"/>
    <row r="270511" customFormat="1"/>
    <row r="270512" customFormat="1"/>
    <row r="270513" customFormat="1"/>
    <row r="270514" customFormat="1"/>
    <row r="270515" customFormat="1"/>
    <row r="270516" customFormat="1"/>
    <row r="270517" customFormat="1"/>
    <row r="270518" customFormat="1"/>
    <row r="270519" customFormat="1"/>
    <row r="270520" customFormat="1"/>
    <row r="270521" customFormat="1"/>
    <row r="270522" customFormat="1"/>
    <row r="270523" customFormat="1"/>
    <row r="270524" customFormat="1"/>
    <row r="270525" customFormat="1"/>
    <row r="270526" customFormat="1"/>
    <row r="270527" customFormat="1"/>
    <row r="270528" customFormat="1"/>
    <row r="270529" customFormat="1"/>
    <row r="270530" customFormat="1"/>
    <row r="270531" customFormat="1"/>
    <row r="270532" customFormat="1"/>
    <row r="270533" customFormat="1"/>
    <row r="270534" customFormat="1"/>
    <row r="270535" customFormat="1"/>
    <row r="270536" customFormat="1"/>
    <row r="270537" customFormat="1"/>
    <row r="270538" customFormat="1"/>
    <row r="270539" customFormat="1"/>
    <row r="270540" customFormat="1"/>
    <row r="270541" customFormat="1"/>
    <row r="270542" customFormat="1"/>
    <row r="270543" customFormat="1"/>
    <row r="270544" customFormat="1"/>
    <row r="270545" customFormat="1"/>
    <row r="270546" customFormat="1"/>
    <row r="270547" customFormat="1"/>
    <row r="270548" customFormat="1"/>
    <row r="270549" customFormat="1"/>
    <row r="270550" customFormat="1"/>
    <row r="270551" customFormat="1"/>
    <row r="270552" customFormat="1"/>
    <row r="270553" customFormat="1"/>
    <row r="270554" customFormat="1"/>
    <row r="270555" customFormat="1"/>
    <row r="270556" customFormat="1"/>
    <row r="270557" customFormat="1"/>
    <row r="270558" customFormat="1"/>
    <row r="270559" customFormat="1"/>
    <row r="270560" customFormat="1"/>
    <row r="270561" customFormat="1"/>
    <row r="270562" customFormat="1"/>
    <row r="270563" customFormat="1"/>
    <row r="270564" customFormat="1"/>
    <row r="270565" customFormat="1"/>
    <row r="270566" customFormat="1"/>
    <row r="270567" customFormat="1"/>
    <row r="270568" customFormat="1"/>
    <row r="270569" customFormat="1"/>
    <row r="270570" customFormat="1"/>
    <row r="270571" customFormat="1"/>
    <row r="270572" customFormat="1"/>
    <row r="270573" customFormat="1"/>
    <row r="270574" customFormat="1"/>
    <row r="270575" customFormat="1"/>
    <row r="270576" customFormat="1"/>
    <row r="270577" customFormat="1"/>
    <row r="270578" customFormat="1"/>
    <row r="270579" customFormat="1"/>
    <row r="270580" customFormat="1"/>
    <row r="270581" customFormat="1"/>
    <row r="270582" customFormat="1"/>
    <row r="270583" customFormat="1"/>
    <row r="270584" customFormat="1"/>
    <row r="270585" customFormat="1"/>
    <row r="270586" customFormat="1"/>
    <row r="270587" customFormat="1"/>
    <row r="270588" customFormat="1"/>
    <row r="270589" customFormat="1"/>
    <row r="270590" customFormat="1"/>
    <row r="270591" customFormat="1"/>
    <row r="270592" customFormat="1"/>
    <row r="270593" customFormat="1"/>
    <row r="270594" customFormat="1"/>
    <row r="270595" customFormat="1"/>
    <row r="270596" customFormat="1"/>
    <row r="270597" customFormat="1"/>
    <row r="270598" customFormat="1"/>
    <row r="270599" customFormat="1"/>
    <row r="270600" customFormat="1"/>
    <row r="270601" customFormat="1"/>
    <row r="270602" customFormat="1"/>
    <row r="270603" customFormat="1"/>
    <row r="270604" customFormat="1"/>
    <row r="270605" customFormat="1"/>
    <row r="270606" customFormat="1"/>
    <row r="270607" customFormat="1"/>
    <row r="270608" customFormat="1"/>
    <row r="270609" customFormat="1"/>
    <row r="270610" customFormat="1"/>
    <row r="270611" customFormat="1"/>
    <row r="270612" customFormat="1"/>
    <row r="270613" customFormat="1"/>
    <row r="270614" customFormat="1"/>
    <row r="270615" customFormat="1"/>
    <row r="270616" customFormat="1"/>
    <row r="270617" customFormat="1"/>
    <row r="270618" customFormat="1"/>
    <row r="270619" customFormat="1"/>
    <row r="270620" customFormat="1"/>
    <row r="270621" customFormat="1"/>
    <row r="270622" customFormat="1"/>
    <row r="270623" customFormat="1"/>
    <row r="270624" customFormat="1"/>
    <row r="270625" customFormat="1"/>
    <row r="270626" customFormat="1"/>
    <row r="270627" customFormat="1"/>
    <row r="270628" customFormat="1"/>
    <row r="270629" customFormat="1"/>
    <row r="270630" customFormat="1"/>
    <row r="270631" customFormat="1"/>
    <row r="270632" customFormat="1"/>
    <row r="270633" customFormat="1"/>
    <row r="270634" customFormat="1"/>
    <row r="270635" customFormat="1"/>
    <row r="270636" customFormat="1"/>
    <row r="270637" customFormat="1"/>
    <row r="270638" customFormat="1"/>
    <row r="270639" customFormat="1"/>
    <row r="270640" customFormat="1"/>
    <row r="270641" customFormat="1"/>
    <row r="270642" customFormat="1"/>
    <row r="270643" customFormat="1"/>
    <row r="270644" customFormat="1"/>
    <row r="270645" customFormat="1"/>
    <row r="270646" customFormat="1"/>
    <row r="270647" customFormat="1"/>
    <row r="270648" customFormat="1"/>
    <row r="270649" customFormat="1"/>
    <row r="270650" customFormat="1"/>
    <row r="270651" customFormat="1"/>
    <row r="270652" customFormat="1"/>
    <row r="270653" customFormat="1"/>
    <row r="270654" customFormat="1"/>
    <row r="270655" customFormat="1"/>
    <row r="270656" customFormat="1"/>
    <row r="270657" customFormat="1"/>
    <row r="270658" customFormat="1"/>
    <row r="270659" customFormat="1"/>
    <row r="270660" customFormat="1"/>
    <row r="270661" customFormat="1"/>
    <row r="270662" customFormat="1"/>
    <row r="270663" customFormat="1"/>
    <row r="270664" customFormat="1"/>
    <row r="270665" customFormat="1"/>
    <row r="270666" customFormat="1"/>
    <row r="270667" customFormat="1"/>
    <row r="270668" customFormat="1"/>
    <row r="270669" customFormat="1"/>
    <row r="270670" customFormat="1"/>
    <row r="270671" customFormat="1"/>
    <row r="270672" customFormat="1"/>
    <row r="270673" customFormat="1"/>
    <row r="270674" customFormat="1"/>
    <row r="270675" customFormat="1"/>
    <row r="270676" customFormat="1"/>
    <row r="270677" customFormat="1"/>
    <row r="270678" customFormat="1"/>
    <row r="270679" customFormat="1"/>
    <row r="270680" customFormat="1"/>
    <row r="270681" customFormat="1"/>
    <row r="270682" customFormat="1"/>
    <row r="270683" customFormat="1"/>
    <row r="270684" customFormat="1"/>
    <row r="270685" customFormat="1"/>
    <row r="270686" customFormat="1"/>
    <row r="270687" customFormat="1"/>
    <row r="270688" customFormat="1"/>
    <row r="270689" customFormat="1"/>
    <row r="270690" customFormat="1"/>
    <row r="270691" customFormat="1"/>
    <row r="270692" customFormat="1"/>
    <row r="270693" customFormat="1"/>
    <row r="270694" customFormat="1"/>
    <row r="270695" customFormat="1"/>
    <row r="270696" customFormat="1"/>
    <row r="270697" customFormat="1"/>
    <row r="270698" customFormat="1"/>
    <row r="270699" customFormat="1"/>
    <row r="270700" customFormat="1"/>
    <row r="270701" customFormat="1"/>
    <row r="270702" customFormat="1"/>
    <row r="270703" customFormat="1"/>
    <row r="270704" customFormat="1"/>
    <row r="270705" customFormat="1"/>
    <row r="270706" customFormat="1"/>
    <row r="270707" customFormat="1"/>
    <row r="270708" customFormat="1"/>
    <row r="270709" customFormat="1"/>
    <row r="270710" customFormat="1"/>
    <row r="270711" customFormat="1"/>
    <row r="270712" customFormat="1"/>
    <row r="270713" customFormat="1"/>
    <row r="270714" customFormat="1"/>
    <row r="270715" customFormat="1"/>
    <row r="270716" customFormat="1"/>
    <row r="270717" customFormat="1"/>
    <row r="270718" customFormat="1"/>
    <row r="270719" customFormat="1"/>
    <row r="270720" customFormat="1"/>
    <row r="270721" customFormat="1"/>
    <row r="270722" customFormat="1"/>
    <row r="270723" customFormat="1"/>
    <row r="270724" customFormat="1"/>
    <row r="270725" customFormat="1"/>
    <row r="270726" customFormat="1"/>
    <row r="270727" customFormat="1"/>
    <row r="270728" customFormat="1"/>
    <row r="270729" customFormat="1"/>
    <row r="270730" customFormat="1"/>
    <row r="270731" customFormat="1"/>
    <row r="270732" customFormat="1"/>
    <row r="270733" customFormat="1"/>
    <row r="270734" customFormat="1"/>
    <row r="270735" customFormat="1"/>
    <row r="270736" customFormat="1"/>
    <row r="270737" customFormat="1"/>
    <row r="270738" customFormat="1"/>
    <row r="270739" customFormat="1"/>
    <row r="270740" customFormat="1"/>
    <row r="270741" customFormat="1"/>
    <row r="270742" customFormat="1"/>
    <row r="270743" customFormat="1"/>
    <row r="270744" customFormat="1"/>
    <row r="270745" customFormat="1"/>
    <row r="270746" customFormat="1"/>
    <row r="270747" customFormat="1"/>
    <row r="270748" customFormat="1"/>
    <row r="270749" customFormat="1"/>
    <row r="270750" customFormat="1"/>
    <row r="270751" customFormat="1"/>
    <row r="270752" customFormat="1"/>
    <row r="270753" customFormat="1"/>
    <row r="270754" customFormat="1"/>
    <row r="270755" customFormat="1"/>
    <row r="270756" customFormat="1"/>
    <row r="270757" customFormat="1"/>
    <row r="270758" customFormat="1"/>
    <row r="270759" customFormat="1"/>
    <row r="270760" customFormat="1"/>
    <row r="270761" customFormat="1"/>
    <row r="270762" customFormat="1"/>
    <row r="270763" customFormat="1"/>
    <row r="270764" customFormat="1"/>
    <row r="270765" customFormat="1"/>
    <row r="270766" customFormat="1"/>
    <row r="270767" customFormat="1"/>
    <row r="270768" customFormat="1"/>
    <row r="270769" customFormat="1"/>
    <row r="270770" customFormat="1"/>
    <row r="270771" customFormat="1"/>
    <row r="270772" customFormat="1"/>
    <row r="270773" customFormat="1"/>
    <row r="270774" customFormat="1"/>
    <row r="270775" customFormat="1"/>
    <row r="270776" customFormat="1"/>
    <row r="270777" customFormat="1"/>
    <row r="270778" customFormat="1"/>
    <row r="270779" customFormat="1"/>
    <row r="270780" customFormat="1"/>
    <row r="270781" customFormat="1"/>
    <row r="270782" customFormat="1"/>
    <row r="270783" customFormat="1"/>
    <row r="270784" customFormat="1"/>
    <row r="270785" customFormat="1"/>
    <row r="270786" customFormat="1"/>
    <row r="270787" customFormat="1"/>
    <row r="270788" customFormat="1"/>
    <row r="270789" customFormat="1"/>
    <row r="270790" customFormat="1"/>
    <row r="270791" customFormat="1"/>
    <row r="270792" customFormat="1"/>
    <row r="270793" customFormat="1"/>
    <row r="270794" customFormat="1"/>
    <row r="270795" customFormat="1"/>
    <row r="270796" customFormat="1"/>
    <row r="270797" customFormat="1"/>
    <row r="270798" customFormat="1"/>
    <row r="270799" customFormat="1"/>
    <row r="270800" customFormat="1"/>
    <row r="270801" customFormat="1"/>
    <row r="270802" customFormat="1"/>
    <row r="270803" customFormat="1"/>
    <row r="270804" customFormat="1"/>
    <row r="270805" customFormat="1"/>
    <row r="270806" customFormat="1"/>
    <row r="270807" customFormat="1"/>
    <row r="270808" customFormat="1"/>
    <row r="270809" customFormat="1"/>
    <row r="270810" customFormat="1"/>
    <row r="270811" customFormat="1"/>
    <row r="270812" customFormat="1"/>
    <row r="270813" customFormat="1"/>
    <row r="270814" customFormat="1"/>
    <row r="270815" customFormat="1"/>
    <row r="270816" customFormat="1"/>
    <row r="270817" customFormat="1"/>
    <row r="270818" customFormat="1"/>
    <row r="270819" customFormat="1"/>
    <row r="270820" customFormat="1"/>
    <row r="270821" customFormat="1"/>
    <row r="270822" customFormat="1"/>
    <row r="270823" customFormat="1"/>
    <row r="270824" customFormat="1"/>
    <row r="270825" customFormat="1"/>
    <row r="270826" customFormat="1"/>
    <row r="270827" customFormat="1"/>
    <row r="270828" customFormat="1"/>
    <row r="270829" customFormat="1"/>
    <row r="270830" customFormat="1"/>
    <row r="270831" customFormat="1"/>
    <row r="270832" customFormat="1"/>
    <row r="270833" customFormat="1"/>
    <row r="270834" customFormat="1"/>
    <row r="270835" customFormat="1"/>
    <row r="270836" customFormat="1"/>
    <row r="270837" customFormat="1"/>
    <row r="270838" customFormat="1"/>
    <row r="270839" customFormat="1"/>
    <row r="270840" customFormat="1"/>
    <row r="270841" customFormat="1"/>
    <row r="270842" customFormat="1"/>
    <row r="270843" customFormat="1"/>
    <row r="270844" customFormat="1"/>
    <row r="270845" customFormat="1"/>
    <row r="270846" customFormat="1"/>
    <row r="270847" customFormat="1"/>
    <row r="270848" customFormat="1"/>
    <row r="270849" customFormat="1"/>
    <row r="270850" customFormat="1"/>
    <row r="270851" customFormat="1"/>
    <row r="270852" customFormat="1"/>
    <row r="270853" customFormat="1"/>
    <row r="270854" customFormat="1"/>
    <row r="270855" customFormat="1"/>
    <row r="270856" customFormat="1"/>
    <row r="270857" customFormat="1"/>
    <row r="270858" customFormat="1"/>
    <row r="270859" customFormat="1"/>
    <row r="270860" customFormat="1"/>
    <row r="270861" customFormat="1"/>
    <row r="270862" customFormat="1"/>
    <row r="270863" customFormat="1"/>
    <row r="270864" customFormat="1"/>
    <row r="270865" customFormat="1"/>
    <row r="270866" customFormat="1"/>
    <row r="270867" customFormat="1"/>
    <row r="270868" customFormat="1"/>
    <row r="270869" customFormat="1"/>
    <row r="270870" customFormat="1"/>
    <row r="270871" customFormat="1"/>
    <row r="270872" customFormat="1"/>
    <row r="270873" customFormat="1"/>
    <row r="270874" customFormat="1"/>
    <row r="270875" customFormat="1"/>
    <row r="270876" customFormat="1"/>
    <row r="270877" customFormat="1"/>
    <row r="270878" customFormat="1"/>
    <row r="270879" customFormat="1"/>
    <row r="270880" customFormat="1"/>
    <row r="270881" customFormat="1"/>
    <row r="270882" customFormat="1"/>
    <row r="270883" customFormat="1"/>
    <row r="270884" customFormat="1"/>
    <row r="270885" customFormat="1"/>
    <row r="270886" customFormat="1"/>
    <row r="270887" customFormat="1"/>
    <row r="270888" customFormat="1"/>
    <row r="270889" customFormat="1"/>
    <row r="270890" customFormat="1"/>
    <row r="270891" customFormat="1"/>
    <row r="270892" customFormat="1"/>
    <row r="270893" customFormat="1"/>
    <row r="270894" customFormat="1"/>
    <row r="270895" customFormat="1"/>
    <row r="270896" customFormat="1"/>
    <row r="270897" customFormat="1"/>
    <row r="270898" customFormat="1"/>
    <row r="270899" customFormat="1"/>
    <row r="270900" customFormat="1"/>
    <row r="270901" customFormat="1"/>
    <row r="270902" customFormat="1"/>
    <row r="270903" customFormat="1"/>
    <row r="270904" customFormat="1"/>
    <row r="270905" customFormat="1"/>
    <row r="270906" customFormat="1"/>
    <row r="270907" customFormat="1"/>
    <row r="270908" customFormat="1"/>
    <row r="270909" customFormat="1"/>
    <row r="270910" customFormat="1"/>
    <row r="270911" customFormat="1"/>
    <row r="270912" customFormat="1"/>
    <row r="270913" customFormat="1"/>
    <row r="270914" customFormat="1"/>
    <row r="270915" customFormat="1"/>
    <row r="270916" customFormat="1"/>
    <row r="270917" customFormat="1"/>
    <row r="270918" customFormat="1"/>
    <row r="270919" customFormat="1"/>
    <row r="270920" customFormat="1"/>
    <row r="270921" customFormat="1"/>
    <row r="270922" customFormat="1"/>
    <row r="270923" customFormat="1"/>
    <row r="270924" customFormat="1"/>
    <row r="270925" customFormat="1"/>
    <row r="270926" customFormat="1"/>
    <row r="270927" customFormat="1"/>
    <row r="270928" customFormat="1"/>
    <row r="270929" customFormat="1"/>
    <row r="270930" customFormat="1"/>
    <row r="270931" customFormat="1"/>
    <row r="270932" customFormat="1"/>
    <row r="270933" customFormat="1"/>
    <row r="270934" customFormat="1"/>
    <row r="270935" customFormat="1"/>
    <row r="270936" customFormat="1"/>
    <row r="270937" customFormat="1"/>
    <row r="270938" customFormat="1"/>
    <row r="270939" customFormat="1"/>
    <row r="270940" customFormat="1"/>
    <row r="270941" customFormat="1"/>
    <row r="270942" customFormat="1"/>
    <row r="270943" customFormat="1"/>
    <row r="270944" customFormat="1"/>
    <row r="270945" customFormat="1"/>
    <row r="270946" customFormat="1"/>
    <row r="270947" customFormat="1"/>
    <row r="270948" customFormat="1"/>
    <row r="270949" customFormat="1"/>
    <row r="270950" customFormat="1"/>
    <row r="270951" customFormat="1"/>
    <row r="270952" customFormat="1"/>
    <row r="270953" customFormat="1"/>
    <row r="270954" customFormat="1"/>
    <row r="270955" customFormat="1"/>
    <row r="270956" customFormat="1"/>
    <row r="270957" customFormat="1"/>
    <row r="270958" customFormat="1"/>
    <row r="270959" customFormat="1"/>
    <row r="270960" customFormat="1"/>
    <row r="270961" customFormat="1"/>
    <row r="270962" customFormat="1"/>
    <row r="270963" customFormat="1"/>
    <row r="270964" customFormat="1"/>
    <row r="270965" customFormat="1"/>
    <row r="270966" customFormat="1"/>
    <row r="270967" customFormat="1"/>
    <row r="270968" customFormat="1"/>
    <row r="270969" customFormat="1"/>
    <row r="270970" customFormat="1"/>
    <row r="270971" customFormat="1"/>
    <row r="270972" customFormat="1"/>
    <row r="270973" customFormat="1"/>
    <row r="270974" customFormat="1"/>
    <row r="270975" customFormat="1"/>
    <row r="270976" customFormat="1"/>
    <row r="270977" customFormat="1"/>
    <row r="270978" customFormat="1"/>
    <row r="270979" customFormat="1"/>
    <row r="270980" customFormat="1"/>
    <row r="270981" customFormat="1"/>
    <row r="270982" customFormat="1"/>
    <row r="270983" customFormat="1"/>
    <row r="270984" customFormat="1"/>
    <row r="270985" customFormat="1"/>
    <row r="270986" customFormat="1"/>
    <row r="270987" customFormat="1"/>
    <row r="270988" customFormat="1"/>
    <row r="270989" customFormat="1"/>
    <row r="270990" customFormat="1"/>
    <row r="270991" customFormat="1"/>
    <row r="270992" customFormat="1"/>
    <row r="270993" customFormat="1"/>
    <row r="270994" customFormat="1"/>
    <row r="270995" customFormat="1"/>
    <row r="270996" customFormat="1"/>
    <row r="270997" customFormat="1"/>
    <row r="270998" customFormat="1"/>
    <row r="270999" customFormat="1"/>
    <row r="271000" customFormat="1"/>
    <row r="271001" customFormat="1"/>
    <row r="271002" customFormat="1"/>
    <row r="271003" customFormat="1"/>
    <row r="271004" customFormat="1"/>
    <row r="271005" customFormat="1"/>
    <row r="271006" customFormat="1"/>
    <row r="271007" customFormat="1"/>
    <row r="271008" customFormat="1"/>
    <row r="271009" customFormat="1"/>
    <row r="271010" customFormat="1"/>
    <row r="271011" customFormat="1"/>
    <row r="271012" customFormat="1"/>
    <row r="271013" customFormat="1"/>
    <row r="271014" customFormat="1"/>
    <row r="271015" customFormat="1"/>
    <row r="271016" customFormat="1"/>
    <row r="271017" customFormat="1"/>
    <row r="271018" customFormat="1"/>
    <row r="271019" customFormat="1"/>
    <row r="271020" customFormat="1"/>
    <row r="271021" customFormat="1"/>
    <row r="271022" customFormat="1"/>
    <row r="271023" customFormat="1"/>
    <row r="271024" customFormat="1"/>
    <row r="271025" customFormat="1"/>
    <row r="271026" customFormat="1"/>
    <row r="271027" customFormat="1"/>
    <row r="271028" customFormat="1"/>
    <row r="271029" customFormat="1"/>
    <row r="271030" customFormat="1"/>
    <row r="271031" customFormat="1"/>
    <row r="271032" customFormat="1"/>
    <row r="271033" customFormat="1"/>
    <row r="271034" customFormat="1"/>
    <row r="271035" customFormat="1"/>
    <row r="271036" customFormat="1"/>
    <row r="271037" customFormat="1"/>
    <row r="271038" customFormat="1"/>
    <row r="271039" customFormat="1"/>
    <row r="271040" customFormat="1"/>
    <row r="271041" customFormat="1"/>
    <row r="271042" customFormat="1"/>
    <row r="271043" customFormat="1"/>
    <row r="271044" customFormat="1"/>
    <row r="271045" customFormat="1"/>
    <row r="271046" customFormat="1"/>
    <row r="271047" customFormat="1"/>
    <row r="271048" customFormat="1"/>
    <row r="271049" customFormat="1"/>
    <row r="271050" customFormat="1"/>
    <row r="271051" customFormat="1"/>
    <row r="271052" customFormat="1"/>
    <row r="271053" customFormat="1"/>
    <row r="271054" customFormat="1"/>
    <row r="271055" customFormat="1"/>
    <row r="271056" customFormat="1"/>
    <row r="271057" customFormat="1"/>
    <row r="271058" customFormat="1"/>
    <row r="271059" customFormat="1"/>
    <row r="271060" customFormat="1"/>
    <row r="271061" customFormat="1"/>
    <row r="271062" customFormat="1"/>
    <row r="271063" customFormat="1"/>
    <row r="271064" customFormat="1"/>
    <row r="271065" customFormat="1"/>
    <row r="271066" customFormat="1"/>
    <row r="271067" customFormat="1"/>
    <row r="271068" customFormat="1"/>
    <row r="271069" customFormat="1"/>
    <row r="271070" customFormat="1"/>
    <row r="271071" customFormat="1"/>
    <row r="271072" customFormat="1"/>
    <row r="271073" customFormat="1"/>
    <row r="271074" customFormat="1"/>
    <row r="271075" customFormat="1"/>
    <row r="271076" customFormat="1"/>
    <row r="271077" customFormat="1"/>
    <row r="271078" customFormat="1"/>
    <row r="271079" customFormat="1"/>
    <row r="271080" customFormat="1"/>
    <row r="271081" customFormat="1"/>
    <row r="271082" customFormat="1"/>
    <row r="271083" customFormat="1"/>
    <row r="271084" customFormat="1"/>
    <row r="271085" customFormat="1"/>
    <row r="271086" customFormat="1"/>
    <row r="271087" customFormat="1"/>
    <row r="271088" customFormat="1"/>
    <row r="271089" customFormat="1"/>
    <row r="271090" customFormat="1"/>
    <row r="271091" customFormat="1"/>
    <row r="271092" customFormat="1"/>
    <row r="271093" customFormat="1"/>
    <row r="271094" customFormat="1"/>
    <row r="271095" customFormat="1"/>
    <row r="271096" customFormat="1"/>
    <row r="271097" customFormat="1"/>
    <row r="271098" customFormat="1"/>
    <row r="271099" customFormat="1"/>
    <row r="271100" customFormat="1"/>
    <row r="271101" customFormat="1"/>
    <row r="271102" customFormat="1"/>
    <row r="271103" customFormat="1"/>
    <row r="271104" customFormat="1"/>
    <row r="271105" customFormat="1"/>
    <row r="271106" customFormat="1"/>
    <row r="271107" customFormat="1"/>
    <row r="271108" customFormat="1"/>
    <row r="271109" customFormat="1"/>
    <row r="271110" customFormat="1"/>
    <row r="271111" customFormat="1"/>
    <row r="271112" customFormat="1"/>
    <row r="271113" customFormat="1"/>
    <row r="271114" customFormat="1"/>
    <row r="271115" customFormat="1"/>
    <row r="271116" customFormat="1"/>
    <row r="271117" customFormat="1"/>
    <row r="271118" customFormat="1"/>
    <row r="271119" customFormat="1"/>
    <row r="271120" customFormat="1"/>
    <row r="271121" customFormat="1"/>
    <row r="271122" customFormat="1"/>
    <row r="271123" customFormat="1"/>
    <row r="271124" customFormat="1"/>
    <row r="271125" customFormat="1"/>
    <row r="271126" customFormat="1"/>
    <row r="271127" customFormat="1"/>
    <row r="271128" customFormat="1"/>
    <row r="271129" customFormat="1"/>
    <row r="271130" customFormat="1"/>
    <row r="271131" customFormat="1"/>
    <row r="271132" customFormat="1"/>
    <row r="271133" customFormat="1"/>
    <row r="271134" customFormat="1"/>
    <row r="271135" customFormat="1"/>
    <row r="271136" customFormat="1"/>
    <row r="271137" customFormat="1"/>
    <row r="271138" customFormat="1"/>
    <row r="271139" customFormat="1"/>
    <row r="271140" customFormat="1"/>
    <row r="271141" customFormat="1"/>
    <row r="271142" customFormat="1"/>
    <row r="271143" customFormat="1"/>
    <row r="271144" customFormat="1"/>
    <row r="271145" customFormat="1"/>
    <row r="271146" customFormat="1"/>
    <row r="271147" customFormat="1"/>
    <row r="271148" customFormat="1"/>
    <row r="271149" customFormat="1"/>
    <row r="271150" customFormat="1"/>
    <row r="271151" customFormat="1"/>
    <row r="271152" customFormat="1"/>
    <row r="271153" customFormat="1"/>
    <row r="271154" customFormat="1"/>
    <row r="271155" customFormat="1"/>
    <row r="271156" customFormat="1"/>
    <row r="271157" customFormat="1"/>
    <row r="271158" customFormat="1"/>
    <row r="271159" customFormat="1"/>
    <row r="271160" customFormat="1"/>
    <row r="271161" customFormat="1"/>
    <row r="271162" customFormat="1"/>
    <row r="271163" customFormat="1"/>
    <row r="271164" customFormat="1"/>
    <row r="271165" customFormat="1"/>
    <row r="271166" customFormat="1"/>
    <row r="271167" customFormat="1"/>
    <row r="271168" customFormat="1"/>
    <row r="271169" customFormat="1"/>
    <row r="271170" customFormat="1"/>
    <row r="271171" customFormat="1"/>
    <row r="271172" customFormat="1"/>
    <row r="271173" customFormat="1"/>
    <row r="271174" customFormat="1"/>
    <row r="271175" customFormat="1"/>
    <row r="271176" customFormat="1"/>
    <row r="271177" customFormat="1"/>
    <row r="271178" customFormat="1"/>
    <row r="271179" customFormat="1"/>
    <row r="271180" customFormat="1"/>
    <row r="271181" customFormat="1"/>
    <row r="271182" customFormat="1"/>
    <row r="271183" customFormat="1"/>
    <row r="271184" customFormat="1"/>
    <row r="271185" customFormat="1"/>
    <row r="271186" customFormat="1"/>
    <row r="271187" customFormat="1"/>
    <row r="271188" customFormat="1"/>
    <row r="271189" customFormat="1"/>
    <row r="271190" customFormat="1"/>
    <row r="271191" customFormat="1"/>
    <row r="271192" customFormat="1"/>
    <row r="271193" customFormat="1"/>
    <row r="271194" customFormat="1"/>
    <row r="271195" customFormat="1"/>
    <row r="271196" customFormat="1"/>
    <row r="271197" customFormat="1"/>
    <row r="271198" customFormat="1"/>
    <row r="271199" customFormat="1"/>
    <row r="271200" customFormat="1"/>
    <row r="271201" customFormat="1"/>
    <row r="271202" customFormat="1"/>
    <row r="271203" customFormat="1"/>
    <row r="271204" customFormat="1"/>
    <row r="271205" customFormat="1"/>
    <row r="271206" customFormat="1"/>
    <row r="271207" customFormat="1"/>
    <row r="271208" customFormat="1"/>
    <row r="271209" customFormat="1"/>
    <row r="271210" customFormat="1"/>
    <row r="271211" customFormat="1"/>
    <row r="271212" customFormat="1"/>
    <row r="271213" customFormat="1"/>
    <row r="271214" customFormat="1"/>
    <row r="271215" customFormat="1"/>
    <row r="271216" customFormat="1"/>
    <row r="271217" customFormat="1"/>
    <row r="271218" customFormat="1"/>
    <row r="271219" customFormat="1"/>
    <row r="271220" customFormat="1"/>
    <row r="271221" customFormat="1"/>
    <row r="271222" customFormat="1"/>
    <row r="271223" customFormat="1"/>
    <row r="271224" customFormat="1"/>
    <row r="271225" customFormat="1"/>
    <row r="271226" customFormat="1"/>
    <row r="271227" customFormat="1"/>
    <row r="271228" customFormat="1"/>
    <row r="271229" customFormat="1"/>
    <row r="271230" customFormat="1"/>
    <row r="271231" customFormat="1"/>
    <row r="271232" customFormat="1"/>
    <row r="271233" customFormat="1"/>
    <row r="271234" customFormat="1"/>
    <row r="271235" customFormat="1"/>
    <row r="271236" customFormat="1"/>
    <row r="271237" customFormat="1"/>
    <row r="271238" customFormat="1"/>
    <row r="271239" customFormat="1"/>
    <row r="271240" customFormat="1"/>
    <row r="271241" customFormat="1"/>
    <row r="271242" customFormat="1"/>
    <row r="271243" customFormat="1"/>
    <row r="271244" customFormat="1"/>
    <row r="271245" customFormat="1"/>
    <row r="271246" customFormat="1"/>
    <row r="271247" customFormat="1"/>
    <row r="271248" customFormat="1"/>
    <row r="271249" customFormat="1"/>
    <row r="271250" customFormat="1"/>
    <row r="271251" customFormat="1"/>
    <row r="271252" customFormat="1"/>
    <row r="271253" customFormat="1"/>
    <row r="271254" customFormat="1"/>
    <row r="271255" customFormat="1"/>
    <row r="271256" customFormat="1"/>
    <row r="271257" customFormat="1"/>
    <row r="271258" customFormat="1"/>
    <row r="271259" customFormat="1"/>
    <row r="271260" customFormat="1"/>
    <row r="271261" customFormat="1"/>
    <row r="271262" customFormat="1"/>
    <row r="271263" customFormat="1"/>
    <row r="271264" customFormat="1"/>
    <row r="271265" customFormat="1"/>
    <row r="271266" customFormat="1"/>
    <row r="271267" customFormat="1"/>
    <row r="271268" customFormat="1"/>
    <row r="271269" customFormat="1"/>
    <row r="271270" customFormat="1"/>
    <row r="271271" customFormat="1"/>
    <row r="271272" customFormat="1"/>
    <row r="271273" customFormat="1"/>
    <row r="271274" customFormat="1"/>
    <row r="271275" customFormat="1"/>
    <row r="271276" customFormat="1"/>
    <row r="271277" customFormat="1"/>
    <row r="271278" customFormat="1"/>
    <row r="271279" customFormat="1"/>
    <row r="271280" customFormat="1"/>
    <row r="271281" customFormat="1"/>
    <row r="271282" customFormat="1"/>
    <row r="271283" customFormat="1"/>
    <row r="271284" customFormat="1"/>
    <row r="271285" customFormat="1"/>
    <row r="271286" customFormat="1"/>
    <row r="271287" customFormat="1"/>
    <row r="271288" customFormat="1"/>
    <row r="271289" customFormat="1"/>
    <row r="271290" customFormat="1"/>
    <row r="271291" customFormat="1"/>
    <row r="271292" customFormat="1"/>
    <row r="271293" customFormat="1"/>
    <row r="271294" customFormat="1"/>
    <row r="271295" customFormat="1"/>
    <row r="271296" customFormat="1"/>
    <row r="271297" customFormat="1"/>
    <row r="271298" customFormat="1"/>
    <row r="271299" customFormat="1"/>
    <row r="271300" customFormat="1"/>
    <row r="271301" customFormat="1"/>
    <row r="271302" customFormat="1"/>
    <row r="271303" customFormat="1"/>
    <row r="271304" customFormat="1"/>
    <row r="271305" customFormat="1"/>
    <row r="271306" customFormat="1"/>
    <row r="271307" customFormat="1"/>
    <row r="271308" customFormat="1"/>
    <row r="271309" customFormat="1"/>
    <row r="271310" customFormat="1"/>
    <row r="271311" customFormat="1"/>
    <row r="271312" customFormat="1"/>
    <row r="271313" customFormat="1"/>
    <row r="271314" customFormat="1"/>
    <row r="271315" customFormat="1"/>
    <row r="271316" customFormat="1"/>
    <row r="271317" customFormat="1"/>
    <row r="271318" customFormat="1"/>
    <row r="271319" customFormat="1"/>
    <row r="271320" customFormat="1"/>
    <row r="271321" customFormat="1"/>
    <row r="271322" customFormat="1"/>
    <row r="271323" customFormat="1"/>
    <row r="271324" customFormat="1"/>
    <row r="271325" customFormat="1"/>
    <row r="271326" customFormat="1"/>
    <row r="271327" customFormat="1"/>
    <row r="271328" customFormat="1"/>
    <row r="271329" customFormat="1"/>
    <row r="271330" customFormat="1"/>
    <row r="271331" customFormat="1"/>
    <row r="271332" customFormat="1"/>
    <row r="271333" customFormat="1"/>
    <row r="271334" customFormat="1"/>
    <row r="271335" customFormat="1"/>
    <row r="271336" customFormat="1"/>
    <row r="271337" customFormat="1"/>
    <row r="271338" customFormat="1"/>
    <row r="271339" customFormat="1"/>
    <row r="271340" customFormat="1"/>
    <row r="271341" customFormat="1"/>
    <row r="271342" customFormat="1"/>
    <row r="271343" customFormat="1"/>
    <row r="271344" customFormat="1"/>
    <row r="271345" customFormat="1"/>
    <row r="271346" customFormat="1"/>
    <row r="271347" customFormat="1"/>
    <row r="271348" customFormat="1"/>
    <row r="271349" customFormat="1"/>
    <row r="271350" customFormat="1"/>
    <row r="271351" customFormat="1"/>
    <row r="271352" customFormat="1"/>
    <row r="271353" customFormat="1"/>
    <row r="271354" customFormat="1"/>
    <row r="271355" customFormat="1"/>
    <row r="271356" customFormat="1"/>
    <row r="271357" customFormat="1"/>
    <row r="271358" customFormat="1"/>
    <row r="271359" customFormat="1"/>
    <row r="271360" customFormat="1"/>
    <row r="271361" customFormat="1"/>
    <row r="271362" customFormat="1"/>
    <row r="271363" customFormat="1"/>
    <row r="271364" customFormat="1"/>
    <row r="271365" customFormat="1"/>
    <row r="271366" customFormat="1"/>
    <row r="271367" customFormat="1"/>
    <row r="271368" customFormat="1"/>
    <row r="271369" customFormat="1"/>
    <row r="271370" customFormat="1"/>
    <row r="271371" customFormat="1"/>
    <row r="271372" customFormat="1"/>
    <row r="271373" customFormat="1"/>
    <row r="271374" customFormat="1"/>
    <row r="271375" customFormat="1"/>
    <row r="271376" customFormat="1"/>
    <row r="271377" customFormat="1"/>
    <row r="271378" customFormat="1"/>
    <row r="271379" customFormat="1"/>
    <row r="271380" customFormat="1"/>
    <row r="271381" customFormat="1"/>
    <row r="271382" customFormat="1"/>
    <row r="271383" customFormat="1"/>
    <row r="271384" customFormat="1"/>
    <row r="271385" customFormat="1"/>
    <row r="271386" customFormat="1"/>
    <row r="271387" customFormat="1"/>
    <row r="271388" customFormat="1"/>
    <row r="271389" customFormat="1"/>
    <row r="271390" customFormat="1"/>
    <row r="271391" customFormat="1"/>
    <row r="271392" customFormat="1"/>
    <row r="271393" customFormat="1"/>
    <row r="271394" customFormat="1"/>
    <row r="271395" customFormat="1"/>
    <row r="271396" customFormat="1"/>
    <row r="271397" customFormat="1"/>
    <row r="271398" customFormat="1"/>
    <row r="271399" customFormat="1"/>
    <row r="271400" customFormat="1"/>
    <row r="271401" customFormat="1"/>
    <row r="271402" customFormat="1"/>
    <row r="271403" customFormat="1"/>
    <row r="271404" customFormat="1"/>
    <row r="271405" customFormat="1"/>
    <row r="271406" customFormat="1"/>
    <row r="271407" customFormat="1"/>
    <row r="271408" customFormat="1"/>
    <row r="271409" customFormat="1"/>
    <row r="271410" customFormat="1"/>
    <row r="271411" customFormat="1"/>
    <row r="271412" customFormat="1"/>
    <row r="271413" customFormat="1"/>
    <row r="271414" customFormat="1"/>
    <row r="271415" customFormat="1"/>
    <row r="271416" customFormat="1"/>
    <row r="271417" customFormat="1"/>
    <row r="271418" customFormat="1"/>
    <row r="271419" customFormat="1"/>
    <row r="271420" customFormat="1"/>
    <row r="271421" customFormat="1"/>
    <row r="271422" customFormat="1"/>
    <row r="271423" customFormat="1"/>
    <row r="271424" customFormat="1"/>
    <row r="271425" customFormat="1"/>
    <row r="271426" customFormat="1"/>
    <row r="271427" customFormat="1"/>
    <row r="271428" customFormat="1"/>
    <row r="271429" customFormat="1"/>
    <row r="271430" customFormat="1"/>
    <row r="271431" customFormat="1"/>
    <row r="271432" customFormat="1"/>
    <row r="271433" customFormat="1"/>
    <row r="271434" customFormat="1"/>
    <row r="271435" customFormat="1"/>
    <row r="271436" customFormat="1"/>
    <row r="271437" customFormat="1"/>
    <row r="271438" customFormat="1"/>
    <row r="271439" customFormat="1"/>
    <row r="271440" customFormat="1"/>
    <row r="271441" customFormat="1"/>
    <row r="271442" customFormat="1"/>
    <row r="271443" customFormat="1"/>
    <row r="271444" customFormat="1"/>
    <row r="271445" customFormat="1"/>
    <row r="271446" customFormat="1"/>
    <row r="271447" customFormat="1"/>
    <row r="271448" customFormat="1"/>
    <row r="271449" customFormat="1"/>
    <row r="271450" customFormat="1"/>
    <row r="271451" customFormat="1"/>
    <row r="271452" customFormat="1"/>
    <row r="271453" customFormat="1"/>
    <row r="271454" customFormat="1"/>
    <row r="271455" customFormat="1"/>
    <row r="271456" customFormat="1"/>
    <row r="271457" customFormat="1"/>
    <row r="271458" customFormat="1"/>
    <row r="271459" customFormat="1"/>
    <row r="271460" customFormat="1"/>
    <row r="271461" customFormat="1"/>
    <row r="271462" customFormat="1"/>
    <row r="271463" customFormat="1"/>
    <row r="271464" customFormat="1"/>
    <row r="271465" customFormat="1"/>
    <row r="271466" customFormat="1"/>
    <row r="271467" customFormat="1"/>
    <row r="271468" customFormat="1"/>
    <row r="271469" customFormat="1"/>
    <row r="271470" customFormat="1"/>
    <row r="271471" customFormat="1"/>
    <row r="271472" customFormat="1"/>
    <row r="271473" customFormat="1"/>
    <row r="271474" customFormat="1"/>
    <row r="271475" customFormat="1"/>
    <row r="271476" customFormat="1"/>
    <row r="271477" customFormat="1"/>
    <row r="271478" customFormat="1"/>
    <row r="271479" customFormat="1"/>
    <row r="271480" customFormat="1"/>
    <row r="271481" customFormat="1"/>
    <row r="271482" customFormat="1"/>
    <row r="271483" customFormat="1"/>
    <row r="271484" customFormat="1"/>
    <row r="271485" customFormat="1"/>
    <row r="271486" customFormat="1"/>
    <row r="271487" customFormat="1"/>
    <row r="271488" customFormat="1"/>
    <row r="271489" customFormat="1"/>
    <row r="271490" customFormat="1"/>
    <row r="271491" customFormat="1"/>
    <row r="271492" customFormat="1"/>
    <row r="271493" customFormat="1"/>
    <row r="271494" customFormat="1"/>
    <row r="271495" customFormat="1"/>
    <row r="271496" customFormat="1"/>
    <row r="271497" customFormat="1"/>
    <row r="271498" customFormat="1"/>
    <row r="271499" customFormat="1"/>
    <row r="271500" customFormat="1"/>
    <row r="271501" customFormat="1"/>
    <row r="271502" customFormat="1"/>
    <row r="271503" customFormat="1"/>
    <row r="271504" customFormat="1"/>
    <row r="271505" customFormat="1"/>
    <row r="271506" customFormat="1"/>
    <row r="271507" customFormat="1"/>
    <row r="271508" customFormat="1"/>
    <row r="271509" customFormat="1"/>
    <row r="271510" customFormat="1"/>
    <row r="271511" customFormat="1"/>
    <row r="271512" customFormat="1"/>
    <row r="271513" customFormat="1"/>
    <row r="271514" customFormat="1"/>
    <row r="271515" customFormat="1"/>
    <row r="271516" customFormat="1"/>
    <row r="271517" customFormat="1"/>
    <row r="271518" customFormat="1"/>
    <row r="271519" customFormat="1"/>
    <row r="271520" customFormat="1"/>
    <row r="271521" customFormat="1"/>
    <row r="271522" customFormat="1"/>
    <row r="271523" customFormat="1"/>
    <row r="271524" customFormat="1"/>
    <row r="271525" customFormat="1"/>
    <row r="271526" customFormat="1"/>
    <row r="271527" customFormat="1"/>
    <row r="271528" customFormat="1"/>
    <row r="271529" customFormat="1"/>
    <row r="271530" customFormat="1"/>
    <row r="271531" customFormat="1"/>
    <row r="271532" customFormat="1"/>
    <row r="271533" customFormat="1"/>
    <row r="271534" customFormat="1"/>
    <row r="271535" customFormat="1"/>
    <row r="271536" customFormat="1"/>
    <row r="271537" customFormat="1"/>
    <row r="271538" customFormat="1"/>
    <row r="271539" customFormat="1"/>
    <row r="271540" customFormat="1"/>
    <row r="271541" customFormat="1"/>
    <row r="271542" customFormat="1"/>
    <row r="271543" customFormat="1"/>
    <row r="271544" customFormat="1"/>
    <row r="271545" customFormat="1"/>
    <row r="271546" customFormat="1"/>
    <row r="271547" customFormat="1"/>
    <row r="271548" customFormat="1"/>
    <row r="271549" customFormat="1"/>
    <row r="271550" customFormat="1"/>
    <row r="271551" customFormat="1"/>
    <row r="271552" customFormat="1"/>
    <row r="271553" customFormat="1"/>
    <row r="271554" customFormat="1"/>
    <row r="271555" customFormat="1"/>
    <row r="271556" customFormat="1"/>
    <row r="271557" customFormat="1"/>
    <row r="271558" customFormat="1"/>
    <row r="271559" customFormat="1"/>
    <row r="271560" customFormat="1"/>
    <row r="271561" customFormat="1"/>
    <row r="271562" customFormat="1"/>
    <row r="271563" customFormat="1"/>
    <row r="271564" customFormat="1"/>
    <row r="271565" customFormat="1"/>
    <row r="271566" customFormat="1"/>
    <row r="271567" customFormat="1"/>
    <row r="271568" customFormat="1"/>
    <row r="271569" customFormat="1"/>
    <row r="271570" customFormat="1"/>
    <row r="271571" customFormat="1"/>
    <row r="271572" customFormat="1"/>
    <row r="271573" customFormat="1"/>
    <row r="271574" customFormat="1"/>
    <row r="271575" customFormat="1"/>
    <row r="271576" customFormat="1"/>
    <row r="271577" customFormat="1"/>
    <row r="271578" customFormat="1"/>
    <row r="271579" customFormat="1"/>
    <row r="271580" customFormat="1"/>
    <row r="271581" customFormat="1"/>
    <row r="271582" customFormat="1"/>
    <row r="271583" customFormat="1"/>
    <row r="271584" customFormat="1"/>
    <row r="271585" customFormat="1"/>
    <row r="271586" customFormat="1"/>
    <row r="271587" customFormat="1"/>
    <row r="271588" customFormat="1"/>
    <row r="271589" customFormat="1"/>
    <row r="271590" customFormat="1"/>
    <row r="271591" customFormat="1"/>
    <row r="271592" customFormat="1"/>
    <row r="271593" customFormat="1"/>
    <row r="271594" customFormat="1"/>
    <row r="271595" customFormat="1"/>
    <row r="271596" customFormat="1"/>
    <row r="271597" customFormat="1"/>
    <row r="271598" customFormat="1"/>
    <row r="271599" customFormat="1"/>
    <row r="271600" customFormat="1"/>
    <row r="271601" customFormat="1"/>
    <row r="271602" customFormat="1"/>
    <row r="271603" customFormat="1"/>
    <row r="271604" customFormat="1"/>
    <row r="271605" customFormat="1"/>
    <row r="271606" customFormat="1"/>
    <row r="271607" customFormat="1"/>
    <row r="271608" customFormat="1"/>
    <row r="271609" customFormat="1"/>
    <row r="271610" customFormat="1"/>
    <row r="271611" customFormat="1"/>
    <row r="271612" customFormat="1"/>
    <row r="271613" customFormat="1"/>
    <row r="271614" customFormat="1"/>
    <row r="271615" customFormat="1"/>
    <row r="271616" customFormat="1"/>
    <row r="271617" customFormat="1"/>
    <row r="271618" customFormat="1"/>
    <row r="271619" customFormat="1"/>
    <row r="271620" customFormat="1"/>
    <row r="271621" customFormat="1"/>
    <row r="271622" customFormat="1"/>
    <row r="271623" customFormat="1"/>
    <row r="271624" customFormat="1"/>
    <row r="271625" customFormat="1"/>
    <row r="271626" customFormat="1"/>
    <row r="271627" customFormat="1"/>
    <row r="271628" customFormat="1"/>
    <row r="271629" customFormat="1"/>
    <row r="271630" customFormat="1"/>
    <row r="271631" customFormat="1"/>
    <row r="271632" customFormat="1"/>
    <row r="271633" customFormat="1"/>
    <row r="271634" customFormat="1"/>
    <row r="271635" customFormat="1"/>
    <row r="271636" customFormat="1"/>
    <row r="271637" customFormat="1"/>
    <row r="271638" customFormat="1"/>
    <row r="271639" customFormat="1"/>
    <row r="271640" customFormat="1"/>
    <row r="271641" customFormat="1"/>
    <row r="271642" customFormat="1"/>
    <row r="271643" customFormat="1"/>
    <row r="271644" customFormat="1"/>
    <row r="271645" customFormat="1"/>
    <row r="271646" customFormat="1"/>
    <row r="271647" customFormat="1"/>
    <row r="271648" customFormat="1"/>
    <row r="271649" customFormat="1"/>
    <row r="271650" customFormat="1"/>
    <row r="271651" customFormat="1"/>
    <row r="271652" customFormat="1"/>
    <row r="271653" customFormat="1"/>
    <row r="271654" customFormat="1"/>
    <row r="271655" customFormat="1"/>
    <row r="271656" customFormat="1"/>
    <row r="271657" customFormat="1"/>
    <row r="271658" customFormat="1"/>
    <row r="271659" customFormat="1"/>
    <row r="271660" customFormat="1"/>
    <row r="271661" customFormat="1"/>
    <row r="271662" customFormat="1"/>
    <row r="271663" customFormat="1"/>
    <row r="271664" customFormat="1"/>
    <row r="271665" customFormat="1"/>
    <row r="271666" customFormat="1"/>
    <row r="271667" customFormat="1"/>
    <row r="271668" customFormat="1"/>
    <row r="271669" customFormat="1"/>
    <row r="271670" customFormat="1"/>
    <row r="271671" customFormat="1"/>
    <row r="271672" customFormat="1"/>
    <row r="271673" customFormat="1"/>
    <row r="271674" customFormat="1"/>
    <row r="271675" customFormat="1"/>
    <row r="271676" customFormat="1"/>
    <row r="271677" customFormat="1"/>
    <row r="271678" customFormat="1"/>
    <row r="271679" customFormat="1"/>
    <row r="271680" customFormat="1"/>
    <row r="271681" customFormat="1"/>
    <row r="271682" customFormat="1"/>
    <row r="271683" customFormat="1"/>
    <row r="271684" customFormat="1"/>
    <row r="271685" customFormat="1"/>
    <row r="271686" customFormat="1"/>
    <row r="271687" customFormat="1"/>
    <row r="271688" customFormat="1"/>
    <row r="271689" customFormat="1"/>
    <row r="271690" customFormat="1"/>
    <row r="271691" customFormat="1"/>
    <row r="271692" customFormat="1"/>
    <row r="271693" customFormat="1"/>
    <row r="271694" customFormat="1"/>
    <row r="271695" customFormat="1"/>
    <row r="271696" customFormat="1"/>
    <row r="271697" customFormat="1"/>
    <row r="271698" customFormat="1"/>
    <row r="271699" customFormat="1"/>
    <row r="271700" customFormat="1"/>
    <row r="271701" customFormat="1"/>
    <row r="271702" customFormat="1"/>
    <row r="271703" customFormat="1"/>
    <row r="271704" customFormat="1"/>
    <row r="271705" customFormat="1"/>
    <row r="271706" customFormat="1"/>
    <row r="271707" customFormat="1"/>
    <row r="271708" customFormat="1"/>
    <row r="271709" customFormat="1"/>
    <row r="271710" customFormat="1"/>
    <row r="271711" customFormat="1"/>
    <row r="271712" customFormat="1"/>
    <row r="271713" customFormat="1"/>
    <row r="271714" customFormat="1"/>
    <row r="271715" customFormat="1"/>
    <row r="271716" customFormat="1"/>
    <row r="271717" customFormat="1"/>
    <row r="271718" customFormat="1"/>
    <row r="271719" customFormat="1"/>
    <row r="271720" customFormat="1"/>
    <row r="271721" customFormat="1"/>
    <row r="271722" customFormat="1"/>
    <row r="271723" customFormat="1"/>
    <row r="271724" customFormat="1"/>
    <row r="271725" customFormat="1"/>
    <row r="271726" customFormat="1"/>
    <row r="271727" customFormat="1"/>
    <row r="271728" customFormat="1"/>
    <row r="271729" customFormat="1"/>
    <row r="271730" customFormat="1"/>
    <row r="271731" customFormat="1"/>
    <row r="271732" customFormat="1"/>
    <row r="271733" customFormat="1"/>
    <row r="271734" customFormat="1"/>
    <row r="271735" customFormat="1"/>
    <row r="271736" customFormat="1"/>
    <row r="271737" customFormat="1"/>
    <row r="271738" customFormat="1"/>
    <row r="271739" customFormat="1"/>
    <row r="271740" customFormat="1"/>
    <row r="271741" customFormat="1"/>
    <row r="271742" customFormat="1"/>
    <row r="271743" customFormat="1"/>
    <row r="271744" customFormat="1"/>
    <row r="271745" customFormat="1"/>
    <row r="271746" customFormat="1"/>
    <row r="271747" customFormat="1"/>
    <row r="271748" customFormat="1"/>
    <row r="271749" customFormat="1"/>
    <row r="271750" customFormat="1"/>
    <row r="271751" customFormat="1"/>
    <row r="271752" customFormat="1"/>
    <row r="271753" customFormat="1"/>
    <row r="271754" customFormat="1"/>
    <row r="271755" customFormat="1"/>
    <row r="271756" customFormat="1"/>
    <row r="271757" customFormat="1"/>
    <row r="271758" customFormat="1"/>
    <row r="271759" customFormat="1"/>
    <row r="271760" customFormat="1"/>
    <row r="271761" customFormat="1"/>
    <row r="271762" customFormat="1"/>
    <row r="271763" customFormat="1"/>
    <row r="271764" customFormat="1"/>
    <row r="271765" customFormat="1"/>
    <row r="271766" customFormat="1"/>
    <row r="271767" customFormat="1"/>
    <row r="271768" customFormat="1"/>
    <row r="271769" customFormat="1"/>
    <row r="271770" customFormat="1"/>
    <row r="271771" customFormat="1"/>
    <row r="271772" customFormat="1"/>
    <row r="271773" customFormat="1"/>
    <row r="271774" customFormat="1"/>
    <row r="271775" customFormat="1"/>
    <row r="271776" customFormat="1"/>
    <row r="271777" customFormat="1"/>
    <row r="271778" customFormat="1"/>
    <row r="271779" customFormat="1"/>
    <row r="271780" customFormat="1"/>
    <row r="271781" customFormat="1"/>
    <row r="271782" customFormat="1"/>
    <row r="271783" customFormat="1"/>
    <row r="271784" customFormat="1"/>
    <row r="271785" customFormat="1"/>
    <row r="271786" customFormat="1"/>
    <row r="271787" customFormat="1"/>
    <row r="271788" customFormat="1"/>
    <row r="271789" customFormat="1"/>
    <row r="271790" customFormat="1"/>
    <row r="271791" customFormat="1"/>
    <row r="271792" customFormat="1"/>
    <row r="271793" customFormat="1"/>
    <row r="271794" customFormat="1"/>
    <row r="271795" customFormat="1"/>
    <row r="271796" customFormat="1"/>
    <row r="271797" customFormat="1"/>
    <row r="271798" customFormat="1"/>
    <row r="271799" customFormat="1"/>
    <row r="271800" customFormat="1"/>
    <row r="271801" customFormat="1"/>
    <row r="271802" customFormat="1"/>
    <row r="271803" customFormat="1"/>
    <row r="271804" customFormat="1"/>
    <row r="271805" customFormat="1"/>
    <row r="271806" customFormat="1"/>
    <row r="271807" customFormat="1"/>
    <row r="271808" customFormat="1"/>
    <row r="271809" customFormat="1"/>
    <row r="271810" customFormat="1"/>
    <row r="271811" customFormat="1"/>
    <row r="271812" customFormat="1"/>
    <row r="271813" customFormat="1"/>
    <row r="271814" customFormat="1"/>
    <row r="271815" customFormat="1"/>
    <row r="271816" customFormat="1"/>
    <row r="271817" customFormat="1"/>
    <row r="271818" customFormat="1"/>
    <row r="271819" customFormat="1"/>
    <row r="271820" customFormat="1"/>
    <row r="271821" customFormat="1"/>
    <row r="271822" customFormat="1"/>
    <row r="271823" customFormat="1"/>
    <row r="271824" customFormat="1"/>
    <row r="271825" customFormat="1"/>
    <row r="271826" customFormat="1"/>
    <row r="271827" customFormat="1"/>
    <row r="271828" customFormat="1"/>
    <row r="271829" customFormat="1"/>
    <row r="271830" customFormat="1"/>
    <row r="271831" customFormat="1"/>
    <row r="271832" customFormat="1"/>
    <row r="271833" customFormat="1"/>
    <row r="271834" customFormat="1"/>
    <row r="271835" customFormat="1"/>
    <row r="271836" customFormat="1"/>
    <row r="271837" customFormat="1"/>
    <row r="271838" customFormat="1"/>
    <row r="271839" customFormat="1"/>
    <row r="271840" customFormat="1"/>
    <row r="271841" customFormat="1"/>
    <row r="271842" customFormat="1"/>
    <row r="271843" customFormat="1"/>
    <row r="271844" customFormat="1"/>
    <row r="271845" customFormat="1"/>
    <row r="271846" customFormat="1"/>
    <row r="271847" customFormat="1"/>
    <row r="271848" customFormat="1"/>
    <row r="271849" customFormat="1"/>
    <row r="271850" customFormat="1"/>
    <row r="271851" customFormat="1"/>
    <row r="271852" customFormat="1"/>
    <row r="271853" customFormat="1"/>
    <row r="271854" customFormat="1"/>
    <row r="271855" customFormat="1"/>
    <row r="271856" customFormat="1"/>
    <row r="271857" customFormat="1"/>
    <row r="271858" customFormat="1"/>
    <row r="271859" customFormat="1"/>
    <row r="271860" customFormat="1"/>
    <row r="271861" customFormat="1"/>
    <row r="271862" customFormat="1"/>
    <row r="271863" customFormat="1"/>
    <row r="271864" customFormat="1"/>
    <row r="271865" customFormat="1"/>
    <row r="271866" customFormat="1"/>
    <row r="271867" customFormat="1"/>
    <row r="271868" customFormat="1"/>
    <row r="271869" customFormat="1"/>
    <row r="271870" customFormat="1"/>
    <row r="271871" customFormat="1"/>
    <row r="271872" customFormat="1"/>
    <row r="271873" customFormat="1"/>
    <row r="271874" customFormat="1"/>
    <row r="271875" customFormat="1"/>
    <row r="271876" customFormat="1"/>
    <row r="271877" customFormat="1"/>
    <row r="271878" customFormat="1"/>
    <row r="271879" customFormat="1"/>
    <row r="271880" customFormat="1"/>
    <row r="271881" customFormat="1"/>
    <row r="271882" customFormat="1"/>
    <row r="271883" customFormat="1"/>
    <row r="271884" customFormat="1"/>
    <row r="271885" customFormat="1"/>
    <row r="271886" customFormat="1"/>
    <row r="271887" customFormat="1"/>
    <row r="271888" customFormat="1"/>
    <row r="271889" customFormat="1"/>
    <row r="271890" customFormat="1"/>
    <row r="271891" customFormat="1"/>
    <row r="271892" customFormat="1"/>
    <row r="271893" customFormat="1"/>
    <row r="271894" customFormat="1"/>
    <row r="271895" customFormat="1"/>
    <row r="271896" customFormat="1"/>
    <row r="271897" customFormat="1"/>
    <row r="271898" customFormat="1"/>
    <row r="271899" customFormat="1"/>
    <row r="271900" customFormat="1"/>
    <row r="271901" customFormat="1"/>
    <row r="271902" customFormat="1"/>
    <row r="271903" customFormat="1"/>
    <row r="271904" customFormat="1"/>
    <row r="271905" customFormat="1"/>
    <row r="271906" customFormat="1"/>
    <row r="271907" customFormat="1"/>
    <row r="271908" customFormat="1"/>
    <row r="271909" customFormat="1"/>
    <row r="271910" customFormat="1"/>
    <row r="271911" customFormat="1"/>
    <row r="271912" customFormat="1"/>
    <row r="271913" customFormat="1"/>
    <row r="271914" customFormat="1"/>
    <row r="271915" customFormat="1"/>
    <row r="271916" customFormat="1"/>
    <row r="271917" customFormat="1"/>
    <row r="271918" customFormat="1"/>
    <row r="271919" customFormat="1"/>
    <row r="271920" customFormat="1"/>
    <row r="271921" customFormat="1"/>
    <row r="271922" customFormat="1"/>
    <row r="271923" customFormat="1"/>
    <row r="271924" customFormat="1"/>
    <row r="271925" customFormat="1"/>
    <row r="271926" customFormat="1"/>
    <row r="271927" customFormat="1"/>
    <row r="271928" customFormat="1"/>
    <row r="271929" customFormat="1"/>
    <row r="271930" customFormat="1"/>
    <row r="271931" customFormat="1"/>
    <row r="271932" customFormat="1"/>
    <row r="271933" customFormat="1"/>
    <row r="271934" customFormat="1"/>
    <row r="271935" customFormat="1"/>
    <row r="271936" customFormat="1"/>
    <row r="271937" customFormat="1"/>
    <row r="271938" customFormat="1"/>
    <row r="271939" customFormat="1"/>
    <row r="271940" customFormat="1"/>
    <row r="271941" customFormat="1"/>
    <row r="271942" customFormat="1"/>
    <row r="271943" customFormat="1"/>
    <row r="271944" customFormat="1"/>
    <row r="271945" customFormat="1"/>
    <row r="271946" customFormat="1"/>
    <row r="271947" customFormat="1"/>
    <row r="271948" customFormat="1"/>
    <row r="271949" customFormat="1"/>
    <row r="271950" customFormat="1"/>
    <row r="271951" customFormat="1"/>
    <row r="271952" customFormat="1"/>
    <row r="271953" customFormat="1"/>
    <row r="271954" customFormat="1"/>
    <row r="271955" customFormat="1"/>
    <row r="271956" customFormat="1"/>
    <row r="271957" customFormat="1"/>
    <row r="271958" customFormat="1"/>
    <row r="271959" customFormat="1"/>
    <row r="271960" customFormat="1"/>
    <row r="271961" customFormat="1"/>
    <row r="271962" customFormat="1"/>
    <row r="271963" customFormat="1"/>
    <row r="271964" customFormat="1"/>
    <row r="271965" customFormat="1"/>
    <row r="271966" customFormat="1"/>
    <row r="271967" customFormat="1"/>
    <row r="271968" customFormat="1"/>
    <row r="271969" customFormat="1"/>
    <row r="271970" customFormat="1"/>
    <row r="271971" customFormat="1"/>
    <row r="271972" customFormat="1"/>
    <row r="271973" customFormat="1"/>
    <row r="271974" customFormat="1"/>
    <row r="271975" customFormat="1"/>
    <row r="271976" customFormat="1"/>
    <row r="271977" customFormat="1"/>
    <row r="271978" customFormat="1"/>
    <row r="271979" customFormat="1"/>
    <row r="271980" customFormat="1"/>
    <row r="271981" customFormat="1"/>
    <row r="271982" customFormat="1"/>
    <row r="271983" customFormat="1"/>
    <row r="271984" customFormat="1"/>
    <row r="271985" customFormat="1"/>
    <row r="271986" customFormat="1"/>
    <row r="271987" customFormat="1"/>
    <row r="271988" customFormat="1"/>
    <row r="271989" customFormat="1"/>
    <row r="271990" customFormat="1"/>
    <row r="271991" customFormat="1"/>
    <row r="271992" customFormat="1"/>
    <row r="271993" customFormat="1"/>
    <row r="271994" customFormat="1"/>
    <row r="271995" customFormat="1"/>
    <row r="271996" customFormat="1"/>
    <row r="271997" customFormat="1"/>
    <row r="271998" customFormat="1"/>
    <row r="271999" customFormat="1"/>
    <row r="272000" customFormat="1"/>
    <row r="272001" customFormat="1"/>
    <row r="272002" customFormat="1"/>
    <row r="272003" customFormat="1"/>
    <row r="272004" customFormat="1"/>
    <row r="272005" customFormat="1"/>
    <row r="272006" customFormat="1"/>
    <row r="272007" customFormat="1"/>
    <row r="272008" customFormat="1"/>
    <row r="272009" customFormat="1"/>
    <row r="272010" customFormat="1"/>
    <row r="272011" customFormat="1"/>
    <row r="272012" customFormat="1"/>
    <row r="272013" customFormat="1"/>
    <row r="272014" customFormat="1"/>
    <row r="272015" customFormat="1"/>
    <row r="272016" customFormat="1"/>
    <row r="272017" customFormat="1"/>
    <row r="272018" customFormat="1"/>
    <row r="272019" customFormat="1"/>
    <row r="272020" customFormat="1"/>
    <row r="272021" customFormat="1"/>
    <row r="272022" customFormat="1"/>
    <row r="272023" customFormat="1"/>
    <row r="272024" customFormat="1"/>
    <row r="272025" customFormat="1"/>
    <row r="272026" customFormat="1"/>
    <row r="272027" customFormat="1"/>
    <row r="272028" customFormat="1"/>
    <row r="272029" customFormat="1"/>
    <row r="272030" customFormat="1"/>
    <row r="272031" customFormat="1"/>
    <row r="272032" customFormat="1"/>
    <row r="272033" customFormat="1"/>
    <row r="272034" customFormat="1"/>
    <row r="272035" customFormat="1"/>
    <row r="272036" customFormat="1"/>
    <row r="272037" customFormat="1"/>
    <row r="272038" customFormat="1"/>
    <row r="272039" customFormat="1"/>
    <row r="272040" customFormat="1"/>
    <row r="272041" customFormat="1"/>
    <row r="272042" customFormat="1"/>
    <row r="272043" customFormat="1"/>
    <row r="272044" customFormat="1"/>
    <row r="272045" customFormat="1"/>
    <row r="272046" customFormat="1"/>
    <row r="272047" customFormat="1"/>
    <row r="272048" customFormat="1"/>
    <row r="272049" customFormat="1"/>
    <row r="272050" customFormat="1"/>
    <row r="272051" customFormat="1"/>
    <row r="272052" customFormat="1"/>
    <row r="272053" customFormat="1"/>
    <row r="272054" customFormat="1"/>
    <row r="272055" customFormat="1"/>
    <row r="272056" customFormat="1"/>
    <row r="272057" customFormat="1"/>
    <row r="272058" customFormat="1"/>
    <row r="272059" customFormat="1"/>
    <row r="272060" customFormat="1"/>
    <row r="272061" customFormat="1"/>
    <row r="272062" customFormat="1"/>
    <row r="272063" customFormat="1"/>
    <row r="272064" customFormat="1"/>
    <row r="272065" customFormat="1"/>
    <row r="272066" customFormat="1"/>
    <row r="272067" customFormat="1"/>
    <row r="272068" customFormat="1"/>
    <row r="272069" customFormat="1"/>
    <row r="272070" customFormat="1"/>
    <row r="272071" customFormat="1"/>
    <row r="272072" customFormat="1"/>
    <row r="272073" customFormat="1"/>
    <row r="272074" customFormat="1"/>
    <row r="272075" customFormat="1"/>
    <row r="272076" customFormat="1"/>
    <row r="272077" customFormat="1"/>
    <row r="272078" customFormat="1"/>
    <row r="272079" customFormat="1"/>
    <row r="272080" customFormat="1"/>
    <row r="272081" customFormat="1"/>
    <row r="272082" customFormat="1"/>
    <row r="272083" customFormat="1"/>
    <row r="272084" customFormat="1"/>
    <row r="272085" customFormat="1"/>
    <row r="272086" customFormat="1"/>
    <row r="272087" customFormat="1"/>
    <row r="272088" customFormat="1"/>
    <row r="272089" customFormat="1"/>
    <row r="272090" customFormat="1"/>
    <row r="272091" customFormat="1"/>
    <row r="272092" customFormat="1"/>
    <row r="272093" customFormat="1"/>
    <row r="272094" customFormat="1"/>
    <row r="272095" customFormat="1"/>
    <row r="272096" customFormat="1"/>
    <row r="272097" customFormat="1"/>
    <row r="272098" customFormat="1"/>
    <row r="272099" customFormat="1"/>
    <row r="272100" customFormat="1"/>
    <row r="272101" customFormat="1"/>
    <row r="272102" customFormat="1"/>
    <row r="272103" customFormat="1"/>
    <row r="272104" customFormat="1"/>
    <row r="272105" customFormat="1"/>
    <row r="272106" customFormat="1"/>
    <row r="272107" customFormat="1"/>
    <row r="272108" customFormat="1"/>
    <row r="272109" customFormat="1"/>
    <row r="272110" customFormat="1"/>
    <row r="272111" customFormat="1"/>
    <row r="272112" customFormat="1"/>
    <row r="272113" customFormat="1"/>
    <row r="272114" customFormat="1"/>
    <row r="272115" customFormat="1"/>
    <row r="272116" customFormat="1"/>
    <row r="272117" customFormat="1"/>
    <row r="272118" customFormat="1"/>
    <row r="272119" customFormat="1"/>
    <row r="272120" customFormat="1"/>
    <row r="272121" customFormat="1"/>
    <row r="272122" customFormat="1"/>
    <row r="272123" customFormat="1"/>
    <row r="272124" customFormat="1"/>
    <row r="272125" customFormat="1"/>
    <row r="272126" customFormat="1"/>
    <row r="272127" customFormat="1"/>
    <row r="272128" customFormat="1"/>
    <row r="272129" customFormat="1"/>
    <row r="272130" customFormat="1"/>
    <row r="272131" customFormat="1"/>
    <row r="272132" customFormat="1"/>
    <row r="272133" customFormat="1"/>
    <row r="272134" customFormat="1"/>
    <row r="272135" customFormat="1"/>
    <row r="272136" customFormat="1"/>
    <row r="272137" customFormat="1"/>
    <row r="272138" customFormat="1"/>
    <row r="272139" customFormat="1"/>
    <row r="272140" customFormat="1"/>
    <row r="272141" customFormat="1"/>
    <row r="272142" customFormat="1"/>
    <row r="272143" customFormat="1"/>
    <row r="272144" customFormat="1"/>
    <row r="272145" customFormat="1"/>
    <row r="272146" customFormat="1"/>
    <row r="272147" customFormat="1"/>
    <row r="272148" customFormat="1"/>
    <row r="272149" customFormat="1"/>
    <row r="272150" customFormat="1"/>
    <row r="272151" customFormat="1"/>
    <row r="272152" customFormat="1"/>
    <row r="272153" customFormat="1"/>
    <row r="272154" customFormat="1"/>
    <row r="272155" customFormat="1"/>
    <row r="272156" customFormat="1"/>
    <row r="272157" customFormat="1"/>
    <row r="272158" customFormat="1"/>
    <row r="272159" customFormat="1"/>
    <row r="272160" customFormat="1"/>
    <row r="272161" customFormat="1"/>
    <row r="272162" customFormat="1"/>
    <row r="272163" customFormat="1"/>
    <row r="272164" customFormat="1"/>
    <row r="272165" customFormat="1"/>
    <row r="272166" customFormat="1"/>
    <row r="272167" customFormat="1"/>
    <row r="272168" customFormat="1"/>
    <row r="272169" customFormat="1"/>
    <row r="272170" customFormat="1"/>
    <row r="272171" customFormat="1"/>
    <row r="272172" customFormat="1"/>
    <row r="272173" customFormat="1"/>
    <row r="272174" customFormat="1"/>
    <row r="272175" customFormat="1"/>
    <row r="272176" customFormat="1"/>
    <row r="272177" customFormat="1"/>
    <row r="272178" customFormat="1"/>
    <row r="272179" customFormat="1"/>
    <row r="272180" customFormat="1"/>
    <row r="272181" customFormat="1"/>
    <row r="272182" customFormat="1"/>
    <row r="272183" customFormat="1"/>
    <row r="272184" customFormat="1"/>
    <row r="272185" customFormat="1"/>
    <row r="272186" customFormat="1"/>
    <row r="272187" customFormat="1"/>
    <row r="272188" customFormat="1"/>
    <row r="272189" customFormat="1"/>
    <row r="272190" customFormat="1"/>
    <row r="272191" customFormat="1"/>
    <row r="272192" customFormat="1"/>
    <row r="272193" customFormat="1"/>
    <row r="272194" customFormat="1"/>
    <row r="272195" customFormat="1"/>
    <row r="272196" customFormat="1"/>
    <row r="272197" customFormat="1"/>
    <row r="272198" customFormat="1"/>
    <row r="272199" customFormat="1"/>
    <row r="272200" customFormat="1"/>
    <row r="272201" customFormat="1"/>
    <row r="272202" customFormat="1"/>
    <row r="272203" customFormat="1"/>
    <row r="272204" customFormat="1"/>
    <row r="272205" customFormat="1"/>
    <row r="272206" customFormat="1"/>
    <row r="272207" customFormat="1"/>
    <row r="272208" customFormat="1"/>
    <row r="272209" customFormat="1"/>
    <row r="272210" customFormat="1"/>
    <row r="272211" customFormat="1"/>
    <row r="272212" customFormat="1"/>
    <row r="272213" customFormat="1"/>
    <row r="272214" customFormat="1"/>
    <row r="272215" customFormat="1"/>
    <row r="272216" customFormat="1"/>
    <row r="272217" customFormat="1"/>
    <row r="272218" customFormat="1"/>
    <row r="272219" customFormat="1"/>
    <row r="272220" customFormat="1"/>
    <row r="272221" customFormat="1"/>
    <row r="272222" customFormat="1"/>
    <row r="272223" customFormat="1"/>
    <row r="272224" customFormat="1"/>
    <row r="272225" customFormat="1"/>
    <row r="272226" customFormat="1"/>
    <row r="272227" customFormat="1"/>
    <row r="272228" customFormat="1"/>
    <row r="272229" customFormat="1"/>
    <row r="272230" customFormat="1"/>
    <row r="272231" customFormat="1"/>
    <row r="272232" customFormat="1"/>
    <row r="272233" customFormat="1"/>
    <row r="272234" customFormat="1"/>
    <row r="272235" customFormat="1"/>
    <row r="272236" customFormat="1"/>
    <row r="272237" customFormat="1"/>
    <row r="272238" customFormat="1"/>
    <row r="272239" customFormat="1"/>
    <row r="272240" customFormat="1"/>
    <row r="272241" customFormat="1"/>
    <row r="272242" customFormat="1"/>
    <row r="272243" customFormat="1"/>
    <row r="272244" customFormat="1"/>
    <row r="272245" customFormat="1"/>
    <row r="272246" customFormat="1"/>
    <row r="272247" customFormat="1"/>
    <row r="272248" customFormat="1"/>
    <row r="272249" customFormat="1"/>
    <row r="272250" customFormat="1"/>
    <row r="272251" customFormat="1"/>
    <row r="272252" customFormat="1"/>
    <row r="272253" customFormat="1"/>
    <row r="272254" customFormat="1"/>
    <row r="272255" customFormat="1"/>
    <row r="272256" customFormat="1"/>
    <row r="272257" customFormat="1"/>
    <row r="272258" customFormat="1"/>
    <row r="272259" customFormat="1"/>
    <row r="272260" customFormat="1"/>
    <row r="272261" customFormat="1"/>
    <row r="272262" customFormat="1"/>
    <row r="272263" customFormat="1"/>
    <row r="272264" customFormat="1"/>
    <row r="272265" customFormat="1"/>
    <row r="272266" customFormat="1"/>
    <row r="272267" customFormat="1"/>
    <row r="272268" customFormat="1"/>
    <row r="272269" customFormat="1"/>
    <row r="272270" customFormat="1"/>
    <row r="272271" customFormat="1"/>
    <row r="272272" customFormat="1"/>
    <row r="272273" customFormat="1"/>
    <row r="272274" customFormat="1"/>
    <row r="272275" customFormat="1"/>
    <row r="272276" customFormat="1"/>
    <row r="272277" customFormat="1"/>
    <row r="272278" customFormat="1"/>
    <row r="272279" customFormat="1"/>
    <row r="272280" customFormat="1"/>
    <row r="272281" customFormat="1"/>
    <row r="272282" customFormat="1"/>
    <row r="272283" customFormat="1"/>
    <row r="272284" customFormat="1"/>
    <row r="272285" customFormat="1"/>
    <row r="272286" customFormat="1"/>
    <row r="272287" customFormat="1"/>
    <row r="272288" customFormat="1"/>
    <row r="272289" customFormat="1"/>
    <row r="272290" customFormat="1"/>
    <row r="272291" customFormat="1"/>
    <row r="272292" customFormat="1"/>
    <row r="272293" customFormat="1"/>
    <row r="272294" customFormat="1"/>
    <row r="272295" customFormat="1"/>
    <row r="272296" customFormat="1"/>
    <row r="272297" customFormat="1"/>
    <row r="272298" customFormat="1"/>
    <row r="272299" customFormat="1"/>
    <row r="272300" customFormat="1"/>
    <row r="272301" customFormat="1"/>
    <row r="272302" customFormat="1"/>
    <row r="272303" customFormat="1"/>
    <row r="272304" customFormat="1"/>
    <row r="272305" customFormat="1"/>
    <row r="272306" customFormat="1"/>
    <row r="272307" customFormat="1"/>
    <row r="272308" customFormat="1"/>
    <row r="272309" customFormat="1"/>
    <row r="272310" customFormat="1"/>
    <row r="272311" customFormat="1"/>
    <row r="272312" customFormat="1"/>
    <row r="272313" customFormat="1"/>
    <row r="272314" customFormat="1"/>
    <row r="272315" customFormat="1"/>
    <row r="272316" customFormat="1"/>
    <row r="272317" customFormat="1"/>
    <row r="272318" customFormat="1"/>
    <row r="272319" customFormat="1"/>
    <row r="272320" customFormat="1"/>
    <row r="272321" customFormat="1"/>
    <row r="272322" customFormat="1"/>
    <row r="272323" customFormat="1"/>
    <row r="272324" customFormat="1"/>
    <row r="272325" customFormat="1"/>
    <row r="272326" customFormat="1"/>
    <row r="272327" customFormat="1"/>
    <row r="272328" customFormat="1"/>
    <row r="272329" customFormat="1"/>
    <row r="272330" customFormat="1"/>
    <row r="272331" customFormat="1"/>
    <row r="272332" customFormat="1"/>
    <row r="272333" customFormat="1"/>
    <row r="272334" customFormat="1"/>
    <row r="272335" customFormat="1"/>
    <row r="272336" customFormat="1"/>
    <row r="272337" customFormat="1"/>
    <row r="272338" customFormat="1"/>
    <row r="272339" customFormat="1"/>
    <row r="272340" customFormat="1"/>
    <row r="272341" customFormat="1"/>
    <row r="272342" customFormat="1"/>
    <row r="272343" customFormat="1"/>
    <row r="272344" customFormat="1"/>
    <row r="272345" customFormat="1"/>
    <row r="272346" customFormat="1"/>
    <row r="272347" customFormat="1"/>
    <row r="272348" customFormat="1"/>
    <row r="272349" customFormat="1"/>
    <row r="272350" customFormat="1"/>
    <row r="272351" customFormat="1"/>
    <row r="272352" customFormat="1"/>
    <row r="272353" customFormat="1"/>
    <row r="272354" customFormat="1"/>
    <row r="272355" customFormat="1"/>
    <row r="272356" customFormat="1"/>
    <row r="272357" customFormat="1"/>
    <row r="272358" customFormat="1"/>
    <row r="272359" customFormat="1"/>
    <row r="272360" customFormat="1"/>
    <row r="272361" customFormat="1"/>
    <row r="272362" customFormat="1"/>
    <row r="272363" customFormat="1"/>
    <row r="272364" customFormat="1"/>
    <row r="272365" customFormat="1"/>
    <row r="272366" customFormat="1"/>
    <row r="272367" customFormat="1"/>
    <row r="272368" customFormat="1"/>
    <row r="272369" customFormat="1"/>
    <row r="272370" customFormat="1"/>
    <row r="272371" customFormat="1"/>
    <row r="272372" customFormat="1"/>
    <row r="272373" customFormat="1"/>
    <row r="272374" customFormat="1"/>
    <row r="272375" customFormat="1"/>
    <row r="272376" customFormat="1"/>
    <row r="272377" customFormat="1"/>
    <row r="272378" customFormat="1"/>
    <row r="272379" customFormat="1"/>
    <row r="272380" customFormat="1"/>
    <row r="272381" customFormat="1"/>
    <row r="272382" customFormat="1"/>
    <row r="272383" customFormat="1"/>
    <row r="272384" customFormat="1"/>
    <row r="272385" customFormat="1"/>
    <row r="272386" customFormat="1"/>
    <row r="272387" customFormat="1"/>
    <row r="272388" customFormat="1"/>
    <row r="272389" customFormat="1"/>
    <row r="272390" customFormat="1"/>
    <row r="272391" customFormat="1"/>
    <row r="272392" customFormat="1"/>
    <row r="272393" customFormat="1"/>
    <row r="272394" customFormat="1"/>
    <row r="272395" customFormat="1"/>
    <row r="272396" customFormat="1"/>
    <row r="272397" customFormat="1"/>
    <row r="272398" customFormat="1"/>
    <row r="272399" customFormat="1"/>
    <row r="272400" customFormat="1"/>
    <row r="272401" customFormat="1"/>
    <row r="272402" customFormat="1"/>
    <row r="272403" customFormat="1"/>
    <row r="272404" customFormat="1"/>
    <row r="272405" customFormat="1"/>
    <row r="272406" customFormat="1"/>
    <row r="272407" customFormat="1"/>
    <row r="272408" customFormat="1"/>
    <row r="272409" customFormat="1"/>
    <row r="272410" customFormat="1"/>
    <row r="272411" customFormat="1"/>
    <row r="272412" customFormat="1"/>
    <row r="272413" customFormat="1"/>
    <row r="272414" customFormat="1"/>
    <row r="272415" customFormat="1"/>
    <row r="272416" customFormat="1"/>
    <row r="272417" customFormat="1"/>
    <row r="272418" customFormat="1"/>
    <row r="272419" customFormat="1"/>
    <row r="272420" customFormat="1"/>
    <row r="272421" customFormat="1"/>
    <row r="272422" customFormat="1"/>
    <row r="272423" customFormat="1"/>
    <row r="272424" customFormat="1"/>
    <row r="272425" customFormat="1"/>
    <row r="272426" customFormat="1"/>
    <row r="272427" customFormat="1"/>
    <row r="272428" customFormat="1"/>
    <row r="272429" customFormat="1"/>
    <row r="272430" customFormat="1"/>
    <row r="272431" customFormat="1"/>
    <row r="272432" customFormat="1"/>
    <row r="272433" customFormat="1"/>
    <row r="272434" customFormat="1"/>
    <row r="272435" customFormat="1"/>
    <row r="272436" customFormat="1"/>
    <row r="272437" customFormat="1"/>
    <row r="272438" customFormat="1"/>
    <row r="272439" customFormat="1"/>
    <row r="272440" customFormat="1"/>
    <row r="272441" customFormat="1"/>
    <row r="272442" customFormat="1"/>
    <row r="272443" customFormat="1"/>
    <row r="272444" customFormat="1"/>
    <row r="272445" customFormat="1"/>
    <row r="272446" customFormat="1"/>
    <row r="272447" customFormat="1"/>
    <row r="272448" customFormat="1"/>
    <row r="272449" customFormat="1"/>
    <row r="272450" customFormat="1"/>
    <row r="272451" customFormat="1"/>
    <row r="272452" customFormat="1"/>
    <row r="272453" customFormat="1"/>
    <row r="272454" customFormat="1"/>
    <row r="272455" customFormat="1"/>
    <row r="272456" customFormat="1"/>
    <row r="272457" customFormat="1"/>
    <row r="272458" customFormat="1"/>
    <row r="272459" customFormat="1"/>
    <row r="272460" customFormat="1"/>
    <row r="272461" customFormat="1"/>
    <row r="272462" customFormat="1"/>
    <row r="272463" customFormat="1"/>
    <row r="272464" customFormat="1"/>
    <row r="272465" customFormat="1"/>
    <row r="272466" customFormat="1"/>
    <row r="272467" customFormat="1"/>
    <row r="272468" customFormat="1"/>
    <row r="272469" customFormat="1"/>
    <row r="272470" customFormat="1"/>
    <row r="272471" customFormat="1"/>
    <row r="272472" customFormat="1"/>
    <row r="272473" customFormat="1"/>
    <row r="272474" customFormat="1"/>
    <row r="272475" customFormat="1"/>
    <row r="272476" customFormat="1"/>
    <row r="272477" customFormat="1"/>
    <row r="272478" customFormat="1"/>
    <row r="272479" customFormat="1"/>
    <row r="272480" customFormat="1"/>
    <row r="272481" customFormat="1"/>
    <row r="272482" customFormat="1"/>
    <row r="272483" customFormat="1"/>
    <row r="272484" customFormat="1"/>
    <row r="272485" customFormat="1"/>
    <row r="272486" customFormat="1"/>
    <row r="272487" customFormat="1"/>
    <row r="272488" customFormat="1"/>
    <row r="272489" customFormat="1"/>
    <row r="272490" customFormat="1"/>
    <row r="272491" customFormat="1"/>
    <row r="272492" customFormat="1"/>
    <row r="272493" customFormat="1"/>
    <row r="272494" customFormat="1"/>
    <row r="272495" customFormat="1"/>
    <row r="272496" customFormat="1"/>
    <row r="272497" customFormat="1"/>
    <row r="272498" customFormat="1"/>
    <row r="272499" customFormat="1"/>
    <row r="272500" customFormat="1"/>
    <row r="272501" customFormat="1"/>
    <row r="272502" customFormat="1"/>
    <row r="272503" customFormat="1"/>
    <row r="272504" customFormat="1"/>
    <row r="272505" customFormat="1"/>
    <row r="272506" customFormat="1"/>
    <row r="272507" customFormat="1"/>
    <row r="272508" customFormat="1"/>
    <row r="272509" customFormat="1"/>
    <row r="272510" customFormat="1"/>
    <row r="272511" customFormat="1"/>
    <row r="272512" customFormat="1"/>
    <row r="272513" customFormat="1"/>
    <row r="272514" customFormat="1"/>
    <row r="272515" customFormat="1"/>
    <row r="272516" customFormat="1"/>
    <row r="272517" customFormat="1"/>
    <row r="272518" customFormat="1"/>
    <row r="272519" customFormat="1"/>
    <row r="272520" customFormat="1"/>
    <row r="272521" customFormat="1"/>
    <row r="272522" customFormat="1"/>
    <row r="272523" customFormat="1"/>
    <row r="272524" customFormat="1"/>
    <row r="272525" customFormat="1"/>
    <row r="272526" customFormat="1"/>
    <row r="272527" customFormat="1"/>
    <row r="272528" customFormat="1"/>
    <row r="272529" customFormat="1"/>
    <row r="272530" customFormat="1"/>
    <row r="272531" customFormat="1"/>
    <row r="272532" customFormat="1"/>
    <row r="272533" customFormat="1"/>
    <row r="272534" customFormat="1"/>
    <row r="272535" customFormat="1"/>
    <row r="272536" customFormat="1"/>
    <row r="272537" customFormat="1"/>
    <row r="272538" customFormat="1"/>
    <row r="272539" customFormat="1"/>
    <row r="272540" customFormat="1"/>
    <row r="272541" customFormat="1"/>
    <row r="272542" customFormat="1"/>
    <row r="272543" customFormat="1"/>
    <row r="272544" customFormat="1"/>
    <row r="272545" customFormat="1"/>
    <row r="272546" customFormat="1"/>
    <row r="272547" customFormat="1"/>
    <row r="272548" customFormat="1"/>
    <row r="272549" customFormat="1"/>
    <row r="272550" customFormat="1"/>
    <row r="272551" customFormat="1"/>
    <row r="272552" customFormat="1"/>
    <row r="272553" customFormat="1"/>
    <row r="272554" customFormat="1"/>
    <row r="272555" customFormat="1"/>
    <row r="272556" customFormat="1"/>
    <row r="272557" customFormat="1"/>
    <row r="272558" customFormat="1"/>
    <row r="272559" customFormat="1"/>
    <row r="272560" customFormat="1"/>
    <row r="272561" customFormat="1"/>
    <row r="272562" customFormat="1"/>
    <row r="272563" customFormat="1"/>
    <row r="272564" customFormat="1"/>
    <row r="272565" customFormat="1"/>
    <row r="272566" customFormat="1"/>
    <row r="272567" customFormat="1"/>
    <row r="272568" customFormat="1"/>
    <row r="272569" customFormat="1"/>
    <row r="272570" customFormat="1"/>
    <row r="272571" customFormat="1"/>
    <row r="272572" customFormat="1"/>
    <row r="272573" customFormat="1"/>
    <row r="272574" customFormat="1"/>
    <row r="272575" customFormat="1"/>
    <row r="272576" customFormat="1"/>
    <row r="272577" customFormat="1"/>
    <row r="272578" customFormat="1"/>
    <row r="272579" customFormat="1"/>
    <row r="272580" customFormat="1"/>
    <row r="272581" customFormat="1"/>
    <row r="272582" customFormat="1"/>
    <row r="272583" customFormat="1"/>
    <row r="272584" customFormat="1"/>
    <row r="272585" customFormat="1"/>
    <row r="272586" customFormat="1"/>
    <row r="272587" customFormat="1"/>
    <row r="272588" customFormat="1"/>
    <row r="272589" customFormat="1"/>
    <row r="272590" customFormat="1"/>
    <row r="272591" customFormat="1"/>
    <row r="272592" customFormat="1"/>
    <row r="272593" customFormat="1"/>
    <row r="272594" customFormat="1"/>
    <row r="272595" customFormat="1"/>
    <row r="272596" customFormat="1"/>
    <row r="272597" customFormat="1"/>
    <row r="272598" customFormat="1"/>
    <row r="272599" customFormat="1"/>
    <row r="272600" customFormat="1"/>
    <row r="272601" customFormat="1"/>
    <row r="272602" customFormat="1"/>
    <row r="272603" customFormat="1"/>
    <row r="272604" customFormat="1"/>
    <row r="272605" customFormat="1"/>
    <row r="272606" customFormat="1"/>
    <row r="272607" customFormat="1"/>
    <row r="272608" customFormat="1"/>
    <row r="272609" customFormat="1"/>
    <row r="272610" customFormat="1"/>
    <row r="272611" customFormat="1"/>
    <row r="272612" customFormat="1"/>
    <row r="272613" customFormat="1"/>
    <row r="272614" customFormat="1"/>
    <row r="272615" customFormat="1"/>
    <row r="272616" customFormat="1"/>
    <row r="272617" customFormat="1"/>
    <row r="272618" customFormat="1"/>
    <row r="272619" customFormat="1"/>
    <row r="272620" customFormat="1"/>
    <row r="272621" customFormat="1"/>
    <row r="272622" customFormat="1"/>
    <row r="272623" customFormat="1"/>
    <row r="272624" customFormat="1"/>
    <row r="272625" customFormat="1"/>
    <row r="272626" customFormat="1"/>
    <row r="272627" customFormat="1"/>
    <row r="272628" customFormat="1"/>
    <row r="272629" customFormat="1"/>
    <row r="272630" customFormat="1"/>
    <row r="272631" customFormat="1"/>
    <row r="272632" customFormat="1"/>
    <row r="272633" customFormat="1"/>
    <row r="272634" customFormat="1"/>
    <row r="272635" customFormat="1"/>
    <row r="272636" customFormat="1"/>
    <row r="272637" customFormat="1"/>
    <row r="272638" customFormat="1"/>
    <row r="272639" customFormat="1"/>
    <row r="272640" customFormat="1"/>
    <row r="272641" customFormat="1"/>
    <row r="272642" customFormat="1"/>
    <row r="272643" customFormat="1"/>
    <row r="272644" customFormat="1"/>
    <row r="272645" customFormat="1"/>
    <row r="272646" customFormat="1"/>
    <row r="272647" customFormat="1"/>
    <row r="272648" customFormat="1"/>
    <row r="272649" customFormat="1"/>
    <row r="272650" customFormat="1"/>
    <row r="272651" customFormat="1"/>
    <row r="272652" customFormat="1"/>
    <row r="272653" customFormat="1"/>
    <row r="272654" customFormat="1"/>
    <row r="272655" customFormat="1"/>
    <row r="272656" customFormat="1"/>
    <row r="272657" customFormat="1"/>
    <row r="272658" customFormat="1"/>
    <row r="272659" customFormat="1"/>
    <row r="272660" customFormat="1"/>
    <row r="272661" customFormat="1"/>
    <row r="272662" customFormat="1"/>
    <row r="272663" customFormat="1"/>
    <row r="272664" customFormat="1"/>
    <row r="272665" customFormat="1"/>
    <row r="272666" customFormat="1"/>
    <row r="272667" customFormat="1"/>
    <row r="272668" customFormat="1"/>
    <row r="272669" customFormat="1"/>
    <row r="272670" customFormat="1"/>
    <row r="272671" customFormat="1"/>
    <row r="272672" customFormat="1"/>
    <row r="272673" customFormat="1"/>
    <row r="272674" customFormat="1"/>
    <row r="272675" customFormat="1"/>
    <row r="272676" customFormat="1"/>
    <row r="272677" customFormat="1"/>
    <row r="272678" customFormat="1"/>
    <row r="272679" customFormat="1"/>
    <row r="272680" customFormat="1"/>
    <row r="272681" customFormat="1"/>
    <row r="272682" customFormat="1"/>
    <row r="272683" customFormat="1"/>
    <row r="272684" customFormat="1"/>
    <row r="272685" customFormat="1"/>
    <row r="272686" customFormat="1"/>
    <row r="272687" customFormat="1"/>
    <row r="272688" customFormat="1"/>
    <row r="272689" customFormat="1"/>
    <row r="272690" customFormat="1"/>
    <row r="272691" customFormat="1"/>
    <row r="272692" customFormat="1"/>
    <row r="272693" customFormat="1"/>
    <row r="272694" customFormat="1"/>
    <row r="272695" customFormat="1"/>
    <row r="272696" customFormat="1"/>
    <row r="272697" customFormat="1"/>
    <row r="272698" customFormat="1"/>
    <row r="272699" customFormat="1"/>
    <row r="272700" customFormat="1"/>
    <row r="272701" customFormat="1"/>
    <row r="272702" customFormat="1"/>
    <row r="272703" customFormat="1"/>
    <row r="272704" customFormat="1"/>
    <row r="272705" customFormat="1"/>
    <row r="272706" customFormat="1"/>
    <row r="272707" customFormat="1"/>
    <row r="272708" customFormat="1"/>
    <row r="272709" customFormat="1"/>
    <row r="272710" customFormat="1"/>
    <row r="272711" customFormat="1"/>
    <row r="272712" customFormat="1"/>
    <row r="272713" customFormat="1"/>
    <row r="272714" customFormat="1"/>
    <row r="272715" customFormat="1"/>
    <row r="272716" customFormat="1"/>
    <row r="272717" customFormat="1"/>
    <row r="272718" customFormat="1"/>
    <row r="272719" customFormat="1"/>
    <row r="272720" customFormat="1"/>
    <row r="272721" customFormat="1"/>
    <row r="272722" customFormat="1"/>
    <row r="272723" customFormat="1"/>
    <row r="272724" customFormat="1"/>
    <row r="272725" customFormat="1"/>
    <row r="272726" customFormat="1"/>
    <row r="272727" customFormat="1"/>
    <row r="272728" customFormat="1"/>
    <row r="272729" customFormat="1"/>
    <row r="272730" customFormat="1"/>
    <row r="272731" customFormat="1"/>
    <row r="272732" customFormat="1"/>
    <row r="272733" customFormat="1"/>
    <row r="272734" customFormat="1"/>
    <row r="272735" customFormat="1"/>
    <row r="272736" customFormat="1"/>
    <row r="272737" customFormat="1"/>
    <row r="272738" customFormat="1"/>
    <row r="272739" customFormat="1"/>
    <row r="272740" customFormat="1"/>
    <row r="272741" customFormat="1"/>
    <row r="272742" customFormat="1"/>
    <row r="272743" customFormat="1"/>
    <row r="272744" customFormat="1"/>
    <row r="272745" customFormat="1"/>
    <row r="272746" customFormat="1"/>
    <row r="272747" customFormat="1"/>
    <row r="272748" customFormat="1"/>
    <row r="272749" customFormat="1"/>
    <row r="272750" customFormat="1"/>
    <row r="272751" customFormat="1"/>
    <row r="272752" customFormat="1"/>
    <row r="272753" customFormat="1"/>
    <row r="272754" customFormat="1"/>
    <row r="272755" customFormat="1"/>
    <row r="272756" customFormat="1"/>
    <row r="272757" customFormat="1"/>
    <row r="272758" customFormat="1"/>
    <row r="272759" customFormat="1"/>
    <row r="272760" customFormat="1"/>
    <row r="272761" customFormat="1"/>
    <row r="272762" customFormat="1"/>
    <row r="272763" customFormat="1"/>
    <row r="272764" customFormat="1"/>
    <row r="272765" customFormat="1"/>
    <row r="272766" customFormat="1"/>
    <row r="272767" customFormat="1"/>
    <row r="272768" customFormat="1"/>
    <row r="272769" customFormat="1"/>
    <row r="272770" customFormat="1"/>
    <row r="272771" customFormat="1"/>
    <row r="272772" customFormat="1"/>
    <row r="272773" customFormat="1"/>
    <row r="272774" customFormat="1"/>
    <row r="272775" customFormat="1"/>
    <row r="272776" customFormat="1"/>
    <row r="272777" customFormat="1"/>
    <row r="272778" customFormat="1"/>
    <row r="272779" customFormat="1"/>
    <row r="272780" customFormat="1"/>
    <row r="272781" customFormat="1"/>
    <row r="272782" customFormat="1"/>
    <row r="272783" customFormat="1"/>
    <row r="272784" customFormat="1"/>
    <row r="272785" customFormat="1"/>
    <row r="272786" customFormat="1"/>
    <row r="272787" customFormat="1"/>
    <row r="272788" customFormat="1"/>
    <row r="272789" customFormat="1"/>
    <row r="272790" customFormat="1"/>
    <row r="272791" customFormat="1"/>
    <row r="272792" customFormat="1"/>
    <row r="272793" customFormat="1"/>
    <row r="272794" customFormat="1"/>
    <row r="272795" customFormat="1"/>
    <row r="272796" customFormat="1"/>
    <row r="272797" customFormat="1"/>
    <row r="272798" customFormat="1"/>
    <row r="272799" customFormat="1"/>
    <row r="272800" customFormat="1"/>
    <row r="272801" customFormat="1"/>
    <row r="272802" customFormat="1"/>
    <row r="272803" customFormat="1"/>
    <row r="272804" customFormat="1"/>
    <row r="272805" customFormat="1"/>
    <row r="272806" customFormat="1"/>
    <row r="272807" customFormat="1"/>
    <row r="272808" customFormat="1"/>
    <row r="272809" customFormat="1"/>
    <row r="272810" customFormat="1"/>
    <row r="272811" customFormat="1"/>
    <row r="272812" customFormat="1"/>
    <row r="272813" customFormat="1"/>
    <row r="272814" customFormat="1"/>
    <row r="272815" customFormat="1"/>
    <row r="272816" customFormat="1"/>
    <row r="272817" customFormat="1"/>
    <row r="272818" customFormat="1"/>
    <row r="272819" customFormat="1"/>
    <row r="272820" customFormat="1"/>
    <row r="272821" customFormat="1"/>
    <row r="272822" customFormat="1"/>
    <row r="272823" customFormat="1"/>
    <row r="272824" customFormat="1"/>
    <row r="272825" customFormat="1"/>
    <row r="272826" customFormat="1"/>
    <row r="272827" customFormat="1"/>
    <row r="272828" customFormat="1"/>
    <row r="272829" customFormat="1"/>
    <row r="272830" customFormat="1"/>
    <row r="272831" customFormat="1"/>
    <row r="272832" customFormat="1"/>
    <row r="272833" customFormat="1"/>
    <row r="272834" customFormat="1"/>
    <row r="272835" customFormat="1"/>
    <row r="272836" customFormat="1"/>
    <row r="272837" customFormat="1"/>
    <row r="272838" customFormat="1"/>
    <row r="272839" customFormat="1"/>
    <row r="272840" customFormat="1"/>
    <row r="272841" customFormat="1"/>
    <row r="272842" customFormat="1"/>
    <row r="272843" customFormat="1"/>
    <row r="272844" customFormat="1"/>
    <row r="272845" customFormat="1"/>
    <row r="272846" customFormat="1"/>
    <row r="272847" customFormat="1"/>
    <row r="272848" customFormat="1"/>
    <row r="272849" customFormat="1"/>
    <row r="272850" customFormat="1"/>
    <row r="272851" customFormat="1"/>
    <row r="272852" customFormat="1"/>
    <row r="272853" customFormat="1"/>
    <row r="272854" customFormat="1"/>
    <row r="272855" customFormat="1"/>
    <row r="272856" customFormat="1"/>
    <row r="272857" customFormat="1"/>
    <row r="272858" customFormat="1"/>
    <row r="272859" customFormat="1"/>
    <row r="272860" customFormat="1"/>
    <row r="272861" customFormat="1"/>
    <row r="272862" customFormat="1"/>
    <row r="272863" customFormat="1"/>
    <row r="272864" customFormat="1"/>
    <row r="272865" customFormat="1"/>
    <row r="272866" customFormat="1"/>
    <row r="272867" customFormat="1"/>
    <row r="272868" customFormat="1"/>
    <row r="272869" customFormat="1"/>
    <row r="272870" customFormat="1"/>
    <row r="272871" customFormat="1"/>
    <row r="272872" customFormat="1"/>
    <row r="272873" customFormat="1"/>
    <row r="272874" customFormat="1"/>
    <row r="272875" customFormat="1"/>
    <row r="272876" customFormat="1"/>
    <row r="272877" customFormat="1"/>
    <row r="272878" customFormat="1"/>
    <row r="272879" customFormat="1"/>
    <row r="272880" customFormat="1"/>
    <row r="272881" customFormat="1"/>
    <row r="272882" customFormat="1"/>
    <row r="272883" customFormat="1"/>
    <row r="272884" customFormat="1"/>
    <row r="272885" customFormat="1"/>
    <row r="272886" customFormat="1"/>
    <row r="272887" customFormat="1"/>
    <row r="272888" customFormat="1"/>
    <row r="272889" customFormat="1"/>
    <row r="272890" customFormat="1"/>
    <row r="272891" customFormat="1"/>
    <row r="272892" customFormat="1"/>
    <row r="272893" customFormat="1"/>
    <row r="272894" customFormat="1"/>
    <row r="272895" customFormat="1"/>
    <row r="272896" customFormat="1"/>
    <row r="272897" customFormat="1"/>
    <row r="272898" customFormat="1"/>
    <row r="272899" customFormat="1"/>
    <row r="272900" customFormat="1"/>
    <row r="272901" customFormat="1"/>
    <row r="272902" customFormat="1"/>
    <row r="272903" customFormat="1"/>
    <row r="272904" customFormat="1"/>
    <row r="272905" customFormat="1"/>
    <row r="272906" customFormat="1"/>
    <row r="272907" customFormat="1"/>
    <row r="272908" customFormat="1"/>
    <row r="272909" customFormat="1"/>
    <row r="272910" customFormat="1"/>
    <row r="272911" customFormat="1"/>
    <row r="272912" customFormat="1"/>
    <row r="272913" customFormat="1"/>
    <row r="272914" customFormat="1"/>
    <row r="272915" customFormat="1"/>
    <row r="272916" customFormat="1"/>
    <row r="272917" customFormat="1"/>
    <row r="272918" customFormat="1"/>
    <row r="272919" customFormat="1"/>
    <row r="272920" customFormat="1"/>
    <row r="272921" customFormat="1"/>
    <row r="272922" customFormat="1"/>
    <row r="272923" customFormat="1"/>
    <row r="272924" customFormat="1"/>
    <row r="272925" customFormat="1"/>
    <row r="272926" customFormat="1"/>
    <row r="272927" customFormat="1"/>
    <row r="272928" customFormat="1"/>
    <row r="272929" customFormat="1"/>
    <row r="272930" customFormat="1"/>
    <row r="272931" customFormat="1"/>
    <row r="272932" customFormat="1"/>
    <row r="272933" customFormat="1"/>
    <row r="272934" customFormat="1"/>
    <row r="272935" customFormat="1"/>
    <row r="272936" customFormat="1"/>
    <row r="272937" customFormat="1"/>
    <row r="272938" customFormat="1"/>
    <row r="272939" customFormat="1"/>
    <row r="272940" customFormat="1"/>
    <row r="272941" customFormat="1"/>
    <row r="272942" customFormat="1"/>
    <row r="272943" customFormat="1"/>
    <row r="272944" customFormat="1"/>
    <row r="272945" customFormat="1"/>
    <row r="272946" customFormat="1"/>
    <row r="272947" customFormat="1"/>
    <row r="272948" customFormat="1"/>
    <row r="272949" customFormat="1"/>
    <row r="272950" customFormat="1"/>
    <row r="272951" customFormat="1"/>
    <row r="272952" customFormat="1"/>
    <row r="272953" customFormat="1"/>
    <row r="272954" customFormat="1"/>
    <row r="272955" customFormat="1"/>
    <row r="272956" customFormat="1"/>
    <row r="272957" customFormat="1"/>
    <row r="272958" customFormat="1"/>
    <row r="272959" customFormat="1"/>
    <row r="272960" customFormat="1"/>
    <row r="272961" customFormat="1"/>
    <row r="272962" customFormat="1"/>
    <row r="272963" customFormat="1"/>
    <row r="272964" customFormat="1"/>
    <row r="272965" customFormat="1"/>
    <row r="272966" customFormat="1"/>
    <row r="272967" customFormat="1"/>
    <row r="272968" customFormat="1"/>
    <row r="272969" customFormat="1"/>
    <row r="272970" customFormat="1"/>
    <row r="272971" customFormat="1"/>
    <row r="272972" customFormat="1"/>
    <row r="272973" customFormat="1"/>
    <row r="272974" customFormat="1"/>
    <row r="272975" customFormat="1"/>
    <row r="272976" customFormat="1"/>
    <row r="272977" customFormat="1"/>
    <row r="272978" customFormat="1"/>
    <row r="272979" customFormat="1"/>
    <row r="272980" customFormat="1"/>
    <row r="272981" customFormat="1"/>
    <row r="272982" customFormat="1"/>
    <row r="272983" customFormat="1"/>
    <row r="272984" customFormat="1"/>
    <row r="272985" customFormat="1"/>
    <row r="272986" customFormat="1"/>
    <row r="272987" customFormat="1"/>
    <row r="272988" customFormat="1"/>
    <row r="272989" customFormat="1"/>
    <row r="272990" customFormat="1"/>
    <row r="272991" customFormat="1"/>
    <row r="272992" customFormat="1"/>
    <row r="272993" customFormat="1"/>
    <row r="272994" customFormat="1"/>
    <row r="272995" customFormat="1"/>
    <row r="272996" customFormat="1"/>
    <row r="272997" customFormat="1"/>
    <row r="272998" customFormat="1"/>
    <row r="272999" customFormat="1"/>
    <row r="273000" customFormat="1"/>
    <row r="273001" customFormat="1"/>
    <row r="273002" customFormat="1"/>
    <row r="273003" customFormat="1"/>
    <row r="273004" customFormat="1"/>
    <row r="273005" customFormat="1"/>
    <row r="273006" customFormat="1"/>
    <row r="273007" customFormat="1"/>
    <row r="273008" customFormat="1"/>
    <row r="273009" customFormat="1"/>
    <row r="273010" customFormat="1"/>
    <row r="273011" customFormat="1"/>
    <row r="273012" customFormat="1"/>
    <row r="273013" customFormat="1"/>
    <row r="273014" customFormat="1"/>
    <row r="273015" customFormat="1"/>
    <row r="273016" customFormat="1"/>
    <row r="273017" customFormat="1"/>
    <row r="273018" customFormat="1"/>
    <row r="273019" customFormat="1"/>
    <row r="273020" customFormat="1"/>
    <row r="273021" customFormat="1"/>
    <row r="273022" customFormat="1"/>
    <row r="273023" customFormat="1"/>
    <row r="273024" customFormat="1"/>
    <row r="273025" customFormat="1"/>
    <row r="273026" customFormat="1"/>
    <row r="273027" customFormat="1"/>
    <row r="273028" customFormat="1"/>
    <row r="273029" customFormat="1"/>
    <row r="273030" customFormat="1"/>
    <row r="273031" customFormat="1"/>
    <row r="273032" customFormat="1"/>
    <row r="273033" customFormat="1"/>
    <row r="273034" customFormat="1"/>
    <row r="273035" customFormat="1"/>
    <row r="273036" customFormat="1"/>
    <row r="273037" customFormat="1"/>
    <row r="273038" customFormat="1"/>
    <row r="273039" customFormat="1"/>
    <row r="273040" customFormat="1"/>
    <row r="273041" customFormat="1"/>
    <row r="273042" customFormat="1"/>
    <row r="273043" customFormat="1"/>
    <row r="273044" customFormat="1"/>
    <row r="273045" customFormat="1"/>
    <row r="273046" customFormat="1"/>
    <row r="273047" customFormat="1"/>
    <row r="273048" customFormat="1"/>
    <row r="273049" customFormat="1"/>
    <row r="273050" customFormat="1"/>
    <row r="273051" customFormat="1"/>
    <row r="273052" customFormat="1"/>
    <row r="273053" customFormat="1"/>
    <row r="273054" customFormat="1"/>
    <row r="273055" customFormat="1"/>
    <row r="273056" customFormat="1"/>
    <row r="273057" customFormat="1"/>
    <row r="273058" customFormat="1"/>
    <row r="273059" customFormat="1"/>
    <row r="273060" customFormat="1"/>
    <row r="273061" customFormat="1"/>
    <row r="273062" customFormat="1"/>
    <row r="273063" customFormat="1"/>
    <row r="273064" customFormat="1"/>
    <row r="273065" customFormat="1"/>
    <row r="273066" customFormat="1"/>
    <row r="273067" customFormat="1"/>
    <row r="273068" customFormat="1"/>
    <row r="273069" customFormat="1"/>
    <row r="273070" customFormat="1"/>
    <row r="273071" customFormat="1"/>
    <row r="273072" customFormat="1"/>
    <row r="273073" customFormat="1"/>
    <row r="273074" customFormat="1"/>
    <row r="273075" customFormat="1"/>
    <row r="273076" customFormat="1"/>
    <row r="273077" customFormat="1"/>
    <row r="273078" customFormat="1"/>
    <row r="273079" customFormat="1"/>
    <row r="273080" customFormat="1"/>
    <row r="273081" customFormat="1"/>
    <row r="273082" customFormat="1"/>
    <row r="273083" customFormat="1"/>
    <row r="273084" customFormat="1"/>
    <row r="273085" customFormat="1"/>
    <row r="273086" customFormat="1"/>
    <row r="273087" customFormat="1"/>
    <row r="273088" customFormat="1"/>
    <row r="273089" customFormat="1"/>
    <row r="273090" customFormat="1"/>
    <row r="273091" customFormat="1"/>
    <row r="273092" customFormat="1"/>
    <row r="273093" customFormat="1"/>
    <row r="273094" customFormat="1"/>
    <row r="273095" customFormat="1"/>
    <row r="273096" customFormat="1"/>
    <row r="273097" customFormat="1"/>
    <row r="273098" customFormat="1"/>
    <row r="273099" customFormat="1"/>
    <row r="273100" customFormat="1"/>
    <row r="273101" customFormat="1"/>
    <row r="273102" customFormat="1"/>
    <row r="273103" customFormat="1"/>
    <row r="273104" customFormat="1"/>
    <row r="273105" customFormat="1"/>
    <row r="273106" customFormat="1"/>
    <row r="273107" customFormat="1"/>
    <row r="273108" customFormat="1"/>
    <row r="273109" customFormat="1"/>
    <row r="273110" customFormat="1"/>
    <row r="273111" customFormat="1"/>
    <row r="273112" customFormat="1"/>
    <row r="273113" customFormat="1"/>
    <row r="273114" customFormat="1"/>
    <row r="273115" customFormat="1"/>
    <row r="273116" customFormat="1"/>
    <row r="273117" customFormat="1"/>
    <row r="273118" customFormat="1"/>
    <row r="273119" customFormat="1"/>
    <row r="273120" customFormat="1"/>
    <row r="273121" customFormat="1"/>
    <row r="273122" customFormat="1"/>
    <row r="273123" customFormat="1"/>
    <row r="273124" customFormat="1"/>
    <row r="273125" customFormat="1"/>
    <row r="273126" customFormat="1"/>
    <row r="273127" customFormat="1"/>
    <row r="273128" customFormat="1"/>
    <row r="273129" customFormat="1"/>
    <row r="273130" customFormat="1"/>
    <row r="273131" customFormat="1"/>
    <row r="273132" customFormat="1"/>
    <row r="273133" customFormat="1"/>
    <row r="273134" customFormat="1"/>
    <row r="273135" customFormat="1"/>
    <row r="273136" customFormat="1"/>
    <row r="273137" customFormat="1"/>
    <row r="273138" customFormat="1"/>
    <row r="273139" customFormat="1"/>
    <row r="273140" customFormat="1"/>
    <row r="273141" customFormat="1"/>
    <row r="273142" customFormat="1"/>
    <row r="273143" customFormat="1"/>
    <row r="273144" customFormat="1"/>
    <row r="273145" customFormat="1"/>
    <row r="273146" customFormat="1"/>
    <row r="273147" customFormat="1"/>
    <row r="273148" customFormat="1"/>
    <row r="273149" customFormat="1"/>
    <row r="273150" customFormat="1"/>
    <row r="273151" customFormat="1"/>
    <row r="273152" customFormat="1"/>
    <row r="273153" customFormat="1"/>
    <row r="273154" customFormat="1"/>
    <row r="273155" customFormat="1"/>
    <row r="273156" customFormat="1"/>
    <row r="273157" customFormat="1"/>
    <row r="273158" customFormat="1"/>
    <row r="273159" customFormat="1"/>
    <row r="273160" customFormat="1"/>
    <row r="273161" customFormat="1"/>
    <row r="273162" customFormat="1"/>
    <row r="273163" customFormat="1"/>
    <row r="273164" customFormat="1"/>
    <row r="273165" customFormat="1"/>
    <row r="273166" customFormat="1"/>
    <row r="273167" customFormat="1"/>
    <row r="273168" customFormat="1"/>
    <row r="273169" customFormat="1"/>
    <row r="273170" customFormat="1"/>
    <row r="273171" customFormat="1"/>
    <row r="273172" customFormat="1"/>
    <row r="273173" customFormat="1"/>
    <row r="273174" customFormat="1"/>
    <row r="273175" customFormat="1"/>
    <row r="273176" customFormat="1"/>
    <row r="273177" customFormat="1"/>
    <row r="273178" customFormat="1"/>
    <row r="273179" customFormat="1"/>
    <row r="273180" customFormat="1"/>
    <row r="273181" customFormat="1"/>
    <row r="273182" customFormat="1"/>
    <row r="273183" customFormat="1"/>
    <row r="273184" customFormat="1"/>
    <row r="273185" customFormat="1"/>
    <row r="273186" customFormat="1"/>
    <row r="273187" customFormat="1"/>
    <row r="273188" customFormat="1"/>
    <row r="273189" customFormat="1"/>
    <row r="273190" customFormat="1"/>
    <row r="273191" customFormat="1"/>
    <row r="273192" customFormat="1"/>
    <row r="273193" customFormat="1"/>
    <row r="273194" customFormat="1"/>
    <row r="273195" customFormat="1"/>
    <row r="273196" customFormat="1"/>
    <row r="273197" customFormat="1"/>
    <row r="273198" customFormat="1"/>
    <row r="273199" customFormat="1"/>
    <row r="273200" customFormat="1"/>
    <row r="273201" customFormat="1"/>
    <row r="273202" customFormat="1"/>
    <row r="273203" customFormat="1"/>
    <row r="273204" customFormat="1"/>
    <row r="273205" customFormat="1"/>
    <row r="273206" customFormat="1"/>
    <row r="273207" customFormat="1"/>
    <row r="273208" customFormat="1"/>
    <row r="273209" customFormat="1"/>
    <row r="273210" customFormat="1"/>
    <row r="273211" customFormat="1"/>
    <row r="273212" customFormat="1"/>
    <row r="273213" customFormat="1"/>
    <row r="273214" customFormat="1"/>
    <row r="273215" customFormat="1"/>
    <row r="273216" customFormat="1"/>
    <row r="273217" customFormat="1"/>
    <row r="273218" customFormat="1"/>
    <row r="273219" customFormat="1"/>
    <row r="273220" customFormat="1"/>
    <row r="273221" customFormat="1"/>
    <row r="273222" customFormat="1"/>
    <row r="273223" customFormat="1"/>
    <row r="273224" customFormat="1"/>
    <row r="273225" customFormat="1"/>
    <row r="273226" customFormat="1"/>
    <row r="273227" customFormat="1"/>
    <row r="273228" customFormat="1"/>
    <row r="273229" customFormat="1"/>
    <row r="273230" customFormat="1"/>
    <row r="273231" customFormat="1"/>
    <row r="273232" customFormat="1"/>
    <row r="273233" customFormat="1"/>
    <row r="273234" customFormat="1"/>
    <row r="273235" customFormat="1"/>
    <row r="273236" customFormat="1"/>
    <row r="273237" customFormat="1"/>
    <row r="273238" customFormat="1"/>
    <row r="273239" customFormat="1"/>
    <row r="273240" customFormat="1"/>
    <row r="273241" customFormat="1"/>
    <row r="273242" customFormat="1"/>
    <row r="273243" customFormat="1"/>
    <row r="273244" customFormat="1"/>
    <row r="273245" customFormat="1"/>
    <row r="273246" customFormat="1"/>
    <row r="273247" customFormat="1"/>
    <row r="273248" customFormat="1"/>
    <row r="273249" customFormat="1"/>
    <row r="273250" customFormat="1"/>
    <row r="273251" customFormat="1"/>
    <row r="273252" customFormat="1"/>
    <row r="273253" customFormat="1"/>
    <row r="273254" customFormat="1"/>
    <row r="273255" customFormat="1"/>
    <row r="273256" customFormat="1"/>
    <row r="273257" customFormat="1"/>
    <row r="273258" customFormat="1"/>
    <row r="273259" customFormat="1"/>
    <row r="273260" customFormat="1"/>
    <row r="273261" customFormat="1"/>
    <row r="273262" customFormat="1"/>
    <row r="273263" customFormat="1"/>
    <row r="273264" customFormat="1"/>
    <row r="273265" customFormat="1"/>
    <row r="273266" customFormat="1"/>
    <row r="273267" customFormat="1"/>
    <row r="273268" customFormat="1"/>
    <row r="273269" customFormat="1"/>
    <row r="273270" customFormat="1"/>
    <row r="273271" customFormat="1"/>
    <row r="273272" customFormat="1"/>
    <row r="273273" customFormat="1"/>
    <row r="273274" customFormat="1"/>
    <row r="273275" customFormat="1"/>
    <row r="273276" customFormat="1"/>
    <row r="273277" customFormat="1"/>
    <row r="273278" customFormat="1"/>
    <row r="273279" customFormat="1"/>
    <row r="273280" customFormat="1"/>
    <row r="273281" customFormat="1"/>
    <row r="273282" customFormat="1"/>
    <row r="273283" customFormat="1"/>
    <row r="273284" customFormat="1"/>
    <row r="273285" customFormat="1"/>
    <row r="273286" customFormat="1"/>
    <row r="273287" customFormat="1"/>
    <row r="273288" customFormat="1"/>
    <row r="273289" customFormat="1"/>
    <row r="273290" customFormat="1"/>
    <row r="273291" customFormat="1"/>
    <row r="273292" customFormat="1"/>
    <row r="273293" customFormat="1"/>
    <row r="273294" customFormat="1"/>
    <row r="273295" customFormat="1"/>
    <row r="273296" customFormat="1"/>
    <row r="273297" customFormat="1"/>
    <row r="273298" customFormat="1"/>
    <row r="273299" customFormat="1"/>
    <row r="273300" customFormat="1"/>
    <row r="273301" customFormat="1"/>
    <row r="273302" customFormat="1"/>
    <row r="273303" customFormat="1"/>
    <row r="273304" customFormat="1"/>
    <row r="273305" customFormat="1"/>
    <row r="273306" customFormat="1"/>
    <row r="273307" customFormat="1"/>
    <row r="273308" customFormat="1"/>
    <row r="273309" customFormat="1"/>
    <row r="273310" customFormat="1"/>
    <row r="273311" customFormat="1"/>
    <row r="273312" customFormat="1"/>
    <row r="273313" customFormat="1"/>
    <row r="273314" customFormat="1"/>
    <row r="273315" customFormat="1"/>
    <row r="273316" customFormat="1"/>
    <row r="273317" customFormat="1"/>
    <row r="273318" customFormat="1"/>
    <row r="273319" customFormat="1"/>
    <row r="273320" customFormat="1"/>
    <row r="273321" customFormat="1"/>
    <row r="273322" customFormat="1"/>
    <row r="273323" customFormat="1"/>
    <row r="273324" customFormat="1"/>
    <row r="273325" customFormat="1"/>
    <row r="273326" customFormat="1"/>
    <row r="273327" customFormat="1"/>
    <row r="273328" customFormat="1"/>
    <row r="273329" customFormat="1"/>
    <row r="273330" customFormat="1"/>
    <row r="273331" customFormat="1"/>
    <row r="273332" customFormat="1"/>
    <row r="273333" customFormat="1"/>
    <row r="273334" customFormat="1"/>
    <row r="273335" customFormat="1"/>
    <row r="273336" customFormat="1"/>
    <row r="273337" customFormat="1"/>
    <row r="273338" customFormat="1"/>
    <row r="273339" customFormat="1"/>
    <row r="273340" customFormat="1"/>
    <row r="273341" customFormat="1"/>
    <row r="273342" customFormat="1"/>
    <row r="273343" customFormat="1"/>
    <row r="273344" customFormat="1"/>
    <row r="273345" customFormat="1"/>
    <row r="273346" customFormat="1"/>
    <row r="273347" customFormat="1"/>
    <row r="273348" customFormat="1"/>
    <row r="273349" customFormat="1"/>
    <row r="273350" customFormat="1"/>
    <row r="273351" customFormat="1"/>
    <row r="273352" customFormat="1"/>
    <row r="273353" customFormat="1"/>
    <row r="273354" customFormat="1"/>
    <row r="273355" customFormat="1"/>
    <row r="273356" customFormat="1"/>
    <row r="273357" customFormat="1"/>
    <row r="273358" customFormat="1"/>
    <row r="273359" customFormat="1"/>
    <row r="273360" customFormat="1"/>
    <row r="273361" customFormat="1"/>
    <row r="273362" customFormat="1"/>
    <row r="273363" customFormat="1"/>
    <row r="273364" customFormat="1"/>
    <row r="273365" customFormat="1"/>
    <row r="273366" customFormat="1"/>
    <row r="273367" customFormat="1"/>
    <row r="273368" customFormat="1"/>
    <row r="273369" customFormat="1"/>
    <row r="273370" customFormat="1"/>
    <row r="273371" customFormat="1"/>
    <row r="273372" customFormat="1"/>
    <row r="273373" customFormat="1"/>
    <row r="273374" customFormat="1"/>
    <row r="273375" customFormat="1"/>
    <row r="273376" customFormat="1"/>
    <row r="273377" customFormat="1"/>
    <row r="273378" customFormat="1"/>
    <row r="273379" customFormat="1"/>
    <row r="273380" customFormat="1"/>
    <row r="273381" customFormat="1"/>
    <row r="273382" customFormat="1"/>
    <row r="273383" customFormat="1"/>
    <row r="273384" customFormat="1"/>
    <row r="273385" customFormat="1"/>
    <row r="273386" customFormat="1"/>
    <row r="273387" customFormat="1"/>
    <row r="273388" customFormat="1"/>
    <row r="273389" customFormat="1"/>
    <row r="273390" customFormat="1"/>
    <row r="273391" customFormat="1"/>
    <row r="273392" customFormat="1"/>
    <row r="273393" customFormat="1"/>
    <row r="273394" customFormat="1"/>
    <row r="273395" customFormat="1"/>
    <row r="273396" customFormat="1"/>
    <row r="273397" customFormat="1"/>
    <row r="273398" customFormat="1"/>
    <row r="273399" customFormat="1"/>
    <row r="273400" customFormat="1"/>
    <row r="273401" customFormat="1"/>
    <row r="273402" customFormat="1"/>
    <row r="273403" customFormat="1"/>
    <row r="273404" customFormat="1"/>
    <row r="273405" customFormat="1"/>
    <row r="273406" customFormat="1"/>
    <row r="273407" customFormat="1"/>
    <row r="273408" customFormat="1"/>
    <row r="273409" customFormat="1"/>
    <row r="273410" customFormat="1"/>
    <row r="273411" customFormat="1"/>
    <row r="273412" customFormat="1"/>
    <row r="273413" customFormat="1"/>
    <row r="273414" customFormat="1"/>
    <row r="273415" customFormat="1"/>
    <row r="273416" customFormat="1"/>
    <row r="273417" customFormat="1"/>
    <row r="273418" customFormat="1"/>
    <row r="273419" customFormat="1"/>
    <row r="273420" customFormat="1"/>
    <row r="273421" customFormat="1"/>
    <row r="273422" customFormat="1"/>
    <row r="273423" customFormat="1"/>
    <row r="273424" customFormat="1"/>
    <row r="273425" customFormat="1"/>
    <row r="273426" customFormat="1"/>
    <row r="273427" customFormat="1"/>
    <row r="273428" customFormat="1"/>
    <row r="273429" customFormat="1"/>
    <row r="273430" customFormat="1"/>
    <row r="273431" customFormat="1"/>
    <row r="273432" customFormat="1"/>
    <row r="273433" customFormat="1"/>
    <row r="273434" customFormat="1"/>
    <row r="273435" customFormat="1"/>
    <row r="273436" customFormat="1"/>
    <row r="273437" customFormat="1"/>
    <row r="273438" customFormat="1"/>
    <row r="273439" customFormat="1"/>
    <row r="273440" customFormat="1"/>
    <row r="273441" customFormat="1"/>
    <row r="273442" customFormat="1"/>
    <row r="273443" customFormat="1"/>
    <row r="273444" customFormat="1"/>
    <row r="273445" customFormat="1"/>
    <row r="273446" customFormat="1"/>
    <row r="273447" customFormat="1"/>
    <row r="273448" customFormat="1"/>
    <row r="273449" customFormat="1"/>
    <row r="273450" customFormat="1"/>
    <row r="273451" customFormat="1"/>
    <row r="273452" customFormat="1"/>
    <row r="273453" customFormat="1"/>
    <row r="273454" customFormat="1"/>
    <row r="273455" customFormat="1"/>
    <row r="273456" customFormat="1"/>
    <row r="273457" customFormat="1"/>
    <row r="273458" customFormat="1"/>
    <row r="273459" customFormat="1"/>
    <row r="273460" customFormat="1"/>
    <row r="273461" customFormat="1"/>
    <row r="273462" customFormat="1"/>
    <row r="273463" customFormat="1"/>
    <row r="273464" customFormat="1"/>
    <row r="273465" customFormat="1"/>
    <row r="273466" customFormat="1"/>
    <row r="273467" customFormat="1"/>
    <row r="273468" customFormat="1"/>
    <row r="273469" customFormat="1"/>
    <row r="273470" customFormat="1"/>
    <row r="273471" customFormat="1"/>
    <row r="273472" customFormat="1"/>
    <row r="273473" customFormat="1"/>
    <row r="273474" customFormat="1"/>
    <row r="273475" customFormat="1"/>
    <row r="273476" customFormat="1"/>
    <row r="273477" customFormat="1"/>
    <row r="273478" customFormat="1"/>
    <row r="273479" customFormat="1"/>
    <row r="273480" customFormat="1"/>
    <row r="273481" customFormat="1"/>
    <row r="273482" customFormat="1"/>
    <row r="273483" customFormat="1"/>
    <row r="273484" customFormat="1"/>
    <row r="273485" customFormat="1"/>
    <row r="273486" customFormat="1"/>
    <row r="273487" customFormat="1"/>
    <row r="273488" customFormat="1"/>
    <row r="273489" customFormat="1"/>
    <row r="273490" customFormat="1"/>
    <row r="273491" customFormat="1"/>
    <row r="273492" customFormat="1"/>
    <row r="273493" customFormat="1"/>
    <row r="273494" customFormat="1"/>
    <row r="273495" customFormat="1"/>
    <row r="273496" customFormat="1"/>
    <row r="273497" customFormat="1"/>
    <row r="273498" customFormat="1"/>
    <row r="273499" customFormat="1"/>
    <row r="273500" customFormat="1"/>
    <row r="273501" customFormat="1"/>
    <row r="273502" customFormat="1"/>
    <row r="273503" customFormat="1"/>
    <row r="273504" customFormat="1"/>
    <row r="273505" customFormat="1"/>
    <row r="273506" customFormat="1"/>
    <row r="273507" customFormat="1"/>
    <row r="273508" customFormat="1"/>
    <row r="273509" customFormat="1"/>
    <row r="273510" customFormat="1"/>
    <row r="273511" customFormat="1"/>
    <row r="273512" customFormat="1"/>
    <row r="273513" customFormat="1"/>
    <row r="273514" customFormat="1"/>
    <row r="273515" customFormat="1"/>
    <row r="273516" customFormat="1"/>
    <row r="273517" customFormat="1"/>
    <row r="273518" customFormat="1"/>
    <row r="273519" customFormat="1"/>
    <row r="273520" customFormat="1"/>
    <row r="273521" customFormat="1"/>
    <row r="273522" customFormat="1"/>
    <row r="273523" customFormat="1"/>
    <row r="273524" customFormat="1"/>
    <row r="273525" customFormat="1"/>
    <row r="273526" customFormat="1"/>
    <row r="273527" customFormat="1"/>
    <row r="273528" customFormat="1"/>
    <row r="273529" customFormat="1"/>
    <row r="273530" customFormat="1"/>
    <row r="273531" customFormat="1"/>
    <row r="273532" customFormat="1"/>
    <row r="273533" customFormat="1"/>
    <row r="273534" customFormat="1"/>
    <row r="273535" customFormat="1"/>
    <row r="273536" customFormat="1"/>
    <row r="273537" customFormat="1"/>
    <row r="273538" customFormat="1"/>
    <row r="273539" customFormat="1"/>
    <row r="273540" customFormat="1"/>
    <row r="273541" customFormat="1"/>
    <row r="273542" customFormat="1"/>
    <row r="273543" customFormat="1"/>
    <row r="273544" customFormat="1"/>
    <row r="273545" customFormat="1"/>
    <row r="273546" customFormat="1"/>
    <row r="273547" customFormat="1"/>
    <row r="273548" customFormat="1"/>
    <row r="273549" customFormat="1"/>
    <row r="273550" customFormat="1"/>
    <row r="273551" customFormat="1"/>
    <row r="273552" customFormat="1"/>
    <row r="273553" customFormat="1"/>
    <row r="273554" customFormat="1"/>
    <row r="273555" customFormat="1"/>
    <row r="273556" customFormat="1"/>
    <row r="273557" customFormat="1"/>
    <row r="273558" customFormat="1"/>
    <row r="273559" customFormat="1"/>
    <row r="273560" customFormat="1"/>
    <row r="273561" customFormat="1"/>
    <row r="273562" customFormat="1"/>
    <row r="273563" customFormat="1"/>
    <row r="273564" customFormat="1"/>
    <row r="273565" customFormat="1"/>
    <row r="273566" customFormat="1"/>
    <row r="273567" customFormat="1"/>
    <row r="273568" customFormat="1"/>
    <row r="273569" customFormat="1"/>
    <row r="273570" customFormat="1"/>
    <row r="273571" customFormat="1"/>
    <row r="273572" customFormat="1"/>
    <row r="273573" customFormat="1"/>
    <row r="273574" customFormat="1"/>
    <row r="273575" customFormat="1"/>
    <row r="273576" customFormat="1"/>
    <row r="273577" customFormat="1"/>
    <row r="273578" customFormat="1"/>
    <row r="273579" customFormat="1"/>
    <row r="273580" customFormat="1"/>
    <row r="273581" customFormat="1"/>
    <row r="273582" customFormat="1"/>
    <row r="273583" customFormat="1"/>
    <row r="273584" customFormat="1"/>
    <row r="273585" customFormat="1"/>
    <row r="273586" customFormat="1"/>
    <row r="273587" customFormat="1"/>
    <row r="273588" customFormat="1"/>
    <row r="273589" customFormat="1"/>
    <row r="273590" customFormat="1"/>
    <row r="273591" customFormat="1"/>
    <row r="273592" customFormat="1"/>
    <row r="273593" customFormat="1"/>
    <row r="273594" customFormat="1"/>
    <row r="273595" customFormat="1"/>
    <row r="273596" customFormat="1"/>
    <row r="273597" customFormat="1"/>
    <row r="273598" customFormat="1"/>
    <row r="273599" customFormat="1"/>
    <row r="273600" customFormat="1"/>
    <row r="273601" customFormat="1"/>
    <row r="273602" customFormat="1"/>
    <row r="273603" customFormat="1"/>
    <row r="273604" customFormat="1"/>
    <row r="273605" customFormat="1"/>
    <row r="273606" customFormat="1"/>
    <row r="273607" customFormat="1"/>
    <row r="273608" customFormat="1"/>
    <row r="273609" customFormat="1"/>
    <row r="273610" customFormat="1"/>
    <row r="273611" customFormat="1"/>
    <row r="273612" customFormat="1"/>
    <row r="273613" customFormat="1"/>
    <row r="273614" customFormat="1"/>
    <row r="273615" customFormat="1"/>
    <row r="273616" customFormat="1"/>
    <row r="273617" customFormat="1"/>
    <row r="273618" customFormat="1"/>
    <row r="273619" customFormat="1"/>
    <row r="273620" customFormat="1"/>
    <row r="273621" customFormat="1"/>
    <row r="273622" customFormat="1"/>
    <row r="273623" customFormat="1"/>
    <row r="273624" customFormat="1"/>
    <row r="273625" customFormat="1"/>
    <row r="273626" customFormat="1"/>
    <row r="273627" customFormat="1"/>
    <row r="273628" customFormat="1"/>
    <row r="273629" customFormat="1"/>
    <row r="273630" customFormat="1"/>
    <row r="273631" customFormat="1"/>
    <row r="273632" customFormat="1"/>
    <row r="273633" customFormat="1"/>
    <row r="273634" customFormat="1"/>
    <row r="273635" customFormat="1"/>
    <row r="273636" customFormat="1"/>
    <row r="273637" customFormat="1"/>
    <row r="273638" customFormat="1"/>
    <row r="273639" customFormat="1"/>
    <row r="273640" customFormat="1"/>
    <row r="273641" customFormat="1"/>
    <row r="273642" customFormat="1"/>
    <row r="273643" customFormat="1"/>
    <row r="273644" customFormat="1"/>
    <row r="273645" customFormat="1"/>
    <row r="273646" customFormat="1"/>
    <row r="273647" customFormat="1"/>
    <row r="273648" customFormat="1"/>
    <row r="273649" customFormat="1"/>
    <row r="273650" customFormat="1"/>
    <row r="273651" customFormat="1"/>
    <row r="273652" customFormat="1"/>
    <row r="273653" customFormat="1"/>
    <row r="273654" customFormat="1"/>
    <row r="273655" customFormat="1"/>
    <row r="273656" customFormat="1"/>
    <row r="273657" customFormat="1"/>
    <row r="273658" customFormat="1"/>
    <row r="273659" customFormat="1"/>
    <row r="273660" customFormat="1"/>
    <row r="273661" customFormat="1"/>
    <row r="273662" customFormat="1"/>
    <row r="273663" customFormat="1"/>
    <row r="273664" customFormat="1"/>
    <row r="273665" customFormat="1"/>
    <row r="273666" customFormat="1"/>
    <row r="273667" customFormat="1"/>
    <row r="273668" customFormat="1"/>
    <row r="273669" customFormat="1"/>
    <row r="273670" customFormat="1"/>
    <row r="273671" customFormat="1"/>
    <row r="273672" customFormat="1"/>
    <row r="273673" customFormat="1"/>
    <row r="273674" customFormat="1"/>
    <row r="273675" customFormat="1"/>
    <row r="273676" customFormat="1"/>
    <row r="273677" customFormat="1"/>
    <row r="273678" customFormat="1"/>
    <row r="273679" customFormat="1"/>
    <row r="273680" customFormat="1"/>
    <row r="273681" customFormat="1"/>
    <row r="273682" customFormat="1"/>
    <row r="273683" customFormat="1"/>
    <row r="273684" customFormat="1"/>
    <row r="273685" customFormat="1"/>
    <row r="273686" customFormat="1"/>
    <row r="273687" customFormat="1"/>
    <row r="273688" customFormat="1"/>
    <row r="273689" customFormat="1"/>
    <row r="273690" customFormat="1"/>
    <row r="273691" customFormat="1"/>
    <row r="273692" customFormat="1"/>
    <row r="273693" customFormat="1"/>
    <row r="273694" customFormat="1"/>
    <row r="273695" customFormat="1"/>
    <row r="273696" customFormat="1"/>
    <row r="273697" customFormat="1"/>
    <row r="273698" customFormat="1"/>
    <row r="273699" customFormat="1"/>
    <row r="273700" customFormat="1"/>
    <row r="273701" customFormat="1"/>
    <row r="273702" customFormat="1"/>
    <row r="273703" customFormat="1"/>
    <row r="273704" customFormat="1"/>
    <row r="273705" customFormat="1"/>
    <row r="273706" customFormat="1"/>
    <row r="273707" customFormat="1"/>
    <row r="273708" customFormat="1"/>
    <row r="273709" customFormat="1"/>
    <row r="273710" customFormat="1"/>
    <row r="273711" customFormat="1"/>
    <row r="273712" customFormat="1"/>
    <row r="273713" customFormat="1"/>
    <row r="273714" customFormat="1"/>
    <row r="273715" customFormat="1"/>
    <row r="273716" customFormat="1"/>
    <row r="273717" customFormat="1"/>
    <row r="273718" customFormat="1"/>
    <row r="273719" customFormat="1"/>
    <row r="273720" customFormat="1"/>
    <row r="273721" customFormat="1"/>
    <row r="273722" customFormat="1"/>
    <row r="273723" customFormat="1"/>
    <row r="273724" customFormat="1"/>
    <row r="273725" customFormat="1"/>
    <row r="273726" customFormat="1"/>
    <row r="273727" customFormat="1"/>
    <row r="273728" customFormat="1"/>
    <row r="273729" customFormat="1"/>
    <row r="273730" customFormat="1"/>
    <row r="273731" customFormat="1"/>
    <row r="273732" customFormat="1"/>
    <row r="273733" customFormat="1"/>
    <row r="273734" customFormat="1"/>
    <row r="273735" customFormat="1"/>
    <row r="273736" customFormat="1"/>
    <row r="273737" customFormat="1"/>
    <row r="273738" customFormat="1"/>
    <row r="273739" customFormat="1"/>
    <row r="273740" customFormat="1"/>
    <row r="273741" customFormat="1"/>
    <row r="273742" customFormat="1"/>
    <row r="273743" customFormat="1"/>
    <row r="273744" customFormat="1"/>
    <row r="273745" customFormat="1"/>
    <row r="273746" customFormat="1"/>
    <row r="273747" customFormat="1"/>
    <row r="273748" customFormat="1"/>
    <row r="273749" customFormat="1"/>
    <row r="273750" customFormat="1"/>
    <row r="273751" customFormat="1"/>
    <row r="273752" customFormat="1"/>
    <row r="273753" customFormat="1"/>
    <row r="273754" customFormat="1"/>
    <row r="273755" customFormat="1"/>
    <row r="273756" customFormat="1"/>
    <row r="273757" customFormat="1"/>
    <row r="273758" customFormat="1"/>
    <row r="273759" customFormat="1"/>
    <row r="273760" customFormat="1"/>
    <row r="273761" customFormat="1"/>
    <row r="273762" customFormat="1"/>
    <row r="273763" customFormat="1"/>
    <row r="273764" customFormat="1"/>
    <row r="273765" customFormat="1"/>
    <row r="273766" customFormat="1"/>
    <row r="273767" customFormat="1"/>
    <row r="273768" customFormat="1"/>
    <row r="273769" customFormat="1"/>
    <row r="273770" customFormat="1"/>
    <row r="273771" customFormat="1"/>
    <row r="273772" customFormat="1"/>
    <row r="273773" customFormat="1"/>
    <row r="273774" customFormat="1"/>
    <row r="273775" customFormat="1"/>
    <row r="273776" customFormat="1"/>
    <row r="273777" customFormat="1"/>
    <row r="273778" customFormat="1"/>
    <row r="273779" customFormat="1"/>
    <row r="273780" customFormat="1"/>
    <row r="273781" customFormat="1"/>
    <row r="273782" customFormat="1"/>
    <row r="273783" customFormat="1"/>
    <row r="273784" customFormat="1"/>
    <row r="273785" customFormat="1"/>
    <row r="273786" customFormat="1"/>
    <row r="273787" customFormat="1"/>
    <row r="273788" customFormat="1"/>
    <row r="273789" customFormat="1"/>
    <row r="273790" customFormat="1"/>
    <row r="273791" customFormat="1"/>
    <row r="273792" customFormat="1"/>
    <row r="273793" customFormat="1"/>
    <row r="273794" customFormat="1"/>
    <row r="273795" customFormat="1"/>
    <row r="273796" customFormat="1"/>
    <row r="273797" customFormat="1"/>
    <row r="273798" customFormat="1"/>
    <row r="273799" customFormat="1"/>
    <row r="273800" customFormat="1"/>
    <row r="273801" customFormat="1"/>
    <row r="273802" customFormat="1"/>
    <row r="273803" customFormat="1"/>
    <row r="273804" customFormat="1"/>
    <row r="273805" customFormat="1"/>
    <row r="273806" customFormat="1"/>
    <row r="273807" customFormat="1"/>
    <row r="273808" customFormat="1"/>
    <row r="273809" customFormat="1"/>
    <row r="273810" customFormat="1"/>
    <row r="273811" customFormat="1"/>
    <row r="273812" customFormat="1"/>
    <row r="273813" customFormat="1"/>
    <row r="273814" customFormat="1"/>
    <row r="273815" customFormat="1"/>
    <row r="273816" customFormat="1"/>
    <row r="273817" customFormat="1"/>
    <row r="273818" customFormat="1"/>
    <row r="273819" customFormat="1"/>
    <row r="273820" customFormat="1"/>
    <row r="273821" customFormat="1"/>
    <row r="273822" customFormat="1"/>
    <row r="273823" customFormat="1"/>
    <row r="273824" customFormat="1"/>
    <row r="273825" customFormat="1"/>
    <row r="273826" customFormat="1"/>
    <row r="273827" customFormat="1"/>
    <row r="273828" customFormat="1"/>
    <row r="273829" customFormat="1"/>
    <row r="273830" customFormat="1"/>
    <row r="273831" customFormat="1"/>
    <row r="273832" customFormat="1"/>
    <row r="273833" customFormat="1"/>
    <row r="273834" customFormat="1"/>
    <row r="273835" customFormat="1"/>
    <row r="273836" customFormat="1"/>
    <row r="273837" customFormat="1"/>
    <row r="273838" customFormat="1"/>
    <row r="273839" customFormat="1"/>
    <row r="273840" customFormat="1"/>
    <row r="273841" customFormat="1"/>
    <row r="273842" customFormat="1"/>
    <row r="273843" customFormat="1"/>
    <row r="273844" customFormat="1"/>
    <row r="273845" customFormat="1"/>
    <row r="273846" customFormat="1"/>
    <row r="273847" customFormat="1"/>
    <row r="273848" customFormat="1"/>
    <row r="273849" customFormat="1"/>
    <row r="273850" customFormat="1"/>
    <row r="273851" customFormat="1"/>
    <row r="273852" customFormat="1"/>
    <row r="273853" customFormat="1"/>
    <row r="273854" customFormat="1"/>
    <row r="273855" customFormat="1"/>
    <row r="273856" customFormat="1"/>
    <row r="273857" customFormat="1"/>
    <row r="273858" customFormat="1"/>
    <row r="273859" customFormat="1"/>
    <row r="273860" customFormat="1"/>
    <row r="273861" customFormat="1"/>
    <row r="273862" customFormat="1"/>
    <row r="273863" customFormat="1"/>
    <row r="273864" customFormat="1"/>
    <row r="273865" customFormat="1"/>
    <row r="273866" customFormat="1"/>
    <row r="273867" customFormat="1"/>
    <row r="273868" customFormat="1"/>
    <row r="273869" customFormat="1"/>
    <row r="273870" customFormat="1"/>
    <row r="273871" customFormat="1"/>
    <row r="273872" customFormat="1"/>
    <row r="273873" customFormat="1"/>
    <row r="273874" customFormat="1"/>
    <row r="273875" customFormat="1"/>
    <row r="273876" customFormat="1"/>
    <row r="273877" customFormat="1"/>
    <row r="273878" customFormat="1"/>
    <row r="273879" customFormat="1"/>
    <row r="273880" customFormat="1"/>
    <row r="273881" customFormat="1"/>
    <row r="273882" customFormat="1"/>
    <row r="273883" customFormat="1"/>
    <row r="273884" customFormat="1"/>
    <row r="273885" customFormat="1"/>
    <row r="273886" customFormat="1"/>
    <row r="273887" customFormat="1"/>
    <row r="273888" customFormat="1"/>
    <row r="273889" customFormat="1"/>
    <row r="273890" customFormat="1"/>
    <row r="273891" customFormat="1"/>
    <row r="273892" customFormat="1"/>
    <row r="273893" customFormat="1"/>
    <row r="273894" customFormat="1"/>
    <row r="273895" customFormat="1"/>
    <row r="273896" customFormat="1"/>
    <row r="273897" customFormat="1"/>
    <row r="273898" customFormat="1"/>
    <row r="273899" customFormat="1"/>
    <row r="273900" customFormat="1"/>
    <row r="273901" customFormat="1"/>
    <row r="273902" customFormat="1"/>
    <row r="273903" customFormat="1"/>
    <row r="273904" customFormat="1"/>
    <row r="273905" customFormat="1"/>
    <row r="273906" customFormat="1"/>
    <row r="273907" customFormat="1"/>
    <row r="273908" customFormat="1"/>
    <row r="273909" customFormat="1"/>
    <row r="273910" customFormat="1"/>
    <row r="273911" customFormat="1"/>
    <row r="273912" customFormat="1"/>
    <row r="273913" customFormat="1"/>
    <row r="273914" customFormat="1"/>
    <row r="273915" customFormat="1"/>
    <row r="273916" customFormat="1"/>
    <row r="273917" customFormat="1"/>
    <row r="273918" customFormat="1"/>
    <row r="273919" customFormat="1"/>
    <row r="273920" customFormat="1"/>
    <row r="273921" customFormat="1"/>
    <row r="273922" customFormat="1"/>
    <row r="273923" customFormat="1"/>
    <row r="273924" customFormat="1"/>
    <row r="273925" customFormat="1"/>
    <row r="273926" customFormat="1"/>
    <row r="273927" customFormat="1"/>
    <row r="273928" customFormat="1"/>
    <row r="273929" customFormat="1"/>
    <row r="273930" customFormat="1"/>
    <row r="273931" customFormat="1"/>
    <row r="273932" customFormat="1"/>
    <row r="273933" customFormat="1"/>
    <row r="273934" customFormat="1"/>
    <row r="273935" customFormat="1"/>
    <row r="273936" customFormat="1"/>
    <row r="273937" customFormat="1"/>
    <row r="273938" customFormat="1"/>
    <row r="273939" customFormat="1"/>
    <row r="273940" customFormat="1"/>
    <row r="273941" customFormat="1"/>
    <row r="273942" customFormat="1"/>
    <row r="273943" customFormat="1"/>
    <row r="273944" customFormat="1"/>
    <row r="273945" customFormat="1"/>
    <row r="273946" customFormat="1"/>
    <row r="273947" customFormat="1"/>
    <row r="273948" customFormat="1"/>
    <row r="273949" customFormat="1"/>
    <row r="273950" customFormat="1"/>
    <row r="273951" customFormat="1"/>
    <row r="273952" customFormat="1"/>
    <row r="273953" customFormat="1"/>
    <row r="273954" customFormat="1"/>
    <row r="273955" customFormat="1"/>
    <row r="273956" customFormat="1"/>
    <row r="273957" customFormat="1"/>
    <row r="273958" customFormat="1"/>
    <row r="273959" customFormat="1"/>
    <row r="273960" customFormat="1"/>
    <row r="273961" customFormat="1"/>
    <row r="273962" customFormat="1"/>
    <row r="273963" customFormat="1"/>
    <row r="273964" customFormat="1"/>
    <row r="273965" customFormat="1"/>
    <row r="273966" customFormat="1"/>
    <row r="273967" customFormat="1"/>
    <row r="273968" customFormat="1"/>
    <row r="273969" customFormat="1"/>
    <row r="273970" customFormat="1"/>
    <row r="273971" customFormat="1"/>
    <row r="273972" customFormat="1"/>
    <row r="273973" customFormat="1"/>
    <row r="273974" customFormat="1"/>
    <row r="273975" customFormat="1"/>
    <row r="273976" customFormat="1"/>
    <row r="273977" customFormat="1"/>
    <row r="273978" customFormat="1"/>
    <row r="273979" customFormat="1"/>
    <row r="273980" customFormat="1"/>
    <row r="273981" customFormat="1"/>
    <row r="273982" customFormat="1"/>
    <row r="273983" customFormat="1"/>
    <row r="273984" customFormat="1"/>
    <row r="273985" customFormat="1"/>
    <row r="273986" customFormat="1"/>
    <row r="273987" customFormat="1"/>
    <row r="273988" customFormat="1"/>
    <row r="273989" customFormat="1"/>
    <row r="273990" customFormat="1"/>
    <row r="273991" customFormat="1"/>
    <row r="273992" customFormat="1"/>
    <row r="273993" customFormat="1"/>
    <row r="273994" customFormat="1"/>
    <row r="273995" customFormat="1"/>
    <row r="273996" customFormat="1"/>
    <row r="273997" customFormat="1"/>
    <row r="273998" customFormat="1"/>
    <row r="273999" customFormat="1"/>
    <row r="274000" customFormat="1"/>
    <row r="274001" customFormat="1"/>
    <row r="274002" customFormat="1"/>
    <row r="274003" customFormat="1"/>
    <row r="274004" customFormat="1"/>
    <row r="274005" customFormat="1"/>
    <row r="274006" customFormat="1"/>
    <row r="274007" customFormat="1"/>
    <row r="274008" customFormat="1"/>
    <row r="274009" customFormat="1"/>
    <row r="274010" customFormat="1"/>
    <row r="274011" customFormat="1"/>
    <row r="274012" customFormat="1"/>
    <row r="274013" customFormat="1"/>
    <row r="274014" customFormat="1"/>
    <row r="274015" customFormat="1"/>
    <row r="274016" customFormat="1"/>
    <row r="274017" customFormat="1"/>
    <row r="274018" customFormat="1"/>
    <row r="274019" customFormat="1"/>
    <row r="274020" customFormat="1"/>
    <row r="274021" customFormat="1"/>
    <row r="274022" customFormat="1"/>
    <row r="274023" customFormat="1"/>
    <row r="274024" customFormat="1"/>
    <row r="274025" customFormat="1"/>
    <row r="274026" customFormat="1"/>
    <row r="274027" customFormat="1"/>
    <row r="274028" customFormat="1"/>
    <row r="274029" customFormat="1"/>
    <row r="274030" customFormat="1"/>
    <row r="274031" customFormat="1"/>
    <row r="274032" customFormat="1"/>
    <row r="274033" customFormat="1"/>
    <row r="274034" customFormat="1"/>
    <row r="274035" customFormat="1"/>
    <row r="274036" customFormat="1"/>
    <row r="274037" customFormat="1"/>
    <row r="274038" customFormat="1"/>
    <row r="274039" customFormat="1"/>
    <row r="274040" customFormat="1"/>
    <row r="274041" customFormat="1"/>
    <row r="274042" customFormat="1"/>
    <row r="274043" customFormat="1"/>
    <row r="274044" customFormat="1"/>
    <row r="274045" customFormat="1"/>
    <row r="274046" customFormat="1"/>
    <row r="274047" customFormat="1"/>
    <row r="274048" customFormat="1"/>
    <row r="274049" customFormat="1"/>
    <row r="274050" customFormat="1"/>
    <row r="274051" customFormat="1"/>
    <row r="274052" customFormat="1"/>
    <row r="274053" customFormat="1"/>
    <row r="274054" customFormat="1"/>
    <row r="274055" customFormat="1"/>
    <row r="274056" customFormat="1"/>
    <row r="274057" customFormat="1"/>
    <row r="274058" customFormat="1"/>
    <row r="274059" customFormat="1"/>
    <row r="274060" customFormat="1"/>
    <row r="274061" customFormat="1"/>
    <row r="274062" customFormat="1"/>
    <row r="274063" customFormat="1"/>
    <row r="274064" customFormat="1"/>
    <row r="274065" customFormat="1"/>
    <row r="274066" customFormat="1"/>
    <row r="274067" customFormat="1"/>
    <row r="274068" customFormat="1"/>
    <row r="274069" customFormat="1"/>
    <row r="274070" customFormat="1"/>
    <row r="274071" customFormat="1"/>
    <row r="274072" customFormat="1"/>
    <row r="274073" customFormat="1"/>
    <row r="274074" customFormat="1"/>
    <row r="274075" customFormat="1"/>
    <row r="274076" customFormat="1"/>
    <row r="274077" customFormat="1"/>
    <row r="274078" customFormat="1"/>
    <row r="274079" customFormat="1"/>
    <row r="274080" customFormat="1"/>
    <row r="274081" customFormat="1"/>
    <row r="274082" customFormat="1"/>
    <row r="274083" customFormat="1"/>
    <row r="274084" customFormat="1"/>
    <row r="274085" customFormat="1"/>
    <row r="274086" customFormat="1"/>
    <row r="274087" customFormat="1"/>
    <row r="274088" customFormat="1"/>
    <row r="274089" customFormat="1"/>
    <row r="274090" customFormat="1"/>
    <row r="274091" customFormat="1"/>
    <row r="274092" customFormat="1"/>
    <row r="274093" customFormat="1"/>
    <row r="274094" customFormat="1"/>
    <row r="274095" customFormat="1"/>
    <row r="274096" customFormat="1"/>
    <row r="274097" customFormat="1"/>
    <row r="274098" customFormat="1"/>
    <row r="274099" customFormat="1"/>
    <row r="274100" customFormat="1"/>
    <row r="274101" customFormat="1"/>
    <row r="274102" customFormat="1"/>
    <row r="274103" customFormat="1"/>
    <row r="274104" customFormat="1"/>
    <row r="274105" customFormat="1"/>
    <row r="274106" customFormat="1"/>
    <row r="274107" customFormat="1"/>
    <row r="274108" customFormat="1"/>
    <row r="274109" customFormat="1"/>
    <row r="274110" customFormat="1"/>
    <row r="274111" customFormat="1"/>
    <row r="274112" customFormat="1"/>
    <row r="274113" customFormat="1"/>
    <row r="274114" customFormat="1"/>
    <row r="274115" customFormat="1"/>
    <row r="274116" customFormat="1"/>
    <row r="274117" customFormat="1"/>
    <row r="274118" customFormat="1"/>
    <row r="274119" customFormat="1"/>
    <row r="274120" customFormat="1"/>
    <row r="274121" customFormat="1"/>
    <row r="274122" customFormat="1"/>
    <row r="274123" customFormat="1"/>
    <row r="274124" customFormat="1"/>
    <row r="274125" customFormat="1"/>
    <row r="274126" customFormat="1"/>
    <row r="274127" customFormat="1"/>
    <row r="274128" customFormat="1"/>
    <row r="274129" customFormat="1"/>
    <row r="274130" customFormat="1"/>
    <row r="274131" customFormat="1"/>
    <row r="274132" customFormat="1"/>
    <row r="274133" customFormat="1"/>
    <row r="274134" customFormat="1"/>
    <row r="274135" customFormat="1"/>
    <row r="274136" customFormat="1"/>
    <row r="274137" customFormat="1"/>
    <row r="274138" customFormat="1"/>
    <row r="274139" customFormat="1"/>
    <row r="274140" customFormat="1"/>
    <row r="274141" customFormat="1"/>
    <row r="274142" customFormat="1"/>
    <row r="274143" customFormat="1"/>
    <row r="274144" customFormat="1"/>
    <row r="274145" customFormat="1"/>
    <row r="274146" customFormat="1"/>
    <row r="274147" customFormat="1"/>
    <row r="274148" customFormat="1"/>
    <row r="274149" customFormat="1"/>
    <row r="274150" customFormat="1"/>
    <row r="274151" customFormat="1"/>
    <row r="274152" customFormat="1"/>
    <row r="274153" customFormat="1"/>
    <row r="274154" customFormat="1"/>
    <row r="274155" customFormat="1"/>
    <row r="274156" customFormat="1"/>
    <row r="274157" customFormat="1"/>
    <row r="274158" customFormat="1"/>
    <row r="274159" customFormat="1"/>
    <row r="274160" customFormat="1"/>
    <row r="274161" customFormat="1"/>
    <row r="274162" customFormat="1"/>
    <row r="274163" customFormat="1"/>
    <row r="274164" customFormat="1"/>
    <row r="274165" customFormat="1"/>
    <row r="274166" customFormat="1"/>
    <row r="274167" customFormat="1"/>
    <row r="274168" customFormat="1"/>
    <row r="274169" customFormat="1"/>
    <row r="274170" customFormat="1"/>
    <row r="274171" customFormat="1"/>
    <row r="274172" customFormat="1"/>
    <row r="274173" customFormat="1"/>
    <row r="274174" customFormat="1"/>
    <row r="274175" customFormat="1"/>
    <row r="274176" customFormat="1"/>
    <row r="274177" customFormat="1"/>
    <row r="274178" customFormat="1"/>
    <row r="274179" customFormat="1"/>
    <row r="274180" customFormat="1"/>
    <row r="274181" customFormat="1"/>
    <row r="274182" customFormat="1"/>
    <row r="274183" customFormat="1"/>
    <row r="274184" customFormat="1"/>
    <row r="274185" customFormat="1"/>
    <row r="274186" customFormat="1"/>
    <row r="274187" customFormat="1"/>
    <row r="274188" customFormat="1"/>
    <row r="274189" customFormat="1"/>
    <row r="274190" customFormat="1"/>
    <row r="274191" customFormat="1"/>
    <row r="274192" customFormat="1"/>
    <row r="274193" customFormat="1"/>
    <row r="274194" customFormat="1"/>
    <row r="274195" customFormat="1"/>
    <row r="274196" customFormat="1"/>
    <row r="274197" customFormat="1"/>
    <row r="274198" customFormat="1"/>
    <row r="274199" customFormat="1"/>
    <row r="274200" customFormat="1"/>
    <row r="274201" customFormat="1"/>
    <row r="274202" customFormat="1"/>
    <row r="274203" customFormat="1"/>
    <row r="274204" customFormat="1"/>
    <row r="274205" customFormat="1"/>
    <row r="274206" customFormat="1"/>
    <row r="274207" customFormat="1"/>
    <row r="274208" customFormat="1"/>
    <row r="274209" customFormat="1"/>
    <row r="274210" customFormat="1"/>
    <row r="274211" customFormat="1"/>
    <row r="274212" customFormat="1"/>
    <row r="274213" customFormat="1"/>
    <row r="274214" customFormat="1"/>
    <row r="274215" customFormat="1"/>
    <row r="274216" customFormat="1"/>
    <row r="274217" customFormat="1"/>
    <row r="274218" customFormat="1"/>
    <row r="274219" customFormat="1"/>
    <row r="274220" customFormat="1"/>
    <row r="274221" customFormat="1"/>
    <row r="274222" customFormat="1"/>
    <row r="274223" customFormat="1"/>
    <row r="274224" customFormat="1"/>
    <row r="274225" customFormat="1"/>
    <row r="274226" customFormat="1"/>
    <row r="274227" customFormat="1"/>
    <row r="274228" customFormat="1"/>
    <row r="274229" customFormat="1"/>
    <row r="274230" customFormat="1"/>
    <row r="274231" customFormat="1"/>
    <row r="274232" customFormat="1"/>
    <row r="274233" customFormat="1"/>
    <row r="274234" customFormat="1"/>
    <row r="274235" customFormat="1"/>
    <row r="274236" customFormat="1"/>
    <row r="274237" customFormat="1"/>
    <row r="274238" customFormat="1"/>
    <row r="274239" customFormat="1"/>
    <row r="274240" customFormat="1"/>
    <row r="274241" customFormat="1"/>
    <row r="274242" customFormat="1"/>
    <row r="274243" customFormat="1"/>
    <row r="274244" customFormat="1"/>
    <row r="274245" customFormat="1"/>
    <row r="274246" customFormat="1"/>
    <row r="274247" customFormat="1"/>
    <row r="274248" customFormat="1"/>
    <row r="274249" customFormat="1"/>
    <row r="274250" customFormat="1"/>
    <row r="274251" customFormat="1"/>
    <row r="274252" customFormat="1"/>
    <row r="274253" customFormat="1"/>
    <row r="274254" customFormat="1"/>
    <row r="274255" customFormat="1"/>
    <row r="274256" customFormat="1"/>
    <row r="274257" customFormat="1"/>
    <row r="274258" customFormat="1"/>
    <row r="274259" customFormat="1"/>
    <row r="274260" customFormat="1"/>
    <row r="274261" customFormat="1"/>
    <row r="274262" customFormat="1"/>
    <row r="274263" customFormat="1"/>
    <row r="274264" customFormat="1"/>
    <row r="274265" customFormat="1"/>
    <row r="274266" customFormat="1"/>
    <row r="274267" customFormat="1"/>
    <row r="274268" customFormat="1"/>
    <row r="274269" customFormat="1"/>
    <row r="274270" customFormat="1"/>
    <row r="274271" customFormat="1"/>
    <row r="274272" customFormat="1"/>
    <row r="274273" customFormat="1"/>
    <row r="274274" customFormat="1"/>
    <row r="274275" customFormat="1"/>
    <row r="274276" customFormat="1"/>
    <row r="274277" customFormat="1"/>
    <row r="274278" customFormat="1"/>
    <row r="274279" customFormat="1"/>
    <row r="274280" customFormat="1"/>
    <row r="274281" customFormat="1"/>
    <row r="274282" customFormat="1"/>
    <row r="274283" customFormat="1"/>
    <row r="274284" customFormat="1"/>
    <row r="274285" customFormat="1"/>
    <row r="274286" customFormat="1"/>
    <row r="274287" customFormat="1"/>
    <row r="274288" customFormat="1"/>
    <row r="274289" customFormat="1"/>
    <row r="274290" customFormat="1"/>
    <row r="274291" customFormat="1"/>
    <row r="274292" customFormat="1"/>
    <row r="274293" customFormat="1"/>
    <row r="274294" customFormat="1"/>
    <row r="274295" customFormat="1"/>
    <row r="274296" customFormat="1"/>
    <row r="274297" customFormat="1"/>
    <row r="274298" customFormat="1"/>
    <row r="274299" customFormat="1"/>
    <row r="274300" customFormat="1"/>
    <row r="274301" customFormat="1"/>
    <row r="274302" customFormat="1"/>
    <row r="274303" customFormat="1"/>
    <row r="274304" customFormat="1"/>
    <row r="274305" customFormat="1"/>
    <row r="274306" customFormat="1"/>
    <row r="274307" customFormat="1"/>
    <row r="274308" customFormat="1"/>
    <row r="274309" customFormat="1"/>
    <row r="274310" customFormat="1"/>
    <row r="274311" customFormat="1"/>
    <row r="274312" customFormat="1"/>
    <row r="274313" customFormat="1"/>
    <row r="274314" customFormat="1"/>
    <row r="274315" customFormat="1"/>
    <row r="274316" customFormat="1"/>
    <row r="274317" customFormat="1"/>
    <row r="274318" customFormat="1"/>
    <row r="274319" customFormat="1"/>
    <row r="274320" customFormat="1"/>
    <row r="274321" customFormat="1"/>
    <row r="274322" customFormat="1"/>
    <row r="274323" customFormat="1"/>
    <row r="274324" customFormat="1"/>
    <row r="274325" customFormat="1"/>
    <row r="274326" customFormat="1"/>
    <row r="274327" customFormat="1"/>
    <row r="274328" customFormat="1"/>
    <row r="274329" customFormat="1"/>
    <row r="274330" customFormat="1"/>
    <row r="274331" customFormat="1"/>
    <row r="274332" customFormat="1"/>
    <row r="274333" customFormat="1"/>
    <row r="274334" customFormat="1"/>
    <row r="274335" customFormat="1"/>
    <row r="274336" customFormat="1"/>
    <row r="274337" customFormat="1"/>
    <row r="274338" customFormat="1"/>
    <row r="274339" customFormat="1"/>
    <row r="274340" customFormat="1"/>
    <row r="274341" customFormat="1"/>
    <row r="274342" customFormat="1"/>
    <row r="274343" customFormat="1"/>
    <row r="274344" customFormat="1"/>
    <row r="274345" customFormat="1"/>
    <row r="274346" customFormat="1"/>
    <row r="274347" customFormat="1"/>
    <row r="274348" customFormat="1"/>
    <row r="274349" customFormat="1"/>
    <row r="274350" customFormat="1"/>
    <row r="274351" customFormat="1"/>
    <row r="274352" customFormat="1"/>
    <row r="274353" customFormat="1"/>
    <row r="274354" customFormat="1"/>
    <row r="274355" customFormat="1"/>
    <row r="274356" customFormat="1"/>
    <row r="274357" customFormat="1"/>
    <row r="274358" customFormat="1"/>
    <row r="274359" customFormat="1"/>
    <row r="274360" customFormat="1"/>
    <row r="274361" customFormat="1"/>
    <row r="274362" customFormat="1"/>
    <row r="274363" customFormat="1"/>
    <row r="274364" customFormat="1"/>
    <row r="274365" customFormat="1"/>
    <row r="274366" customFormat="1"/>
    <row r="274367" customFormat="1"/>
    <row r="274368" customFormat="1"/>
    <row r="274369" customFormat="1"/>
    <row r="274370" customFormat="1"/>
    <row r="274371" customFormat="1"/>
    <row r="274372" customFormat="1"/>
    <row r="274373" customFormat="1"/>
    <row r="274374" customFormat="1"/>
    <row r="274375" customFormat="1"/>
    <row r="274376" customFormat="1"/>
    <row r="274377" customFormat="1"/>
    <row r="274378" customFormat="1"/>
    <row r="274379" customFormat="1"/>
    <row r="274380" customFormat="1"/>
    <row r="274381" customFormat="1"/>
    <row r="274382" customFormat="1"/>
    <row r="274383" customFormat="1"/>
    <row r="274384" customFormat="1"/>
    <row r="274385" customFormat="1"/>
    <row r="274386" customFormat="1"/>
    <row r="274387" customFormat="1"/>
    <row r="274388" customFormat="1"/>
    <row r="274389" customFormat="1"/>
    <row r="274390" customFormat="1"/>
    <row r="274391" customFormat="1"/>
    <row r="274392" customFormat="1"/>
    <row r="274393" customFormat="1"/>
    <row r="274394" customFormat="1"/>
    <row r="274395" customFormat="1"/>
    <row r="274396" customFormat="1"/>
    <row r="274397" customFormat="1"/>
    <row r="274398" customFormat="1"/>
    <row r="274399" customFormat="1"/>
    <row r="274400" customFormat="1"/>
    <row r="274401" customFormat="1"/>
    <row r="274402" customFormat="1"/>
    <row r="274403" customFormat="1"/>
    <row r="274404" customFormat="1"/>
    <row r="274405" customFormat="1"/>
    <row r="274406" customFormat="1"/>
    <row r="274407" customFormat="1"/>
    <row r="274408" customFormat="1"/>
    <row r="274409" customFormat="1"/>
    <row r="274410" customFormat="1"/>
    <row r="274411" customFormat="1"/>
    <row r="274412" customFormat="1"/>
    <row r="274413" customFormat="1"/>
    <row r="274414" customFormat="1"/>
    <row r="274415" customFormat="1"/>
    <row r="274416" customFormat="1"/>
    <row r="274417" customFormat="1"/>
    <row r="274418" customFormat="1"/>
    <row r="274419" customFormat="1"/>
    <row r="274420" customFormat="1"/>
    <row r="274421" customFormat="1"/>
    <row r="274422" customFormat="1"/>
    <row r="274423" customFormat="1"/>
    <row r="274424" customFormat="1"/>
    <row r="274425" customFormat="1"/>
    <row r="274426" customFormat="1"/>
    <row r="274427" customFormat="1"/>
    <row r="274428" customFormat="1"/>
    <row r="274429" customFormat="1"/>
    <row r="274430" customFormat="1"/>
    <row r="274431" customFormat="1"/>
    <row r="274432" customFormat="1"/>
    <row r="274433" customFormat="1"/>
    <row r="274434" customFormat="1"/>
    <row r="274435" customFormat="1"/>
    <row r="274436" customFormat="1"/>
    <row r="274437" customFormat="1"/>
    <row r="274438" customFormat="1"/>
    <row r="274439" customFormat="1"/>
    <row r="274440" customFormat="1"/>
    <row r="274441" customFormat="1"/>
    <row r="274442" customFormat="1"/>
    <row r="274443" customFormat="1"/>
    <row r="274444" customFormat="1"/>
    <row r="274445" customFormat="1"/>
    <row r="274446" customFormat="1"/>
    <row r="274447" customFormat="1"/>
    <row r="274448" customFormat="1"/>
    <row r="274449" customFormat="1"/>
    <row r="274450" customFormat="1"/>
    <row r="274451" customFormat="1"/>
    <row r="274452" customFormat="1"/>
    <row r="274453" customFormat="1"/>
    <row r="274454" customFormat="1"/>
    <row r="274455" customFormat="1"/>
    <row r="274456" customFormat="1"/>
    <row r="274457" customFormat="1"/>
    <row r="274458" customFormat="1"/>
    <row r="274459" customFormat="1"/>
    <row r="274460" customFormat="1"/>
    <row r="274461" customFormat="1"/>
    <row r="274462" customFormat="1"/>
    <row r="274463" customFormat="1"/>
    <row r="274464" customFormat="1"/>
    <row r="274465" customFormat="1"/>
    <row r="274466" customFormat="1"/>
    <row r="274467" customFormat="1"/>
    <row r="274468" customFormat="1"/>
    <row r="274469" customFormat="1"/>
    <row r="274470" customFormat="1"/>
    <row r="274471" customFormat="1"/>
    <row r="274472" customFormat="1"/>
    <row r="274473" customFormat="1"/>
    <row r="274474" customFormat="1"/>
    <row r="274475" customFormat="1"/>
    <row r="274476" customFormat="1"/>
    <row r="274477" customFormat="1"/>
    <row r="274478" customFormat="1"/>
    <row r="274479" customFormat="1"/>
    <row r="274480" customFormat="1"/>
    <row r="274481" customFormat="1"/>
    <row r="274482" customFormat="1"/>
    <row r="274483" customFormat="1"/>
    <row r="274484" customFormat="1"/>
    <row r="274485" customFormat="1"/>
    <row r="274486" customFormat="1"/>
    <row r="274487" customFormat="1"/>
    <row r="274488" customFormat="1"/>
    <row r="274489" customFormat="1"/>
    <row r="274490" customFormat="1"/>
    <row r="274491" customFormat="1"/>
    <row r="274492" customFormat="1"/>
    <row r="274493" customFormat="1"/>
    <row r="274494" customFormat="1"/>
    <row r="274495" customFormat="1"/>
    <row r="274496" customFormat="1"/>
    <row r="274497" customFormat="1"/>
    <row r="274498" customFormat="1"/>
    <row r="274499" customFormat="1"/>
    <row r="274500" customFormat="1"/>
    <row r="274501" customFormat="1"/>
    <row r="274502" customFormat="1"/>
    <row r="274503" customFormat="1"/>
    <row r="274504" customFormat="1"/>
    <row r="274505" customFormat="1"/>
    <row r="274506" customFormat="1"/>
    <row r="274507" customFormat="1"/>
    <row r="274508" customFormat="1"/>
    <row r="274509" customFormat="1"/>
    <row r="274510" customFormat="1"/>
    <row r="274511" customFormat="1"/>
    <row r="274512" customFormat="1"/>
    <row r="274513" customFormat="1"/>
    <row r="274514" customFormat="1"/>
    <row r="274515" customFormat="1"/>
    <row r="274516" customFormat="1"/>
    <row r="274517" customFormat="1"/>
    <row r="274518" customFormat="1"/>
    <row r="274519" customFormat="1"/>
    <row r="274520" customFormat="1"/>
    <row r="274521" customFormat="1"/>
    <row r="274522" customFormat="1"/>
    <row r="274523" customFormat="1"/>
    <row r="274524" customFormat="1"/>
    <row r="274525" customFormat="1"/>
    <row r="274526" customFormat="1"/>
    <row r="274527" customFormat="1"/>
    <row r="274528" customFormat="1"/>
    <row r="274529" customFormat="1"/>
    <row r="274530" customFormat="1"/>
    <row r="274531" customFormat="1"/>
    <row r="274532" customFormat="1"/>
    <row r="274533" customFormat="1"/>
    <row r="274534" customFormat="1"/>
    <row r="274535" customFormat="1"/>
    <row r="274536" customFormat="1"/>
    <row r="274537" customFormat="1"/>
    <row r="274538" customFormat="1"/>
    <row r="274539" customFormat="1"/>
    <row r="274540" customFormat="1"/>
    <row r="274541" customFormat="1"/>
    <row r="274542" customFormat="1"/>
    <row r="274543" customFormat="1"/>
    <row r="274544" customFormat="1"/>
    <row r="274545" customFormat="1"/>
    <row r="274546" customFormat="1"/>
    <row r="274547" customFormat="1"/>
    <row r="274548" customFormat="1"/>
    <row r="274549" customFormat="1"/>
    <row r="274550" customFormat="1"/>
    <row r="274551" customFormat="1"/>
    <row r="274552" customFormat="1"/>
    <row r="274553" customFormat="1"/>
    <row r="274554" customFormat="1"/>
    <row r="274555" customFormat="1"/>
    <row r="274556" customFormat="1"/>
    <row r="274557" customFormat="1"/>
    <row r="274558" customFormat="1"/>
    <row r="274559" customFormat="1"/>
    <row r="274560" customFormat="1"/>
    <row r="274561" customFormat="1"/>
    <row r="274562" customFormat="1"/>
    <row r="274563" customFormat="1"/>
    <row r="274564" customFormat="1"/>
    <row r="274565" customFormat="1"/>
    <row r="274566" customFormat="1"/>
    <row r="274567" customFormat="1"/>
    <row r="274568" customFormat="1"/>
    <row r="274569" customFormat="1"/>
    <row r="274570" customFormat="1"/>
    <row r="274571" customFormat="1"/>
    <row r="274572" customFormat="1"/>
    <row r="274573" customFormat="1"/>
    <row r="274574" customFormat="1"/>
    <row r="274575" customFormat="1"/>
    <row r="274576" customFormat="1"/>
    <row r="274577" customFormat="1"/>
    <row r="274578" customFormat="1"/>
    <row r="274579" customFormat="1"/>
    <row r="274580" customFormat="1"/>
    <row r="274581" customFormat="1"/>
    <row r="274582" customFormat="1"/>
    <row r="274583" customFormat="1"/>
    <row r="274584" customFormat="1"/>
    <row r="274585" customFormat="1"/>
    <row r="274586" customFormat="1"/>
    <row r="274587" customFormat="1"/>
    <row r="274588" customFormat="1"/>
    <row r="274589" customFormat="1"/>
    <row r="274590" customFormat="1"/>
    <row r="274591" customFormat="1"/>
    <row r="274592" customFormat="1"/>
    <row r="274593" customFormat="1"/>
    <row r="274594" customFormat="1"/>
    <row r="274595" customFormat="1"/>
    <row r="274596" customFormat="1"/>
    <row r="274597" customFormat="1"/>
    <row r="274598" customFormat="1"/>
    <row r="274599" customFormat="1"/>
    <row r="274600" customFormat="1"/>
    <row r="274601" customFormat="1"/>
    <row r="274602" customFormat="1"/>
    <row r="274603" customFormat="1"/>
    <row r="274604" customFormat="1"/>
    <row r="274605" customFormat="1"/>
    <row r="274606" customFormat="1"/>
    <row r="274607" customFormat="1"/>
    <row r="274608" customFormat="1"/>
    <row r="274609" customFormat="1"/>
    <row r="274610" customFormat="1"/>
    <row r="274611" customFormat="1"/>
    <row r="274612" customFormat="1"/>
    <row r="274613" customFormat="1"/>
    <row r="274614" customFormat="1"/>
    <row r="274615" customFormat="1"/>
    <row r="274616" customFormat="1"/>
    <row r="274617" customFormat="1"/>
    <row r="274618" customFormat="1"/>
    <row r="274619" customFormat="1"/>
    <row r="274620" customFormat="1"/>
    <row r="274621" customFormat="1"/>
    <row r="274622" customFormat="1"/>
    <row r="274623" customFormat="1"/>
    <row r="274624" customFormat="1"/>
    <row r="274625" customFormat="1"/>
    <row r="274626" customFormat="1"/>
    <row r="274627" customFormat="1"/>
    <row r="274628" customFormat="1"/>
    <row r="274629" customFormat="1"/>
    <row r="274630" customFormat="1"/>
    <row r="274631" customFormat="1"/>
    <row r="274632" customFormat="1"/>
    <row r="274633" customFormat="1"/>
    <row r="274634" customFormat="1"/>
    <row r="274635" customFormat="1"/>
    <row r="274636" customFormat="1"/>
    <row r="274637" customFormat="1"/>
    <row r="274638" customFormat="1"/>
    <row r="274639" customFormat="1"/>
    <row r="274640" customFormat="1"/>
    <row r="274641" customFormat="1"/>
    <row r="274642" customFormat="1"/>
    <row r="274643" customFormat="1"/>
    <row r="274644" customFormat="1"/>
    <row r="274645" customFormat="1"/>
    <row r="274646" customFormat="1"/>
    <row r="274647" customFormat="1"/>
    <row r="274648" customFormat="1"/>
    <row r="274649" customFormat="1"/>
    <row r="274650" customFormat="1"/>
    <row r="274651" customFormat="1"/>
    <row r="274652" customFormat="1"/>
    <row r="274653" customFormat="1"/>
    <row r="274654" customFormat="1"/>
    <row r="274655" customFormat="1"/>
    <row r="274656" customFormat="1"/>
    <row r="274657" customFormat="1"/>
    <row r="274658" customFormat="1"/>
    <row r="274659" customFormat="1"/>
    <row r="274660" customFormat="1"/>
    <row r="274661" customFormat="1"/>
    <row r="274662" customFormat="1"/>
    <row r="274663" customFormat="1"/>
    <row r="274664" customFormat="1"/>
    <row r="274665" customFormat="1"/>
    <row r="274666" customFormat="1"/>
    <row r="274667" customFormat="1"/>
    <row r="274668" customFormat="1"/>
    <row r="274669" customFormat="1"/>
    <row r="274670" customFormat="1"/>
    <row r="274671" customFormat="1"/>
    <row r="274672" customFormat="1"/>
    <row r="274673" customFormat="1"/>
    <row r="274674" customFormat="1"/>
    <row r="274675" customFormat="1"/>
    <row r="274676" customFormat="1"/>
    <row r="274677" customFormat="1"/>
    <row r="274678" customFormat="1"/>
    <row r="274679" customFormat="1"/>
    <row r="274680" customFormat="1"/>
    <row r="274681" customFormat="1"/>
    <row r="274682" customFormat="1"/>
    <row r="274683" customFormat="1"/>
    <row r="274684" customFormat="1"/>
    <row r="274685" customFormat="1"/>
    <row r="274686" customFormat="1"/>
    <row r="274687" customFormat="1"/>
    <row r="274688" customFormat="1"/>
    <row r="274689" customFormat="1"/>
    <row r="274690" customFormat="1"/>
    <row r="274691" customFormat="1"/>
    <row r="274692" customFormat="1"/>
    <row r="274693" customFormat="1"/>
    <row r="274694" customFormat="1"/>
    <row r="274695" customFormat="1"/>
    <row r="274696" customFormat="1"/>
    <row r="274697" customFormat="1"/>
    <row r="274698" customFormat="1"/>
    <row r="274699" customFormat="1"/>
    <row r="274700" customFormat="1"/>
    <row r="274701" customFormat="1"/>
    <row r="274702" customFormat="1"/>
    <row r="274703" customFormat="1"/>
    <row r="274704" customFormat="1"/>
    <row r="274705" customFormat="1"/>
    <row r="274706" customFormat="1"/>
    <row r="274707" customFormat="1"/>
    <row r="274708" customFormat="1"/>
    <row r="274709" customFormat="1"/>
    <row r="274710" customFormat="1"/>
    <row r="274711" customFormat="1"/>
    <row r="274712" customFormat="1"/>
    <row r="274713" customFormat="1"/>
    <row r="274714" customFormat="1"/>
    <row r="274715" customFormat="1"/>
    <row r="274716" customFormat="1"/>
    <row r="274717" customFormat="1"/>
    <row r="274718" customFormat="1"/>
    <row r="274719" customFormat="1"/>
    <row r="274720" customFormat="1"/>
    <row r="274721" customFormat="1"/>
    <row r="274722" customFormat="1"/>
    <row r="274723" customFormat="1"/>
    <row r="274724" customFormat="1"/>
    <row r="274725" customFormat="1"/>
    <row r="274726" customFormat="1"/>
    <row r="274727" customFormat="1"/>
    <row r="274728" customFormat="1"/>
    <row r="274729" customFormat="1"/>
    <row r="274730" customFormat="1"/>
    <row r="274731" customFormat="1"/>
    <row r="274732" customFormat="1"/>
    <row r="274733" customFormat="1"/>
    <row r="274734" customFormat="1"/>
    <row r="274735" customFormat="1"/>
    <row r="274736" customFormat="1"/>
    <row r="274737" customFormat="1"/>
    <row r="274738" customFormat="1"/>
    <row r="274739" customFormat="1"/>
    <row r="274740" customFormat="1"/>
    <row r="274741" customFormat="1"/>
    <row r="274742" customFormat="1"/>
    <row r="274743" customFormat="1"/>
    <row r="274744" customFormat="1"/>
    <row r="274745" customFormat="1"/>
    <row r="274746" customFormat="1"/>
    <row r="274747" customFormat="1"/>
    <row r="274748" customFormat="1"/>
    <row r="274749" customFormat="1"/>
    <row r="274750" customFormat="1"/>
    <row r="274751" customFormat="1"/>
    <row r="274752" customFormat="1"/>
    <row r="274753" customFormat="1"/>
    <row r="274754" customFormat="1"/>
    <row r="274755" customFormat="1"/>
    <row r="274756" customFormat="1"/>
    <row r="274757" customFormat="1"/>
    <row r="274758" customFormat="1"/>
    <row r="274759" customFormat="1"/>
    <row r="274760" customFormat="1"/>
    <row r="274761" customFormat="1"/>
    <row r="274762" customFormat="1"/>
    <row r="274763" customFormat="1"/>
    <row r="274764" customFormat="1"/>
    <row r="274765" customFormat="1"/>
    <row r="274766" customFormat="1"/>
    <row r="274767" customFormat="1"/>
    <row r="274768" customFormat="1"/>
    <row r="274769" customFormat="1"/>
    <row r="274770" customFormat="1"/>
    <row r="274771" customFormat="1"/>
    <row r="274772" customFormat="1"/>
    <row r="274773" customFormat="1"/>
    <row r="274774" customFormat="1"/>
    <row r="274775" customFormat="1"/>
    <row r="274776" customFormat="1"/>
    <row r="274777" customFormat="1"/>
    <row r="274778" customFormat="1"/>
    <row r="274779" customFormat="1"/>
    <row r="274780" customFormat="1"/>
    <row r="274781" customFormat="1"/>
    <row r="274782" customFormat="1"/>
    <row r="274783" customFormat="1"/>
    <row r="274784" customFormat="1"/>
    <row r="274785" customFormat="1"/>
    <row r="274786" customFormat="1"/>
    <row r="274787" customFormat="1"/>
    <row r="274788" customFormat="1"/>
    <row r="274789" customFormat="1"/>
    <row r="274790" customFormat="1"/>
    <row r="274791" customFormat="1"/>
    <row r="274792" customFormat="1"/>
    <row r="274793" customFormat="1"/>
    <row r="274794" customFormat="1"/>
    <row r="274795" customFormat="1"/>
    <row r="274796" customFormat="1"/>
    <row r="274797" customFormat="1"/>
    <row r="274798" customFormat="1"/>
    <row r="274799" customFormat="1"/>
    <row r="274800" customFormat="1"/>
    <row r="274801" customFormat="1"/>
    <row r="274802" customFormat="1"/>
    <row r="274803" customFormat="1"/>
    <row r="274804" customFormat="1"/>
    <row r="274805" customFormat="1"/>
    <row r="274806" customFormat="1"/>
    <row r="274807" customFormat="1"/>
    <row r="274808" customFormat="1"/>
    <row r="274809" customFormat="1"/>
    <row r="274810" customFormat="1"/>
    <row r="274811" customFormat="1"/>
    <row r="274812" customFormat="1"/>
    <row r="274813" customFormat="1"/>
    <row r="274814" customFormat="1"/>
    <row r="274815" customFormat="1"/>
    <row r="274816" customFormat="1"/>
    <row r="274817" customFormat="1"/>
    <row r="274818" customFormat="1"/>
    <row r="274819" customFormat="1"/>
    <row r="274820" customFormat="1"/>
    <row r="274821" customFormat="1"/>
    <row r="274822" customFormat="1"/>
    <row r="274823" customFormat="1"/>
    <row r="274824" customFormat="1"/>
    <row r="274825" customFormat="1"/>
    <row r="274826" customFormat="1"/>
    <row r="274827" customFormat="1"/>
    <row r="274828" customFormat="1"/>
    <row r="274829" customFormat="1"/>
    <row r="274830" customFormat="1"/>
    <row r="274831" customFormat="1"/>
    <row r="274832" customFormat="1"/>
    <row r="274833" customFormat="1"/>
    <row r="274834" customFormat="1"/>
    <row r="274835" customFormat="1"/>
    <row r="274836" customFormat="1"/>
    <row r="274837" customFormat="1"/>
    <row r="274838" customFormat="1"/>
    <row r="274839" customFormat="1"/>
    <row r="274840" customFormat="1"/>
    <row r="274841" customFormat="1"/>
    <row r="274842" customFormat="1"/>
    <row r="274843" customFormat="1"/>
    <row r="274844" customFormat="1"/>
    <row r="274845" customFormat="1"/>
    <row r="274846" customFormat="1"/>
    <row r="274847" customFormat="1"/>
    <row r="274848" customFormat="1"/>
    <row r="274849" customFormat="1"/>
    <row r="274850" customFormat="1"/>
    <row r="274851" customFormat="1"/>
    <row r="274852" customFormat="1"/>
    <row r="274853" customFormat="1"/>
    <row r="274854" customFormat="1"/>
    <row r="274855" customFormat="1"/>
    <row r="274856" customFormat="1"/>
    <row r="274857" customFormat="1"/>
    <row r="274858" customFormat="1"/>
    <row r="274859" customFormat="1"/>
    <row r="274860" customFormat="1"/>
    <row r="274861" customFormat="1"/>
    <row r="274862" customFormat="1"/>
    <row r="274863" customFormat="1"/>
    <row r="274864" customFormat="1"/>
    <row r="274865" customFormat="1"/>
    <row r="274866" customFormat="1"/>
    <row r="274867" customFormat="1"/>
    <row r="274868" customFormat="1"/>
    <row r="274869" customFormat="1"/>
    <row r="274870" customFormat="1"/>
    <row r="274871" customFormat="1"/>
    <row r="274872" customFormat="1"/>
    <row r="274873" customFormat="1"/>
    <row r="274874" customFormat="1"/>
    <row r="274875" customFormat="1"/>
    <row r="274876" customFormat="1"/>
    <row r="274877" customFormat="1"/>
    <row r="274878" customFormat="1"/>
    <row r="274879" customFormat="1"/>
    <row r="274880" customFormat="1"/>
    <row r="274881" customFormat="1"/>
    <row r="274882" customFormat="1"/>
    <row r="274883" customFormat="1"/>
    <row r="274884" customFormat="1"/>
    <row r="274885" customFormat="1"/>
    <row r="274886" customFormat="1"/>
    <row r="274887" customFormat="1"/>
    <row r="274888" customFormat="1"/>
    <row r="274889" customFormat="1"/>
    <row r="274890" customFormat="1"/>
    <row r="274891" customFormat="1"/>
    <row r="274892" customFormat="1"/>
    <row r="274893" customFormat="1"/>
    <row r="274894" customFormat="1"/>
    <row r="274895" customFormat="1"/>
    <row r="274896" customFormat="1"/>
    <row r="274897" customFormat="1"/>
    <row r="274898" customFormat="1"/>
    <row r="274899" customFormat="1"/>
    <row r="274900" customFormat="1"/>
    <row r="274901" customFormat="1"/>
    <row r="274902" customFormat="1"/>
    <row r="274903" customFormat="1"/>
    <row r="274904" customFormat="1"/>
    <row r="274905" customFormat="1"/>
    <row r="274906" customFormat="1"/>
    <row r="274907" customFormat="1"/>
    <row r="274908" customFormat="1"/>
    <row r="274909" customFormat="1"/>
    <row r="274910" customFormat="1"/>
    <row r="274911" customFormat="1"/>
    <row r="274912" customFormat="1"/>
    <row r="274913" customFormat="1"/>
    <row r="274914" customFormat="1"/>
    <row r="274915" customFormat="1"/>
    <row r="274916" customFormat="1"/>
    <row r="274917" customFormat="1"/>
    <row r="274918" customFormat="1"/>
    <row r="274919" customFormat="1"/>
    <row r="274920" customFormat="1"/>
    <row r="274921" customFormat="1"/>
    <row r="274922" customFormat="1"/>
    <row r="274923" customFormat="1"/>
    <row r="274924" customFormat="1"/>
    <row r="274925" customFormat="1"/>
    <row r="274926" customFormat="1"/>
    <row r="274927" customFormat="1"/>
    <row r="274928" customFormat="1"/>
    <row r="274929" customFormat="1"/>
    <row r="274930" customFormat="1"/>
    <row r="274931" customFormat="1"/>
    <row r="274932" customFormat="1"/>
    <row r="274933" customFormat="1"/>
    <row r="274934" customFormat="1"/>
    <row r="274935" customFormat="1"/>
    <row r="274936" customFormat="1"/>
    <row r="274937" customFormat="1"/>
    <row r="274938" customFormat="1"/>
    <row r="274939" customFormat="1"/>
    <row r="274940" customFormat="1"/>
    <row r="274941" customFormat="1"/>
    <row r="274942" customFormat="1"/>
    <row r="274943" customFormat="1"/>
    <row r="274944" customFormat="1"/>
    <row r="274945" customFormat="1"/>
    <row r="274946" customFormat="1"/>
    <row r="274947" customFormat="1"/>
    <row r="274948" customFormat="1"/>
    <row r="274949" customFormat="1"/>
    <row r="274950" customFormat="1"/>
    <row r="274951" customFormat="1"/>
    <row r="274952" customFormat="1"/>
    <row r="274953" customFormat="1"/>
    <row r="274954" customFormat="1"/>
    <row r="274955" customFormat="1"/>
    <row r="274956" customFormat="1"/>
    <row r="274957" customFormat="1"/>
    <row r="274958" customFormat="1"/>
    <row r="274959" customFormat="1"/>
    <row r="274960" customFormat="1"/>
    <row r="274961" customFormat="1"/>
    <row r="274962" customFormat="1"/>
    <row r="274963" customFormat="1"/>
    <row r="274964" customFormat="1"/>
    <row r="274965" customFormat="1"/>
    <row r="274966" customFormat="1"/>
    <row r="274967" customFormat="1"/>
    <row r="274968" customFormat="1"/>
    <row r="274969" customFormat="1"/>
    <row r="274970" customFormat="1"/>
    <row r="274971" customFormat="1"/>
    <row r="274972" customFormat="1"/>
    <row r="274973" customFormat="1"/>
    <row r="274974" customFormat="1"/>
    <row r="274975" customFormat="1"/>
    <row r="274976" customFormat="1"/>
    <row r="274977" customFormat="1"/>
    <row r="274978" customFormat="1"/>
    <row r="274979" customFormat="1"/>
    <row r="274980" customFormat="1"/>
    <row r="274981" customFormat="1"/>
    <row r="274982" customFormat="1"/>
    <row r="274983" customFormat="1"/>
    <row r="274984" customFormat="1"/>
    <row r="274985" customFormat="1"/>
    <row r="274986" customFormat="1"/>
    <row r="274987" customFormat="1"/>
    <row r="274988" customFormat="1"/>
    <row r="274989" customFormat="1"/>
    <row r="274990" customFormat="1"/>
    <row r="274991" customFormat="1"/>
    <row r="274992" customFormat="1"/>
    <row r="274993" customFormat="1"/>
    <row r="274994" customFormat="1"/>
    <row r="274995" customFormat="1"/>
    <row r="274996" customFormat="1"/>
    <row r="274997" customFormat="1"/>
    <row r="274998" customFormat="1"/>
    <row r="274999" customFormat="1"/>
    <row r="275000" customFormat="1"/>
    <row r="275001" customFormat="1"/>
    <row r="275002" customFormat="1"/>
    <row r="275003" customFormat="1"/>
    <row r="275004" customFormat="1"/>
    <row r="275005" customFormat="1"/>
    <row r="275006" customFormat="1"/>
    <row r="275007" customFormat="1"/>
    <row r="275008" customFormat="1"/>
    <row r="275009" customFormat="1"/>
    <row r="275010" customFormat="1"/>
    <row r="275011" customFormat="1"/>
    <row r="275012" customFormat="1"/>
    <row r="275013" customFormat="1"/>
    <row r="275014" customFormat="1"/>
    <row r="275015" customFormat="1"/>
    <row r="275016" customFormat="1"/>
    <row r="275017" customFormat="1"/>
    <row r="275018" customFormat="1"/>
    <row r="275019" customFormat="1"/>
    <row r="275020" customFormat="1"/>
    <row r="275021" customFormat="1"/>
    <row r="275022" customFormat="1"/>
    <row r="275023" customFormat="1"/>
    <row r="275024" customFormat="1"/>
    <row r="275025" customFormat="1"/>
    <row r="275026" customFormat="1"/>
    <row r="275027" customFormat="1"/>
    <row r="275028" customFormat="1"/>
    <row r="275029" customFormat="1"/>
    <row r="275030" customFormat="1"/>
    <row r="275031" customFormat="1"/>
    <row r="275032" customFormat="1"/>
    <row r="275033" customFormat="1"/>
    <row r="275034" customFormat="1"/>
    <row r="275035" customFormat="1"/>
    <row r="275036" customFormat="1"/>
    <row r="275037" customFormat="1"/>
    <row r="275038" customFormat="1"/>
    <row r="275039" customFormat="1"/>
    <row r="275040" customFormat="1"/>
    <row r="275041" customFormat="1"/>
    <row r="275042" customFormat="1"/>
    <row r="275043" customFormat="1"/>
    <row r="275044" customFormat="1"/>
    <row r="275045" customFormat="1"/>
    <row r="275046" customFormat="1"/>
    <row r="275047" customFormat="1"/>
    <row r="275048" customFormat="1"/>
    <row r="275049" customFormat="1"/>
    <row r="275050" customFormat="1"/>
    <row r="275051" customFormat="1"/>
    <row r="275052" customFormat="1"/>
    <row r="275053" customFormat="1"/>
    <row r="275054" customFormat="1"/>
    <row r="275055" customFormat="1"/>
    <row r="275056" customFormat="1"/>
    <row r="275057" customFormat="1"/>
    <row r="275058" customFormat="1"/>
    <row r="275059" customFormat="1"/>
    <row r="275060" customFormat="1"/>
    <row r="275061" customFormat="1"/>
    <row r="275062" customFormat="1"/>
    <row r="275063" customFormat="1"/>
    <row r="275064" customFormat="1"/>
    <row r="275065" customFormat="1"/>
    <row r="275066" customFormat="1"/>
    <row r="275067" customFormat="1"/>
    <row r="275068" customFormat="1"/>
    <row r="275069" customFormat="1"/>
    <row r="275070" customFormat="1"/>
    <row r="275071" customFormat="1"/>
    <row r="275072" customFormat="1"/>
    <row r="275073" customFormat="1"/>
    <row r="275074" customFormat="1"/>
    <row r="275075" customFormat="1"/>
    <row r="275076" customFormat="1"/>
    <row r="275077" customFormat="1"/>
    <row r="275078" customFormat="1"/>
    <row r="275079" customFormat="1"/>
    <row r="275080" customFormat="1"/>
    <row r="275081" customFormat="1"/>
    <row r="275082" customFormat="1"/>
    <row r="275083" customFormat="1"/>
    <row r="275084" customFormat="1"/>
    <row r="275085" customFormat="1"/>
    <row r="275086" customFormat="1"/>
    <row r="275087" customFormat="1"/>
    <row r="275088" customFormat="1"/>
    <row r="275089" customFormat="1"/>
    <row r="275090" customFormat="1"/>
    <row r="275091" customFormat="1"/>
    <row r="275092" customFormat="1"/>
    <row r="275093" customFormat="1"/>
    <row r="275094" customFormat="1"/>
    <row r="275095" customFormat="1"/>
    <row r="275096" customFormat="1"/>
    <row r="275097" customFormat="1"/>
    <row r="275098" customFormat="1"/>
    <row r="275099" customFormat="1"/>
    <row r="275100" customFormat="1"/>
    <row r="275101" customFormat="1"/>
    <row r="275102" customFormat="1"/>
    <row r="275103" customFormat="1"/>
    <row r="275104" customFormat="1"/>
    <row r="275105" customFormat="1"/>
    <row r="275106" customFormat="1"/>
    <row r="275107" customFormat="1"/>
    <row r="275108" customFormat="1"/>
    <row r="275109" customFormat="1"/>
    <row r="275110" customFormat="1"/>
    <row r="275111" customFormat="1"/>
    <row r="275112" customFormat="1"/>
    <row r="275113" customFormat="1"/>
    <row r="275114" customFormat="1"/>
    <row r="275115" customFormat="1"/>
    <row r="275116" customFormat="1"/>
    <row r="275117" customFormat="1"/>
    <row r="275118" customFormat="1"/>
    <row r="275119" customFormat="1"/>
    <row r="275120" customFormat="1"/>
    <row r="275121" customFormat="1"/>
    <row r="275122" customFormat="1"/>
    <row r="275123" customFormat="1"/>
    <row r="275124" customFormat="1"/>
    <row r="275125" customFormat="1"/>
    <row r="275126" customFormat="1"/>
    <row r="275127" customFormat="1"/>
    <row r="275128" customFormat="1"/>
    <row r="275129" customFormat="1"/>
    <row r="275130" customFormat="1"/>
    <row r="275131" customFormat="1"/>
    <row r="275132" customFormat="1"/>
    <row r="275133" customFormat="1"/>
    <row r="275134" customFormat="1"/>
    <row r="275135" customFormat="1"/>
    <row r="275136" customFormat="1"/>
    <row r="275137" customFormat="1"/>
    <row r="275138" customFormat="1"/>
    <row r="275139" customFormat="1"/>
    <row r="275140" customFormat="1"/>
    <row r="275141" customFormat="1"/>
    <row r="275142" customFormat="1"/>
    <row r="275143" customFormat="1"/>
    <row r="275144" customFormat="1"/>
    <row r="275145" customFormat="1"/>
    <row r="275146" customFormat="1"/>
    <row r="275147" customFormat="1"/>
    <row r="275148" customFormat="1"/>
    <row r="275149" customFormat="1"/>
    <row r="275150" customFormat="1"/>
    <row r="275151" customFormat="1"/>
    <row r="275152" customFormat="1"/>
    <row r="275153" customFormat="1"/>
    <row r="275154" customFormat="1"/>
    <row r="275155" customFormat="1"/>
    <row r="275156" customFormat="1"/>
    <row r="275157" customFormat="1"/>
    <row r="275158" customFormat="1"/>
    <row r="275159" customFormat="1"/>
    <row r="275160" customFormat="1"/>
    <row r="275161" customFormat="1"/>
    <row r="275162" customFormat="1"/>
    <row r="275163" customFormat="1"/>
    <row r="275164" customFormat="1"/>
    <row r="275165" customFormat="1"/>
    <row r="275166" customFormat="1"/>
    <row r="275167" customFormat="1"/>
    <row r="275168" customFormat="1"/>
    <row r="275169" customFormat="1"/>
    <row r="275170" customFormat="1"/>
    <row r="275171" customFormat="1"/>
    <row r="275172" customFormat="1"/>
    <row r="275173" customFormat="1"/>
    <row r="275174" customFormat="1"/>
    <row r="275175" customFormat="1"/>
    <row r="275176" customFormat="1"/>
    <row r="275177" customFormat="1"/>
    <row r="275178" customFormat="1"/>
    <row r="275179" customFormat="1"/>
    <row r="275180" customFormat="1"/>
    <row r="275181" customFormat="1"/>
    <row r="275182" customFormat="1"/>
    <row r="275183" customFormat="1"/>
    <row r="275184" customFormat="1"/>
    <row r="275185" customFormat="1"/>
    <row r="275186" customFormat="1"/>
    <row r="275187" customFormat="1"/>
    <row r="275188" customFormat="1"/>
    <row r="275189" customFormat="1"/>
    <row r="275190" customFormat="1"/>
    <row r="275191" customFormat="1"/>
    <row r="275192" customFormat="1"/>
    <row r="275193" customFormat="1"/>
    <row r="275194" customFormat="1"/>
    <row r="275195" customFormat="1"/>
    <row r="275196" customFormat="1"/>
    <row r="275197" customFormat="1"/>
    <row r="275198" customFormat="1"/>
    <row r="275199" customFormat="1"/>
    <row r="275200" customFormat="1"/>
    <row r="275201" customFormat="1"/>
    <row r="275202" customFormat="1"/>
    <row r="275203" customFormat="1"/>
    <row r="275204" customFormat="1"/>
    <row r="275205" customFormat="1"/>
    <row r="275206" customFormat="1"/>
    <row r="275207" customFormat="1"/>
    <row r="275208" customFormat="1"/>
    <row r="275209" customFormat="1"/>
    <row r="275210" customFormat="1"/>
    <row r="275211" customFormat="1"/>
    <row r="275212" customFormat="1"/>
    <row r="275213" customFormat="1"/>
    <row r="275214" customFormat="1"/>
    <row r="275215" customFormat="1"/>
    <row r="275216" customFormat="1"/>
    <row r="275217" customFormat="1"/>
    <row r="275218" customFormat="1"/>
    <row r="275219" customFormat="1"/>
    <row r="275220" customFormat="1"/>
    <row r="275221" customFormat="1"/>
    <row r="275222" customFormat="1"/>
    <row r="275223" customFormat="1"/>
    <row r="275224" customFormat="1"/>
    <row r="275225" customFormat="1"/>
    <row r="275226" customFormat="1"/>
    <row r="275227" customFormat="1"/>
    <row r="275228" customFormat="1"/>
    <row r="275229" customFormat="1"/>
    <row r="275230" customFormat="1"/>
    <row r="275231" customFormat="1"/>
    <row r="275232" customFormat="1"/>
    <row r="275233" customFormat="1"/>
    <row r="275234" customFormat="1"/>
    <row r="275235" customFormat="1"/>
    <row r="275236" customFormat="1"/>
    <row r="275237" customFormat="1"/>
    <row r="275238" customFormat="1"/>
    <row r="275239" customFormat="1"/>
    <row r="275240" customFormat="1"/>
    <row r="275241" customFormat="1"/>
    <row r="275242" customFormat="1"/>
    <row r="275243" customFormat="1"/>
    <row r="275244" customFormat="1"/>
    <row r="275245" customFormat="1"/>
    <row r="275246" customFormat="1"/>
    <row r="275247" customFormat="1"/>
    <row r="275248" customFormat="1"/>
    <row r="275249" customFormat="1"/>
    <row r="275250" customFormat="1"/>
    <row r="275251" customFormat="1"/>
    <row r="275252" customFormat="1"/>
    <row r="275253" customFormat="1"/>
    <row r="275254" customFormat="1"/>
    <row r="275255" customFormat="1"/>
    <row r="275256" customFormat="1"/>
    <row r="275257" customFormat="1"/>
    <row r="275258" customFormat="1"/>
    <row r="275259" customFormat="1"/>
    <row r="275260" customFormat="1"/>
    <row r="275261" customFormat="1"/>
    <row r="275262" customFormat="1"/>
    <row r="275263" customFormat="1"/>
    <row r="275264" customFormat="1"/>
    <row r="275265" customFormat="1"/>
    <row r="275266" customFormat="1"/>
    <row r="275267" customFormat="1"/>
    <row r="275268" customFormat="1"/>
    <row r="275269" customFormat="1"/>
    <row r="275270" customFormat="1"/>
    <row r="275271" customFormat="1"/>
    <row r="275272" customFormat="1"/>
    <row r="275273" customFormat="1"/>
    <row r="275274" customFormat="1"/>
    <row r="275275" customFormat="1"/>
    <row r="275276" customFormat="1"/>
    <row r="275277" customFormat="1"/>
    <row r="275278" customFormat="1"/>
    <row r="275279" customFormat="1"/>
    <row r="275280" customFormat="1"/>
    <row r="275281" customFormat="1"/>
    <row r="275282" customFormat="1"/>
    <row r="275283" customFormat="1"/>
    <row r="275284" customFormat="1"/>
    <row r="275285" customFormat="1"/>
    <row r="275286" customFormat="1"/>
    <row r="275287" customFormat="1"/>
    <row r="275288" customFormat="1"/>
    <row r="275289" customFormat="1"/>
    <row r="275290" customFormat="1"/>
    <row r="275291" customFormat="1"/>
    <row r="275292" customFormat="1"/>
    <row r="275293" customFormat="1"/>
    <row r="275294" customFormat="1"/>
    <row r="275295" customFormat="1"/>
    <row r="275296" customFormat="1"/>
    <row r="275297" customFormat="1"/>
    <row r="275298" customFormat="1"/>
    <row r="275299" customFormat="1"/>
    <row r="275300" customFormat="1"/>
    <row r="275301" customFormat="1"/>
    <row r="275302" customFormat="1"/>
    <row r="275303" customFormat="1"/>
    <row r="275304" customFormat="1"/>
    <row r="275305" customFormat="1"/>
    <row r="275306" customFormat="1"/>
    <row r="275307" customFormat="1"/>
    <row r="275308" customFormat="1"/>
    <row r="275309" customFormat="1"/>
    <row r="275310" customFormat="1"/>
    <row r="275311" customFormat="1"/>
    <row r="275312" customFormat="1"/>
    <row r="275313" customFormat="1"/>
    <row r="275314" customFormat="1"/>
    <row r="275315" customFormat="1"/>
    <row r="275316" customFormat="1"/>
    <row r="275317" customFormat="1"/>
    <row r="275318" customFormat="1"/>
    <row r="275319" customFormat="1"/>
    <row r="275320" customFormat="1"/>
    <row r="275321" customFormat="1"/>
    <row r="275322" customFormat="1"/>
    <row r="275323" customFormat="1"/>
    <row r="275324" customFormat="1"/>
    <row r="275325" customFormat="1"/>
    <row r="275326" customFormat="1"/>
    <row r="275327" customFormat="1"/>
    <row r="275328" customFormat="1"/>
    <row r="275329" customFormat="1"/>
    <row r="275330" customFormat="1"/>
    <row r="275331" customFormat="1"/>
    <row r="275332" customFormat="1"/>
    <row r="275333" customFormat="1"/>
    <row r="275334" customFormat="1"/>
    <row r="275335" customFormat="1"/>
    <row r="275336" customFormat="1"/>
    <row r="275337" customFormat="1"/>
    <row r="275338" customFormat="1"/>
    <row r="275339" customFormat="1"/>
    <row r="275340" customFormat="1"/>
    <row r="275341" customFormat="1"/>
    <row r="275342" customFormat="1"/>
    <row r="275343" customFormat="1"/>
    <row r="275344" customFormat="1"/>
    <row r="275345" customFormat="1"/>
    <row r="275346" customFormat="1"/>
    <row r="275347" customFormat="1"/>
    <row r="275348" customFormat="1"/>
    <row r="275349" customFormat="1"/>
    <row r="275350" customFormat="1"/>
    <row r="275351" customFormat="1"/>
    <row r="275352" customFormat="1"/>
    <row r="275353" customFormat="1"/>
    <row r="275354" customFormat="1"/>
    <row r="275355" customFormat="1"/>
    <row r="275356" customFormat="1"/>
    <row r="275357" customFormat="1"/>
    <row r="275358" customFormat="1"/>
    <row r="275359" customFormat="1"/>
    <row r="275360" customFormat="1"/>
    <row r="275361" customFormat="1"/>
    <row r="275362" customFormat="1"/>
    <row r="275363" customFormat="1"/>
    <row r="275364" customFormat="1"/>
    <row r="275365" customFormat="1"/>
    <row r="275366" customFormat="1"/>
    <row r="275367" customFormat="1"/>
    <row r="275368" customFormat="1"/>
    <row r="275369" customFormat="1"/>
    <row r="275370" customFormat="1"/>
    <row r="275371" customFormat="1"/>
    <row r="275372" customFormat="1"/>
    <row r="275373" customFormat="1"/>
    <row r="275374" customFormat="1"/>
    <row r="275375" customFormat="1"/>
    <row r="275376" customFormat="1"/>
    <row r="275377" customFormat="1"/>
    <row r="275378" customFormat="1"/>
    <row r="275379" customFormat="1"/>
    <row r="275380" customFormat="1"/>
    <row r="275381" customFormat="1"/>
    <row r="275382" customFormat="1"/>
    <row r="275383" customFormat="1"/>
    <row r="275384" customFormat="1"/>
    <row r="275385" customFormat="1"/>
    <row r="275386" customFormat="1"/>
    <row r="275387" customFormat="1"/>
    <row r="275388" customFormat="1"/>
    <row r="275389" customFormat="1"/>
    <row r="275390" customFormat="1"/>
    <row r="275391" customFormat="1"/>
    <row r="275392" customFormat="1"/>
    <row r="275393" customFormat="1"/>
    <row r="275394" customFormat="1"/>
    <row r="275395" customFormat="1"/>
    <row r="275396" customFormat="1"/>
    <row r="275397" customFormat="1"/>
    <row r="275398" customFormat="1"/>
    <row r="275399" customFormat="1"/>
    <row r="275400" customFormat="1"/>
    <row r="275401" customFormat="1"/>
    <row r="275402" customFormat="1"/>
    <row r="275403" customFormat="1"/>
    <row r="275404" customFormat="1"/>
    <row r="275405" customFormat="1"/>
    <row r="275406" customFormat="1"/>
    <row r="275407" customFormat="1"/>
    <row r="275408" customFormat="1"/>
    <row r="275409" customFormat="1"/>
    <row r="275410" customFormat="1"/>
    <row r="275411" customFormat="1"/>
    <row r="275412" customFormat="1"/>
    <row r="275413" customFormat="1"/>
    <row r="275414" customFormat="1"/>
    <row r="275415" customFormat="1"/>
    <row r="275416" customFormat="1"/>
    <row r="275417" customFormat="1"/>
    <row r="275418" customFormat="1"/>
    <row r="275419" customFormat="1"/>
    <row r="275420" customFormat="1"/>
    <row r="275421" customFormat="1"/>
    <row r="275422" customFormat="1"/>
    <row r="275423" customFormat="1"/>
    <row r="275424" customFormat="1"/>
    <row r="275425" customFormat="1"/>
    <row r="275426" customFormat="1"/>
    <row r="275427" customFormat="1"/>
    <row r="275428" customFormat="1"/>
    <row r="275429" customFormat="1"/>
    <row r="275430" customFormat="1"/>
    <row r="275431" customFormat="1"/>
    <row r="275432" customFormat="1"/>
    <row r="275433" customFormat="1"/>
    <row r="275434" customFormat="1"/>
    <row r="275435" customFormat="1"/>
    <row r="275436" customFormat="1"/>
    <row r="275437" customFormat="1"/>
    <row r="275438" customFormat="1"/>
    <row r="275439" customFormat="1"/>
    <row r="275440" customFormat="1"/>
    <row r="275441" customFormat="1"/>
    <row r="275442" customFormat="1"/>
    <row r="275443" customFormat="1"/>
    <row r="275444" customFormat="1"/>
    <row r="275445" customFormat="1"/>
    <row r="275446" customFormat="1"/>
    <row r="275447" customFormat="1"/>
    <row r="275448" customFormat="1"/>
    <row r="275449" customFormat="1"/>
    <row r="275450" customFormat="1"/>
    <row r="275451" customFormat="1"/>
    <row r="275452" customFormat="1"/>
    <row r="275453" customFormat="1"/>
    <row r="275454" customFormat="1"/>
    <row r="275455" customFormat="1"/>
    <row r="275456" customFormat="1"/>
    <row r="275457" customFormat="1"/>
    <row r="275458" customFormat="1"/>
    <row r="275459" customFormat="1"/>
    <row r="275460" customFormat="1"/>
    <row r="275461" customFormat="1"/>
    <row r="275462" customFormat="1"/>
    <row r="275463" customFormat="1"/>
    <row r="275464" customFormat="1"/>
    <row r="275465" customFormat="1"/>
    <row r="275466" customFormat="1"/>
    <row r="275467" customFormat="1"/>
    <row r="275468" customFormat="1"/>
    <row r="275469" customFormat="1"/>
    <row r="275470" customFormat="1"/>
    <row r="275471" customFormat="1"/>
    <row r="275472" customFormat="1"/>
    <row r="275473" customFormat="1"/>
    <row r="275474" customFormat="1"/>
    <row r="275475" customFormat="1"/>
    <row r="275476" customFormat="1"/>
    <row r="275477" customFormat="1"/>
    <row r="275478" customFormat="1"/>
    <row r="275479" customFormat="1"/>
    <row r="275480" customFormat="1"/>
    <row r="275481" customFormat="1"/>
    <row r="275482" customFormat="1"/>
    <row r="275483" customFormat="1"/>
    <row r="275484" customFormat="1"/>
    <row r="275485" customFormat="1"/>
    <row r="275486" customFormat="1"/>
    <row r="275487" customFormat="1"/>
    <row r="275488" customFormat="1"/>
    <row r="275489" customFormat="1"/>
    <row r="275490" customFormat="1"/>
    <row r="275491" customFormat="1"/>
    <row r="275492" customFormat="1"/>
    <row r="275493" customFormat="1"/>
    <row r="275494" customFormat="1"/>
    <row r="275495" customFormat="1"/>
    <row r="275496" customFormat="1"/>
    <row r="275497" customFormat="1"/>
    <row r="275498" customFormat="1"/>
    <row r="275499" customFormat="1"/>
    <row r="275500" customFormat="1"/>
    <row r="275501" customFormat="1"/>
    <row r="275502" customFormat="1"/>
    <row r="275503" customFormat="1"/>
    <row r="275504" customFormat="1"/>
    <row r="275505" customFormat="1"/>
    <row r="275506" customFormat="1"/>
    <row r="275507" customFormat="1"/>
    <row r="275508" customFormat="1"/>
    <row r="275509" customFormat="1"/>
    <row r="275510" customFormat="1"/>
    <row r="275511" customFormat="1"/>
    <row r="275512" customFormat="1"/>
    <row r="275513" customFormat="1"/>
    <row r="275514" customFormat="1"/>
    <row r="275515" customFormat="1"/>
    <row r="275516" customFormat="1"/>
    <row r="275517" customFormat="1"/>
    <row r="275518" customFormat="1"/>
    <row r="275519" customFormat="1"/>
    <row r="275520" customFormat="1"/>
    <row r="275521" customFormat="1"/>
    <row r="275522" customFormat="1"/>
    <row r="275523" customFormat="1"/>
    <row r="275524" customFormat="1"/>
    <row r="275525" customFormat="1"/>
    <row r="275526" customFormat="1"/>
    <row r="275527" customFormat="1"/>
    <row r="275528" customFormat="1"/>
    <row r="275529" customFormat="1"/>
    <row r="275530" customFormat="1"/>
    <row r="275531" customFormat="1"/>
    <row r="275532" customFormat="1"/>
    <row r="275533" customFormat="1"/>
    <row r="275534" customFormat="1"/>
    <row r="275535" customFormat="1"/>
    <row r="275536" customFormat="1"/>
    <row r="275537" customFormat="1"/>
    <row r="275538" customFormat="1"/>
    <row r="275539" customFormat="1"/>
    <row r="275540" customFormat="1"/>
    <row r="275541" customFormat="1"/>
    <row r="275542" customFormat="1"/>
    <row r="275543" customFormat="1"/>
    <row r="275544" customFormat="1"/>
    <row r="275545" customFormat="1"/>
    <row r="275546" customFormat="1"/>
    <row r="275547" customFormat="1"/>
    <row r="275548" customFormat="1"/>
    <row r="275549" customFormat="1"/>
    <row r="275550" customFormat="1"/>
    <row r="275551" customFormat="1"/>
    <row r="275552" customFormat="1"/>
    <row r="275553" customFormat="1"/>
    <row r="275554" customFormat="1"/>
    <row r="275555" customFormat="1"/>
    <row r="275556" customFormat="1"/>
    <row r="275557" customFormat="1"/>
    <row r="275558" customFormat="1"/>
    <row r="275559" customFormat="1"/>
    <row r="275560" customFormat="1"/>
    <row r="275561" customFormat="1"/>
    <row r="275562" customFormat="1"/>
    <row r="275563" customFormat="1"/>
    <row r="275564" customFormat="1"/>
    <row r="275565" customFormat="1"/>
    <row r="275566" customFormat="1"/>
    <row r="275567" customFormat="1"/>
    <row r="275568" customFormat="1"/>
    <row r="275569" customFormat="1"/>
    <row r="275570" customFormat="1"/>
    <row r="275571" customFormat="1"/>
    <row r="275572" customFormat="1"/>
    <row r="275573" customFormat="1"/>
    <row r="275574" customFormat="1"/>
    <row r="275575" customFormat="1"/>
    <row r="275576" customFormat="1"/>
    <row r="275577" customFormat="1"/>
    <row r="275578" customFormat="1"/>
    <row r="275579" customFormat="1"/>
    <row r="275580" customFormat="1"/>
    <row r="275581" customFormat="1"/>
    <row r="275582" customFormat="1"/>
    <row r="275583" customFormat="1"/>
    <row r="275584" customFormat="1"/>
    <row r="275585" customFormat="1"/>
    <row r="275586" customFormat="1"/>
    <row r="275587" customFormat="1"/>
    <row r="275588" customFormat="1"/>
    <row r="275589" customFormat="1"/>
    <row r="275590" customFormat="1"/>
    <row r="275591" customFormat="1"/>
    <row r="275592" customFormat="1"/>
    <row r="275593" customFormat="1"/>
    <row r="275594" customFormat="1"/>
    <row r="275595" customFormat="1"/>
    <row r="275596" customFormat="1"/>
    <row r="275597" customFormat="1"/>
    <row r="275598" customFormat="1"/>
    <row r="275599" customFormat="1"/>
    <row r="275600" customFormat="1"/>
    <row r="275601" customFormat="1"/>
    <row r="275602" customFormat="1"/>
    <row r="275603" customFormat="1"/>
    <row r="275604" customFormat="1"/>
    <row r="275605" customFormat="1"/>
    <row r="275606" customFormat="1"/>
    <row r="275607" customFormat="1"/>
    <row r="275608" customFormat="1"/>
    <row r="275609" customFormat="1"/>
    <row r="275610" customFormat="1"/>
    <row r="275611" customFormat="1"/>
    <row r="275612" customFormat="1"/>
    <row r="275613" customFormat="1"/>
    <row r="275614" customFormat="1"/>
    <row r="275615" customFormat="1"/>
    <row r="275616" customFormat="1"/>
    <row r="275617" customFormat="1"/>
    <row r="275618" customFormat="1"/>
    <row r="275619" customFormat="1"/>
    <row r="275620" customFormat="1"/>
    <row r="275621" customFormat="1"/>
    <row r="275622" customFormat="1"/>
    <row r="275623" customFormat="1"/>
    <row r="275624" customFormat="1"/>
    <row r="275625" customFormat="1"/>
    <row r="275626" customFormat="1"/>
    <row r="275627" customFormat="1"/>
    <row r="275628" customFormat="1"/>
    <row r="275629" customFormat="1"/>
    <row r="275630" customFormat="1"/>
    <row r="275631" customFormat="1"/>
    <row r="275632" customFormat="1"/>
    <row r="275633" customFormat="1"/>
    <row r="275634" customFormat="1"/>
    <row r="275635" customFormat="1"/>
    <row r="275636" customFormat="1"/>
    <row r="275637" customFormat="1"/>
    <row r="275638" customFormat="1"/>
    <row r="275639" customFormat="1"/>
    <row r="275640" customFormat="1"/>
    <row r="275641" customFormat="1"/>
    <row r="275642" customFormat="1"/>
    <row r="275643" customFormat="1"/>
    <row r="275644" customFormat="1"/>
    <row r="275645" customFormat="1"/>
    <row r="275646" customFormat="1"/>
    <row r="275647" customFormat="1"/>
    <row r="275648" customFormat="1"/>
    <row r="275649" customFormat="1"/>
    <row r="275650" customFormat="1"/>
    <row r="275651" customFormat="1"/>
    <row r="275652" customFormat="1"/>
    <row r="275653" customFormat="1"/>
    <row r="275654" customFormat="1"/>
    <row r="275655" customFormat="1"/>
    <row r="275656" customFormat="1"/>
    <row r="275657" customFormat="1"/>
    <row r="275658" customFormat="1"/>
    <row r="275659" customFormat="1"/>
    <row r="275660" customFormat="1"/>
    <row r="275661" customFormat="1"/>
    <row r="275662" customFormat="1"/>
    <row r="275663" customFormat="1"/>
    <row r="275664" customFormat="1"/>
    <row r="275665" customFormat="1"/>
    <row r="275666" customFormat="1"/>
    <row r="275667" customFormat="1"/>
    <row r="275668" customFormat="1"/>
    <row r="275669" customFormat="1"/>
    <row r="275670" customFormat="1"/>
    <row r="275671" customFormat="1"/>
    <row r="275672" customFormat="1"/>
    <row r="275673" customFormat="1"/>
    <row r="275674" customFormat="1"/>
    <row r="275675" customFormat="1"/>
    <row r="275676" customFormat="1"/>
    <row r="275677" customFormat="1"/>
    <row r="275678" customFormat="1"/>
    <row r="275679" customFormat="1"/>
    <row r="275680" customFormat="1"/>
    <row r="275681" customFormat="1"/>
    <row r="275682" customFormat="1"/>
    <row r="275683" customFormat="1"/>
    <row r="275684" customFormat="1"/>
    <row r="275685" customFormat="1"/>
    <row r="275686" customFormat="1"/>
    <row r="275687" customFormat="1"/>
    <row r="275688" customFormat="1"/>
    <row r="275689" customFormat="1"/>
    <row r="275690" customFormat="1"/>
    <row r="275691" customFormat="1"/>
    <row r="275692" customFormat="1"/>
    <row r="275693" customFormat="1"/>
    <row r="275694" customFormat="1"/>
    <row r="275695" customFormat="1"/>
    <row r="275696" customFormat="1"/>
    <row r="275697" customFormat="1"/>
    <row r="275698" customFormat="1"/>
    <row r="275699" customFormat="1"/>
    <row r="275700" customFormat="1"/>
    <row r="275701" customFormat="1"/>
    <row r="275702" customFormat="1"/>
    <row r="275703" customFormat="1"/>
    <row r="275704" customFormat="1"/>
    <row r="275705" customFormat="1"/>
    <row r="275706" customFormat="1"/>
    <row r="275707" customFormat="1"/>
    <row r="275708" customFormat="1"/>
    <row r="275709" customFormat="1"/>
    <row r="275710" customFormat="1"/>
    <row r="275711" customFormat="1"/>
    <row r="275712" customFormat="1"/>
    <row r="275713" customFormat="1"/>
    <row r="275714" customFormat="1"/>
    <row r="275715" customFormat="1"/>
    <row r="275716" customFormat="1"/>
    <row r="275717" customFormat="1"/>
    <row r="275718" customFormat="1"/>
    <row r="275719" customFormat="1"/>
    <row r="275720" customFormat="1"/>
    <row r="275721" customFormat="1"/>
    <row r="275722" customFormat="1"/>
    <row r="275723" customFormat="1"/>
    <row r="275724" customFormat="1"/>
    <row r="275725" customFormat="1"/>
    <row r="275726" customFormat="1"/>
    <row r="275727" customFormat="1"/>
    <row r="275728" customFormat="1"/>
    <row r="275729" customFormat="1"/>
    <row r="275730" customFormat="1"/>
    <row r="275731" customFormat="1"/>
    <row r="275732" customFormat="1"/>
    <row r="275733" customFormat="1"/>
    <row r="275734" customFormat="1"/>
    <row r="275735" customFormat="1"/>
    <row r="275736" customFormat="1"/>
    <row r="275737" customFormat="1"/>
    <row r="275738" customFormat="1"/>
    <row r="275739" customFormat="1"/>
    <row r="275740" customFormat="1"/>
    <row r="275741" customFormat="1"/>
    <row r="275742" customFormat="1"/>
    <row r="275743" customFormat="1"/>
    <row r="275744" customFormat="1"/>
    <row r="275745" customFormat="1"/>
    <row r="275746" customFormat="1"/>
    <row r="275747" customFormat="1"/>
    <row r="275748" customFormat="1"/>
    <row r="275749" customFormat="1"/>
    <row r="275750" customFormat="1"/>
    <row r="275751" customFormat="1"/>
    <row r="275752" customFormat="1"/>
    <row r="275753" customFormat="1"/>
    <row r="275754" customFormat="1"/>
    <row r="275755" customFormat="1"/>
    <row r="275756" customFormat="1"/>
    <row r="275757" customFormat="1"/>
    <row r="275758" customFormat="1"/>
    <row r="275759" customFormat="1"/>
    <row r="275760" customFormat="1"/>
    <row r="275761" customFormat="1"/>
    <row r="275762" customFormat="1"/>
    <row r="275763" customFormat="1"/>
    <row r="275764" customFormat="1"/>
    <row r="275765" customFormat="1"/>
    <row r="275766" customFormat="1"/>
    <row r="275767" customFormat="1"/>
    <row r="275768" customFormat="1"/>
    <row r="275769" customFormat="1"/>
    <row r="275770" customFormat="1"/>
    <row r="275771" customFormat="1"/>
    <row r="275772" customFormat="1"/>
    <row r="275773" customFormat="1"/>
    <row r="275774" customFormat="1"/>
    <row r="275775" customFormat="1"/>
    <row r="275776" customFormat="1"/>
    <row r="275777" customFormat="1"/>
    <row r="275778" customFormat="1"/>
    <row r="275779" customFormat="1"/>
    <row r="275780" customFormat="1"/>
    <row r="275781" customFormat="1"/>
    <row r="275782" customFormat="1"/>
    <row r="275783" customFormat="1"/>
    <row r="275784" customFormat="1"/>
    <row r="275785" customFormat="1"/>
    <row r="275786" customFormat="1"/>
    <row r="275787" customFormat="1"/>
    <row r="275788" customFormat="1"/>
    <row r="275789" customFormat="1"/>
    <row r="275790" customFormat="1"/>
    <row r="275791" customFormat="1"/>
    <row r="275792" customFormat="1"/>
    <row r="275793" customFormat="1"/>
    <row r="275794" customFormat="1"/>
    <row r="275795" customFormat="1"/>
    <row r="275796" customFormat="1"/>
    <row r="275797" customFormat="1"/>
    <row r="275798" customFormat="1"/>
    <row r="275799" customFormat="1"/>
    <row r="275800" customFormat="1"/>
    <row r="275801" customFormat="1"/>
    <row r="275802" customFormat="1"/>
    <row r="275803" customFormat="1"/>
    <row r="275804" customFormat="1"/>
    <row r="275805" customFormat="1"/>
    <row r="275806" customFormat="1"/>
    <row r="275807" customFormat="1"/>
    <row r="275808" customFormat="1"/>
    <row r="275809" customFormat="1"/>
    <row r="275810" customFormat="1"/>
    <row r="275811" customFormat="1"/>
    <row r="275812" customFormat="1"/>
    <row r="275813" customFormat="1"/>
    <row r="275814" customFormat="1"/>
    <row r="275815" customFormat="1"/>
    <row r="275816" customFormat="1"/>
    <row r="275817" customFormat="1"/>
    <row r="275818" customFormat="1"/>
    <row r="275819" customFormat="1"/>
    <row r="275820" customFormat="1"/>
    <row r="275821" customFormat="1"/>
    <row r="275822" customFormat="1"/>
    <row r="275823" customFormat="1"/>
    <row r="275824" customFormat="1"/>
    <row r="275825" customFormat="1"/>
    <row r="275826" customFormat="1"/>
    <row r="275827" customFormat="1"/>
    <row r="275828" customFormat="1"/>
    <row r="275829" customFormat="1"/>
    <row r="275830" customFormat="1"/>
    <row r="275831" customFormat="1"/>
    <row r="275832" customFormat="1"/>
    <row r="275833" customFormat="1"/>
    <row r="275834" customFormat="1"/>
    <row r="275835" customFormat="1"/>
    <row r="275836" customFormat="1"/>
    <row r="275837" customFormat="1"/>
    <row r="275838" customFormat="1"/>
    <row r="275839" customFormat="1"/>
    <row r="275840" customFormat="1"/>
    <row r="275841" customFormat="1"/>
    <row r="275842" customFormat="1"/>
    <row r="275843" customFormat="1"/>
    <row r="275844" customFormat="1"/>
    <row r="275845" customFormat="1"/>
    <row r="275846" customFormat="1"/>
    <row r="275847" customFormat="1"/>
    <row r="275848" customFormat="1"/>
    <row r="275849" customFormat="1"/>
    <row r="275850" customFormat="1"/>
    <row r="275851" customFormat="1"/>
    <row r="275852" customFormat="1"/>
    <row r="275853" customFormat="1"/>
    <row r="275854" customFormat="1"/>
    <row r="275855" customFormat="1"/>
    <row r="275856" customFormat="1"/>
    <row r="275857" customFormat="1"/>
    <row r="275858" customFormat="1"/>
    <row r="275859" customFormat="1"/>
    <row r="275860" customFormat="1"/>
    <row r="275861" customFormat="1"/>
    <row r="275862" customFormat="1"/>
    <row r="275863" customFormat="1"/>
    <row r="275864" customFormat="1"/>
    <row r="275865" customFormat="1"/>
    <row r="275866" customFormat="1"/>
    <row r="275867" customFormat="1"/>
    <row r="275868" customFormat="1"/>
    <row r="275869" customFormat="1"/>
    <row r="275870" customFormat="1"/>
    <row r="275871" customFormat="1"/>
    <row r="275872" customFormat="1"/>
    <row r="275873" customFormat="1"/>
    <row r="275874" customFormat="1"/>
    <row r="275875" customFormat="1"/>
    <row r="275876" customFormat="1"/>
    <row r="275877" customFormat="1"/>
    <row r="275878" customFormat="1"/>
    <row r="275879" customFormat="1"/>
    <row r="275880" customFormat="1"/>
    <row r="275881" customFormat="1"/>
    <row r="275882" customFormat="1"/>
    <row r="275883" customFormat="1"/>
    <row r="275884" customFormat="1"/>
    <row r="275885" customFormat="1"/>
    <row r="275886" customFormat="1"/>
    <row r="275887" customFormat="1"/>
    <row r="275888" customFormat="1"/>
    <row r="275889" customFormat="1"/>
    <row r="275890" customFormat="1"/>
    <row r="275891" customFormat="1"/>
    <row r="275892" customFormat="1"/>
    <row r="275893" customFormat="1"/>
    <row r="275894" customFormat="1"/>
    <row r="275895" customFormat="1"/>
    <row r="275896" customFormat="1"/>
    <row r="275897" customFormat="1"/>
    <row r="275898" customFormat="1"/>
    <row r="275899" customFormat="1"/>
    <row r="275900" customFormat="1"/>
    <row r="275901" customFormat="1"/>
    <row r="275902" customFormat="1"/>
    <row r="275903" customFormat="1"/>
    <row r="275904" customFormat="1"/>
    <row r="275905" customFormat="1"/>
    <row r="275906" customFormat="1"/>
    <row r="275907" customFormat="1"/>
    <row r="275908" customFormat="1"/>
    <row r="275909" customFormat="1"/>
    <row r="275910" customFormat="1"/>
    <row r="275911" customFormat="1"/>
    <row r="275912" customFormat="1"/>
    <row r="275913" customFormat="1"/>
    <row r="275914" customFormat="1"/>
    <row r="275915" customFormat="1"/>
    <row r="275916" customFormat="1"/>
    <row r="275917" customFormat="1"/>
    <row r="275918" customFormat="1"/>
    <row r="275919" customFormat="1"/>
    <row r="275920" customFormat="1"/>
    <row r="275921" customFormat="1"/>
    <row r="275922" customFormat="1"/>
    <row r="275923" customFormat="1"/>
    <row r="275924" customFormat="1"/>
    <row r="275925" customFormat="1"/>
    <row r="275926" customFormat="1"/>
    <row r="275927" customFormat="1"/>
    <row r="275928" customFormat="1"/>
    <row r="275929" customFormat="1"/>
    <row r="275930" customFormat="1"/>
    <row r="275931" customFormat="1"/>
    <row r="275932" customFormat="1"/>
    <row r="275933" customFormat="1"/>
    <row r="275934" customFormat="1"/>
    <row r="275935" customFormat="1"/>
    <row r="275936" customFormat="1"/>
    <row r="275937" customFormat="1"/>
    <row r="275938" customFormat="1"/>
    <row r="275939" customFormat="1"/>
    <row r="275940" customFormat="1"/>
    <row r="275941" customFormat="1"/>
    <row r="275942" customFormat="1"/>
    <row r="275943" customFormat="1"/>
    <row r="275944" customFormat="1"/>
    <row r="275945" customFormat="1"/>
    <row r="275946" customFormat="1"/>
    <row r="275947" customFormat="1"/>
    <row r="275948" customFormat="1"/>
    <row r="275949" customFormat="1"/>
    <row r="275950" customFormat="1"/>
    <row r="275951" customFormat="1"/>
    <row r="275952" customFormat="1"/>
    <row r="275953" customFormat="1"/>
    <row r="275954" customFormat="1"/>
    <row r="275955" customFormat="1"/>
    <row r="275956" customFormat="1"/>
    <row r="275957" customFormat="1"/>
    <row r="275958" customFormat="1"/>
    <row r="275959" customFormat="1"/>
    <row r="275960" customFormat="1"/>
    <row r="275961" customFormat="1"/>
    <row r="275962" customFormat="1"/>
    <row r="275963" customFormat="1"/>
    <row r="275964" customFormat="1"/>
    <row r="275965" customFormat="1"/>
    <row r="275966" customFormat="1"/>
    <row r="275967" customFormat="1"/>
    <row r="275968" customFormat="1"/>
    <row r="275969" customFormat="1"/>
    <row r="275970" customFormat="1"/>
    <row r="275971" customFormat="1"/>
    <row r="275972" customFormat="1"/>
    <row r="275973" customFormat="1"/>
    <row r="275974" customFormat="1"/>
    <row r="275975" customFormat="1"/>
    <row r="275976" customFormat="1"/>
    <row r="275977" customFormat="1"/>
    <row r="275978" customFormat="1"/>
    <row r="275979" customFormat="1"/>
    <row r="275980" customFormat="1"/>
    <row r="275981" customFormat="1"/>
    <row r="275982" customFormat="1"/>
    <row r="275983" customFormat="1"/>
    <row r="275984" customFormat="1"/>
    <row r="275985" customFormat="1"/>
    <row r="275986" customFormat="1"/>
    <row r="275987" customFormat="1"/>
    <row r="275988" customFormat="1"/>
    <row r="275989" customFormat="1"/>
    <row r="275990" customFormat="1"/>
    <row r="275991" customFormat="1"/>
    <row r="275992" customFormat="1"/>
    <row r="275993" customFormat="1"/>
    <row r="275994" customFormat="1"/>
    <row r="275995" customFormat="1"/>
    <row r="275996" customFormat="1"/>
    <row r="275997" customFormat="1"/>
    <row r="275998" customFormat="1"/>
    <row r="275999" customFormat="1"/>
    <row r="276000" customFormat="1"/>
    <row r="276001" customFormat="1"/>
    <row r="276002" customFormat="1"/>
    <row r="276003" customFormat="1"/>
    <row r="276004" customFormat="1"/>
    <row r="276005" customFormat="1"/>
    <row r="276006" customFormat="1"/>
    <row r="276007" customFormat="1"/>
    <row r="276008" customFormat="1"/>
    <row r="276009" customFormat="1"/>
    <row r="276010" customFormat="1"/>
    <row r="276011" customFormat="1"/>
    <row r="276012" customFormat="1"/>
    <row r="276013" customFormat="1"/>
    <row r="276014" customFormat="1"/>
    <row r="276015" customFormat="1"/>
    <row r="276016" customFormat="1"/>
    <row r="276017" customFormat="1"/>
    <row r="276018" customFormat="1"/>
    <row r="276019" customFormat="1"/>
    <row r="276020" customFormat="1"/>
    <row r="276021" customFormat="1"/>
    <row r="276022" customFormat="1"/>
    <row r="276023" customFormat="1"/>
    <row r="276024" customFormat="1"/>
    <row r="276025" customFormat="1"/>
    <row r="276026" customFormat="1"/>
    <row r="276027" customFormat="1"/>
    <row r="276028" customFormat="1"/>
    <row r="276029" customFormat="1"/>
    <row r="276030" customFormat="1"/>
    <row r="276031" customFormat="1"/>
    <row r="276032" customFormat="1"/>
    <row r="276033" customFormat="1"/>
    <row r="276034" customFormat="1"/>
    <row r="276035" customFormat="1"/>
    <row r="276036" customFormat="1"/>
    <row r="276037" customFormat="1"/>
    <row r="276038" customFormat="1"/>
    <row r="276039" customFormat="1"/>
    <row r="276040" customFormat="1"/>
    <row r="276041" customFormat="1"/>
    <row r="276042" customFormat="1"/>
    <row r="276043" customFormat="1"/>
    <row r="276044" customFormat="1"/>
    <row r="276045" customFormat="1"/>
    <row r="276046" customFormat="1"/>
    <row r="276047" customFormat="1"/>
    <row r="276048" customFormat="1"/>
    <row r="276049" customFormat="1"/>
    <row r="276050" customFormat="1"/>
    <row r="276051" customFormat="1"/>
    <row r="276052" customFormat="1"/>
    <row r="276053" customFormat="1"/>
    <row r="276054" customFormat="1"/>
    <row r="276055" customFormat="1"/>
    <row r="276056" customFormat="1"/>
    <row r="276057" customFormat="1"/>
    <row r="276058" customFormat="1"/>
    <row r="276059" customFormat="1"/>
    <row r="276060" customFormat="1"/>
    <row r="276061" customFormat="1"/>
    <row r="276062" customFormat="1"/>
    <row r="276063" customFormat="1"/>
    <row r="276064" customFormat="1"/>
    <row r="276065" customFormat="1"/>
    <row r="276066" customFormat="1"/>
    <row r="276067" customFormat="1"/>
    <row r="276068" customFormat="1"/>
    <row r="276069" customFormat="1"/>
    <row r="276070" customFormat="1"/>
    <row r="276071" customFormat="1"/>
    <row r="276072" customFormat="1"/>
    <row r="276073" customFormat="1"/>
    <row r="276074" customFormat="1"/>
    <row r="276075" customFormat="1"/>
    <row r="276076" customFormat="1"/>
    <row r="276077" customFormat="1"/>
    <row r="276078" customFormat="1"/>
    <row r="276079" customFormat="1"/>
    <row r="276080" customFormat="1"/>
    <row r="276081" customFormat="1"/>
    <row r="276082" customFormat="1"/>
    <row r="276083" customFormat="1"/>
    <row r="276084" customFormat="1"/>
    <row r="276085" customFormat="1"/>
    <row r="276086" customFormat="1"/>
    <row r="276087" customFormat="1"/>
    <row r="276088" customFormat="1"/>
    <row r="276089" customFormat="1"/>
    <row r="276090" customFormat="1"/>
    <row r="276091" customFormat="1"/>
    <row r="276092" customFormat="1"/>
    <row r="276093" customFormat="1"/>
    <row r="276094" customFormat="1"/>
    <row r="276095" customFormat="1"/>
    <row r="276096" customFormat="1"/>
    <row r="276097" customFormat="1"/>
    <row r="276098" customFormat="1"/>
    <row r="276099" customFormat="1"/>
    <row r="276100" customFormat="1"/>
    <row r="276101" customFormat="1"/>
    <row r="276102" customFormat="1"/>
    <row r="276103" customFormat="1"/>
    <row r="276104" customFormat="1"/>
    <row r="276105" customFormat="1"/>
    <row r="276106" customFormat="1"/>
    <row r="276107" customFormat="1"/>
    <row r="276108" customFormat="1"/>
    <row r="276109" customFormat="1"/>
    <row r="276110" customFormat="1"/>
    <row r="276111" customFormat="1"/>
    <row r="276112" customFormat="1"/>
    <row r="276113" customFormat="1"/>
    <row r="276114" customFormat="1"/>
    <row r="276115" customFormat="1"/>
    <row r="276116" customFormat="1"/>
    <row r="276117" customFormat="1"/>
    <row r="276118" customFormat="1"/>
    <row r="276119" customFormat="1"/>
    <row r="276120" customFormat="1"/>
    <row r="276121" customFormat="1"/>
    <row r="276122" customFormat="1"/>
    <row r="276123" customFormat="1"/>
    <row r="276124" customFormat="1"/>
    <row r="276125" customFormat="1"/>
    <row r="276126" customFormat="1"/>
    <row r="276127" customFormat="1"/>
    <row r="276128" customFormat="1"/>
    <row r="276129" customFormat="1"/>
    <row r="276130" customFormat="1"/>
    <row r="276131" customFormat="1"/>
    <row r="276132" customFormat="1"/>
    <row r="276133" customFormat="1"/>
    <row r="276134" customFormat="1"/>
    <row r="276135" customFormat="1"/>
    <row r="276136" customFormat="1"/>
    <row r="276137" customFormat="1"/>
    <row r="276138" customFormat="1"/>
    <row r="276139" customFormat="1"/>
    <row r="276140" customFormat="1"/>
    <row r="276141" customFormat="1"/>
    <row r="276142" customFormat="1"/>
    <row r="276143" customFormat="1"/>
    <row r="276144" customFormat="1"/>
    <row r="276145" customFormat="1"/>
    <row r="276146" customFormat="1"/>
    <row r="276147" customFormat="1"/>
    <row r="276148" customFormat="1"/>
    <row r="276149" customFormat="1"/>
    <row r="276150" customFormat="1"/>
    <row r="276151" customFormat="1"/>
    <row r="276152" customFormat="1"/>
    <row r="276153" customFormat="1"/>
    <row r="276154" customFormat="1"/>
    <row r="276155" customFormat="1"/>
    <row r="276156" customFormat="1"/>
    <row r="276157" customFormat="1"/>
    <row r="276158" customFormat="1"/>
    <row r="276159" customFormat="1"/>
    <row r="276160" customFormat="1"/>
    <row r="276161" customFormat="1"/>
    <row r="276162" customFormat="1"/>
    <row r="276163" customFormat="1"/>
    <row r="276164" customFormat="1"/>
    <row r="276165" customFormat="1"/>
    <row r="276166" customFormat="1"/>
    <row r="276167" customFormat="1"/>
    <row r="276168" customFormat="1"/>
    <row r="276169" customFormat="1"/>
    <row r="276170" customFormat="1"/>
    <row r="276171" customFormat="1"/>
    <row r="276172" customFormat="1"/>
    <row r="276173" customFormat="1"/>
    <row r="276174" customFormat="1"/>
    <row r="276175" customFormat="1"/>
    <row r="276176" customFormat="1"/>
    <row r="276177" customFormat="1"/>
    <row r="276178" customFormat="1"/>
    <row r="276179" customFormat="1"/>
    <row r="276180" customFormat="1"/>
    <row r="276181" customFormat="1"/>
    <row r="276182" customFormat="1"/>
    <row r="276183" customFormat="1"/>
    <row r="276184" customFormat="1"/>
    <row r="276185" customFormat="1"/>
    <row r="276186" customFormat="1"/>
    <row r="276187" customFormat="1"/>
    <row r="276188" customFormat="1"/>
    <row r="276189" customFormat="1"/>
    <row r="276190" customFormat="1"/>
    <row r="276191" customFormat="1"/>
    <row r="276192" customFormat="1"/>
    <row r="276193" customFormat="1"/>
    <row r="276194" customFormat="1"/>
    <row r="276195" customFormat="1"/>
    <row r="276196" customFormat="1"/>
    <row r="276197" customFormat="1"/>
    <row r="276198" customFormat="1"/>
    <row r="276199" customFormat="1"/>
    <row r="276200" customFormat="1"/>
    <row r="276201" customFormat="1"/>
    <row r="276202" customFormat="1"/>
    <row r="276203" customFormat="1"/>
    <row r="276204" customFormat="1"/>
    <row r="276205" customFormat="1"/>
    <row r="276206" customFormat="1"/>
    <row r="276207" customFormat="1"/>
    <row r="276208" customFormat="1"/>
    <row r="276209" customFormat="1"/>
    <row r="276210" customFormat="1"/>
    <row r="276211" customFormat="1"/>
    <row r="276212" customFormat="1"/>
    <row r="276213" customFormat="1"/>
    <row r="276214" customFormat="1"/>
    <row r="276215" customFormat="1"/>
    <row r="276216" customFormat="1"/>
    <row r="276217" customFormat="1"/>
    <row r="276218" customFormat="1"/>
    <row r="276219" customFormat="1"/>
    <row r="276220" customFormat="1"/>
    <row r="276221" customFormat="1"/>
    <row r="276222" customFormat="1"/>
    <row r="276223" customFormat="1"/>
    <row r="276224" customFormat="1"/>
    <row r="276225" customFormat="1"/>
    <row r="276226" customFormat="1"/>
    <row r="276227" customFormat="1"/>
    <row r="276228" customFormat="1"/>
    <row r="276229" customFormat="1"/>
    <row r="276230" customFormat="1"/>
    <row r="276231" customFormat="1"/>
    <row r="276232" customFormat="1"/>
    <row r="276233" customFormat="1"/>
    <row r="276234" customFormat="1"/>
    <row r="276235" customFormat="1"/>
    <row r="276236" customFormat="1"/>
    <row r="276237" customFormat="1"/>
    <row r="276238" customFormat="1"/>
    <row r="276239" customFormat="1"/>
    <row r="276240" customFormat="1"/>
    <row r="276241" customFormat="1"/>
    <row r="276242" customFormat="1"/>
    <row r="276243" customFormat="1"/>
    <row r="276244" customFormat="1"/>
    <row r="276245" customFormat="1"/>
    <row r="276246" customFormat="1"/>
    <row r="276247" customFormat="1"/>
    <row r="276248" customFormat="1"/>
    <row r="276249" customFormat="1"/>
    <row r="276250" customFormat="1"/>
    <row r="276251" customFormat="1"/>
    <row r="276252" customFormat="1"/>
    <row r="276253" customFormat="1"/>
    <row r="276254" customFormat="1"/>
    <row r="276255" customFormat="1"/>
    <row r="276256" customFormat="1"/>
    <row r="276257" customFormat="1"/>
    <row r="276258" customFormat="1"/>
    <row r="276259" customFormat="1"/>
    <row r="276260" customFormat="1"/>
    <row r="276261" customFormat="1"/>
    <row r="276262" customFormat="1"/>
    <row r="276263" customFormat="1"/>
    <row r="276264" customFormat="1"/>
    <row r="276265" customFormat="1"/>
    <row r="276266" customFormat="1"/>
    <row r="276267" customFormat="1"/>
    <row r="276268" customFormat="1"/>
    <row r="276269" customFormat="1"/>
    <row r="276270" customFormat="1"/>
    <row r="276271" customFormat="1"/>
    <row r="276272" customFormat="1"/>
    <row r="276273" customFormat="1"/>
    <row r="276274" customFormat="1"/>
    <row r="276275" customFormat="1"/>
    <row r="276276" customFormat="1"/>
    <row r="276277" customFormat="1"/>
    <row r="276278" customFormat="1"/>
    <row r="276279" customFormat="1"/>
    <row r="276280" customFormat="1"/>
    <row r="276281" customFormat="1"/>
    <row r="276282" customFormat="1"/>
    <row r="276283" customFormat="1"/>
    <row r="276284" customFormat="1"/>
    <row r="276285" customFormat="1"/>
    <row r="276286" customFormat="1"/>
    <row r="276287" customFormat="1"/>
    <row r="276288" customFormat="1"/>
    <row r="276289" customFormat="1"/>
    <row r="276290" customFormat="1"/>
    <row r="276291" customFormat="1"/>
    <row r="276292" customFormat="1"/>
    <row r="276293" customFormat="1"/>
    <row r="276294" customFormat="1"/>
    <row r="276295" customFormat="1"/>
    <row r="276296" customFormat="1"/>
    <row r="276297" customFormat="1"/>
    <row r="276298" customFormat="1"/>
    <row r="276299" customFormat="1"/>
    <row r="276300" customFormat="1"/>
    <row r="276301" customFormat="1"/>
    <row r="276302" customFormat="1"/>
    <row r="276303" customFormat="1"/>
    <row r="276304" customFormat="1"/>
    <row r="276305" customFormat="1"/>
    <row r="276306" customFormat="1"/>
    <row r="276307" customFormat="1"/>
    <row r="276308" customFormat="1"/>
    <row r="276309" customFormat="1"/>
    <row r="276310" customFormat="1"/>
    <row r="276311" customFormat="1"/>
    <row r="276312" customFormat="1"/>
    <row r="276313" customFormat="1"/>
    <row r="276314" customFormat="1"/>
    <row r="276315" customFormat="1"/>
    <row r="276316" customFormat="1"/>
    <row r="276317" customFormat="1"/>
    <row r="276318" customFormat="1"/>
    <row r="276319" customFormat="1"/>
    <row r="276320" customFormat="1"/>
    <row r="276321" customFormat="1"/>
    <row r="276322" customFormat="1"/>
    <row r="276323" customFormat="1"/>
    <row r="276324" customFormat="1"/>
    <row r="276325" customFormat="1"/>
    <row r="276326" customFormat="1"/>
    <row r="276327" customFormat="1"/>
    <row r="276328" customFormat="1"/>
    <row r="276329" customFormat="1"/>
    <row r="276330" customFormat="1"/>
    <row r="276331" customFormat="1"/>
    <row r="276332" customFormat="1"/>
    <row r="276333" customFormat="1"/>
    <row r="276334" customFormat="1"/>
    <row r="276335" customFormat="1"/>
    <row r="276336" customFormat="1"/>
    <row r="276337" customFormat="1"/>
    <row r="276338" customFormat="1"/>
    <row r="276339" customFormat="1"/>
    <row r="276340" customFormat="1"/>
    <row r="276341" customFormat="1"/>
    <row r="276342" customFormat="1"/>
    <row r="276343" customFormat="1"/>
    <row r="276344" customFormat="1"/>
    <row r="276345" customFormat="1"/>
    <row r="276346" customFormat="1"/>
    <row r="276347" customFormat="1"/>
    <row r="276348" customFormat="1"/>
    <row r="276349" customFormat="1"/>
    <row r="276350" customFormat="1"/>
    <row r="276351" customFormat="1"/>
    <row r="276352" customFormat="1"/>
    <row r="276353" customFormat="1"/>
    <row r="276354" customFormat="1"/>
    <row r="276355" customFormat="1"/>
    <row r="276356" customFormat="1"/>
    <row r="276357" customFormat="1"/>
    <row r="276358" customFormat="1"/>
    <row r="276359" customFormat="1"/>
    <row r="276360" customFormat="1"/>
    <row r="276361" customFormat="1"/>
    <row r="276362" customFormat="1"/>
    <row r="276363" customFormat="1"/>
    <row r="276364" customFormat="1"/>
    <row r="276365" customFormat="1"/>
    <row r="276366" customFormat="1"/>
    <row r="276367" customFormat="1"/>
    <row r="276368" customFormat="1"/>
    <row r="276369" customFormat="1"/>
    <row r="276370" customFormat="1"/>
    <row r="276371" customFormat="1"/>
    <row r="276372" customFormat="1"/>
    <row r="276373" customFormat="1"/>
    <row r="276374" customFormat="1"/>
    <row r="276375" customFormat="1"/>
    <row r="276376" customFormat="1"/>
    <row r="276377" customFormat="1"/>
    <row r="276378" customFormat="1"/>
    <row r="276379" customFormat="1"/>
    <row r="276380" customFormat="1"/>
    <row r="276381" customFormat="1"/>
    <row r="276382" customFormat="1"/>
    <row r="276383" customFormat="1"/>
    <row r="276384" customFormat="1"/>
    <row r="276385" customFormat="1"/>
    <row r="276386" customFormat="1"/>
    <row r="276387" customFormat="1"/>
    <row r="276388" customFormat="1"/>
    <row r="276389" customFormat="1"/>
    <row r="276390" customFormat="1"/>
    <row r="276391" customFormat="1"/>
    <row r="276392" customFormat="1"/>
    <row r="276393" customFormat="1"/>
    <row r="276394" customFormat="1"/>
    <row r="276395" customFormat="1"/>
    <row r="276396" customFormat="1"/>
    <row r="276397" customFormat="1"/>
    <row r="276398" customFormat="1"/>
    <row r="276399" customFormat="1"/>
    <row r="276400" customFormat="1"/>
    <row r="276401" customFormat="1"/>
    <row r="276402" customFormat="1"/>
    <row r="276403" customFormat="1"/>
    <row r="276404" customFormat="1"/>
    <row r="276405" customFormat="1"/>
    <row r="276406" customFormat="1"/>
    <row r="276407" customFormat="1"/>
    <row r="276408" customFormat="1"/>
    <row r="276409" customFormat="1"/>
    <row r="276410" customFormat="1"/>
    <row r="276411" customFormat="1"/>
    <row r="276412" customFormat="1"/>
    <row r="276413" customFormat="1"/>
    <row r="276414" customFormat="1"/>
    <row r="276415" customFormat="1"/>
    <row r="276416" customFormat="1"/>
    <row r="276417" customFormat="1"/>
    <row r="276418" customFormat="1"/>
    <row r="276419" customFormat="1"/>
    <row r="276420" customFormat="1"/>
    <row r="276421" customFormat="1"/>
    <row r="276422" customFormat="1"/>
    <row r="276423" customFormat="1"/>
    <row r="276424" customFormat="1"/>
    <row r="276425" customFormat="1"/>
    <row r="276426" customFormat="1"/>
    <row r="276427" customFormat="1"/>
    <row r="276428" customFormat="1"/>
    <row r="276429" customFormat="1"/>
    <row r="276430" customFormat="1"/>
    <row r="276431" customFormat="1"/>
    <row r="276432" customFormat="1"/>
    <row r="276433" customFormat="1"/>
    <row r="276434" customFormat="1"/>
    <row r="276435" customFormat="1"/>
    <row r="276436" customFormat="1"/>
    <row r="276437" customFormat="1"/>
    <row r="276438" customFormat="1"/>
    <row r="276439" customFormat="1"/>
    <row r="276440" customFormat="1"/>
    <row r="276441" customFormat="1"/>
    <row r="276442" customFormat="1"/>
    <row r="276443" customFormat="1"/>
    <row r="276444" customFormat="1"/>
    <row r="276445" customFormat="1"/>
    <row r="276446" customFormat="1"/>
    <row r="276447" customFormat="1"/>
    <row r="276448" customFormat="1"/>
    <row r="276449" customFormat="1"/>
    <row r="276450" customFormat="1"/>
    <row r="276451" customFormat="1"/>
    <row r="276452" customFormat="1"/>
    <row r="276453" customFormat="1"/>
    <row r="276454" customFormat="1"/>
    <row r="276455" customFormat="1"/>
    <row r="276456" customFormat="1"/>
    <row r="276457" customFormat="1"/>
    <row r="276458" customFormat="1"/>
    <row r="276459" customFormat="1"/>
    <row r="276460" customFormat="1"/>
    <row r="276461" customFormat="1"/>
    <row r="276462" customFormat="1"/>
    <row r="276463" customFormat="1"/>
    <row r="276464" customFormat="1"/>
    <row r="276465" customFormat="1"/>
    <row r="276466" customFormat="1"/>
    <row r="276467" customFormat="1"/>
    <row r="276468" customFormat="1"/>
    <row r="276469" customFormat="1"/>
    <row r="276470" customFormat="1"/>
    <row r="276471" customFormat="1"/>
    <row r="276472" customFormat="1"/>
    <row r="276473" customFormat="1"/>
    <row r="276474" customFormat="1"/>
    <row r="276475" customFormat="1"/>
    <row r="276476" customFormat="1"/>
    <row r="276477" customFormat="1"/>
    <row r="276478" customFormat="1"/>
    <row r="276479" customFormat="1"/>
    <row r="276480" customFormat="1"/>
    <row r="276481" customFormat="1"/>
    <row r="276482" customFormat="1"/>
    <row r="276483" customFormat="1"/>
    <row r="276484" customFormat="1"/>
    <row r="276485" customFormat="1"/>
    <row r="276486" customFormat="1"/>
    <row r="276487" customFormat="1"/>
    <row r="276488" customFormat="1"/>
    <row r="276489" customFormat="1"/>
    <row r="276490" customFormat="1"/>
    <row r="276491" customFormat="1"/>
    <row r="276492" customFormat="1"/>
    <row r="276493" customFormat="1"/>
    <row r="276494" customFormat="1"/>
    <row r="276495" customFormat="1"/>
    <row r="276496" customFormat="1"/>
    <row r="276497" customFormat="1"/>
    <row r="276498" customFormat="1"/>
    <row r="276499" customFormat="1"/>
    <row r="276500" customFormat="1"/>
    <row r="276501" customFormat="1"/>
    <row r="276502" customFormat="1"/>
    <row r="276503" customFormat="1"/>
    <row r="276504" customFormat="1"/>
    <row r="276505" customFormat="1"/>
    <row r="276506" customFormat="1"/>
    <row r="276507" customFormat="1"/>
    <row r="276508" customFormat="1"/>
    <row r="276509" customFormat="1"/>
    <row r="276510" customFormat="1"/>
    <row r="276511" customFormat="1"/>
    <row r="276512" customFormat="1"/>
    <row r="276513" customFormat="1"/>
    <row r="276514" customFormat="1"/>
    <row r="276515" customFormat="1"/>
    <row r="276516" customFormat="1"/>
    <row r="276517" customFormat="1"/>
    <row r="276518" customFormat="1"/>
    <row r="276519" customFormat="1"/>
    <row r="276520" customFormat="1"/>
    <row r="276521" customFormat="1"/>
    <row r="276522" customFormat="1"/>
    <row r="276523" customFormat="1"/>
    <row r="276524" customFormat="1"/>
    <row r="276525" customFormat="1"/>
    <row r="276526" customFormat="1"/>
    <row r="276527" customFormat="1"/>
    <row r="276528" customFormat="1"/>
    <row r="276529" customFormat="1"/>
    <row r="276530" customFormat="1"/>
    <row r="276531" customFormat="1"/>
    <row r="276532" customFormat="1"/>
    <row r="276533" customFormat="1"/>
    <row r="276534" customFormat="1"/>
    <row r="276535" customFormat="1"/>
    <row r="276536" customFormat="1"/>
    <row r="276537" customFormat="1"/>
    <row r="276538" customFormat="1"/>
    <row r="276539" customFormat="1"/>
    <row r="276540" customFormat="1"/>
    <row r="276541" customFormat="1"/>
    <row r="276542" customFormat="1"/>
    <row r="276543" customFormat="1"/>
    <row r="276544" customFormat="1"/>
    <row r="276545" customFormat="1"/>
    <row r="276546" customFormat="1"/>
    <row r="276547" customFormat="1"/>
    <row r="276548" customFormat="1"/>
    <row r="276549" customFormat="1"/>
    <row r="276550" customFormat="1"/>
    <row r="276551" customFormat="1"/>
    <row r="276552" customFormat="1"/>
    <row r="276553" customFormat="1"/>
    <row r="276554" customFormat="1"/>
    <row r="276555" customFormat="1"/>
    <row r="276556" customFormat="1"/>
    <row r="276557" customFormat="1"/>
    <row r="276558" customFormat="1"/>
    <row r="276559" customFormat="1"/>
    <row r="276560" customFormat="1"/>
    <row r="276561" customFormat="1"/>
    <row r="276562" customFormat="1"/>
    <row r="276563" customFormat="1"/>
    <row r="276564" customFormat="1"/>
    <row r="276565" customFormat="1"/>
    <row r="276566" customFormat="1"/>
    <row r="276567" customFormat="1"/>
    <row r="276568" customFormat="1"/>
    <row r="276569" customFormat="1"/>
    <row r="276570" customFormat="1"/>
    <row r="276571" customFormat="1"/>
    <row r="276572" customFormat="1"/>
    <row r="276573" customFormat="1"/>
    <row r="276574" customFormat="1"/>
    <row r="276575" customFormat="1"/>
    <row r="276576" customFormat="1"/>
    <row r="276577" customFormat="1"/>
    <row r="276578" customFormat="1"/>
    <row r="276579" customFormat="1"/>
    <row r="276580" customFormat="1"/>
    <row r="276581" customFormat="1"/>
    <row r="276582" customFormat="1"/>
    <row r="276583" customFormat="1"/>
    <row r="276584" customFormat="1"/>
    <row r="276585" customFormat="1"/>
    <row r="276586" customFormat="1"/>
    <row r="276587" customFormat="1"/>
    <row r="276588" customFormat="1"/>
    <row r="276589" customFormat="1"/>
    <row r="276590" customFormat="1"/>
    <row r="276591" customFormat="1"/>
    <row r="276592" customFormat="1"/>
    <row r="276593" customFormat="1"/>
    <row r="276594" customFormat="1"/>
    <row r="276595" customFormat="1"/>
    <row r="276596" customFormat="1"/>
    <row r="276597" customFormat="1"/>
    <row r="276598" customFormat="1"/>
    <row r="276599" customFormat="1"/>
    <row r="276600" customFormat="1"/>
    <row r="276601" customFormat="1"/>
    <row r="276602" customFormat="1"/>
    <row r="276603" customFormat="1"/>
    <row r="276604" customFormat="1"/>
    <row r="276605" customFormat="1"/>
    <row r="276606" customFormat="1"/>
    <row r="276607" customFormat="1"/>
    <row r="276608" customFormat="1"/>
    <row r="276609" customFormat="1"/>
    <row r="276610" customFormat="1"/>
    <row r="276611" customFormat="1"/>
    <row r="276612" customFormat="1"/>
    <row r="276613" customFormat="1"/>
    <row r="276614" customFormat="1"/>
    <row r="276615" customFormat="1"/>
    <row r="276616" customFormat="1"/>
    <row r="276617" customFormat="1"/>
    <row r="276618" customFormat="1"/>
    <row r="276619" customFormat="1"/>
    <row r="276620" customFormat="1"/>
    <row r="276621" customFormat="1"/>
    <row r="276622" customFormat="1"/>
    <row r="276623" customFormat="1"/>
    <row r="276624" customFormat="1"/>
    <row r="276625" customFormat="1"/>
    <row r="276626" customFormat="1"/>
    <row r="276627" customFormat="1"/>
    <row r="276628" customFormat="1"/>
    <row r="276629" customFormat="1"/>
    <row r="276630" customFormat="1"/>
    <row r="276631" customFormat="1"/>
    <row r="276632" customFormat="1"/>
    <row r="276633" customFormat="1"/>
    <row r="276634" customFormat="1"/>
    <row r="276635" customFormat="1"/>
    <row r="276636" customFormat="1"/>
    <row r="276637" customFormat="1"/>
    <row r="276638" customFormat="1"/>
    <row r="276639" customFormat="1"/>
    <row r="276640" customFormat="1"/>
    <row r="276641" customFormat="1"/>
    <row r="276642" customFormat="1"/>
    <row r="276643" customFormat="1"/>
    <row r="276644" customFormat="1"/>
    <row r="276645" customFormat="1"/>
    <row r="276646" customFormat="1"/>
    <row r="276647" customFormat="1"/>
    <row r="276648" customFormat="1"/>
    <row r="276649" customFormat="1"/>
    <row r="276650" customFormat="1"/>
    <row r="276651" customFormat="1"/>
    <row r="276652" customFormat="1"/>
    <row r="276653" customFormat="1"/>
    <row r="276654" customFormat="1"/>
    <row r="276655" customFormat="1"/>
    <row r="276656" customFormat="1"/>
    <row r="276657" customFormat="1"/>
    <row r="276658" customFormat="1"/>
    <row r="276659" customFormat="1"/>
    <row r="276660" customFormat="1"/>
    <row r="276661" customFormat="1"/>
    <row r="276662" customFormat="1"/>
    <row r="276663" customFormat="1"/>
    <row r="276664" customFormat="1"/>
    <row r="276665" customFormat="1"/>
    <row r="276666" customFormat="1"/>
    <row r="276667" customFormat="1"/>
    <row r="276668" customFormat="1"/>
    <row r="276669" customFormat="1"/>
    <row r="276670" customFormat="1"/>
    <row r="276671" customFormat="1"/>
    <row r="276672" customFormat="1"/>
    <row r="276673" customFormat="1"/>
    <row r="276674" customFormat="1"/>
    <row r="276675" customFormat="1"/>
    <row r="276676" customFormat="1"/>
    <row r="276677" customFormat="1"/>
    <row r="276678" customFormat="1"/>
    <row r="276679" customFormat="1"/>
    <row r="276680" customFormat="1"/>
    <row r="276681" customFormat="1"/>
    <row r="276682" customFormat="1"/>
    <row r="276683" customFormat="1"/>
    <row r="276684" customFormat="1"/>
    <row r="276685" customFormat="1"/>
    <row r="276686" customFormat="1"/>
    <row r="276687" customFormat="1"/>
    <row r="276688" customFormat="1"/>
    <row r="276689" customFormat="1"/>
    <row r="276690" customFormat="1"/>
    <row r="276691" customFormat="1"/>
    <row r="276692" customFormat="1"/>
    <row r="276693" customFormat="1"/>
    <row r="276694" customFormat="1"/>
    <row r="276695" customFormat="1"/>
    <row r="276696" customFormat="1"/>
    <row r="276697" customFormat="1"/>
    <row r="276698" customFormat="1"/>
    <row r="276699" customFormat="1"/>
    <row r="276700" customFormat="1"/>
    <row r="276701" customFormat="1"/>
    <row r="276702" customFormat="1"/>
    <row r="276703" customFormat="1"/>
    <row r="276704" customFormat="1"/>
    <row r="276705" customFormat="1"/>
    <row r="276706" customFormat="1"/>
    <row r="276707" customFormat="1"/>
    <row r="276708" customFormat="1"/>
    <row r="276709" customFormat="1"/>
    <row r="276710" customFormat="1"/>
    <row r="276711" customFormat="1"/>
    <row r="276712" customFormat="1"/>
    <row r="276713" customFormat="1"/>
    <row r="276714" customFormat="1"/>
    <row r="276715" customFormat="1"/>
    <row r="276716" customFormat="1"/>
    <row r="276717" customFormat="1"/>
    <row r="276718" customFormat="1"/>
    <row r="276719" customFormat="1"/>
    <row r="276720" customFormat="1"/>
    <row r="276721" customFormat="1"/>
    <row r="276722" customFormat="1"/>
    <row r="276723" customFormat="1"/>
    <row r="276724" customFormat="1"/>
    <row r="276725" customFormat="1"/>
    <row r="276726" customFormat="1"/>
    <row r="276727" customFormat="1"/>
    <row r="276728" customFormat="1"/>
    <row r="276729" customFormat="1"/>
    <row r="276730" customFormat="1"/>
    <row r="276731" customFormat="1"/>
    <row r="276732" customFormat="1"/>
    <row r="276733" customFormat="1"/>
    <row r="276734" customFormat="1"/>
    <row r="276735" customFormat="1"/>
    <row r="276736" customFormat="1"/>
    <row r="276737" customFormat="1"/>
    <row r="276738" customFormat="1"/>
    <row r="276739" customFormat="1"/>
    <row r="276740" customFormat="1"/>
    <row r="276741" customFormat="1"/>
    <row r="276742" customFormat="1"/>
    <row r="276743" customFormat="1"/>
    <row r="276744" customFormat="1"/>
    <row r="276745" customFormat="1"/>
    <row r="276746" customFormat="1"/>
    <row r="276747" customFormat="1"/>
    <row r="276748" customFormat="1"/>
    <row r="276749" customFormat="1"/>
    <row r="276750" customFormat="1"/>
    <row r="276751" customFormat="1"/>
    <row r="276752" customFormat="1"/>
    <row r="276753" customFormat="1"/>
    <row r="276754" customFormat="1"/>
    <row r="276755" customFormat="1"/>
    <row r="276756" customFormat="1"/>
    <row r="276757" customFormat="1"/>
    <row r="276758" customFormat="1"/>
    <row r="276759" customFormat="1"/>
    <row r="276760" customFormat="1"/>
    <row r="276761" customFormat="1"/>
    <row r="276762" customFormat="1"/>
    <row r="276763" customFormat="1"/>
    <row r="276764" customFormat="1"/>
    <row r="276765" customFormat="1"/>
    <row r="276766" customFormat="1"/>
    <row r="276767" customFormat="1"/>
    <row r="276768" customFormat="1"/>
    <row r="276769" customFormat="1"/>
    <row r="276770" customFormat="1"/>
    <row r="276771" customFormat="1"/>
    <row r="276772" customFormat="1"/>
    <row r="276773" customFormat="1"/>
    <row r="276774" customFormat="1"/>
    <row r="276775" customFormat="1"/>
    <row r="276776" customFormat="1"/>
    <row r="276777" customFormat="1"/>
    <row r="276778" customFormat="1"/>
    <row r="276779" customFormat="1"/>
    <row r="276780" customFormat="1"/>
    <row r="276781" customFormat="1"/>
    <row r="276782" customFormat="1"/>
    <row r="276783" customFormat="1"/>
    <row r="276784" customFormat="1"/>
    <row r="276785" customFormat="1"/>
    <row r="276786" customFormat="1"/>
    <row r="276787" customFormat="1"/>
    <row r="276788" customFormat="1"/>
    <row r="276789" customFormat="1"/>
    <row r="276790" customFormat="1"/>
    <row r="276791" customFormat="1"/>
    <row r="276792" customFormat="1"/>
    <row r="276793" customFormat="1"/>
    <row r="276794" customFormat="1"/>
    <row r="276795" customFormat="1"/>
    <row r="276796" customFormat="1"/>
    <row r="276797" customFormat="1"/>
    <row r="276798" customFormat="1"/>
    <row r="276799" customFormat="1"/>
    <row r="276800" customFormat="1"/>
    <row r="276801" customFormat="1"/>
    <row r="276802" customFormat="1"/>
    <row r="276803" customFormat="1"/>
    <row r="276804" customFormat="1"/>
    <row r="276805" customFormat="1"/>
    <row r="276806" customFormat="1"/>
    <row r="276807" customFormat="1"/>
    <row r="276808" customFormat="1"/>
    <row r="276809" customFormat="1"/>
    <row r="276810" customFormat="1"/>
    <row r="276811" customFormat="1"/>
    <row r="276812" customFormat="1"/>
    <row r="276813" customFormat="1"/>
    <row r="276814" customFormat="1"/>
    <row r="276815" customFormat="1"/>
    <row r="276816" customFormat="1"/>
    <row r="276817" customFormat="1"/>
    <row r="276818" customFormat="1"/>
    <row r="276819" customFormat="1"/>
    <row r="276820" customFormat="1"/>
    <row r="276821" customFormat="1"/>
    <row r="276822" customFormat="1"/>
    <row r="276823" customFormat="1"/>
    <row r="276824" customFormat="1"/>
    <row r="276825" customFormat="1"/>
    <row r="276826" customFormat="1"/>
    <row r="276827" customFormat="1"/>
    <row r="276828" customFormat="1"/>
    <row r="276829" customFormat="1"/>
    <row r="276830" customFormat="1"/>
    <row r="276831" customFormat="1"/>
    <row r="276832" customFormat="1"/>
    <row r="276833" customFormat="1"/>
    <row r="276834" customFormat="1"/>
    <row r="276835" customFormat="1"/>
    <row r="276836" customFormat="1"/>
    <row r="276837" customFormat="1"/>
    <row r="276838" customFormat="1"/>
    <row r="276839" customFormat="1"/>
    <row r="276840" customFormat="1"/>
    <row r="276841" customFormat="1"/>
    <row r="276842" customFormat="1"/>
    <row r="276843" customFormat="1"/>
    <row r="276844" customFormat="1"/>
    <row r="276845" customFormat="1"/>
    <row r="276846" customFormat="1"/>
    <row r="276847" customFormat="1"/>
    <row r="276848" customFormat="1"/>
    <row r="276849" customFormat="1"/>
    <row r="276850" customFormat="1"/>
    <row r="276851" customFormat="1"/>
    <row r="276852" customFormat="1"/>
    <row r="276853" customFormat="1"/>
    <row r="276854" customFormat="1"/>
    <row r="276855" customFormat="1"/>
    <row r="276856" customFormat="1"/>
    <row r="276857" customFormat="1"/>
    <row r="276858" customFormat="1"/>
    <row r="276859" customFormat="1"/>
    <row r="276860" customFormat="1"/>
    <row r="276861" customFormat="1"/>
    <row r="276862" customFormat="1"/>
    <row r="276863" customFormat="1"/>
    <row r="276864" customFormat="1"/>
    <row r="276865" customFormat="1"/>
    <row r="276866" customFormat="1"/>
    <row r="276867" customFormat="1"/>
    <row r="276868" customFormat="1"/>
    <row r="276869" customFormat="1"/>
    <row r="276870" customFormat="1"/>
    <row r="276871" customFormat="1"/>
    <row r="276872" customFormat="1"/>
    <row r="276873" customFormat="1"/>
    <row r="276874" customFormat="1"/>
    <row r="276875" customFormat="1"/>
    <row r="276876" customFormat="1"/>
    <row r="276877" customFormat="1"/>
    <row r="276878" customFormat="1"/>
    <row r="276879" customFormat="1"/>
    <row r="276880" customFormat="1"/>
    <row r="276881" customFormat="1"/>
    <row r="276882" customFormat="1"/>
    <row r="276883" customFormat="1"/>
    <row r="276884" customFormat="1"/>
    <row r="276885" customFormat="1"/>
    <row r="276886" customFormat="1"/>
    <row r="276887" customFormat="1"/>
    <row r="276888" customFormat="1"/>
    <row r="276889" customFormat="1"/>
    <row r="276890" customFormat="1"/>
    <row r="276891" customFormat="1"/>
    <row r="276892" customFormat="1"/>
    <row r="276893" customFormat="1"/>
    <row r="276894" customFormat="1"/>
    <row r="276895" customFormat="1"/>
    <row r="276896" customFormat="1"/>
    <row r="276897" customFormat="1"/>
    <row r="276898" customFormat="1"/>
    <row r="276899" customFormat="1"/>
    <row r="276900" customFormat="1"/>
    <row r="276901" customFormat="1"/>
    <row r="276902" customFormat="1"/>
    <row r="276903" customFormat="1"/>
    <row r="276904" customFormat="1"/>
    <row r="276905" customFormat="1"/>
    <row r="276906" customFormat="1"/>
    <row r="276907" customFormat="1"/>
    <row r="276908" customFormat="1"/>
    <row r="276909" customFormat="1"/>
    <row r="276910" customFormat="1"/>
    <row r="276911" customFormat="1"/>
    <row r="276912" customFormat="1"/>
    <row r="276913" customFormat="1"/>
    <row r="276914" customFormat="1"/>
    <row r="276915" customFormat="1"/>
    <row r="276916" customFormat="1"/>
    <row r="276917" customFormat="1"/>
    <row r="276918" customFormat="1"/>
    <row r="276919" customFormat="1"/>
    <row r="276920" customFormat="1"/>
    <row r="276921" customFormat="1"/>
    <row r="276922" customFormat="1"/>
    <row r="276923" customFormat="1"/>
    <row r="276924" customFormat="1"/>
    <row r="276925" customFormat="1"/>
    <row r="276926" customFormat="1"/>
    <row r="276927" customFormat="1"/>
    <row r="276928" customFormat="1"/>
    <row r="276929" customFormat="1"/>
    <row r="276930" customFormat="1"/>
    <row r="276931" customFormat="1"/>
    <row r="276932" customFormat="1"/>
    <row r="276933" customFormat="1"/>
    <row r="276934" customFormat="1"/>
    <row r="276935" customFormat="1"/>
    <row r="276936" customFormat="1"/>
    <row r="276937" customFormat="1"/>
    <row r="276938" customFormat="1"/>
    <row r="276939" customFormat="1"/>
    <row r="276940" customFormat="1"/>
    <row r="276941" customFormat="1"/>
    <row r="276942" customFormat="1"/>
    <row r="276943" customFormat="1"/>
    <row r="276944" customFormat="1"/>
    <row r="276945" customFormat="1"/>
    <row r="276946" customFormat="1"/>
    <row r="276947" customFormat="1"/>
    <row r="276948" customFormat="1"/>
    <row r="276949" customFormat="1"/>
    <row r="276950" customFormat="1"/>
    <row r="276951" customFormat="1"/>
    <row r="276952" customFormat="1"/>
    <row r="276953" customFormat="1"/>
    <row r="276954" customFormat="1"/>
    <row r="276955" customFormat="1"/>
    <row r="276956" customFormat="1"/>
    <row r="276957" customFormat="1"/>
    <row r="276958" customFormat="1"/>
    <row r="276959" customFormat="1"/>
    <row r="276960" customFormat="1"/>
    <row r="276961" customFormat="1"/>
    <row r="276962" customFormat="1"/>
    <row r="276963" customFormat="1"/>
    <row r="276964" customFormat="1"/>
    <row r="276965" customFormat="1"/>
    <row r="276966" customFormat="1"/>
    <row r="276967" customFormat="1"/>
    <row r="276968" customFormat="1"/>
    <row r="276969" customFormat="1"/>
    <row r="276970" customFormat="1"/>
    <row r="276971" customFormat="1"/>
    <row r="276972" customFormat="1"/>
    <row r="276973" customFormat="1"/>
    <row r="276974" customFormat="1"/>
    <row r="276975" customFormat="1"/>
    <row r="276976" customFormat="1"/>
    <row r="276977" customFormat="1"/>
    <row r="276978" customFormat="1"/>
    <row r="276979" customFormat="1"/>
    <row r="276980" customFormat="1"/>
    <row r="276981" customFormat="1"/>
    <row r="276982" customFormat="1"/>
    <row r="276983" customFormat="1"/>
    <row r="276984" customFormat="1"/>
    <row r="276985" customFormat="1"/>
    <row r="276986" customFormat="1"/>
    <row r="276987" customFormat="1"/>
    <row r="276988" customFormat="1"/>
    <row r="276989" customFormat="1"/>
    <row r="276990" customFormat="1"/>
    <row r="276991" customFormat="1"/>
    <row r="276992" customFormat="1"/>
    <row r="276993" customFormat="1"/>
    <row r="276994" customFormat="1"/>
    <row r="276995" customFormat="1"/>
    <row r="276996" customFormat="1"/>
    <row r="276997" customFormat="1"/>
    <row r="276998" customFormat="1"/>
    <row r="276999" customFormat="1"/>
    <row r="277000" customFormat="1"/>
    <row r="277001" customFormat="1"/>
    <row r="277002" customFormat="1"/>
    <row r="277003" customFormat="1"/>
    <row r="277004" customFormat="1"/>
    <row r="277005" customFormat="1"/>
    <row r="277006" customFormat="1"/>
    <row r="277007" customFormat="1"/>
    <row r="277008" customFormat="1"/>
    <row r="277009" customFormat="1"/>
    <row r="277010" customFormat="1"/>
    <row r="277011" customFormat="1"/>
    <row r="277012" customFormat="1"/>
    <row r="277013" customFormat="1"/>
    <row r="277014" customFormat="1"/>
    <row r="277015" customFormat="1"/>
    <row r="277016" customFormat="1"/>
    <row r="277017" customFormat="1"/>
    <row r="277018" customFormat="1"/>
    <row r="277019" customFormat="1"/>
    <row r="277020" customFormat="1"/>
    <row r="277021" customFormat="1"/>
    <row r="277022" customFormat="1"/>
    <row r="277023" customFormat="1"/>
    <row r="277024" customFormat="1"/>
    <row r="277025" customFormat="1"/>
    <row r="277026" customFormat="1"/>
    <row r="277027" customFormat="1"/>
    <row r="277028" customFormat="1"/>
    <row r="277029" customFormat="1"/>
    <row r="277030" customFormat="1"/>
    <row r="277031" customFormat="1"/>
    <row r="277032" customFormat="1"/>
    <row r="277033" customFormat="1"/>
    <row r="277034" customFormat="1"/>
    <row r="277035" customFormat="1"/>
    <row r="277036" customFormat="1"/>
    <row r="277037" customFormat="1"/>
    <row r="277038" customFormat="1"/>
    <row r="277039" customFormat="1"/>
    <row r="277040" customFormat="1"/>
    <row r="277041" customFormat="1"/>
    <row r="277042" customFormat="1"/>
    <row r="277043" customFormat="1"/>
    <row r="277044" customFormat="1"/>
    <row r="277045" customFormat="1"/>
    <row r="277046" customFormat="1"/>
    <row r="277047" customFormat="1"/>
    <row r="277048" customFormat="1"/>
    <row r="277049" customFormat="1"/>
    <row r="277050" customFormat="1"/>
    <row r="277051" customFormat="1"/>
    <row r="277052" customFormat="1"/>
    <row r="277053" customFormat="1"/>
    <row r="277054" customFormat="1"/>
    <row r="277055" customFormat="1"/>
    <row r="277056" customFormat="1"/>
    <row r="277057" customFormat="1"/>
    <row r="277058" customFormat="1"/>
    <row r="277059" customFormat="1"/>
    <row r="277060" customFormat="1"/>
    <row r="277061" customFormat="1"/>
    <row r="277062" customFormat="1"/>
    <row r="277063" customFormat="1"/>
    <row r="277064" customFormat="1"/>
    <row r="277065" customFormat="1"/>
    <row r="277066" customFormat="1"/>
    <row r="277067" customFormat="1"/>
    <row r="277068" customFormat="1"/>
    <row r="277069" customFormat="1"/>
    <row r="277070" customFormat="1"/>
    <row r="277071" customFormat="1"/>
    <row r="277072" customFormat="1"/>
    <row r="277073" customFormat="1"/>
    <row r="277074" customFormat="1"/>
    <row r="277075" customFormat="1"/>
    <row r="277076" customFormat="1"/>
    <row r="277077" customFormat="1"/>
    <row r="277078" customFormat="1"/>
    <row r="277079" customFormat="1"/>
    <row r="277080" customFormat="1"/>
    <row r="277081" customFormat="1"/>
    <row r="277082" customFormat="1"/>
    <row r="277083" customFormat="1"/>
    <row r="277084" customFormat="1"/>
    <row r="277085" customFormat="1"/>
    <row r="277086" customFormat="1"/>
    <row r="277087" customFormat="1"/>
    <row r="277088" customFormat="1"/>
    <row r="277089" customFormat="1"/>
    <row r="277090" customFormat="1"/>
    <row r="277091" customFormat="1"/>
    <row r="277092" customFormat="1"/>
    <row r="277093" customFormat="1"/>
    <row r="277094" customFormat="1"/>
    <row r="277095" customFormat="1"/>
    <row r="277096" customFormat="1"/>
    <row r="277097" customFormat="1"/>
    <row r="277098" customFormat="1"/>
    <row r="277099" customFormat="1"/>
    <row r="277100" customFormat="1"/>
    <row r="277101" customFormat="1"/>
    <row r="277102" customFormat="1"/>
    <row r="277103" customFormat="1"/>
    <row r="277104" customFormat="1"/>
    <row r="277105" customFormat="1"/>
    <row r="277106" customFormat="1"/>
    <row r="277107" customFormat="1"/>
    <row r="277108" customFormat="1"/>
    <row r="277109" customFormat="1"/>
    <row r="277110" customFormat="1"/>
    <row r="277111" customFormat="1"/>
    <row r="277112" customFormat="1"/>
    <row r="277113" customFormat="1"/>
    <row r="277114" customFormat="1"/>
    <row r="277115" customFormat="1"/>
    <row r="277116" customFormat="1"/>
    <row r="277117" customFormat="1"/>
    <row r="277118" customFormat="1"/>
    <row r="277119" customFormat="1"/>
    <row r="277120" customFormat="1"/>
    <row r="277121" customFormat="1"/>
    <row r="277122" customFormat="1"/>
    <row r="277123" customFormat="1"/>
    <row r="277124" customFormat="1"/>
    <row r="277125" customFormat="1"/>
    <row r="277126" customFormat="1"/>
    <row r="277127" customFormat="1"/>
    <row r="277128" customFormat="1"/>
    <row r="277129" customFormat="1"/>
    <row r="277130" customFormat="1"/>
    <row r="277131" customFormat="1"/>
    <row r="277132" customFormat="1"/>
    <row r="277133" customFormat="1"/>
    <row r="277134" customFormat="1"/>
    <row r="277135" customFormat="1"/>
    <row r="277136" customFormat="1"/>
    <row r="277137" customFormat="1"/>
    <row r="277138" customFormat="1"/>
    <row r="277139" customFormat="1"/>
    <row r="277140" customFormat="1"/>
    <row r="277141" customFormat="1"/>
    <row r="277142" customFormat="1"/>
    <row r="277143" customFormat="1"/>
    <row r="277144" customFormat="1"/>
    <row r="277145" customFormat="1"/>
    <row r="277146" customFormat="1"/>
    <row r="277147" customFormat="1"/>
    <row r="277148" customFormat="1"/>
    <row r="277149" customFormat="1"/>
    <row r="277150" customFormat="1"/>
    <row r="277151" customFormat="1"/>
    <row r="277152" customFormat="1"/>
    <row r="277153" customFormat="1"/>
    <row r="277154" customFormat="1"/>
    <row r="277155" customFormat="1"/>
    <row r="277156" customFormat="1"/>
    <row r="277157" customFormat="1"/>
    <row r="277158" customFormat="1"/>
    <row r="277159" customFormat="1"/>
    <row r="277160" customFormat="1"/>
    <row r="277161" customFormat="1"/>
    <row r="277162" customFormat="1"/>
    <row r="277163" customFormat="1"/>
    <row r="277164" customFormat="1"/>
    <row r="277165" customFormat="1"/>
    <row r="277166" customFormat="1"/>
    <row r="277167" customFormat="1"/>
    <row r="277168" customFormat="1"/>
    <row r="277169" customFormat="1"/>
    <row r="277170" customFormat="1"/>
    <row r="277171" customFormat="1"/>
    <row r="277172" customFormat="1"/>
    <row r="277173" customFormat="1"/>
    <row r="277174" customFormat="1"/>
    <row r="277175" customFormat="1"/>
    <row r="277176" customFormat="1"/>
    <row r="277177" customFormat="1"/>
    <row r="277178" customFormat="1"/>
    <row r="277179" customFormat="1"/>
    <row r="277180" customFormat="1"/>
    <row r="277181" customFormat="1"/>
    <row r="277182" customFormat="1"/>
    <row r="277183" customFormat="1"/>
    <row r="277184" customFormat="1"/>
    <row r="277185" customFormat="1"/>
    <row r="277186" customFormat="1"/>
    <row r="277187" customFormat="1"/>
    <row r="277188" customFormat="1"/>
    <row r="277189" customFormat="1"/>
    <row r="277190" customFormat="1"/>
    <row r="277191" customFormat="1"/>
    <row r="277192" customFormat="1"/>
    <row r="277193" customFormat="1"/>
    <row r="277194" customFormat="1"/>
    <row r="277195" customFormat="1"/>
    <row r="277196" customFormat="1"/>
    <row r="277197" customFormat="1"/>
    <row r="277198" customFormat="1"/>
    <row r="277199" customFormat="1"/>
    <row r="277200" customFormat="1"/>
    <row r="277201" customFormat="1"/>
    <row r="277202" customFormat="1"/>
    <row r="277203" customFormat="1"/>
    <row r="277204" customFormat="1"/>
    <row r="277205" customFormat="1"/>
    <row r="277206" customFormat="1"/>
    <row r="277207" customFormat="1"/>
    <row r="277208" customFormat="1"/>
    <row r="277209" customFormat="1"/>
    <row r="277210" customFormat="1"/>
    <row r="277211" customFormat="1"/>
    <row r="277212" customFormat="1"/>
    <row r="277213" customFormat="1"/>
    <row r="277214" customFormat="1"/>
    <row r="277215" customFormat="1"/>
    <row r="277216" customFormat="1"/>
    <row r="277217" customFormat="1"/>
    <row r="277218" customFormat="1"/>
    <row r="277219" customFormat="1"/>
    <row r="277220" customFormat="1"/>
    <row r="277221" customFormat="1"/>
    <row r="277222" customFormat="1"/>
    <row r="277223" customFormat="1"/>
    <row r="277224" customFormat="1"/>
    <row r="277225" customFormat="1"/>
    <row r="277226" customFormat="1"/>
    <row r="277227" customFormat="1"/>
    <row r="277228" customFormat="1"/>
    <row r="277229" customFormat="1"/>
    <row r="277230" customFormat="1"/>
    <row r="277231" customFormat="1"/>
    <row r="277232" customFormat="1"/>
    <row r="277233" customFormat="1"/>
    <row r="277234" customFormat="1"/>
    <row r="277235" customFormat="1"/>
    <row r="277236" customFormat="1"/>
    <row r="277237" customFormat="1"/>
    <row r="277238" customFormat="1"/>
    <row r="277239" customFormat="1"/>
    <row r="277240" customFormat="1"/>
    <row r="277241" customFormat="1"/>
    <row r="277242" customFormat="1"/>
    <row r="277243" customFormat="1"/>
    <row r="277244" customFormat="1"/>
    <row r="277245" customFormat="1"/>
    <row r="277246" customFormat="1"/>
    <row r="277247" customFormat="1"/>
    <row r="277248" customFormat="1"/>
    <row r="277249" customFormat="1"/>
    <row r="277250" customFormat="1"/>
    <row r="277251" customFormat="1"/>
    <row r="277252" customFormat="1"/>
    <row r="277253" customFormat="1"/>
    <row r="277254" customFormat="1"/>
    <row r="277255" customFormat="1"/>
    <row r="277256" customFormat="1"/>
    <row r="277257" customFormat="1"/>
    <row r="277258" customFormat="1"/>
    <row r="277259" customFormat="1"/>
    <row r="277260" customFormat="1"/>
    <row r="277261" customFormat="1"/>
    <row r="277262" customFormat="1"/>
    <row r="277263" customFormat="1"/>
    <row r="277264" customFormat="1"/>
    <row r="277265" customFormat="1"/>
    <row r="277266" customFormat="1"/>
    <row r="277267" customFormat="1"/>
    <row r="277268" customFormat="1"/>
    <row r="277269" customFormat="1"/>
    <row r="277270" customFormat="1"/>
    <row r="277271" customFormat="1"/>
    <row r="277272" customFormat="1"/>
    <row r="277273" customFormat="1"/>
    <row r="277274" customFormat="1"/>
    <row r="277275" customFormat="1"/>
    <row r="277276" customFormat="1"/>
    <row r="277277" customFormat="1"/>
    <row r="277278" customFormat="1"/>
    <row r="277279" customFormat="1"/>
    <row r="277280" customFormat="1"/>
    <row r="277281" customFormat="1"/>
    <row r="277282" customFormat="1"/>
    <row r="277283" customFormat="1"/>
    <row r="277284" customFormat="1"/>
    <row r="277285" customFormat="1"/>
    <row r="277286" customFormat="1"/>
    <row r="277287" customFormat="1"/>
    <row r="277288" customFormat="1"/>
    <row r="277289" customFormat="1"/>
    <row r="277290" customFormat="1"/>
    <row r="277291" customFormat="1"/>
    <row r="277292" customFormat="1"/>
    <row r="277293" customFormat="1"/>
    <row r="277294" customFormat="1"/>
    <row r="277295" customFormat="1"/>
    <row r="277296" customFormat="1"/>
    <row r="277297" customFormat="1"/>
    <row r="277298" customFormat="1"/>
    <row r="277299" customFormat="1"/>
    <row r="277300" customFormat="1"/>
    <row r="277301" customFormat="1"/>
    <row r="277302" customFormat="1"/>
    <row r="277303" customFormat="1"/>
    <row r="277304" customFormat="1"/>
    <row r="277305" customFormat="1"/>
    <row r="277306" customFormat="1"/>
    <row r="277307" customFormat="1"/>
    <row r="277308" customFormat="1"/>
    <row r="277309" customFormat="1"/>
    <row r="277310" customFormat="1"/>
    <row r="277311" customFormat="1"/>
    <row r="277312" customFormat="1"/>
    <row r="277313" customFormat="1"/>
    <row r="277314" customFormat="1"/>
    <row r="277315" customFormat="1"/>
    <row r="277316" customFormat="1"/>
    <row r="277317" customFormat="1"/>
    <row r="277318" customFormat="1"/>
    <row r="277319" customFormat="1"/>
    <row r="277320" customFormat="1"/>
    <row r="277321" customFormat="1"/>
    <row r="277322" customFormat="1"/>
    <row r="277323" customFormat="1"/>
    <row r="277324" customFormat="1"/>
    <row r="277325" customFormat="1"/>
    <row r="277326" customFormat="1"/>
    <row r="277327" customFormat="1"/>
    <row r="277328" customFormat="1"/>
    <row r="277329" customFormat="1"/>
    <row r="277330" customFormat="1"/>
    <row r="277331" customFormat="1"/>
    <row r="277332" customFormat="1"/>
    <row r="277333" customFormat="1"/>
    <row r="277334" customFormat="1"/>
    <row r="277335" customFormat="1"/>
    <row r="277336" customFormat="1"/>
    <row r="277337" customFormat="1"/>
    <row r="277338" customFormat="1"/>
    <row r="277339" customFormat="1"/>
    <row r="277340" customFormat="1"/>
    <row r="277341" customFormat="1"/>
    <row r="277342" customFormat="1"/>
    <row r="277343" customFormat="1"/>
    <row r="277344" customFormat="1"/>
    <row r="277345" customFormat="1"/>
    <row r="277346" customFormat="1"/>
    <row r="277347" customFormat="1"/>
    <row r="277348" customFormat="1"/>
    <row r="277349" customFormat="1"/>
    <row r="277350" customFormat="1"/>
    <row r="277351" customFormat="1"/>
    <row r="277352" customFormat="1"/>
    <row r="277353" customFormat="1"/>
    <row r="277354" customFormat="1"/>
    <row r="277355" customFormat="1"/>
    <row r="277356" customFormat="1"/>
    <row r="277357" customFormat="1"/>
    <row r="277358" customFormat="1"/>
    <row r="277359" customFormat="1"/>
    <row r="277360" customFormat="1"/>
    <row r="277361" customFormat="1"/>
    <row r="277362" customFormat="1"/>
    <row r="277363" customFormat="1"/>
    <row r="277364" customFormat="1"/>
    <row r="277365" customFormat="1"/>
    <row r="277366" customFormat="1"/>
    <row r="277367" customFormat="1"/>
    <row r="277368" customFormat="1"/>
    <row r="277369" customFormat="1"/>
    <row r="277370" customFormat="1"/>
    <row r="277371" customFormat="1"/>
    <row r="277372" customFormat="1"/>
    <row r="277373" customFormat="1"/>
    <row r="277374" customFormat="1"/>
    <row r="277375" customFormat="1"/>
    <row r="277376" customFormat="1"/>
    <row r="277377" customFormat="1"/>
    <row r="277378" customFormat="1"/>
    <row r="277379" customFormat="1"/>
    <row r="277380" customFormat="1"/>
    <row r="277381" customFormat="1"/>
    <row r="277382" customFormat="1"/>
    <row r="277383" customFormat="1"/>
    <row r="277384" customFormat="1"/>
    <row r="277385" customFormat="1"/>
    <row r="277386" customFormat="1"/>
    <row r="277387" customFormat="1"/>
    <row r="277388" customFormat="1"/>
    <row r="277389" customFormat="1"/>
    <row r="277390" customFormat="1"/>
    <row r="277391" customFormat="1"/>
    <row r="277392" customFormat="1"/>
    <row r="277393" customFormat="1"/>
    <row r="277394" customFormat="1"/>
    <row r="277395" customFormat="1"/>
    <row r="277396" customFormat="1"/>
    <row r="277397" customFormat="1"/>
    <row r="277398" customFormat="1"/>
    <row r="277399" customFormat="1"/>
    <row r="277400" customFormat="1"/>
    <row r="277401" customFormat="1"/>
    <row r="277402" customFormat="1"/>
    <row r="277403" customFormat="1"/>
    <row r="277404" customFormat="1"/>
    <row r="277405" customFormat="1"/>
    <row r="277406" customFormat="1"/>
    <row r="277407" customFormat="1"/>
    <row r="277408" customFormat="1"/>
    <row r="277409" customFormat="1"/>
    <row r="277410" customFormat="1"/>
    <row r="277411" customFormat="1"/>
    <row r="277412" customFormat="1"/>
    <row r="277413" customFormat="1"/>
    <row r="277414" customFormat="1"/>
    <row r="277415" customFormat="1"/>
    <row r="277416" customFormat="1"/>
    <row r="277417" customFormat="1"/>
    <row r="277418" customFormat="1"/>
    <row r="277419" customFormat="1"/>
    <row r="277420" customFormat="1"/>
    <row r="277421" customFormat="1"/>
    <row r="277422" customFormat="1"/>
    <row r="277423" customFormat="1"/>
    <row r="277424" customFormat="1"/>
    <row r="277425" customFormat="1"/>
    <row r="277426" customFormat="1"/>
    <row r="277427" customFormat="1"/>
    <row r="277428" customFormat="1"/>
    <row r="277429" customFormat="1"/>
    <row r="277430" customFormat="1"/>
    <row r="277431" customFormat="1"/>
    <row r="277432" customFormat="1"/>
    <row r="277433" customFormat="1"/>
    <row r="277434" customFormat="1"/>
    <row r="277435" customFormat="1"/>
    <row r="277436" customFormat="1"/>
    <row r="277437" customFormat="1"/>
    <row r="277438" customFormat="1"/>
    <row r="277439" customFormat="1"/>
    <row r="277440" customFormat="1"/>
    <row r="277441" customFormat="1"/>
    <row r="277442" customFormat="1"/>
    <row r="277443" customFormat="1"/>
    <row r="277444" customFormat="1"/>
    <row r="277445" customFormat="1"/>
    <row r="277446" customFormat="1"/>
    <row r="277447" customFormat="1"/>
    <row r="277448" customFormat="1"/>
    <row r="277449" customFormat="1"/>
    <row r="277450" customFormat="1"/>
    <row r="277451" customFormat="1"/>
    <row r="277452" customFormat="1"/>
    <row r="277453" customFormat="1"/>
    <row r="277454" customFormat="1"/>
    <row r="277455" customFormat="1"/>
    <row r="277456" customFormat="1"/>
    <row r="277457" customFormat="1"/>
    <row r="277458" customFormat="1"/>
    <row r="277459" customFormat="1"/>
    <row r="277460" customFormat="1"/>
    <row r="277461" customFormat="1"/>
    <row r="277462" customFormat="1"/>
    <row r="277463" customFormat="1"/>
    <row r="277464" customFormat="1"/>
    <row r="277465" customFormat="1"/>
    <row r="277466" customFormat="1"/>
    <row r="277467" customFormat="1"/>
    <row r="277468" customFormat="1"/>
    <row r="277469" customFormat="1"/>
    <row r="277470" customFormat="1"/>
    <row r="277471" customFormat="1"/>
    <row r="277472" customFormat="1"/>
    <row r="277473" customFormat="1"/>
    <row r="277474" customFormat="1"/>
    <row r="277475" customFormat="1"/>
    <row r="277476" customFormat="1"/>
    <row r="277477" customFormat="1"/>
    <row r="277478" customFormat="1"/>
    <row r="277479" customFormat="1"/>
    <row r="277480" customFormat="1"/>
    <row r="277481" customFormat="1"/>
    <row r="277482" customFormat="1"/>
    <row r="277483" customFormat="1"/>
    <row r="277484" customFormat="1"/>
    <row r="277485" customFormat="1"/>
    <row r="277486" customFormat="1"/>
    <row r="277487" customFormat="1"/>
    <row r="277488" customFormat="1"/>
    <row r="277489" customFormat="1"/>
    <row r="277490" customFormat="1"/>
    <row r="277491" customFormat="1"/>
    <row r="277492" customFormat="1"/>
    <row r="277493" customFormat="1"/>
    <row r="277494" customFormat="1"/>
    <row r="277495" customFormat="1"/>
    <row r="277496" customFormat="1"/>
    <row r="277497" customFormat="1"/>
    <row r="277498" customFormat="1"/>
    <row r="277499" customFormat="1"/>
    <row r="277500" customFormat="1"/>
    <row r="277501" customFormat="1"/>
    <row r="277502" customFormat="1"/>
    <row r="277503" customFormat="1"/>
    <row r="277504" customFormat="1"/>
    <row r="277505" customFormat="1"/>
    <row r="277506" customFormat="1"/>
    <row r="277507" customFormat="1"/>
    <row r="277508" customFormat="1"/>
    <row r="277509" customFormat="1"/>
    <row r="277510" customFormat="1"/>
    <row r="277511" customFormat="1"/>
    <row r="277512" customFormat="1"/>
    <row r="277513" customFormat="1"/>
    <row r="277514" customFormat="1"/>
    <row r="277515" customFormat="1"/>
    <row r="277516" customFormat="1"/>
    <row r="277517" customFormat="1"/>
    <row r="277518" customFormat="1"/>
    <row r="277519" customFormat="1"/>
    <row r="277520" customFormat="1"/>
    <row r="277521" customFormat="1"/>
    <row r="277522" customFormat="1"/>
    <row r="277523" customFormat="1"/>
    <row r="277524" customFormat="1"/>
    <row r="277525" customFormat="1"/>
    <row r="277526" customFormat="1"/>
    <row r="277527" customFormat="1"/>
    <row r="277528" customFormat="1"/>
    <row r="277529" customFormat="1"/>
    <row r="277530" customFormat="1"/>
    <row r="277531" customFormat="1"/>
    <row r="277532" customFormat="1"/>
    <row r="277533" customFormat="1"/>
    <row r="277534" customFormat="1"/>
    <row r="277535" customFormat="1"/>
    <row r="277536" customFormat="1"/>
    <row r="277537" customFormat="1"/>
    <row r="277538" customFormat="1"/>
    <row r="277539" customFormat="1"/>
    <row r="277540" customFormat="1"/>
    <row r="277541" customFormat="1"/>
    <row r="277542" customFormat="1"/>
    <row r="277543" customFormat="1"/>
    <row r="277544" customFormat="1"/>
    <row r="277545" customFormat="1"/>
    <row r="277546" customFormat="1"/>
    <row r="277547" customFormat="1"/>
    <row r="277548" customFormat="1"/>
    <row r="277549" customFormat="1"/>
    <row r="277550" customFormat="1"/>
    <row r="277551" customFormat="1"/>
    <row r="277552" customFormat="1"/>
    <row r="277553" customFormat="1"/>
    <row r="277554" customFormat="1"/>
    <row r="277555" customFormat="1"/>
    <row r="277556" customFormat="1"/>
    <row r="277557" customFormat="1"/>
    <row r="277558" customFormat="1"/>
    <row r="277559" customFormat="1"/>
    <row r="277560" customFormat="1"/>
    <row r="277561" customFormat="1"/>
    <row r="277562" customFormat="1"/>
    <row r="277563" customFormat="1"/>
    <row r="277564" customFormat="1"/>
    <row r="277565" customFormat="1"/>
    <row r="277566" customFormat="1"/>
    <row r="277567" customFormat="1"/>
    <row r="277568" customFormat="1"/>
    <row r="277569" customFormat="1"/>
    <row r="277570" customFormat="1"/>
    <row r="277571" customFormat="1"/>
    <row r="277572" customFormat="1"/>
    <row r="277573" customFormat="1"/>
    <row r="277574" customFormat="1"/>
    <row r="277575" customFormat="1"/>
    <row r="277576" customFormat="1"/>
    <row r="277577" customFormat="1"/>
    <row r="277578" customFormat="1"/>
    <row r="277579" customFormat="1"/>
    <row r="277580" customFormat="1"/>
    <row r="277581" customFormat="1"/>
    <row r="277582" customFormat="1"/>
    <row r="277583" customFormat="1"/>
    <row r="277584" customFormat="1"/>
    <row r="277585" customFormat="1"/>
    <row r="277586" customFormat="1"/>
    <row r="277587" customFormat="1"/>
    <row r="277588" customFormat="1"/>
    <row r="277589" customFormat="1"/>
    <row r="277590" customFormat="1"/>
    <row r="277591" customFormat="1"/>
    <row r="277592" customFormat="1"/>
    <row r="277593" customFormat="1"/>
    <row r="277594" customFormat="1"/>
    <row r="277595" customFormat="1"/>
    <row r="277596" customFormat="1"/>
    <row r="277597" customFormat="1"/>
    <row r="277598" customFormat="1"/>
    <row r="277599" customFormat="1"/>
    <row r="277600" customFormat="1"/>
    <row r="277601" customFormat="1"/>
    <row r="277602" customFormat="1"/>
    <row r="277603" customFormat="1"/>
    <row r="277604" customFormat="1"/>
    <row r="277605" customFormat="1"/>
    <row r="277606" customFormat="1"/>
    <row r="277607" customFormat="1"/>
    <row r="277608" customFormat="1"/>
    <row r="277609" customFormat="1"/>
    <row r="277610" customFormat="1"/>
    <row r="277611" customFormat="1"/>
    <row r="277612" customFormat="1"/>
    <row r="277613" customFormat="1"/>
    <row r="277614" customFormat="1"/>
    <row r="277615" customFormat="1"/>
    <row r="277616" customFormat="1"/>
    <row r="277617" customFormat="1"/>
    <row r="277618" customFormat="1"/>
    <row r="277619" customFormat="1"/>
    <row r="277620" customFormat="1"/>
    <row r="277621" customFormat="1"/>
    <row r="277622" customFormat="1"/>
    <row r="277623" customFormat="1"/>
    <row r="277624" customFormat="1"/>
    <row r="277625" customFormat="1"/>
    <row r="277626" customFormat="1"/>
    <row r="277627" customFormat="1"/>
    <row r="277628" customFormat="1"/>
    <row r="277629" customFormat="1"/>
    <row r="277630" customFormat="1"/>
    <row r="277631" customFormat="1"/>
    <row r="277632" customFormat="1"/>
    <row r="277633" customFormat="1"/>
    <row r="277634" customFormat="1"/>
    <row r="277635" customFormat="1"/>
    <row r="277636" customFormat="1"/>
    <row r="277637" customFormat="1"/>
    <row r="277638" customFormat="1"/>
    <row r="277639" customFormat="1"/>
    <row r="277640" customFormat="1"/>
    <row r="277641" customFormat="1"/>
    <row r="277642" customFormat="1"/>
    <row r="277643" customFormat="1"/>
    <row r="277644" customFormat="1"/>
    <row r="277645" customFormat="1"/>
    <row r="277646" customFormat="1"/>
    <row r="277647" customFormat="1"/>
    <row r="277648" customFormat="1"/>
    <row r="277649" customFormat="1"/>
    <row r="277650" customFormat="1"/>
    <row r="277651" customFormat="1"/>
    <row r="277652" customFormat="1"/>
    <row r="277653" customFormat="1"/>
    <row r="277654" customFormat="1"/>
    <row r="277655" customFormat="1"/>
    <row r="277656" customFormat="1"/>
    <row r="277657" customFormat="1"/>
    <row r="277658" customFormat="1"/>
    <row r="277659" customFormat="1"/>
    <row r="277660" customFormat="1"/>
    <row r="277661" customFormat="1"/>
    <row r="277662" customFormat="1"/>
    <row r="277663" customFormat="1"/>
    <row r="277664" customFormat="1"/>
    <row r="277665" customFormat="1"/>
    <row r="277666" customFormat="1"/>
    <row r="277667" customFormat="1"/>
    <row r="277668" customFormat="1"/>
    <row r="277669" customFormat="1"/>
    <row r="277670" customFormat="1"/>
    <row r="277671" customFormat="1"/>
    <row r="277672" customFormat="1"/>
    <row r="277673" customFormat="1"/>
    <row r="277674" customFormat="1"/>
    <row r="277675" customFormat="1"/>
    <row r="277676" customFormat="1"/>
    <row r="277677" customFormat="1"/>
    <row r="277678" customFormat="1"/>
    <row r="277679" customFormat="1"/>
    <row r="277680" customFormat="1"/>
    <row r="277681" customFormat="1"/>
    <row r="277682" customFormat="1"/>
    <row r="277683" customFormat="1"/>
    <row r="277684" customFormat="1"/>
    <row r="277685" customFormat="1"/>
    <row r="277686" customFormat="1"/>
    <row r="277687" customFormat="1"/>
    <row r="277688" customFormat="1"/>
    <row r="277689" customFormat="1"/>
    <row r="277690" customFormat="1"/>
    <row r="277691" customFormat="1"/>
    <row r="277692" customFormat="1"/>
    <row r="277693" customFormat="1"/>
    <row r="277694" customFormat="1"/>
    <row r="277695" customFormat="1"/>
    <row r="277696" customFormat="1"/>
    <row r="277697" customFormat="1"/>
    <row r="277698" customFormat="1"/>
    <row r="277699" customFormat="1"/>
    <row r="277700" customFormat="1"/>
    <row r="277701" customFormat="1"/>
    <row r="277702" customFormat="1"/>
    <row r="277703" customFormat="1"/>
    <row r="277704" customFormat="1"/>
    <row r="277705" customFormat="1"/>
    <row r="277706" customFormat="1"/>
    <row r="277707" customFormat="1"/>
    <row r="277708" customFormat="1"/>
    <row r="277709" customFormat="1"/>
    <row r="277710" customFormat="1"/>
    <row r="277711" customFormat="1"/>
    <row r="277712" customFormat="1"/>
    <row r="277713" customFormat="1"/>
    <row r="277714" customFormat="1"/>
    <row r="277715" customFormat="1"/>
    <row r="277716" customFormat="1"/>
    <row r="277717" customFormat="1"/>
    <row r="277718" customFormat="1"/>
    <row r="277719" customFormat="1"/>
    <row r="277720" customFormat="1"/>
    <row r="277721" customFormat="1"/>
    <row r="277722" customFormat="1"/>
    <row r="277723" customFormat="1"/>
    <row r="277724" customFormat="1"/>
    <row r="277725" customFormat="1"/>
    <row r="277726" customFormat="1"/>
    <row r="277727" customFormat="1"/>
    <row r="277728" customFormat="1"/>
    <row r="277729" customFormat="1"/>
    <row r="277730" customFormat="1"/>
    <row r="277731" customFormat="1"/>
    <row r="277732" customFormat="1"/>
    <row r="277733" customFormat="1"/>
    <row r="277734" customFormat="1"/>
    <row r="277735" customFormat="1"/>
    <row r="277736" customFormat="1"/>
    <row r="277737" customFormat="1"/>
    <row r="277738" customFormat="1"/>
    <row r="277739" customFormat="1"/>
    <row r="277740" customFormat="1"/>
    <row r="277741" customFormat="1"/>
    <row r="277742" customFormat="1"/>
    <row r="277743" customFormat="1"/>
    <row r="277744" customFormat="1"/>
    <row r="277745" customFormat="1"/>
    <row r="277746" customFormat="1"/>
    <row r="277747" customFormat="1"/>
    <row r="277748" customFormat="1"/>
    <row r="277749" customFormat="1"/>
    <row r="277750" customFormat="1"/>
    <row r="277751" customFormat="1"/>
    <row r="277752" customFormat="1"/>
    <row r="277753" customFormat="1"/>
    <row r="277754" customFormat="1"/>
    <row r="277755" customFormat="1"/>
    <row r="277756" customFormat="1"/>
    <row r="277757" customFormat="1"/>
    <row r="277758" customFormat="1"/>
    <row r="277759" customFormat="1"/>
    <row r="277760" customFormat="1"/>
    <row r="277761" customFormat="1"/>
    <row r="277762" customFormat="1"/>
    <row r="277763" customFormat="1"/>
    <row r="277764" customFormat="1"/>
    <row r="277765" customFormat="1"/>
    <row r="277766" customFormat="1"/>
    <row r="277767" customFormat="1"/>
    <row r="277768" customFormat="1"/>
    <row r="277769" customFormat="1"/>
    <row r="277770" customFormat="1"/>
    <row r="277771" customFormat="1"/>
    <row r="277772" customFormat="1"/>
    <row r="277773" customFormat="1"/>
    <row r="277774" customFormat="1"/>
    <row r="277775" customFormat="1"/>
    <row r="277776" customFormat="1"/>
    <row r="277777" customFormat="1"/>
    <row r="277778" customFormat="1"/>
    <row r="277779" customFormat="1"/>
    <row r="277780" customFormat="1"/>
    <row r="277781" customFormat="1"/>
    <row r="277782" customFormat="1"/>
    <row r="277783" customFormat="1"/>
    <row r="277784" customFormat="1"/>
    <row r="277785" customFormat="1"/>
    <row r="277786" customFormat="1"/>
    <row r="277787" customFormat="1"/>
    <row r="277788" customFormat="1"/>
    <row r="277789" customFormat="1"/>
    <row r="277790" customFormat="1"/>
    <row r="277791" customFormat="1"/>
    <row r="277792" customFormat="1"/>
    <row r="277793" customFormat="1"/>
    <row r="277794" customFormat="1"/>
    <row r="277795" customFormat="1"/>
    <row r="277796" customFormat="1"/>
    <row r="277797" customFormat="1"/>
    <row r="277798" customFormat="1"/>
    <row r="277799" customFormat="1"/>
    <row r="277800" customFormat="1"/>
    <row r="277801" customFormat="1"/>
    <row r="277802" customFormat="1"/>
    <row r="277803" customFormat="1"/>
    <row r="277804" customFormat="1"/>
    <row r="277805" customFormat="1"/>
    <row r="277806" customFormat="1"/>
    <row r="277807" customFormat="1"/>
    <row r="277808" customFormat="1"/>
    <row r="277809" customFormat="1"/>
    <row r="277810" customFormat="1"/>
    <row r="277811" customFormat="1"/>
    <row r="277812" customFormat="1"/>
    <row r="277813" customFormat="1"/>
    <row r="277814" customFormat="1"/>
    <row r="277815" customFormat="1"/>
    <row r="277816" customFormat="1"/>
    <row r="277817" customFormat="1"/>
    <row r="277818" customFormat="1"/>
    <row r="277819" customFormat="1"/>
    <row r="277820" customFormat="1"/>
    <row r="277821" customFormat="1"/>
    <row r="277822" customFormat="1"/>
    <row r="277823" customFormat="1"/>
    <row r="277824" customFormat="1"/>
    <row r="277825" customFormat="1"/>
    <row r="277826" customFormat="1"/>
    <row r="277827" customFormat="1"/>
    <row r="277828" customFormat="1"/>
    <row r="277829" customFormat="1"/>
    <row r="277830" customFormat="1"/>
    <row r="277831" customFormat="1"/>
    <row r="277832" customFormat="1"/>
    <row r="277833" customFormat="1"/>
    <row r="277834" customFormat="1"/>
    <row r="277835" customFormat="1"/>
    <row r="277836" customFormat="1"/>
    <row r="277837" customFormat="1"/>
    <row r="277838" customFormat="1"/>
    <row r="277839" customFormat="1"/>
    <row r="277840" customFormat="1"/>
    <row r="277841" customFormat="1"/>
    <row r="277842" customFormat="1"/>
    <row r="277843" customFormat="1"/>
    <row r="277844" customFormat="1"/>
    <row r="277845" customFormat="1"/>
    <row r="277846" customFormat="1"/>
    <row r="277847" customFormat="1"/>
    <row r="277848" customFormat="1"/>
    <row r="277849" customFormat="1"/>
    <row r="277850" customFormat="1"/>
    <row r="277851" customFormat="1"/>
    <row r="277852" customFormat="1"/>
    <row r="277853" customFormat="1"/>
    <row r="277854" customFormat="1"/>
    <row r="277855" customFormat="1"/>
    <row r="277856" customFormat="1"/>
    <row r="277857" customFormat="1"/>
    <row r="277858" customFormat="1"/>
    <row r="277859" customFormat="1"/>
    <row r="277860" customFormat="1"/>
    <row r="277861" customFormat="1"/>
    <row r="277862" customFormat="1"/>
    <row r="277863" customFormat="1"/>
    <row r="277864" customFormat="1"/>
    <row r="277865" customFormat="1"/>
    <row r="277866" customFormat="1"/>
    <row r="277867" customFormat="1"/>
    <row r="277868" customFormat="1"/>
    <row r="277869" customFormat="1"/>
    <row r="277870" customFormat="1"/>
    <row r="277871" customFormat="1"/>
    <row r="277872" customFormat="1"/>
    <row r="277873" customFormat="1"/>
    <row r="277874" customFormat="1"/>
    <row r="277875" customFormat="1"/>
    <row r="277876" customFormat="1"/>
    <row r="277877" customFormat="1"/>
    <row r="277878" customFormat="1"/>
    <row r="277879" customFormat="1"/>
    <row r="277880" customFormat="1"/>
    <row r="277881" customFormat="1"/>
    <row r="277882" customFormat="1"/>
    <row r="277883" customFormat="1"/>
    <row r="277884" customFormat="1"/>
    <row r="277885" customFormat="1"/>
    <row r="277886" customFormat="1"/>
    <row r="277887" customFormat="1"/>
    <row r="277888" customFormat="1"/>
    <row r="277889" customFormat="1"/>
    <row r="277890" customFormat="1"/>
    <row r="277891" customFormat="1"/>
    <row r="277892" customFormat="1"/>
    <row r="277893" customFormat="1"/>
    <row r="277894" customFormat="1"/>
    <row r="277895" customFormat="1"/>
    <row r="277896" customFormat="1"/>
    <row r="277897" customFormat="1"/>
    <row r="277898" customFormat="1"/>
    <row r="277899" customFormat="1"/>
    <row r="277900" customFormat="1"/>
    <row r="277901" customFormat="1"/>
    <row r="277902" customFormat="1"/>
    <row r="277903" customFormat="1"/>
    <row r="277904" customFormat="1"/>
    <row r="277905" customFormat="1"/>
    <row r="277906" customFormat="1"/>
    <row r="277907" customFormat="1"/>
    <row r="277908" customFormat="1"/>
    <row r="277909" customFormat="1"/>
    <row r="277910" customFormat="1"/>
    <row r="277911" customFormat="1"/>
    <row r="277912" customFormat="1"/>
    <row r="277913" customFormat="1"/>
    <row r="277914" customFormat="1"/>
    <row r="277915" customFormat="1"/>
    <row r="277916" customFormat="1"/>
    <row r="277917" customFormat="1"/>
    <row r="277918" customFormat="1"/>
    <row r="277919" customFormat="1"/>
    <row r="277920" customFormat="1"/>
    <row r="277921" customFormat="1"/>
    <row r="277922" customFormat="1"/>
    <row r="277923" customFormat="1"/>
    <row r="277924" customFormat="1"/>
    <row r="277925" customFormat="1"/>
    <row r="277926" customFormat="1"/>
    <row r="277927" customFormat="1"/>
    <row r="277928" customFormat="1"/>
    <row r="277929" customFormat="1"/>
    <row r="277930" customFormat="1"/>
    <row r="277931" customFormat="1"/>
    <row r="277932" customFormat="1"/>
    <row r="277933" customFormat="1"/>
    <row r="277934" customFormat="1"/>
    <row r="277935" customFormat="1"/>
    <row r="277936" customFormat="1"/>
    <row r="277937" customFormat="1"/>
    <row r="277938" customFormat="1"/>
    <row r="277939" customFormat="1"/>
    <row r="277940" customFormat="1"/>
    <row r="277941" customFormat="1"/>
    <row r="277942" customFormat="1"/>
    <row r="277943" customFormat="1"/>
    <row r="277944" customFormat="1"/>
    <row r="277945" customFormat="1"/>
    <row r="277946" customFormat="1"/>
    <row r="277947" customFormat="1"/>
    <row r="277948" customFormat="1"/>
    <row r="277949" customFormat="1"/>
    <row r="277950" customFormat="1"/>
    <row r="277951" customFormat="1"/>
    <row r="277952" customFormat="1"/>
    <row r="277953" customFormat="1"/>
    <row r="277954" customFormat="1"/>
    <row r="277955" customFormat="1"/>
    <row r="277956" customFormat="1"/>
    <row r="277957" customFormat="1"/>
    <row r="277958" customFormat="1"/>
    <row r="277959" customFormat="1"/>
    <row r="277960" customFormat="1"/>
    <row r="277961" customFormat="1"/>
    <row r="277962" customFormat="1"/>
    <row r="277963" customFormat="1"/>
    <row r="277964" customFormat="1"/>
    <row r="277965" customFormat="1"/>
    <row r="277966" customFormat="1"/>
    <row r="277967" customFormat="1"/>
    <row r="277968" customFormat="1"/>
    <row r="277969" customFormat="1"/>
    <row r="277970" customFormat="1"/>
    <row r="277971" customFormat="1"/>
    <row r="277972" customFormat="1"/>
    <row r="277973" customFormat="1"/>
    <row r="277974" customFormat="1"/>
    <row r="277975" customFormat="1"/>
    <row r="277976" customFormat="1"/>
    <row r="277977" customFormat="1"/>
    <row r="277978" customFormat="1"/>
    <row r="277979" customFormat="1"/>
    <row r="277980" customFormat="1"/>
    <row r="277981" customFormat="1"/>
    <row r="277982" customFormat="1"/>
    <row r="277983" customFormat="1"/>
    <row r="277984" customFormat="1"/>
    <row r="277985" customFormat="1"/>
    <row r="277986" customFormat="1"/>
    <row r="277987" customFormat="1"/>
    <row r="277988" customFormat="1"/>
    <row r="277989" customFormat="1"/>
    <row r="277990" customFormat="1"/>
    <row r="277991" customFormat="1"/>
    <row r="277992" customFormat="1"/>
    <row r="277993" customFormat="1"/>
    <row r="277994" customFormat="1"/>
    <row r="277995" customFormat="1"/>
    <row r="277996" customFormat="1"/>
    <row r="277997" customFormat="1"/>
    <row r="277998" customFormat="1"/>
    <row r="277999" customFormat="1"/>
    <row r="278000" customFormat="1"/>
    <row r="278001" customFormat="1"/>
    <row r="278002" customFormat="1"/>
    <row r="278003" customFormat="1"/>
    <row r="278004" customFormat="1"/>
    <row r="278005" customFormat="1"/>
    <row r="278006" customFormat="1"/>
    <row r="278007" customFormat="1"/>
    <row r="278008" customFormat="1"/>
    <row r="278009" customFormat="1"/>
    <row r="278010" customFormat="1"/>
    <row r="278011" customFormat="1"/>
    <row r="278012" customFormat="1"/>
    <row r="278013" customFormat="1"/>
    <row r="278014" customFormat="1"/>
    <row r="278015" customFormat="1"/>
    <row r="278016" customFormat="1"/>
    <row r="278017" customFormat="1"/>
    <row r="278018" customFormat="1"/>
    <row r="278019" customFormat="1"/>
    <row r="278020" customFormat="1"/>
    <row r="278021" customFormat="1"/>
    <row r="278022" customFormat="1"/>
    <row r="278023" customFormat="1"/>
    <row r="278024" customFormat="1"/>
    <row r="278025" customFormat="1"/>
    <row r="278026" customFormat="1"/>
    <row r="278027" customFormat="1"/>
    <row r="278028" customFormat="1"/>
    <row r="278029" customFormat="1"/>
    <row r="278030" customFormat="1"/>
    <row r="278031" customFormat="1"/>
    <row r="278032" customFormat="1"/>
    <row r="278033" customFormat="1"/>
    <row r="278034" customFormat="1"/>
    <row r="278035" customFormat="1"/>
    <row r="278036" customFormat="1"/>
    <row r="278037" customFormat="1"/>
    <row r="278038" customFormat="1"/>
    <row r="278039" customFormat="1"/>
    <row r="278040" customFormat="1"/>
    <row r="278041" customFormat="1"/>
    <row r="278042" customFormat="1"/>
    <row r="278043" customFormat="1"/>
    <row r="278044" customFormat="1"/>
    <row r="278045" customFormat="1"/>
    <row r="278046" customFormat="1"/>
    <row r="278047" customFormat="1"/>
    <row r="278048" customFormat="1"/>
    <row r="278049" customFormat="1"/>
    <row r="278050" customFormat="1"/>
    <row r="278051" customFormat="1"/>
    <row r="278052" customFormat="1"/>
    <row r="278053" customFormat="1"/>
    <row r="278054" customFormat="1"/>
    <row r="278055" customFormat="1"/>
    <row r="278056" customFormat="1"/>
    <row r="278057" customFormat="1"/>
    <row r="278058" customFormat="1"/>
    <row r="278059" customFormat="1"/>
    <row r="278060" customFormat="1"/>
    <row r="278061" customFormat="1"/>
    <row r="278062" customFormat="1"/>
    <row r="278063" customFormat="1"/>
    <row r="278064" customFormat="1"/>
    <row r="278065" customFormat="1"/>
    <row r="278066" customFormat="1"/>
    <row r="278067" customFormat="1"/>
    <row r="278068" customFormat="1"/>
    <row r="278069" customFormat="1"/>
    <row r="278070" customFormat="1"/>
    <row r="278071" customFormat="1"/>
    <row r="278072" customFormat="1"/>
    <row r="278073" customFormat="1"/>
    <row r="278074" customFormat="1"/>
    <row r="278075" customFormat="1"/>
    <row r="278076" customFormat="1"/>
    <row r="278077" customFormat="1"/>
    <row r="278078" customFormat="1"/>
    <row r="278079" customFormat="1"/>
    <row r="278080" customFormat="1"/>
    <row r="278081" customFormat="1"/>
    <row r="278082" customFormat="1"/>
    <row r="278083" customFormat="1"/>
    <row r="278084" customFormat="1"/>
    <row r="278085" customFormat="1"/>
    <row r="278086" customFormat="1"/>
    <row r="278087" customFormat="1"/>
    <row r="278088" customFormat="1"/>
    <row r="278089" customFormat="1"/>
    <row r="278090" customFormat="1"/>
    <row r="278091" customFormat="1"/>
    <row r="278092" customFormat="1"/>
    <row r="278093" customFormat="1"/>
    <row r="278094" customFormat="1"/>
    <row r="278095" customFormat="1"/>
    <row r="278096" customFormat="1"/>
    <row r="278097" customFormat="1"/>
    <row r="278098" customFormat="1"/>
    <row r="278099" customFormat="1"/>
    <row r="278100" customFormat="1"/>
    <row r="278101" customFormat="1"/>
    <row r="278102" customFormat="1"/>
    <row r="278103" customFormat="1"/>
    <row r="278104" customFormat="1"/>
    <row r="278105" customFormat="1"/>
    <row r="278106" customFormat="1"/>
    <row r="278107" customFormat="1"/>
    <row r="278108" customFormat="1"/>
    <row r="278109" customFormat="1"/>
    <row r="278110" customFormat="1"/>
    <row r="278111" customFormat="1"/>
    <row r="278112" customFormat="1"/>
    <row r="278113" customFormat="1"/>
    <row r="278114" customFormat="1"/>
    <row r="278115" customFormat="1"/>
    <row r="278116" customFormat="1"/>
    <row r="278117" customFormat="1"/>
    <row r="278118" customFormat="1"/>
    <row r="278119" customFormat="1"/>
    <row r="278120" customFormat="1"/>
    <row r="278121" customFormat="1"/>
    <row r="278122" customFormat="1"/>
    <row r="278123" customFormat="1"/>
    <row r="278124" customFormat="1"/>
    <row r="278125" customFormat="1"/>
    <row r="278126" customFormat="1"/>
    <row r="278127" customFormat="1"/>
    <row r="278128" customFormat="1"/>
    <row r="278129" customFormat="1"/>
    <row r="278130" customFormat="1"/>
    <row r="278131" customFormat="1"/>
    <row r="278132" customFormat="1"/>
    <row r="278133" customFormat="1"/>
    <row r="278134" customFormat="1"/>
    <row r="278135" customFormat="1"/>
    <row r="278136" customFormat="1"/>
    <row r="278137" customFormat="1"/>
    <row r="278138" customFormat="1"/>
    <row r="278139" customFormat="1"/>
    <row r="278140" customFormat="1"/>
    <row r="278141" customFormat="1"/>
    <row r="278142" customFormat="1"/>
    <row r="278143" customFormat="1"/>
    <row r="278144" customFormat="1"/>
    <row r="278145" customFormat="1"/>
    <row r="278146" customFormat="1"/>
    <row r="278147" customFormat="1"/>
    <row r="278148" customFormat="1"/>
    <row r="278149" customFormat="1"/>
    <row r="278150" customFormat="1"/>
    <row r="278151" customFormat="1"/>
    <row r="278152" customFormat="1"/>
    <row r="278153" customFormat="1"/>
    <row r="278154" customFormat="1"/>
    <row r="278155" customFormat="1"/>
    <row r="278156" customFormat="1"/>
    <row r="278157" customFormat="1"/>
    <row r="278158" customFormat="1"/>
    <row r="278159" customFormat="1"/>
    <row r="278160" customFormat="1"/>
    <row r="278161" customFormat="1"/>
    <row r="278162" customFormat="1"/>
    <row r="278163" customFormat="1"/>
    <row r="278164" customFormat="1"/>
    <row r="278165" customFormat="1"/>
    <row r="278166" customFormat="1"/>
    <row r="278167" customFormat="1"/>
    <row r="278168" customFormat="1"/>
    <row r="278169" customFormat="1"/>
    <row r="278170" customFormat="1"/>
    <row r="278171" customFormat="1"/>
    <row r="278172" customFormat="1"/>
    <row r="278173" customFormat="1"/>
    <row r="278174" customFormat="1"/>
    <row r="278175" customFormat="1"/>
    <row r="278176" customFormat="1"/>
    <row r="278177" customFormat="1"/>
    <row r="278178" customFormat="1"/>
    <row r="278179" customFormat="1"/>
    <row r="278180" customFormat="1"/>
    <row r="278181" customFormat="1"/>
    <row r="278182" customFormat="1"/>
    <row r="278183" customFormat="1"/>
    <row r="278184" customFormat="1"/>
    <row r="278185" customFormat="1"/>
    <row r="278186" customFormat="1"/>
    <row r="278187" customFormat="1"/>
    <row r="278188" customFormat="1"/>
    <row r="278189" customFormat="1"/>
    <row r="278190" customFormat="1"/>
    <row r="278191" customFormat="1"/>
    <row r="278192" customFormat="1"/>
    <row r="278193" customFormat="1"/>
    <row r="278194" customFormat="1"/>
    <row r="278195" customFormat="1"/>
    <row r="278196" customFormat="1"/>
    <row r="278197" customFormat="1"/>
    <row r="278198" customFormat="1"/>
    <row r="278199" customFormat="1"/>
    <row r="278200" customFormat="1"/>
    <row r="278201" customFormat="1"/>
    <row r="278202" customFormat="1"/>
    <row r="278203" customFormat="1"/>
    <row r="278204" customFormat="1"/>
    <row r="278205" customFormat="1"/>
    <row r="278206" customFormat="1"/>
    <row r="278207" customFormat="1"/>
    <row r="278208" customFormat="1"/>
    <row r="278209" customFormat="1"/>
    <row r="278210" customFormat="1"/>
    <row r="278211" customFormat="1"/>
    <row r="278212" customFormat="1"/>
    <row r="278213" customFormat="1"/>
    <row r="278214" customFormat="1"/>
    <row r="278215" customFormat="1"/>
    <row r="278216" customFormat="1"/>
    <row r="278217" customFormat="1"/>
    <row r="278218" customFormat="1"/>
    <row r="278219" customFormat="1"/>
    <row r="278220" customFormat="1"/>
    <row r="278221" customFormat="1"/>
    <row r="278222" customFormat="1"/>
    <row r="278223" customFormat="1"/>
    <row r="278224" customFormat="1"/>
    <row r="278225" customFormat="1"/>
    <row r="278226" customFormat="1"/>
    <row r="278227" customFormat="1"/>
    <row r="278228" customFormat="1"/>
    <row r="278229" customFormat="1"/>
    <row r="278230" customFormat="1"/>
    <row r="278231" customFormat="1"/>
    <row r="278232" customFormat="1"/>
    <row r="278233" customFormat="1"/>
    <row r="278234" customFormat="1"/>
    <row r="278235" customFormat="1"/>
    <row r="278236" customFormat="1"/>
    <row r="278237" customFormat="1"/>
    <row r="278238" customFormat="1"/>
    <row r="278239" customFormat="1"/>
    <row r="278240" customFormat="1"/>
    <row r="278241" customFormat="1"/>
    <row r="278242" customFormat="1"/>
    <row r="278243" customFormat="1"/>
    <row r="278244" customFormat="1"/>
    <row r="278245" customFormat="1"/>
    <row r="278246" customFormat="1"/>
    <row r="278247" customFormat="1"/>
    <row r="278248" customFormat="1"/>
    <row r="278249" customFormat="1"/>
    <row r="278250" customFormat="1"/>
    <row r="278251" customFormat="1"/>
    <row r="278252" customFormat="1"/>
    <row r="278253" customFormat="1"/>
    <row r="278254" customFormat="1"/>
    <row r="278255" customFormat="1"/>
    <row r="278256" customFormat="1"/>
    <row r="278257" customFormat="1"/>
    <row r="278258" customFormat="1"/>
    <row r="278259" customFormat="1"/>
    <row r="278260" customFormat="1"/>
    <row r="278261" customFormat="1"/>
    <row r="278262" customFormat="1"/>
    <row r="278263" customFormat="1"/>
    <row r="278264" customFormat="1"/>
    <row r="278265" customFormat="1"/>
    <row r="278266" customFormat="1"/>
    <row r="278267" customFormat="1"/>
    <row r="278268" customFormat="1"/>
    <row r="278269" customFormat="1"/>
    <row r="278270" customFormat="1"/>
    <row r="278271" customFormat="1"/>
    <row r="278272" customFormat="1"/>
    <row r="278273" customFormat="1"/>
    <row r="278274" customFormat="1"/>
    <row r="278275" customFormat="1"/>
    <row r="278276" customFormat="1"/>
    <row r="278277" customFormat="1"/>
    <row r="278278" customFormat="1"/>
    <row r="278279" customFormat="1"/>
    <row r="278280" customFormat="1"/>
    <row r="278281" customFormat="1"/>
    <row r="278282" customFormat="1"/>
    <row r="278283" customFormat="1"/>
    <row r="278284" customFormat="1"/>
    <row r="278285" customFormat="1"/>
    <row r="278286" customFormat="1"/>
    <row r="278287" customFormat="1"/>
    <row r="278288" customFormat="1"/>
    <row r="278289" customFormat="1"/>
    <row r="278290" customFormat="1"/>
    <row r="278291" customFormat="1"/>
    <row r="278292" customFormat="1"/>
    <row r="278293" customFormat="1"/>
    <row r="278294" customFormat="1"/>
    <row r="278295" customFormat="1"/>
    <row r="278296" customFormat="1"/>
    <row r="278297" customFormat="1"/>
    <row r="278298" customFormat="1"/>
    <row r="278299" customFormat="1"/>
    <row r="278300" customFormat="1"/>
    <row r="278301" customFormat="1"/>
    <row r="278302" customFormat="1"/>
    <row r="278303" customFormat="1"/>
    <row r="278304" customFormat="1"/>
    <row r="278305" customFormat="1"/>
    <row r="278306" customFormat="1"/>
    <row r="278307" customFormat="1"/>
    <row r="278308" customFormat="1"/>
    <row r="278309" customFormat="1"/>
    <row r="278310" customFormat="1"/>
    <row r="278311" customFormat="1"/>
    <row r="278312" customFormat="1"/>
    <row r="278313" customFormat="1"/>
    <row r="278314" customFormat="1"/>
    <row r="278315" customFormat="1"/>
    <row r="278316" customFormat="1"/>
    <row r="278317" customFormat="1"/>
    <row r="278318" customFormat="1"/>
    <row r="278319" customFormat="1"/>
    <row r="278320" customFormat="1"/>
    <row r="278321" customFormat="1"/>
    <row r="278322" customFormat="1"/>
    <row r="278323" customFormat="1"/>
    <row r="278324" customFormat="1"/>
    <row r="278325" customFormat="1"/>
    <row r="278326" customFormat="1"/>
    <row r="278327" customFormat="1"/>
    <row r="278328" customFormat="1"/>
    <row r="278329" customFormat="1"/>
    <row r="278330" customFormat="1"/>
    <row r="278331" customFormat="1"/>
    <row r="278332" customFormat="1"/>
    <row r="278333" customFormat="1"/>
    <row r="278334" customFormat="1"/>
    <row r="278335" customFormat="1"/>
    <row r="278336" customFormat="1"/>
    <row r="278337" customFormat="1"/>
    <row r="278338" customFormat="1"/>
    <row r="278339" customFormat="1"/>
    <row r="278340" customFormat="1"/>
    <row r="278341" customFormat="1"/>
    <row r="278342" customFormat="1"/>
    <row r="278343" customFormat="1"/>
    <row r="278344" customFormat="1"/>
    <row r="278345" customFormat="1"/>
    <row r="278346" customFormat="1"/>
    <row r="278347" customFormat="1"/>
    <row r="278348" customFormat="1"/>
    <row r="278349" customFormat="1"/>
    <row r="278350" customFormat="1"/>
    <row r="278351" customFormat="1"/>
    <row r="278352" customFormat="1"/>
    <row r="278353" customFormat="1"/>
    <row r="278354" customFormat="1"/>
    <row r="278355" customFormat="1"/>
    <row r="278356" customFormat="1"/>
    <row r="278357" customFormat="1"/>
    <row r="278358" customFormat="1"/>
    <row r="278359" customFormat="1"/>
    <row r="278360" customFormat="1"/>
    <row r="278361" customFormat="1"/>
    <row r="278362" customFormat="1"/>
    <row r="278363" customFormat="1"/>
    <row r="278364" customFormat="1"/>
    <row r="278365" customFormat="1"/>
    <row r="278366" customFormat="1"/>
    <row r="278367" customFormat="1"/>
    <row r="278368" customFormat="1"/>
    <row r="278369" customFormat="1"/>
    <row r="278370" customFormat="1"/>
    <row r="278371" customFormat="1"/>
    <row r="278372" customFormat="1"/>
    <row r="278373" customFormat="1"/>
    <row r="278374" customFormat="1"/>
    <row r="278375" customFormat="1"/>
    <row r="278376" customFormat="1"/>
    <row r="278377" customFormat="1"/>
    <row r="278378" customFormat="1"/>
    <row r="278379" customFormat="1"/>
    <row r="278380" customFormat="1"/>
    <row r="278381" customFormat="1"/>
    <row r="278382" customFormat="1"/>
    <row r="278383" customFormat="1"/>
    <row r="278384" customFormat="1"/>
    <row r="278385" customFormat="1"/>
    <row r="278386" customFormat="1"/>
    <row r="278387" customFormat="1"/>
    <row r="278388" customFormat="1"/>
    <row r="278389" customFormat="1"/>
    <row r="278390" customFormat="1"/>
    <row r="278391" customFormat="1"/>
    <row r="278392" customFormat="1"/>
    <row r="278393" customFormat="1"/>
    <row r="278394" customFormat="1"/>
    <row r="278395" customFormat="1"/>
    <row r="278396" customFormat="1"/>
    <row r="278397" customFormat="1"/>
    <row r="278398" customFormat="1"/>
    <row r="278399" customFormat="1"/>
    <row r="278400" customFormat="1"/>
    <row r="278401" customFormat="1"/>
    <row r="278402" customFormat="1"/>
    <row r="278403" customFormat="1"/>
    <row r="278404" customFormat="1"/>
    <row r="278405" customFormat="1"/>
    <row r="278406" customFormat="1"/>
    <row r="278407" customFormat="1"/>
    <row r="278408" customFormat="1"/>
    <row r="278409" customFormat="1"/>
    <row r="278410" customFormat="1"/>
    <row r="278411" customFormat="1"/>
    <row r="278412" customFormat="1"/>
    <row r="278413" customFormat="1"/>
    <row r="278414" customFormat="1"/>
    <row r="278415" customFormat="1"/>
    <row r="278416" customFormat="1"/>
    <row r="278417" customFormat="1"/>
    <row r="278418" customFormat="1"/>
    <row r="278419" customFormat="1"/>
    <row r="278420" customFormat="1"/>
    <row r="278421" customFormat="1"/>
    <row r="278422" customFormat="1"/>
    <row r="278423" customFormat="1"/>
    <row r="278424" customFormat="1"/>
    <row r="278425" customFormat="1"/>
    <row r="278426" customFormat="1"/>
    <row r="278427" customFormat="1"/>
    <row r="278428" customFormat="1"/>
    <row r="278429" customFormat="1"/>
    <row r="278430" customFormat="1"/>
    <row r="278431" customFormat="1"/>
    <row r="278432" customFormat="1"/>
    <row r="278433" customFormat="1"/>
    <row r="278434" customFormat="1"/>
    <row r="278435" customFormat="1"/>
    <row r="278436" customFormat="1"/>
    <row r="278437" customFormat="1"/>
    <row r="278438" customFormat="1"/>
    <row r="278439" customFormat="1"/>
    <row r="278440" customFormat="1"/>
    <row r="278441" customFormat="1"/>
    <row r="278442" customFormat="1"/>
    <row r="278443" customFormat="1"/>
    <row r="278444" customFormat="1"/>
    <row r="278445" customFormat="1"/>
    <row r="278446" customFormat="1"/>
    <row r="278447" customFormat="1"/>
    <row r="278448" customFormat="1"/>
    <row r="278449" customFormat="1"/>
    <row r="278450" customFormat="1"/>
    <row r="278451" customFormat="1"/>
    <row r="278452" customFormat="1"/>
    <row r="278453" customFormat="1"/>
    <row r="278454" customFormat="1"/>
    <row r="278455" customFormat="1"/>
    <row r="278456" customFormat="1"/>
    <row r="278457" customFormat="1"/>
    <row r="278458" customFormat="1"/>
    <row r="278459" customFormat="1"/>
    <row r="278460" customFormat="1"/>
    <row r="278461" customFormat="1"/>
    <row r="278462" customFormat="1"/>
    <row r="278463" customFormat="1"/>
    <row r="278464" customFormat="1"/>
    <row r="278465" customFormat="1"/>
    <row r="278466" customFormat="1"/>
    <row r="278467" customFormat="1"/>
    <row r="278468" customFormat="1"/>
    <row r="278469" customFormat="1"/>
    <row r="278470" customFormat="1"/>
    <row r="278471" customFormat="1"/>
    <row r="278472" customFormat="1"/>
    <row r="278473" customFormat="1"/>
    <row r="278474" customFormat="1"/>
    <row r="278475" customFormat="1"/>
    <row r="278476" customFormat="1"/>
    <row r="278477" customFormat="1"/>
    <row r="278478" customFormat="1"/>
    <row r="278479" customFormat="1"/>
    <row r="278480" customFormat="1"/>
    <row r="278481" customFormat="1"/>
    <row r="278482" customFormat="1"/>
    <row r="278483" customFormat="1"/>
    <row r="278484" customFormat="1"/>
    <row r="278485" customFormat="1"/>
    <row r="278486" customFormat="1"/>
    <row r="278487" customFormat="1"/>
    <row r="278488" customFormat="1"/>
    <row r="278489" customFormat="1"/>
    <row r="278490" customFormat="1"/>
    <row r="278491" customFormat="1"/>
    <row r="278492" customFormat="1"/>
    <row r="278493" customFormat="1"/>
    <row r="278494" customFormat="1"/>
    <row r="278495" customFormat="1"/>
    <row r="278496" customFormat="1"/>
    <row r="278497" customFormat="1"/>
    <row r="278498" customFormat="1"/>
    <row r="278499" customFormat="1"/>
    <row r="278500" customFormat="1"/>
    <row r="278501" customFormat="1"/>
    <row r="278502" customFormat="1"/>
    <row r="278503" customFormat="1"/>
    <row r="278504" customFormat="1"/>
    <row r="278505" customFormat="1"/>
    <row r="278506" customFormat="1"/>
    <row r="278507" customFormat="1"/>
    <row r="278508" customFormat="1"/>
    <row r="278509" customFormat="1"/>
    <row r="278510" customFormat="1"/>
    <row r="278511" customFormat="1"/>
    <row r="278512" customFormat="1"/>
    <row r="278513" customFormat="1"/>
    <row r="278514" customFormat="1"/>
    <row r="278515" customFormat="1"/>
    <row r="278516" customFormat="1"/>
    <row r="278517" customFormat="1"/>
    <row r="278518" customFormat="1"/>
    <row r="278519" customFormat="1"/>
    <row r="278520" customFormat="1"/>
    <row r="278521" customFormat="1"/>
    <row r="278522" customFormat="1"/>
    <row r="278523" customFormat="1"/>
    <row r="278524" customFormat="1"/>
    <row r="278525" customFormat="1"/>
    <row r="278526" customFormat="1"/>
    <row r="278527" customFormat="1"/>
    <row r="278528" customFormat="1"/>
    <row r="278529" customFormat="1"/>
    <row r="278530" customFormat="1"/>
    <row r="278531" customFormat="1"/>
    <row r="278532" customFormat="1"/>
    <row r="278533" customFormat="1"/>
    <row r="278534" customFormat="1"/>
    <row r="278535" customFormat="1"/>
    <row r="278536" customFormat="1"/>
    <row r="278537" customFormat="1"/>
    <row r="278538" customFormat="1"/>
    <row r="278539" customFormat="1"/>
    <row r="278540" customFormat="1"/>
    <row r="278541" customFormat="1"/>
    <row r="278542" customFormat="1"/>
    <row r="278543" customFormat="1"/>
    <row r="278544" customFormat="1"/>
    <row r="278545" customFormat="1"/>
    <row r="278546" customFormat="1"/>
    <row r="278547" customFormat="1"/>
    <row r="278548" customFormat="1"/>
    <row r="278549" customFormat="1"/>
    <row r="278550" customFormat="1"/>
    <row r="278551" customFormat="1"/>
    <row r="278552" customFormat="1"/>
    <row r="278553" customFormat="1"/>
    <row r="278554" customFormat="1"/>
    <row r="278555" customFormat="1"/>
    <row r="278556" customFormat="1"/>
    <row r="278557" customFormat="1"/>
    <row r="278558" customFormat="1"/>
    <row r="278559" customFormat="1"/>
    <row r="278560" customFormat="1"/>
    <row r="278561" customFormat="1"/>
    <row r="278562" customFormat="1"/>
    <row r="278563" customFormat="1"/>
    <row r="278564" customFormat="1"/>
    <row r="278565" customFormat="1"/>
    <row r="278566" customFormat="1"/>
    <row r="278567" customFormat="1"/>
    <row r="278568" customFormat="1"/>
    <row r="278569" customFormat="1"/>
    <row r="278570" customFormat="1"/>
    <row r="278571" customFormat="1"/>
    <row r="278572" customFormat="1"/>
    <row r="278573" customFormat="1"/>
    <row r="278574" customFormat="1"/>
    <row r="278575" customFormat="1"/>
    <row r="278576" customFormat="1"/>
    <row r="278577" customFormat="1"/>
    <row r="278578" customFormat="1"/>
    <row r="278579" customFormat="1"/>
    <row r="278580" customFormat="1"/>
    <row r="278581" customFormat="1"/>
    <row r="278582" customFormat="1"/>
    <row r="278583" customFormat="1"/>
    <row r="278584" customFormat="1"/>
    <row r="278585" customFormat="1"/>
    <row r="278586" customFormat="1"/>
    <row r="278587" customFormat="1"/>
    <row r="278588" customFormat="1"/>
    <row r="278589" customFormat="1"/>
    <row r="278590" customFormat="1"/>
    <row r="278591" customFormat="1"/>
    <row r="278592" customFormat="1"/>
    <row r="278593" customFormat="1"/>
    <row r="278594" customFormat="1"/>
    <row r="278595" customFormat="1"/>
    <row r="278596" customFormat="1"/>
    <row r="278597" customFormat="1"/>
    <row r="278598" customFormat="1"/>
    <row r="278599" customFormat="1"/>
    <row r="278600" customFormat="1"/>
    <row r="278601" customFormat="1"/>
    <row r="278602" customFormat="1"/>
    <row r="278603" customFormat="1"/>
    <row r="278604" customFormat="1"/>
    <row r="278605" customFormat="1"/>
    <row r="278606" customFormat="1"/>
    <row r="278607" customFormat="1"/>
    <row r="278608" customFormat="1"/>
    <row r="278609" customFormat="1"/>
    <row r="278610" customFormat="1"/>
    <row r="278611" customFormat="1"/>
    <row r="278612" customFormat="1"/>
    <row r="278613" customFormat="1"/>
    <row r="278614" customFormat="1"/>
    <row r="278615" customFormat="1"/>
    <row r="278616" customFormat="1"/>
    <row r="278617" customFormat="1"/>
    <row r="278618" customFormat="1"/>
    <row r="278619" customFormat="1"/>
    <row r="278620" customFormat="1"/>
    <row r="278621" customFormat="1"/>
    <row r="278622" customFormat="1"/>
    <row r="278623" customFormat="1"/>
    <row r="278624" customFormat="1"/>
    <row r="278625" customFormat="1"/>
    <row r="278626" customFormat="1"/>
    <row r="278627" customFormat="1"/>
    <row r="278628" customFormat="1"/>
    <row r="278629" customFormat="1"/>
    <row r="278630" customFormat="1"/>
    <row r="278631" customFormat="1"/>
    <row r="278632" customFormat="1"/>
    <row r="278633" customFormat="1"/>
    <row r="278634" customFormat="1"/>
    <row r="278635" customFormat="1"/>
    <row r="278636" customFormat="1"/>
    <row r="278637" customFormat="1"/>
    <row r="278638" customFormat="1"/>
    <row r="278639" customFormat="1"/>
    <row r="278640" customFormat="1"/>
    <row r="278641" customFormat="1"/>
    <row r="278642" customFormat="1"/>
    <row r="278643" customFormat="1"/>
    <row r="278644" customFormat="1"/>
    <row r="278645" customFormat="1"/>
    <row r="278646" customFormat="1"/>
    <row r="278647" customFormat="1"/>
    <row r="278648" customFormat="1"/>
    <row r="278649" customFormat="1"/>
    <row r="278650" customFormat="1"/>
    <row r="278651" customFormat="1"/>
    <row r="278652" customFormat="1"/>
    <row r="278653" customFormat="1"/>
    <row r="278654" customFormat="1"/>
    <row r="278655" customFormat="1"/>
    <row r="278656" customFormat="1"/>
    <row r="278657" customFormat="1"/>
    <row r="278658" customFormat="1"/>
    <row r="278659" customFormat="1"/>
    <row r="278660" customFormat="1"/>
    <row r="278661" customFormat="1"/>
    <row r="278662" customFormat="1"/>
    <row r="278663" customFormat="1"/>
    <row r="278664" customFormat="1"/>
    <row r="278665" customFormat="1"/>
    <row r="278666" customFormat="1"/>
    <row r="278667" customFormat="1"/>
    <row r="278668" customFormat="1"/>
    <row r="278669" customFormat="1"/>
    <row r="278670" customFormat="1"/>
    <row r="278671" customFormat="1"/>
    <row r="278672" customFormat="1"/>
    <row r="278673" customFormat="1"/>
    <row r="278674" customFormat="1"/>
    <row r="278675" customFormat="1"/>
    <row r="278676" customFormat="1"/>
    <row r="278677" customFormat="1"/>
    <row r="278678" customFormat="1"/>
    <row r="278679" customFormat="1"/>
    <row r="278680" customFormat="1"/>
    <row r="278681" customFormat="1"/>
    <row r="278682" customFormat="1"/>
    <row r="278683" customFormat="1"/>
    <row r="278684" customFormat="1"/>
    <row r="278685" customFormat="1"/>
    <row r="278686" customFormat="1"/>
    <row r="278687" customFormat="1"/>
    <row r="278688" customFormat="1"/>
    <row r="278689" customFormat="1"/>
    <row r="278690" customFormat="1"/>
    <row r="278691" customFormat="1"/>
    <row r="278692" customFormat="1"/>
    <row r="278693" customFormat="1"/>
    <row r="278694" customFormat="1"/>
    <row r="278695" customFormat="1"/>
    <row r="278696" customFormat="1"/>
    <row r="278697" customFormat="1"/>
    <row r="278698" customFormat="1"/>
    <row r="278699" customFormat="1"/>
    <row r="278700" customFormat="1"/>
    <row r="278701" customFormat="1"/>
    <row r="278702" customFormat="1"/>
    <row r="278703" customFormat="1"/>
    <row r="278704" customFormat="1"/>
    <row r="278705" customFormat="1"/>
    <row r="278706" customFormat="1"/>
    <row r="278707" customFormat="1"/>
    <row r="278708" customFormat="1"/>
    <row r="278709" customFormat="1"/>
    <row r="278710" customFormat="1"/>
    <row r="278711" customFormat="1"/>
    <row r="278712" customFormat="1"/>
    <row r="278713" customFormat="1"/>
    <row r="278714" customFormat="1"/>
    <row r="278715" customFormat="1"/>
    <row r="278716" customFormat="1"/>
    <row r="278717" customFormat="1"/>
    <row r="278718" customFormat="1"/>
    <row r="278719" customFormat="1"/>
    <row r="278720" customFormat="1"/>
    <row r="278721" customFormat="1"/>
    <row r="278722" customFormat="1"/>
    <row r="278723" customFormat="1"/>
    <row r="278724" customFormat="1"/>
    <row r="278725" customFormat="1"/>
    <row r="278726" customFormat="1"/>
    <row r="278727" customFormat="1"/>
    <row r="278728" customFormat="1"/>
    <row r="278729" customFormat="1"/>
    <row r="278730" customFormat="1"/>
    <row r="278731" customFormat="1"/>
    <row r="278732" customFormat="1"/>
    <row r="278733" customFormat="1"/>
    <row r="278734" customFormat="1"/>
    <row r="278735" customFormat="1"/>
    <row r="278736" customFormat="1"/>
    <row r="278737" customFormat="1"/>
    <row r="278738" customFormat="1"/>
    <row r="278739" customFormat="1"/>
    <row r="278740" customFormat="1"/>
    <row r="278741" customFormat="1"/>
    <row r="278742" customFormat="1"/>
    <row r="278743" customFormat="1"/>
    <row r="278744" customFormat="1"/>
    <row r="278745" customFormat="1"/>
    <row r="278746" customFormat="1"/>
    <row r="278747" customFormat="1"/>
    <row r="278748" customFormat="1"/>
    <row r="278749" customFormat="1"/>
    <row r="278750" customFormat="1"/>
    <row r="278751" customFormat="1"/>
    <row r="278752" customFormat="1"/>
    <row r="278753" customFormat="1"/>
    <row r="278754" customFormat="1"/>
    <row r="278755" customFormat="1"/>
    <row r="278756" customFormat="1"/>
    <row r="278757" customFormat="1"/>
    <row r="278758" customFormat="1"/>
    <row r="278759" customFormat="1"/>
    <row r="278760" customFormat="1"/>
    <row r="278761" customFormat="1"/>
    <row r="278762" customFormat="1"/>
    <row r="278763" customFormat="1"/>
    <row r="278764" customFormat="1"/>
    <row r="278765" customFormat="1"/>
    <row r="278766" customFormat="1"/>
    <row r="278767" customFormat="1"/>
    <row r="278768" customFormat="1"/>
    <row r="278769" customFormat="1"/>
    <row r="278770" customFormat="1"/>
    <row r="278771" customFormat="1"/>
    <row r="278772" customFormat="1"/>
    <row r="278773" customFormat="1"/>
    <row r="278774" customFormat="1"/>
    <row r="278775" customFormat="1"/>
    <row r="278776" customFormat="1"/>
    <row r="278777" customFormat="1"/>
    <row r="278778" customFormat="1"/>
    <row r="278779" customFormat="1"/>
    <row r="278780" customFormat="1"/>
    <row r="278781" customFormat="1"/>
    <row r="278782" customFormat="1"/>
    <row r="278783" customFormat="1"/>
    <row r="278784" customFormat="1"/>
    <row r="278785" customFormat="1"/>
    <row r="278786" customFormat="1"/>
    <row r="278787" customFormat="1"/>
    <row r="278788" customFormat="1"/>
    <row r="278789" customFormat="1"/>
    <row r="278790" customFormat="1"/>
    <row r="278791" customFormat="1"/>
    <row r="278792" customFormat="1"/>
    <row r="278793" customFormat="1"/>
    <row r="278794" customFormat="1"/>
    <row r="278795" customFormat="1"/>
    <row r="278796" customFormat="1"/>
    <row r="278797" customFormat="1"/>
    <row r="278798" customFormat="1"/>
    <row r="278799" customFormat="1"/>
    <row r="278800" customFormat="1"/>
    <row r="278801" customFormat="1"/>
    <row r="278802" customFormat="1"/>
    <row r="278803" customFormat="1"/>
    <row r="278804" customFormat="1"/>
    <row r="278805" customFormat="1"/>
    <row r="278806" customFormat="1"/>
    <row r="278807" customFormat="1"/>
    <row r="278808" customFormat="1"/>
    <row r="278809" customFormat="1"/>
    <row r="278810" customFormat="1"/>
    <row r="278811" customFormat="1"/>
    <row r="278812" customFormat="1"/>
    <row r="278813" customFormat="1"/>
    <row r="278814" customFormat="1"/>
    <row r="278815" customFormat="1"/>
    <row r="278816" customFormat="1"/>
    <row r="278817" customFormat="1"/>
    <row r="278818" customFormat="1"/>
    <row r="278819" customFormat="1"/>
    <row r="278820" customFormat="1"/>
    <row r="278821" customFormat="1"/>
    <row r="278822" customFormat="1"/>
    <row r="278823" customFormat="1"/>
    <row r="278824" customFormat="1"/>
    <row r="278825" customFormat="1"/>
    <row r="278826" customFormat="1"/>
    <row r="278827" customFormat="1"/>
    <row r="278828" customFormat="1"/>
    <row r="278829" customFormat="1"/>
    <row r="278830" customFormat="1"/>
    <row r="278831" customFormat="1"/>
    <row r="278832" customFormat="1"/>
    <row r="278833" customFormat="1"/>
    <row r="278834" customFormat="1"/>
    <row r="278835" customFormat="1"/>
    <row r="278836" customFormat="1"/>
    <row r="278837" customFormat="1"/>
    <row r="278838" customFormat="1"/>
    <row r="278839" customFormat="1"/>
    <row r="278840" customFormat="1"/>
    <row r="278841" customFormat="1"/>
    <row r="278842" customFormat="1"/>
    <row r="278843" customFormat="1"/>
    <row r="278844" customFormat="1"/>
    <row r="278845" customFormat="1"/>
    <row r="278846" customFormat="1"/>
    <row r="278847" customFormat="1"/>
    <row r="278848" customFormat="1"/>
    <row r="278849" customFormat="1"/>
    <row r="278850" customFormat="1"/>
    <row r="278851" customFormat="1"/>
    <row r="278852" customFormat="1"/>
    <row r="278853" customFormat="1"/>
    <row r="278854" customFormat="1"/>
    <row r="278855" customFormat="1"/>
    <row r="278856" customFormat="1"/>
    <row r="278857" customFormat="1"/>
    <row r="278858" customFormat="1"/>
    <row r="278859" customFormat="1"/>
    <row r="278860" customFormat="1"/>
    <row r="278861" customFormat="1"/>
    <row r="278862" customFormat="1"/>
    <row r="278863" customFormat="1"/>
    <row r="278864" customFormat="1"/>
    <row r="278865" customFormat="1"/>
    <row r="278866" customFormat="1"/>
    <row r="278867" customFormat="1"/>
    <row r="278868" customFormat="1"/>
    <row r="278869" customFormat="1"/>
    <row r="278870" customFormat="1"/>
    <row r="278871" customFormat="1"/>
    <row r="278872" customFormat="1"/>
    <row r="278873" customFormat="1"/>
    <row r="278874" customFormat="1"/>
    <row r="278875" customFormat="1"/>
    <row r="278876" customFormat="1"/>
    <row r="278877" customFormat="1"/>
    <row r="278878" customFormat="1"/>
    <row r="278879" customFormat="1"/>
    <row r="278880" customFormat="1"/>
    <row r="278881" customFormat="1"/>
    <row r="278882" customFormat="1"/>
    <row r="278883" customFormat="1"/>
    <row r="278884" customFormat="1"/>
    <row r="278885" customFormat="1"/>
    <row r="278886" customFormat="1"/>
    <row r="278887" customFormat="1"/>
    <row r="278888" customFormat="1"/>
    <row r="278889" customFormat="1"/>
    <row r="278890" customFormat="1"/>
    <row r="278891" customFormat="1"/>
    <row r="278892" customFormat="1"/>
    <row r="278893" customFormat="1"/>
    <row r="278894" customFormat="1"/>
    <row r="278895" customFormat="1"/>
    <row r="278896" customFormat="1"/>
    <row r="278897" customFormat="1"/>
    <row r="278898" customFormat="1"/>
    <row r="278899" customFormat="1"/>
    <row r="278900" customFormat="1"/>
    <row r="278901" customFormat="1"/>
    <row r="278902" customFormat="1"/>
    <row r="278903" customFormat="1"/>
    <row r="278904" customFormat="1"/>
    <row r="278905" customFormat="1"/>
    <row r="278906" customFormat="1"/>
    <row r="278907" customFormat="1"/>
    <row r="278908" customFormat="1"/>
    <row r="278909" customFormat="1"/>
    <row r="278910" customFormat="1"/>
    <row r="278911" customFormat="1"/>
    <row r="278912" customFormat="1"/>
    <row r="278913" customFormat="1"/>
    <row r="278914" customFormat="1"/>
    <row r="278915" customFormat="1"/>
    <row r="278916" customFormat="1"/>
    <row r="278917" customFormat="1"/>
    <row r="278918" customFormat="1"/>
    <row r="278919" customFormat="1"/>
    <row r="278920" customFormat="1"/>
    <row r="278921" customFormat="1"/>
    <row r="278922" customFormat="1"/>
    <row r="278923" customFormat="1"/>
    <row r="278924" customFormat="1"/>
    <row r="278925" customFormat="1"/>
    <row r="278926" customFormat="1"/>
    <row r="278927" customFormat="1"/>
    <row r="278928" customFormat="1"/>
    <row r="278929" customFormat="1"/>
    <row r="278930" customFormat="1"/>
    <row r="278931" customFormat="1"/>
    <row r="278932" customFormat="1"/>
    <row r="278933" customFormat="1"/>
    <row r="278934" customFormat="1"/>
    <row r="278935" customFormat="1"/>
    <row r="278936" customFormat="1"/>
    <row r="278937" customFormat="1"/>
    <row r="278938" customFormat="1"/>
    <row r="278939" customFormat="1"/>
    <row r="278940" customFormat="1"/>
    <row r="278941" customFormat="1"/>
    <row r="278942" customFormat="1"/>
    <row r="278943" customFormat="1"/>
    <row r="278944" customFormat="1"/>
    <row r="278945" customFormat="1"/>
    <row r="278946" customFormat="1"/>
    <row r="278947" customFormat="1"/>
    <row r="278948" customFormat="1"/>
    <row r="278949" customFormat="1"/>
    <row r="278950" customFormat="1"/>
    <row r="278951" customFormat="1"/>
    <row r="278952" customFormat="1"/>
    <row r="278953" customFormat="1"/>
    <row r="278954" customFormat="1"/>
    <row r="278955" customFormat="1"/>
    <row r="278956" customFormat="1"/>
    <row r="278957" customFormat="1"/>
    <row r="278958" customFormat="1"/>
    <row r="278959" customFormat="1"/>
    <row r="278960" customFormat="1"/>
    <row r="278961" customFormat="1"/>
    <row r="278962" customFormat="1"/>
    <row r="278963" customFormat="1"/>
    <row r="278964" customFormat="1"/>
    <row r="278965" customFormat="1"/>
    <row r="278966" customFormat="1"/>
    <row r="278967" customFormat="1"/>
    <row r="278968" customFormat="1"/>
    <row r="278969" customFormat="1"/>
    <row r="278970" customFormat="1"/>
    <row r="278971" customFormat="1"/>
    <row r="278972" customFormat="1"/>
    <row r="278973" customFormat="1"/>
    <row r="278974" customFormat="1"/>
    <row r="278975" customFormat="1"/>
    <row r="278976" customFormat="1"/>
    <row r="278977" customFormat="1"/>
    <row r="278978" customFormat="1"/>
    <row r="278979" customFormat="1"/>
    <row r="278980" customFormat="1"/>
    <row r="278981" customFormat="1"/>
    <row r="278982" customFormat="1"/>
    <row r="278983" customFormat="1"/>
    <row r="278984" customFormat="1"/>
    <row r="278985" customFormat="1"/>
    <row r="278986" customFormat="1"/>
    <row r="278987" customFormat="1"/>
    <row r="278988" customFormat="1"/>
    <row r="278989" customFormat="1"/>
    <row r="278990" customFormat="1"/>
    <row r="278991" customFormat="1"/>
    <row r="278992" customFormat="1"/>
    <row r="278993" customFormat="1"/>
    <row r="278994" customFormat="1"/>
    <row r="278995" customFormat="1"/>
    <row r="278996" customFormat="1"/>
    <row r="278997" customFormat="1"/>
    <row r="278998" customFormat="1"/>
    <row r="278999" customFormat="1"/>
    <row r="279000" customFormat="1"/>
    <row r="279001" customFormat="1"/>
    <row r="279002" customFormat="1"/>
    <row r="279003" customFormat="1"/>
    <row r="279004" customFormat="1"/>
    <row r="279005" customFormat="1"/>
    <row r="279006" customFormat="1"/>
    <row r="279007" customFormat="1"/>
    <row r="279008" customFormat="1"/>
    <row r="279009" customFormat="1"/>
    <row r="279010" customFormat="1"/>
    <row r="279011" customFormat="1"/>
    <row r="279012" customFormat="1"/>
    <row r="279013" customFormat="1"/>
    <row r="279014" customFormat="1"/>
    <row r="279015" customFormat="1"/>
    <row r="279016" customFormat="1"/>
    <row r="279017" customFormat="1"/>
    <row r="279018" customFormat="1"/>
    <row r="279019" customFormat="1"/>
    <row r="279020" customFormat="1"/>
    <row r="279021" customFormat="1"/>
    <row r="279022" customFormat="1"/>
    <row r="279023" customFormat="1"/>
    <row r="279024" customFormat="1"/>
    <row r="279025" customFormat="1"/>
    <row r="279026" customFormat="1"/>
    <row r="279027" customFormat="1"/>
    <row r="279028" customFormat="1"/>
    <row r="279029" customFormat="1"/>
    <row r="279030" customFormat="1"/>
    <row r="279031" customFormat="1"/>
    <row r="279032" customFormat="1"/>
    <row r="279033" customFormat="1"/>
    <row r="279034" customFormat="1"/>
    <row r="279035" customFormat="1"/>
    <row r="279036" customFormat="1"/>
    <row r="279037" customFormat="1"/>
    <row r="279038" customFormat="1"/>
    <row r="279039" customFormat="1"/>
    <row r="279040" customFormat="1"/>
    <row r="279041" customFormat="1"/>
    <row r="279042" customFormat="1"/>
    <row r="279043" customFormat="1"/>
    <row r="279044" customFormat="1"/>
    <row r="279045" customFormat="1"/>
    <row r="279046" customFormat="1"/>
    <row r="279047" customFormat="1"/>
    <row r="279048" customFormat="1"/>
    <row r="279049" customFormat="1"/>
    <row r="279050" customFormat="1"/>
    <row r="279051" customFormat="1"/>
    <row r="279052" customFormat="1"/>
    <row r="279053" customFormat="1"/>
    <row r="279054" customFormat="1"/>
    <row r="279055" customFormat="1"/>
    <row r="279056" customFormat="1"/>
    <row r="279057" customFormat="1"/>
    <row r="279058" customFormat="1"/>
    <row r="279059" customFormat="1"/>
    <row r="279060" customFormat="1"/>
    <row r="279061" customFormat="1"/>
    <row r="279062" customFormat="1"/>
    <row r="279063" customFormat="1"/>
    <row r="279064" customFormat="1"/>
    <row r="279065" customFormat="1"/>
    <row r="279066" customFormat="1"/>
    <row r="279067" customFormat="1"/>
    <row r="279068" customFormat="1"/>
    <row r="279069" customFormat="1"/>
    <row r="279070" customFormat="1"/>
    <row r="279071" customFormat="1"/>
    <row r="279072" customFormat="1"/>
    <row r="279073" customFormat="1"/>
    <row r="279074" customFormat="1"/>
    <row r="279075" customFormat="1"/>
    <row r="279076" customFormat="1"/>
    <row r="279077" customFormat="1"/>
    <row r="279078" customFormat="1"/>
    <row r="279079" customFormat="1"/>
    <row r="279080" customFormat="1"/>
    <row r="279081" customFormat="1"/>
    <row r="279082" customFormat="1"/>
    <row r="279083" customFormat="1"/>
    <row r="279084" customFormat="1"/>
    <row r="279085" customFormat="1"/>
    <row r="279086" customFormat="1"/>
    <row r="279087" customFormat="1"/>
    <row r="279088" customFormat="1"/>
    <row r="279089" customFormat="1"/>
    <row r="279090" customFormat="1"/>
    <row r="279091" customFormat="1"/>
    <row r="279092" customFormat="1"/>
    <row r="279093" customFormat="1"/>
    <row r="279094" customFormat="1"/>
    <row r="279095" customFormat="1"/>
    <row r="279096" customFormat="1"/>
    <row r="279097" customFormat="1"/>
    <row r="279098" customFormat="1"/>
    <row r="279099" customFormat="1"/>
    <row r="279100" customFormat="1"/>
    <row r="279101" customFormat="1"/>
    <row r="279102" customFormat="1"/>
    <row r="279103" customFormat="1"/>
    <row r="279104" customFormat="1"/>
    <row r="279105" customFormat="1"/>
    <row r="279106" customFormat="1"/>
    <row r="279107" customFormat="1"/>
    <row r="279108" customFormat="1"/>
    <row r="279109" customFormat="1"/>
    <row r="279110" customFormat="1"/>
    <row r="279111" customFormat="1"/>
    <row r="279112" customFormat="1"/>
    <row r="279113" customFormat="1"/>
    <row r="279114" customFormat="1"/>
    <row r="279115" customFormat="1"/>
    <row r="279116" customFormat="1"/>
    <row r="279117" customFormat="1"/>
    <row r="279118" customFormat="1"/>
    <row r="279119" customFormat="1"/>
    <row r="279120" customFormat="1"/>
    <row r="279121" customFormat="1"/>
    <row r="279122" customFormat="1"/>
    <row r="279123" customFormat="1"/>
    <row r="279124" customFormat="1"/>
    <row r="279125" customFormat="1"/>
    <row r="279126" customFormat="1"/>
    <row r="279127" customFormat="1"/>
    <row r="279128" customFormat="1"/>
    <row r="279129" customFormat="1"/>
    <row r="279130" customFormat="1"/>
    <row r="279131" customFormat="1"/>
    <row r="279132" customFormat="1"/>
    <row r="279133" customFormat="1"/>
    <row r="279134" customFormat="1"/>
    <row r="279135" customFormat="1"/>
    <row r="279136" customFormat="1"/>
    <row r="279137" customFormat="1"/>
    <row r="279138" customFormat="1"/>
    <row r="279139" customFormat="1"/>
    <row r="279140" customFormat="1"/>
    <row r="279141" customFormat="1"/>
    <row r="279142" customFormat="1"/>
    <row r="279143" customFormat="1"/>
    <row r="279144" customFormat="1"/>
    <row r="279145" customFormat="1"/>
    <row r="279146" customFormat="1"/>
    <row r="279147" customFormat="1"/>
    <row r="279148" customFormat="1"/>
    <row r="279149" customFormat="1"/>
    <row r="279150" customFormat="1"/>
    <row r="279151" customFormat="1"/>
    <row r="279152" customFormat="1"/>
    <row r="279153" customFormat="1"/>
    <row r="279154" customFormat="1"/>
    <row r="279155" customFormat="1"/>
    <row r="279156" customFormat="1"/>
    <row r="279157" customFormat="1"/>
    <row r="279158" customFormat="1"/>
    <row r="279159" customFormat="1"/>
    <row r="279160" customFormat="1"/>
    <row r="279161" customFormat="1"/>
    <row r="279162" customFormat="1"/>
    <row r="279163" customFormat="1"/>
    <row r="279164" customFormat="1"/>
    <row r="279165" customFormat="1"/>
    <row r="279166" customFormat="1"/>
    <row r="279167" customFormat="1"/>
    <row r="279168" customFormat="1"/>
    <row r="279169" customFormat="1"/>
    <row r="279170" customFormat="1"/>
    <row r="279171" customFormat="1"/>
    <row r="279172" customFormat="1"/>
    <row r="279173" customFormat="1"/>
    <row r="279174" customFormat="1"/>
    <row r="279175" customFormat="1"/>
    <row r="279176" customFormat="1"/>
    <row r="279177" customFormat="1"/>
    <row r="279178" customFormat="1"/>
    <row r="279179" customFormat="1"/>
    <row r="279180" customFormat="1"/>
    <row r="279181" customFormat="1"/>
    <row r="279182" customFormat="1"/>
    <row r="279183" customFormat="1"/>
    <row r="279184" customFormat="1"/>
    <row r="279185" customFormat="1"/>
    <row r="279186" customFormat="1"/>
    <row r="279187" customFormat="1"/>
    <row r="279188" customFormat="1"/>
    <row r="279189" customFormat="1"/>
    <row r="279190" customFormat="1"/>
    <row r="279191" customFormat="1"/>
    <row r="279192" customFormat="1"/>
    <row r="279193" customFormat="1"/>
    <row r="279194" customFormat="1"/>
    <row r="279195" customFormat="1"/>
    <row r="279196" customFormat="1"/>
    <row r="279197" customFormat="1"/>
    <row r="279198" customFormat="1"/>
    <row r="279199" customFormat="1"/>
    <row r="279200" customFormat="1"/>
    <row r="279201" customFormat="1"/>
    <row r="279202" customFormat="1"/>
    <row r="279203" customFormat="1"/>
    <row r="279204" customFormat="1"/>
    <row r="279205" customFormat="1"/>
    <row r="279206" customFormat="1"/>
    <row r="279207" customFormat="1"/>
    <row r="279208" customFormat="1"/>
    <row r="279209" customFormat="1"/>
    <row r="279210" customFormat="1"/>
    <row r="279211" customFormat="1"/>
    <row r="279212" customFormat="1"/>
    <row r="279213" customFormat="1"/>
    <row r="279214" customFormat="1"/>
    <row r="279215" customFormat="1"/>
    <row r="279216" customFormat="1"/>
    <row r="279217" customFormat="1"/>
    <row r="279218" customFormat="1"/>
    <row r="279219" customFormat="1"/>
    <row r="279220" customFormat="1"/>
    <row r="279221" customFormat="1"/>
    <row r="279222" customFormat="1"/>
    <row r="279223" customFormat="1"/>
    <row r="279224" customFormat="1"/>
    <row r="279225" customFormat="1"/>
    <row r="279226" customFormat="1"/>
    <row r="279227" customFormat="1"/>
    <row r="279228" customFormat="1"/>
    <row r="279229" customFormat="1"/>
    <row r="279230" customFormat="1"/>
    <row r="279231" customFormat="1"/>
    <row r="279232" customFormat="1"/>
    <row r="279233" customFormat="1"/>
    <row r="279234" customFormat="1"/>
    <row r="279235" customFormat="1"/>
    <row r="279236" customFormat="1"/>
    <row r="279237" customFormat="1"/>
    <row r="279238" customFormat="1"/>
    <row r="279239" customFormat="1"/>
    <row r="279240" customFormat="1"/>
    <row r="279241" customFormat="1"/>
    <row r="279242" customFormat="1"/>
    <row r="279243" customFormat="1"/>
    <row r="279244" customFormat="1"/>
    <row r="279245" customFormat="1"/>
    <row r="279246" customFormat="1"/>
    <row r="279247" customFormat="1"/>
    <row r="279248" customFormat="1"/>
    <row r="279249" customFormat="1"/>
    <row r="279250" customFormat="1"/>
    <row r="279251" customFormat="1"/>
    <row r="279252" customFormat="1"/>
    <row r="279253" customFormat="1"/>
    <row r="279254" customFormat="1"/>
    <row r="279255" customFormat="1"/>
    <row r="279256" customFormat="1"/>
    <row r="279257" customFormat="1"/>
    <row r="279258" customFormat="1"/>
    <row r="279259" customFormat="1"/>
    <row r="279260" customFormat="1"/>
    <row r="279261" customFormat="1"/>
    <row r="279262" customFormat="1"/>
    <row r="279263" customFormat="1"/>
    <row r="279264" customFormat="1"/>
    <row r="279265" customFormat="1"/>
    <row r="279266" customFormat="1"/>
    <row r="279267" customFormat="1"/>
    <row r="279268" customFormat="1"/>
    <row r="279269" customFormat="1"/>
    <row r="279270" customFormat="1"/>
    <row r="279271" customFormat="1"/>
    <row r="279272" customFormat="1"/>
    <row r="279273" customFormat="1"/>
    <row r="279274" customFormat="1"/>
    <row r="279275" customFormat="1"/>
    <row r="279276" customFormat="1"/>
    <row r="279277" customFormat="1"/>
    <row r="279278" customFormat="1"/>
    <row r="279279" customFormat="1"/>
    <row r="279280" customFormat="1"/>
    <row r="279281" customFormat="1"/>
    <row r="279282" customFormat="1"/>
    <row r="279283" customFormat="1"/>
    <row r="279284" customFormat="1"/>
    <row r="279285" customFormat="1"/>
    <row r="279286" customFormat="1"/>
    <row r="279287" customFormat="1"/>
    <row r="279288" customFormat="1"/>
    <row r="279289" customFormat="1"/>
    <row r="279290" customFormat="1"/>
    <row r="279291" customFormat="1"/>
    <row r="279292" customFormat="1"/>
    <row r="279293" customFormat="1"/>
    <row r="279294" customFormat="1"/>
    <row r="279295" customFormat="1"/>
    <row r="279296" customFormat="1"/>
    <row r="279297" customFormat="1"/>
    <row r="279298" customFormat="1"/>
    <row r="279299" customFormat="1"/>
    <row r="279300" customFormat="1"/>
    <row r="279301" customFormat="1"/>
    <row r="279302" customFormat="1"/>
    <row r="279303" customFormat="1"/>
    <row r="279304" customFormat="1"/>
    <row r="279305" customFormat="1"/>
    <row r="279306" customFormat="1"/>
    <row r="279307" customFormat="1"/>
    <row r="279308" customFormat="1"/>
    <row r="279309" customFormat="1"/>
    <row r="279310" customFormat="1"/>
    <row r="279311" customFormat="1"/>
    <row r="279312" customFormat="1"/>
    <row r="279313" customFormat="1"/>
    <row r="279314" customFormat="1"/>
    <row r="279315" customFormat="1"/>
    <row r="279316" customFormat="1"/>
    <row r="279317" customFormat="1"/>
    <row r="279318" customFormat="1"/>
    <row r="279319" customFormat="1"/>
    <row r="279320" customFormat="1"/>
    <row r="279321" customFormat="1"/>
    <row r="279322" customFormat="1"/>
    <row r="279323" customFormat="1"/>
    <row r="279324" customFormat="1"/>
    <row r="279325" customFormat="1"/>
    <row r="279326" customFormat="1"/>
    <row r="279327" customFormat="1"/>
    <row r="279328" customFormat="1"/>
    <row r="279329" customFormat="1"/>
    <row r="279330" customFormat="1"/>
    <row r="279331" customFormat="1"/>
    <row r="279332" customFormat="1"/>
    <row r="279333" customFormat="1"/>
    <row r="279334" customFormat="1"/>
    <row r="279335" customFormat="1"/>
    <row r="279336" customFormat="1"/>
    <row r="279337" customFormat="1"/>
    <row r="279338" customFormat="1"/>
    <row r="279339" customFormat="1"/>
    <row r="279340" customFormat="1"/>
    <row r="279341" customFormat="1"/>
    <row r="279342" customFormat="1"/>
    <row r="279343" customFormat="1"/>
    <row r="279344" customFormat="1"/>
    <row r="279345" customFormat="1"/>
    <row r="279346" customFormat="1"/>
    <row r="279347" customFormat="1"/>
    <row r="279348" customFormat="1"/>
    <row r="279349" customFormat="1"/>
    <row r="279350" customFormat="1"/>
    <row r="279351" customFormat="1"/>
    <row r="279352" customFormat="1"/>
    <row r="279353" customFormat="1"/>
    <row r="279354" customFormat="1"/>
    <row r="279355" customFormat="1"/>
    <row r="279356" customFormat="1"/>
    <row r="279357" customFormat="1"/>
    <row r="279358" customFormat="1"/>
    <row r="279359" customFormat="1"/>
    <row r="279360" customFormat="1"/>
    <row r="279361" customFormat="1"/>
    <row r="279362" customFormat="1"/>
    <row r="279363" customFormat="1"/>
    <row r="279364" customFormat="1"/>
    <row r="279365" customFormat="1"/>
    <row r="279366" customFormat="1"/>
    <row r="279367" customFormat="1"/>
    <row r="279368" customFormat="1"/>
    <row r="279369" customFormat="1"/>
    <row r="279370" customFormat="1"/>
    <row r="279371" customFormat="1"/>
    <row r="279372" customFormat="1"/>
    <row r="279373" customFormat="1"/>
    <row r="279374" customFormat="1"/>
    <row r="279375" customFormat="1"/>
    <row r="279376" customFormat="1"/>
    <row r="279377" customFormat="1"/>
    <row r="279378" customFormat="1"/>
    <row r="279379" customFormat="1"/>
    <row r="279380" customFormat="1"/>
    <row r="279381" customFormat="1"/>
    <row r="279382" customFormat="1"/>
    <row r="279383" customFormat="1"/>
    <row r="279384" customFormat="1"/>
    <row r="279385" customFormat="1"/>
    <row r="279386" customFormat="1"/>
    <row r="279387" customFormat="1"/>
    <row r="279388" customFormat="1"/>
    <row r="279389" customFormat="1"/>
    <row r="279390" customFormat="1"/>
    <row r="279391" customFormat="1"/>
    <row r="279392" customFormat="1"/>
    <row r="279393" customFormat="1"/>
    <row r="279394" customFormat="1"/>
    <row r="279395" customFormat="1"/>
    <row r="279396" customFormat="1"/>
    <row r="279397" customFormat="1"/>
    <row r="279398" customFormat="1"/>
    <row r="279399" customFormat="1"/>
    <row r="279400" customFormat="1"/>
    <row r="279401" customFormat="1"/>
    <row r="279402" customFormat="1"/>
    <row r="279403" customFormat="1"/>
    <row r="279404" customFormat="1"/>
    <row r="279405" customFormat="1"/>
    <row r="279406" customFormat="1"/>
    <row r="279407" customFormat="1"/>
    <row r="279408" customFormat="1"/>
    <row r="279409" customFormat="1"/>
    <row r="279410" customFormat="1"/>
    <row r="279411" customFormat="1"/>
    <row r="279412" customFormat="1"/>
    <row r="279413" customFormat="1"/>
    <row r="279414" customFormat="1"/>
    <row r="279415" customFormat="1"/>
    <row r="279416" customFormat="1"/>
    <row r="279417" customFormat="1"/>
    <row r="279418" customFormat="1"/>
    <row r="279419" customFormat="1"/>
    <row r="279420" customFormat="1"/>
    <row r="279421" customFormat="1"/>
    <row r="279422" customFormat="1"/>
    <row r="279423" customFormat="1"/>
    <row r="279424" customFormat="1"/>
    <row r="279425" customFormat="1"/>
    <row r="279426" customFormat="1"/>
    <row r="279427" customFormat="1"/>
    <row r="279428" customFormat="1"/>
    <row r="279429" customFormat="1"/>
    <row r="279430" customFormat="1"/>
    <row r="279431" customFormat="1"/>
    <row r="279432" customFormat="1"/>
    <row r="279433" customFormat="1"/>
    <row r="279434" customFormat="1"/>
    <row r="279435" customFormat="1"/>
    <row r="279436" customFormat="1"/>
    <row r="279437" customFormat="1"/>
    <row r="279438" customFormat="1"/>
    <row r="279439" customFormat="1"/>
    <row r="279440" customFormat="1"/>
    <row r="279441" customFormat="1"/>
    <row r="279442" customFormat="1"/>
    <row r="279443" customFormat="1"/>
    <row r="279444" customFormat="1"/>
    <row r="279445" customFormat="1"/>
    <row r="279446" customFormat="1"/>
    <row r="279447" customFormat="1"/>
    <row r="279448" customFormat="1"/>
    <row r="279449" customFormat="1"/>
    <row r="279450" customFormat="1"/>
    <row r="279451" customFormat="1"/>
    <row r="279452" customFormat="1"/>
    <row r="279453" customFormat="1"/>
    <row r="279454" customFormat="1"/>
    <row r="279455" customFormat="1"/>
    <row r="279456" customFormat="1"/>
    <row r="279457" customFormat="1"/>
    <row r="279458" customFormat="1"/>
    <row r="279459" customFormat="1"/>
    <row r="279460" customFormat="1"/>
    <row r="279461" customFormat="1"/>
    <row r="279462" customFormat="1"/>
    <row r="279463" customFormat="1"/>
    <row r="279464" customFormat="1"/>
    <row r="279465" customFormat="1"/>
    <row r="279466" customFormat="1"/>
    <row r="279467" customFormat="1"/>
    <row r="279468" customFormat="1"/>
    <row r="279469" customFormat="1"/>
    <row r="279470" customFormat="1"/>
    <row r="279471" customFormat="1"/>
    <row r="279472" customFormat="1"/>
    <row r="279473" customFormat="1"/>
    <row r="279474" customFormat="1"/>
    <row r="279475" customFormat="1"/>
    <row r="279476" customFormat="1"/>
    <row r="279477" customFormat="1"/>
    <row r="279478" customFormat="1"/>
    <row r="279479" customFormat="1"/>
    <row r="279480" customFormat="1"/>
    <row r="279481" customFormat="1"/>
    <row r="279482" customFormat="1"/>
    <row r="279483" customFormat="1"/>
    <row r="279484" customFormat="1"/>
    <row r="279485" customFormat="1"/>
    <row r="279486" customFormat="1"/>
    <row r="279487" customFormat="1"/>
    <row r="279488" customFormat="1"/>
    <row r="279489" customFormat="1"/>
    <row r="279490" customFormat="1"/>
    <row r="279491" customFormat="1"/>
    <row r="279492" customFormat="1"/>
    <row r="279493" customFormat="1"/>
    <row r="279494" customFormat="1"/>
    <row r="279495" customFormat="1"/>
    <row r="279496" customFormat="1"/>
    <row r="279497" customFormat="1"/>
    <row r="279498" customFormat="1"/>
    <row r="279499" customFormat="1"/>
    <row r="279500" customFormat="1"/>
    <row r="279501" customFormat="1"/>
    <row r="279502" customFormat="1"/>
    <row r="279503" customFormat="1"/>
    <row r="279504" customFormat="1"/>
    <row r="279505" customFormat="1"/>
    <row r="279506" customFormat="1"/>
    <row r="279507" customFormat="1"/>
    <row r="279508" customFormat="1"/>
    <row r="279509" customFormat="1"/>
    <row r="279510" customFormat="1"/>
    <row r="279511" customFormat="1"/>
    <row r="279512" customFormat="1"/>
    <row r="279513" customFormat="1"/>
    <row r="279514" customFormat="1"/>
    <row r="279515" customFormat="1"/>
    <row r="279516" customFormat="1"/>
    <row r="279517" customFormat="1"/>
    <row r="279518" customFormat="1"/>
    <row r="279519" customFormat="1"/>
    <row r="279520" customFormat="1"/>
    <row r="279521" customFormat="1"/>
    <row r="279522" customFormat="1"/>
    <row r="279523" customFormat="1"/>
    <row r="279524" customFormat="1"/>
    <row r="279525" customFormat="1"/>
    <row r="279526" customFormat="1"/>
    <row r="279527" customFormat="1"/>
    <row r="279528" customFormat="1"/>
    <row r="279529" customFormat="1"/>
    <row r="279530" customFormat="1"/>
    <row r="279531" customFormat="1"/>
    <row r="279532" customFormat="1"/>
    <row r="279533" customFormat="1"/>
    <row r="279534" customFormat="1"/>
    <row r="279535" customFormat="1"/>
    <row r="279536" customFormat="1"/>
    <row r="279537" customFormat="1"/>
    <row r="279538" customFormat="1"/>
    <row r="279539" customFormat="1"/>
    <row r="279540" customFormat="1"/>
    <row r="279541" customFormat="1"/>
    <row r="279542" customFormat="1"/>
    <row r="279543" customFormat="1"/>
    <row r="279544" customFormat="1"/>
    <row r="279545" customFormat="1"/>
    <row r="279546" customFormat="1"/>
    <row r="279547" customFormat="1"/>
    <row r="279548" customFormat="1"/>
    <row r="279549" customFormat="1"/>
    <row r="279550" customFormat="1"/>
    <row r="279551" customFormat="1"/>
    <row r="279552" customFormat="1"/>
    <row r="279553" customFormat="1"/>
    <row r="279554" customFormat="1"/>
    <row r="279555" customFormat="1"/>
    <row r="279556" customFormat="1"/>
    <row r="279557" customFormat="1"/>
    <row r="279558" customFormat="1"/>
    <row r="279559" customFormat="1"/>
    <row r="279560" customFormat="1"/>
    <row r="279561" customFormat="1"/>
    <row r="279562" customFormat="1"/>
    <row r="279563" customFormat="1"/>
    <row r="279564" customFormat="1"/>
    <row r="279565" customFormat="1"/>
    <row r="279566" customFormat="1"/>
    <row r="279567" customFormat="1"/>
    <row r="279568" customFormat="1"/>
    <row r="279569" customFormat="1"/>
    <row r="279570" customFormat="1"/>
    <row r="279571" customFormat="1"/>
    <row r="279572" customFormat="1"/>
    <row r="279573" customFormat="1"/>
    <row r="279574" customFormat="1"/>
    <row r="279575" customFormat="1"/>
    <row r="279576" customFormat="1"/>
    <row r="279577" customFormat="1"/>
    <row r="279578" customFormat="1"/>
    <row r="279579" customFormat="1"/>
    <row r="279580" customFormat="1"/>
    <row r="279581" customFormat="1"/>
    <row r="279582" customFormat="1"/>
    <row r="279583" customFormat="1"/>
    <row r="279584" customFormat="1"/>
    <row r="279585" customFormat="1"/>
    <row r="279586" customFormat="1"/>
    <row r="279587" customFormat="1"/>
    <row r="279588" customFormat="1"/>
    <row r="279589" customFormat="1"/>
    <row r="279590" customFormat="1"/>
    <row r="279591" customFormat="1"/>
    <row r="279592" customFormat="1"/>
    <row r="279593" customFormat="1"/>
    <row r="279594" customFormat="1"/>
    <row r="279595" customFormat="1"/>
    <row r="279596" customFormat="1"/>
    <row r="279597" customFormat="1"/>
    <row r="279598" customFormat="1"/>
    <row r="279599" customFormat="1"/>
    <row r="279600" customFormat="1"/>
    <row r="279601" customFormat="1"/>
    <row r="279602" customFormat="1"/>
    <row r="279603" customFormat="1"/>
    <row r="279604" customFormat="1"/>
    <row r="279605" customFormat="1"/>
    <row r="279606" customFormat="1"/>
    <row r="279607" customFormat="1"/>
    <row r="279608" customFormat="1"/>
    <row r="279609" customFormat="1"/>
    <row r="279610" customFormat="1"/>
    <row r="279611" customFormat="1"/>
    <row r="279612" customFormat="1"/>
    <row r="279613" customFormat="1"/>
    <row r="279614" customFormat="1"/>
    <row r="279615" customFormat="1"/>
    <row r="279616" customFormat="1"/>
    <row r="279617" customFormat="1"/>
    <row r="279618" customFormat="1"/>
    <row r="279619" customFormat="1"/>
    <row r="279620" customFormat="1"/>
    <row r="279621" customFormat="1"/>
    <row r="279622" customFormat="1"/>
    <row r="279623" customFormat="1"/>
    <row r="279624" customFormat="1"/>
    <row r="279625" customFormat="1"/>
    <row r="279626" customFormat="1"/>
    <row r="279627" customFormat="1"/>
    <row r="279628" customFormat="1"/>
    <row r="279629" customFormat="1"/>
    <row r="279630" customFormat="1"/>
    <row r="279631" customFormat="1"/>
    <row r="279632" customFormat="1"/>
    <row r="279633" customFormat="1"/>
    <row r="279634" customFormat="1"/>
    <row r="279635" customFormat="1"/>
    <row r="279636" customFormat="1"/>
    <row r="279637" customFormat="1"/>
    <row r="279638" customFormat="1"/>
    <row r="279639" customFormat="1"/>
    <row r="279640" customFormat="1"/>
    <row r="279641" customFormat="1"/>
    <row r="279642" customFormat="1"/>
    <row r="279643" customFormat="1"/>
    <row r="279644" customFormat="1"/>
    <row r="279645" customFormat="1"/>
    <row r="279646" customFormat="1"/>
    <row r="279647" customFormat="1"/>
    <row r="279648" customFormat="1"/>
    <row r="279649" customFormat="1"/>
    <row r="279650" customFormat="1"/>
    <row r="279651" customFormat="1"/>
    <row r="279652" customFormat="1"/>
    <row r="279653" customFormat="1"/>
    <row r="279654" customFormat="1"/>
    <row r="279655" customFormat="1"/>
    <row r="279656" customFormat="1"/>
    <row r="279657" customFormat="1"/>
    <row r="279658" customFormat="1"/>
    <row r="279659" customFormat="1"/>
    <row r="279660" customFormat="1"/>
    <row r="279661" customFormat="1"/>
    <row r="279662" customFormat="1"/>
    <row r="279663" customFormat="1"/>
    <row r="279664" customFormat="1"/>
    <row r="279665" customFormat="1"/>
    <row r="279666" customFormat="1"/>
    <row r="279667" customFormat="1"/>
    <row r="279668" customFormat="1"/>
    <row r="279669" customFormat="1"/>
    <row r="279670" customFormat="1"/>
    <row r="279671" customFormat="1"/>
    <row r="279672" customFormat="1"/>
    <row r="279673" customFormat="1"/>
    <row r="279674" customFormat="1"/>
    <row r="279675" customFormat="1"/>
    <row r="279676" customFormat="1"/>
    <row r="279677" customFormat="1"/>
    <row r="279678" customFormat="1"/>
    <row r="279679" customFormat="1"/>
    <row r="279680" customFormat="1"/>
    <row r="279681" customFormat="1"/>
    <row r="279682" customFormat="1"/>
    <row r="279683" customFormat="1"/>
    <row r="279684" customFormat="1"/>
    <row r="279685" customFormat="1"/>
    <row r="279686" customFormat="1"/>
    <row r="279687" customFormat="1"/>
    <row r="279688" customFormat="1"/>
    <row r="279689" customFormat="1"/>
    <row r="279690" customFormat="1"/>
    <row r="279691" customFormat="1"/>
    <row r="279692" customFormat="1"/>
    <row r="279693" customFormat="1"/>
    <row r="279694" customFormat="1"/>
    <row r="279695" customFormat="1"/>
    <row r="279696" customFormat="1"/>
    <row r="279697" customFormat="1"/>
    <row r="279698" customFormat="1"/>
    <row r="279699" customFormat="1"/>
    <row r="279700" customFormat="1"/>
    <row r="279701" customFormat="1"/>
    <row r="279702" customFormat="1"/>
    <row r="279703" customFormat="1"/>
    <row r="279704" customFormat="1"/>
    <row r="279705" customFormat="1"/>
    <row r="279706" customFormat="1"/>
    <row r="279707" customFormat="1"/>
    <row r="279708" customFormat="1"/>
    <row r="279709" customFormat="1"/>
    <row r="279710" customFormat="1"/>
    <row r="279711" customFormat="1"/>
    <row r="279712" customFormat="1"/>
    <row r="279713" customFormat="1"/>
    <row r="279714" customFormat="1"/>
    <row r="279715" customFormat="1"/>
    <row r="279716" customFormat="1"/>
    <row r="279717" customFormat="1"/>
    <row r="279718" customFormat="1"/>
    <row r="279719" customFormat="1"/>
    <row r="279720" customFormat="1"/>
    <row r="279721" customFormat="1"/>
    <row r="279722" customFormat="1"/>
    <row r="279723" customFormat="1"/>
    <row r="279724" customFormat="1"/>
    <row r="279725" customFormat="1"/>
    <row r="279726" customFormat="1"/>
    <row r="279727" customFormat="1"/>
    <row r="279728" customFormat="1"/>
    <row r="279729" customFormat="1"/>
    <row r="279730" customFormat="1"/>
    <row r="279731" customFormat="1"/>
    <row r="279732" customFormat="1"/>
    <row r="279733" customFormat="1"/>
    <row r="279734" customFormat="1"/>
    <row r="279735" customFormat="1"/>
    <row r="279736" customFormat="1"/>
    <row r="279737" customFormat="1"/>
    <row r="279738" customFormat="1"/>
    <row r="279739" customFormat="1"/>
    <row r="279740" customFormat="1"/>
    <row r="279741" customFormat="1"/>
    <row r="279742" customFormat="1"/>
    <row r="279743" customFormat="1"/>
    <row r="279744" customFormat="1"/>
    <row r="279745" customFormat="1"/>
    <row r="279746" customFormat="1"/>
    <row r="279747" customFormat="1"/>
    <row r="279748" customFormat="1"/>
    <row r="279749" customFormat="1"/>
    <row r="279750" customFormat="1"/>
    <row r="279751" customFormat="1"/>
    <row r="279752" customFormat="1"/>
    <row r="279753" customFormat="1"/>
    <row r="279754" customFormat="1"/>
    <row r="279755" customFormat="1"/>
    <row r="279756" customFormat="1"/>
    <row r="279757" customFormat="1"/>
    <row r="279758" customFormat="1"/>
    <row r="279759" customFormat="1"/>
    <row r="279760" customFormat="1"/>
    <row r="279761" customFormat="1"/>
    <row r="279762" customFormat="1"/>
    <row r="279763" customFormat="1"/>
    <row r="279764" customFormat="1"/>
    <row r="279765" customFormat="1"/>
    <row r="279766" customFormat="1"/>
    <row r="279767" customFormat="1"/>
    <row r="279768" customFormat="1"/>
    <row r="279769" customFormat="1"/>
    <row r="279770" customFormat="1"/>
    <row r="279771" customFormat="1"/>
    <row r="279772" customFormat="1"/>
    <row r="279773" customFormat="1"/>
    <row r="279774" customFormat="1"/>
    <row r="279775" customFormat="1"/>
    <row r="279776" customFormat="1"/>
    <row r="279777" customFormat="1"/>
    <row r="279778" customFormat="1"/>
    <row r="279779" customFormat="1"/>
    <row r="279780" customFormat="1"/>
    <row r="279781" customFormat="1"/>
    <row r="279782" customFormat="1"/>
    <row r="279783" customFormat="1"/>
    <row r="279784" customFormat="1"/>
    <row r="279785" customFormat="1"/>
    <row r="279786" customFormat="1"/>
    <row r="279787" customFormat="1"/>
    <row r="279788" customFormat="1"/>
    <row r="279789" customFormat="1"/>
    <row r="279790" customFormat="1"/>
    <row r="279791" customFormat="1"/>
    <row r="279792" customFormat="1"/>
    <row r="279793" customFormat="1"/>
    <row r="279794" customFormat="1"/>
    <row r="279795" customFormat="1"/>
    <row r="279796" customFormat="1"/>
    <row r="279797" customFormat="1"/>
    <row r="279798" customFormat="1"/>
    <row r="279799" customFormat="1"/>
    <row r="279800" customFormat="1"/>
    <row r="279801" customFormat="1"/>
    <row r="279802" customFormat="1"/>
    <row r="279803" customFormat="1"/>
    <row r="279804" customFormat="1"/>
    <row r="279805" customFormat="1"/>
    <row r="279806" customFormat="1"/>
    <row r="279807" customFormat="1"/>
    <row r="279808" customFormat="1"/>
    <row r="279809" customFormat="1"/>
    <row r="279810" customFormat="1"/>
    <row r="279811" customFormat="1"/>
    <row r="279812" customFormat="1"/>
    <row r="279813" customFormat="1"/>
    <row r="279814" customFormat="1"/>
    <row r="279815" customFormat="1"/>
    <row r="279816" customFormat="1"/>
    <row r="279817" customFormat="1"/>
    <row r="279818" customFormat="1"/>
    <row r="279819" customFormat="1"/>
    <row r="279820" customFormat="1"/>
    <row r="279821" customFormat="1"/>
    <row r="279822" customFormat="1"/>
    <row r="279823" customFormat="1"/>
    <row r="279824" customFormat="1"/>
    <row r="279825" customFormat="1"/>
    <row r="279826" customFormat="1"/>
    <row r="279827" customFormat="1"/>
    <row r="279828" customFormat="1"/>
    <row r="279829" customFormat="1"/>
    <row r="279830" customFormat="1"/>
    <row r="279831" customFormat="1"/>
    <row r="279832" customFormat="1"/>
    <row r="279833" customFormat="1"/>
    <row r="279834" customFormat="1"/>
    <row r="279835" customFormat="1"/>
    <row r="279836" customFormat="1"/>
    <row r="279837" customFormat="1"/>
    <row r="279838" customFormat="1"/>
    <row r="279839" customFormat="1"/>
    <row r="279840" customFormat="1"/>
    <row r="279841" customFormat="1"/>
    <row r="279842" customFormat="1"/>
    <row r="279843" customFormat="1"/>
    <row r="279844" customFormat="1"/>
    <row r="279845" customFormat="1"/>
    <row r="279846" customFormat="1"/>
    <row r="279847" customFormat="1"/>
    <row r="279848" customFormat="1"/>
    <row r="279849" customFormat="1"/>
    <row r="279850" customFormat="1"/>
    <row r="279851" customFormat="1"/>
    <row r="279852" customFormat="1"/>
    <row r="279853" customFormat="1"/>
    <row r="279854" customFormat="1"/>
    <row r="279855" customFormat="1"/>
    <row r="279856" customFormat="1"/>
    <row r="279857" customFormat="1"/>
    <row r="279858" customFormat="1"/>
    <row r="279859" customFormat="1"/>
    <row r="279860" customFormat="1"/>
    <row r="279861" customFormat="1"/>
    <row r="279862" customFormat="1"/>
    <row r="279863" customFormat="1"/>
    <row r="279864" customFormat="1"/>
    <row r="279865" customFormat="1"/>
    <row r="279866" customFormat="1"/>
    <row r="279867" customFormat="1"/>
    <row r="279868" customFormat="1"/>
    <row r="279869" customFormat="1"/>
    <row r="279870" customFormat="1"/>
    <row r="279871" customFormat="1"/>
    <row r="279872" customFormat="1"/>
    <row r="279873" customFormat="1"/>
    <row r="279874" customFormat="1"/>
    <row r="279875" customFormat="1"/>
    <row r="279876" customFormat="1"/>
    <row r="279877" customFormat="1"/>
    <row r="279878" customFormat="1"/>
    <row r="279879" customFormat="1"/>
    <row r="279880" customFormat="1"/>
    <row r="279881" customFormat="1"/>
    <row r="279882" customFormat="1"/>
    <row r="279883" customFormat="1"/>
    <row r="279884" customFormat="1"/>
    <row r="279885" customFormat="1"/>
    <row r="279886" customFormat="1"/>
    <row r="279887" customFormat="1"/>
    <row r="279888" customFormat="1"/>
    <row r="279889" customFormat="1"/>
    <row r="279890" customFormat="1"/>
    <row r="279891" customFormat="1"/>
    <row r="279892" customFormat="1"/>
    <row r="279893" customFormat="1"/>
    <row r="279894" customFormat="1"/>
    <row r="279895" customFormat="1"/>
    <row r="279896" customFormat="1"/>
    <row r="279897" customFormat="1"/>
    <row r="279898" customFormat="1"/>
    <row r="279899" customFormat="1"/>
    <row r="279900" customFormat="1"/>
    <row r="279901" customFormat="1"/>
    <row r="279902" customFormat="1"/>
    <row r="279903" customFormat="1"/>
    <row r="279904" customFormat="1"/>
    <row r="279905" customFormat="1"/>
    <row r="279906" customFormat="1"/>
    <row r="279907" customFormat="1"/>
    <row r="279908" customFormat="1"/>
    <row r="279909" customFormat="1"/>
    <row r="279910" customFormat="1"/>
    <row r="279911" customFormat="1"/>
    <row r="279912" customFormat="1"/>
    <row r="279913" customFormat="1"/>
    <row r="279914" customFormat="1"/>
    <row r="279915" customFormat="1"/>
    <row r="279916" customFormat="1"/>
    <row r="279917" customFormat="1"/>
    <row r="279918" customFormat="1"/>
    <row r="279919" customFormat="1"/>
    <row r="279920" customFormat="1"/>
    <row r="279921" customFormat="1"/>
    <row r="279922" customFormat="1"/>
    <row r="279923" customFormat="1"/>
    <row r="279924" customFormat="1"/>
    <row r="279925" customFormat="1"/>
    <row r="279926" customFormat="1"/>
    <row r="279927" customFormat="1"/>
    <row r="279928" customFormat="1"/>
    <row r="279929" customFormat="1"/>
    <row r="279930" customFormat="1"/>
    <row r="279931" customFormat="1"/>
    <row r="279932" customFormat="1"/>
    <row r="279933" customFormat="1"/>
    <row r="279934" customFormat="1"/>
    <row r="279935" customFormat="1"/>
    <row r="279936" customFormat="1"/>
    <row r="279937" customFormat="1"/>
    <row r="279938" customFormat="1"/>
    <row r="279939" customFormat="1"/>
    <row r="279940" customFormat="1"/>
    <row r="279941" customFormat="1"/>
    <row r="279942" customFormat="1"/>
    <row r="279943" customFormat="1"/>
    <row r="279944" customFormat="1"/>
    <row r="279945" customFormat="1"/>
    <row r="279946" customFormat="1"/>
    <row r="279947" customFormat="1"/>
    <row r="279948" customFormat="1"/>
    <row r="279949" customFormat="1"/>
    <row r="279950" customFormat="1"/>
    <row r="279951" customFormat="1"/>
    <row r="279952" customFormat="1"/>
    <row r="279953" customFormat="1"/>
    <row r="279954" customFormat="1"/>
    <row r="279955" customFormat="1"/>
    <row r="279956" customFormat="1"/>
    <row r="279957" customFormat="1"/>
    <row r="279958" customFormat="1"/>
    <row r="279959" customFormat="1"/>
    <row r="279960" customFormat="1"/>
    <row r="279961" customFormat="1"/>
    <row r="279962" customFormat="1"/>
    <row r="279963" customFormat="1"/>
    <row r="279964" customFormat="1"/>
    <row r="279965" customFormat="1"/>
    <row r="279966" customFormat="1"/>
    <row r="279967" customFormat="1"/>
    <row r="279968" customFormat="1"/>
    <row r="279969" customFormat="1"/>
    <row r="279970" customFormat="1"/>
    <row r="279971" customFormat="1"/>
    <row r="279972" customFormat="1"/>
    <row r="279973" customFormat="1"/>
    <row r="279974" customFormat="1"/>
    <row r="279975" customFormat="1"/>
    <row r="279976" customFormat="1"/>
    <row r="279977" customFormat="1"/>
    <row r="279978" customFormat="1"/>
    <row r="279979" customFormat="1"/>
    <row r="279980" customFormat="1"/>
    <row r="279981" customFormat="1"/>
    <row r="279982" customFormat="1"/>
    <row r="279983" customFormat="1"/>
    <row r="279984" customFormat="1"/>
    <row r="279985" customFormat="1"/>
    <row r="279986" customFormat="1"/>
    <row r="279987" customFormat="1"/>
    <row r="279988" customFormat="1"/>
    <row r="279989" customFormat="1"/>
    <row r="279990" customFormat="1"/>
    <row r="279991" customFormat="1"/>
    <row r="279992" customFormat="1"/>
    <row r="279993" customFormat="1"/>
    <row r="279994" customFormat="1"/>
    <row r="279995" customFormat="1"/>
    <row r="279996" customFormat="1"/>
    <row r="279997" customFormat="1"/>
    <row r="279998" customFormat="1"/>
    <row r="279999" customFormat="1"/>
    <row r="280000" customFormat="1"/>
    <row r="280001" customFormat="1"/>
    <row r="280002" customFormat="1"/>
    <row r="280003" customFormat="1"/>
    <row r="280004" customFormat="1"/>
    <row r="280005" customFormat="1"/>
    <row r="280006" customFormat="1"/>
    <row r="280007" customFormat="1"/>
    <row r="280008" customFormat="1"/>
    <row r="280009" customFormat="1"/>
    <row r="280010" customFormat="1"/>
    <row r="280011" customFormat="1"/>
    <row r="280012" customFormat="1"/>
    <row r="280013" customFormat="1"/>
    <row r="280014" customFormat="1"/>
    <row r="280015" customFormat="1"/>
    <row r="280016" customFormat="1"/>
    <row r="280017" customFormat="1"/>
    <row r="280018" customFormat="1"/>
    <row r="280019" customFormat="1"/>
    <row r="280020" customFormat="1"/>
    <row r="280021" customFormat="1"/>
    <row r="280022" customFormat="1"/>
    <row r="280023" customFormat="1"/>
    <row r="280024" customFormat="1"/>
    <row r="280025" customFormat="1"/>
    <row r="280026" customFormat="1"/>
    <row r="280027" customFormat="1"/>
    <row r="280028" customFormat="1"/>
    <row r="280029" customFormat="1"/>
    <row r="280030" customFormat="1"/>
    <row r="280031" customFormat="1"/>
    <row r="280032" customFormat="1"/>
    <row r="280033" customFormat="1"/>
    <row r="280034" customFormat="1"/>
    <row r="280035" customFormat="1"/>
    <row r="280036" customFormat="1"/>
    <row r="280037" customFormat="1"/>
    <row r="280038" customFormat="1"/>
    <row r="280039" customFormat="1"/>
    <row r="280040" customFormat="1"/>
    <row r="280041" customFormat="1"/>
    <row r="280042" customFormat="1"/>
    <row r="280043" customFormat="1"/>
    <row r="280044" customFormat="1"/>
    <row r="280045" customFormat="1"/>
    <row r="280046" customFormat="1"/>
    <row r="280047" customFormat="1"/>
    <row r="280048" customFormat="1"/>
    <row r="280049" customFormat="1"/>
    <row r="280050" customFormat="1"/>
    <row r="280051" customFormat="1"/>
    <row r="280052" customFormat="1"/>
    <row r="280053" customFormat="1"/>
    <row r="280054" customFormat="1"/>
    <row r="280055" customFormat="1"/>
    <row r="280056" customFormat="1"/>
    <row r="280057" customFormat="1"/>
    <row r="280058" customFormat="1"/>
    <row r="280059" customFormat="1"/>
    <row r="280060" customFormat="1"/>
    <row r="280061" customFormat="1"/>
    <row r="280062" customFormat="1"/>
    <row r="280063" customFormat="1"/>
    <row r="280064" customFormat="1"/>
    <row r="280065" customFormat="1"/>
    <row r="280066" customFormat="1"/>
    <row r="280067" customFormat="1"/>
    <row r="280068" customFormat="1"/>
    <row r="280069" customFormat="1"/>
    <row r="280070" customFormat="1"/>
    <row r="280071" customFormat="1"/>
    <row r="280072" customFormat="1"/>
    <row r="280073" customFormat="1"/>
    <row r="280074" customFormat="1"/>
    <row r="280075" customFormat="1"/>
    <row r="280076" customFormat="1"/>
    <row r="280077" customFormat="1"/>
    <row r="280078" customFormat="1"/>
    <row r="280079" customFormat="1"/>
    <row r="280080" customFormat="1"/>
    <row r="280081" customFormat="1"/>
    <row r="280082" customFormat="1"/>
    <row r="280083" customFormat="1"/>
    <row r="280084" customFormat="1"/>
    <row r="280085" customFormat="1"/>
    <row r="280086" customFormat="1"/>
    <row r="280087" customFormat="1"/>
    <row r="280088" customFormat="1"/>
    <row r="280089" customFormat="1"/>
    <row r="280090" customFormat="1"/>
    <row r="280091" customFormat="1"/>
    <row r="280092" customFormat="1"/>
    <row r="280093" customFormat="1"/>
    <row r="280094" customFormat="1"/>
    <row r="280095" customFormat="1"/>
    <row r="280096" customFormat="1"/>
    <row r="280097" customFormat="1"/>
    <row r="280098" customFormat="1"/>
    <row r="280099" customFormat="1"/>
    <row r="280100" customFormat="1"/>
    <row r="280101" customFormat="1"/>
    <row r="280102" customFormat="1"/>
    <row r="280103" customFormat="1"/>
    <row r="280104" customFormat="1"/>
    <row r="280105" customFormat="1"/>
    <row r="280106" customFormat="1"/>
    <row r="280107" customFormat="1"/>
    <row r="280108" customFormat="1"/>
    <row r="280109" customFormat="1"/>
    <row r="280110" customFormat="1"/>
    <row r="280111" customFormat="1"/>
    <row r="280112" customFormat="1"/>
    <row r="280113" customFormat="1"/>
    <row r="280114" customFormat="1"/>
    <row r="280115" customFormat="1"/>
    <row r="280116" customFormat="1"/>
    <row r="280117" customFormat="1"/>
    <row r="280118" customFormat="1"/>
    <row r="280119" customFormat="1"/>
    <row r="280120" customFormat="1"/>
    <row r="280121" customFormat="1"/>
    <row r="280122" customFormat="1"/>
    <row r="280123" customFormat="1"/>
    <row r="280124" customFormat="1"/>
    <row r="280125" customFormat="1"/>
    <row r="280126" customFormat="1"/>
    <row r="280127" customFormat="1"/>
    <row r="280128" customFormat="1"/>
    <row r="280129" customFormat="1"/>
    <row r="280130" customFormat="1"/>
    <row r="280131" customFormat="1"/>
    <row r="280132" customFormat="1"/>
    <row r="280133" customFormat="1"/>
    <row r="280134" customFormat="1"/>
    <row r="280135" customFormat="1"/>
    <row r="280136" customFormat="1"/>
    <row r="280137" customFormat="1"/>
    <row r="280138" customFormat="1"/>
    <row r="280139" customFormat="1"/>
    <row r="280140" customFormat="1"/>
    <row r="280141" customFormat="1"/>
    <row r="280142" customFormat="1"/>
    <row r="280143" customFormat="1"/>
    <row r="280144" customFormat="1"/>
    <row r="280145" customFormat="1"/>
    <row r="280146" customFormat="1"/>
    <row r="280147" customFormat="1"/>
    <row r="280148" customFormat="1"/>
    <row r="280149" customFormat="1"/>
    <row r="280150" customFormat="1"/>
    <row r="280151" customFormat="1"/>
    <row r="280152" customFormat="1"/>
    <row r="280153" customFormat="1"/>
    <row r="280154" customFormat="1"/>
    <row r="280155" customFormat="1"/>
    <row r="280156" customFormat="1"/>
    <row r="280157" customFormat="1"/>
    <row r="280158" customFormat="1"/>
    <row r="280159" customFormat="1"/>
    <row r="280160" customFormat="1"/>
    <row r="280161" customFormat="1"/>
    <row r="280162" customFormat="1"/>
    <row r="280163" customFormat="1"/>
    <row r="280164" customFormat="1"/>
    <row r="280165" customFormat="1"/>
    <row r="280166" customFormat="1"/>
    <row r="280167" customFormat="1"/>
    <row r="280168" customFormat="1"/>
    <row r="280169" customFormat="1"/>
    <row r="280170" customFormat="1"/>
    <row r="280171" customFormat="1"/>
    <row r="280172" customFormat="1"/>
    <row r="280173" customFormat="1"/>
    <row r="280174" customFormat="1"/>
    <row r="280175" customFormat="1"/>
    <row r="280176" customFormat="1"/>
    <row r="280177" customFormat="1"/>
    <row r="280178" customFormat="1"/>
    <row r="280179" customFormat="1"/>
    <row r="280180" customFormat="1"/>
    <row r="280181" customFormat="1"/>
    <row r="280182" customFormat="1"/>
    <row r="280183" customFormat="1"/>
    <row r="280184" customFormat="1"/>
    <row r="280185" customFormat="1"/>
    <row r="280186" customFormat="1"/>
    <row r="280187" customFormat="1"/>
    <row r="280188" customFormat="1"/>
    <row r="280189" customFormat="1"/>
    <row r="280190" customFormat="1"/>
    <row r="280191" customFormat="1"/>
    <row r="280192" customFormat="1"/>
    <row r="280193" customFormat="1"/>
    <row r="280194" customFormat="1"/>
    <row r="280195" customFormat="1"/>
    <row r="280196" customFormat="1"/>
    <row r="280197" customFormat="1"/>
    <row r="280198" customFormat="1"/>
    <row r="280199" customFormat="1"/>
    <row r="280200" customFormat="1"/>
    <row r="280201" customFormat="1"/>
    <row r="280202" customFormat="1"/>
    <row r="280203" customFormat="1"/>
    <row r="280204" customFormat="1"/>
    <row r="280205" customFormat="1"/>
    <row r="280206" customFormat="1"/>
    <row r="280207" customFormat="1"/>
    <row r="280208" customFormat="1"/>
    <row r="280209" customFormat="1"/>
    <row r="280210" customFormat="1"/>
    <row r="280211" customFormat="1"/>
    <row r="280212" customFormat="1"/>
    <row r="280213" customFormat="1"/>
    <row r="280214" customFormat="1"/>
    <row r="280215" customFormat="1"/>
    <row r="280216" customFormat="1"/>
    <row r="280217" customFormat="1"/>
    <row r="280218" customFormat="1"/>
    <row r="280219" customFormat="1"/>
    <row r="280220" customFormat="1"/>
    <row r="280221" customFormat="1"/>
    <row r="280222" customFormat="1"/>
    <row r="280223" customFormat="1"/>
    <row r="280224" customFormat="1"/>
    <row r="280225" customFormat="1"/>
    <row r="280226" customFormat="1"/>
    <row r="280227" customFormat="1"/>
    <row r="280228" customFormat="1"/>
    <row r="280229" customFormat="1"/>
    <row r="280230" customFormat="1"/>
    <row r="280231" customFormat="1"/>
    <row r="280232" customFormat="1"/>
    <row r="280233" customFormat="1"/>
    <row r="280234" customFormat="1"/>
    <row r="280235" customFormat="1"/>
    <row r="280236" customFormat="1"/>
    <row r="280237" customFormat="1"/>
    <row r="280238" customFormat="1"/>
    <row r="280239" customFormat="1"/>
    <row r="280240" customFormat="1"/>
    <row r="280241" customFormat="1"/>
    <row r="280242" customFormat="1"/>
    <row r="280243" customFormat="1"/>
    <row r="280244" customFormat="1"/>
    <row r="280245" customFormat="1"/>
    <row r="280246" customFormat="1"/>
    <row r="280247" customFormat="1"/>
    <row r="280248" customFormat="1"/>
    <row r="280249" customFormat="1"/>
    <row r="280250" customFormat="1"/>
    <row r="280251" customFormat="1"/>
    <row r="280252" customFormat="1"/>
    <row r="280253" customFormat="1"/>
    <row r="280254" customFormat="1"/>
    <row r="280255" customFormat="1"/>
    <row r="280256" customFormat="1"/>
    <row r="280257" customFormat="1"/>
    <row r="280258" customFormat="1"/>
    <row r="280259" customFormat="1"/>
    <row r="280260" customFormat="1"/>
    <row r="280261" customFormat="1"/>
    <row r="280262" customFormat="1"/>
    <row r="280263" customFormat="1"/>
    <row r="280264" customFormat="1"/>
    <row r="280265" customFormat="1"/>
    <row r="280266" customFormat="1"/>
    <row r="280267" customFormat="1"/>
    <row r="280268" customFormat="1"/>
    <row r="280269" customFormat="1"/>
    <row r="280270" customFormat="1"/>
    <row r="280271" customFormat="1"/>
    <row r="280272" customFormat="1"/>
    <row r="280273" customFormat="1"/>
    <row r="280274" customFormat="1"/>
    <row r="280275" customFormat="1"/>
    <row r="280276" customFormat="1"/>
    <row r="280277" customFormat="1"/>
    <row r="280278" customFormat="1"/>
    <row r="280279" customFormat="1"/>
    <row r="280280" customFormat="1"/>
    <row r="280281" customFormat="1"/>
    <row r="280282" customFormat="1"/>
    <row r="280283" customFormat="1"/>
    <row r="280284" customFormat="1"/>
    <row r="280285" customFormat="1"/>
    <row r="280286" customFormat="1"/>
    <row r="280287" customFormat="1"/>
    <row r="280288" customFormat="1"/>
    <row r="280289" customFormat="1"/>
    <row r="280290" customFormat="1"/>
    <row r="280291" customFormat="1"/>
    <row r="280292" customFormat="1"/>
    <row r="280293" customFormat="1"/>
    <row r="280294" customFormat="1"/>
    <row r="280295" customFormat="1"/>
    <row r="280296" customFormat="1"/>
    <row r="280297" customFormat="1"/>
    <row r="280298" customFormat="1"/>
    <row r="280299" customFormat="1"/>
    <row r="280300" customFormat="1"/>
    <row r="280301" customFormat="1"/>
    <row r="280302" customFormat="1"/>
    <row r="280303" customFormat="1"/>
    <row r="280304" customFormat="1"/>
    <row r="280305" customFormat="1"/>
    <row r="280306" customFormat="1"/>
    <row r="280307" customFormat="1"/>
    <row r="280308" customFormat="1"/>
    <row r="280309" customFormat="1"/>
    <row r="280310" customFormat="1"/>
    <row r="280311" customFormat="1"/>
    <row r="280312" customFormat="1"/>
    <row r="280313" customFormat="1"/>
    <row r="280314" customFormat="1"/>
    <row r="280315" customFormat="1"/>
    <row r="280316" customFormat="1"/>
    <row r="280317" customFormat="1"/>
    <row r="280318" customFormat="1"/>
    <row r="280319" customFormat="1"/>
    <row r="280320" customFormat="1"/>
    <row r="280321" customFormat="1"/>
    <row r="280322" customFormat="1"/>
    <row r="280323" customFormat="1"/>
    <row r="280324" customFormat="1"/>
    <row r="280325" customFormat="1"/>
    <row r="280326" customFormat="1"/>
    <row r="280327" customFormat="1"/>
    <row r="280328" customFormat="1"/>
    <row r="280329" customFormat="1"/>
    <row r="280330" customFormat="1"/>
    <row r="280331" customFormat="1"/>
    <row r="280332" customFormat="1"/>
    <row r="280333" customFormat="1"/>
    <row r="280334" customFormat="1"/>
    <row r="280335" customFormat="1"/>
    <row r="280336" customFormat="1"/>
    <row r="280337" customFormat="1"/>
    <row r="280338" customFormat="1"/>
    <row r="280339" customFormat="1"/>
    <row r="280340" customFormat="1"/>
    <row r="280341" customFormat="1"/>
    <row r="280342" customFormat="1"/>
    <row r="280343" customFormat="1"/>
    <row r="280344" customFormat="1"/>
    <row r="280345" customFormat="1"/>
    <row r="280346" customFormat="1"/>
    <row r="280347" customFormat="1"/>
    <row r="280348" customFormat="1"/>
    <row r="280349" customFormat="1"/>
    <row r="280350" customFormat="1"/>
    <row r="280351" customFormat="1"/>
    <row r="280352" customFormat="1"/>
    <row r="280353" customFormat="1"/>
    <row r="280354" customFormat="1"/>
    <row r="280355" customFormat="1"/>
    <row r="280356" customFormat="1"/>
    <row r="280357" customFormat="1"/>
    <row r="280358" customFormat="1"/>
    <row r="280359" customFormat="1"/>
    <row r="280360" customFormat="1"/>
    <row r="280361" customFormat="1"/>
    <row r="280362" customFormat="1"/>
    <row r="280363" customFormat="1"/>
    <row r="280364" customFormat="1"/>
    <row r="280365" customFormat="1"/>
    <row r="280366" customFormat="1"/>
    <row r="280367" customFormat="1"/>
    <row r="280368" customFormat="1"/>
    <row r="280369" customFormat="1"/>
    <row r="280370" customFormat="1"/>
    <row r="280371" customFormat="1"/>
    <row r="280372" customFormat="1"/>
    <row r="280373" customFormat="1"/>
    <row r="280374" customFormat="1"/>
    <row r="280375" customFormat="1"/>
    <row r="280376" customFormat="1"/>
    <row r="280377" customFormat="1"/>
    <row r="280378" customFormat="1"/>
    <row r="280379" customFormat="1"/>
    <row r="280380" customFormat="1"/>
    <row r="280381" customFormat="1"/>
    <row r="280382" customFormat="1"/>
    <row r="280383" customFormat="1"/>
    <row r="280384" customFormat="1"/>
    <row r="280385" customFormat="1"/>
    <row r="280386" customFormat="1"/>
    <row r="280387" customFormat="1"/>
    <row r="280388" customFormat="1"/>
    <row r="280389" customFormat="1"/>
    <row r="280390" customFormat="1"/>
    <row r="280391" customFormat="1"/>
    <row r="280392" customFormat="1"/>
    <row r="280393" customFormat="1"/>
    <row r="280394" customFormat="1"/>
    <row r="280395" customFormat="1"/>
    <row r="280396" customFormat="1"/>
    <row r="280397" customFormat="1"/>
    <row r="280398" customFormat="1"/>
    <row r="280399" customFormat="1"/>
    <row r="280400" customFormat="1"/>
    <row r="280401" customFormat="1"/>
    <row r="280402" customFormat="1"/>
    <row r="280403" customFormat="1"/>
    <row r="280404" customFormat="1"/>
    <row r="280405" customFormat="1"/>
    <row r="280406" customFormat="1"/>
    <row r="280407" customFormat="1"/>
    <row r="280408" customFormat="1"/>
    <row r="280409" customFormat="1"/>
    <row r="280410" customFormat="1"/>
    <row r="280411" customFormat="1"/>
    <row r="280412" customFormat="1"/>
    <row r="280413" customFormat="1"/>
    <row r="280414" customFormat="1"/>
    <row r="280415" customFormat="1"/>
    <row r="280416" customFormat="1"/>
    <row r="280417" customFormat="1"/>
    <row r="280418" customFormat="1"/>
    <row r="280419" customFormat="1"/>
    <row r="280420" customFormat="1"/>
    <row r="280421" customFormat="1"/>
    <row r="280422" customFormat="1"/>
    <row r="280423" customFormat="1"/>
    <row r="280424" customFormat="1"/>
    <row r="280425" customFormat="1"/>
    <row r="280426" customFormat="1"/>
    <row r="280427" customFormat="1"/>
    <row r="280428" customFormat="1"/>
    <row r="280429" customFormat="1"/>
    <row r="280430" customFormat="1"/>
    <row r="280431" customFormat="1"/>
    <row r="280432" customFormat="1"/>
    <row r="280433" customFormat="1"/>
    <row r="280434" customFormat="1"/>
    <row r="280435" customFormat="1"/>
    <row r="280436" customFormat="1"/>
    <row r="280437" customFormat="1"/>
    <row r="280438" customFormat="1"/>
    <row r="280439" customFormat="1"/>
    <row r="280440" customFormat="1"/>
    <row r="280441" customFormat="1"/>
    <row r="280442" customFormat="1"/>
    <row r="280443" customFormat="1"/>
    <row r="280444" customFormat="1"/>
    <row r="280445" customFormat="1"/>
    <row r="280446" customFormat="1"/>
    <row r="280447" customFormat="1"/>
    <row r="280448" customFormat="1"/>
    <row r="280449" customFormat="1"/>
    <row r="280450" customFormat="1"/>
    <row r="280451" customFormat="1"/>
    <row r="280452" customFormat="1"/>
    <row r="280453" customFormat="1"/>
    <row r="280454" customFormat="1"/>
    <row r="280455" customFormat="1"/>
    <row r="280456" customFormat="1"/>
    <row r="280457" customFormat="1"/>
    <row r="280458" customFormat="1"/>
    <row r="280459" customFormat="1"/>
    <row r="280460" customFormat="1"/>
    <row r="280461" customFormat="1"/>
    <row r="280462" customFormat="1"/>
    <row r="280463" customFormat="1"/>
    <row r="280464" customFormat="1"/>
    <row r="280465" customFormat="1"/>
    <row r="280466" customFormat="1"/>
    <row r="280467" customFormat="1"/>
    <row r="280468" customFormat="1"/>
    <row r="280469" customFormat="1"/>
    <row r="280470" customFormat="1"/>
    <row r="280471" customFormat="1"/>
    <row r="280472" customFormat="1"/>
    <row r="280473" customFormat="1"/>
    <row r="280474" customFormat="1"/>
    <row r="280475" customFormat="1"/>
    <row r="280476" customFormat="1"/>
    <row r="280477" customFormat="1"/>
    <row r="280478" customFormat="1"/>
    <row r="280479" customFormat="1"/>
    <row r="280480" customFormat="1"/>
    <row r="280481" customFormat="1"/>
    <row r="280482" customFormat="1"/>
    <row r="280483" customFormat="1"/>
    <row r="280484" customFormat="1"/>
    <row r="280485" customFormat="1"/>
    <row r="280486" customFormat="1"/>
    <row r="280487" customFormat="1"/>
    <row r="280488" customFormat="1"/>
    <row r="280489" customFormat="1"/>
    <row r="280490" customFormat="1"/>
    <row r="280491" customFormat="1"/>
    <row r="280492" customFormat="1"/>
    <row r="280493" customFormat="1"/>
    <row r="280494" customFormat="1"/>
    <row r="280495" customFormat="1"/>
    <row r="280496" customFormat="1"/>
    <row r="280497" customFormat="1"/>
    <row r="280498" customFormat="1"/>
    <row r="280499" customFormat="1"/>
    <row r="280500" customFormat="1"/>
    <row r="280501" customFormat="1"/>
    <row r="280502" customFormat="1"/>
    <row r="280503" customFormat="1"/>
    <row r="280504" customFormat="1"/>
    <row r="280505" customFormat="1"/>
    <row r="280506" customFormat="1"/>
    <row r="280507" customFormat="1"/>
    <row r="280508" customFormat="1"/>
    <row r="280509" customFormat="1"/>
    <row r="280510" customFormat="1"/>
    <row r="280511" customFormat="1"/>
    <row r="280512" customFormat="1"/>
    <row r="280513" customFormat="1"/>
    <row r="280514" customFormat="1"/>
    <row r="280515" customFormat="1"/>
    <row r="280516" customFormat="1"/>
    <row r="280517" customFormat="1"/>
    <row r="280518" customFormat="1"/>
    <row r="280519" customFormat="1"/>
    <row r="280520" customFormat="1"/>
    <row r="280521" customFormat="1"/>
    <row r="280522" customFormat="1"/>
    <row r="280523" customFormat="1"/>
    <row r="280524" customFormat="1"/>
    <row r="280525" customFormat="1"/>
    <row r="280526" customFormat="1"/>
    <row r="280527" customFormat="1"/>
    <row r="280528" customFormat="1"/>
    <row r="280529" customFormat="1"/>
    <row r="280530" customFormat="1"/>
    <row r="280531" customFormat="1"/>
    <row r="280532" customFormat="1"/>
    <row r="280533" customFormat="1"/>
    <row r="280534" customFormat="1"/>
    <row r="280535" customFormat="1"/>
    <row r="280536" customFormat="1"/>
    <row r="280537" customFormat="1"/>
    <row r="280538" customFormat="1"/>
    <row r="280539" customFormat="1"/>
    <row r="280540" customFormat="1"/>
    <row r="280541" customFormat="1"/>
    <row r="280542" customFormat="1"/>
    <row r="280543" customFormat="1"/>
    <row r="280544" customFormat="1"/>
    <row r="280545" customFormat="1"/>
    <row r="280546" customFormat="1"/>
    <row r="280547" customFormat="1"/>
    <row r="280548" customFormat="1"/>
    <row r="280549" customFormat="1"/>
    <row r="280550" customFormat="1"/>
    <row r="280551" customFormat="1"/>
    <row r="280552" customFormat="1"/>
    <row r="280553" customFormat="1"/>
    <row r="280554" customFormat="1"/>
    <row r="280555" customFormat="1"/>
    <row r="280556" customFormat="1"/>
    <row r="280557" customFormat="1"/>
    <row r="280558" customFormat="1"/>
    <row r="280559" customFormat="1"/>
    <row r="280560" customFormat="1"/>
    <row r="280561" customFormat="1"/>
    <row r="280562" customFormat="1"/>
    <row r="280563" customFormat="1"/>
    <row r="280564" customFormat="1"/>
    <row r="280565" customFormat="1"/>
    <row r="280566" customFormat="1"/>
    <row r="280567" customFormat="1"/>
    <row r="280568" customFormat="1"/>
    <row r="280569" customFormat="1"/>
    <row r="280570" customFormat="1"/>
    <row r="280571" customFormat="1"/>
    <row r="280572" customFormat="1"/>
    <row r="280573" customFormat="1"/>
    <row r="280574" customFormat="1"/>
    <row r="280575" customFormat="1"/>
    <row r="280576" customFormat="1"/>
    <row r="280577" customFormat="1"/>
    <row r="280578" customFormat="1"/>
    <row r="280579" customFormat="1"/>
    <row r="280580" customFormat="1"/>
    <row r="280581" customFormat="1"/>
    <row r="280582" customFormat="1"/>
    <row r="280583" customFormat="1"/>
    <row r="280584" customFormat="1"/>
    <row r="280585" customFormat="1"/>
    <row r="280586" customFormat="1"/>
    <row r="280587" customFormat="1"/>
    <row r="280588" customFormat="1"/>
    <row r="280589" customFormat="1"/>
    <row r="280590" customFormat="1"/>
    <row r="280591" customFormat="1"/>
    <row r="280592" customFormat="1"/>
    <row r="280593" customFormat="1"/>
    <row r="280594" customFormat="1"/>
    <row r="280595" customFormat="1"/>
    <row r="280596" customFormat="1"/>
    <row r="280597" customFormat="1"/>
    <row r="280598" customFormat="1"/>
    <row r="280599" customFormat="1"/>
    <row r="280600" customFormat="1"/>
    <row r="280601" customFormat="1"/>
    <row r="280602" customFormat="1"/>
    <row r="280603" customFormat="1"/>
    <row r="280604" customFormat="1"/>
    <row r="280605" customFormat="1"/>
    <row r="280606" customFormat="1"/>
    <row r="280607" customFormat="1"/>
    <row r="280608" customFormat="1"/>
    <row r="280609" customFormat="1"/>
    <row r="280610" customFormat="1"/>
    <row r="280611" customFormat="1"/>
    <row r="280612" customFormat="1"/>
    <row r="280613" customFormat="1"/>
    <row r="280614" customFormat="1"/>
    <row r="280615" customFormat="1"/>
    <row r="280616" customFormat="1"/>
    <row r="280617" customFormat="1"/>
    <row r="280618" customFormat="1"/>
    <row r="280619" customFormat="1"/>
    <row r="280620" customFormat="1"/>
    <row r="280621" customFormat="1"/>
    <row r="280622" customFormat="1"/>
    <row r="280623" customFormat="1"/>
    <row r="280624" customFormat="1"/>
    <row r="280625" customFormat="1"/>
    <row r="280626" customFormat="1"/>
    <row r="280627" customFormat="1"/>
    <row r="280628" customFormat="1"/>
    <row r="280629" customFormat="1"/>
    <row r="280630" customFormat="1"/>
    <row r="280631" customFormat="1"/>
    <row r="280632" customFormat="1"/>
    <row r="280633" customFormat="1"/>
    <row r="280634" customFormat="1"/>
    <row r="280635" customFormat="1"/>
    <row r="280636" customFormat="1"/>
    <row r="280637" customFormat="1"/>
    <row r="280638" customFormat="1"/>
    <row r="280639" customFormat="1"/>
    <row r="280640" customFormat="1"/>
    <row r="280641" customFormat="1"/>
    <row r="280642" customFormat="1"/>
    <row r="280643" customFormat="1"/>
    <row r="280644" customFormat="1"/>
    <row r="280645" customFormat="1"/>
    <row r="280646" customFormat="1"/>
    <row r="280647" customFormat="1"/>
    <row r="280648" customFormat="1"/>
    <row r="280649" customFormat="1"/>
    <row r="280650" customFormat="1"/>
    <row r="280651" customFormat="1"/>
    <row r="280652" customFormat="1"/>
    <row r="280653" customFormat="1"/>
    <row r="280654" customFormat="1"/>
    <row r="280655" customFormat="1"/>
    <row r="280656" customFormat="1"/>
    <row r="280657" customFormat="1"/>
    <row r="280658" customFormat="1"/>
    <row r="280659" customFormat="1"/>
    <row r="280660" customFormat="1"/>
    <row r="280661" customFormat="1"/>
    <row r="280662" customFormat="1"/>
    <row r="280663" customFormat="1"/>
    <row r="280664" customFormat="1"/>
    <row r="280665" customFormat="1"/>
    <row r="280666" customFormat="1"/>
    <row r="280667" customFormat="1"/>
    <row r="280668" customFormat="1"/>
    <row r="280669" customFormat="1"/>
    <row r="280670" customFormat="1"/>
    <row r="280671" customFormat="1"/>
    <row r="280672" customFormat="1"/>
    <row r="280673" customFormat="1"/>
    <row r="280674" customFormat="1"/>
    <row r="280675" customFormat="1"/>
    <row r="280676" customFormat="1"/>
    <row r="280677" customFormat="1"/>
    <row r="280678" customFormat="1"/>
    <row r="280679" customFormat="1"/>
    <row r="280680" customFormat="1"/>
    <row r="280681" customFormat="1"/>
    <row r="280682" customFormat="1"/>
    <row r="280683" customFormat="1"/>
    <row r="280684" customFormat="1"/>
    <row r="280685" customFormat="1"/>
    <row r="280686" customFormat="1"/>
    <row r="280687" customFormat="1"/>
    <row r="280688" customFormat="1"/>
    <row r="280689" customFormat="1"/>
    <row r="280690" customFormat="1"/>
    <row r="280691" customFormat="1"/>
    <row r="280692" customFormat="1"/>
    <row r="280693" customFormat="1"/>
    <row r="280694" customFormat="1"/>
    <row r="280695" customFormat="1"/>
    <row r="280696" customFormat="1"/>
    <row r="280697" customFormat="1"/>
    <row r="280698" customFormat="1"/>
    <row r="280699" customFormat="1"/>
    <row r="280700" customFormat="1"/>
    <row r="280701" customFormat="1"/>
    <row r="280702" customFormat="1"/>
    <row r="280703" customFormat="1"/>
    <row r="280704" customFormat="1"/>
    <row r="280705" customFormat="1"/>
    <row r="280706" customFormat="1"/>
    <row r="280707" customFormat="1"/>
    <row r="280708" customFormat="1"/>
    <row r="280709" customFormat="1"/>
    <row r="280710" customFormat="1"/>
    <row r="280711" customFormat="1"/>
    <row r="280712" customFormat="1"/>
    <row r="280713" customFormat="1"/>
    <row r="280714" customFormat="1"/>
    <row r="280715" customFormat="1"/>
    <row r="280716" customFormat="1"/>
    <row r="280717" customFormat="1"/>
    <row r="280718" customFormat="1"/>
    <row r="280719" customFormat="1"/>
    <row r="280720" customFormat="1"/>
    <row r="280721" customFormat="1"/>
    <row r="280722" customFormat="1"/>
    <row r="280723" customFormat="1"/>
    <row r="280724" customFormat="1"/>
    <row r="280725" customFormat="1"/>
    <row r="280726" customFormat="1"/>
    <row r="280727" customFormat="1"/>
    <row r="280728" customFormat="1"/>
    <row r="280729" customFormat="1"/>
    <row r="280730" customFormat="1"/>
    <row r="280731" customFormat="1"/>
    <row r="280732" customFormat="1"/>
    <row r="280733" customFormat="1"/>
    <row r="280734" customFormat="1"/>
    <row r="280735" customFormat="1"/>
    <row r="280736" customFormat="1"/>
    <row r="280737" customFormat="1"/>
    <row r="280738" customFormat="1"/>
    <row r="280739" customFormat="1"/>
    <row r="280740" customFormat="1"/>
    <row r="280741" customFormat="1"/>
    <row r="280742" customFormat="1"/>
    <row r="280743" customFormat="1"/>
    <row r="280744" customFormat="1"/>
    <row r="280745" customFormat="1"/>
    <row r="280746" customFormat="1"/>
    <row r="280747" customFormat="1"/>
    <row r="280748" customFormat="1"/>
    <row r="280749" customFormat="1"/>
    <row r="280750" customFormat="1"/>
    <row r="280751" customFormat="1"/>
    <row r="280752" customFormat="1"/>
    <row r="280753" customFormat="1"/>
    <row r="280754" customFormat="1"/>
    <row r="280755" customFormat="1"/>
    <row r="280756" customFormat="1"/>
    <row r="280757" customFormat="1"/>
    <row r="280758" customFormat="1"/>
    <row r="280759" customFormat="1"/>
    <row r="280760" customFormat="1"/>
    <row r="280761" customFormat="1"/>
    <row r="280762" customFormat="1"/>
    <row r="280763" customFormat="1"/>
    <row r="280764" customFormat="1"/>
    <row r="280765" customFormat="1"/>
    <row r="280766" customFormat="1"/>
    <row r="280767" customFormat="1"/>
    <row r="280768" customFormat="1"/>
    <row r="280769" customFormat="1"/>
    <row r="280770" customFormat="1"/>
    <row r="280771" customFormat="1"/>
    <row r="280772" customFormat="1"/>
    <row r="280773" customFormat="1"/>
    <row r="280774" customFormat="1"/>
    <row r="280775" customFormat="1"/>
    <row r="280776" customFormat="1"/>
    <row r="280777" customFormat="1"/>
    <row r="280778" customFormat="1"/>
    <row r="280779" customFormat="1"/>
    <row r="280780" customFormat="1"/>
    <row r="280781" customFormat="1"/>
    <row r="280782" customFormat="1"/>
    <row r="280783" customFormat="1"/>
    <row r="280784" customFormat="1"/>
    <row r="280785" customFormat="1"/>
    <row r="280786" customFormat="1"/>
    <row r="280787" customFormat="1"/>
    <row r="280788" customFormat="1"/>
    <row r="280789" customFormat="1"/>
    <row r="280790" customFormat="1"/>
    <row r="280791" customFormat="1"/>
    <row r="280792" customFormat="1"/>
    <row r="280793" customFormat="1"/>
    <row r="280794" customFormat="1"/>
    <row r="280795" customFormat="1"/>
    <row r="280796" customFormat="1"/>
    <row r="280797" customFormat="1"/>
    <row r="280798" customFormat="1"/>
    <row r="280799" customFormat="1"/>
    <row r="280800" customFormat="1"/>
    <row r="280801" customFormat="1"/>
    <row r="280802" customFormat="1"/>
    <row r="280803" customFormat="1"/>
    <row r="280804" customFormat="1"/>
    <row r="280805" customFormat="1"/>
    <row r="280806" customFormat="1"/>
    <row r="280807" customFormat="1"/>
    <row r="280808" customFormat="1"/>
    <row r="280809" customFormat="1"/>
    <row r="280810" customFormat="1"/>
    <row r="280811" customFormat="1"/>
    <row r="280812" customFormat="1"/>
    <row r="280813" customFormat="1"/>
    <row r="280814" customFormat="1"/>
    <row r="280815" customFormat="1"/>
    <row r="280816" customFormat="1"/>
    <row r="280817" customFormat="1"/>
    <row r="280818" customFormat="1"/>
    <row r="280819" customFormat="1"/>
    <row r="280820" customFormat="1"/>
    <row r="280821" customFormat="1"/>
    <row r="280822" customFormat="1"/>
    <row r="280823" customFormat="1"/>
    <row r="280824" customFormat="1"/>
    <row r="280825" customFormat="1"/>
    <row r="280826" customFormat="1"/>
    <row r="280827" customFormat="1"/>
    <row r="280828" customFormat="1"/>
    <row r="280829" customFormat="1"/>
    <row r="280830" customFormat="1"/>
    <row r="280831" customFormat="1"/>
    <row r="280832" customFormat="1"/>
    <row r="280833" customFormat="1"/>
    <row r="280834" customFormat="1"/>
    <row r="280835" customFormat="1"/>
    <row r="280836" customFormat="1"/>
    <row r="280837" customFormat="1"/>
    <row r="280838" customFormat="1"/>
    <row r="280839" customFormat="1"/>
    <row r="280840" customFormat="1"/>
    <row r="280841" customFormat="1"/>
    <row r="280842" customFormat="1"/>
    <row r="280843" customFormat="1"/>
    <row r="280844" customFormat="1"/>
    <row r="280845" customFormat="1"/>
    <row r="280846" customFormat="1"/>
    <row r="280847" customFormat="1"/>
    <row r="280848" customFormat="1"/>
    <row r="280849" customFormat="1"/>
    <row r="280850" customFormat="1"/>
    <row r="280851" customFormat="1"/>
    <row r="280852" customFormat="1"/>
    <row r="280853" customFormat="1"/>
    <row r="280854" customFormat="1"/>
    <row r="280855" customFormat="1"/>
    <row r="280856" customFormat="1"/>
    <row r="280857" customFormat="1"/>
    <row r="280858" customFormat="1"/>
    <row r="280859" customFormat="1"/>
    <row r="280860" customFormat="1"/>
    <row r="280861" customFormat="1"/>
    <row r="280862" customFormat="1"/>
    <row r="280863" customFormat="1"/>
    <row r="280864" customFormat="1"/>
    <row r="280865" customFormat="1"/>
    <row r="280866" customFormat="1"/>
    <row r="280867" customFormat="1"/>
    <row r="280868" customFormat="1"/>
    <row r="280869" customFormat="1"/>
    <row r="280870" customFormat="1"/>
    <row r="280871" customFormat="1"/>
    <row r="280872" customFormat="1"/>
    <row r="280873" customFormat="1"/>
    <row r="280874" customFormat="1"/>
    <row r="280875" customFormat="1"/>
    <row r="280876" customFormat="1"/>
    <row r="280877" customFormat="1"/>
    <row r="280878" customFormat="1"/>
    <row r="280879" customFormat="1"/>
    <row r="280880" customFormat="1"/>
    <row r="280881" customFormat="1"/>
    <row r="280882" customFormat="1"/>
    <row r="280883" customFormat="1"/>
    <row r="280884" customFormat="1"/>
    <row r="280885" customFormat="1"/>
    <row r="280886" customFormat="1"/>
    <row r="280887" customFormat="1"/>
    <row r="280888" customFormat="1"/>
    <row r="280889" customFormat="1"/>
    <row r="280890" customFormat="1"/>
    <row r="280891" customFormat="1"/>
    <row r="280892" customFormat="1"/>
    <row r="280893" customFormat="1"/>
    <row r="280894" customFormat="1"/>
    <row r="280895" customFormat="1"/>
    <row r="280896" customFormat="1"/>
    <row r="280897" customFormat="1"/>
    <row r="280898" customFormat="1"/>
    <row r="280899" customFormat="1"/>
    <row r="280900" customFormat="1"/>
    <row r="280901" customFormat="1"/>
    <row r="280902" customFormat="1"/>
    <row r="280903" customFormat="1"/>
    <row r="280904" customFormat="1"/>
    <row r="280905" customFormat="1"/>
    <row r="280906" customFormat="1"/>
    <row r="280907" customFormat="1"/>
    <row r="280908" customFormat="1"/>
    <row r="280909" customFormat="1"/>
    <row r="280910" customFormat="1"/>
    <row r="280911" customFormat="1"/>
    <row r="280912" customFormat="1"/>
    <row r="280913" customFormat="1"/>
    <row r="280914" customFormat="1"/>
    <row r="280915" customFormat="1"/>
    <row r="280916" customFormat="1"/>
    <row r="280917" customFormat="1"/>
    <row r="280918" customFormat="1"/>
    <row r="280919" customFormat="1"/>
    <row r="280920" customFormat="1"/>
    <row r="280921" customFormat="1"/>
    <row r="280922" customFormat="1"/>
    <row r="280923" customFormat="1"/>
    <row r="280924" customFormat="1"/>
    <row r="280925" customFormat="1"/>
    <row r="280926" customFormat="1"/>
    <row r="280927" customFormat="1"/>
    <row r="280928" customFormat="1"/>
    <row r="280929" customFormat="1"/>
    <row r="280930" customFormat="1"/>
    <row r="280931" customFormat="1"/>
    <row r="280932" customFormat="1"/>
    <row r="280933" customFormat="1"/>
    <row r="280934" customFormat="1"/>
    <row r="280935" customFormat="1"/>
    <row r="280936" customFormat="1"/>
    <row r="280937" customFormat="1"/>
    <row r="280938" customFormat="1"/>
    <row r="280939" customFormat="1"/>
    <row r="280940" customFormat="1"/>
    <row r="280941" customFormat="1"/>
    <row r="280942" customFormat="1"/>
    <row r="280943" customFormat="1"/>
    <row r="280944" customFormat="1"/>
    <row r="280945" customFormat="1"/>
    <row r="280946" customFormat="1"/>
    <row r="280947" customFormat="1"/>
    <row r="280948" customFormat="1"/>
    <row r="280949" customFormat="1"/>
    <row r="280950" customFormat="1"/>
    <row r="280951" customFormat="1"/>
    <row r="280952" customFormat="1"/>
    <row r="280953" customFormat="1"/>
    <row r="280954" customFormat="1"/>
    <row r="280955" customFormat="1"/>
    <row r="280956" customFormat="1"/>
    <row r="280957" customFormat="1"/>
    <row r="280958" customFormat="1"/>
    <row r="280959" customFormat="1"/>
    <row r="280960" customFormat="1"/>
    <row r="280961" customFormat="1"/>
    <row r="280962" customFormat="1"/>
    <row r="280963" customFormat="1"/>
    <row r="280964" customFormat="1"/>
    <row r="280965" customFormat="1"/>
    <row r="280966" customFormat="1"/>
    <row r="280967" customFormat="1"/>
    <row r="280968" customFormat="1"/>
    <row r="280969" customFormat="1"/>
    <row r="280970" customFormat="1"/>
    <row r="280971" customFormat="1"/>
    <row r="280972" customFormat="1"/>
    <row r="280973" customFormat="1"/>
    <row r="280974" customFormat="1"/>
    <row r="280975" customFormat="1"/>
    <row r="280976" customFormat="1"/>
    <row r="280977" customFormat="1"/>
    <row r="280978" customFormat="1"/>
    <row r="280979" customFormat="1"/>
    <row r="280980" customFormat="1"/>
    <row r="280981" customFormat="1"/>
    <row r="280982" customFormat="1"/>
    <row r="280983" customFormat="1"/>
    <row r="280984" customFormat="1"/>
    <row r="280985" customFormat="1"/>
    <row r="280986" customFormat="1"/>
    <row r="280987" customFormat="1"/>
    <row r="280988" customFormat="1"/>
    <row r="280989" customFormat="1"/>
    <row r="280990" customFormat="1"/>
    <row r="280991" customFormat="1"/>
    <row r="280992" customFormat="1"/>
    <row r="280993" customFormat="1"/>
    <row r="280994" customFormat="1"/>
    <row r="280995" customFormat="1"/>
    <row r="280996" customFormat="1"/>
    <row r="280997" customFormat="1"/>
    <row r="280998" customFormat="1"/>
    <row r="280999" customFormat="1"/>
    <row r="281000" customFormat="1"/>
    <row r="281001" customFormat="1"/>
    <row r="281002" customFormat="1"/>
    <row r="281003" customFormat="1"/>
    <row r="281004" customFormat="1"/>
    <row r="281005" customFormat="1"/>
    <row r="281006" customFormat="1"/>
    <row r="281007" customFormat="1"/>
    <row r="281008" customFormat="1"/>
    <row r="281009" customFormat="1"/>
    <row r="281010" customFormat="1"/>
    <row r="281011" customFormat="1"/>
    <row r="281012" customFormat="1"/>
    <row r="281013" customFormat="1"/>
    <row r="281014" customFormat="1"/>
    <row r="281015" customFormat="1"/>
    <row r="281016" customFormat="1"/>
    <row r="281017" customFormat="1"/>
    <row r="281018" customFormat="1"/>
    <row r="281019" customFormat="1"/>
    <row r="281020" customFormat="1"/>
    <row r="281021" customFormat="1"/>
    <row r="281022" customFormat="1"/>
    <row r="281023" customFormat="1"/>
    <row r="281024" customFormat="1"/>
    <row r="281025" customFormat="1"/>
    <row r="281026" customFormat="1"/>
    <row r="281027" customFormat="1"/>
    <row r="281028" customFormat="1"/>
    <row r="281029" customFormat="1"/>
    <row r="281030" customFormat="1"/>
    <row r="281031" customFormat="1"/>
    <row r="281032" customFormat="1"/>
    <row r="281033" customFormat="1"/>
    <row r="281034" customFormat="1"/>
    <row r="281035" customFormat="1"/>
    <row r="281036" customFormat="1"/>
    <row r="281037" customFormat="1"/>
    <row r="281038" customFormat="1"/>
    <row r="281039" customFormat="1"/>
    <row r="281040" customFormat="1"/>
    <row r="281041" customFormat="1"/>
    <row r="281042" customFormat="1"/>
    <row r="281043" customFormat="1"/>
    <row r="281044" customFormat="1"/>
    <row r="281045" customFormat="1"/>
    <row r="281046" customFormat="1"/>
    <row r="281047" customFormat="1"/>
    <row r="281048" customFormat="1"/>
    <row r="281049" customFormat="1"/>
    <row r="281050" customFormat="1"/>
    <row r="281051" customFormat="1"/>
    <row r="281052" customFormat="1"/>
    <row r="281053" customFormat="1"/>
    <row r="281054" customFormat="1"/>
    <row r="281055" customFormat="1"/>
    <row r="281056" customFormat="1"/>
    <row r="281057" customFormat="1"/>
    <row r="281058" customFormat="1"/>
    <row r="281059" customFormat="1"/>
    <row r="281060" customFormat="1"/>
    <row r="281061" customFormat="1"/>
    <row r="281062" customFormat="1"/>
    <row r="281063" customFormat="1"/>
    <row r="281064" customFormat="1"/>
    <row r="281065" customFormat="1"/>
    <row r="281066" customFormat="1"/>
    <row r="281067" customFormat="1"/>
    <row r="281068" customFormat="1"/>
    <row r="281069" customFormat="1"/>
    <row r="281070" customFormat="1"/>
    <row r="281071" customFormat="1"/>
    <row r="281072" customFormat="1"/>
    <row r="281073" customFormat="1"/>
    <row r="281074" customFormat="1"/>
    <row r="281075" customFormat="1"/>
    <row r="281076" customFormat="1"/>
    <row r="281077" customFormat="1"/>
    <row r="281078" customFormat="1"/>
    <row r="281079" customFormat="1"/>
    <row r="281080" customFormat="1"/>
    <row r="281081" customFormat="1"/>
    <row r="281082" customFormat="1"/>
    <row r="281083" customFormat="1"/>
    <row r="281084" customFormat="1"/>
    <row r="281085" customFormat="1"/>
    <row r="281086" customFormat="1"/>
    <row r="281087" customFormat="1"/>
    <row r="281088" customFormat="1"/>
    <row r="281089" customFormat="1"/>
    <row r="281090" customFormat="1"/>
    <row r="281091" customFormat="1"/>
    <row r="281092" customFormat="1"/>
    <row r="281093" customFormat="1"/>
    <row r="281094" customFormat="1"/>
    <row r="281095" customFormat="1"/>
    <row r="281096" customFormat="1"/>
    <row r="281097" customFormat="1"/>
    <row r="281098" customFormat="1"/>
    <row r="281099" customFormat="1"/>
    <row r="281100" customFormat="1"/>
    <row r="281101" customFormat="1"/>
    <row r="281102" customFormat="1"/>
    <row r="281103" customFormat="1"/>
    <row r="281104" customFormat="1"/>
    <row r="281105" customFormat="1"/>
    <row r="281106" customFormat="1"/>
    <row r="281107" customFormat="1"/>
    <row r="281108" customFormat="1"/>
    <row r="281109" customFormat="1"/>
    <row r="281110" customFormat="1"/>
    <row r="281111" customFormat="1"/>
    <row r="281112" customFormat="1"/>
    <row r="281113" customFormat="1"/>
    <row r="281114" customFormat="1"/>
    <row r="281115" customFormat="1"/>
    <row r="281116" customFormat="1"/>
    <row r="281117" customFormat="1"/>
    <row r="281118" customFormat="1"/>
    <row r="281119" customFormat="1"/>
    <row r="281120" customFormat="1"/>
    <row r="281121" customFormat="1"/>
    <row r="281122" customFormat="1"/>
    <row r="281123" customFormat="1"/>
    <row r="281124" customFormat="1"/>
    <row r="281125" customFormat="1"/>
    <row r="281126" customFormat="1"/>
    <row r="281127" customFormat="1"/>
    <row r="281128" customFormat="1"/>
    <row r="281129" customFormat="1"/>
    <row r="281130" customFormat="1"/>
    <row r="281131" customFormat="1"/>
    <row r="281132" customFormat="1"/>
    <row r="281133" customFormat="1"/>
    <row r="281134" customFormat="1"/>
    <row r="281135" customFormat="1"/>
    <row r="281136" customFormat="1"/>
    <row r="281137" customFormat="1"/>
    <row r="281138" customFormat="1"/>
    <row r="281139" customFormat="1"/>
    <row r="281140" customFormat="1"/>
    <row r="281141" customFormat="1"/>
    <row r="281142" customFormat="1"/>
    <row r="281143" customFormat="1"/>
    <row r="281144" customFormat="1"/>
    <row r="281145" customFormat="1"/>
    <row r="281146" customFormat="1"/>
    <row r="281147" customFormat="1"/>
    <row r="281148" customFormat="1"/>
    <row r="281149" customFormat="1"/>
    <row r="281150" customFormat="1"/>
    <row r="281151" customFormat="1"/>
    <row r="281152" customFormat="1"/>
    <row r="281153" customFormat="1"/>
    <row r="281154" customFormat="1"/>
    <row r="281155" customFormat="1"/>
    <row r="281156" customFormat="1"/>
    <row r="281157" customFormat="1"/>
    <row r="281158" customFormat="1"/>
    <row r="281159" customFormat="1"/>
    <row r="281160" customFormat="1"/>
    <row r="281161" customFormat="1"/>
    <row r="281162" customFormat="1"/>
    <row r="281163" customFormat="1"/>
    <row r="281164" customFormat="1"/>
    <row r="281165" customFormat="1"/>
    <row r="281166" customFormat="1"/>
    <row r="281167" customFormat="1"/>
    <row r="281168" customFormat="1"/>
    <row r="281169" customFormat="1"/>
    <row r="281170" customFormat="1"/>
    <row r="281171" customFormat="1"/>
    <row r="281172" customFormat="1"/>
    <row r="281173" customFormat="1"/>
    <row r="281174" customFormat="1"/>
    <row r="281175" customFormat="1"/>
    <row r="281176" customFormat="1"/>
    <row r="281177" customFormat="1"/>
    <row r="281178" customFormat="1"/>
    <row r="281179" customFormat="1"/>
    <row r="281180" customFormat="1"/>
    <row r="281181" customFormat="1"/>
    <row r="281182" customFormat="1"/>
    <row r="281183" customFormat="1"/>
    <row r="281184" customFormat="1"/>
    <row r="281185" customFormat="1"/>
    <row r="281186" customFormat="1"/>
    <row r="281187" customFormat="1"/>
    <row r="281188" customFormat="1"/>
    <row r="281189" customFormat="1"/>
    <row r="281190" customFormat="1"/>
    <row r="281191" customFormat="1"/>
    <row r="281192" customFormat="1"/>
    <row r="281193" customFormat="1"/>
    <row r="281194" customFormat="1"/>
    <row r="281195" customFormat="1"/>
    <row r="281196" customFormat="1"/>
    <row r="281197" customFormat="1"/>
    <row r="281198" customFormat="1"/>
    <row r="281199" customFormat="1"/>
    <row r="281200" customFormat="1"/>
    <row r="281201" customFormat="1"/>
    <row r="281202" customFormat="1"/>
    <row r="281203" customFormat="1"/>
    <row r="281204" customFormat="1"/>
    <row r="281205" customFormat="1"/>
    <row r="281206" customFormat="1"/>
    <row r="281207" customFormat="1"/>
    <row r="281208" customFormat="1"/>
    <row r="281209" customFormat="1"/>
    <row r="281210" customFormat="1"/>
    <row r="281211" customFormat="1"/>
    <row r="281212" customFormat="1"/>
    <row r="281213" customFormat="1"/>
    <row r="281214" customFormat="1"/>
    <row r="281215" customFormat="1"/>
    <row r="281216" customFormat="1"/>
    <row r="281217" customFormat="1"/>
    <row r="281218" customFormat="1"/>
    <row r="281219" customFormat="1"/>
    <row r="281220" customFormat="1"/>
    <row r="281221" customFormat="1"/>
    <row r="281222" customFormat="1"/>
    <row r="281223" customFormat="1"/>
    <row r="281224" customFormat="1"/>
    <row r="281225" customFormat="1"/>
    <row r="281226" customFormat="1"/>
    <row r="281227" customFormat="1"/>
    <row r="281228" customFormat="1"/>
    <row r="281229" customFormat="1"/>
    <row r="281230" customFormat="1"/>
    <row r="281231" customFormat="1"/>
    <row r="281232" customFormat="1"/>
    <row r="281233" customFormat="1"/>
    <row r="281234" customFormat="1"/>
    <row r="281235" customFormat="1"/>
    <row r="281236" customFormat="1"/>
    <row r="281237" customFormat="1"/>
    <row r="281238" customFormat="1"/>
    <row r="281239" customFormat="1"/>
    <row r="281240" customFormat="1"/>
    <row r="281241" customFormat="1"/>
    <row r="281242" customFormat="1"/>
    <row r="281243" customFormat="1"/>
    <row r="281244" customFormat="1"/>
    <row r="281245" customFormat="1"/>
    <row r="281246" customFormat="1"/>
    <row r="281247" customFormat="1"/>
    <row r="281248" customFormat="1"/>
    <row r="281249" customFormat="1"/>
    <row r="281250" customFormat="1"/>
    <row r="281251" customFormat="1"/>
    <row r="281252" customFormat="1"/>
    <row r="281253" customFormat="1"/>
    <row r="281254" customFormat="1"/>
    <row r="281255" customFormat="1"/>
    <row r="281256" customFormat="1"/>
    <row r="281257" customFormat="1"/>
    <row r="281258" customFormat="1"/>
    <row r="281259" customFormat="1"/>
    <row r="281260" customFormat="1"/>
    <row r="281261" customFormat="1"/>
    <row r="281262" customFormat="1"/>
    <row r="281263" customFormat="1"/>
    <row r="281264" customFormat="1"/>
    <row r="281265" customFormat="1"/>
    <row r="281266" customFormat="1"/>
    <row r="281267" customFormat="1"/>
    <row r="281268" customFormat="1"/>
    <row r="281269" customFormat="1"/>
    <row r="281270" customFormat="1"/>
    <row r="281271" customFormat="1"/>
    <row r="281272" customFormat="1"/>
    <row r="281273" customFormat="1"/>
    <row r="281274" customFormat="1"/>
    <row r="281275" customFormat="1"/>
    <row r="281276" customFormat="1"/>
    <row r="281277" customFormat="1"/>
    <row r="281278" customFormat="1"/>
    <row r="281279" customFormat="1"/>
    <row r="281280" customFormat="1"/>
    <row r="281281" customFormat="1"/>
    <row r="281282" customFormat="1"/>
    <row r="281283" customFormat="1"/>
    <row r="281284" customFormat="1"/>
    <row r="281285" customFormat="1"/>
    <row r="281286" customFormat="1"/>
    <row r="281287" customFormat="1"/>
    <row r="281288" customFormat="1"/>
    <row r="281289" customFormat="1"/>
    <row r="281290" customFormat="1"/>
    <row r="281291" customFormat="1"/>
    <row r="281292" customFormat="1"/>
    <row r="281293" customFormat="1"/>
    <row r="281294" customFormat="1"/>
    <row r="281295" customFormat="1"/>
    <row r="281296" customFormat="1"/>
    <row r="281297" customFormat="1"/>
    <row r="281298" customFormat="1"/>
    <row r="281299" customFormat="1"/>
    <row r="281300" customFormat="1"/>
    <row r="281301" customFormat="1"/>
    <row r="281302" customFormat="1"/>
    <row r="281303" customFormat="1"/>
    <row r="281304" customFormat="1"/>
    <row r="281305" customFormat="1"/>
    <row r="281306" customFormat="1"/>
    <row r="281307" customFormat="1"/>
    <row r="281308" customFormat="1"/>
    <row r="281309" customFormat="1"/>
    <row r="281310" customFormat="1"/>
    <row r="281311" customFormat="1"/>
    <row r="281312" customFormat="1"/>
    <row r="281313" customFormat="1"/>
    <row r="281314" customFormat="1"/>
    <row r="281315" customFormat="1"/>
    <row r="281316" customFormat="1"/>
    <row r="281317" customFormat="1"/>
    <row r="281318" customFormat="1"/>
    <row r="281319" customFormat="1"/>
    <row r="281320" customFormat="1"/>
    <row r="281321" customFormat="1"/>
    <row r="281322" customFormat="1"/>
    <row r="281323" customFormat="1"/>
    <row r="281324" customFormat="1"/>
    <row r="281325" customFormat="1"/>
    <row r="281326" customFormat="1"/>
    <row r="281327" customFormat="1"/>
    <row r="281328" customFormat="1"/>
    <row r="281329" customFormat="1"/>
    <row r="281330" customFormat="1"/>
    <row r="281331" customFormat="1"/>
    <row r="281332" customFormat="1"/>
    <row r="281333" customFormat="1"/>
    <row r="281334" customFormat="1"/>
    <row r="281335" customFormat="1"/>
    <row r="281336" customFormat="1"/>
    <row r="281337" customFormat="1"/>
    <row r="281338" customFormat="1"/>
    <row r="281339" customFormat="1"/>
    <row r="281340" customFormat="1"/>
    <row r="281341" customFormat="1"/>
    <row r="281342" customFormat="1"/>
    <row r="281343" customFormat="1"/>
    <row r="281344" customFormat="1"/>
    <row r="281345" customFormat="1"/>
    <row r="281346" customFormat="1"/>
    <row r="281347" customFormat="1"/>
    <row r="281348" customFormat="1"/>
    <row r="281349" customFormat="1"/>
    <row r="281350" customFormat="1"/>
    <row r="281351" customFormat="1"/>
    <row r="281352" customFormat="1"/>
    <row r="281353" customFormat="1"/>
    <row r="281354" customFormat="1"/>
    <row r="281355" customFormat="1"/>
    <row r="281356" customFormat="1"/>
    <row r="281357" customFormat="1"/>
    <row r="281358" customFormat="1"/>
    <row r="281359" customFormat="1"/>
    <row r="281360" customFormat="1"/>
    <row r="281361" customFormat="1"/>
    <row r="281362" customFormat="1"/>
    <row r="281363" customFormat="1"/>
    <row r="281364" customFormat="1"/>
    <row r="281365" customFormat="1"/>
    <row r="281366" customFormat="1"/>
    <row r="281367" customFormat="1"/>
    <row r="281368" customFormat="1"/>
    <row r="281369" customFormat="1"/>
    <row r="281370" customFormat="1"/>
    <row r="281371" customFormat="1"/>
    <row r="281372" customFormat="1"/>
    <row r="281373" customFormat="1"/>
    <row r="281374" customFormat="1"/>
    <row r="281375" customFormat="1"/>
    <row r="281376" customFormat="1"/>
    <row r="281377" customFormat="1"/>
    <row r="281378" customFormat="1"/>
    <row r="281379" customFormat="1"/>
    <row r="281380" customFormat="1"/>
    <row r="281381" customFormat="1"/>
    <row r="281382" customFormat="1"/>
    <row r="281383" customFormat="1"/>
    <row r="281384" customFormat="1"/>
    <row r="281385" customFormat="1"/>
    <row r="281386" customFormat="1"/>
    <row r="281387" customFormat="1"/>
    <row r="281388" customFormat="1"/>
    <row r="281389" customFormat="1"/>
    <row r="281390" customFormat="1"/>
    <row r="281391" customFormat="1"/>
    <row r="281392" customFormat="1"/>
    <row r="281393" customFormat="1"/>
    <row r="281394" customFormat="1"/>
    <row r="281395" customFormat="1"/>
    <row r="281396" customFormat="1"/>
    <row r="281397" customFormat="1"/>
    <row r="281398" customFormat="1"/>
    <row r="281399" customFormat="1"/>
    <row r="281400" customFormat="1"/>
    <row r="281401" customFormat="1"/>
    <row r="281402" customFormat="1"/>
    <row r="281403" customFormat="1"/>
    <row r="281404" customFormat="1"/>
    <row r="281405" customFormat="1"/>
    <row r="281406" customFormat="1"/>
    <row r="281407" customFormat="1"/>
    <row r="281408" customFormat="1"/>
    <row r="281409" customFormat="1"/>
    <row r="281410" customFormat="1"/>
    <row r="281411" customFormat="1"/>
    <row r="281412" customFormat="1"/>
    <row r="281413" customFormat="1"/>
    <row r="281414" customFormat="1"/>
    <row r="281415" customFormat="1"/>
    <row r="281416" customFormat="1"/>
    <row r="281417" customFormat="1"/>
    <row r="281418" customFormat="1"/>
    <row r="281419" customFormat="1"/>
    <row r="281420" customFormat="1"/>
    <row r="281421" customFormat="1"/>
    <row r="281422" customFormat="1"/>
    <row r="281423" customFormat="1"/>
    <row r="281424" customFormat="1"/>
    <row r="281425" customFormat="1"/>
    <row r="281426" customFormat="1"/>
    <row r="281427" customFormat="1"/>
    <row r="281428" customFormat="1"/>
    <row r="281429" customFormat="1"/>
    <row r="281430" customFormat="1"/>
    <row r="281431" customFormat="1"/>
    <row r="281432" customFormat="1"/>
    <row r="281433" customFormat="1"/>
    <row r="281434" customFormat="1"/>
    <row r="281435" customFormat="1"/>
    <row r="281436" customFormat="1"/>
    <row r="281437" customFormat="1"/>
    <row r="281438" customFormat="1"/>
    <row r="281439" customFormat="1"/>
    <row r="281440" customFormat="1"/>
    <row r="281441" customFormat="1"/>
    <row r="281442" customFormat="1"/>
    <row r="281443" customFormat="1"/>
    <row r="281444" customFormat="1"/>
    <row r="281445" customFormat="1"/>
    <row r="281446" customFormat="1"/>
    <row r="281447" customFormat="1"/>
    <row r="281448" customFormat="1"/>
    <row r="281449" customFormat="1"/>
    <row r="281450" customFormat="1"/>
    <row r="281451" customFormat="1"/>
    <row r="281452" customFormat="1"/>
    <row r="281453" customFormat="1"/>
    <row r="281454" customFormat="1"/>
    <row r="281455" customFormat="1"/>
    <row r="281456" customFormat="1"/>
    <row r="281457" customFormat="1"/>
    <row r="281458" customFormat="1"/>
    <row r="281459" customFormat="1"/>
    <row r="281460" customFormat="1"/>
    <row r="281461" customFormat="1"/>
    <row r="281462" customFormat="1"/>
    <row r="281463" customFormat="1"/>
    <row r="281464" customFormat="1"/>
    <row r="281465" customFormat="1"/>
    <row r="281466" customFormat="1"/>
    <row r="281467" customFormat="1"/>
    <row r="281468" customFormat="1"/>
    <row r="281469" customFormat="1"/>
    <row r="281470" customFormat="1"/>
    <row r="281471" customFormat="1"/>
    <row r="281472" customFormat="1"/>
    <row r="281473" customFormat="1"/>
    <row r="281474" customFormat="1"/>
    <row r="281475" customFormat="1"/>
    <row r="281476" customFormat="1"/>
    <row r="281477" customFormat="1"/>
    <row r="281478" customFormat="1"/>
    <row r="281479" customFormat="1"/>
    <row r="281480" customFormat="1"/>
    <row r="281481" customFormat="1"/>
    <row r="281482" customFormat="1"/>
    <row r="281483" customFormat="1"/>
    <row r="281484" customFormat="1"/>
    <row r="281485" customFormat="1"/>
    <row r="281486" customFormat="1"/>
    <row r="281487" customFormat="1"/>
    <row r="281488" customFormat="1"/>
    <row r="281489" customFormat="1"/>
    <row r="281490" customFormat="1"/>
    <row r="281491" customFormat="1"/>
    <row r="281492" customFormat="1"/>
    <row r="281493" customFormat="1"/>
    <row r="281494" customFormat="1"/>
    <row r="281495" customFormat="1"/>
    <row r="281496" customFormat="1"/>
    <row r="281497" customFormat="1"/>
    <row r="281498" customFormat="1"/>
    <row r="281499" customFormat="1"/>
    <row r="281500" customFormat="1"/>
    <row r="281501" customFormat="1"/>
    <row r="281502" customFormat="1"/>
    <row r="281503" customFormat="1"/>
    <row r="281504" customFormat="1"/>
    <row r="281505" customFormat="1"/>
    <row r="281506" customFormat="1"/>
    <row r="281507" customFormat="1"/>
    <row r="281508" customFormat="1"/>
    <row r="281509" customFormat="1"/>
    <row r="281510" customFormat="1"/>
    <row r="281511" customFormat="1"/>
    <row r="281512" customFormat="1"/>
    <row r="281513" customFormat="1"/>
    <row r="281514" customFormat="1"/>
    <row r="281515" customFormat="1"/>
    <row r="281516" customFormat="1"/>
    <row r="281517" customFormat="1"/>
    <row r="281518" customFormat="1"/>
    <row r="281519" customFormat="1"/>
    <row r="281520" customFormat="1"/>
    <row r="281521" customFormat="1"/>
    <row r="281522" customFormat="1"/>
    <row r="281523" customFormat="1"/>
    <row r="281524" customFormat="1"/>
    <row r="281525" customFormat="1"/>
    <row r="281526" customFormat="1"/>
    <row r="281527" customFormat="1"/>
    <row r="281528" customFormat="1"/>
    <row r="281529" customFormat="1"/>
    <row r="281530" customFormat="1"/>
    <row r="281531" customFormat="1"/>
    <row r="281532" customFormat="1"/>
    <row r="281533" customFormat="1"/>
    <row r="281534" customFormat="1"/>
    <row r="281535" customFormat="1"/>
    <row r="281536" customFormat="1"/>
    <row r="281537" customFormat="1"/>
    <row r="281538" customFormat="1"/>
    <row r="281539" customFormat="1"/>
    <row r="281540" customFormat="1"/>
    <row r="281541" customFormat="1"/>
    <row r="281542" customFormat="1"/>
    <row r="281543" customFormat="1"/>
    <row r="281544" customFormat="1"/>
    <row r="281545" customFormat="1"/>
    <row r="281546" customFormat="1"/>
    <row r="281547" customFormat="1"/>
    <row r="281548" customFormat="1"/>
    <row r="281549" customFormat="1"/>
    <row r="281550" customFormat="1"/>
    <row r="281551" customFormat="1"/>
    <row r="281552" customFormat="1"/>
    <row r="281553" customFormat="1"/>
    <row r="281554" customFormat="1"/>
    <row r="281555" customFormat="1"/>
    <row r="281556" customFormat="1"/>
    <row r="281557" customFormat="1"/>
    <row r="281558" customFormat="1"/>
    <row r="281559" customFormat="1"/>
    <row r="281560" customFormat="1"/>
    <row r="281561" customFormat="1"/>
    <row r="281562" customFormat="1"/>
    <row r="281563" customFormat="1"/>
    <row r="281564" customFormat="1"/>
    <row r="281565" customFormat="1"/>
    <row r="281566" customFormat="1"/>
    <row r="281567" customFormat="1"/>
    <row r="281568" customFormat="1"/>
    <row r="281569" customFormat="1"/>
    <row r="281570" customFormat="1"/>
    <row r="281571" customFormat="1"/>
    <row r="281572" customFormat="1"/>
    <row r="281573" customFormat="1"/>
    <row r="281574" customFormat="1"/>
    <row r="281575" customFormat="1"/>
    <row r="281576" customFormat="1"/>
    <row r="281577" customFormat="1"/>
    <row r="281578" customFormat="1"/>
    <row r="281579" customFormat="1"/>
    <row r="281580" customFormat="1"/>
    <row r="281581" customFormat="1"/>
    <row r="281582" customFormat="1"/>
    <row r="281583" customFormat="1"/>
    <row r="281584" customFormat="1"/>
    <row r="281585" customFormat="1"/>
    <row r="281586" customFormat="1"/>
    <row r="281587" customFormat="1"/>
    <row r="281588" customFormat="1"/>
    <row r="281589" customFormat="1"/>
    <row r="281590" customFormat="1"/>
    <row r="281591" customFormat="1"/>
    <row r="281592" customFormat="1"/>
    <row r="281593" customFormat="1"/>
    <row r="281594" customFormat="1"/>
    <row r="281595" customFormat="1"/>
    <row r="281596" customFormat="1"/>
    <row r="281597" customFormat="1"/>
    <row r="281598" customFormat="1"/>
    <row r="281599" customFormat="1"/>
    <row r="281600" customFormat="1"/>
    <row r="281601" customFormat="1"/>
    <row r="281602" customFormat="1"/>
    <row r="281603" customFormat="1"/>
    <row r="281604" customFormat="1"/>
    <row r="281605" customFormat="1"/>
    <row r="281606" customFormat="1"/>
    <row r="281607" customFormat="1"/>
    <row r="281608" customFormat="1"/>
    <row r="281609" customFormat="1"/>
    <row r="281610" customFormat="1"/>
    <row r="281611" customFormat="1"/>
    <row r="281612" customFormat="1"/>
    <row r="281613" customFormat="1"/>
    <row r="281614" customFormat="1"/>
    <row r="281615" customFormat="1"/>
    <row r="281616" customFormat="1"/>
    <row r="281617" customFormat="1"/>
    <row r="281618" customFormat="1"/>
    <row r="281619" customFormat="1"/>
    <row r="281620" customFormat="1"/>
    <row r="281621" customFormat="1"/>
    <row r="281622" customFormat="1"/>
    <row r="281623" customFormat="1"/>
    <row r="281624" customFormat="1"/>
    <row r="281625" customFormat="1"/>
    <row r="281626" customFormat="1"/>
    <row r="281627" customFormat="1"/>
    <row r="281628" customFormat="1"/>
    <row r="281629" customFormat="1"/>
    <row r="281630" customFormat="1"/>
    <row r="281631" customFormat="1"/>
    <row r="281632" customFormat="1"/>
    <row r="281633" customFormat="1"/>
    <row r="281634" customFormat="1"/>
    <row r="281635" customFormat="1"/>
    <row r="281636" customFormat="1"/>
    <row r="281637" customFormat="1"/>
    <row r="281638" customFormat="1"/>
    <row r="281639" customFormat="1"/>
    <row r="281640" customFormat="1"/>
    <row r="281641" customFormat="1"/>
    <row r="281642" customFormat="1"/>
    <row r="281643" customFormat="1"/>
    <row r="281644" customFormat="1"/>
    <row r="281645" customFormat="1"/>
    <row r="281646" customFormat="1"/>
    <row r="281647" customFormat="1"/>
    <row r="281648" customFormat="1"/>
    <row r="281649" customFormat="1"/>
    <row r="281650" customFormat="1"/>
    <row r="281651" customFormat="1"/>
    <row r="281652" customFormat="1"/>
    <row r="281653" customFormat="1"/>
    <row r="281654" customFormat="1"/>
    <row r="281655" customFormat="1"/>
    <row r="281656" customFormat="1"/>
    <row r="281657" customFormat="1"/>
    <row r="281658" customFormat="1"/>
    <row r="281659" customFormat="1"/>
    <row r="281660" customFormat="1"/>
    <row r="281661" customFormat="1"/>
    <row r="281662" customFormat="1"/>
    <row r="281663" customFormat="1"/>
    <row r="281664" customFormat="1"/>
    <row r="281665" customFormat="1"/>
    <row r="281666" customFormat="1"/>
    <row r="281667" customFormat="1"/>
    <row r="281668" customFormat="1"/>
    <row r="281669" customFormat="1"/>
    <row r="281670" customFormat="1"/>
    <row r="281671" customFormat="1"/>
    <row r="281672" customFormat="1"/>
    <row r="281673" customFormat="1"/>
    <row r="281674" customFormat="1"/>
    <row r="281675" customFormat="1"/>
    <row r="281676" customFormat="1"/>
    <row r="281677" customFormat="1"/>
    <row r="281678" customFormat="1"/>
    <row r="281679" customFormat="1"/>
    <row r="281680" customFormat="1"/>
    <row r="281681" customFormat="1"/>
    <row r="281682" customFormat="1"/>
    <row r="281683" customFormat="1"/>
    <row r="281684" customFormat="1"/>
    <row r="281685" customFormat="1"/>
    <row r="281686" customFormat="1"/>
    <row r="281687" customFormat="1"/>
    <row r="281688" customFormat="1"/>
    <row r="281689" customFormat="1"/>
    <row r="281690" customFormat="1"/>
    <row r="281691" customFormat="1"/>
    <row r="281692" customFormat="1"/>
    <row r="281693" customFormat="1"/>
    <row r="281694" customFormat="1"/>
    <row r="281695" customFormat="1"/>
    <row r="281696" customFormat="1"/>
    <row r="281697" customFormat="1"/>
    <row r="281698" customFormat="1"/>
    <row r="281699" customFormat="1"/>
    <row r="281700" customFormat="1"/>
    <row r="281701" customFormat="1"/>
    <row r="281702" customFormat="1"/>
    <row r="281703" customFormat="1"/>
    <row r="281704" customFormat="1"/>
    <row r="281705" customFormat="1"/>
    <row r="281706" customFormat="1"/>
    <row r="281707" customFormat="1"/>
    <row r="281708" customFormat="1"/>
    <row r="281709" customFormat="1"/>
    <row r="281710" customFormat="1"/>
    <row r="281711" customFormat="1"/>
    <row r="281712" customFormat="1"/>
    <row r="281713" customFormat="1"/>
    <row r="281714" customFormat="1"/>
    <row r="281715" customFormat="1"/>
    <row r="281716" customFormat="1"/>
    <row r="281717" customFormat="1"/>
    <row r="281718" customFormat="1"/>
    <row r="281719" customFormat="1"/>
    <row r="281720" customFormat="1"/>
    <row r="281721" customFormat="1"/>
    <row r="281722" customFormat="1"/>
    <row r="281723" customFormat="1"/>
    <row r="281724" customFormat="1"/>
    <row r="281725" customFormat="1"/>
    <row r="281726" customFormat="1"/>
    <row r="281727" customFormat="1"/>
    <row r="281728" customFormat="1"/>
    <row r="281729" customFormat="1"/>
    <row r="281730" customFormat="1"/>
    <row r="281731" customFormat="1"/>
    <row r="281732" customFormat="1"/>
    <row r="281733" customFormat="1"/>
    <row r="281734" customFormat="1"/>
    <row r="281735" customFormat="1"/>
    <row r="281736" customFormat="1"/>
    <row r="281737" customFormat="1"/>
    <row r="281738" customFormat="1"/>
    <row r="281739" customFormat="1"/>
    <row r="281740" customFormat="1"/>
    <row r="281741" customFormat="1"/>
    <row r="281742" customFormat="1"/>
    <row r="281743" customFormat="1"/>
    <row r="281744" customFormat="1"/>
    <row r="281745" customFormat="1"/>
    <row r="281746" customFormat="1"/>
    <row r="281747" customFormat="1"/>
    <row r="281748" customFormat="1"/>
    <row r="281749" customFormat="1"/>
    <row r="281750" customFormat="1"/>
    <row r="281751" customFormat="1"/>
    <row r="281752" customFormat="1"/>
    <row r="281753" customFormat="1"/>
    <row r="281754" customFormat="1"/>
    <row r="281755" customFormat="1"/>
    <row r="281756" customFormat="1"/>
    <row r="281757" customFormat="1"/>
    <row r="281758" customFormat="1"/>
    <row r="281759" customFormat="1"/>
    <row r="281760" customFormat="1"/>
    <row r="281761" customFormat="1"/>
    <row r="281762" customFormat="1"/>
    <row r="281763" customFormat="1"/>
    <row r="281764" customFormat="1"/>
    <row r="281765" customFormat="1"/>
    <row r="281766" customFormat="1"/>
    <row r="281767" customFormat="1"/>
    <row r="281768" customFormat="1"/>
    <row r="281769" customFormat="1"/>
    <row r="281770" customFormat="1"/>
    <row r="281771" customFormat="1"/>
    <row r="281772" customFormat="1"/>
    <row r="281773" customFormat="1"/>
    <row r="281774" customFormat="1"/>
    <row r="281775" customFormat="1"/>
    <row r="281776" customFormat="1"/>
    <row r="281777" customFormat="1"/>
    <row r="281778" customFormat="1"/>
    <row r="281779" customFormat="1"/>
    <row r="281780" customFormat="1"/>
    <row r="281781" customFormat="1"/>
    <row r="281782" customFormat="1"/>
    <row r="281783" customFormat="1"/>
    <row r="281784" customFormat="1"/>
    <row r="281785" customFormat="1"/>
    <row r="281786" customFormat="1"/>
    <row r="281787" customFormat="1"/>
    <row r="281788" customFormat="1"/>
    <row r="281789" customFormat="1"/>
    <row r="281790" customFormat="1"/>
    <row r="281791" customFormat="1"/>
    <row r="281792" customFormat="1"/>
    <row r="281793" customFormat="1"/>
    <row r="281794" customFormat="1"/>
    <row r="281795" customFormat="1"/>
    <row r="281796" customFormat="1"/>
    <row r="281797" customFormat="1"/>
    <row r="281798" customFormat="1"/>
    <row r="281799" customFormat="1"/>
    <row r="281800" customFormat="1"/>
    <row r="281801" customFormat="1"/>
    <row r="281802" customFormat="1"/>
    <row r="281803" customFormat="1"/>
    <row r="281804" customFormat="1"/>
    <row r="281805" customFormat="1"/>
    <row r="281806" customFormat="1"/>
    <row r="281807" customFormat="1"/>
    <row r="281808" customFormat="1"/>
    <row r="281809" customFormat="1"/>
    <row r="281810" customFormat="1"/>
    <row r="281811" customFormat="1"/>
    <row r="281812" customFormat="1"/>
    <row r="281813" customFormat="1"/>
    <row r="281814" customFormat="1"/>
    <row r="281815" customFormat="1"/>
    <row r="281816" customFormat="1"/>
    <row r="281817" customFormat="1"/>
    <row r="281818" customFormat="1"/>
    <row r="281819" customFormat="1"/>
    <row r="281820" customFormat="1"/>
    <row r="281821" customFormat="1"/>
    <row r="281822" customFormat="1"/>
    <row r="281823" customFormat="1"/>
    <row r="281824" customFormat="1"/>
    <row r="281825" customFormat="1"/>
    <row r="281826" customFormat="1"/>
    <row r="281827" customFormat="1"/>
    <row r="281828" customFormat="1"/>
    <row r="281829" customFormat="1"/>
    <row r="281830" customFormat="1"/>
    <row r="281831" customFormat="1"/>
    <row r="281832" customFormat="1"/>
    <row r="281833" customFormat="1"/>
    <row r="281834" customFormat="1"/>
    <row r="281835" customFormat="1"/>
    <row r="281836" customFormat="1"/>
    <row r="281837" customFormat="1"/>
    <row r="281838" customFormat="1"/>
    <row r="281839" customFormat="1"/>
    <row r="281840" customFormat="1"/>
    <row r="281841" customFormat="1"/>
    <row r="281842" customFormat="1"/>
    <row r="281843" customFormat="1"/>
    <row r="281844" customFormat="1"/>
    <row r="281845" customFormat="1"/>
    <row r="281846" customFormat="1"/>
    <row r="281847" customFormat="1"/>
    <row r="281848" customFormat="1"/>
    <row r="281849" customFormat="1"/>
    <row r="281850" customFormat="1"/>
    <row r="281851" customFormat="1"/>
    <row r="281852" customFormat="1"/>
    <row r="281853" customFormat="1"/>
    <row r="281854" customFormat="1"/>
    <row r="281855" customFormat="1"/>
    <row r="281856" customFormat="1"/>
    <row r="281857" customFormat="1"/>
    <row r="281858" customFormat="1"/>
    <row r="281859" customFormat="1"/>
    <row r="281860" customFormat="1"/>
    <row r="281861" customFormat="1"/>
    <row r="281862" customFormat="1"/>
    <row r="281863" customFormat="1"/>
    <row r="281864" customFormat="1"/>
    <row r="281865" customFormat="1"/>
    <row r="281866" customFormat="1"/>
    <row r="281867" customFormat="1"/>
    <row r="281868" customFormat="1"/>
    <row r="281869" customFormat="1"/>
    <row r="281870" customFormat="1"/>
    <row r="281871" customFormat="1"/>
    <row r="281872" customFormat="1"/>
    <row r="281873" customFormat="1"/>
    <row r="281874" customFormat="1"/>
    <row r="281875" customFormat="1"/>
    <row r="281876" customFormat="1"/>
    <row r="281877" customFormat="1"/>
    <row r="281878" customFormat="1"/>
    <row r="281879" customFormat="1"/>
    <row r="281880" customFormat="1"/>
    <row r="281881" customFormat="1"/>
    <row r="281882" customFormat="1"/>
    <row r="281883" customFormat="1"/>
    <row r="281884" customFormat="1"/>
    <row r="281885" customFormat="1"/>
    <row r="281886" customFormat="1"/>
    <row r="281887" customFormat="1"/>
    <row r="281888" customFormat="1"/>
    <row r="281889" customFormat="1"/>
    <row r="281890" customFormat="1"/>
    <row r="281891" customFormat="1"/>
    <row r="281892" customFormat="1"/>
    <row r="281893" customFormat="1"/>
    <row r="281894" customFormat="1"/>
    <row r="281895" customFormat="1"/>
    <row r="281896" customFormat="1"/>
    <row r="281897" customFormat="1"/>
    <row r="281898" customFormat="1"/>
    <row r="281899" customFormat="1"/>
    <row r="281900" customFormat="1"/>
    <row r="281901" customFormat="1"/>
    <row r="281902" customFormat="1"/>
    <row r="281903" customFormat="1"/>
    <row r="281904" customFormat="1"/>
    <row r="281905" customFormat="1"/>
    <row r="281906" customFormat="1"/>
    <row r="281907" customFormat="1"/>
    <row r="281908" customFormat="1"/>
    <row r="281909" customFormat="1"/>
    <row r="281910" customFormat="1"/>
    <row r="281911" customFormat="1"/>
    <row r="281912" customFormat="1"/>
    <row r="281913" customFormat="1"/>
    <row r="281914" customFormat="1"/>
    <row r="281915" customFormat="1"/>
    <row r="281916" customFormat="1"/>
    <row r="281917" customFormat="1"/>
    <row r="281918" customFormat="1"/>
    <row r="281919" customFormat="1"/>
    <row r="281920" customFormat="1"/>
    <row r="281921" customFormat="1"/>
    <row r="281922" customFormat="1"/>
    <row r="281923" customFormat="1"/>
    <row r="281924" customFormat="1"/>
    <row r="281925" customFormat="1"/>
    <row r="281926" customFormat="1"/>
    <row r="281927" customFormat="1"/>
    <row r="281928" customFormat="1"/>
    <row r="281929" customFormat="1"/>
    <row r="281930" customFormat="1"/>
    <row r="281931" customFormat="1"/>
    <row r="281932" customFormat="1"/>
    <row r="281933" customFormat="1"/>
    <row r="281934" customFormat="1"/>
    <row r="281935" customFormat="1"/>
    <row r="281936" customFormat="1"/>
    <row r="281937" customFormat="1"/>
    <row r="281938" customFormat="1"/>
    <row r="281939" customFormat="1"/>
    <row r="281940" customFormat="1"/>
    <row r="281941" customFormat="1"/>
    <row r="281942" customFormat="1"/>
    <row r="281943" customFormat="1"/>
    <row r="281944" customFormat="1"/>
    <row r="281945" customFormat="1"/>
    <row r="281946" customFormat="1"/>
    <row r="281947" customFormat="1"/>
    <row r="281948" customFormat="1"/>
    <row r="281949" customFormat="1"/>
    <row r="281950" customFormat="1"/>
    <row r="281951" customFormat="1"/>
    <row r="281952" customFormat="1"/>
    <row r="281953" customFormat="1"/>
    <row r="281954" customFormat="1"/>
    <row r="281955" customFormat="1"/>
    <row r="281956" customFormat="1"/>
    <row r="281957" customFormat="1"/>
    <row r="281958" customFormat="1"/>
    <row r="281959" customFormat="1"/>
    <row r="281960" customFormat="1"/>
    <row r="281961" customFormat="1"/>
    <row r="281962" customFormat="1"/>
    <row r="281963" customFormat="1"/>
    <row r="281964" customFormat="1"/>
    <row r="281965" customFormat="1"/>
    <row r="281966" customFormat="1"/>
    <row r="281967" customFormat="1"/>
    <row r="281968" customFormat="1"/>
    <row r="281969" customFormat="1"/>
    <row r="281970" customFormat="1"/>
    <row r="281971" customFormat="1"/>
    <row r="281972" customFormat="1"/>
    <row r="281973" customFormat="1"/>
    <row r="281974" customFormat="1"/>
    <row r="281975" customFormat="1"/>
    <row r="281976" customFormat="1"/>
    <row r="281977" customFormat="1"/>
    <row r="281978" customFormat="1"/>
    <row r="281979" customFormat="1"/>
    <row r="281980" customFormat="1"/>
    <row r="281981" customFormat="1"/>
    <row r="281982" customFormat="1"/>
    <row r="281983" customFormat="1"/>
    <row r="281984" customFormat="1"/>
    <row r="281985" customFormat="1"/>
    <row r="281986" customFormat="1"/>
    <row r="281987" customFormat="1"/>
    <row r="281988" customFormat="1"/>
    <row r="281989" customFormat="1"/>
    <row r="281990" customFormat="1"/>
    <row r="281991" customFormat="1"/>
    <row r="281992" customFormat="1"/>
    <row r="281993" customFormat="1"/>
    <row r="281994" customFormat="1"/>
    <row r="281995" customFormat="1"/>
    <row r="281996" customFormat="1"/>
    <row r="281997" customFormat="1"/>
    <row r="281998" customFormat="1"/>
    <row r="281999" customFormat="1"/>
    <row r="282000" customFormat="1"/>
    <row r="282001" customFormat="1"/>
    <row r="282002" customFormat="1"/>
    <row r="282003" customFormat="1"/>
    <row r="282004" customFormat="1"/>
    <row r="282005" customFormat="1"/>
    <row r="282006" customFormat="1"/>
    <row r="282007" customFormat="1"/>
    <row r="282008" customFormat="1"/>
    <row r="282009" customFormat="1"/>
    <row r="282010" customFormat="1"/>
    <row r="282011" customFormat="1"/>
    <row r="282012" customFormat="1"/>
    <row r="282013" customFormat="1"/>
    <row r="282014" customFormat="1"/>
    <row r="282015" customFormat="1"/>
    <row r="282016" customFormat="1"/>
    <row r="282017" customFormat="1"/>
    <row r="282018" customFormat="1"/>
    <row r="282019" customFormat="1"/>
    <row r="282020" customFormat="1"/>
    <row r="282021" customFormat="1"/>
    <row r="282022" customFormat="1"/>
    <row r="282023" customFormat="1"/>
    <row r="282024" customFormat="1"/>
    <row r="282025" customFormat="1"/>
    <row r="282026" customFormat="1"/>
    <row r="282027" customFormat="1"/>
    <row r="282028" customFormat="1"/>
    <row r="282029" customFormat="1"/>
    <row r="282030" customFormat="1"/>
    <row r="282031" customFormat="1"/>
    <row r="282032" customFormat="1"/>
    <row r="282033" customFormat="1"/>
    <row r="282034" customFormat="1"/>
    <row r="282035" customFormat="1"/>
    <row r="282036" customFormat="1"/>
    <row r="282037" customFormat="1"/>
    <row r="282038" customFormat="1"/>
    <row r="282039" customFormat="1"/>
    <row r="282040" customFormat="1"/>
    <row r="282041" customFormat="1"/>
    <row r="282042" customFormat="1"/>
    <row r="282043" customFormat="1"/>
    <row r="282044" customFormat="1"/>
    <row r="282045" customFormat="1"/>
    <row r="282046" customFormat="1"/>
    <row r="282047" customFormat="1"/>
    <row r="282048" customFormat="1"/>
    <row r="282049" customFormat="1"/>
    <row r="282050" customFormat="1"/>
    <row r="282051" customFormat="1"/>
    <row r="282052" customFormat="1"/>
    <row r="282053" customFormat="1"/>
    <row r="282054" customFormat="1"/>
    <row r="282055" customFormat="1"/>
    <row r="282056" customFormat="1"/>
    <row r="282057" customFormat="1"/>
    <row r="282058" customFormat="1"/>
    <row r="282059" customFormat="1"/>
    <row r="282060" customFormat="1"/>
    <row r="282061" customFormat="1"/>
    <row r="282062" customFormat="1"/>
    <row r="282063" customFormat="1"/>
    <row r="282064" customFormat="1"/>
    <row r="282065" customFormat="1"/>
    <row r="282066" customFormat="1"/>
    <row r="282067" customFormat="1"/>
    <row r="282068" customFormat="1"/>
    <row r="282069" customFormat="1"/>
    <row r="282070" customFormat="1"/>
    <row r="282071" customFormat="1"/>
    <row r="282072" customFormat="1"/>
    <row r="282073" customFormat="1"/>
    <row r="282074" customFormat="1"/>
    <row r="282075" customFormat="1"/>
    <row r="282076" customFormat="1"/>
    <row r="282077" customFormat="1"/>
    <row r="282078" customFormat="1"/>
    <row r="282079" customFormat="1"/>
    <row r="282080" customFormat="1"/>
    <row r="282081" customFormat="1"/>
    <row r="282082" customFormat="1"/>
    <row r="282083" customFormat="1"/>
    <row r="282084" customFormat="1"/>
    <row r="282085" customFormat="1"/>
    <row r="282086" customFormat="1"/>
    <row r="282087" customFormat="1"/>
    <row r="282088" customFormat="1"/>
    <row r="282089" customFormat="1"/>
    <row r="282090" customFormat="1"/>
    <row r="282091" customFormat="1"/>
    <row r="282092" customFormat="1"/>
    <row r="282093" customFormat="1"/>
    <row r="282094" customFormat="1"/>
    <row r="282095" customFormat="1"/>
    <row r="282096" customFormat="1"/>
    <row r="282097" customFormat="1"/>
    <row r="282098" customFormat="1"/>
    <row r="282099" customFormat="1"/>
    <row r="282100" customFormat="1"/>
    <row r="282101" customFormat="1"/>
    <row r="282102" customFormat="1"/>
    <row r="282103" customFormat="1"/>
    <row r="282104" customFormat="1"/>
    <row r="282105" customFormat="1"/>
    <row r="282106" customFormat="1"/>
    <row r="282107" customFormat="1"/>
    <row r="282108" customFormat="1"/>
    <row r="282109" customFormat="1"/>
    <row r="282110" customFormat="1"/>
    <row r="282111" customFormat="1"/>
    <row r="282112" customFormat="1"/>
    <row r="282113" customFormat="1"/>
    <row r="282114" customFormat="1"/>
    <row r="282115" customFormat="1"/>
    <row r="282116" customFormat="1"/>
    <row r="282117" customFormat="1"/>
    <row r="282118" customFormat="1"/>
    <row r="282119" customFormat="1"/>
    <row r="282120" customFormat="1"/>
    <row r="282121" customFormat="1"/>
    <row r="282122" customFormat="1"/>
    <row r="282123" customFormat="1"/>
    <row r="282124" customFormat="1"/>
    <row r="282125" customFormat="1"/>
    <row r="282126" customFormat="1"/>
    <row r="282127" customFormat="1"/>
    <row r="282128" customFormat="1"/>
    <row r="282129" customFormat="1"/>
    <row r="282130" customFormat="1"/>
    <row r="282131" customFormat="1"/>
    <row r="282132" customFormat="1"/>
    <row r="282133" customFormat="1"/>
    <row r="282134" customFormat="1"/>
    <row r="282135" customFormat="1"/>
    <row r="282136" customFormat="1"/>
    <row r="282137" customFormat="1"/>
    <row r="282138" customFormat="1"/>
    <row r="282139" customFormat="1"/>
    <row r="282140" customFormat="1"/>
    <row r="282141" customFormat="1"/>
    <row r="282142" customFormat="1"/>
    <row r="282143" customFormat="1"/>
    <row r="282144" customFormat="1"/>
    <row r="282145" customFormat="1"/>
    <row r="282146" customFormat="1"/>
    <row r="282147" customFormat="1"/>
    <row r="282148" customFormat="1"/>
    <row r="282149" customFormat="1"/>
    <row r="282150" customFormat="1"/>
    <row r="282151" customFormat="1"/>
    <row r="282152" customFormat="1"/>
    <row r="282153" customFormat="1"/>
    <row r="282154" customFormat="1"/>
    <row r="282155" customFormat="1"/>
    <row r="282156" customFormat="1"/>
    <row r="282157" customFormat="1"/>
    <row r="282158" customFormat="1"/>
    <row r="282159" customFormat="1"/>
    <row r="282160" customFormat="1"/>
    <row r="282161" customFormat="1"/>
    <row r="282162" customFormat="1"/>
    <row r="282163" customFormat="1"/>
    <row r="282164" customFormat="1"/>
    <row r="282165" customFormat="1"/>
    <row r="282166" customFormat="1"/>
    <row r="282167" customFormat="1"/>
    <row r="282168" customFormat="1"/>
    <row r="282169" customFormat="1"/>
    <row r="282170" customFormat="1"/>
    <row r="282171" customFormat="1"/>
    <row r="282172" customFormat="1"/>
    <row r="282173" customFormat="1"/>
    <row r="282174" customFormat="1"/>
    <row r="282175" customFormat="1"/>
    <row r="282176" customFormat="1"/>
    <row r="282177" customFormat="1"/>
    <row r="282178" customFormat="1"/>
    <row r="282179" customFormat="1"/>
    <row r="282180" customFormat="1"/>
    <row r="282181" customFormat="1"/>
    <row r="282182" customFormat="1"/>
    <row r="282183" customFormat="1"/>
    <row r="282184" customFormat="1"/>
    <row r="282185" customFormat="1"/>
    <row r="282186" customFormat="1"/>
    <row r="282187" customFormat="1"/>
    <row r="282188" customFormat="1"/>
    <row r="282189" customFormat="1"/>
    <row r="282190" customFormat="1"/>
    <row r="282191" customFormat="1"/>
    <row r="282192" customFormat="1"/>
    <row r="282193" customFormat="1"/>
    <row r="282194" customFormat="1"/>
    <row r="282195" customFormat="1"/>
    <row r="282196" customFormat="1"/>
    <row r="282197" customFormat="1"/>
    <row r="282198" customFormat="1"/>
    <row r="282199" customFormat="1"/>
    <row r="282200" customFormat="1"/>
    <row r="282201" customFormat="1"/>
    <row r="282202" customFormat="1"/>
    <row r="282203" customFormat="1"/>
    <row r="282204" customFormat="1"/>
    <row r="282205" customFormat="1"/>
    <row r="282206" customFormat="1"/>
    <row r="282207" customFormat="1"/>
    <row r="282208" customFormat="1"/>
    <row r="282209" customFormat="1"/>
    <row r="282210" customFormat="1"/>
    <row r="282211" customFormat="1"/>
    <row r="282212" customFormat="1"/>
    <row r="282213" customFormat="1"/>
    <row r="282214" customFormat="1"/>
    <row r="282215" customFormat="1"/>
    <row r="282216" customFormat="1"/>
    <row r="282217" customFormat="1"/>
    <row r="282218" customFormat="1"/>
    <row r="282219" customFormat="1"/>
    <row r="282220" customFormat="1"/>
    <row r="282221" customFormat="1"/>
    <row r="282222" customFormat="1"/>
    <row r="282223" customFormat="1"/>
    <row r="282224" customFormat="1"/>
    <row r="282225" customFormat="1"/>
    <row r="282226" customFormat="1"/>
    <row r="282227" customFormat="1"/>
    <row r="282228" customFormat="1"/>
    <row r="282229" customFormat="1"/>
    <row r="282230" customFormat="1"/>
    <row r="282231" customFormat="1"/>
    <row r="282232" customFormat="1"/>
    <row r="282233" customFormat="1"/>
    <row r="282234" customFormat="1"/>
    <row r="282235" customFormat="1"/>
    <row r="282236" customFormat="1"/>
    <row r="282237" customFormat="1"/>
    <row r="282238" customFormat="1"/>
    <row r="282239" customFormat="1"/>
    <row r="282240" customFormat="1"/>
    <row r="282241" customFormat="1"/>
    <row r="282242" customFormat="1"/>
    <row r="282243" customFormat="1"/>
    <row r="282244" customFormat="1"/>
    <row r="282245" customFormat="1"/>
    <row r="282246" customFormat="1"/>
    <row r="282247" customFormat="1"/>
    <row r="282248" customFormat="1"/>
    <row r="282249" customFormat="1"/>
    <row r="282250" customFormat="1"/>
    <row r="282251" customFormat="1"/>
    <row r="282252" customFormat="1"/>
    <row r="282253" customFormat="1"/>
    <row r="282254" customFormat="1"/>
    <row r="282255" customFormat="1"/>
    <row r="282256" customFormat="1"/>
    <row r="282257" customFormat="1"/>
    <row r="282258" customFormat="1"/>
    <row r="282259" customFormat="1"/>
    <row r="282260" customFormat="1"/>
    <row r="282261" customFormat="1"/>
    <row r="282262" customFormat="1"/>
    <row r="282263" customFormat="1"/>
    <row r="282264" customFormat="1"/>
    <row r="282265" customFormat="1"/>
    <row r="282266" customFormat="1"/>
    <row r="282267" customFormat="1"/>
    <row r="282268" customFormat="1"/>
    <row r="282269" customFormat="1"/>
    <row r="282270" customFormat="1"/>
    <row r="282271" customFormat="1"/>
    <row r="282272" customFormat="1"/>
    <row r="282273" customFormat="1"/>
    <row r="282274" customFormat="1"/>
    <row r="282275" customFormat="1"/>
    <row r="282276" customFormat="1"/>
    <row r="282277" customFormat="1"/>
    <row r="282278" customFormat="1"/>
    <row r="282279" customFormat="1"/>
    <row r="282280" customFormat="1"/>
    <row r="282281" customFormat="1"/>
    <row r="282282" customFormat="1"/>
    <row r="282283" customFormat="1"/>
    <row r="282284" customFormat="1"/>
    <row r="282285" customFormat="1"/>
    <row r="282286" customFormat="1"/>
    <row r="282287" customFormat="1"/>
    <row r="282288" customFormat="1"/>
    <row r="282289" customFormat="1"/>
    <row r="282290" customFormat="1"/>
    <row r="282291" customFormat="1"/>
    <row r="282292" customFormat="1"/>
    <row r="282293" customFormat="1"/>
    <row r="282294" customFormat="1"/>
    <row r="282295" customFormat="1"/>
    <row r="282296" customFormat="1"/>
    <row r="282297" customFormat="1"/>
    <row r="282298" customFormat="1"/>
    <row r="282299" customFormat="1"/>
    <row r="282300" customFormat="1"/>
    <row r="282301" customFormat="1"/>
    <row r="282302" customFormat="1"/>
    <row r="282303" customFormat="1"/>
    <row r="282304" customFormat="1"/>
    <row r="282305" customFormat="1"/>
    <row r="282306" customFormat="1"/>
    <row r="282307" customFormat="1"/>
    <row r="282308" customFormat="1"/>
    <row r="282309" customFormat="1"/>
    <row r="282310" customFormat="1"/>
    <row r="282311" customFormat="1"/>
    <row r="282312" customFormat="1"/>
    <row r="282313" customFormat="1"/>
    <row r="282314" customFormat="1"/>
    <row r="282315" customFormat="1"/>
    <row r="282316" customFormat="1"/>
    <row r="282317" customFormat="1"/>
    <row r="282318" customFormat="1"/>
    <row r="282319" customFormat="1"/>
    <row r="282320" customFormat="1"/>
    <row r="282321" customFormat="1"/>
    <row r="282322" customFormat="1"/>
    <row r="282323" customFormat="1"/>
    <row r="282324" customFormat="1"/>
    <row r="282325" customFormat="1"/>
    <row r="282326" customFormat="1"/>
    <row r="282327" customFormat="1"/>
    <row r="282328" customFormat="1"/>
    <row r="282329" customFormat="1"/>
    <row r="282330" customFormat="1"/>
    <row r="282331" customFormat="1"/>
    <row r="282332" customFormat="1"/>
    <row r="282333" customFormat="1"/>
    <row r="282334" customFormat="1"/>
    <row r="282335" customFormat="1"/>
    <row r="282336" customFormat="1"/>
    <row r="282337" customFormat="1"/>
    <row r="282338" customFormat="1"/>
    <row r="282339" customFormat="1"/>
    <row r="282340" customFormat="1"/>
    <row r="282341" customFormat="1"/>
    <row r="282342" customFormat="1"/>
    <row r="282343" customFormat="1"/>
    <row r="282344" customFormat="1"/>
    <row r="282345" customFormat="1"/>
    <row r="282346" customFormat="1"/>
    <row r="282347" customFormat="1"/>
    <row r="282348" customFormat="1"/>
    <row r="282349" customFormat="1"/>
    <row r="282350" customFormat="1"/>
    <row r="282351" customFormat="1"/>
    <row r="282352" customFormat="1"/>
    <row r="282353" customFormat="1"/>
    <row r="282354" customFormat="1"/>
    <row r="282355" customFormat="1"/>
    <row r="282356" customFormat="1"/>
    <row r="282357" customFormat="1"/>
    <row r="282358" customFormat="1"/>
    <row r="282359" customFormat="1"/>
    <row r="282360" customFormat="1"/>
    <row r="282361" customFormat="1"/>
    <row r="282362" customFormat="1"/>
    <row r="282363" customFormat="1"/>
    <row r="282364" customFormat="1"/>
    <row r="282365" customFormat="1"/>
    <row r="282366" customFormat="1"/>
    <row r="282367" customFormat="1"/>
    <row r="282368" customFormat="1"/>
    <row r="282369" customFormat="1"/>
    <row r="282370" customFormat="1"/>
    <row r="282371" customFormat="1"/>
    <row r="282372" customFormat="1"/>
    <row r="282373" customFormat="1"/>
    <row r="282374" customFormat="1"/>
    <row r="282375" customFormat="1"/>
    <row r="282376" customFormat="1"/>
    <row r="282377" customFormat="1"/>
    <row r="282378" customFormat="1"/>
    <row r="282379" customFormat="1"/>
    <row r="282380" customFormat="1"/>
    <row r="282381" customFormat="1"/>
    <row r="282382" customFormat="1"/>
    <row r="282383" customFormat="1"/>
    <row r="282384" customFormat="1"/>
    <row r="282385" customFormat="1"/>
    <row r="282386" customFormat="1"/>
    <row r="282387" customFormat="1"/>
    <row r="282388" customFormat="1"/>
    <row r="282389" customFormat="1"/>
    <row r="282390" customFormat="1"/>
    <row r="282391" customFormat="1"/>
    <row r="282392" customFormat="1"/>
    <row r="282393" customFormat="1"/>
    <row r="282394" customFormat="1"/>
    <row r="282395" customFormat="1"/>
    <row r="282396" customFormat="1"/>
    <row r="282397" customFormat="1"/>
    <row r="282398" customFormat="1"/>
    <row r="282399" customFormat="1"/>
    <row r="282400" customFormat="1"/>
    <row r="282401" customFormat="1"/>
    <row r="282402" customFormat="1"/>
    <row r="282403" customFormat="1"/>
    <row r="282404" customFormat="1"/>
    <row r="282405" customFormat="1"/>
    <row r="282406" customFormat="1"/>
    <row r="282407" customFormat="1"/>
    <row r="282408" customFormat="1"/>
    <row r="282409" customFormat="1"/>
    <row r="282410" customFormat="1"/>
    <row r="282411" customFormat="1"/>
    <row r="282412" customFormat="1"/>
    <row r="282413" customFormat="1"/>
    <row r="282414" customFormat="1"/>
    <row r="282415" customFormat="1"/>
    <row r="282416" customFormat="1"/>
    <row r="282417" customFormat="1"/>
    <row r="282418" customFormat="1"/>
    <row r="282419" customFormat="1"/>
    <row r="282420" customFormat="1"/>
    <row r="282421" customFormat="1"/>
    <row r="282422" customFormat="1"/>
    <row r="282423" customFormat="1"/>
    <row r="282424" customFormat="1"/>
    <row r="282425" customFormat="1"/>
    <row r="282426" customFormat="1"/>
    <row r="282427" customFormat="1"/>
    <row r="282428" customFormat="1"/>
    <row r="282429" customFormat="1"/>
    <row r="282430" customFormat="1"/>
    <row r="282431" customFormat="1"/>
    <row r="282432" customFormat="1"/>
    <row r="282433" customFormat="1"/>
    <row r="282434" customFormat="1"/>
    <row r="282435" customFormat="1"/>
    <row r="282436" customFormat="1"/>
    <row r="282437" customFormat="1"/>
    <row r="282438" customFormat="1"/>
    <row r="282439" customFormat="1"/>
    <row r="282440" customFormat="1"/>
    <row r="282441" customFormat="1"/>
    <row r="282442" customFormat="1"/>
    <row r="282443" customFormat="1"/>
    <row r="282444" customFormat="1"/>
    <row r="282445" customFormat="1"/>
    <row r="282446" customFormat="1"/>
    <row r="282447" customFormat="1"/>
    <row r="282448" customFormat="1"/>
    <row r="282449" customFormat="1"/>
    <row r="282450" customFormat="1"/>
    <row r="282451" customFormat="1"/>
    <row r="282452" customFormat="1"/>
    <row r="282453" customFormat="1"/>
    <row r="282454" customFormat="1"/>
    <row r="282455" customFormat="1"/>
    <row r="282456" customFormat="1"/>
    <row r="282457" customFormat="1"/>
    <row r="282458" customFormat="1"/>
    <row r="282459" customFormat="1"/>
    <row r="282460" customFormat="1"/>
    <row r="282461" customFormat="1"/>
    <row r="282462" customFormat="1"/>
    <row r="282463" customFormat="1"/>
    <row r="282464" customFormat="1"/>
    <row r="282465" customFormat="1"/>
    <row r="282466" customFormat="1"/>
    <row r="282467" customFormat="1"/>
    <row r="282468" customFormat="1"/>
    <row r="282469" customFormat="1"/>
    <row r="282470" customFormat="1"/>
    <row r="282471" customFormat="1"/>
    <row r="282472" customFormat="1"/>
    <row r="282473" customFormat="1"/>
    <row r="282474" customFormat="1"/>
    <row r="282475" customFormat="1"/>
    <row r="282476" customFormat="1"/>
    <row r="282477" customFormat="1"/>
    <row r="282478" customFormat="1"/>
    <row r="282479" customFormat="1"/>
    <row r="282480" customFormat="1"/>
    <row r="282481" customFormat="1"/>
    <row r="282482" customFormat="1"/>
    <row r="282483" customFormat="1"/>
    <row r="282484" customFormat="1"/>
    <row r="282485" customFormat="1"/>
    <row r="282486" customFormat="1"/>
    <row r="282487" customFormat="1"/>
    <row r="282488" customFormat="1"/>
    <row r="282489" customFormat="1"/>
    <row r="282490" customFormat="1"/>
    <row r="282491" customFormat="1"/>
    <row r="282492" customFormat="1"/>
    <row r="282493" customFormat="1"/>
    <row r="282494" customFormat="1"/>
    <row r="282495" customFormat="1"/>
    <row r="282496" customFormat="1"/>
    <row r="282497" customFormat="1"/>
    <row r="282498" customFormat="1"/>
    <row r="282499" customFormat="1"/>
    <row r="282500" customFormat="1"/>
    <row r="282501" customFormat="1"/>
    <row r="282502" customFormat="1"/>
    <row r="282503" customFormat="1"/>
    <row r="282504" customFormat="1"/>
    <row r="282505" customFormat="1"/>
    <row r="282506" customFormat="1"/>
    <row r="282507" customFormat="1"/>
    <row r="282508" customFormat="1"/>
    <row r="282509" customFormat="1"/>
    <row r="282510" customFormat="1"/>
    <row r="282511" customFormat="1"/>
    <row r="282512" customFormat="1"/>
    <row r="282513" customFormat="1"/>
    <row r="282514" customFormat="1"/>
    <row r="282515" customFormat="1"/>
    <row r="282516" customFormat="1"/>
    <row r="282517" customFormat="1"/>
    <row r="282518" customFormat="1"/>
    <row r="282519" customFormat="1"/>
    <row r="282520" customFormat="1"/>
    <row r="282521" customFormat="1"/>
    <row r="282522" customFormat="1"/>
    <row r="282523" customFormat="1"/>
    <row r="282524" customFormat="1"/>
    <row r="282525" customFormat="1"/>
    <row r="282526" customFormat="1"/>
    <row r="282527" customFormat="1"/>
    <row r="282528" customFormat="1"/>
    <row r="282529" customFormat="1"/>
    <row r="282530" customFormat="1"/>
    <row r="282531" customFormat="1"/>
    <row r="282532" customFormat="1"/>
    <row r="282533" customFormat="1"/>
    <row r="282534" customFormat="1"/>
    <row r="282535" customFormat="1"/>
    <row r="282536" customFormat="1"/>
    <row r="282537" customFormat="1"/>
    <row r="282538" customFormat="1"/>
    <row r="282539" customFormat="1"/>
    <row r="282540" customFormat="1"/>
    <row r="282541" customFormat="1"/>
    <row r="282542" customFormat="1"/>
    <row r="282543" customFormat="1"/>
    <row r="282544" customFormat="1"/>
    <row r="282545" customFormat="1"/>
    <row r="282546" customFormat="1"/>
    <row r="282547" customFormat="1"/>
    <row r="282548" customFormat="1"/>
    <row r="282549" customFormat="1"/>
    <row r="282550" customFormat="1"/>
    <row r="282551" customFormat="1"/>
    <row r="282552" customFormat="1"/>
    <row r="282553" customFormat="1"/>
    <row r="282554" customFormat="1"/>
    <row r="282555" customFormat="1"/>
    <row r="282556" customFormat="1"/>
    <row r="282557" customFormat="1"/>
    <row r="282558" customFormat="1"/>
    <row r="282559" customFormat="1"/>
    <row r="282560" customFormat="1"/>
    <row r="282561" customFormat="1"/>
    <row r="282562" customFormat="1"/>
    <row r="282563" customFormat="1"/>
    <row r="282564" customFormat="1"/>
    <row r="282565" customFormat="1"/>
    <row r="282566" customFormat="1"/>
    <row r="282567" customFormat="1"/>
    <row r="282568" customFormat="1"/>
    <row r="282569" customFormat="1"/>
    <row r="282570" customFormat="1"/>
    <row r="282571" customFormat="1"/>
    <row r="282572" customFormat="1"/>
    <row r="282573" customFormat="1"/>
    <row r="282574" customFormat="1"/>
    <row r="282575" customFormat="1"/>
    <row r="282576" customFormat="1"/>
    <row r="282577" customFormat="1"/>
    <row r="282578" customFormat="1"/>
    <row r="282579" customFormat="1"/>
    <row r="282580" customFormat="1"/>
    <row r="282581" customFormat="1"/>
    <row r="282582" customFormat="1"/>
    <row r="282583" customFormat="1"/>
    <row r="282584" customFormat="1"/>
    <row r="282585" customFormat="1"/>
    <row r="282586" customFormat="1"/>
    <row r="282587" customFormat="1"/>
    <row r="282588" customFormat="1"/>
    <row r="282589" customFormat="1"/>
    <row r="282590" customFormat="1"/>
    <row r="282591" customFormat="1"/>
    <row r="282592" customFormat="1"/>
    <row r="282593" customFormat="1"/>
    <row r="282594" customFormat="1"/>
    <row r="282595" customFormat="1"/>
    <row r="282596" customFormat="1"/>
    <row r="282597" customFormat="1"/>
    <row r="282598" customFormat="1"/>
    <row r="282599" customFormat="1"/>
    <row r="282600" customFormat="1"/>
    <row r="282601" customFormat="1"/>
    <row r="282602" customFormat="1"/>
    <row r="282603" customFormat="1"/>
    <row r="282604" customFormat="1"/>
    <row r="282605" customFormat="1"/>
    <row r="282606" customFormat="1"/>
    <row r="282607" customFormat="1"/>
    <row r="282608" customFormat="1"/>
    <row r="282609" customFormat="1"/>
    <row r="282610" customFormat="1"/>
    <row r="282611" customFormat="1"/>
    <row r="282612" customFormat="1"/>
    <row r="282613" customFormat="1"/>
    <row r="282614" customFormat="1"/>
    <row r="282615" customFormat="1"/>
    <row r="282616" customFormat="1"/>
    <row r="282617" customFormat="1"/>
    <row r="282618" customFormat="1"/>
    <row r="282619" customFormat="1"/>
    <row r="282620" customFormat="1"/>
    <row r="282621" customFormat="1"/>
    <row r="282622" customFormat="1"/>
    <row r="282623" customFormat="1"/>
    <row r="282624" customFormat="1"/>
    <row r="282625" customFormat="1"/>
    <row r="282626" customFormat="1"/>
    <row r="282627" customFormat="1"/>
    <row r="282628" customFormat="1"/>
    <row r="282629" customFormat="1"/>
    <row r="282630" customFormat="1"/>
    <row r="282631" customFormat="1"/>
    <row r="282632" customFormat="1"/>
    <row r="282633" customFormat="1"/>
    <row r="282634" customFormat="1"/>
    <row r="282635" customFormat="1"/>
    <row r="282636" customFormat="1"/>
    <row r="282637" customFormat="1"/>
    <row r="282638" customFormat="1"/>
    <row r="282639" customFormat="1"/>
    <row r="282640" customFormat="1"/>
    <row r="282641" customFormat="1"/>
    <row r="282642" customFormat="1"/>
    <row r="282643" customFormat="1"/>
    <row r="282644" customFormat="1"/>
    <row r="282645" customFormat="1"/>
    <row r="282646" customFormat="1"/>
    <row r="282647" customFormat="1"/>
    <row r="282648" customFormat="1"/>
    <row r="282649" customFormat="1"/>
    <row r="282650" customFormat="1"/>
    <row r="282651" customFormat="1"/>
    <row r="282652" customFormat="1"/>
    <row r="282653" customFormat="1"/>
    <row r="282654" customFormat="1"/>
    <row r="282655" customFormat="1"/>
    <row r="282656" customFormat="1"/>
    <row r="282657" customFormat="1"/>
    <row r="282658" customFormat="1"/>
    <row r="282659" customFormat="1"/>
    <row r="282660" customFormat="1"/>
    <row r="282661" customFormat="1"/>
    <row r="282662" customFormat="1"/>
    <row r="282663" customFormat="1"/>
    <row r="282664" customFormat="1"/>
    <row r="282665" customFormat="1"/>
    <row r="282666" customFormat="1"/>
    <row r="282667" customFormat="1"/>
    <row r="282668" customFormat="1"/>
    <row r="282669" customFormat="1"/>
    <row r="282670" customFormat="1"/>
    <row r="282671" customFormat="1"/>
    <row r="282672" customFormat="1"/>
    <row r="282673" customFormat="1"/>
    <row r="282674" customFormat="1"/>
    <row r="282675" customFormat="1"/>
    <row r="282676" customFormat="1"/>
    <row r="282677" customFormat="1"/>
    <row r="282678" customFormat="1"/>
    <row r="282679" customFormat="1"/>
    <row r="282680" customFormat="1"/>
    <row r="282681" customFormat="1"/>
    <row r="282682" customFormat="1"/>
    <row r="282683" customFormat="1"/>
    <row r="282684" customFormat="1"/>
    <row r="282685" customFormat="1"/>
    <row r="282686" customFormat="1"/>
    <row r="282687" customFormat="1"/>
    <row r="282688" customFormat="1"/>
    <row r="282689" customFormat="1"/>
    <row r="282690" customFormat="1"/>
    <row r="282691" customFormat="1"/>
    <row r="282692" customFormat="1"/>
    <row r="282693" customFormat="1"/>
    <row r="282694" customFormat="1"/>
    <row r="282695" customFormat="1"/>
    <row r="282696" customFormat="1"/>
    <row r="282697" customFormat="1"/>
    <row r="282698" customFormat="1"/>
    <row r="282699" customFormat="1"/>
    <row r="282700" customFormat="1"/>
    <row r="282701" customFormat="1"/>
    <row r="282702" customFormat="1"/>
    <row r="282703" customFormat="1"/>
    <row r="282704" customFormat="1"/>
    <row r="282705" customFormat="1"/>
    <row r="282706" customFormat="1"/>
    <row r="282707" customFormat="1"/>
    <row r="282708" customFormat="1"/>
    <row r="282709" customFormat="1"/>
    <row r="282710" customFormat="1"/>
    <row r="282711" customFormat="1"/>
    <row r="282712" customFormat="1"/>
    <row r="282713" customFormat="1"/>
    <row r="282714" customFormat="1"/>
    <row r="282715" customFormat="1"/>
    <row r="282716" customFormat="1"/>
    <row r="282717" customFormat="1"/>
    <row r="282718" customFormat="1"/>
    <row r="282719" customFormat="1"/>
    <row r="282720" customFormat="1"/>
    <row r="282721" customFormat="1"/>
    <row r="282722" customFormat="1"/>
    <row r="282723" customFormat="1"/>
    <row r="282724" customFormat="1"/>
    <row r="282725" customFormat="1"/>
    <row r="282726" customFormat="1"/>
    <row r="282727" customFormat="1"/>
    <row r="282728" customFormat="1"/>
    <row r="282729" customFormat="1"/>
    <row r="282730" customFormat="1"/>
    <row r="282731" customFormat="1"/>
    <row r="282732" customFormat="1"/>
    <row r="282733" customFormat="1"/>
    <row r="282734" customFormat="1"/>
    <row r="282735" customFormat="1"/>
    <row r="282736" customFormat="1"/>
    <row r="282737" customFormat="1"/>
    <row r="282738" customFormat="1"/>
    <row r="282739" customFormat="1"/>
    <row r="282740" customFormat="1"/>
    <row r="282741" customFormat="1"/>
    <row r="282742" customFormat="1"/>
    <row r="282743" customFormat="1"/>
    <row r="282744" customFormat="1"/>
    <row r="282745" customFormat="1"/>
    <row r="282746" customFormat="1"/>
    <row r="282747" customFormat="1"/>
    <row r="282748" customFormat="1"/>
    <row r="282749" customFormat="1"/>
    <row r="282750" customFormat="1"/>
    <row r="282751" customFormat="1"/>
    <row r="282752" customFormat="1"/>
    <row r="282753" customFormat="1"/>
    <row r="282754" customFormat="1"/>
    <row r="282755" customFormat="1"/>
    <row r="282756" customFormat="1"/>
    <row r="282757" customFormat="1"/>
    <row r="282758" customFormat="1"/>
    <row r="282759" customFormat="1"/>
    <row r="282760" customFormat="1"/>
    <row r="282761" customFormat="1"/>
    <row r="282762" customFormat="1"/>
    <row r="282763" customFormat="1"/>
    <row r="282764" customFormat="1"/>
    <row r="282765" customFormat="1"/>
    <row r="282766" customFormat="1"/>
    <row r="282767" customFormat="1"/>
    <row r="282768" customFormat="1"/>
    <row r="282769" customFormat="1"/>
    <row r="282770" customFormat="1"/>
    <row r="282771" customFormat="1"/>
    <row r="282772" customFormat="1"/>
    <row r="282773" customFormat="1"/>
    <row r="282774" customFormat="1"/>
    <row r="282775" customFormat="1"/>
    <row r="282776" customFormat="1"/>
    <row r="282777" customFormat="1"/>
    <row r="282778" customFormat="1"/>
    <row r="282779" customFormat="1"/>
    <row r="282780" customFormat="1"/>
    <row r="282781" customFormat="1"/>
    <row r="282782" customFormat="1"/>
    <row r="282783" customFormat="1"/>
    <row r="282784" customFormat="1"/>
    <row r="282785" customFormat="1"/>
    <row r="282786" customFormat="1"/>
    <row r="282787" customFormat="1"/>
    <row r="282788" customFormat="1"/>
    <row r="282789" customFormat="1"/>
    <row r="282790" customFormat="1"/>
    <row r="282791" customFormat="1"/>
    <row r="282792" customFormat="1"/>
    <row r="282793" customFormat="1"/>
    <row r="282794" customFormat="1"/>
    <row r="282795" customFormat="1"/>
    <row r="282796" customFormat="1"/>
    <row r="282797" customFormat="1"/>
    <row r="282798" customFormat="1"/>
    <row r="282799" customFormat="1"/>
    <row r="282800" customFormat="1"/>
    <row r="282801" customFormat="1"/>
    <row r="282802" customFormat="1"/>
    <row r="282803" customFormat="1"/>
    <row r="282804" customFormat="1"/>
    <row r="282805" customFormat="1"/>
    <row r="282806" customFormat="1"/>
    <row r="282807" customFormat="1"/>
    <row r="282808" customFormat="1"/>
    <row r="282809" customFormat="1"/>
    <row r="282810" customFormat="1"/>
    <row r="282811" customFormat="1"/>
    <row r="282812" customFormat="1"/>
    <row r="282813" customFormat="1"/>
    <row r="282814" customFormat="1"/>
    <row r="282815" customFormat="1"/>
    <row r="282816" customFormat="1"/>
    <row r="282817" customFormat="1"/>
    <row r="282818" customFormat="1"/>
    <row r="282819" customFormat="1"/>
    <row r="282820" customFormat="1"/>
    <row r="282821" customFormat="1"/>
    <row r="282822" customFormat="1"/>
    <row r="282823" customFormat="1"/>
    <row r="282824" customFormat="1"/>
    <row r="282825" customFormat="1"/>
    <row r="282826" customFormat="1"/>
    <row r="282827" customFormat="1"/>
    <row r="282828" customFormat="1"/>
    <row r="282829" customFormat="1"/>
    <row r="282830" customFormat="1"/>
    <row r="282831" customFormat="1"/>
    <row r="282832" customFormat="1"/>
    <row r="282833" customFormat="1"/>
    <row r="282834" customFormat="1"/>
    <row r="282835" customFormat="1"/>
    <row r="282836" customFormat="1"/>
    <row r="282837" customFormat="1"/>
    <row r="282838" customFormat="1"/>
    <row r="282839" customFormat="1"/>
    <row r="282840" customFormat="1"/>
    <row r="282841" customFormat="1"/>
    <row r="282842" customFormat="1"/>
    <row r="282843" customFormat="1"/>
    <row r="282844" customFormat="1"/>
    <row r="282845" customFormat="1"/>
    <row r="282846" customFormat="1"/>
    <row r="282847" customFormat="1"/>
    <row r="282848" customFormat="1"/>
    <row r="282849" customFormat="1"/>
    <row r="282850" customFormat="1"/>
    <row r="282851" customFormat="1"/>
    <row r="282852" customFormat="1"/>
    <row r="282853" customFormat="1"/>
    <row r="282854" customFormat="1"/>
    <row r="282855" customFormat="1"/>
    <row r="282856" customFormat="1"/>
    <row r="282857" customFormat="1"/>
    <row r="282858" customFormat="1"/>
    <row r="282859" customFormat="1"/>
    <row r="282860" customFormat="1"/>
    <row r="282861" customFormat="1"/>
    <row r="282862" customFormat="1"/>
    <row r="282863" customFormat="1"/>
    <row r="282864" customFormat="1"/>
    <row r="282865" customFormat="1"/>
    <row r="282866" customFormat="1"/>
    <row r="282867" customFormat="1"/>
    <row r="282868" customFormat="1"/>
    <row r="282869" customFormat="1"/>
    <row r="282870" customFormat="1"/>
    <row r="282871" customFormat="1"/>
    <row r="282872" customFormat="1"/>
    <row r="282873" customFormat="1"/>
    <row r="282874" customFormat="1"/>
    <row r="282875" customFormat="1"/>
    <row r="282876" customFormat="1"/>
    <row r="282877" customFormat="1"/>
    <row r="282878" customFormat="1"/>
    <row r="282879" customFormat="1"/>
    <row r="282880" customFormat="1"/>
    <row r="282881" customFormat="1"/>
    <row r="282882" customFormat="1"/>
    <row r="282883" customFormat="1"/>
    <row r="282884" customFormat="1"/>
    <row r="282885" customFormat="1"/>
    <row r="282886" customFormat="1"/>
    <row r="282887" customFormat="1"/>
    <row r="282888" customFormat="1"/>
    <row r="282889" customFormat="1"/>
    <row r="282890" customFormat="1"/>
    <row r="282891" customFormat="1"/>
    <row r="282892" customFormat="1"/>
    <row r="282893" customFormat="1"/>
    <row r="282894" customFormat="1"/>
    <row r="282895" customFormat="1"/>
    <row r="282896" customFormat="1"/>
    <row r="282897" customFormat="1"/>
    <row r="282898" customFormat="1"/>
    <row r="282899" customFormat="1"/>
    <row r="282900" customFormat="1"/>
    <row r="282901" customFormat="1"/>
    <row r="282902" customFormat="1"/>
    <row r="282903" customFormat="1"/>
    <row r="282904" customFormat="1"/>
    <row r="282905" customFormat="1"/>
    <row r="282906" customFormat="1"/>
    <row r="282907" customFormat="1"/>
    <row r="282908" customFormat="1"/>
    <row r="282909" customFormat="1"/>
    <row r="282910" customFormat="1"/>
    <row r="282911" customFormat="1"/>
    <row r="282912" customFormat="1"/>
    <row r="282913" customFormat="1"/>
    <row r="282914" customFormat="1"/>
    <row r="282915" customFormat="1"/>
    <row r="282916" customFormat="1"/>
    <row r="282917" customFormat="1"/>
    <row r="282918" customFormat="1"/>
    <row r="282919" customFormat="1"/>
    <row r="282920" customFormat="1"/>
    <row r="282921" customFormat="1"/>
    <row r="282922" customFormat="1"/>
    <row r="282923" customFormat="1"/>
    <row r="282924" customFormat="1"/>
    <row r="282925" customFormat="1"/>
    <row r="282926" customFormat="1"/>
    <row r="282927" customFormat="1"/>
    <row r="282928" customFormat="1"/>
    <row r="282929" customFormat="1"/>
    <row r="282930" customFormat="1"/>
    <row r="282931" customFormat="1"/>
    <row r="282932" customFormat="1"/>
    <row r="282933" customFormat="1"/>
    <row r="282934" customFormat="1"/>
    <row r="282935" customFormat="1"/>
    <row r="282936" customFormat="1"/>
    <row r="282937" customFormat="1"/>
    <row r="282938" customFormat="1"/>
    <row r="282939" customFormat="1"/>
    <row r="282940" customFormat="1"/>
    <row r="282941" customFormat="1"/>
    <row r="282942" customFormat="1"/>
    <row r="282943" customFormat="1"/>
    <row r="282944" customFormat="1"/>
    <row r="282945" customFormat="1"/>
    <row r="282946" customFormat="1"/>
    <row r="282947" customFormat="1"/>
    <row r="282948" customFormat="1"/>
    <row r="282949" customFormat="1"/>
    <row r="282950" customFormat="1"/>
    <row r="282951" customFormat="1"/>
    <row r="282952" customFormat="1"/>
    <row r="282953" customFormat="1"/>
    <row r="282954" customFormat="1"/>
    <row r="282955" customFormat="1"/>
    <row r="282956" customFormat="1"/>
    <row r="282957" customFormat="1"/>
    <row r="282958" customFormat="1"/>
    <row r="282959" customFormat="1"/>
    <row r="282960" customFormat="1"/>
    <row r="282961" customFormat="1"/>
    <row r="282962" customFormat="1"/>
    <row r="282963" customFormat="1"/>
    <row r="282964" customFormat="1"/>
    <row r="282965" customFormat="1"/>
    <row r="282966" customFormat="1"/>
    <row r="282967" customFormat="1"/>
    <row r="282968" customFormat="1"/>
    <row r="282969" customFormat="1"/>
    <row r="282970" customFormat="1"/>
    <row r="282971" customFormat="1"/>
    <row r="282972" customFormat="1"/>
    <row r="282973" customFormat="1"/>
    <row r="282974" customFormat="1"/>
    <row r="282975" customFormat="1"/>
    <row r="282976" customFormat="1"/>
    <row r="282977" customFormat="1"/>
    <row r="282978" customFormat="1"/>
    <row r="282979" customFormat="1"/>
    <row r="282980" customFormat="1"/>
    <row r="282981" customFormat="1"/>
    <row r="282982" customFormat="1"/>
    <row r="282983" customFormat="1"/>
    <row r="282984" customFormat="1"/>
    <row r="282985" customFormat="1"/>
    <row r="282986" customFormat="1"/>
    <row r="282987" customFormat="1"/>
    <row r="282988" customFormat="1"/>
    <row r="282989" customFormat="1"/>
    <row r="282990" customFormat="1"/>
    <row r="282991" customFormat="1"/>
    <row r="282992" customFormat="1"/>
    <row r="282993" customFormat="1"/>
    <row r="282994" customFormat="1"/>
    <row r="282995" customFormat="1"/>
    <row r="282996" customFormat="1"/>
    <row r="282997" customFormat="1"/>
    <row r="282998" customFormat="1"/>
    <row r="282999" customFormat="1"/>
    <row r="283000" customFormat="1"/>
    <row r="283001" customFormat="1"/>
    <row r="283002" customFormat="1"/>
    <row r="283003" customFormat="1"/>
    <row r="283004" customFormat="1"/>
    <row r="283005" customFormat="1"/>
    <row r="283006" customFormat="1"/>
    <row r="283007" customFormat="1"/>
    <row r="283008" customFormat="1"/>
    <row r="283009" customFormat="1"/>
    <row r="283010" customFormat="1"/>
    <row r="283011" customFormat="1"/>
    <row r="283012" customFormat="1"/>
    <row r="283013" customFormat="1"/>
    <row r="283014" customFormat="1"/>
    <row r="283015" customFormat="1"/>
    <row r="283016" customFormat="1"/>
    <row r="283017" customFormat="1"/>
    <row r="283018" customFormat="1"/>
    <row r="283019" customFormat="1"/>
    <row r="283020" customFormat="1"/>
    <row r="283021" customFormat="1"/>
    <row r="283022" customFormat="1"/>
    <row r="283023" customFormat="1"/>
    <row r="283024" customFormat="1"/>
    <row r="283025" customFormat="1"/>
    <row r="283026" customFormat="1"/>
    <row r="283027" customFormat="1"/>
    <row r="283028" customFormat="1"/>
    <row r="283029" customFormat="1"/>
    <row r="283030" customFormat="1"/>
    <row r="283031" customFormat="1"/>
    <row r="283032" customFormat="1"/>
    <row r="283033" customFormat="1"/>
    <row r="283034" customFormat="1"/>
    <row r="283035" customFormat="1"/>
    <row r="283036" customFormat="1"/>
    <row r="283037" customFormat="1"/>
    <row r="283038" customFormat="1"/>
    <row r="283039" customFormat="1"/>
    <row r="283040" customFormat="1"/>
    <row r="283041" customFormat="1"/>
    <row r="283042" customFormat="1"/>
    <row r="283043" customFormat="1"/>
    <row r="283044" customFormat="1"/>
    <row r="283045" customFormat="1"/>
    <row r="283046" customFormat="1"/>
    <row r="283047" customFormat="1"/>
    <row r="283048" customFormat="1"/>
    <row r="283049" customFormat="1"/>
    <row r="283050" customFormat="1"/>
    <row r="283051" customFormat="1"/>
    <row r="283052" customFormat="1"/>
    <row r="283053" customFormat="1"/>
    <row r="283054" customFormat="1"/>
    <row r="283055" customFormat="1"/>
    <row r="283056" customFormat="1"/>
    <row r="283057" customFormat="1"/>
    <row r="283058" customFormat="1"/>
    <row r="283059" customFormat="1"/>
    <row r="283060" customFormat="1"/>
    <row r="283061" customFormat="1"/>
    <row r="283062" customFormat="1"/>
    <row r="283063" customFormat="1"/>
    <row r="283064" customFormat="1"/>
    <row r="283065" customFormat="1"/>
    <row r="283066" customFormat="1"/>
    <row r="283067" customFormat="1"/>
    <row r="283068" customFormat="1"/>
    <row r="283069" customFormat="1"/>
    <row r="283070" customFormat="1"/>
    <row r="283071" customFormat="1"/>
    <row r="283072" customFormat="1"/>
    <row r="283073" customFormat="1"/>
    <row r="283074" customFormat="1"/>
    <row r="283075" customFormat="1"/>
    <row r="283076" customFormat="1"/>
    <row r="283077" customFormat="1"/>
    <row r="283078" customFormat="1"/>
    <row r="283079" customFormat="1"/>
    <row r="283080" customFormat="1"/>
    <row r="283081" customFormat="1"/>
    <row r="283082" customFormat="1"/>
    <row r="283083" customFormat="1"/>
    <row r="283084" customFormat="1"/>
    <row r="283085" customFormat="1"/>
    <row r="283086" customFormat="1"/>
    <row r="283087" customFormat="1"/>
    <row r="283088" customFormat="1"/>
    <row r="283089" customFormat="1"/>
    <row r="283090" customFormat="1"/>
    <row r="283091" customFormat="1"/>
    <row r="283092" customFormat="1"/>
    <row r="283093" customFormat="1"/>
    <row r="283094" customFormat="1"/>
    <row r="283095" customFormat="1"/>
    <row r="283096" customFormat="1"/>
    <row r="283097" customFormat="1"/>
    <row r="283098" customFormat="1"/>
    <row r="283099" customFormat="1"/>
    <row r="283100" customFormat="1"/>
    <row r="283101" customFormat="1"/>
    <row r="283102" customFormat="1"/>
    <row r="283103" customFormat="1"/>
    <row r="283104" customFormat="1"/>
    <row r="283105" customFormat="1"/>
    <row r="283106" customFormat="1"/>
    <row r="283107" customFormat="1"/>
    <row r="283108" customFormat="1"/>
    <row r="283109" customFormat="1"/>
    <row r="283110" customFormat="1"/>
    <row r="283111" customFormat="1"/>
    <row r="283112" customFormat="1"/>
    <row r="283113" customFormat="1"/>
    <row r="283114" customFormat="1"/>
    <row r="283115" customFormat="1"/>
    <row r="283116" customFormat="1"/>
    <row r="283117" customFormat="1"/>
    <row r="283118" customFormat="1"/>
    <row r="283119" customFormat="1"/>
    <row r="283120" customFormat="1"/>
    <row r="283121" customFormat="1"/>
    <row r="283122" customFormat="1"/>
    <row r="283123" customFormat="1"/>
    <row r="283124" customFormat="1"/>
    <row r="283125" customFormat="1"/>
    <row r="283126" customFormat="1"/>
    <row r="283127" customFormat="1"/>
    <row r="283128" customFormat="1"/>
    <row r="283129" customFormat="1"/>
    <row r="283130" customFormat="1"/>
    <row r="283131" customFormat="1"/>
    <row r="283132" customFormat="1"/>
    <row r="283133" customFormat="1"/>
    <row r="283134" customFormat="1"/>
    <row r="283135" customFormat="1"/>
    <row r="283136" customFormat="1"/>
    <row r="283137" customFormat="1"/>
    <row r="283138" customFormat="1"/>
    <row r="283139" customFormat="1"/>
    <row r="283140" customFormat="1"/>
    <row r="283141" customFormat="1"/>
    <row r="283142" customFormat="1"/>
    <row r="283143" customFormat="1"/>
    <row r="283144" customFormat="1"/>
    <row r="283145" customFormat="1"/>
    <row r="283146" customFormat="1"/>
    <row r="283147" customFormat="1"/>
    <row r="283148" customFormat="1"/>
    <row r="283149" customFormat="1"/>
    <row r="283150" customFormat="1"/>
    <row r="283151" customFormat="1"/>
    <row r="283152" customFormat="1"/>
    <row r="283153" customFormat="1"/>
    <row r="283154" customFormat="1"/>
    <row r="283155" customFormat="1"/>
    <row r="283156" customFormat="1"/>
    <row r="283157" customFormat="1"/>
    <row r="283158" customFormat="1"/>
    <row r="283159" customFormat="1"/>
    <row r="283160" customFormat="1"/>
    <row r="283161" customFormat="1"/>
    <row r="283162" customFormat="1"/>
    <row r="283163" customFormat="1"/>
    <row r="283164" customFormat="1"/>
    <row r="283165" customFormat="1"/>
    <row r="283166" customFormat="1"/>
    <row r="283167" customFormat="1"/>
    <row r="283168" customFormat="1"/>
    <row r="283169" customFormat="1"/>
    <row r="283170" customFormat="1"/>
    <row r="283171" customFormat="1"/>
    <row r="283172" customFormat="1"/>
    <row r="283173" customFormat="1"/>
    <row r="283174" customFormat="1"/>
    <row r="283175" customFormat="1"/>
    <row r="283176" customFormat="1"/>
    <row r="283177" customFormat="1"/>
    <row r="283178" customFormat="1"/>
    <row r="283179" customFormat="1"/>
    <row r="283180" customFormat="1"/>
    <row r="283181" customFormat="1"/>
    <row r="283182" customFormat="1"/>
    <row r="283183" customFormat="1"/>
    <row r="283184" customFormat="1"/>
    <row r="283185" customFormat="1"/>
    <row r="283186" customFormat="1"/>
    <row r="283187" customFormat="1"/>
    <row r="283188" customFormat="1"/>
    <row r="283189" customFormat="1"/>
    <row r="283190" customFormat="1"/>
    <row r="283191" customFormat="1"/>
    <row r="283192" customFormat="1"/>
    <row r="283193" customFormat="1"/>
    <row r="283194" customFormat="1"/>
    <row r="283195" customFormat="1"/>
    <row r="283196" customFormat="1"/>
    <row r="283197" customFormat="1"/>
    <row r="283198" customFormat="1"/>
    <row r="283199" customFormat="1"/>
    <row r="283200" customFormat="1"/>
    <row r="283201" customFormat="1"/>
    <row r="283202" customFormat="1"/>
    <row r="283203" customFormat="1"/>
    <row r="283204" customFormat="1"/>
    <row r="283205" customFormat="1"/>
    <row r="283206" customFormat="1"/>
    <row r="283207" customFormat="1"/>
    <row r="283208" customFormat="1"/>
    <row r="283209" customFormat="1"/>
    <row r="283210" customFormat="1"/>
    <row r="283211" customFormat="1"/>
    <row r="283212" customFormat="1"/>
    <row r="283213" customFormat="1"/>
    <row r="283214" customFormat="1"/>
    <row r="283215" customFormat="1"/>
    <row r="283216" customFormat="1"/>
    <row r="283217" customFormat="1"/>
    <row r="283218" customFormat="1"/>
    <row r="283219" customFormat="1"/>
    <row r="283220" customFormat="1"/>
    <row r="283221" customFormat="1"/>
    <row r="283222" customFormat="1"/>
    <row r="283223" customFormat="1"/>
    <row r="283224" customFormat="1"/>
    <row r="283225" customFormat="1"/>
    <row r="283226" customFormat="1"/>
    <row r="283227" customFormat="1"/>
    <row r="283228" customFormat="1"/>
    <row r="283229" customFormat="1"/>
    <row r="283230" customFormat="1"/>
    <row r="283231" customFormat="1"/>
    <row r="283232" customFormat="1"/>
    <row r="283233" customFormat="1"/>
    <row r="283234" customFormat="1"/>
    <row r="283235" customFormat="1"/>
    <row r="283236" customFormat="1"/>
    <row r="283237" customFormat="1"/>
    <row r="283238" customFormat="1"/>
    <row r="283239" customFormat="1"/>
    <row r="283240" customFormat="1"/>
    <row r="283241" customFormat="1"/>
    <row r="283242" customFormat="1"/>
    <row r="283243" customFormat="1"/>
    <row r="283244" customFormat="1"/>
    <row r="283245" customFormat="1"/>
    <row r="283246" customFormat="1"/>
    <row r="283247" customFormat="1"/>
    <row r="283248" customFormat="1"/>
    <row r="283249" customFormat="1"/>
    <row r="283250" customFormat="1"/>
    <row r="283251" customFormat="1"/>
    <row r="283252" customFormat="1"/>
    <row r="283253" customFormat="1"/>
    <row r="283254" customFormat="1"/>
    <row r="283255" customFormat="1"/>
    <row r="283256" customFormat="1"/>
    <row r="283257" customFormat="1"/>
    <row r="283258" customFormat="1"/>
    <row r="283259" customFormat="1"/>
    <row r="283260" customFormat="1"/>
    <row r="283261" customFormat="1"/>
    <row r="283262" customFormat="1"/>
    <row r="283263" customFormat="1"/>
    <row r="283264" customFormat="1"/>
    <row r="283265" customFormat="1"/>
    <row r="283266" customFormat="1"/>
    <row r="283267" customFormat="1"/>
    <row r="283268" customFormat="1"/>
    <row r="283269" customFormat="1"/>
    <row r="283270" customFormat="1"/>
    <row r="283271" customFormat="1"/>
    <row r="283272" customFormat="1"/>
    <row r="283273" customFormat="1"/>
    <row r="283274" customFormat="1"/>
    <row r="283275" customFormat="1"/>
    <row r="283276" customFormat="1"/>
    <row r="283277" customFormat="1"/>
    <row r="283278" customFormat="1"/>
    <row r="283279" customFormat="1"/>
    <row r="283280" customFormat="1"/>
    <row r="283281" customFormat="1"/>
    <row r="283282" customFormat="1"/>
    <row r="283283" customFormat="1"/>
    <row r="283284" customFormat="1"/>
    <row r="283285" customFormat="1"/>
    <row r="283286" customFormat="1"/>
    <row r="283287" customFormat="1"/>
    <row r="283288" customFormat="1"/>
    <row r="283289" customFormat="1"/>
    <row r="283290" customFormat="1"/>
    <row r="283291" customFormat="1"/>
    <row r="283292" customFormat="1"/>
    <row r="283293" customFormat="1"/>
    <row r="283294" customFormat="1"/>
    <row r="283295" customFormat="1"/>
    <row r="283296" customFormat="1"/>
    <row r="283297" customFormat="1"/>
    <row r="283298" customFormat="1"/>
    <row r="283299" customFormat="1"/>
    <row r="283300" customFormat="1"/>
    <row r="283301" customFormat="1"/>
    <row r="283302" customFormat="1"/>
    <row r="283303" customFormat="1"/>
    <row r="283304" customFormat="1"/>
    <row r="283305" customFormat="1"/>
    <row r="283306" customFormat="1"/>
    <row r="283307" customFormat="1"/>
    <row r="283308" customFormat="1"/>
    <row r="283309" customFormat="1"/>
    <row r="283310" customFormat="1"/>
    <row r="283311" customFormat="1"/>
    <row r="283312" customFormat="1"/>
    <row r="283313" customFormat="1"/>
    <row r="283314" customFormat="1"/>
    <row r="283315" customFormat="1"/>
    <row r="283316" customFormat="1"/>
    <row r="283317" customFormat="1"/>
    <row r="283318" customFormat="1"/>
    <row r="283319" customFormat="1"/>
    <row r="283320" customFormat="1"/>
    <row r="283321" customFormat="1"/>
    <row r="283322" customFormat="1"/>
    <row r="283323" customFormat="1"/>
    <row r="283324" customFormat="1"/>
    <row r="283325" customFormat="1"/>
    <row r="283326" customFormat="1"/>
    <row r="283327" customFormat="1"/>
    <row r="283328" customFormat="1"/>
    <row r="283329" customFormat="1"/>
    <row r="283330" customFormat="1"/>
    <row r="283331" customFormat="1"/>
    <row r="283332" customFormat="1"/>
    <row r="283333" customFormat="1"/>
    <row r="283334" customFormat="1"/>
    <row r="283335" customFormat="1"/>
    <row r="283336" customFormat="1"/>
    <row r="283337" customFormat="1"/>
    <row r="283338" customFormat="1"/>
    <row r="283339" customFormat="1"/>
    <row r="283340" customFormat="1"/>
    <row r="283341" customFormat="1"/>
    <row r="283342" customFormat="1"/>
    <row r="283343" customFormat="1"/>
    <row r="283344" customFormat="1"/>
    <row r="283345" customFormat="1"/>
    <row r="283346" customFormat="1"/>
    <row r="283347" customFormat="1"/>
    <row r="283348" customFormat="1"/>
    <row r="283349" customFormat="1"/>
    <row r="283350" customFormat="1"/>
    <row r="283351" customFormat="1"/>
    <row r="283352" customFormat="1"/>
    <row r="283353" customFormat="1"/>
    <row r="283354" customFormat="1"/>
    <row r="283355" customFormat="1"/>
    <row r="283356" customFormat="1"/>
    <row r="283357" customFormat="1"/>
    <row r="283358" customFormat="1"/>
    <row r="283359" customFormat="1"/>
    <row r="283360" customFormat="1"/>
    <row r="283361" customFormat="1"/>
    <row r="283362" customFormat="1"/>
    <row r="283363" customFormat="1"/>
    <row r="283364" customFormat="1"/>
    <row r="283365" customFormat="1"/>
    <row r="283366" customFormat="1"/>
    <row r="283367" customFormat="1"/>
    <row r="283368" customFormat="1"/>
    <row r="283369" customFormat="1"/>
    <row r="283370" customFormat="1"/>
    <row r="283371" customFormat="1"/>
    <row r="283372" customFormat="1"/>
    <row r="283373" customFormat="1"/>
    <row r="283374" customFormat="1"/>
    <row r="283375" customFormat="1"/>
    <row r="283376" customFormat="1"/>
    <row r="283377" customFormat="1"/>
    <row r="283378" customFormat="1"/>
    <row r="283379" customFormat="1"/>
    <row r="283380" customFormat="1"/>
    <row r="283381" customFormat="1"/>
    <row r="283382" customFormat="1"/>
    <row r="283383" customFormat="1"/>
    <row r="283384" customFormat="1"/>
    <row r="283385" customFormat="1"/>
    <row r="283386" customFormat="1"/>
    <row r="283387" customFormat="1"/>
    <row r="283388" customFormat="1"/>
    <row r="283389" customFormat="1"/>
    <row r="283390" customFormat="1"/>
    <row r="283391" customFormat="1"/>
    <row r="283392" customFormat="1"/>
    <row r="283393" customFormat="1"/>
    <row r="283394" customFormat="1"/>
    <row r="283395" customFormat="1"/>
    <row r="283396" customFormat="1"/>
    <row r="283397" customFormat="1"/>
    <row r="283398" customFormat="1"/>
    <row r="283399" customFormat="1"/>
    <row r="283400" customFormat="1"/>
    <row r="283401" customFormat="1"/>
    <row r="283402" customFormat="1"/>
    <row r="283403" customFormat="1"/>
    <row r="283404" customFormat="1"/>
    <row r="283405" customFormat="1"/>
    <row r="283406" customFormat="1"/>
    <row r="283407" customFormat="1"/>
    <row r="283408" customFormat="1"/>
    <row r="283409" customFormat="1"/>
    <row r="283410" customFormat="1"/>
    <row r="283411" customFormat="1"/>
    <row r="283412" customFormat="1"/>
    <row r="283413" customFormat="1"/>
    <row r="283414" customFormat="1"/>
    <row r="283415" customFormat="1"/>
    <row r="283416" customFormat="1"/>
    <row r="283417" customFormat="1"/>
    <row r="283418" customFormat="1"/>
    <row r="283419" customFormat="1"/>
    <row r="283420" customFormat="1"/>
    <row r="283421" customFormat="1"/>
    <row r="283422" customFormat="1"/>
    <row r="283423" customFormat="1"/>
    <row r="283424" customFormat="1"/>
    <row r="283425" customFormat="1"/>
    <row r="283426" customFormat="1"/>
    <row r="283427" customFormat="1"/>
    <row r="283428" customFormat="1"/>
    <row r="283429" customFormat="1"/>
    <row r="283430" customFormat="1"/>
    <row r="283431" customFormat="1"/>
    <row r="283432" customFormat="1"/>
    <row r="283433" customFormat="1"/>
    <row r="283434" customFormat="1"/>
    <row r="283435" customFormat="1"/>
    <row r="283436" customFormat="1"/>
    <row r="283437" customFormat="1"/>
    <row r="283438" customFormat="1"/>
    <row r="283439" customFormat="1"/>
    <row r="283440" customFormat="1"/>
    <row r="283441" customFormat="1"/>
    <row r="283442" customFormat="1"/>
    <row r="283443" customFormat="1"/>
    <row r="283444" customFormat="1"/>
    <row r="283445" customFormat="1"/>
    <row r="283446" customFormat="1"/>
    <row r="283447" customFormat="1"/>
    <row r="283448" customFormat="1"/>
    <row r="283449" customFormat="1"/>
    <row r="283450" customFormat="1"/>
    <row r="283451" customFormat="1"/>
    <row r="283452" customFormat="1"/>
    <row r="283453" customFormat="1"/>
    <row r="283454" customFormat="1"/>
    <row r="283455" customFormat="1"/>
    <row r="283456" customFormat="1"/>
    <row r="283457" customFormat="1"/>
    <row r="283458" customFormat="1"/>
    <row r="283459" customFormat="1"/>
    <row r="283460" customFormat="1"/>
    <row r="283461" customFormat="1"/>
    <row r="283462" customFormat="1"/>
    <row r="283463" customFormat="1"/>
    <row r="283464" customFormat="1"/>
    <row r="283465" customFormat="1"/>
    <row r="283466" customFormat="1"/>
    <row r="283467" customFormat="1"/>
    <row r="283468" customFormat="1"/>
    <row r="283469" customFormat="1"/>
    <row r="283470" customFormat="1"/>
    <row r="283471" customFormat="1"/>
    <row r="283472" customFormat="1"/>
    <row r="283473" customFormat="1"/>
    <row r="283474" customFormat="1"/>
    <row r="283475" customFormat="1"/>
    <row r="283476" customFormat="1"/>
    <row r="283477" customFormat="1"/>
    <row r="283478" customFormat="1"/>
    <row r="283479" customFormat="1"/>
    <row r="283480" customFormat="1"/>
    <row r="283481" customFormat="1"/>
    <row r="283482" customFormat="1"/>
    <row r="283483" customFormat="1"/>
    <row r="283484" customFormat="1"/>
    <row r="283485" customFormat="1"/>
    <row r="283486" customFormat="1"/>
    <row r="283487" customFormat="1"/>
    <row r="283488" customFormat="1"/>
    <row r="283489" customFormat="1"/>
    <row r="283490" customFormat="1"/>
    <row r="283491" customFormat="1"/>
    <row r="283492" customFormat="1"/>
    <row r="283493" customFormat="1"/>
    <row r="283494" customFormat="1"/>
    <row r="283495" customFormat="1"/>
    <row r="283496" customFormat="1"/>
    <row r="283497" customFormat="1"/>
    <row r="283498" customFormat="1"/>
    <row r="283499" customFormat="1"/>
    <row r="283500" customFormat="1"/>
    <row r="283501" customFormat="1"/>
    <row r="283502" customFormat="1"/>
    <row r="283503" customFormat="1"/>
    <row r="283504" customFormat="1"/>
    <row r="283505" customFormat="1"/>
    <row r="283506" customFormat="1"/>
    <row r="283507" customFormat="1"/>
    <row r="283508" customFormat="1"/>
    <row r="283509" customFormat="1"/>
    <row r="283510" customFormat="1"/>
    <row r="283511" customFormat="1"/>
    <row r="283512" customFormat="1"/>
    <row r="283513" customFormat="1"/>
    <row r="283514" customFormat="1"/>
    <row r="283515" customFormat="1"/>
    <row r="283516" customFormat="1"/>
    <row r="283517" customFormat="1"/>
    <row r="283518" customFormat="1"/>
    <row r="283519" customFormat="1"/>
    <row r="283520" customFormat="1"/>
    <row r="283521" customFormat="1"/>
    <row r="283522" customFormat="1"/>
    <row r="283523" customFormat="1"/>
    <row r="283524" customFormat="1"/>
    <row r="283525" customFormat="1"/>
    <row r="283526" customFormat="1"/>
    <row r="283527" customFormat="1"/>
    <row r="283528" customFormat="1"/>
    <row r="283529" customFormat="1"/>
    <row r="283530" customFormat="1"/>
    <row r="283531" customFormat="1"/>
    <row r="283532" customFormat="1"/>
    <row r="283533" customFormat="1"/>
    <row r="283534" customFormat="1"/>
    <row r="283535" customFormat="1"/>
    <row r="283536" customFormat="1"/>
    <row r="283537" customFormat="1"/>
    <row r="283538" customFormat="1"/>
    <row r="283539" customFormat="1"/>
    <row r="283540" customFormat="1"/>
    <row r="283541" customFormat="1"/>
    <row r="283542" customFormat="1"/>
    <row r="283543" customFormat="1"/>
    <row r="283544" customFormat="1"/>
    <row r="283545" customFormat="1"/>
    <row r="283546" customFormat="1"/>
    <row r="283547" customFormat="1"/>
    <row r="283548" customFormat="1"/>
    <row r="283549" customFormat="1"/>
    <row r="283550" customFormat="1"/>
    <row r="283551" customFormat="1"/>
    <row r="283552" customFormat="1"/>
    <row r="283553" customFormat="1"/>
    <row r="283554" customFormat="1"/>
    <row r="283555" customFormat="1"/>
    <row r="283556" customFormat="1"/>
    <row r="283557" customFormat="1"/>
    <row r="283558" customFormat="1"/>
    <row r="283559" customFormat="1"/>
    <row r="283560" customFormat="1"/>
    <row r="283561" customFormat="1"/>
    <row r="283562" customFormat="1"/>
    <row r="283563" customFormat="1"/>
    <row r="283564" customFormat="1"/>
    <row r="283565" customFormat="1"/>
    <row r="283566" customFormat="1"/>
    <row r="283567" customFormat="1"/>
    <row r="283568" customFormat="1"/>
    <row r="283569" customFormat="1"/>
    <row r="283570" customFormat="1"/>
    <row r="283571" customFormat="1"/>
    <row r="283572" customFormat="1"/>
    <row r="283573" customFormat="1"/>
    <row r="283574" customFormat="1"/>
    <row r="283575" customFormat="1"/>
    <row r="283576" customFormat="1"/>
    <row r="283577" customFormat="1"/>
    <row r="283578" customFormat="1"/>
    <row r="283579" customFormat="1"/>
    <row r="283580" customFormat="1"/>
    <row r="283581" customFormat="1"/>
    <row r="283582" customFormat="1"/>
    <row r="283583" customFormat="1"/>
    <row r="283584" customFormat="1"/>
    <row r="283585" customFormat="1"/>
    <row r="283586" customFormat="1"/>
    <row r="283587" customFormat="1"/>
    <row r="283588" customFormat="1"/>
    <row r="283589" customFormat="1"/>
    <row r="283590" customFormat="1"/>
    <row r="283591" customFormat="1"/>
    <row r="283592" customFormat="1"/>
    <row r="283593" customFormat="1"/>
    <row r="283594" customFormat="1"/>
    <row r="283595" customFormat="1"/>
    <row r="283596" customFormat="1"/>
    <row r="283597" customFormat="1"/>
    <row r="283598" customFormat="1"/>
    <row r="283599" customFormat="1"/>
    <row r="283600" customFormat="1"/>
    <row r="283601" customFormat="1"/>
    <row r="283602" customFormat="1"/>
    <row r="283603" customFormat="1"/>
    <row r="283604" customFormat="1"/>
    <row r="283605" customFormat="1"/>
    <row r="283606" customFormat="1"/>
    <row r="283607" customFormat="1"/>
    <row r="283608" customFormat="1"/>
    <row r="283609" customFormat="1"/>
    <row r="283610" customFormat="1"/>
    <row r="283611" customFormat="1"/>
    <row r="283612" customFormat="1"/>
    <row r="283613" customFormat="1"/>
    <row r="283614" customFormat="1"/>
    <row r="283615" customFormat="1"/>
    <row r="283616" customFormat="1"/>
    <row r="283617" customFormat="1"/>
    <row r="283618" customFormat="1"/>
    <row r="283619" customFormat="1"/>
    <row r="283620" customFormat="1"/>
    <row r="283621" customFormat="1"/>
    <row r="283622" customFormat="1"/>
    <row r="283623" customFormat="1"/>
    <row r="283624" customFormat="1"/>
    <row r="283625" customFormat="1"/>
    <row r="283626" customFormat="1"/>
    <row r="283627" customFormat="1"/>
    <row r="283628" customFormat="1"/>
    <row r="283629" customFormat="1"/>
    <row r="283630" customFormat="1"/>
    <row r="283631" customFormat="1"/>
    <row r="283632" customFormat="1"/>
    <row r="283633" customFormat="1"/>
    <row r="283634" customFormat="1"/>
    <row r="283635" customFormat="1"/>
    <row r="283636" customFormat="1"/>
    <row r="283637" customFormat="1"/>
    <row r="283638" customFormat="1"/>
    <row r="283639" customFormat="1"/>
    <row r="283640" customFormat="1"/>
    <row r="283641" customFormat="1"/>
    <row r="283642" customFormat="1"/>
    <row r="283643" customFormat="1"/>
    <row r="283644" customFormat="1"/>
    <row r="283645" customFormat="1"/>
    <row r="283646" customFormat="1"/>
    <row r="283647" customFormat="1"/>
    <row r="283648" customFormat="1"/>
    <row r="283649" customFormat="1"/>
    <row r="283650" customFormat="1"/>
    <row r="283651" customFormat="1"/>
    <row r="283652" customFormat="1"/>
    <row r="283653" customFormat="1"/>
    <row r="283654" customFormat="1"/>
    <row r="283655" customFormat="1"/>
    <row r="283656" customFormat="1"/>
    <row r="283657" customFormat="1"/>
    <row r="283658" customFormat="1"/>
    <row r="283659" customFormat="1"/>
    <row r="283660" customFormat="1"/>
    <row r="283661" customFormat="1"/>
    <row r="283662" customFormat="1"/>
    <row r="283663" customFormat="1"/>
    <row r="283664" customFormat="1"/>
    <row r="283665" customFormat="1"/>
    <row r="283666" customFormat="1"/>
    <row r="283667" customFormat="1"/>
    <row r="283668" customFormat="1"/>
    <row r="283669" customFormat="1"/>
    <row r="283670" customFormat="1"/>
    <row r="283671" customFormat="1"/>
    <row r="283672" customFormat="1"/>
    <row r="283673" customFormat="1"/>
    <row r="283674" customFormat="1"/>
    <row r="283675" customFormat="1"/>
    <row r="283676" customFormat="1"/>
    <row r="283677" customFormat="1"/>
    <row r="283678" customFormat="1"/>
    <row r="283679" customFormat="1"/>
    <row r="283680" customFormat="1"/>
    <row r="283681" customFormat="1"/>
    <row r="283682" customFormat="1"/>
    <row r="283683" customFormat="1"/>
    <row r="283684" customFormat="1"/>
    <row r="283685" customFormat="1"/>
    <row r="283686" customFormat="1"/>
    <row r="283687" customFormat="1"/>
    <row r="283688" customFormat="1"/>
    <row r="283689" customFormat="1"/>
    <row r="283690" customFormat="1"/>
    <row r="283691" customFormat="1"/>
    <row r="283692" customFormat="1"/>
    <row r="283693" customFormat="1"/>
    <row r="283694" customFormat="1"/>
    <row r="283695" customFormat="1"/>
    <row r="283696" customFormat="1"/>
    <row r="283697" customFormat="1"/>
    <row r="283698" customFormat="1"/>
    <row r="283699" customFormat="1"/>
    <row r="283700" customFormat="1"/>
    <row r="283701" customFormat="1"/>
    <row r="283702" customFormat="1"/>
    <row r="283703" customFormat="1"/>
    <row r="283704" customFormat="1"/>
    <row r="283705" customFormat="1"/>
    <row r="283706" customFormat="1"/>
    <row r="283707" customFormat="1"/>
    <row r="283708" customFormat="1"/>
    <row r="283709" customFormat="1"/>
    <row r="283710" customFormat="1"/>
    <row r="283711" customFormat="1"/>
    <row r="283712" customFormat="1"/>
    <row r="283713" customFormat="1"/>
    <row r="283714" customFormat="1"/>
    <row r="283715" customFormat="1"/>
    <row r="283716" customFormat="1"/>
    <row r="283717" customFormat="1"/>
    <row r="283718" customFormat="1"/>
    <row r="283719" customFormat="1"/>
    <row r="283720" customFormat="1"/>
    <row r="283721" customFormat="1"/>
    <row r="283722" customFormat="1"/>
    <row r="283723" customFormat="1"/>
    <row r="283724" customFormat="1"/>
    <row r="283725" customFormat="1"/>
    <row r="283726" customFormat="1"/>
    <row r="283727" customFormat="1"/>
    <row r="283728" customFormat="1"/>
    <row r="283729" customFormat="1"/>
    <row r="283730" customFormat="1"/>
    <row r="283731" customFormat="1"/>
    <row r="283732" customFormat="1"/>
    <row r="283733" customFormat="1"/>
    <row r="283734" customFormat="1"/>
    <row r="283735" customFormat="1"/>
    <row r="283736" customFormat="1"/>
    <row r="283737" customFormat="1"/>
    <row r="283738" customFormat="1"/>
    <row r="283739" customFormat="1"/>
    <row r="283740" customFormat="1"/>
    <row r="283741" customFormat="1"/>
    <row r="283742" customFormat="1"/>
    <row r="283743" customFormat="1"/>
    <row r="283744" customFormat="1"/>
    <row r="283745" customFormat="1"/>
    <row r="283746" customFormat="1"/>
    <row r="283747" customFormat="1"/>
    <row r="283748" customFormat="1"/>
    <row r="283749" customFormat="1"/>
    <row r="283750" customFormat="1"/>
    <row r="283751" customFormat="1"/>
    <row r="283752" customFormat="1"/>
    <row r="283753" customFormat="1"/>
    <row r="283754" customFormat="1"/>
    <row r="283755" customFormat="1"/>
    <row r="283756" customFormat="1"/>
    <row r="283757" customFormat="1"/>
    <row r="283758" customFormat="1"/>
    <row r="283759" customFormat="1"/>
    <row r="283760" customFormat="1"/>
    <row r="283761" customFormat="1"/>
    <row r="283762" customFormat="1"/>
    <row r="283763" customFormat="1"/>
    <row r="283764" customFormat="1"/>
    <row r="283765" customFormat="1"/>
    <row r="283766" customFormat="1"/>
    <row r="283767" customFormat="1"/>
    <row r="283768" customFormat="1"/>
    <row r="283769" customFormat="1"/>
    <row r="283770" customFormat="1"/>
    <row r="283771" customFormat="1"/>
    <row r="283772" customFormat="1"/>
    <row r="283773" customFormat="1"/>
    <row r="283774" customFormat="1"/>
    <row r="283775" customFormat="1"/>
    <row r="283776" customFormat="1"/>
    <row r="283777" customFormat="1"/>
    <row r="283778" customFormat="1"/>
    <row r="283779" customFormat="1"/>
    <row r="283780" customFormat="1"/>
    <row r="283781" customFormat="1"/>
    <row r="283782" customFormat="1"/>
    <row r="283783" customFormat="1"/>
    <row r="283784" customFormat="1"/>
    <row r="283785" customFormat="1"/>
    <row r="283786" customFormat="1"/>
    <row r="283787" customFormat="1"/>
    <row r="283788" customFormat="1"/>
    <row r="283789" customFormat="1"/>
    <row r="283790" customFormat="1"/>
    <row r="283791" customFormat="1"/>
    <row r="283792" customFormat="1"/>
    <row r="283793" customFormat="1"/>
    <row r="283794" customFormat="1"/>
    <row r="283795" customFormat="1"/>
    <row r="283796" customFormat="1"/>
    <row r="283797" customFormat="1"/>
    <row r="283798" customFormat="1"/>
    <row r="283799" customFormat="1"/>
    <row r="283800" customFormat="1"/>
    <row r="283801" customFormat="1"/>
    <row r="283802" customFormat="1"/>
    <row r="283803" customFormat="1"/>
    <row r="283804" customFormat="1"/>
    <row r="283805" customFormat="1"/>
    <row r="283806" customFormat="1"/>
    <row r="283807" customFormat="1"/>
    <row r="283808" customFormat="1"/>
    <row r="283809" customFormat="1"/>
    <row r="283810" customFormat="1"/>
    <row r="283811" customFormat="1"/>
    <row r="283812" customFormat="1"/>
    <row r="283813" customFormat="1"/>
    <row r="283814" customFormat="1"/>
    <row r="283815" customFormat="1"/>
    <row r="283816" customFormat="1"/>
    <row r="283817" customFormat="1"/>
    <row r="283818" customFormat="1"/>
    <row r="283819" customFormat="1"/>
    <row r="283820" customFormat="1"/>
    <row r="283821" customFormat="1"/>
    <row r="283822" customFormat="1"/>
    <row r="283823" customFormat="1"/>
    <row r="283824" customFormat="1"/>
    <row r="283825" customFormat="1"/>
    <row r="283826" customFormat="1"/>
    <row r="283827" customFormat="1"/>
    <row r="283828" customFormat="1"/>
    <row r="283829" customFormat="1"/>
    <row r="283830" customFormat="1"/>
    <row r="283831" customFormat="1"/>
    <row r="283832" customFormat="1"/>
    <row r="283833" customFormat="1"/>
    <row r="283834" customFormat="1"/>
    <row r="283835" customFormat="1"/>
    <row r="283836" customFormat="1"/>
    <row r="283837" customFormat="1"/>
    <row r="283838" customFormat="1"/>
    <row r="283839" customFormat="1"/>
    <row r="283840" customFormat="1"/>
    <row r="283841" customFormat="1"/>
    <row r="283842" customFormat="1"/>
    <row r="283843" customFormat="1"/>
    <row r="283844" customFormat="1"/>
    <row r="283845" customFormat="1"/>
    <row r="283846" customFormat="1"/>
    <row r="283847" customFormat="1"/>
    <row r="283848" customFormat="1"/>
    <row r="283849" customFormat="1"/>
    <row r="283850" customFormat="1"/>
    <row r="283851" customFormat="1"/>
    <row r="283852" customFormat="1"/>
    <row r="283853" customFormat="1"/>
    <row r="283854" customFormat="1"/>
    <row r="283855" customFormat="1"/>
    <row r="283856" customFormat="1"/>
    <row r="283857" customFormat="1"/>
    <row r="283858" customFormat="1"/>
    <row r="283859" customFormat="1"/>
    <row r="283860" customFormat="1"/>
    <row r="283861" customFormat="1"/>
    <row r="283862" customFormat="1"/>
    <row r="283863" customFormat="1"/>
    <row r="283864" customFormat="1"/>
    <row r="283865" customFormat="1"/>
    <row r="283866" customFormat="1"/>
    <row r="283867" customFormat="1"/>
    <row r="283868" customFormat="1"/>
    <row r="283869" customFormat="1"/>
    <row r="283870" customFormat="1"/>
    <row r="283871" customFormat="1"/>
    <row r="283872" customFormat="1"/>
    <row r="283873" customFormat="1"/>
    <row r="283874" customFormat="1"/>
    <row r="283875" customFormat="1"/>
    <row r="283876" customFormat="1"/>
    <row r="283877" customFormat="1"/>
    <row r="283878" customFormat="1"/>
    <row r="283879" customFormat="1"/>
    <row r="283880" customFormat="1"/>
    <row r="283881" customFormat="1"/>
    <row r="283882" customFormat="1"/>
    <row r="283883" customFormat="1"/>
    <row r="283884" customFormat="1"/>
    <row r="283885" customFormat="1"/>
    <row r="283886" customFormat="1"/>
    <row r="283887" customFormat="1"/>
    <row r="283888" customFormat="1"/>
    <row r="283889" customFormat="1"/>
    <row r="283890" customFormat="1"/>
    <row r="283891" customFormat="1"/>
    <row r="283892" customFormat="1"/>
    <row r="283893" customFormat="1"/>
    <row r="283894" customFormat="1"/>
    <row r="283895" customFormat="1"/>
    <row r="283896" customFormat="1"/>
    <row r="283897" customFormat="1"/>
    <row r="283898" customFormat="1"/>
    <row r="283899" customFormat="1"/>
    <row r="283900" customFormat="1"/>
    <row r="283901" customFormat="1"/>
    <row r="283902" customFormat="1"/>
    <row r="283903" customFormat="1"/>
    <row r="283904" customFormat="1"/>
    <row r="283905" customFormat="1"/>
    <row r="283906" customFormat="1"/>
    <row r="283907" customFormat="1"/>
    <row r="283908" customFormat="1"/>
    <row r="283909" customFormat="1"/>
    <row r="283910" customFormat="1"/>
    <row r="283911" customFormat="1"/>
    <row r="283912" customFormat="1"/>
    <row r="283913" customFormat="1"/>
    <row r="283914" customFormat="1"/>
    <row r="283915" customFormat="1"/>
    <row r="283916" customFormat="1"/>
    <row r="283917" customFormat="1"/>
    <row r="283918" customFormat="1"/>
    <row r="283919" customFormat="1"/>
    <row r="283920" customFormat="1"/>
    <row r="283921" customFormat="1"/>
    <row r="283922" customFormat="1"/>
    <row r="283923" customFormat="1"/>
    <row r="283924" customFormat="1"/>
    <row r="283925" customFormat="1"/>
    <row r="283926" customFormat="1"/>
    <row r="283927" customFormat="1"/>
    <row r="283928" customFormat="1"/>
    <row r="283929" customFormat="1"/>
    <row r="283930" customFormat="1"/>
    <row r="283931" customFormat="1"/>
    <row r="283932" customFormat="1"/>
    <row r="283933" customFormat="1"/>
    <row r="283934" customFormat="1"/>
    <row r="283935" customFormat="1"/>
    <row r="283936" customFormat="1"/>
    <row r="283937" customFormat="1"/>
    <row r="283938" customFormat="1"/>
    <row r="283939" customFormat="1"/>
    <row r="283940" customFormat="1"/>
    <row r="283941" customFormat="1"/>
    <row r="283942" customFormat="1"/>
    <row r="283943" customFormat="1"/>
    <row r="283944" customFormat="1"/>
    <row r="283945" customFormat="1"/>
    <row r="283946" customFormat="1"/>
    <row r="283947" customFormat="1"/>
    <row r="283948" customFormat="1"/>
    <row r="283949" customFormat="1"/>
    <row r="283950" customFormat="1"/>
    <row r="283951" customFormat="1"/>
    <row r="283952" customFormat="1"/>
    <row r="283953" customFormat="1"/>
    <row r="283954" customFormat="1"/>
    <row r="283955" customFormat="1"/>
    <row r="283956" customFormat="1"/>
    <row r="283957" customFormat="1"/>
    <row r="283958" customFormat="1"/>
    <row r="283959" customFormat="1"/>
    <row r="283960" customFormat="1"/>
    <row r="283961" customFormat="1"/>
    <row r="283962" customFormat="1"/>
    <row r="283963" customFormat="1"/>
    <row r="283964" customFormat="1"/>
    <row r="283965" customFormat="1"/>
    <row r="283966" customFormat="1"/>
    <row r="283967" customFormat="1"/>
    <row r="283968" customFormat="1"/>
    <row r="283969" customFormat="1"/>
    <row r="283970" customFormat="1"/>
    <row r="283971" customFormat="1"/>
    <row r="283972" customFormat="1"/>
    <row r="283973" customFormat="1"/>
    <row r="283974" customFormat="1"/>
    <row r="283975" customFormat="1"/>
    <row r="283976" customFormat="1"/>
    <row r="283977" customFormat="1"/>
    <row r="283978" customFormat="1"/>
    <row r="283979" customFormat="1"/>
    <row r="283980" customFormat="1"/>
    <row r="283981" customFormat="1"/>
    <row r="283982" customFormat="1"/>
    <row r="283983" customFormat="1"/>
    <row r="283984" customFormat="1"/>
    <row r="283985" customFormat="1"/>
    <row r="283986" customFormat="1"/>
    <row r="283987" customFormat="1"/>
    <row r="283988" customFormat="1"/>
    <row r="283989" customFormat="1"/>
    <row r="283990" customFormat="1"/>
    <row r="283991" customFormat="1"/>
    <row r="283992" customFormat="1"/>
    <row r="283993" customFormat="1"/>
    <row r="283994" customFormat="1"/>
    <row r="283995" customFormat="1"/>
    <row r="283996" customFormat="1"/>
    <row r="283997" customFormat="1"/>
    <row r="283998" customFormat="1"/>
    <row r="283999" customFormat="1"/>
    <row r="284000" customFormat="1"/>
    <row r="284001" customFormat="1"/>
    <row r="284002" customFormat="1"/>
    <row r="284003" customFormat="1"/>
    <row r="284004" customFormat="1"/>
    <row r="284005" customFormat="1"/>
    <row r="284006" customFormat="1"/>
    <row r="284007" customFormat="1"/>
    <row r="284008" customFormat="1"/>
    <row r="284009" customFormat="1"/>
    <row r="284010" customFormat="1"/>
    <row r="284011" customFormat="1"/>
    <row r="284012" customFormat="1"/>
    <row r="284013" customFormat="1"/>
    <row r="284014" customFormat="1"/>
    <row r="284015" customFormat="1"/>
    <row r="284016" customFormat="1"/>
    <row r="284017" customFormat="1"/>
    <row r="284018" customFormat="1"/>
    <row r="284019" customFormat="1"/>
    <row r="284020" customFormat="1"/>
    <row r="284021" customFormat="1"/>
    <row r="284022" customFormat="1"/>
    <row r="284023" customFormat="1"/>
    <row r="284024" customFormat="1"/>
    <row r="284025" customFormat="1"/>
    <row r="284026" customFormat="1"/>
    <row r="284027" customFormat="1"/>
    <row r="284028" customFormat="1"/>
    <row r="284029" customFormat="1"/>
    <row r="284030" customFormat="1"/>
    <row r="284031" customFormat="1"/>
    <row r="284032" customFormat="1"/>
    <row r="284033" customFormat="1"/>
    <row r="284034" customFormat="1"/>
    <row r="284035" customFormat="1"/>
    <row r="284036" customFormat="1"/>
    <row r="284037" customFormat="1"/>
    <row r="284038" customFormat="1"/>
    <row r="284039" customFormat="1"/>
    <row r="284040" customFormat="1"/>
    <row r="284041" customFormat="1"/>
    <row r="284042" customFormat="1"/>
    <row r="284043" customFormat="1"/>
    <row r="284044" customFormat="1"/>
    <row r="284045" customFormat="1"/>
    <row r="284046" customFormat="1"/>
    <row r="284047" customFormat="1"/>
    <row r="284048" customFormat="1"/>
    <row r="284049" customFormat="1"/>
    <row r="284050" customFormat="1"/>
    <row r="284051" customFormat="1"/>
    <row r="284052" customFormat="1"/>
    <row r="284053" customFormat="1"/>
    <row r="284054" customFormat="1"/>
    <row r="284055" customFormat="1"/>
    <row r="284056" customFormat="1"/>
    <row r="284057" customFormat="1"/>
    <row r="284058" customFormat="1"/>
    <row r="284059" customFormat="1"/>
    <row r="284060" customFormat="1"/>
    <row r="284061" customFormat="1"/>
    <row r="284062" customFormat="1"/>
    <row r="284063" customFormat="1"/>
    <row r="284064" customFormat="1"/>
    <row r="284065" customFormat="1"/>
    <row r="284066" customFormat="1"/>
    <row r="284067" customFormat="1"/>
    <row r="284068" customFormat="1"/>
    <row r="284069" customFormat="1"/>
    <row r="284070" customFormat="1"/>
    <row r="284071" customFormat="1"/>
    <row r="284072" customFormat="1"/>
    <row r="284073" customFormat="1"/>
    <row r="284074" customFormat="1"/>
    <row r="284075" customFormat="1"/>
    <row r="284076" customFormat="1"/>
    <row r="284077" customFormat="1"/>
    <row r="284078" customFormat="1"/>
    <row r="284079" customFormat="1"/>
    <row r="284080" customFormat="1"/>
    <row r="284081" customFormat="1"/>
    <row r="284082" customFormat="1"/>
    <row r="284083" customFormat="1"/>
    <row r="284084" customFormat="1"/>
    <row r="284085" customFormat="1"/>
    <row r="284086" customFormat="1"/>
    <row r="284087" customFormat="1"/>
    <row r="284088" customFormat="1"/>
    <row r="284089" customFormat="1"/>
    <row r="284090" customFormat="1"/>
    <row r="284091" customFormat="1"/>
    <row r="284092" customFormat="1"/>
    <row r="284093" customFormat="1"/>
    <row r="284094" customFormat="1"/>
    <row r="284095" customFormat="1"/>
    <row r="284096" customFormat="1"/>
    <row r="284097" customFormat="1"/>
    <row r="284098" customFormat="1"/>
    <row r="284099" customFormat="1"/>
    <row r="284100" customFormat="1"/>
    <row r="284101" customFormat="1"/>
    <row r="284102" customFormat="1"/>
    <row r="284103" customFormat="1"/>
    <row r="284104" customFormat="1"/>
    <row r="284105" customFormat="1"/>
    <row r="284106" customFormat="1"/>
    <row r="284107" customFormat="1"/>
    <row r="284108" customFormat="1"/>
    <row r="284109" customFormat="1"/>
    <row r="284110" customFormat="1"/>
    <row r="284111" customFormat="1"/>
    <row r="284112" customFormat="1"/>
    <row r="284113" customFormat="1"/>
    <row r="284114" customFormat="1"/>
    <row r="284115" customFormat="1"/>
    <row r="284116" customFormat="1"/>
    <row r="284117" customFormat="1"/>
    <row r="284118" customFormat="1"/>
    <row r="284119" customFormat="1"/>
    <row r="284120" customFormat="1"/>
    <row r="284121" customFormat="1"/>
    <row r="284122" customFormat="1"/>
    <row r="284123" customFormat="1"/>
    <row r="284124" customFormat="1"/>
    <row r="284125" customFormat="1"/>
    <row r="284126" customFormat="1"/>
    <row r="284127" customFormat="1"/>
    <row r="284128" customFormat="1"/>
    <row r="284129" customFormat="1"/>
    <row r="284130" customFormat="1"/>
    <row r="284131" customFormat="1"/>
    <row r="284132" customFormat="1"/>
    <row r="284133" customFormat="1"/>
    <row r="284134" customFormat="1"/>
    <row r="284135" customFormat="1"/>
    <row r="284136" customFormat="1"/>
    <row r="284137" customFormat="1"/>
    <row r="284138" customFormat="1"/>
    <row r="284139" customFormat="1"/>
    <row r="284140" customFormat="1"/>
    <row r="284141" customFormat="1"/>
    <row r="284142" customFormat="1"/>
    <row r="284143" customFormat="1"/>
    <row r="284144" customFormat="1"/>
    <row r="284145" customFormat="1"/>
    <row r="284146" customFormat="1"/>
    <row r="284147" customFormat="1"/>
    <row r="284148" customFormat="1"/>
    <row r="284149" customFormat="1"/>
    <row r="284150" customFormat="1"/>
    <row r="284151" customFormat="1"/>
    <row r="284152" customFormat="1"/>
    <row r="284153" customFormat="1"/>
    <row r="284154" customFormat="1"/>
    <row r="284155" customFormat="1"/>
    <row r="284156" customFormat="1"/>
    <row r="284157" customFormat="1"/>
    <row r="284158" customFormat="1"/>
    <row r="284159" customFormat="1"/>
    <row r="284160" customFormat="1"/>
    <row r="284161" customFormat="1"/>
    <row r="284162" customFormat="1"/>
    <row r="284163" customFormat="1"/>
    <row r="284164" customFormat="1"/>
    <row r="284165" customFormat="1"/>
    <row r="284166" customFormat="1"/>
    <row r="284167" customFormat="1"/>
    <row r="284168" customFormat="1"/>
    <row r="284169" customFormat="1"/>
    <row r="284170" customFormat="1"/>
    <row r="284171" customFormat="1"/>
    <row r="284172" customFormat="1"/>
    <row r="284173" customFormat="1"/>
    <row r="284174" customFormat="1"/>
    <row r="284175" customFormat="1"/>
    <row r="284176" customFormat="1"/>
    <row r="284177" customFormat="1"/>
    <row r="284178" customFormat="1"/>
    <row r="284179" customFormat="1"/>
    <row r="284180" customFormat="1"/>
    <row r="284181" customFormat="1"/>
    <row r="284182" customFormat="1"/>
    <row r="284183" customFormat="1"/>
    <row r="284184" customFormat="1"/>
    <row r="284185" customFormat="1"/>
    <row r="284186" customFormat="1"/>
    <row r="284187" customFormat="1"/>
    <row r="284188" customFormat="1"/>
    <row r="284189" customFormat="1"/>
    <row r="284190" customFormat="1"/>
    <row r="284191" customFormat="1"/>
    <row r="284192" customFormat="1"/>
    <row r="284193" customFormat="1"/>
    <row r="284194" customFormat="1"/>
    <row r="284195" customFormat="1"/>
    <row r="284196" customFormat="1"/>
    <row r="284197" customFormat="1"/>
    <row r="284198" customFormat="1"/>
    <row r="284199" customFormat="1"/>
    <row r="284200" customFormat="1"/>
    <row r="284201" customFormat="1"/>
    <row r="284202" customFormat="1"/>
    <row r="284203" customFormat="1"/>
    <row r="284204" customFormat="1"/>
    <row r="284205" customFormat="1"/>
    <row r="284206" customFormat="1"/>
    <row r="284207" customFormat="1"/>
    <row r="284208" customFormat="1"/>
    <row r="284209" customFormat="1"/>
    <row r="284210" customFormat="1"/>
    <row r="284211" customFormat="1"/>
    <row r="284212" customFormat="1"/>
    <row r="284213" customFormat="1"/>
    <row r="284214" customFormat="1"/>
    <row r="284215" customFormat="1"/>
    <row r="284216" customFormat="1"/>
    <row r="284217" customFormat="1"/>
    <row r="284218" customFormat="1"/>
    <row r="284219" customFormat="1"/>
    <row r="284220" customFormat="1"/>
    <row r="284221" customFormat="1"/>
    <row r="284222" customFormat="1"/>
    <row r="284223" customFormat="1"/>
    <row r="284224" customFormat="1"/>
    <row r="284225" customFormat="1"/>
    <row r="284226" customFormat="1"/>
    <row r="284227" customFormat="1"/>
    <row r="284228" customFormat="1"/>
    <row r="284229" customFormat="1"/>
    <row r="284230" customFormat="1"/>
    <row r="284231" customFormat="1"/>
    <row r="284232" customFormat="1"/>
    <row r="284233" customFormat="1"/>
    <row r="284234" customFormat="1"/>
    <row r="284235" customFormat="1"/>
    <row r="284236" customFormat="1"/>
    <row r="284237" customFormat="1"/>
    <row r="284238" customFormat="1"/>
    <row r="284239" customFormat="1"/>
    <row r="284240" customFormat="1"/>
    <row r="284241" customFormat="1"/>
    <row r="284242" customFormat="1"/>
    <row r="284243" customFormat="1"/>
    <row r="284244" customFormat="1"/>
    <row r="284245" customFormat="1"/>
    <row r="284246" customFormat="1"/>
    <row r="284247" customFormat="1"/>
    <row r="284248" customFormat="1"/>
    <row r="284249" customFormat="1"/>
    <row r="284250" customFormat="1"/>
    <row r="284251" customFormat="1"/>
    <row r="284252" customFormat="1"/>
    <row r="284253" customFormat="1"/>
    <row r="284254" customFormat="1"/>
    <row r="284255" customFormat="1"/>
    <row r="284256" customFormat="1"/>
    <row r="284257" customFormat="1"/>
    <row r="284258" customFormat="1"/>
    <row r="284259" customFormat="1"/>
    <row r="284260" customFormat="1"/>
    <row r="284261" customFormat="1"/>
    <row r="284262" customFormat="1"/>
    <row r="284263" customFormat="1"/>
    <row r="284264" customFormat="1"/>
    <row r="284265" customFormat="1"/>
    <row r="284266" customFormat="1"/>
    <row r="284267" customFormat="1"/>
    <row r="284268" customFormat="1"/>
    <row r="284269" customFormat="1"/>
    <row r="284270" customFormat="1"/>
    <row r="284271" customFormat="1"/>
    <row r="284272" customFormat="1"/>
    <row r="284273" customFormat="1"/>
    <row r="284274" customFormat="1"/>
    <row r="284275" customFormat="1"/>
    <row r="284276" customFormat="1"/>
    <row r="284277" customFormat="1"/>
    <row r="284278" customFormat="1"/>
    <row r="284279" customFormat="1"/>
    <row r="284280" customFormat="1"/>
    <row r="284281" customFormat="1"/>
    <row r="284282" customFormat="1"/>
    <row r="284283" customFormat="1"/>
    <row r="284284" customFormat="1"/>
    <row r="284285" customFormat="1"/>
    <row r="284286" customFormat="1"/>
    <row r="284287" customFormat="1"/>
    <row r="284288" customFormat="1"/>
    <row r="284289" customFormat="1"/>
    <row r="284290" customFormat="1"/>
    <row r="284291" customFormat="1"/>
    <row r="284292" customFormat="1"/>
    <row r="284293" customFormat="1"/>
    <row r="284294" customFormat="1"/>
    <row r="284295" customFormat="1"/>
    <row r="284296" customFormat="1"/>
    <row r="284297" customFormat="1"/>
    <row r="284298" customFormat="1"/>
    <row r="284299" customFormat="1"/>
    <row r="284300" customFormat="1"/>
    <row r="284301" customFormat="1"/>
    <row r="284302" customFormat="1"/>
    <row r="284303" customFormat="1"/>
    <row r="284304" customFormat="1"/>
    <row r="284305" customFormat="1"/>
    <row r="284306" customFormat="1"/>
    <row r="284307" customFormat="1"/>
    <row r="284308" customFormat="1"/>
    <row r="284309" customFormat="1"/>
    <row r="284310" customFormat="1"/>
    <row r="284311" customFormat="1"/>
    <row r="284312" customFormat="1"/>
    <row r="284313" customFormat="1"/>
    <row r="284314" customFormat="1"/>
    <row r="284315" customFormat="1"/>
    <row r="284316" customFormat="1"/>
    <row r="284317" customFormat="1"/>
    <row r="284318" customFormat="1"/>
    <row r="284319" customFormat="1"/>
    <row r="284320" customFormat="1"/>
    <row r="284321" customFormat="1"/>
    <row r="284322" customFormat="1"/>
    <row r="284323" customFormat="1"/>
    <row r="284324" customFormat="1"/>
    <row r="284325" customFormat="1"/>
    <row r="284326" customFormat="1"/>
    <row r="284327" customFormat="1"/>
    <row r="284328" customFormat="1"/>
    <row r="284329" customFormat="1"/>
    <row r="284330" customFormat="1"/>
    <row r="284331" customFormat="1"/>
    <row r="284332" customFormat="1"/>
    <row r="284333" customFormat="1"/>
    <row r="284334" customFormat="1"/>
    <row r="284335" customFormat="1"/>
    <row r="284336" customFormat="1"/>
    <row r="284337" customFormat="1"/>
    <row r="284338" customFormat="1"/>
    <row r="284339" customFormat="1"/>
    <row r="284340" customFormat="1"/>
    <row r="284341" customFormat="1"/>
    <row r="284342" customFormat="1"/>
    <row r="284343" customFormat="1"/>
    <row r="284344" customFormat="1"/>
    <row r="284345" customFormat="1"/>
    <row r="284346" customFormat="1"/>
    <row r="284347" customFormat="1"/>
    <row r="284348" customFormat="1"/>
    <row r="284349" customFormat="1"/>
    <row r="284350" customFormat="1"/>
    <row r="284351" customFormat="1"/>
    <row r="284352" customFormat="1"/>
    <row r="284353" customFormat="1"/>
    <row r="284354" customFormat="1"/>
    <row r="284355" customFormat="1"/>
    <row r="284356" customFormat="1"/>
    <row r="284357" customFormat="1"/>
    <row r="284358" customFormat="1"/>
    <row r="284359" customFormat="1"/>
    <row r="284360" customFormat="1"/>
    <row r="284361" customFormat="1"/>
    <row r="284362" customFormat="1"/>
    <row r="284363" customFormat="1"/>
    <row r="284364" customFormat="1"/>
    <row r="284365" customFormat="1"/>
    <row r="284366" customFormat="1"/>
    <row r="284367" customFormat="1"/>
    <row r="284368" customFormat="1"/>
    <row r="284369" customFormat="1"/>
    <row r="284370" customFormat="1"/>
    <row r="284371" customFormat="1"/>
    <row r="284372" customFormat="1"/>
    <row r="284373" customFormat="1"/>
    <row r="284374" customFormat="1"/>
    <row r="284375" customFormat="1"/>
    <row r="284376" customFormat="1"/>
    <row r="284377" customFormat="1"/>
    <row r="284378" customFormat="1"/>
    <row r="284379" customFormat="1"/>
    <row r="284380" customFormat="1"/>
    <row r="284381" customFormat="1"/>
    <row r="284382" customFormat="1"/>
    <row r="284383" customFormat="1"/>
    <row r="284384" customFormat="1"/>
    <row r="284385" customFormat="1"/>
    <row r="284386" customFormat="1"/>
    <row r="284387" customFormat="1"/>
    <row r="284388" customFormat="1"/>
    <row r="284389" customFormat="1"/>
    <row r="284390" customFormat="1"/>
    <row r="284391" customFormat="1"/>
    <row r="284392" customFormat="1"/>
    <row r="284393" customFormat="1"/>
    <row r="284394" customFormat="1"/>
    <row r="284395" customFormat="1"/>
    <row r="284396" customFormat="1"/>
    <row r="284397" customFormat="1"/>
    <row r="284398" customFormat="1"/>
    <row r="284399" customFormat="1"/>
    <row r="284400" customFormat="1"/>
    <row r="284401" customFormat="1"/>
    <row r="284402" customFormat="1"/>
    <row r="284403" customFormat="1"/>
    <row r="284404" customFormat="1"/>
    <row r="284405" customFormat="1"/>
    <row r="284406" customFormat="1"/>
    <row r="284407" customFormat="1"/>
    <row r="284408" customFormat="1"/>
    <row r="284409" customFormat="1"/>
    <row r="284410" customFormat="1"/>
    <row r="284411" customFormat="1"/>
    <row r="284412" customFormat="1"/>
    <row r="284413" customFormat="1"/>
    <row r="284414" customFormat="1"/>
    <row r="284415" customFormat="1"/>
    <row r="284416" customFormat="1"/>
    <row r="284417" customFormat="1"/>
    <row r="284418" customFormat="1"/>
    <row r="284419" customFormat="1"/>
    <row r="284420" customFormat="1"/>
    <row r="284421" customFormat="1"/>
    <row r="284422" customFormat="1"/>
    <row r="284423" customFormat="1"/>
    <row r="284424" customFormat="1"/>
    <row r="284425" customFormat="1"/>
    <row r="284426" customFormat="1"/>
    <row r="284427" customFormat="1"/>
    <row r="284428" customFormat="1"/>
    <row r="284429" customFormat="1"/>
    <row r="284430" customFormat="1"/>
    <row r="284431" customFormat="1"/>
    <row r="284432" customFormat="1"/>
    <row r="284433" customFormat="1"/>
    <row r="284434" customFormat="1"/>
    <row r="284435" customFormat="1"/>
    <row r="284436" customFormat="1"/>
    <row r="284437" customFormat="1"/>
    <row r="284438" customFormat="1"/>
    <row r="284439" customFormat="1"/>
    <row r="284440" customFormat="1"/>
    <row r="284441" customFormat="1"/>
    <row r="284442" customFormat="1"/>
    <row r="284443" customFormat="1"/>
    <row r="284444" customFormat="1"/>
    <row r="284445" customFormat="1"/>
    <row r="284446" customFormat="1"/>
    <row r="284447" customFormat="1"/>
    <row r="284448" customFormat="1"/>
    <row r="284449" customFormat="1"/>
    <row r="284450" customFormat="1"/>
    <row r="284451" customFormat="1"/>
    <row r="284452" customFormat="1"/>
    <row r="284453" customFormat="1"/>
    <row r="284454" customFormat="1"/>
    <row r="284455" customFormat="1"/>
    <row r="284456" customFormat="1"/>
    <row r="284457" customFormat="1"/>
    <row r="284458" customFormat="1"/>
    <row r="284459" customFormat="1"/>
    <row r="284460" customFormat="1"/>
    <row r="284461" customFormat="1"/>
    <row r="284462" customFormat="1"/>
    <row r="284463" customFormat="1"/>
    <row r="284464" customFormat="1"/>
    <row r="284465" customFormat="1"/>
    <row r="284466" customFormat="1"/>
    <row r="284467" customFormat="1"/>
    <row r="284468" customFormat="1"/>
    <row r="284469" customFormat="1"/>
    <row r="284470" customFormat="1"/>
    <row r="284471" customFormat="1"/>
    <row r="284472" customFormat="1"/>
    <row r="284473" customFormat="1"/>
    <row r="284474" customFormat="1"/>
    <row r="284475" customFormat="1"/>
    <row r="284476" customFormat="1"/>
    <row r="284477" customFormat="1"/>
    <row r="284478" customFormat="1"/>
    <row r="284479" customFormat="1"/>
    <row r="284480" customFormat="1"/>
    <row r="284481" customFormat="1"/>
    <row r="284482" customFormat="1"/>
    <row r="284483" customFormat="1"/>
    <row r="284484" customFormat="1"/>
    <row r="284485" customFormat="1"/>
    <row r="284486" customFormat="1"/>
    <row r="284487" customFormat="1"/>
    <row r="284488" customFormat="1"/>
    <row r="284489" customFormat="1"/>
    <row r="284490" customFormat="1"/>
    <row r="284491" customFormat="1"/>
    <row r="284492" customFormat="1"/>
    <row r="284493" customFormat="1"/>
    <row r="284494" customFormat="1"/>
    <row r="284495" customFormat="1"/>
    <row r="284496" customFormat="1"/>
    <row r="284497" customFormat="1"/>
    <row r="284498" customFormat="1"/>
    <row r="284499" customFormat="1"/>
    <row r="284500" customFormat="1"/>
    <row r="284501" customFormat="1"/>
    <row r="284502" customFormat="1"/>
    <row r="284503" customFormat="1"/>
    <row r="284504" customFormat="1"/>
    <row r="284505" customFormat="1"/>
    <row r="284506" customFormat="1"/>
    <row r="284507" customFormat="1"/>
    <row r="284508" customFormat="1"/>
    <row r="284509" customFormat="1"/>
    <row r="284510" customFormat="1"/>
    <row r="284511" customFormat="1"/>
    <row r="284512" customFormat="1"/>
    <row r="284513" customFormat="1"/>
    <row r="284514" customFormat="1"/>
    <row r="284515" customFormat="1"/>
    <row r="284516" customFormat="1"/>
    <row r="284517" customFormat="1"/>
    <row r="284518" customFormat="1"/>
    <row r="284519" customFormat="1"/>
    <row r="284520" customFormat="1"/>
    <row r="284521" customFormat="1"/>
    <row r="284522" customFormat="1"/>
    <row r="284523" customFormat="1"/>
    <row r="284524" customFormat="1"/>
    <row r="284525" customFormat="1"/>
    <row r="284526" customFormat="1"/>
    <row r="284527" customFormat="1"/>
    <row r="284528" customFormat="1"/>
    <row r="284529" customFormat="1"/>
    <row r="284530" customFormat="1"/>
    <row r="284531" customFormat="1"/>
    <row r="284532" customFormat="1"/>
    <row r="284533" customFormat="1"/>
    <row r="284534" customFormat="1"/>
    <row r="284535" customFormat="1"/>
    <row r="284536" customFormat="1"/>
    <row r="284537" customFormat="1"/>
    <row r="284538" customFormat="1"/>
    <row r="284539" customFormat="1"/>
    <row r="284540" customFormat="1"/>
    <row r="284541" customFormat="1"/>
    <row r="284542" customFormat="1"/>
    <row r="284543" customFormat="1"/>
    <row r="284544" customFormat="1"/>
    <row r="284545" customFormat="1"/>
    <row r="284546" customFormat="1"/>
    <row r="284547" customFormat="1"/>
    <row r="284548" customFormat="1"/>
    <row r="284549" customFormat="1"/>
    <row r="284550" customFormat="1"/>
    <row r="284551" customFormat="1"/>
    <row r="284552" customFormat="1"/>
    <row r="284553" customFormat="1"/>
    <row r="284554" customFormat="1"/>
    <row r="284555" customFormat="1"/>
    <row r="284556" customFormat="1"/>
    <row r="284557" customFormat="1"/>
    <row r="284558" customFormat="1"/>
    <row r="284559" customFormat="1"/>
    <row r="284560" customFormat="1"/>
    <row r="284561" customFormat="1"/>
    <row r="284562" customFormat="1"/>
    <row r="284563" customFormat="1"/>
    <row r="284564" customFormat="1"/>
    <row r="284565" customFormat="1"/>
    <row r="284566" customFormat="1"/>
    <row r="284567" customFormat="1"/>
    <row r="284568" customFormat="1"/>
    <row r="284569" customFormat="1"/>
    <row r="284570" customFormat="1"/>
    <row r="284571" customFormat="1"/>
    <row r="284572" customFormat="1"/>
    <row r="284573" customFormat="1"/>
    <row r="284574" customFormat="1"/>
    <row r="284575" customFormat="1"/>
    <row r="284576" customFormat="1"/>
    <row r="284577" customFormat="1"/>
    <row r="284578" customFormat="1"/>
    <row r="284579" customFormat="1"/>
    <row r="284580" customFormat="1"/>
    <row r="284581" customFormat="1"/>
    <row r="284582" customFormat="1"/>
    <row r="284583" customFormat="1"/>
    <row r="284584" customFormat="1"/>
    <row r="284585" customFormat="1"/>
    <row r="284586" customFormat="1"/>
    <row r="284587" customFormat="1"/>
    <row r="284588" customFormat="1"/>
    <row r="284589" customFormat="1"/>
    <row r="284590" customFormat="1"/>
    <row r="284591" customFormat="1"/>
    <row r="284592" customFormat="1"/>
    <row r="284593" customFormat="1"/>
    <row r="284594" customFormat="1"/>
    <row r="284595" customFormat="1"/>
    <row r="284596" customFormat="1"/>
    <row r="284597" customFormat="1"/>
    <row r="284598" customFormat="1"/>
    <row r="284599" customFormat="1"/>
    <row r="284600" customFormat="1"/>
    <row r="284601" customFormat="1"/>
    <row r="284602" customFormat="1"/>
    <row r="284603" customFormat="1"/>
    <row r="284604" customFormat="1"/>
    <row r="284605" customFormat="1"/>
    <row r="284606" customFormat="1"/>
    <row r="284607" customFormat="1"/>
    <row r="284608" customFormat="1"/>
    <row r="284609" customFormat="1"/>
    <row r="284610" customFormat="1"/>
    <row r="284611" customFormat="1"/>
    <row r="284612" customFormat="1"/>
    <row r="284613" customFormat="1"/>
    <row r="284614" customFormat="1"/>
    <row r="284615" customFormat="1"/>
    <row r="284616" customFormat="1"/>
    <row r="284617" customFormat="1"/>
    <row r="284618" customFormat="1"/>
    <row r="284619" customFormat="1"/>
    <row r="284620" customFormat="1"/>
    <row r="284621" customFormat="1"/>
    <row r="284622" customFormat="1"/>
    <row r="284623" customFormat="1"/>
    <row r="284624" customFormat="1"/>
    <row r="284625" customFormat="1"/>
    <row r="284626" customFormat="1"/>
    <row r="284627" customFormat="1"/>
    <row r="284628" customFormat="1"/>
    <row r="284629" customFormat="1"/>
    <row r="284630" customFormat="1"/>
    <row r="284631" customFormat="1"/>
    <row r="284632" customFormat="1"/>
    <row r="284633" customFormat="1"/>
    <row r="284634" customFormat="1"/>
    <row r="284635" customFormat="1"/>
    <row r="284636" customFormat="1"/>
    <row r="284637" customFormat="1"/>
    <row r="284638" customFormat="1"/>
    <row r="284639" customFormat="1"/>
    <row r="284640" customFormat="1"/>
    <row r="284641" customFormat="1"/>
    <row r="284642" customFormat="1"/>
    <row r="284643" customFormat="1"/>
    <row r="284644" customFormat="1"/>
    <row r="284645" customFormat="1"/>
    <row r="284646" customFormat="1"/>
    <row r="284647" customFormat="1"/>
    <row r="284648" customFormat="1"/>
    <row r="284649" customFormat="1"/>
    <row r="284650" customFormat="1"/>
    <row r="284651" customFormat="1"/>
    <row r="284652" customFormat="1"/>
    <row r="284653" customFormat="1"/>
    <row r="284654" customFormat="1"/>
    <row r="284655" customFormat="1"/>
    <row r="284656" customFormat="1"/>
    <row r="284657" customFormat="1"/>
    <row r="284658" customFormat="1"/>
    <row r="284659" customFormat="1"/>
    <row r="284660" customFormat="1"/>
    <row r="284661" customFormat="1"/>
    <row r="284662" customFormat="1"/>
    <row r="284663" customFormat="1"/>
    <row r="284664" customFormat="1"/>
    <row r="284665" customFormat="1"/>
    <row r="284666" customFormat="1"/>
    <row r="284667" customFormat="1"/>
    <row r="284668" customFormat="1"/>
    <row r="284669" customFormat="1"/>
    <row r="284670" customFormat="1"/>
    <row r="284671" customFormat="1"/>
    <row r="284672" customFormat="1"/>
    <row r="284673" customFormat="1"/>
    <row r="284674" customFormat="1"/>
    <row r="284675" customFormat="1"/>
    <row r="284676" customFormat="1"/>
    <row r="284677" customFormat="1"/>
    <row r="284678" customFormat="1"/>
    <row r="284679" customFormat="1"/>
    <row r="284680" customFormat="1"/>
    <row r="284681" customFormat="1"/>
    <row r="284682" customFormat="1"/>
    <row r="284683" customFormat="1"/>
    <row r="284684" customFormat="1"/>
    <row r="284685" customFormat="1"/>
    <row r="284686" customFormat="1"/>
    <row r="284687" customFormat="1"/>
    <row r="284688" customFormat="1"/>
    <row r="284689" customFormat="1"/>
    <row r="284690" customFormat="1"/>
    <row r="284691" customFormat="1"/>
    <row r="284692" customFormat="1"/>
    <row r="284693" customFormat="1"/>
    <row r="284694" customFormat="1"/>
    <row r="284695" customFormat="1"/>
    <row r="284696" customFormat="1"/>
    <row r="284697" customFormat="1"/>
    <row r="284698" customFormat="1"/>
    <row r="284699" customFormat="1"/>
    <row r="284700" customFormat="1"/>
    <row r="284701" customFormat="1"/>
    <row r="284702" customFormat="1"/>
    <row r="284703" customFormat="1"/>
    <row r="284704" customFormat="1"/>
    <row r="284705" customFormat="1"/>
    <row r="284706" customFormat="1"/>
    <row r="284707" customFormat="1"/>
    <row r="284708" customFormat="1"/>
    <row r="284709" customFormat="1"/>
    <row r="284710" customFormat="1"/>
    <row r="284711" customFormat="1"/>
    <row r="284712" customFormat="1"/>
    <row r="284713" customFormat="1"/>
    <row r="284714" customFormat="1"/>
    <row r="284715" customFormat="1"/>
    <row r="284716" customFormat="1"/>
    <row r="284717" customFormat="1"/>
    <row r="284718" customFormat="1"/>
    <row r="284719" customFormat="1"/>
    <row r="284720" customFormat="1"/>
    <row r="284721" customFormat="1"/>
    <row r="284722" customFormat="1"/>
    <row r="284723" customFormat="1"/>
    <row r="284724" customFormat="1"/>
    <row r="284725" customFormat="1"/>
    <row r="284726" customFormat="1"/>
    <row r="284727" customFormat="1"/>
    <row r="284728" customFormat="1"/>
    <row r="284729" customFormat="1"/>
    <row r="284730" customFormat="1"/>
    <row r="284731" customFormat="1"/>
    <row r="284732" customFormat="1"/>
    <row r="284733" customFormat="1"/>
    <row r="284734" customFormat="1"/>
    <row r="284735" customFormat="1"/>
    <row r="284736" customFormat="1"/>
    <row r="284737" customFormat="1"/>
    <row r="284738" customFormat="1"/>
    <row r="284739" customFormat="1"/>
    <row r="284740" customFormat="1"/>
    <row r="284741" customFormat="1"/>
    <row r="284742" customFormat="1"/>
    <row r="284743" customFormat="1"/>
    <row r="284744" customFormat="1"/>
    <row r="284745" customFormat="1"/>
    <row r="284746" customFormat="1"/>
    <row r="284747" customFormat="1"/>
    <row r="284748" customFormat="1"/>
    <row r="284749" customFormat="1"/>
    <row r="284750" customFormat="1"/>
    <row r="284751" customFormat="1"/>
    <row r="284752" customFormat="1"/>
    <row r="284753" customFormat="1"/>
    <row r="284754" customFormat="1"/>
    <row r="284755" customFormat="1"/>
    <row r="284756" customFormat="1"/>
    <row r="284757" customFormat="1"/>
    <row r="284758" customFormat="1"/>
    <row r="284759" customFormat="1"/>
    <row r="284760" customFormat="1"/>
    <row r="284761" customFormat="1"/>
    <row r="284762" customFormat="1"/>
    <row r="284763" customFormat="1"/>
    <row r="284764" customFormat="1"/>
    <row r="284765" customFormat="1"/>
    <row r="284766" customFormat="1"/>
    <row r="284767" customFormat="1"/>
    <row r="284768" customFormat="1"/>
    <row r="284769" customFormat="1"/>
    <row r="284770" customFormat="1"/>
    <row r="284771" customFormat="1"/>
    <row r="284772" customFormat="1"/>
    <row r="284773" customFormat="1"/>
    <row r="284774" customFormat="1"/>
    <row r="284775" customFormat="1"/>
    <row r="284776" customFormat="1"/>
    <row r="284777" customFormat="1"/>
    <row r="284778" customFormat="1"/>
    <row r="284779" customFormat="1"/>
    <row r="284780" customFormat="1"/>
    <row r="284781" customFormat="1"/>
    <row r="284782" customFormat="1"/>
    <row r="284783" customFormat="1"/>
    <row r="284784" customFormat="1"/>
    <row r="284785" customFormat="1"/>
    <row r="284786" customFormat="1"/>
    <row r="284787" customFormat="1"/>
    <row r="284788" customFormat="1"/>
    <row r="284789" customFormat="1"/>
    <row r="284790" customFormat="1"/>
    <row r="284791" customFormat="1"/>
    <row r="284792" customFormat="1"/>
    <row r="284793" customFormat="1"/>
    <row r="284794" customFormat="1"/>
    <row r="284795" customFormat="1"/>
    <row r="284796" customFormat="1"/>
    <row r="284797" customFormat="1"/>
    <row r="284798" customFormat="1"/>
    <row r="284799" customFormat="1"/>
    <row r="284800" customFormat="1"/>
    <row r="284801" customFormat="1"/>
    <row r="284802" customFormat="1"/>
    <row r="284803" customFormat="1"/>
    <row r="284804" customFormat="1"/>
    <row r="284805" customFormat="1"/>
    <row r="284806" customFormat="1"/>
    <row r="284807" customFormat="1"/>
    <row r="284808" customFormat="1"/>
    <row r="284809" customFormat="1"/>
    <row r="284810" customFormat="1"/>
    <row r="284811" customFormat="1"/>
    <row r="284812" customFormat="1"/>
    <row r="284813" customFormat="1"/>
    <row r="284814" customFormat="1"/>
    <row r="284815" customFormat="1"/>
    <row r="284816" customFormat="1"/>
    <row r="284817" customFormat="1"/>
    <row r="284818" customFormat="1"/>
    <row r="284819" customFormat="1"/>
    <row r="284820" customFormat="1"/>
    <row r="284821" customFormat="1"/>
    <row r="284822" customFormat="1"/>
    <row r="284823" customFormat="1"/>
    <row r="284824" customFormat="1"/>
    <row r="284825" customFormat="1"/>
    <row r="284826" customFormat="1"/>
    <row r="284827" customFormat="1"/>
    <row r="284828" customFormat="1"/>
    <row r="284829" customFormat="1"/>
    <row r="284830" customFormat="1"/>
    <row r="284831" customFormat="1"/>
    <row r="284832" customFormat="1"/>
    <row r="284833" customFormat="1"/>
    <row r="284834" customFormat="1"/>
    <row r="284835" customFormat="1"/>
    <row r="284836" customFormat="1"/>
    <row r="284837" customFormat="1"/>
    <row r="284838" customFormat="1"/>
    <row r="284839" customFormat="1"/>
    <row r="284840" customFormat="1"/>
    <row r="284841" customFormat="1"/>
    <row r="284842" customFormat="1"/>
    <row r="284843" customFormat="1"/>
    <row r="284844" customFormat="1"/>
    <row r="284845" customFormat="1"/>
    <row r="284846" customFormat="1"/>
    <row r="284847" customFormat="1"/>
    <row r="284848" customFormat="1"/>
    <row r="284849" customFormat="1"/>
    <row r="284850" customFormat="1"/>
    <row r="284851" customFormat="1"/>
    <row r="284852" customFormat="1"/>
    <row r="284853" customFormat="1"/>
    <row r="284854" customFormat="1"/>
    <row r="284855" customFormat="1"/>
    <row r="284856" customFormat="1"/>
    <row r="284857" customFormat="1"/>
    <row r="284858" customFormat="1"/>
    <row r="284859" customFormat="1"/>
    <row r="284860" customFormat="1"/>
    <row r="284861" customFormat="1"/>
    <row r="284862" customFormat="1"/>
    <row r="284863" customFormat="1"/>
    <row r="284864" customFormat="1"/>
    <row r="284865" customFormat="1"/>
    <row r="284866" customFormat="1"/>
    <row r="284867" customFormat="1"/>
    <row r="284868" customFormat="1"/>
    <row r="284869" customFormat="1"/>
    <row r="284870" customFormat="1"/>
    <row r="284871" customFormat="1"/>
    <row r="284872" customFormat="1"/>
    <row r="284873" customFormat="1"/>
    <row r="284874" customFormat="1"/>
    <row r="284875" customFormat="1"/>
    <row r="284876" customFormat="1"/>
    <row r="284877" customFormat="1"/>
    <row r="284878" customFormat="1"/>
    <row r="284879" customFormat="1"/>
    <row r="284880" customFormat="1"/>
    <row r="284881" customFormat="1"/>
    <row r="284882" customFormat="1"/>
    <row r="284883" customFormat="1"/>
    <row r="284884" customFormat="1"/>
    <row r="284885" customFormat="1"/>
    <row r="284886" customFormat="1"/>
    <row r="284887" customFormat="1"/>
    <row r="284888" customFormat="1"/>
    <row r="284889" customFormat="1"/>
    <row r="284890" customFormat="1"/>
    <row r="284891" customFormat="1"/>
    <row r="284892" customFormat="1"/>
    <row r="284893" customFormat="1"/>
    <row r="284894" customFormat="1"/>
    <row r="284895" customFormat="1"/>
    <row r="284896" customFormat="1"/>
    <row r="284897" customFormat="1"/>
    <row r="284898" customFormat="1"/>
    <row r="284899" customFormat="1"/>
    <row r="284900" customFormat="1"/>
    <row r="284901" customFormat="1"/>
    <row r="284902" customFormat="1"/>
    <row r="284903" customFormat="1"/>
    <row r="284904" customFormat="1"/>
    <row r="284905" customFormat="1"/>
    <row r="284906" customFormat="1"/>
    <row r="284907" customFormat="1"/>
    <row r="284908" customFormat="1"/>
    <row r="284909" customFormat="1"/>
    <row r="284910" customFormat="1"/>
    <row r="284911" customFormat="1"/>
    <row r="284912" customFormat="1"/>
    <row r="284913" customFormat="1"/>
    <row r="284914" customFormat="1"/>
    <row r="284915" customFormat="1"/>
    <row r="284916" customFormat="1"/>
    <row r="284917" customFormat="1"/>
    <row r="284918" customFormat="1"/>
    <row r="284919" customFormat="1"/>
    <row r="284920" customFormat="1"/>
    <row r="284921" customFormat="1"/>
    <row r="284922" customFormat="1"/>
    <row r="284923" customFormat="1"/>
    <row r="284924" customFormat="1"/>
    <row r="284925" customFormat="1"/>
    <row r="284926" customFormat="1"/>
    <row r="284927" customFormat="1"/>
    <row r="284928" customFormat="1"/>
    <row r="284929" customFormat="1"/>
    <row r="284930" customFormat="1"/>
    <row r="284931" customFormat="1"/>
    <row r="284932" customFormat="1"/>
    <row r="284933" customFormat="1"/>
    <row r="284934" customFormat="1"/>
    <row r="284935" customFormat="1"/>
    <row r="284936" customFormat="1"/>
    <row r="284937" customFormat="1"/>
    <row r="284938" customFormat="1"/>
    <row r="284939" customFormat="1"/>
    <row r="284940" customFormat="1"/>
    <row r="284941" customFormat="1"/>
    <row r="284942" customFormat="1"/>
    <row r="284943" customFormat="1"/>
    <row r="284944" customFormat="1"/>
    <row r="284945" customFormat="1"/>
    <row r="284946" customFormat="1"/>
    <row r="284947" customFormat="1"/>
    <row r="284948" customFormat="1"/>
    <row r="284949" customFormat="1"/>
    <row r="284950" customFormat="1"/>
    <row r="284951" customFormat="1"/>
    <row r="284952" customFormat="1"/>
    <row r="284953" customFormat="1"/>
    <row r="284954" customFormat="1"/>
    <row r="284955" customFormat="1"/>
    <row r="284956" customFormat="1"/>
    <row r="284957" customFormat="1"/>
    <row r="284958" customFormat="1"/>
    <row r="284959" customFormat="1"/>
    <row r="284960" customFormat="1"/>
    <row r="284961" customFormat="1"/>
    <row r="284962" customFormat="1"/>
    <row r="284963" customFormat="1"/>
    <row r="284964" customFormat="1"/>
    <row r="284965" customFormat="1"/>
    <row r="284966" customFormat="1"/>
    <row r="284967" customFormat="1"/>
    <row r="284968" customFormat="1"/>
    <row r="284969" customFormat="1"/>
    <row r="284970" customFormat="1"/>
    <row r="284971" customFormat="1"/>
    <row r="284972" customFormat="1"/>
    <row r="284973" customFormat="1"/>
    <row r="284974" customFormat="1"/>
    <row r="284975" customFormat="1"/>
    <row r="284976" customFormat="1"/>
    <row r="284977" customFormat="1"/>
    <row r="284978" customFormat="1"/>
    <row r="284979" customFormat="1"/>
    <row r="284980" customFormat="1"/>
    <row r="284981" customFormat="1"/>
    <row r="284982" customFormat="1"/>
    <row r="284983" customFormat="1"/>
    <row r="284984" customFormat="1"/>
    <row r="284985" customFormat="1"/>
    <row r="284986" customFormat="1"/>
    <row r="284987" customFormat="1"/>
    <row r="284988" customFormat="1"/>
    <row r="284989" customFormat="1"/>
    <row r="284990" customFormat="1"/>
    <row r="284991" customFormat="1"/>
    <row r="284992" customFormat="1"/>
    <row r="284993" customFormat="1"/>
    <row r="284994" customFormat="1"/>
    <row r="284995" customFormat="1"/>
    <row r="284996" customFormat="1"/>
    <row r="284997" customFormat="1"/>
    <row r="284998" customFormat="1"/>
    <row r="284999" customFormat="1"/>
    <row r="285000" customFormat="1"/>
    <row r="285001" customFormat="1"/>
    <row r="285002" customFormat="1"/>
    <row r="285003" customFormat="1"/>
    <row r="285004" customFormat="1"/>
    <row r="285005" customFormat="1"/>
    <row r="285006" customFormat="1"/>
    <row r="285007" customFormat="1"/>
    <row r="285008" customFormat="1"/>
    <row r="285009" customFormat="1"/>
    <row r="285010" customFormat="1"/>
    <row r="285011" customFormat="1"/>
    <row r="285012" customFormat="1"/>
    <row r="285013" customFormat="1"/>
    <row r="285014" customFormat="1"/>
    <row r="285015" customFormat="1"/>
    <row r="285016" customFormat="1"/>
    <row r="285017" customFormat="1"/>
    <row r="285018" customFormat="1"/>
    <row r="285019" customFormat="1"/>
    <row r="285020" customFormat="1"/>
    <row r="285021" customFormat="1"/>
    <row r="285022" customFormat="1"/>
    <row r="285023" customFormat="1"/>
    <row r="285024" customFormat="1"/>
    <row r="285025" customFormat="1"/>
    <row r="285026" customFormat="1"/>
    <row r="285027" customFormat="1"/>
    <row r="285028" customFormat="1"/>
    <row r="285029" customFormat="1"/>
    <row r="285030" customFormat="1"/>
    <row r="285031" customFormat="1"/>
    <row r="285032" customFormat="1"/>
    <row r="285033" customFormat="1"/>
    <row r="285034" customFormat="1"/>
    <row r="285035" customFormat="1"/>
    <row r="285036" customFormat="1"/>
    <row r="285037" customFormat="1"/>
    <row r="285038" customFormat="1"/>
    <row r="285039" customFormat="1"/>
    <row r="285040" customFormat="1"/>
    <row r="285041" customFormat="1"/>
    <row r="285042" customFormat="1"/>
    <row r="285043" customFormat="1"/>
    <row r="285044" customFormat="1"/>
    <row r="285045" customFormat="1"/>
    <row r="285046" customFormat="1"/>
    <row r="285047" customFormat="1"/>
    <row r="285048" customFormat="1"/>
    <row r="285049" customFormat="1"/>
    <row r="285050" customFormat="1"/>
    <row r="285051" customFormat="1"/>
    <row r="285052" customFormat="1"/>
    <row r="285053" customFormat="1"/>
    <row r="285054" customFormat="1"/>
    <row r="285055" customFormat="1"/>
    <row r="285056" customFormat="1"/>
    <row r="285057" customFormat="1"/>
    <row r="285058" customFormat="1"/>
    <row r="285059" customFormat="1"/>
    <row r="285060" customFormat="1"/>
    <row r="285061" customFormat="1"/>
    <row r="285062" customFormat="1"/>
    <row r="285063" customFormat="1"/>
    <row r="285064" customFormat="1"/>
    <row r="285065" customFormat="1"/>
    <row r="285066" customFormat="1"/>
    <row r="285067" customFormat="1"/>
    <row r="285068" customFormat="1"/>
    <row r="285069" customFormat="1"/>
    <row r="285070" customFormat="1"/>
    <row r="285071" customFormat="1"/>
    <row r="285072" customFormat="1"/>
    <row r="285073" customFormat="1"/>
    <row r="285074" customFormat="1"/>
    <row r="285075" customFormat="1"/>
    <row r="285076" customFormat="1"/>
    <row r="285077" customFormat="1"/>
    <row r="285078" customFormat="1"/>
    <row r="285079" customFormat="1"/>
    <row r="285080" customFormat="1"/>
    <row r="285081" customFormat="1"/>
    <row r="285082" customFormat="1"/>
    <row r="285083" customFormat="1"/>
    <row r="285084" customFormat="1"/>
    <row r="285085" customFormat="1"/>
    <row r="285086" customFormat="1"/>
    <row r="285087" customFormat="1"/>
    <row r="285088" customFormat="1"/>
    <row r="285089" customFormat="1"/>
    <row r="285090" customFormat="1"/>
    <row r="285091" customFormat="1"/>
    <row r="285092" customFormat="1"/>
    <row r="285093" customFormat="1"/>
    <row r="285094" customFormat="1"/>
    <row r="285095" customFormat="1"/>
    <row r="285096" customFormat="1"/>
    <row r="285097" customFormat="1"/>
    <row r="285098" customFormat="1"/>
    <row r="285099" customFormat="1"/>
    <row r="285100" customFormat="1"/>
    <row r="285101" customFormat="1"/>
    <row r="285102" customFormat="1"/>
    <row r="285103" customFormat="1"/>
    <row r="285104" customFormat="1"/>
    <row r="285105" customFormat="1"/>
    <row r="285106" customFormat="1"/>
    <row r="285107" customFormat="1"/>
    <row r="285108" customFormat="1"/>
    <row r="285109" customFormat="1"/>
    <row r="285110" customFormat="1"/>
    <row r="285111" customFormat="1"/>
    <row r="285112" customFormat="1"/>
    <row r="285113" customFormat="1"/>
    <row r="285114" customFormat="1"/>
    <row r="285115" customFormat="1"/>
    <row r="285116" customFormat="1"/>
    <row r="285117" customFormat="1"/>
    <row r="285118" customFormat="1"/>
    <row r="285119" customFormat="1"/>
    <row r="285120" customFormat="1"/>
    <row r="285121" customFormat="1"/>
    <row r="285122" customFormat="1"/>
    <row r="285123" customFormat="1"/>
    <row r="285124" customFormat="1"/>
    <row r="285125" customFormat="1"/>
    <row r="285126" customFormat="1"/>
    <row r="285127" customFormat="1"/>
    <row r="285128" customFormat="1"/>
    <row r="285129" customFormat="1"/>
    <row r="285130" customFormat="1"/>
    <row r="285131" customFormat="1"/>
    <row r="285132" customFormat="1"/>
    <row r="285133" customFormat="1"/>
    <row r="285134" customFormat="1"/>
    <row r="285135" customFormat="1"/>
    <row r="285136" customFormat="1"/>
    <row r="285137" customFormat="1"/>
    <row r="285138" customFormat="1"/>
    <row r="285139" customFormat="1"/>
    <row r="285140" customFormat="1"/>
    <row r="285141" customFormat="1"/>
    <row r="285142" customFormat="1"/>
    <row r="285143" customFormat="1"/>
    <row r="285144" customFormat="1"/>
    <row r="285145" customFormat="1"/>
    <row r="285146" customFormat="1"/>
    <row r="285147" customFormat="1"/>
    <row r="285148" customFormat="1"/>
    <row r="285149" customFormat="1"/>
    <row r="285150" customFormat="1"/>
    <row r="285151" customFormat="1"/>
    <row r="285152" customFormat="1"/>
    <row r="285153" customFormat="1"/>
    <row r="285154" customFormat="1"/>
    <row r="285155" customFormat="1"/>
    <row r="285156" customFormat="1"/>
    <row r="285157" customFormat="1"/>
    <row r="285158" customFormat="1"/>
    <row r="285159" customFormat="1"/>
    <row r="285160" customFormat="1"/>
    <row r="285161" customFormat="1"/>
    <row r="285162" customFormat="1"/>
    <row r="285163" customFormat="1"/>
    <row r="285164" customFormat="1"/>
    <row r="285165" customFormat="1"/>
    <row r="285166" customFormat="1"/>
    <row r="285167" customFormat="1"/>
    <row r="285168" customFormat="1"/>
    <row r="285169" customFormat="1"/>
    <row r="285170" customFormat="1"/>
    <row r="285171" customFormat="1"/>
    <row r="285172" customFormat="1"/>
    <row r="285173" customFormat="1"/>
    <row r="285174" customFormat="1"/>
    <row r="285175" customFormat="1"/>
    <row r="285176" customFormat="1"/>
    <row r="285177" customFormat="1"/>
    <row r="285178" customFormat="1"/>
    <row r="285179" customFormat="1"/>
    <row r="285180" customFormat="1"/>
    <row r="285181" customFormat="1"/>
    <row r="285182" customFormat="1"/>
    <row r="285183" customFormat="1"/>
    <row r="285184" customFormat="1"/>
    <row r="285185" customFormat="1"/>
    <row r="285186" customFormat="1"/>
    <row r="285187" customFormat="1"/>
    <row r="285188" customFormat="1"/>
    <row r="285189" customFormat="1"/>
    <row r="285190" customFormat="1"/>
    <row r="285191" customFormat="1"/>
    <row r="285192" customFormat="1"/>
    <row r="285193" customFormat="1"/>
    <row r="285194" customFormat="1"/>
    <row r="285195" customFormat="1"/>
    <row r="285196" customFormat="1"/>
    <row r="285197" customFormat="1"/>
    <row r="285198" customFormat="1"/>
    <row r="285199" customFormat="1"/>
    <row r="285200" customFormat="1"/>
    <row r="285201" customFormat="1"/>
    <row r="285202" customFormat="1"/>
    <row r="285203" customFormat="1"/>
    <row r="285204" customFormat="1"/>
    <row r="285205" customFormat="1"/>
    <row r="285206" customFormat="1"/>
    <row r="285207" customFormat="1"/>
    <row r="285208" customFormat="1"/>
    <row r="285209" customFormat="1"/>
    <row r="285210" customFormat="1"/>
    <row r="285211" customFormat="1"/>
    <row r="285212" customFormat="1"/>
    <row r="285213" customFormat="1"/>
    <row r="285214" customFormat="1"/>
    <row r="285215" customFormat="1"/>
    <row r="285216" customFormat="1"/>
    <row r="285217" customFormat="1"/>
    <row r="285218" customFormat="1"/>
    <row r="285219" customFormat="1"/>
    <row r="285220" customFormat="1"/>
    <row r="285221" customFormat="1"/>
    <row r="285222" customFormat="1"/>
    <row r="285223" customFormat="1"/>
    <row r="285224" customFormat="1"/>
    <row r="285225" customFormat="1"/>
    <row r="285226" customFormat="1"/>
    <row r="285227" customFormat="1"/>
    <row r="285228" customFormat="1"/>
    <row r="285229" customFormat="1"/>
    <row r="285230" customFormat="1"/>
    <row r="285231" customFormat="1"/>
    <row r="285232" customFormat="1"/>
    <row r="285233" customFormat="1"/>
    <row r="285234" customFormat="1"/>
    <row r="285235" customFormat="1"/>
    <row r="285236" customFormat="1"/>
    <row r="285237" customFormat="1"/>
    <row r="285238" customFormat="1"/>
    <row r="285239" customFormat="1"/>
    <row r="285240" customFormat="1"/>
    <row r="285241" customFormat="1"/>
    <row r="285242" customFormat="1"/>
    <row r="285243" customFormat="1"/>
    <row r="285244" customFormat="1"/>
    <row r="285245" customFormat="1"/>
    <row r="285246" customFormat="1"/>
    <row r="285247" customFormat="1"/>
    <row r="285248" customFormat="1"/>
    <row r="285249" customFormat="1"/>
    <row r="285250" customFormat="1"/>
    <row r="285251" customFormat="1"/>
    <row r="285252" customFormat="1"/>
    <row r="285253" customFormat="1"/>
    <row r="285254" customFormat="1"/>
    <row r="285255" customFormat="1"/>
    <row r="285256" customFormat="1"/>
    <row r="285257" customFormat="1"/>
    <row r="285258" customFormat="1"/>
    <row r="285259" customFormat="1"/>
    <row r="285260" customFormat="1"/>
    <row r="285261" customFormat="1"/>
    <row r="285262" customFormat="1"/>
    <row r="285263" customFormat="1"/>
    <row r="285264" customFormat="1"/>
    <row r="285265" customFormat="1"/>
    <row r="285266" customFormat="1"/>
    <row r="285267" customFormat="1"/>
    <row r="285268" customFormat="1"/>
    <row r="285269" customFormat="1"/>
    <row r="285270" customFormat="1"/>
    <row r="285271" customFormat="1"/>
    <row r="285272" customFormat="1"/>
    <row r="285273" customFormat="1"/>
    <row r="285274" customFormat="1"/>
    <row r="285275" customFormat="1"/>
    <row r="285276" customFormat="1"/>
    <row r="285277" customFormat="1"/>
    <row r="285278" customFormat="1"/>
    <row r="285279" customFormat="1"/>
    <row r="285280" customFormat="1"/>
    <row r="285281" customFormat="1"/>
    <row r="285282" customFormat="1"/>
    <row r="285283" customFormat="1"/>
    <row r="285284" customFormat="1"/>
    <row r="285285" customFormat="1"/>
    <row r="285286" customFormat="1"/>
    <row r="285287" customFormat="1"/>
    <row r="285288" customFormat="1"/>
    <row r="285289" customFormat="1"/>
    <row r="285290" customFormat="1"/>
    <row r="285291" customFormat="1"/>
    <row r="285292" customFormat="1"/>
    <row r="285293" customFormat="1"/>
    <row r="285294" customFormat="1"/>
    <row r="285295" customFormat="1"/>
    <row r="285296" customFormat="1"/>
    <row r="285297" customFormat="1"/>
    <row r="285298" customFormat="1"/>
    <row r="285299" customFormat="1"/>
    <row r="285300" customFormat="1"/>
    <row r="285301" customFormat="1"/>
    <row r="285302" customFormat="1"/>
    <row r="285303" customFormat="1"/>
    <row r="285304" customFormat="1"/>
    <row r="285305" customFormat="1"/>
    <row r="285306" customFormat="1"/>
    <row r="285307" customFormat="1"/>
    <row r="285308" customFormat="1"/>
    <row r="285309" customFormat="1"/>
    <row r="285310" customFormat="1"/>
    <row r="285311" customFormat="1"/>
    <row r="285312" customFormat="1"/>
    <row r="285313" customFormat="1"/>
    <row r="285314" customFormat="1"/>
    <row r="285315" customFormat="1"/>
    <row r="285316" customFormat="1"/>
    <row r="285317" customFormat="1"/>
    <row r="285318" customFormat="1"/>
    <row r="285319" customFormat="1"/>
    <row r="285320" customFormat="1"/>
    <row r="285321" customFormat="1"/>
    <row r="285322" customFormat="1"/>
    <row r="285323" customFormat="1"/>
    <row r="285324" customFormat="1"/>
    <row r="285325" customFormat="1"/>
    <row r="285326" customFormat="1"/>
    <row r="285327" customFormat="1"/>
    <row r="285328" customFormat="1"/>
    <row r="285329" customFormat="1"/>
    <row r="285330" customFormat="1"/>
    <row r="285331" customFormat="1"/>
    <row r="285332" customFormat="1"/>
    <row r="285333" customFormat="1"/>
    <row r="285334" customFormat="1"/>
    <row r="285335" customFormat="1"/>
    <row r="285336" customFormat="1"/>
    <row r="285337" customFormat="1"/>
    <row r="285338" customFormat="1"/>
    <row r="285339" customFormat="1"/>
    <row r="285340" customFormat="1"/>
    <row r="285341" customFormat="1"/>
    <row r="285342" customFormat="1"/>
    <row r="285343" customFormat="1"/>
    <row r="285344" customFormat="1"/>
    <row r="285345" customFormat="1"/>
    <row r="285346" customFormat="1"/>
    <row r="285347" customFormat="1"/>
    <row r="285348" customFormat="1"/>
    <row r="285349" customFormat="1"/>
    <row r="285350" customFormat="1"/>
    <row r="285351" customFormat="1"/>
    <row r="285352" customFormat="1"/>
    <row r="285353" customFormat="1"/>
    <row r="285354" customFormat="1"/>
    <row r="285355" customFormat="1"/>
    <row r="285356" customFormat="1"/>
    <row r="285357" customFormat="1"/>
    <row r="285358" customFormat="1"/>
    <row r="285359" customFormat="1"/>
    <row r="285360" customFormat="1"/>
    <row r="285361" customFormat="1"/>
    <row r="285362" customFormat="1"/>
    <row r="285363" customFormat="1"/>
    <row r="285364" customFormat="1"/>
    <row r="285365" customFormat="1"/>
    <row r="285366" customFormat="1"/>
    <row r="285367" customFormat="1"/>
    <row r="285368" customFormat="1"/>
    <row r="285369" customFormat="1"/>
    <row r="285370" customFormat="1"/>
    <row r="285371" customFormat="1"/>
    <row r="285372" customFormat="1"/>
    <row r="285373" customFormat="1"/>
    <row r="285374" customFormat="1"/>
    <row r="285375" customFormat="1"/>
    <row r="285376" customFormat="1"/>
    <row r="285377" customFormat="1"/>
    <row r="285378" customFormat="1"/>
    <row r="285379" customFormat="1"/>
    <row r="285380" customFormat="1"/>
    <row r="285381" customFormat="1"/>
    <row r="285382" customFormat="1"/>
    <row r="285383" customFormat="1"/>
    <row r="285384" customFormat="1"/>
    <row r="285385" customFormat="1"/>
    <row r="285386" customFormat="1"/>
    <row r="285387" customFormat="1"/>
    <row r="285388" customFormat="1"/>
    <row r="285389" customFormat="1"/>
    <row r="285390" customFormat="1"/>
    <row r="285391" customFormat="1"/>
    <row r="285392" customFormat="1"/>
    <row r="285393" customFormat="1"/>
    <row r="285394" customFormat="1"/>
    <row r="285395" customFormat="1"/>
    <row r="285396" customFormat="1"/>
    <row r="285397" customFormat="1"/>
    <row r="285398" customFormat="1"/>
    <row r="285399" customFormat="1"/>
    <row r="285400" customFormat="1"/>
    <row r="285401" customFormat="1"/>
    <row r="285402" customFormat="1"/>
    <row r="285403" customFormat="1"/>
    <row r="285404" customFormat="1"/>
    <row r="285405" customFormat="1"/>
    <row r="285406" customFormat="1"/>
    <row r="285407" customFormat="1"/>
    <row r="285408" customFormat="1"/>
    <row r="285409" customFormat="1"/>
    <row r="285410" customFormat="1"/>
    <row r="285411" customFormat="1"/>
    <row r="285412" customFormat="1"/>
    <row r="285413" customFormat="1"/>
    <row r="285414" customFormat="1"/>
    <row r="285415" customFormat="1"/>
    <row r="285416" customFormat="1"/>
    <row r="285417" customFormat="1"/>
    <row r="285418" customFormat="1"/>
    <row r="285419" customFormat="1"/>
    <row r="285420" customFormat="1"/>
    <row r="285421" customFormat="1"/>
    <row r="285422" customFormat="1"/>
    <row r="285423" customFormat="1"/>
    <row r="285424" customFormat="1"/>
    <row r="285425" customFormat="1"/>
    <row r="285426" customFormat="1"/>
    <row r="285427" customFormat="1"/>
    <row r="285428" customFormat="1"/>
    <row r="285429" customFormat="1"/>
    <row r="285430" customFormat="1"/>
    <row r="285431" customFormat="1"/>
    <row r="285432" customFormat="1"/>
    <row r="285433" customFormat="1"/>
    <row r="285434" customFormat="1"/>
    <row r="285435" customFormat="1"/>
    <row r="285436" customFormat="1"/>
    <row r="285437" customFormat="1"/>
    <row r="285438" customFormat="1"/>
    <row r="285439" customFormat="1"/>
    <row r="285440" customFormat="1"/>
    <row r="285441" customFormat="1"/>
    <row r="285442" customFormat="1"/>
    <row r="285443" customFormat="1"/>
    <row r="285444" customFormat="1"/>
    <row r="285445" customFormat="1"/>
    <row r="285446" customFormat="1"/>
    <row r="285447" customFormat="1"/>
    <row r="285448" customFormat="1"/>
    <row r="285449" customFormat="1"/>
    <row r="285450" customFormat="1"/>
    <row r="285451" customFormat="1"/>
    <row r="285452" customFormat="1"/>
    <row r="285453" customFormat="1"/>
    <row r="285454" customFormat="1"/>
    <row r="285455" customFormat="1"/>
    <row r="285456" customFormat="1"/>
    <row r="285457" customFormat="1"/>
    <row r="285458" customFormat="1"/>
    <row r="285459" customFormat="1"/>
    <row r="285460" customFormat="1"/>
    <row r="285461" customFormat="1"/>
    <row r="285462" customFormat="1"/>
    <row r="285463" customFormat="1"/>
    <row r="285464" customFormat="1"/>
    <row r="285465" customFormat="1"/>
    <row r="285466" customFormat="1"/>
    <row r="285467" customFormat="1"/>
    <row r="285468" customFormat="1"/>
    <row r="285469" customFormat="1"/>
    <row r="285470" customFormat="1"/>
    <row r="285471" customFormat="1"/>
    <row r="285472" customFormat="1"/>
    <row r="285473" customFormat="1"/>
    <row r="285474" customFormat="1"/>
    <row r="285475" customFormat="1"/>
    <row r="285476" customFormat="1"/>
    <row r="285477" customFormat="1"/>
    <row r="285478" customFormat="1"/>
    <row r="285479" customFormat="1"/>
    <row r="285480" customFormat="1"/>
    <row r="285481" customFormat="1"/>
    <row r="285482" customFormat="1"/>
    <row r="285483" customFormat="1"/>
    <row r="285484" customFormat="1"/>
    <row r="285485" customFormat="1"/>
    <row r="285486" customFormat="1"/>
    <row r="285487" customFormat="1"/>
    <row r="285488" customFormat="1"/>
    <row r="285489" customFormat="1"/>
    <row r="285490" customFormat="1"/>
    <row r="285491" customFormat="1"/>
    <row r="285492" customFormat="1"/>
    <row r="285493" customFormat="1"/>
    <row r="285494" customFormat="1"/>
    <row r="285495" customFormat="1"/>
    <row r="285496" customFormat="1"/>
    <row r="285497" customFormat="1"/>
    <row r="285498" customFormat="1"/>
    <row r="285499" customFormat="1"/>
    <row r="285500" customFormat="1"/>
    <row r="285501" customFormat="1"/>
    <row r="285502" customFormat="1"/>
    <row r="285503" customFormat="1"/>
    <row r="285504" customFormat="1"/>
    <row r="285505" customFormat="1"/>
    <row r="285506" customFormat="1"/>
    <row r="285507" customFormat="1"/>
    <row r="285508" customFormat="1"/>
    <row r="285509" customFormat="1"/>
    <row r="285510" customFormat="1"/>
    <row r="285511" customFormat="1"/>
    <row r="285512" customFormat="1"/>
    <row r="285513" customFormat="1"/>
    <row r="285514" customFormat="1"/>
    <row r="285515" customFormat="1"/>
    <row r="285516" customFormat="1"/>
    <row r="285517" customFormat="1"/>
    <row r="285518" customFormat="1"/>
    <row r="285519" customFormat="1"/>
    <row r="285520" customFormat="1"/>
    <row r="285521" customFormat="1"/>
    <row r="285522" customFormat="1"/>
    <row r="285523" customFormat="1"/>
    <row r="285524" customFormat="1"/>
    <row r="285525" customFormat="1"/>
    <row r="285526" customFormat="1"/>
    <row r="285527" customFormat="1"/>
    <row r="285528" customFormat="1"/>
    <row r="285529" customFormat="1"/>
    <row r="285530" customFormat="1"/>
    <row r="285531" customFormat="1"/>
    <row r="285532" customFormat="1"/>
    <row r="285533" customFormat="1"/>
    <row r="285534" customFormat="1"/>
    <row r="285535" customFormat="1"/>
    <row r="285536" customFormat="1"/>
    <row r="285537" customFormat="1"/>
    <row r="285538" customFormat="1"/>
    <row r="285539" customFormat="1"/>
    <row r="285540" customFormat="1"/>
    <row r="285541" customFormat="1"/>
    <row r="285542" customFormat="1"/>
    <row r="285543" customFormat="1"/>
    <row r="285544" customFormat="1"/>
    <row r="285545" customFormat="1"/>
    <row r="285546" customFormat="1"/>
    <row r="285547" customFormat="1"/>
    <row r="285548" customFormat="1"/>
    <row r="285549" customFormat="1"/>
    <row r="285550" customFormat="1"/>
    <row r="285551" customFormat="1"/>
    <row r="285552" customFormat="1"/>
    <row r="285553" customFormat="1"/>
    <row r="285554" customFormat="1"/>
    <row r="285555" customFormat="1"/>
    <row r="285556" customFormat="1"/>
    <row r="285557" customFormat="1"/>
    <row r="285558" customFormat="1"/>
    <row r="285559" customFormat="1"/>
    <row r="285560" customFormat="1"/>
    <row r="285561" customFormat="1"/>
    <row r="285562" customFormat="1"/>
    <row r="285563" customFormat="1"/>
    <row r="285564" customFormat="1"/>
    <row r="285565" customFormat="1"/>
    <row r="285566" customFormat="1"/>
    <row r="285567" customFormat="1"/>
    <row r="285568" customFormat="1"/>
    <row r="285569" customFormat="1"/>
    <row r="285570" customFormat="1"/>
    <row r="285571" customFormat="1"/>
    <row r="285572" customFormat="1"/>
    <row r="285573" customFormat="1"/>
    <row r="285574" customFormat="1"/>
    <row r="285575" customFormat="1"/>
    <row r="285576" customFormat="1"/>
    <row r="285577" customFormat="1"/>
    <row r="285578" customFormat="1"/>
    <row r="285579" customFormat="1"/>
    <row r="285580" customFormat="1"/>
    <row r="285581" customFormat="1"/>
    <row r="285582" customFormat="1"/>
    <row r="285583" customFormat="1"/>
    <row r="285584" customFormat="1"/>
    <row r="285585" customFormat="1"/>
    <row r="285586" customFormat="1"/>
    <row r="285587" customFormat="1"/>
    <row r="285588" customFormat="1"/>
    <row r="285589" customFormat="1"/>
    <row r="285590" customFormat="1"/>
    <row r="285591" customFormat="1"/>
    <row r="285592" customFormat="1"/>
    <row r="285593" customFormat="1"/>
    <row r="285594" customFormat="1"/>
    <row r="285595" customFormat="1"/>
    <row r="285596" customFormat="1"/>
    <row r="285597" customFormat="1"/>
    <row r="285598" customFormat="1"/>
    <row r="285599" customFormat="1"/>
    <row r="285600" customFormat="1"/>
    <row r="285601" customFormat="1"/>
    <row r="285602" customFormat="1"/>
    <row r="285603" customFormat="1"/>
    <row r="285604" customFormat="1"/>
    <row r="285605" customFormat="1"/>
    <row r="285606" customFormat="1"/>
    <row r="285607" customFormat="1"/>
    <row r="285608" customFormat="1"/>
    <row r="285609" customFormat="1"/>
    <row r="285610" customFormat="1"/>
    <row r="285611" customFormat="1"/>
    <row r="285612" customFormat="1"/>
    <row r="285613" customFormat="1"/>
    <row r="285614" customFormat="1"/>
    <row r="285615" customFormat="1"/>
    <row r="285616" customFormat="1"/>
    <row r="285617" customFormat="1"/>
    <row r="285618" customFormat="1"/>
    <row r="285619" customFormat="1"/>
    <row r="285620" customFormat="1"/>
    <row r="285621" customFormat="1"/>
    <row r="285622" customFormat="1"/>
    <row r="285623" customFormat="1"/>
    <row r="285624" customFormat="1"/>
    <row r="285625" customFormat="1"/>
    <row r="285626" customFormat="1"/>
    <row r="285627" customFormat="1"/>
    <row r="285628" customFormat="1"/>
    <row r="285629" customFormat="1"/>
    <row r="285630" customFormat="1"/>
    <row r="285631" customFormat="1"/>
    <row r="285632" customFormat="1"/>
    <row r="285633" customFormat="1"/>
    <row r="285634" customFormat="1"/>
    <row r="285635" customFormat="1"/>
    <row r="285636" customFormat="1"/>
    <row r="285637" customFormat="1"/>
    <row r="285638" customFormat="1"/>
    <row r="285639" customFormat="1"/>
    <row r="285640" customFormat="1"/>
    <row r="285641" customFormat="1"/>
    <row r="285642" customFormat="1"/>
    <row r="285643" customFormat="1"/>
    <row r="285644" customFormat="1"/>
    <row r="285645" customFormat="1"/>
    <row r="285646" customFormat="1"/>
    <row r="285647" customFormat="1"/>
    <row r="285648" customFormat="1"/>
    <row r="285649" customFormat="1"/>
    <row r="285650" customFormat="1"/>
    <row r="285651" customFormat="1"/>
    <row r="285652" customFormat="1"/>
    <row r="285653" customFormat="1"/>
    <row r="285654" customFormat="1"/>
    <row r="285655" customFormat="1"/>
    <row r="285656" customFormat="1"/>
    <row r="285657" customFormat="1"/>
    <row r="285658" customFormat="1"/>
    <row r="285659" customFormat="1"/>
    <row r="285660" customFormat="1"/>
    <row r="285661" customFormat="1"/>
    <row r="285662" customFormat="1"/>
    <row r="285663" customFormat="1"/>
    <row r="285664" customFormat="1"/>
    <row r="285665" customFormat="1"/>
    <row r="285666" customFormat="1"/>
    <row r="285667" customFormat="1"/>
    <row r="285668" customFormat="1"/>
    <row r="285669" customFormat="1"/>
    <row r="285670" customFormat="1"/>
    <row r="285671" customFormat="1"/>
    <row r="285672" customFormat="1"/>
    <row r="285673" customFormat="1"/>
    <row r="285674" customFormat="1"/>
    <row r="285675" customFormat="1"/>
    <row r="285676" customFormat="1"/>
    <row r="285677" customFormat="1"/>
    <row r="285678" customFormat="1"/>
    <row r="285679" customFormat="1"/>
    <row r="285680" customFormat="1"/>
    <row r="285681" customFormat="1"/>
    <row r="285682" customFormat="1"/>
    <row r="285683" customFormat="1"/>
    <row r="285684" customFormat="1"/>
    <row r="285685" customFormat="1"/>
    <row r="285686" customFormat="1"/>
    <row r="285687" customFormat="1"/>
    <row r="285688" customFormat="1"/>
    <row r="285689" customFormat="1"/>
    <row r="285690" customFormat="1"/>
    <row r="285691" customFormat="1"/>
    <row r="285692" customFormat="1"/>
    <row r="285693" customFormat="1"/>
    <row r="285694" customFormat="1"/>
    <row r="285695" customFormat="1"/>
    <row r="285696" customFormat="1"/>
    <row r="285697" customFormat="1"/>
    <row r="285698" customFormat="1"/>
    <row r="285699" customFormat="1"/>
    <row r="285700" customFormat="1"/>
    <row r="285701" customFormat="1"/>
    <row r="285702" customFormat="1"/>
    <row r="285703" customFormat="1"/>
    <row r="285704" customFormat="1"/>
    <row r="285705" customFormat="1"/>
    <row r="285706" customFormat="1"/>
    <row r="285707" customFormat="1"/>
    <row r="285708" customFormat="1"/>
    <row r="285709" customFormat="1"/>
    <row r="285710" customFormat="1"/>
    <row r="285711" customFormat="1"/>
    <row r="285712" customFormat="1"/>
    <row r="285713" customFormat="1"/>
    <row r="285714" customFormat="1"/>
    <row r="285715" customFormat="1"/>
    <row r="285716" customFormat="1"/>
    <row r="285717" customFormat="1"/>
    <row r="285718" customFormat="1"/>
    <row r="285719" customFormat="1"/>
    <row r="285720" customFormat="1"/>
    <row r="285721" customFormat="1"/>
    <row r="285722" customFormat="1"/>
    <row r="285723" customFormat="1"/>
    <row r="285724" customFormat="1"/>
    <row r="285725" customFormat="1"/>
    <row r="285726" customFormat="1"/>
    <row r="285727" customFormat="1"/>
    <row r="285728" customFormat="1"/>
    <row r="285729" customFormat="1"/>
    <row r="285730" customFormat="1"/>
    <row r="285731" customFormat="1"/>
    <row r="285732" customFormat="1"/>
    <row r="285733" customFormat="1"/>
    <row r="285734" customFormat="1"/>
    <row r="285735" customFormat="1"/>
    <row r="285736" customFormat="1"/>
    <row r="285737" customFormat="1"/>
    <row r="285738" customFormat="1"/>
    <row r="285739" customFormat="1"/>
    <row r="285740" customFormat="1"/>
    <row r="285741" customFormat="1"/>
    <row r="285742" customFormat="1"/>
    <row r="285743" customFormat="1"/>
    <row r="285744" customFormat="1"/>
    <row r="285745" customFormat="1"/>
    <row r="285746" customFormat="1"/>
    <row r="285747" customFormat="1"/>
    <row r="285748" customFormat="1"/>
    <row r="285749" customFormat="1"/>
    <row r="285750" customFormat="1"/>
    <row r="285751" customFormat="1"/>
    <row r="285752" customFormat="1"/>
    <row r="285753" customFormat="1"/>
    <row r="285754" customFormat="1"/>
    <row r="285755" customFormat="1"/>
    <row r="285756" customFormat="1"/>
    <row r="285757" customFormat="1"/>
    <row r="285758" customFormat="1"/>
    <row r="285759" customFormat="1"/>
    <row r="285760" customFormat="1"/>
    <row r="285761" customFormat="1"/>
    <row r="285762" customFormat="1"/>
    <row r="285763" customFormat="1"/>
    <row r="285764" customFormat="1"/>
    <row r="285765" customFormat="1"/>
    <row r="285766" customFormat="1"/>
    <row r="285767" customFormat="1"/>
    <row r="285768" customFormat="1"/>
    <row r="285769" customFormat="1"/>
    <row r="285770" customFormat="1"/>
    <row r="285771" customFormat="1"/>
    <row r="285772" customFormat="1"/>
    <row r="285773" customFormat="1"/>
    <row r="285774" customFormat="1"/>
    <row r="285775" customFormat="1"/>
    <row r="285776" customFormat="1"/>
    <row r="285777" customFormat="1"/>
    <row r="285778" customFormat="1"/>
    <row r="285779" customFormat="1"/>
    <row r="285780" customFormat="1"/>
    <row r="285781" customFormat="1"/>
    <row r="285782" customFormat="1"/>
    <row r="285783" customFormat="1"/>
    <row r="285784" customFormat="1"/>
    <row r="285785" customFormat="1"/>
    <row r="285786" customFormat="1"/>
    <row r="285787" customFormat="1"/>
    <row r="285788" customFormat="1"/>
    <row r="285789" customFormat="1"/>
    <row r="285790" customFormat="1"/>
    <row r="285791" customFormat="1"/>
    <row r="285792" customFormat="1"/>
    <row r="285793" customFormat="1"/>
    <row r="285794" customFormat="1"/>
    <row r="285795" customFormat="1"/>
    <row r="285796" customFormat="1"/>
    <row r="285797" customFormat="1"/>
    <row r="285798" customFormat="1"/>
    <row r="285799" customFormat="1"/>
    <row r="285800" customFormat="1"/>
    <row r="285801" customFormat="1"/>
    <row r="285802" customFormat="1"/>
    <row r="285803" customFormat="1"/>
    <row r="285804" customFormat="1"/>
    <row r="285805" customFormat="1"/>
    <row r="285806" customFormat="1"/>
    <row r="285807" customFormat="1"/>
    <row r="285808" customFormat="1"/>
    <row r="285809" customFormat="1"/>
    <row r="285810" customFormat="1"/>
    <row r="285811" customFormat="1"/>
    <row r="285812" customFormat="1"/>
    <row r="285813" customFormat="1"/>
    <row r="285814" customFormat="1"/>
    <row r="285815" customFormat="1"/>
    <row r="285816" customFormat="1"/>
    <row r="285817" customFormat="1"/>
    <row r="285818" customFormat="1"/>
    <row r="285819" customFormat="1"/>
    <row r="285820" customFormat="1"/>
    <row r="285821" customFormat="1"/>
    <row r="285822" customFormat="1"/>
    <row r="285823" customFormat="1"/>
    <row r="285824" customFormat="1"/>
    <row r="285825" customFormat="1"/>
    <row r="285826" customFormat="1"/>
    <row r="285827" customFormat="1"/>
    <row r="285828" customFormat="1"/>
    <row r="285829" customFormat="1"/>
    <row r="285830" customFormat="1"/>
    <row r="285831" customFormat="1"/>
    <row r="285832" customFormat="1"/>
    <row r="285833" customFormat="1"/>
    <row r="285834" customFormat="1"/>
    <row r="285835" customFormat="1"/>
    <row r="285836" customFormat="1"/>
    <row r="285837" customFormat="1"/>
    <row r="285838" customFormat="1"/>
    <row r="285839" customFormat="1"/>
    <row r="285840" customFormat="1"/>
    <row r="285841" customFormat="1"/>
    <row r="285842" customFormat="1"/>
    <row r="285843" customFormat="1"/>
    <row r="285844" customFormat="1"/>
    <row r="285845" customFormat="1"/>
    <row r="285846" customFormat="1"/>
    <row r="285847" customFormat="1"/>
    <row r="285848" customFormat="1"/>
    <row r="285849" customFormat="1"/>
    <row r="285850" customFormat="1"/>
    <row r="285851" customFormat="1"/>
    <row r="285852" customFormat="1"/>
    <row r="285853" customFormat="1"/>
    <row r="285854" customFormat="1"/>
    <row r="285855" customFormat="1"/>
    <row r="285856" customFormat="1"/>
    <row r="285857" customFormat="1"/>
    <row r="285858" customFormat="1"/>
    <row r="285859" customFormat="1"/>
    <row r="285860" customFormat="1"/>
    <row r="285861" customFormat="1"/>
    <row r="285862" customFormat="1"/>
    <row r="285863" customFormat="1"/>
    <row r="285864" customFormat="1"/>
    <row r="285865" customFormat="1"/>
    <row r="285866" customFormat="1"/>
    <row r="285867" customFormat="1"/>
    <row r="285868" customFormat="1"/>
    <row r="285869" customFormat="1"/>
    <row r="285870" customFormat="1"/>
    <row r="285871" customFormat="1"/>
    <row r="285872" customFormat="1"/>
    <row r="285873" customFormat="1"/>
    <row r="285874" customFormat="1"/>
    <row r="285875" customFormat="1"/>
    <row r="285876" customFormat="1"/>
    <row r="285877" customFormat="1"/>
    <row r="285878" customFormat="1"/>
    <row r="285879" customFormat="1"/>
    <row r="285880" customFormat="1"/>
    <row r="285881" customFormat="1"/>
    <row r="285882" customFormat="1"/>
    <row r="285883" customFormat="1"/>
    <row r="285884" customFormat="1"/>
    <row r="285885" customFormat="1"/>
    <row r="285886" customFormat="1"/>
    <row r="285887" customFormat="1"/>
    <row r="285888" customFormat="1"/>
    <row r="285889" customFormat="1"/>
    <row r="285890" customFormat="1"/>
    <row r="285891" customFormat="1"/>
    <row r="285892" customFormat="1"/>
    <row r="285893" customFormat="1"/>
    <row r="285894" customFormat="1"/>
    <row r="285895" customFormat="1"/>
    <row r="285896" customFormat="1"/>
    <row r="285897" customFormat="1"/>
    <row r="285898" customFormat="1"/>
    <row r="285899" customFormat="1"/>
    <row r="285900" customFormat="1"/>
    <row r="285901" customFormat="1"/>
    <row r="285902" customFormat="1"/>
    <row r="285903" customFormat="1"/>
    <row r="285904" customFormat="1"/>
    <row r="285905" customFormat="1"/>
    <row r="285906" customFormat="1"/>
    <row r="285907" customFormat="1"/>
    <row r="285908" customFormat="1"/>
    <row r="285909" customFormat="1"/>
    <row r="285910" customFormat="1"/>
    <row r="285911" customFormat="1"/>
    <row r="285912" customFormat="1"/>
    <row r="285913" customFormat="1"/>
    <row r="285914" customFormat="1"/>
    <row r="285915" customFormat="1"/>
    <row r="285916" customFormat="1"/>
    <row r="285917" customFormat="1"/>
    <row r="285918" customFormat="1"/>
    <row r="285919" customFormat="1"/>
    <row r="285920" customFormat="1"/>
    <row r="285921" customFormat="1"/>
    <row r="285922" customFormat="1"/>
    <row r="285923" customFormat="1"/>
    <row r="285924" customFormat="1"/>
    <row r="285925" customFormat="1"/>
    <row r="285926" customFormat="1"/>
    <row r="285927" customFormat="1"/>
    <row r="285928" customFormat="1"/>
    <row r="285929" customFormat="1"/>
    <row r="285930" customFormat="1"/>
    <row r="285931" customFormat="1"/>
    <row r="285932" customFormat="1"/>
    <row r="285933" customFormat="1"/>
    <row r="285934" customFormat="1"/>
    <row r="285935" customFormat="1"/>
    <row r="285936" customFormat="1"/>
    <row r="285937" customFormat="1"/>
    <row r="285938" customFormat="1"/>
    <row r="285939" customFormat="1"/>
    <row r="285940" customFormat="1"/>
    <row r="285941" customFormat="1"/>
    <row r="285942" customFormat="1"/>
    <row r="285943" customFormat="1"/>
    <row r="285944" customFormat="1"/>
    <row r="285945" customFormat="1"/>
    <row r="285946" customFormat="1"/>
    <row r="285947" customFormat="1"/>
    <row r="285948" customFormat="1"/>
    <row r="285949" customFormat="1"/>
    <row r="285950" customFormat="1"/>
    <row r="285951" customFormat="1"/>
    <row r="285952" customFormat="1"/>
    <row r="285953" customFormat="1"/>
    <row r="285954" customFormat="1"/>
    <row r="285955" customFormat="1"/>
    <row r="285956" customFormat="1"/>
    <row r="285957" customFormat="1"/>
    <row r="285958" customFormat="1"/>
    <row r="285959" customFormat="1"/>
    <row r="285960" customFormat="1"/>
    <row r="285961" customFormat="1"/>
    <row r="285962" customFormat="1"/>
    <row r="285963" customFormat="1"/>
    <row r="285964" customFormat="1"/>
    <row r="285965" customFormat="1"/>
    <row r="285966" customFormat="1"/>
    <row r="285967" customFormat="1"/>
    <row r="285968" customFormat="1"/>
    <row r="285969" customFormat="1"/>
    <row r="285970" customFormat="1"/>
    <row r="285971" customFormat="1"/>
    <row r="285972" customFormat="1"/>
    <row r="285973" customFormat="1"/>
    <row r="285974" customFormat="1"/>
    <row r="285975" customFormat="1"/>
    <row r="285976" customFormat="1"/>
    <row r="285977" customFormat="1"/>
    <row r="285978" customFormat="1"/>
    <row r="285979" customFormat="1"/>
    <row r="285980" customFormat="1"/>
    <row r="285981" customFormat="1"/>
    <row r="285982" customFormat="1"/>
    <row r="285983" customFormat="1"/>
    <row r="285984" customFormat="1"/>
    <row r="285985" customFormat="1"/>
    <row r="285986" customFormat="1"/>
    <row r="285987" customFormat="1"/>
    <row r="285988" customFormat="1"/>
    <row r="285989" customFormat="1"/>
    <row r="285990" customFormat="1"/>
    <row r="285991" customFormat="1"/>
    <row r="285992" customFormat="1"/>
    <row r="285993" customFormat="1"/>
    <row r="285994" customFormat="1"/>
    <row r="285995" customFormat="1"/>
    <row r="285996" customFormat="1"/>
    <row r="285997" customFormat="1"/>
    <row r="285998" customFormat="1"/>
    <row r="285999" customFormat="1"/>
    <row r="286000" customFormat="1"/>
    <row r="286001" customFormat="1"/>
    <row r="286002" customFormat="1"/>
    <row r="286003" customFormat="1"/>
    <row r="286004" customFormat="1"/>
    <row r="286005" customFormat="1"/>
    <row r="286006" customFormat="1"/>
    <row r="286007" customFormat="1"/>
    <row r="286008" customFormat="1"/>
    <row r="286009" customFormat="1"/>
    <row r="286010" customFormat="1"/>
    <row r="286011" customFormat="1"/>
    <row r="286012" customFormat="1"/>
    <row r="286013" customFormat="1"/>
    <row r="286014" customFormat="1"/>
    <row r="286015" customFormat="1"/>
    <row r="286016" customFormat="1"/>
    <row r="286017" customFormat="1"/>
    <row r="286018" customFormat="1"/>
    <row r="286019" customFormat="1"/>
    <row r="286020" customFormat="1"/>
    <row r="286021" customFormat="1"/>
    <row r="286022" customFormat="1"/>
    <row r="286023" customFormat="1"/>
    <row r="286024" customFormat="1"/>
    <row r="286025" customFormat="1"/>
    <row r="286026" customFormat="1"/>
    <row r="286027" customFormat="1"/>
    <row r="286028" customFormat="1"/>
    <row r="286029" customFormat="1"/>
    <row r="286030" customFormat="1"/>
    <row r="286031" customFormat="1"/>
    <row r="286032" customFormat="1"/>
    <row r="286033" customFormat="1"/>
    <row r="286034" customFormat="1"/>
    <row r="286035" customFormat="1"/>
    <row r="286036" customFormat="1"/>
    <row r="286037" customFormat="1"/>
    <row r="286038" customFormat="1"/>
    <row r="286039" customFormat="1"/>
    <row r="286040" customFormat="1"/>
    <row r="286041" customFormat="1"/>
    <row r="286042" customFormat="1"/>
    <row r="286043" customFormat="1"/>
    <row r="286044" customFormat="1"/>
    <row r="286045" customFormat="1"/>
    <row r="286046" customFormat="1"/>
    <row r="286047" customFormat="1"/>
    <row r="286048" customFormat="1"/>
    <row r="286049" customFormat="1"/>
    <row r="286050" customFormat="1"/>
    <row r="286051" customFormat="1"/>
    <row r="286052" customFormat="1"/>
    <row r="286053" customFormat="1"/>
    <row r="286054" customFormat="1"/>
    <row r="286055" customFormat="1"/>
    <row r="286056" customFormat="1"/>
    <row r="286057" customFormat="1"/>
    <row r="286058" customFormat="1"/>
    <row r="286059" customFormat="1"/>
    <row r="286060" customFormat="1"/>
    <row r="286061" customFormat="1"/>
    <row r="286062" customFormat="1"/>
    <row r="286063" customFormat="1"/>
    <row r="286064" customFormat="1"/>
    <row r="286065" customFormat="1"/>
    <row r="286066" customFormat="1"/>
    <row r="286067" customFormat="1"/>
    <row r="286068" customFormat="1"/>
    <row r="286069" customFormat="1"/>
    <row r="286070" customFormat="1"/>
    <row r="286071" customFormat="1"/>
    <row r="286072" customFormat="1"/>
    <row r="286073" customFormat="1"/>
    <row r="286074" customFormat="1"/>
    <row r="286075" customFormat="1"/>
    <row r="286076" customFormat="1"/>
    <row r="286077" customFormat="1"/>
    <row r="286078" customFormat="1"/>
    <row r="286079" customFormat="1"/>
    <row r="286080" customFormat="1"/>
    <row r="286081" customFormat="1"/>
    <row r="286082" customFormat="1"/>
    <row r="286083" customFormat="1"/>
    <row r="286084" customFormat="1"/>
    <row r="286085" customFormat="1"/>
    <row r="286086" customFormat="1"/>
    <row r="286087" customFormat="1"/>
    <row r="286088" customFormat="1"/>
    <row r="286089" customFormat="1"/>
    <row r="286090" customFormat="1"/>
    <row r="286091" customFormat="1"/>
    <row r="286092" customFormat="1"/>
    <row r="286093" customFormat="1"/>
    <row r="286094" customFormat="1"/>
    <row r="286095" customFormat="1"/>
    <row r="286096" customFormat="1"/>
    <row r="286097" customFormat="1"/>
    <row r="286098" customFormat="1"/>
    <row r="286099" customFormat="1"/>
    <row r="286100" customFormat="1"/>
    <row r="286101" customFormat="1"/>
    <row r="286102" customFormat="1"/>
    <row r="286103" customFormat="1"/>
    <row r="286104" customFormat="1"/>
    <row r="286105" customFormat="1"/>
    <row r="286106" customFormat="1"/>
    <row r="286107" customFormat="1"/>
    <row r="286108" customFormat="1"/>
    <row r="286109" customFormat="1"/>
    <row r="286110" customFormat="1"/>
    <row r="286111" customFormat="1"/>
    <row r="286112" customFormat="1"/>
    <row r="286113" customFormat="1"/>
    <row r="286114" customFormat="1"/>
    <row r="286115" customFormat="1"/>
    <row r="286116" customFormat="1"/>
    <row r="286117" customFormat="1"/>
    <row r="286118" customFormat="1"/>
    <row r="286119" customFormat="1"/>
    <row r="286120" customFormat="1"/>
    <row r="286121" customFormat="1"/>
    <row r="286122" customFormat="1"/>
    <row r="286123" customFormat="1"/>
    <row r="286124" customFormat="1"/>
    <row r="286125" customFormat="1"/>
    <row r="286126" customFormat="1"/>
    <row r="286127" customFormat="1"/>
    <row r="286128" customFormat="1"/>
    <row r="286129" customFormat="1"/>
    <row r="286130" customFormat="1"/>
    <row r="286131" customFormat="1"/>
    <row r="286132" customFormat="1"/>
    <row r="286133" customFormat="1"/>
    <row r="286134" customFormat="1"/>
    <row r="286135" customFormat="1"/>
    <row r="286136" customFormat="1"/>
    <row r="286137" customFormat="1"/>
    <row r="286138" customFormat="1"/>
    <row r="286139" customFormat="1"/>
    <row r="286140" customFormat="1"/>
    <row r="286141" customFormat="1"/>
    <row r="286142" customFormat="1"/>
    <row r="286143" customFormat="1"/>
    <row r="286144" customFormat="1"/>
    <row r="286145" customFormat="1"/>
    <row r="286146" customFormat="1"/>
    <row r="286147" customFormat="1"/>
    <row r="286148" customFormat="1"/>
    <row r="286149" customFormat="1"/>
    <row r="286150" customFormat="1"/>
    <row r="286151" customFormat="1"/>
    <row r="286152" customFormat="1"/>
    <row r="286153" customFormat="1"/>
    <row r="286154" customFormat="1"/>
    <row r="286155" customFormat="1"/>
    <row r="286156" customFormat="1"/>
    <row r="286157" customFormat="1"/>
    <row r="286158" customFormat="1"/>
    <row r="286159" customFormat="1"/>
    <row r="286160" customFormat="1"/>
    <row r="286161" customFormat="1"/>
    <row r="286162" customFormat="1"/>
    <row r="286163" customFormat="1"/>
    <row r="286164" customFormat="1"/>
    <row r="286165" customFormat="1"/>
    <row r="286166" customFormat="1"/>
    <row r="286167" customFormat="1"/>
    <row r="286168" customFormat="1"/>
    <row r="286169" customFormat="1"/>
    <row r="286170" customFormat="1"/>
    <row r="286171" customFormat="1"/>
    <row r="286172" customFormat="1"/>
    <row r="286173" customFormat="1"/>
    <row r="286174" customFormat="1"/>
    <row r="286175" customFormat="1"/>
    <row r="286176" customFormat="1"/>
    <row r="286177" customFormat="1"/>
    <row r="286178" customFormat="1"/>
    <row r="286179" customFormat="1"/>
    <row r="286180" customFormat="1"/>
    <row r="286181" customFormat="1"/>
    <row r="286182" customFormat="1"/>
    <row r="286183" customFormat="1"/>
    <row r="286184" customFormat="1"/>
    <row r="286185" customFormat="1"/>
    <row r="286186" customFormat="1"/>
    <row r="286187" customFormat="1"/>
    <row r="286188" customFormat="1"/>
    <row r="286189" customFormat="1"/>
    <row r="286190" customFormat="1"/>
    <row r="286191" customFormat="1"/>
    <row r="286192" customFormat="1"/>
    <row r="286193" customFormat="1"/>
    <row r="286194" customFormat="1"/>
    <row r="286195" customFormat="1"/>
    <row r="286196" customFormat="1"/>
    <row r="286197" customFormat="1"/>
    <row r="286198" customFormat="1"/>
    <row r="286199" customFormat="1"/>
    <row r="286200" customFormat="1"/>
    <row r="286201" customFormat="1"/>
    <row r="286202" customFormat="1"/>
    <row r="286203" customFormat="1"/>
    <row r="286204" customFormat="1"/>
    <row r="286205" customFormat="1"/>
    <row r="286206" customFormat="1"/>
    <row r="286207" customFormat="1"/>
    <row r="286208" customFormat="1"/>
    <row r="286209" customFormat="1"/>
    <row r="286210" customFormat="1"/>
    <row r="286211" customFormat="1"/>
    <row r="286212" customFormat="1"/>
    <row r="286213" customFormat="1"/>
    <row r="286214" customFormat="1"/>
    <row r="286215" customFormat="1"/>
    <row r="286216" customFormat="1"/>
    <row r="286217" customFormat="1"/>
    <row r="286218" customFormat="1"/>
    <row r="286219" customFormat="1"/>
    <row r="286220" customFormat="1"/>
    <row r="286221" customFormat="1"/>
    <row r="286222" customFormat="1"/>
    <row r="286223" customFormat="1"/>
    <row r="286224" customFormat="1"/>
    <row r="286225" customFormat="1"/>
    <row r="286226" customFormat="1"/>
    <row r="286227" customFormat="1"/>
    <row r="286228" customFormat="1"/>
    <row r="286229" customFormat="1"/>
    <row r="286230" customFormat="1"/>
    <row r="286231" customFormat="1"/>
    <row r="286232" customFormat="1"/>
    <row r="286233" customFormat="1"/>
    <row r="286234" customFormat="1"/>
    <row r="286235" customFormat="1"/>
    <row r="286236" customFormat="1"/>
    <row r="286237" customFormat="1"/>
    <row r="286238" customFormat="1"/>
    <row r="286239" customFormat="1"/>
    <row r="286240" customFormat="1"/>
    <row r="286241" customFormat="1"/>
    <row r="286242" customFormat="1"/>
    <row r="286243" customFormat="1"/>
    <row r="286244" customFormat="1"/>
    <row r="286245" customFormat="1"/>
    <row r="286246" customFormat="1"/>
    <row r="286247" customFormat="1"/>
    <row r="286248" customFormat="1"/>
    <row r="286249" customFormat="1"/>
    <row r="286250" customFormat="1"/>
    <row r="286251" customFormat="1"/>
    <row r="286252" customFormat="1"/>
    <row r="286253" customFormat="1"/>
    <row r="286254" customFormat="1"/>
    <row r="286255" customFormat="1"/>
    <row r="286256" customFormat="1"/>
    <row r="286257" customFormat="1"/>
    <row r="286258" customFormat="1"/>
    <row r="286259" customFormat="1"/>
    <row r="286260" customFormat="1"/>
    <row r="286261" customFormat="1"/>
    <row r="286262" customFormat="1"/>
    <row r="286263" customFormat="1"/>
    <row r="286264" customFormat="1"/>
    <row r="286265" customFormat="1"/>
    <row r="286266" customFormat="1"/>
    <row r="286267" customFormat="1"/>
    <row r="286268" customFormat="1"/>
    <row r="286269" customFormat="1"/>
    <row r="286270" customFormat="1"/>
    <row r="286271" customFormat="1"/>
    <row r="286272" customFormat="1"/>
    <row r="286273" customFormat="1"/>
    <row r="286274" customFormat="1"/>
    <row r="286275" customFormat="1"/>
    <row r="286276" customFormat="1"/>
    <row r="286277" customFormat="1"/>
    <row r="286278" customFormat="1"/>
    <row r="286279" customFormat="1"/>
    <row r="286280" customFormat="1"/>
    <row r="286281" customFormat="1"/>
    <row r="286282" customFormat="1"/>
    <row r="286283" customFormat="1"/>
    <row r="286284" customFormat="1"/>
    <row r="286285" customFormat="1"/>
    <row r="286286" customFormat="1"/>
    <row r="286287" customFormat="1"/>
    <row r="286288" customFormat="1"/>
    <row r="286289" customFormat="1"/>
    <row r="286290" customFormat="1"/>
    <row r="286291" customFormat="1"/>
    <row r="286292" customFormat="1"/>
    <row r="286293" customFormat="1"/>
    <row r="286294" customFormat="1"/>
    <row r="286295" customFormat="1"/>
    <row r="286296" customFormat="1"/>
    <row r="286297" customFormat="1"/>
    <row r="286298" customFormat="1"/>
    <row r="286299" customFormat="1"/>
    <row r="286300" customFormat="1"/>
    <row r="286301" customFormat="1"/>
    <row r="286302" customFormat="1"/>
    <row r="286303" customFormat="1"/>
    <row r="286304" customFormat="1"/>
    <row r="286305" customFormat="1"/>
    <row r="286306" customFormat="1"/>
    <row r="286307" customFormat="1"/>
    <row r="286308" customFormat="1"/>
    <row r="286309" customFormat="1"/>
    <row r="286310" customFormat="1"/>
    <row r="286311" customFormat="1"/>
    <row r="286312" customFormat="1"/>
    <row r="286313" customFormat="1"/>
    <row r="286314" customFormat="1"/>
    <row r="286315" customFormat="1"/>
    <row r="286316" customFormat="1"/>
    <row r="286317" customFormat="1"/>
    <row r="286318" customFormat="1"/>
    <row r="286319" customFormat="1"/>
    <row r="286320" customFormat="1"/>
    <row r="286321" customFormat="1"/>
    <row r="286322" customFormat="1"/>
    <row r="286323" customFormat="1"/>
    <row r="286324" customFormat="1"/>
    <row r="286325" customFormat="1"/>
    <row r="286326" customFormat="1"/>
    <row r="286327" customFormat="1"/>
    <row r="286328" customFormat="1"/>
    <row r="286329" customFormat="1"/>
    <row r="286330" customFormat="1"/>
    <row r="286331" customFormat="1"/>
    <row r="286332" customFormat="1"/>
    <row r="286333" customFormat="1"/>
    <row r="286334" customFormat="1"/>
    <row r="286335" customFormat="1"/>
    <row r="286336" customFormat="1"/>
    <row r="286337" customFormat="1"/>
    <row r="286338" customFormat="1"/>
    <row r="286339" customFormat="1"/>
    <row r="286340" customFormat="1"/>
    <row r="286341" customFormat="1"/>
    <row r="286342" customFormat="1"/>
    <row r="286343" customFormat="1"/>
    <row r="286344" customFormat="1"/>
    <row r="286345" customFormat="1"/>
    <row r="286346" customFormat="1"/>
    <row r="286347" customFormat="1"/>
    <row r="286348" customFormat="1"/>
    <row r="286349" customFormat="1"/>
    <row r="286350" customFormat="1"/>
    <row r="286351" customFormat="1"/>
    <row r="286352" customFormat="1"/>
    <row r="286353" customFormat="1"/>
    <row r="286354" customFormat="1"/>
    <row r="286355" customFormat="1"/>
    <row r="286356" customFormat="1"/>
    <row r="286357" customFormat="1"/>
    <row r="286358" customFormat="1"/>
    <row r="286359" customFormat="1"/>
    <row r="286360" customFormat="1"/>
    <row r="286361" customFormat="1"/>
    <row r="286362" customFormat="1"/>
    <row r="286363" customFormat="1"/>
    <row r="286364" customFormat="1"/>
    <row r="286365" customFormat="1"/>
    <row r="286366" customFormat="1"/>
    <row r="286367" customFormat="1"/>
    <row r="286368" customFormat="1"/>
    <row r="286369" customFormat="1"/>
    <row r="286370" customFormat="1"/>
    <row r="286371" customFormat="1"/>
    <row r="286372" customFormat="1"/>
    <row r="286373" customFormat="1"/>
    <row r="286374" customFormat="1"/>
    <row r="286375" customFormat="1"/>
    <row r="286376" customFormat="1"/>
    <row r="286377" customFormat="1"/>
    <row r="286378" customFormat="1"/>
    <row r="286379" customFormat="1"/>
    <row r="286380" customFormat="1"/>
    <row r="286381" customFormat="1"/>
    <row r="286382" customFormat="1"/>
    <row r="286383" customFormat="1"/>
    <row r="286384" customFormat="1"/>
    <row r="286385" customFormat="1"/>
    <row r="286386" customFormat="1"/>
    <row r="286387" customFormat="1"/>
    <row r="286388" customFormat="1"/>
    <row r="286389" customFormat="1"/>
    <row r="286390" customFormat="1"/>
    <row r="286391" customFormat="1"/>
    <row r="286392" customFormat="1"/>
    <row r="286393" customFormat="1"/>
    <row r="286394" customFormat="1"/>
    <row r="286395" customFormat="1"/>
    <row r="286396" customFormat="1"/>
    <row r="286397" customFormat="1"/>
    <row r="286398" customFormat="1"/>
    <row r="286399" customFormat="1"/>
    <row r="286400" customFormat="1"/>
    <row r="286401" customFormat="1"/>
    <row r="286402" customFormat="1"/>
    <row r="286403" customFormat="1"/>
    <row r="286404" customFormat="1"/>
    <row r="286405" customFormat="1"/>
    <row r="286406" customFormat="1"/>
    <row r="286407" customFormat="1"/>
    <row r="286408" customFormat="1"/>
    <row r="286409" customFormat="1"/>
    <row r="286410" customFormat="1"/>
    <row r="286411" customFormat="1"/>
    <row r="286412" customFormat="1"/>
    <row r="286413" customFormat="1"/>
    <row r="286414" customFormat="1"/>
    <row r="286415" customFormat="1"/>
    <row r="286416" customFormat="1"/>
    <row r="286417" customFormat="1"/>
    <row r="286418" customFormat="1"/>
    <row r="286419" customFormat="1"/>
    <row r="286420" customFormat="1"/>
    <row r="286421" customFormat="1"/>
    <row r="286422" customFormat="1"/>
    <row r="286423" customFormat="1"/>
    <row r="286424" customFormat="1"/>
    <row r="286425" customFormat="1"/>
    <row r="286426" customFormat="1"/>
    <row r="286427" customFormat="1"/>
    <row r="286428" customFormat="1"/>
    <row r="286429" customFormat="1"/>
    <row r="286430" customFormat="1"/>
    <row r="286431" customFormat="1"/>
    <row r="286432" customFormat="1"/>
    <row r="286433" customFormat="1"/>
    <row r="286434" customFormat="1"/>
    <row r="286435" customFormat="1"/>
    <row r="286436" customFormat="1"/>
    <row r="286437" customFormat="1"/>
    <row r="286438" customFormat="1"/>
    <row r="286439" customFormat="1"/>
    <row r="286440" customFormat="1"/>
    <row r="286441" customFormat="1"/>
    <row r="286442" customFormat="1"/>
    <row r="286443" customFormat="1"/>
    <row r="286444" customFormat="1"/>
    <row r="286445" customFormat="1"/>
    <row r="286446" customFormat="1"/>
    <row r="286447" customFormat="1"/>
    <row r="286448" customFormat="1"/>
    <row r="286449" customFormat="1"/>
    <row r="286450" customFormat="1"/>
    <row r="286451" customFormat="1"/>
    <row r="286452" customFormat="1"/>
    <row r="286453" customFormat="1"/>
    <row r="286454" customFormat="1"/>
    <row r="286455" customFormat="1"/>
    <row r="286456" customFormat="1"/>
    <row r="286457" customFormat="1"/>
    <row r="286458" customFormat="1"/>
    <row r="286459" customFormat="1"/>
    <row r="286460" customFormat="1"/>
    <row r="286461" customFormat="1"/>
    <row r="286462" customFormat="1"/>
    <row r="286463" customFormat="1"/>
    <row r="286464" customFormat="1"/>
    <row r="286465" customFormat="1"/>
    <row r="286466" customFormat="1"/>
    <row r="286467" customFormat="1"/>
    <row r="286468" customFormat="1"/>
    <row r="286469" customFormat="1"/>
    <row r="286470" customFormat="1"/>
    <row r="286471" customFormat="1"/>
    <row r="286472" customFormat="1"/>
    <row r="286473" customFormat="1"/>
    <row r="286474" customFormat="1"/>
    <row r="286475" customFormat="1"/>
    <row r="286476" customFormat="1"/>
    <row r="286477" customFormat="1"/>
    <row r="286478" customFormat="1"/>
    <row r="286479" customFormat="1"/>
    <row r="286480" customFormat="1"/>
    <row r="286481" customFormat="1"/>
    <row r="286482" customFormat="1"/>
    <row r="286483" customFormat="1"/>
    <row r="286484" customFormat="1"/>
    <row r="286485" customFormat="1"/>
    <row r="286486" customFormat="1"/>
    <row r="286487" customFormat="1"/>
    <row r="286488" customFormat="1"/>
    <row r="286489" customFormat="1"/>
    <row r="286490" customFormat="1"/>
    <row r="286491" customFormat="1"/>
    <row r="286492" customFormat="1"/>
    <row r="286493" customFormat="1"/>
    <row r="286494" customFormat="1"/>
    <row r="286495" customFormat="1"/>
    <row r="286496" customFormat="1"/>
    <row r="286497" customFormat="1"/>
    <row r="286498" customFormat="1"/>
    <row r="286499" customFormat="1"/>
    <row r="286500" customFormat="1"/>
    <row r="286501" customFormat="1"/>
    <row r="286502" customFormat="1"/>
    <row r="286503" customFormat="1"/>
    <row r="286504" customFormat="1"/>
    <row r="286505" customFormat="1"/>
    <row r="286506" customFormat="1"/>
    <row r="286507" customFormat="1"/>
    <row r="286508" customFormat="1"/>
    <row r="286509" customFormat="1"/>
    <row r="286510" customFormat="1"/>
    <row r="286511" customFormat="1"/>
    <row r="286512" customFormat="1"/>
    <row r="286513" customFormat="1"/>
    <row r="286514" customFormat="1"/>
    <row r="286515" customFormat="1"/>
    <row r="286516" customFormat="1"/>
    <row r="286517" customFormat="1"/>
    <row r="286518" customFormat="1"/>
    <row r="286519" customFormat="1"/>
    <row r="286520" customFormat="1"/>
    <row r="286521" customFormat="1"/>
    <row r="286522" customFormat="1"/>
    <row r="286523" customFormat="1"/>
    <row r="286524" customFormat="1"/>
    <row r="286525" customFormat="1"/>
    <row r="286526" customFormat="1"/>
    <row r="286527" customFormat="1"/>
    <row r="286528" customFormat="1"/>
    <row r="286529" customFormat="1"/>
    <row r="286530" customFormat="1"/>
    <row r="286531" customFormat="1"/>
    <row r="286532" customFormat="1"/>
    <row r="286533" customFormat="1"/>
    <row r="286534" customFormat="1"/>
    <row r="286535" customFormat="1"/>
    <row r="286536" customFormat="1"/>
    <row r="286537" customFormat="1"/>
    <row r="286538" customFormat="1"/>
    <row r="286539" customFormat="1"/>
    <row r="286540" customFormat="1"/>
    <row r="286541" customFormat="1"/>
    <row r="286542" customFormat="1"/>
    <row r="286543" customFormat="1"/>
    <row r="286544" customFormat="1"/>
    <row r="286545" customFormat="1"/>
    <row r="286546" customFormat="1"/>
    <row r="286547" customFormat="1"/>
    <row r="286548" customFormat="1"/>
    <row r="286549" customFormat="1"/>
    <row r="286550" customFormat="1"/>
    <row r="286551" customFormat="1"/>
    <row r="286552" customFormat="1"/>
    <row r="286553" customFormat="1"/>
    <row r="286554" customFormat="1"/>
    <row r="286555" customFormat="1"/>
    <row r="286556" customFormat="1"/>
    <row r="286557" customFormat="1"/>
    <row r="286558" customFormat="1"/>
    <row r="286559" customFormat="1"/>
    <row r="286560" customFormat="1"/>
    <row r="286561" customFormat="1"/>
    <row r="286562" customFormat="1"/>
    <row r="286563" customFormat="1"/>
    <row r="286564" customFormat="1"/>
    <row r="286565" customFormat="1"/>
    <row r="286566" customFormat="1"/>
    <row r="286567" customFormat="1"/>
    <row r="286568" customFormat="1"/>
    <row r="286569" customFormat="1"/>
    <row r="286570" customFormat="1"/>
    <row r="286571" customFormat="1"/>
    <row r="286572" customFormat="1"/>
    <row r="286573" customFormat="1"/>
    <row r="286574" customFormat="1"/>
    <row r="286575" customFormat="1"/>
    <row r="286576" customFormat="1"/>
    <row r="286577" customFormat="1"/>
    <row r="286578" customFormat="1"/>
    <row r="286579" customFormat="1"/>
    <row r="286580" customFormat="1"/>
    <row r="286581" customFormat="1"/>
    <row r="286582" customFormat="1"/>
    <row r="286583" customFormat="1"/>
    <row r="286584" customFormat="1"/>
    <row r="286585" customFormat="1"/>
    <row r="286586" customFormat="1"/>
    <row r="286587" customFormat="1"/>
    <row r="286588" customFormat="1"/>
    <row r="286589" customFormat="1"/>
    <row r="286590" customFormat="1"/>
    <row r="286591" customFormat="1"/>
    <row r="286592" customFormat="1"/>
    <row r="286593" customFormat="1"/>
    <row r="286594" customFormat="1"/>
    <row r="286595" customFormat="1"/>
    <row r="286596" customFormat="1"/>
    <row r="286597" customFormat="1"/>
    <row r="286598" customFormat="1"/>
    <row r="286599" customFormat="1"/>
    <row r="286600" customFormat="1"/>
    <row r="286601" customFormat="1"/>
    <row r="286602" customFormat="1"/>
    <row r="286603" customFormat="1"/>
    <row r="286604" customFormat="1"/>
    <row r="286605" customFormat="1"/>
    <row r="286606" customFormat="1"/>
    <row r="286607" customFormat="1"/>
    <row r="286608" customFormat="1"/>
    <row r="286609" customFormat="1"/>
    <row r="286610" customFormat="1"/>
    <row r="286611" customFormat="1"/>
    <row r="286612" customFormat="1"/>
    <row r="286613" customFormat="1"/>
    <row r="286614" customFormat="1"/>
    <row r="286615" customFormat="1"/>
    <row r="286616" customFormat="1"/>
    <row r="286617" customFormat="1"/>
    <row r="286618" customFormat="1"/>
    <row r="286619" customFormat="1"/>
    <row r="286620" customFormat="1"/>
    <row r="286621" customFormat="1"/>
    <row r="286622" customFormat="1"/>
    <row r="286623" customFormat="1"/>
    <row r="286624" customFormat="1"/>
    <row r="286625" customFormat="1"/>
    <row r="286626" customFormat="1"/>
    <row r="286627" customFormat="1"/>
    <row r="286628" customFormat="1"/>
    <row r="286629" customFormat="1"/>
    <row r="286630" customFormat="1"/>
    <row r="286631" customFormat="1"/>
    <row r="286632" customFormat="1"/>
    <row r="286633" customFormat="1"/>
    <row r="286634" customFormat="1"/>
    <row r="286635" customFormat="1"/>
    <row r="286636" customFormat="1"/>
    <row r="286637" customFormat="1"/>
    <row r="286638" customFormat="1"/>
    <row r="286639" customFormat="1"/>
    <row r="286640" customFormat="1"/>
    <row r="286641" customFormat="1"/>
    <row r="286642" customFormat="1"/>
    <row r="286643" customFormat="1"/>
    <row r="286644" customFormat="1"/>
    <row r="286645" customFormat="1"/>
    <row r="286646" customFormat="1"/>
    <row r="286647" customFormat="1"/>
    <row r="286648" customFormat="1"/>
    <row r="286649" customFormat="1"/>
    <row r="286650" customFormat="1"/>
    <row r="286651" customFormat="1"/>
    <row r="286652" customFormat="1"/>
    <row r="286653" customFormat="1"/>
    <row r="286654" customFormat="1"/>
    <row r="286655" customFormat="1"/>
    <row r="286656" customFormat="1"/>
    <row r="286657" customFormat="1"/>
    <row r="286658" customFormat="1"/>
    <row r="286659" customFormat="1"/>
    <row r="286660" customFormat="1"/>
    <row r="286661" customFormat="1"/>
    <row r="286662" customFormat="1"/>
    <row r="286663" customFormat="1"/>
    <row r="286664" customFormat="1"/>
    <row r="286665" customFormat="1"/>
    <row r="286666" customFormat="1"/>
    <row r="286667" customFormat="1"/>
    <row r="286668" customFormat="1"/>
    <row r="286669" customFormat="1"/>
    <row r="286670" customFormat="1"/>
    <row r="286671" customFormat="1"/>
    <row r="286672" customFormat="1"/>
    <row r="286673" customFormat="1"/>
    <row r="286674" customFormat="1"/>
    <row r="286675" customFormat="1"/>
    <row r="286676" customFormat="1"/>
    <row r="286677" customFormat="1"/>
    <row r="286678" customFormat="1"/>
    <row r="286679" customFormat="1"/>
    <row r="286680" customFormat="1"/>
    <row r="286681" customFormat="1"/>
    <row r="286682" customFormat="1"/>
    <row r="286683" customFormat="1"/>
    <row r="286684" customFormat="1"/>
    <row r="286685" customFormat="1"/>
    <row r="286686" customFormat="1"/>
    <row r="286687" customFormat="1"/>
    <row r="286688" customFormat="1"/>
    <row r="286689" customFormat="1"/>
    <row r="286690" customFormat="1"/>
    <row r="286691" customFormat="1"/>
    <row r="286692" customFormat="1"/>
    <row r="286693" customFormat="1"/>
    <row r="286694" customFormat="1"/>
    <row r="286695" customFormat="1"/>
    <row r="286696" customFormat="1"/>
    <row r="286697" customFormat="1"/>
    <row r="286698" customFormat="1"/>
    <row r="286699" customFormat="1"/>
    <row r="286700" customFormat="1"/>
    <row r="286701" customFormat="1"/>
    <row r="286702" customFormat="1"/>
    <row r="286703" customFormat="1"/>
    <row r="286704" customFormat="1"/>
    <row r="286705" customFormat="1"/>
    <row r="286706" customFormat="1"/>
    <row r="286707" customFormat="1"/>
    <row r="286708" customFormat="1"/>
    <row r="286709" customFormat="1"/>
    <row r="286710" customFormat="1"/>
    <row r="286711" customFormat="1"/>
    <row r="286712" customFormat="1"/>
    <row r="286713" customFormat="1"/>
    <row r="286714" customFormat="1"/>
    <row r="286715" customFormat="1"/>
    <row r="286716" customFormat="1"/>
    <row r="286717" customFormat="1"/>
    <row r="286718" customFormat="1"/>
    <row r="286719" customFormat="1"/>
    <row r="286720" customFormat="1"/>
    <row r="286721" customFormat="1"/>
    <row r="286722" customFormat="1"/>
    <row r="286723" customFormat="1"/>
    <row r="286724" customFormat="1"/>
    <row r="286725" customFormat="1"/>
    <row r="286726" customFormat="1"/>
    <row r="286727" customFormat="1"/>
    <row r="286728" customFormat="1"/>
    <row r="286729" customFormat="1"/>
    <row r="286730" customFormat="1"/>
    <row r="286731" customFormat="1"/>
    <row r="286732" customFormat="1"/>
    <row r="286733" customFormat="1"/>
    <row r="286734" customFormat="1"/>
    <row r="286735" customFormat="1"/>
    <row r="286736" customFormat="1"/>
    <row r="286737" customFormat="1"/>
    <row r="286738" customFormat="1"/>
    <row r="286739" customFormat="1"/>
    <row r="286740" customFormat="1"/>
    <row r="286741" customFormat="1"/>
    <row r="286742" customFormat="1"/>
    <row r="286743" customFormat="1"/>
    <row r="286744" customFormat="1"/>
    <row r="286745" customFormat="1"/>
    <row r="286746" customFormat="1"/>
    <row r="286747" customFormat="1"/>
    <row r="286748" customFormat="1"/>
    <row r="286749" customFormat="1"/>
    <row r="286750" customFormat="1"/>
    <row r="286751" customFormat="1"/>
    <row r="286752" customFormat="1"/>
    <row r="286753" customFormat="1"/>
    <row r="286754" customFormat="1"/>
    <row r="286755" customFormat="1"/>
    <row r="286756" customFormat="1"/>
    <row r="286757" customFormat="1"/>
    <row r="286758" customFormat="1"/>
    <row r="286759" customFormat="1"/>
    <row r="286760" customFormat="1"/>
    <row r="286761" customFormat="1"/>
    <row r="286762" customFormat="1"/>
    <row r="286763" customFormat="1"/>
    <row r="286764" customFormat="1"/>
    <row r="286765" customFormat="1"/>
    <row r="286766" customFormat="1"/>
    <row r="286767" customFormat="1"/>
    <row r="286768" customFormat="1"/>
    <row r="286769" customFormat="1"/>
    <row r="286770" customFormat="1"/>
    <row r="286771" customFormat="1"/>
    <row r="286772" customFormat="1"/>
    <row r="286773" customFormat="1"/>
    <row r="286774" customFormat="1"/>
    <row r="286775" customFormat="1"/>
    <row r="286776" customFormat="1"/>
    <row r="286777" customFormat="1"/>
    <row r="286778" customFormat="1"/>
    <row r="286779" customFormat="1"/>
    <row r="286780" customFormat="1"/>
    <row r="286781" customFormat="1"/>
    <row r="286782" customFormat="1"/>
    <row r="286783" customFormat="1"/>
    <row r="286784" customFormat="1"/>
    <row r="286785" customFormat="1"/>
    <row r="286786" customFormat="1"/>
    <row r="286787" customFormat="1"/>
    <row r="286788" customFormat="1"/>
    <row r="286789" customFormat="1"/>
    <row r="286790" customFormat="1"/>
    <row r="286791" customFormat="1"/>
    <row r="286792" customFormat="1"/>
    <row r="286793" customFormat="1"/>
    <row r="286794" customFormat="1"/>
    <row r="286795" customFormat="1"/>
    <row r="286796" customFormat="1"/>
    <row r="286797" customFormat="1"/>
    <row r="286798" customFormat="1"/>
    <row r="286799" customFormat="1"/>
    <row r="286800" customFormat="1"/>
    <row r="286801" customFormat="1"/>
    <row r="286802" customFormat="1"/>
    <row r="286803" customFormat="1"/>
    <row r="286804" customFormat="1"/>
    <row r="286805" customFormat="1"/>
    <row r="286806" customFormat="1"/>
    <row r="286807" customFormat="1"/>
    <row r="286808" customFormat="1"/>
    <row r="286809" customFormat="1"/>
    <row r="286810" customFormat="1"/>
    <row r="286811" customFormat="1"/>
    <row r="286812" customFormat="1"/>
    <row r="286813" customFormat="1"/>
    <row r="286814" customFormat="1"/>
    <row r="286815" customFormat="1"/>
    <row r="286816" customFormat="1"/>
    <row r="286817" customFormat="1"/>
    <row r="286818" customFormat="1"/>
    <row r="286819" customFormat="1"/>
    <row r="286820" customFormat="1"/>
    <row r="286821" customFormat="1"/>
    <row r="286822" customFormat="1"/>
    <row r="286823" customFormat="1"/>
    <row r="286824" customFormat="1"/>
    <row r="286825" customFormat="1"/>
    <row r="286826" customFormat="1"/>
    <row r="286827" customFormat="1"/>
    <row r="286828" customFormat="1"/>
    <row r="286829" customFormat="1"/>
    <row r="286830" customFormat="1"/>
    <row r="286831" customFormat="1"/>
    <row r="286832" customFormat="1"/>
    <row r="286833" customFormat="1"/>
    <row r="286834" customFormat="1"/>
    <row r="286835" customFormat="1"/>
    <row r="286836" customFormat="1"/>
    <row r="286837" customFormat="1"/>
    <row r="286838" customFormat="1"/>
    <row r="286839" customFormat="1"/>
    <row r="286840" customFormat="1"/>
    <row r="286841" customFormat="1"/>
    <row r="286842" customFormat="1"/>
    <row r="286843" customFormat="1"/>
    <row r="286844" customFormat="1"/>
    <row r="286845" customFormat="1"/>
    <row r="286846" customFormat="1"/>
    <row r="286847" customFormat="1"/>
    <row r="286848" customFormat="1"/>
    <row r="286849" customFormat="1"/>
    <row r="286850" customFormat="1"/>
    <row r="286851" customFormat="1"/>
    <row r="286852" customFormat="1"/>
    <row r="286853" customFormat="1"/>
    <row r="286854" customFormat="1"/>
    <row r="286855" customFormat="1"/>
    <row r="286856" customFormat="1"/>
    <row r="286857" customFormat="1"/>
    <row r="286858" customFormat="1"/>
    <row r="286859" customFormat="1"/>
    <row r="286860" customFormat="1"/>
    <row r="286861" customFormat="1"/>
    <row r="286862" customFormat="1"/>
    <row r="286863" customFormat="1"/>
    <row r="286864" customFormat="1"/>
    <row r="286865" customFormat="1"/>
    <row r="286866" customFormat="1"/>
    <row r="286867" customFormat="1"/>
    <row r="286868" customFormat="1"/>
    <row r="286869" customFormat="1"/>
    <row r="286870" customFormat="1"/>
    <row r="286871" customFormat="1"/>
    <row r="286872" customFormat="1"/>
    <row r="286873" customFormat="1"/>
    <row r="286874" customFormat="1"/>
    <row r="286875" customFormat="1"/>
    <row r="286876" customFormat="1"/>
    <row r="286877" customFormat="1"/>
    <row r="286878" customFormat="1"/>
    <row r="286879" customFormat="1"/>
    <row r="286880" customFormat="1"/>
    <row r="286881" customFormat="1"/>
    <row r="286882" customFormat="1"/>
    <row r="286883" customFormat="1"/>
    <row r="286884" customFormat="1"/>
    <row r="286885" customFormat="1"/>
    <row r="286886" customFormat="1"/>
    <row r="286887" customFormat="1"/>
    <row r="286888" customFormat="1"/>
    <row r="286889" customFormat="1"/>
    <row r="286890" customFormat="1"/>
    <row r="286891" customFormat="1"/>
    <row r="286892" customFormat="1"/>
    <row r="286893" customFormat="1"/>
    <row r="286894" customFormat="1"/>
    <row r="286895" customFormat="1"/>
    <row r="286896" customFormat="1"/>
    <row r="286897" customFormat="1"/>
    <row r="286898" customFormat="1"/>
    <row r="286899" customFormat="1"/>
    <row r="286900" customFormat="1"/>
    <row r="286901" customFormat="1"/>
    <row r="286902" customFormat="1"/>
    <row r="286903" customFormat="1"/>
    <row r="286904" customFormat="1"/>
    <row r="286905" customFormat="1"/>
    <row r="286906" customFormat="1"/>
    <row r="286907" customFormat="1"/>
    <row r="286908" customFormat="1"/>
    <row r="286909" customFormat="1"/>
    <row r="286910" customFormat="1"/>
    <row r="286911" customFormat="1"/>
    <row r="286912" customFormat="1"/>
    <row r="286913" customFormat="1"/>
    <row r="286914" customFormat="1"/>
    <row r="286915" customFormat="1"/>
    <row r="286916" customFormat="1"/>
    <row r="286917" customFormat="1"/>
    <row r="286918" customFormat="1"/>
    <row r="286919" customFormat="1"/>
    <row r="286920" customFormat="1"/>
    <row r="286921" customFormat="1"/>
    <row r="286922" customFormat="1"/>
    <row r="286923" customFormat="1"/>
    <row r="286924" customFormat="1"/>
    <row r="286925" customFormat="1"/>
    <row r="286926" customFormat="1"/>
    <row r="286927" customFormat="1"/>
    <row r="286928" customFormat="1"/>
    <row r="286929" customFormat="1"/>
    <row r="286930" customFormat="1"/>
    <row r="286931" customFormat="1"/>
    <row r="286932" customFormat="1"/>
    <row r="286933" customFormat="1"/>
    <row r="286934" customFormat="1"/>
    <row r="286935" customFormat="1"/>
    <row r="286936" customFormat="1"/>
    <row r="286937" customFormat="1"/>
    <row r="286938" customFormat="1"/>
    <row r="286939" customFormat="1"/>
    <row r="286940" customFormat="1"/>
    <row r="286941" customFormat="1"/>
    <row r="286942" customFormat="1"/>
    <row r="286943" customFormat="1"/>
    <row r="286944" customFormat="1"/>
    <row r="286945" customFormat="1"/>
    <row r="286946" customFormat="1"/>
    <row r="286947" customFormat="1"/>
    <row r="286948" customFormat="1"/>
    <row r="286949" customFormat="1"/>
    <row r="286950" customFormat="1"/>
    <row r="286951" customFormat="1"/>
    <row r="286952" customFormat="1"/>
    <row r="286953" customFormat="1"/>
    <row r="286954" customFormat="1"/>
    <row r="286955" customFormat="1"/>
    <row r="286956" customFormat="1"/>
    <row r="286957" customFormat="1"/>
    <row r="286958" customFormat="1"/>
    <row r="286959" customFormat="1"/>
    <row r="286960" customFormat="1"/>
    <row r="286961" customFormat="1"/>
    <row r="286962" customFormat="1"/>
    <row r="286963" customFormat="1"/>
    <row r="286964" customFormat="1"/>
    <row r="286965" customFormat="1"/>
    <row r="286966" customFormat="1"/>
    <row r="286967" customFormat="1"/>
    <row r="286968" customFormat="1"/>
    <row r="286969" customFormat="1"/>
    <row r="286970" customFormat="1"/>
    <row r="286971" customFormat="1"/>
    <row r="286972" customFormat="1"/>
    <row r="286973" customFormat="1"/>
    <row r="286974" customFormat="1"/>
    <row r="286975" customFormat="1"/>
    <row r="286976" customFormat="1"/>
    <row r="286977" customFormat="1"/>
    <row r="286978" customFormat="1"/>
    <row r="286979" customFormat="1"/>
    <row r="286980" customFormat="1"/>
    <row r="286981" customFormat="1"/>
    <row r="286982" customFormat="1"/>
    <row r="286983" customFormat="1"/>
    <row r="286984" customFormat="1"/>
    <row r="286985" customFormat="1"/>
    <row r="286986" customFormat="1"/>
    <row r="286987" customFormat="1"/>
    <row r="286988" customFormat="1"/>
    <row r="286989" customFormat="1"/>
    <row r="286990" customFormat="1"/>
    <row r="286991" customFormat="1"/>
    <row r="286992" customFormat="1"/>
    <row r="286993" customFormat="1"/>
    <row r="286994" customFormat="1"/>
    <row r="286995" customFormat="1"/>
    <row r="286996" customFormat="1"/>
    <row r="286997" customFormat="1"/>
    <row r="286998" customFormat="1"/>
    <row r="286999" customFormat="1"/>
    <row r="287000" customFormat="1"/>
    <row r="287001" customFormat="1"/>
    <row r="287002" customFormat="1"/>
    <row r="287003" customFormat="1"/>
    <row r="287004" customFormat="1"/>
    <row r="287005" customFormat="1"/>
    <row r="287006" customFormat="1"/>
    <row r="287007" customFormat="1"/>
    <row r="287008" customFormat="1"/>
    <row r="287009" customFormat="1"/>
    <row r="287010" customFormat="1"/>
    <row r="287011" customFormat="1"/>
    <row r="287012" customFormat="1"/>
    <row r="287013" customFormat="1"/>
    <row r="287014" customFormat="1"/>
    <row r="287015" customFormat="1"/>
    <row r="287016" customFormat="1"/>
    <row r="287017" customFormat="1"/>
    <row r="287018" customFormat="1"/>
    <row r="287019" customFormat="1"/>
    <row r="287020" customFormat="1"/>
    <row r="287021" customFormat="1"/>
    <row r="287022" customFormat="1"/>
    <row r="287023" customFormat="1"/>
    <row r="287024" customFormat="1"/>
    <row r="287025" customFormat="1"/>
    <row r="287026" customFormat="1"/>
    <row r="287027" customFormat="1"/>
    <row r="287028" customFormat="1"/>
    <row r="287029" customFormat="1"/>
    <row r="287030" customFormat="1"/>
    <row r="287031" customFormat="1"/>
    <row r="287032" customFormat="1"/>
    <row r="287033" customFormat="1"/>
    <row r="287034" customFormat="1"/>
    <row r="287035" customFormat="1"/>
    <row r="287036" customFormat="1"/>
    <row r="287037" customFormat="1"/>
    <row r="287038" customFormat="1"/>
    <row r="287039" customFormat="1"/>
    <row r="287040" customFormat="1"/>
    <row r="287041" customFormat="1"/>
    <row r="287042" customFormat="1"/>
    <row r="287043" customFormat="1"/>
    <row r="287044" customFormat="1"/>
    <row r="287045" customFormat="1"/>
    <row r="287046" customFormat="1"/>
    <row r="287047" customFormat="1"/>
    <row r="287048" customFormat="1"/>
    <row r="287049" customFormat="1"/>
    <row r="287050" customFormat="1"/>
    <row r="287051" customFormat="1"/>
    <row r="287052" customFormat="1"/>
    <row r="287053" customFormat="1"/>
    <row r="287054" customFormat="1"/>
    <row r="287055" customFormat="1"/>
    <row r="287056" customFormat="1"/>
    <row r="287057" customFormat="1"/>
    <row r="287058" customFormat="1"/>
    <row r="287059" customFormat="1"/>
    <row r="287060" customFormat="1"/>
    <row r="287061" customFormat="1"/>
    <row r="287062" customFormat="1"/>
    <row r="287063" customFormat="1"/>
    <row r="287064" customFormat="1"/>
    <row r="287065" customFormat="1"/>
    <row r="287066" customFormat="1"/>
    <row r="287067" customFormat="1"/>
    <row r="287068" customFormat="1"/>
    <row r="287069" customFormat="1"/>
    <row r="287070" customFormat="1"/>
    <row r="287071" customFormat="1"/>
    <row r="287072" customFormat="1"/>
    <row r="287073" customFormat="1"/>
    <row r="287074" customFormat="1"/>
    <row r="287075" customFormat="1"/>
    <row r="287076" customFormat="1"/>
    <row r="287077" customFormat="1"/>
    <row r="287078" customFormat="1"/>
    <row r="287079" customFormat="1"/>
    <row r="287080" customFormat="1"/>
    <row r="287081" customFormat="1"/>
    <row r="287082" customFormat="1"/>
    <row r="287083" customFormat="1"/>
    <row r="287084" customFormat="1"/>
    <row r="287085" customFormat="1"/>
    <row r="287086" customFormat="1"/>
    <row r="287087" customFormat="1"/>
    <row r="287088" customFormat="1"/>
    <row r="287089" customFormat="1"/>
    <row r="287090" customFormat="1"/>
    <row r="287091" customFormat="1"/>
    <row r="287092" customFormat="1"/>
    <row r="287093" customFormat="1"/>
    <row r="287094" customFormat="1"/>
    <row r="287095" customFormat="1"/>
    <row r="287096" customFormat="1"/>
    <row r="287097" customFormat="1"/>
    <row r="287098" customFormat="1"/>
    <row r="287099" customFormat="1"/>
    <row r="287100" customFormat="1"/>
    <row r="287101" customFormat="1"/>
    <row r="287102" customFormat="1"/>
    <row r="287103" customFormat="1"/>
    <row r="287104" customFormat="1"/>
    <row r="287105" customFormat="1"/>
    <row r="287106" customFormat="1"/>
    <row r="287107" customFormat="1"/>
    <row r="287108" customFormat="1"/>
    <row r="287109" customFormat="1"/>
    <row r="287110" customFormat="1"/>
    <row r="287111" customFormat="1"/>
    <row r="287112" customFormat="1"/>
    <row r="287113" customFormat="1"/>
    <row r="287114" customFormat="1"/>
    <row r="287115" customFormat="1"/>
    <row r="287116" customFormat="1"/>
    <row r="287117" customFormat="1"/>
    <row r="287118" customFormat="1"/>
    <row r="287119" customFormat="1"/>
    <row r="287120" customFormat="1"/>
    <row r="287121" customFormat="1"/>
    <row r="287122" customFormat="1"/>
    <row r="287123" customFormat="1"/>
    <row r="287124" customFormat="1"/>
    <row r="287125" customFormat="1"/>
    <row r="287126" customFormat="1"/>
    <row r="287127" customFormat="1"/>
    <row r="287128" customFormat="1"/>
    <row r="287129" customFormat="1"/>
    <row r="287130" customFormat="1"/>
    <row r="287131" customFormat="1"/>
    <row r="287132" customFormat="1"/>
    <row r="287133" customFormat="1"/>
    <row r="287134" customFormat="1"/>
    <row r="287135" customFormat="1"/>
    <row r="287136" customFormat="1"/>
    <row r="287137" customFormat="1"/>
    <row r="287138" customFormat="1"/>
    <row r="287139" customFormat="1"/>
    <row r="287140" customFormat="1"/>
    <row r="287141" customFormat="1"/>
    <row r="287142" customFormat="1"/>
    <row r="287143" customFormat="1"/>
    <row r="287144" customFormat="1"/>
    <row r="287145" customFormat="1"/>
    <row r="287146" customFormat="1"/>
    <row r="287147" customFormat="1"/>
    <row r="287148" customFormat="1"/>
    <row r="287149" customFormat="1"/>
    <row r="287150" customFormat="1"/>
    <row r="287151" customFormat="1"/>
    <row r="287152" customFormat="1"/>
    <row r="287153" customFormat="1"/>
    <row r="287154" customFormat="1"/>
    <row r="287155" customFormat="1"/>
    <row r="287156" customFormat="1"/>
    <row r="287157" customFormat="1"/>
    <row r="287158" customFormat="1"/>
    <row r="287159" customFormat="1"/>
    <row r="287160" customFormat="1"/>
    <row r="287161" customFormat="1"/>
    <row r="287162" customFormat="1"/>
    <row r="287163" customFormat="1"/>
    <row r="287164" customFormat="1"/>
    <row r="287165" customFormat="1"/>
    <row r="287166" customFormat="1"/>
    <row r="287167" customFormat="1"/>
    <row r="287168" customFormat="1"/>
    <row r="287169" customFormat="1"/>
    <row r="287170" customFormat="1"/>
    <row r="287171" customFormat="1"/>
    <row r="287172" customFormat="1"/>
    <row r="287173" customFormat="1"/>
    <row r="287174" customFormat="1"/>
    <row r="287175" customFormat="1"/>
    <row r="287176" customFormat="1"/>
    <row r="287177" customFormat="1"/>
    <row r="287178" customFormat="1"/>
    <row r="287179" customFormat="1"/>
    <row r="287180" customFormat="1"/>
    <row r="287181" customFormat="1"/>
    <row r="287182" customFormat="1"/>
    <row r="287183" customFormat="1"/>
    <row r="287184" customFormat="1"/>
    <row r="287185" customFormat="1"/>
    <row r="287186" customFormat="1"/>
    <row r="287187" customFormat="1"/>
    <row r="287188" customFormat="1"/>
    <row r="287189" customFormat="1"/>
    <row r="287190" customFormat="1"/>
    <row r="287191" customFormat="1"/>
    <row r="287192" customFormat="1"/>
    <row r="287193" customFormat="1"/>
    <row r="287194" customFormat="1"/>
    <row r="287195" customFormat="1"/>
    <row r="287196" customFormat="1"/>
    <row r="287197" customFormat="1"/>
    <row r="287198" customFormat="1"/>
    <row r="287199" customFormat="1"/>
    <row r="287200" customFormat="1"/>
    <row r="287201" customFormat="1"/>
    <row r="287202" customFormat="1"/>
    <row r="287203" customFormat="1"/>
    <row r="287204" customFormat="1"/>
    <row r="287205" customFormat="1"/>
    <row r="287206" customFormat="1"/>
    <row r="287207" customFormat="1"/>
    <row r="287208" customFormat="1"/>
    <row r="287209" customFormat="1"/>
    <row r="287210" customFormat="1"/>
    <row r="287211" customFormat="1"/>
    <row r="287212" customFormat="1"/>
    <row r="287213" customFormat="1"/>
    <row r="287214" customFormat="1"/>
    <row r="287215" customFormat="1"/>
    <row r="287216" customFormat="1"/>
    <row r="287217" customFormat="1"/>
    <row r="287218" customFormat="1"/>
    <row r="287219" customFormat="1"/>
    <row r="287220" customFormat="1"/>
    <row r="287221" customFormat="1"/>
    <row r="287222" customFormat="1"/>
    <row r="287223" customFormat="1"/>
    <row r="287224" customFormat="1"/>
    <row r="287225" customFormat="1"/>
    <row r="287226" customFormat="1"/>
    <row r="287227" customFormat="1"/>
    <row r="287228" customFormat="1"/>
    <row r="287229" customFormat="1"/>
    <row r="287230" customFormat="1"/>
    <row r="287231" customFormat="1"/>
    <row r="287232" customFormat="1"/>
    <row r="287233" customFormat="1"/>
    <row r="287234" customFormat="1"/>
    <row r="287235" customFormat="1"/>
    <row r="287236" customFormat="1"/>
    <row r="287237" customFormat="1"/>
    <row r="287238" customFormat="1"/>
    <row r="287239" customFormat="1"/>
    <row r="287240" customFormat="1"/>
    <row r="287241" customFormat="1"/>
    <row r="287242" customFormat="1"/>
    <row r="287243" customFormat="1"/>
    <row r="287244" customFormat="1"/>
    <row r="287245" customFormat="1"/>
    <row r="287246" customFormat="1"/>
    <row r="287247" customFormat="1"/>
    <row r="287248" customFormat="1"/>
    <row r="287249" customFormat="1"/>
    <row r="287250" customFormat="1"/>
    <row r="287251" customFormat="1"/>
    <row r="287252" customFormat="1"/>
    <row r="287253" customFormat="1"/>
    <row r="287254" customFormat="1"/>
    <row r="287255" customFormat="1"/>
    <row r="287256" customFormat="1"/>
    <row r="287257" customFormat="1"/>
    <row r="287258" customFormat="1"/>
    <row r="287259" customFormat="1"/>
    <row r="287260" customFormat="1"/>
    <row r="287261" customFormat="1"/>
    <row r="287262" customFormat="1"/>
    <row r="287263" customFormat="1"/>
    <row r="287264" customFormat="1"/>
    <row r="287265" customFormat="1"/>
    <row r="287266" customFormat="1"/>
    <row r="287267" customFormat="1"/>
    <row r="287268" customFormat="1"/>
    <row r="287269" customFormat="1"/>
    <row r="287270" customFormat="1"/>
    <row r="287271" customFormat="1"/>
    <row r="287272" customFormat="1"/>
    <row r="287273" customFormat="1"/>
    <row r="287274" customFormat="1"/>
    <row r="287275" customFormat="1"/>
    <row r="287276" customFormat="1"/>
    <row r="287277" customFormat="1"/>
    <row r="287278" customFormat="1"/>
    <row r="287279" customFormat="1"/>
    <row r="287280" customFormat="1"/>
    <row r="287281" customFormat="1"/>
    <row r="287282" customFormat="1"/>
    <row r="287283" customFormat="1"/>
    <row r="287284" customFormat="1"/>
    <row r="287285" customFormat="1"/>
    <row r="287286" customFormat="1"/>
    <row r="287287" customFormat="1"/>
    <row r="287288" customFormat="1"/>
    <row r="287289" customFormat="1"/>
    <row r="287290" customFormat="1"/>
    <row r="287291" customFormat="1"/>
    <row r="287292" customFormat="1"/>
    <row r="287293" customFormat="1"/>
    <row r="287294" customFormat="1"/>
    <row r="287295" customFormat="1"/>
    <row r="287296" customFormat="1"/>
    <row r="287297" customFormat="1"/>
    <row r="287298" customFormat="1"/>
    <row r="287299" customFormat="1"/>
    <row r="287300" customFormat="1"/>
    <row r="287301" customFormat="1"/>
    <row r="287302" customFormat="1"/>
    <row r="287303" customFormat="1"/>
    <row r="287304" customFormat="1"/>
    <row r="287305" customFormat="1"/>
    <row r="287306" customFormat="1"/>
    <row r="287307" customFormat="1"/>
    <row r="287308" customFormat="1"/>
    <row r="287309" customFormat="1"/>
    <row r="287310" customFormat="1"/>
    <row r="287311" customFormat="1"/>
    <row r="287312" customFormat="1"/>
    <row r="287313" customFormat="1"/>
    <row r="287314" customFormat="1"/>
    <row r="287315" customFormat="1"/>
    <row r="287316" customFormat="1"/>
    <row r="287317" customFormat="1"/>
    <row r="287318" customFormat="1"/>
    <row r="287319" customFormat="1"/>
    <row r="287320" customFormat="1"/>
    <row r="287321" customFormat="1"/>
    <row r="287322" customFormat="1"/>
    <row r="287323" customFormat="1"/>
    <row r="287324" customFormat="1"/>
    <row r="287325" customFormat="1"/>
    <row r="287326" customFormat="1"/>
    <row r="287327" customFormat="1"/>
    <row r="287328" customFormat="1"/>
    <row r="287329" customFormat="1"/>
    <row r="287330" customFormat="1"/>
    <row r="287331" customFormat="1"/>
    <row r="287332" customFormat="1"/>
    <row r="287333" customFormat="1"/>
    <row r="287334" customFormat="1"/>
    <row r="287335" customFormat="1"/>
    <row r="287336" customFormat="1"/>
    <row r="287337" customFormat="1"/>
    <row r="287338" customFormat="1"/>
    <row r="287339" customFormat="1"/>
    <row r="287340" customFormat="1"/>
    <row r="287341" customFormat="1"/>
    <row r="287342" customFormat="1"/>
    <row r="287343" customFormat="1"/>
    <row r="287344" customFormat="1"/>
    <row r="287345" customFormat="1"/>
    <row r="287346" customFormat="1"/>
    <row r="287347" customFormat="1"/>
    <row r="287348" customFormat="1"/>
    <row r="287349" customFormat="1"/>
    <row r="287350" customFormat="1"/>
    <row r="287351" customFormat="1"/>
    <row r="287352" customFormat="1"/>
    <row r="287353" customFormat="1"/>
    <row r="287354" customFormat="1"/>
    <row r="287355" customFormat="1"/>
    <row r="287356" customFormat="1"/>
    <row r="287357" customFormat="1"/>
    <row r="287358" customFormat="1"/>
    <row r="287359" customFormat="1"/>
    <row r="287360" customFormat="1"/>
    <row r="287361" customFormat="1"/>
    <row r="287362" customFormat="1"/>
    <row r="287363" customFormat="1"/>
    <row r="287364" customFormat="1"/>
    <row r="287365" customFormat="1"/>
    <row r="287366" customFormat="1"/>
    <row r="287367" customFormat="1"/>
    <row r="287368" customFormat="1"/>
    <row r="287369" customFormat="1"/>
    <row r="287370" customFormat="1"/>
    <row r="287371" customFormat="1"/>
    <row r="287372" customFormat="1"/>
    <row r="287373" customFormat="1"/>
    <row r="287374" customFormat="1"/>
    <row r="287375" customFormat="1"/>
    <row r="287376" customFormat="1"/>
    <row r="287377" customFormat="1"/>
    <row r="287378" customFormat="1"/>
    <row r="287379" customFormat="1"/>
    <row r="287380" customFormat="1"/>
    <row r="287381" customFormat="1"/>
    <row r="287382" customFormat="1"/>
    <row r="287383" customFormat="1"/>
    <row r="287384" customFormat="1"/>
    <row r="287385" customFormat="1"/>
    <row r="287386" customFormat="1"/>
    <row r="287387" customFormat="1"/>
    <row r="287388" customFormat="1"/>
    <row r="287389" customFormat="1"/>
    <row r="287390" customFormat="1"/>
    <row r="287391" customFormat="1"/>
    <row r="287392" customFormat="1"/>
    <row r="287393" customFormat="1"/>
    <row r="287394" customFormat="1"/>
    <row r="287395" customFormat="1"/>
    <row r="287396" customFormat="1"/>
    <row r="287397" customFormat="1"/>
    <row r="287398" customFormat="1"/>
    <row r="287399" customFormat="1"/>
    <row r="287400" customFormat="1"/>
    <row r="287401" customFormat="1"/>
    <row r="287402" customFormat="1"/>
    <row r="287403" customFormat="1"/>
    <row r="287404" customFormat="1"/>
    <row r="287405" customFormat="1"/>
    <row r="287406" customFormat="1"/>
    <row r="287407" customFormat="1"/>
    <row r="287408" customFormat="1"/>
    <row r="287409" customFormat="1"/>
    <row r="287410" customFormat="1"/>
    <row r="287411" customFormat="1"/>
    <row r="287412" customFormat="1"/>
    <row r="287413" customFormat="1"/>
    <row r="287414" customFormat="1"/>
    <row r="287415" customFormat="1"/>
    <row r="287416" customFormat="1"/>
    <row r="287417" customFormat="1"/>
    <row r="287418" customFormat="1"/>
    <row r="287419" customFormat="1"/>
    <row r="287420" customFormat="1"/>
    <row r="287421" customFormat="1"/>
    <row r="287422" customFormat="1"/>
    <row r="287423" customFormat="1"/>
    <row r="287424" customFormat="1"/>
    <row r="287425" customFormat="1"/>
    <row r="287426" customFormat="1"/>
    <row r="287427" customFormat="1"/>
    <row r="287428" customFormat="1"/>
    <row r="287429" customFormat="1"/>
    <row r="287430" customFormat="1"/>
    <row r="287431" customFormat="1"/>
    <row r="287432" customFormat="1"/>
    <row r="287433" customFormat="1"/>
    <row r="287434" customFormat="1"/>
    <row r="287435" customFormat="1"/>
    <row r="287436" customFormat="1"/>
    <row r="287437" customFormat="1"/>
    <row r="287438" customFormat="1"/>
    <row r="287439" customFormat="1"/>
    <row r="287440" customFormat="1"/>
    <row r="287441" customFormat="1"/>
    <row r="287442" customFormat="1"/>
    <row r="287443" customFormat="1"/>
    <row r="287444" customFormat="1"/>
    <row r="287445" customFormat="1"/>
    <row r="287446" customFormat="1"/>
    <row r="287447" customFormat="1"/>
    <row r="287448" customFormat="1"/>
    <row r="287449" customFormat="1"/>
    <row r="287450" customFormat="1"/>
    <row r="287451" customFormat="1"/>
    <row r="287452" customFormat="1"/>
    <row r="287453" customFormat="1"/>
    <row r="287454" customFormat="1"/>
    <row r="287455" customFormat="1"/>
    <row r="287456" customFormat="1"/>
    <row r="287457" customFormat="1"/>
    <row r="287458" customFormat="1"/>
    <row r="287459" customFormat="1"/>
    <row r="287460" customFormat="1"/>
    <row r="287461" customFormat="1"/>
    <row r="287462" customFormat="1"/>
    <row r="287463" customFormat="1"/>
    <row r="287464" customFormat="1"/>
    <row r="287465" customFormat="1"/>
    <row r="287466" customFormat="1"/>
    <row r="287467" customFormat="1"/>
    <row r="287468" customFormat="1"/>
    <row r="287469" customFormat="1"/>
    <row r="287470" customFormat="1"/>
    <row r="287471" customFormat="1"/>
    <row r="287472" customFormat="1"/>
    <row r="287473" customFormat="1"/>
    <row r="287474" customFormat="1"/>
    <row r="287475" customFormat="1"/>
    <row r="287476" customFormat="1"/>
    <row r="287477" customFormat="1"/>
    <row r="287478" customFormat="1"/>
    <row r="287479" customFormat="1"/>
    <row r="287480" customFormat="1"/>
    <row r="287481" customFormat="1"/>
    <row r="287482" customFormat="1"/>
    <row r="287483" customFormat="1"/>
    <row r="287484" customFormat="1"/>
    <row r="287485" customFormat="1"/>
    <row r="287486" customFormat="1"/>
    <row r="287487" customFormat="1"/>
    <row r="287488" customFormat="1"/>
    <row r="287489" customFormat="1"/>
    <row r="287490" customFormat="1"/>
    <row r="287491" customFormat="1"/>
    <row r="287492" customFormat="1"/>
    <row r="287493" customFormat="1"/>
    <row r="287494" customFormat="1"/>
    <row r="287495" customFormat="1"/>
    <row r="287496" customFormat="1"/>
    <row r="287497" customFormat="1"/>
    <row r="287498" customFormat="1"/>
    <row r="287499" customFormat="1"/>
    <row r="287500" customFormat="1"/>
    <row r="287501" customFormat="1"/>
    <row r="287502" customFormat="1"/>
    <row r="287503" customFormat="1"/>
    <row r="287504" customFormat="1"/>
    <row r="287505" customFormat="1"/>
    <row r="287506" customFormat="1"/>
    <row r="287507" customFormat="1"/>
    <row r="287508" customFormat="1"/>
    <row r="287509" customFormat="1"/>
    <row r="287510" customFormat="1"/>
    <row r="287511" customFormat="1"/>
    <row r="287512" customFormat="1"/>
    <row r="287513" customFormat="1"/>
    <row r="287514" customFormat="1"/>
    <row r="287515" customFormat="1"/>
    <row r="287516" customFormat="1"/>
    <row r="287517" customFormat="1"/>
    <row r="287518" customFormat="1"/>
    <row r="287519" customFormat="1"/>
    <row r="287520" customFormat="1"/>
    <row r="287521" customFormat="1"/>
    <row r="287522" customFormat="1"/>
    <row r="287523" customFormat="1"/>
    <row r="287524" customFormat="1"/>
    <row r="287525" customFormat="1"/>
    <row r="287526" customFormat="1"/>
    <row r="287527" customFormat="1"/>
    <row r="287528" customFormat="1"/>
    <row r="287529" customFormat="1"/>
    <row r="287530" customFormat="1"/>
    <row r="287531" customFormat="1"/>
    <row r="287532" customFormat="1"/>
    <row r="287533" customFormat="1"/>
    <row r="287534" customFormat="1"/>
    <row r="287535" customFormat="1"/>
    <row r="287536" customFormat="1"/>
    <row r="287537" customFormat="1"/>
    <row r="287538" customFormat="1"/>
    <row r="287539" customFormat="1"/>
    <row r="287540" customFormat="1"/>
    <row r="287541" customFormat="1"/>
    <row r="287542" customFormat="1"/>
    <row r="287543" customFormat="1"/>
    <row r="287544" customFormat="1"/>
    <row r="287545" customFormat="1"/>
    <row r="287546" customFormat="1"/>
    <row r="287547" customFormat="1"/>
    <row r="287548" customFormat="1"/>
    <row r="287549" customFormat="1"/>
    <row r="287550" customFormat="1"/>
    <row r="287551" customFormat="1"/>
    <row r="287552" customFormat="1"/>
    <row r="287553" customFormat="1"/>
    <row r="287554" customFormat="1"/>
    <row r="287555" customFormat="1"/>
    <row r="287556" customFormat="1"/>
    <row r="287557" customFormat="1"/>
    <row r="287558" customFormat="1"/>
    <row r="287559" customFormat="1"/>
    <row r="287560" customFormat="1"/>
    <row r="287561" customFormat="1"/>
    <row r="287562" customFormat="1"/>
    <row r="287563" customFormat="1"/>
    <row r="287564" customFormat="1"/>
    <row r="287565" customFormat="1"/>
    <row r="287566" customFormat="1"/>
    <row r="287567" customFormat="1"/>
    <row r="287568" customFormat="1"/>
    <row r="287569" customFormat="1"/>
    <row r="287570" customFormat="1"/>
    <row r="287571" customFormat="1"/>
    <row r="287572" customFormat="1"/>
    <row r="287573" customFormat="1"/>
    <row r="287574" customFormat="1"/>
    <row r="287575" customFormat="1"/>
    <row r="287576" customFormat="1"/>
    <row r="287577" customFormat="1"/>
    <row r="287578" customFormat="1"/>
    <row r="287579" customFormat="1"/>
    <row r="287580" customFormat="1"/>
    <row r="287581" customFormat="1"/>
    <row r="287582" customFormat="1"/>
    <row r="287583" customFormat="1"/>
    <row r="287584" customFormat="1"/>
    <row r="287585" customFormat="1"/>
    <row r="287586" customFormat="1"/>
    <row r="287587" customFormat="1"/>
    <row r="287588" customFormat="1"/>
    <row r="287589" customFormat="1"/>
    <row r="287590" customFormat="1"/>
    <row r="287591" customFormat="1"/>
    <row r="287592" customFormat="1"/>
    <row r="287593" customFormat="1"/>
    <row r="287594" customFormat="1"/>
    <row r="287595" customFormat="1"/>
    <row r="287596" customFormat="1"/>
    <row r="287597" customFormat="1"/>
    <row r="287598" customFormat="1"/>
    <row r="287599" customFormat="1"/>
    <row r="287600" customFormat="1"/>
    <row r="287601" customFormat="1"/>
    <row r="287602" customFormat="1"/>
    <row r="287603" customFormat="1"/>
    <row r="287604" customFormat="1"/>
    <row r="287605" customFormat="1"/>
    <row r="287606" customFormat="1"/>
    <row r="287607" customFormat="1"/>
    <row r="287608" customFormat="1"/>
    <row r="287609" customFormat="1"/>
    <row r="287610" customFormat="1"/>
    <row r="287611" customFormat="1"/>
    <row r="287612" customFormat="1"/>
    <row r="287613" customFormat="1"/>
    <row r="287614" customFormat="1"/>
    <row r="287615" customFormat="1"/>
    <row r="287616" customFormat="1"/>
    <row r="287617" customFormat="1"/>
    <row r="287618" customFormat="1"/>
    <row r="287619" customFormat="1"/>
    <row r="287620" customFormat="1"/>
    <row r="287621" customFormat="1"/>
    <row r="287622" customFormat="1"/>
    <row r="287623" customFormat="1"/>
    <row r="287624" customFormat="1"/>
    <row r="287625" customFormat="1"/>
    <row r="287626" customFormat="1"/>
    <row r="287627" customFormat="1"/>
    <row r="287628" customFormat="1"/>
    <row r="287629" customFormat="1"/>
    <row r="287630" customFormat="1"/>
    <row r="287631" customFormat="1"/>
    <row r="287632" customFormat="1"/>
    <row r="287633" customFormat="1"/>
    <row r="287634" customFormat="1"/>
    <row r="287635" customFormat="1"/>
    <row r="287636" customFormat="1"/>
    <row r="287637" customFormat="1"/>
    <row r="287638" customFormat="1"/>
    <row r="287639" customFormat="1"/>
    <row r="287640" customFormat="1"/>
    <row r="287641" customFormat="1"/>
    <row r="287642" customFormat="1"/>
    <row r="287643" customFormat="1"/>
    <row r="287644" customFormat="1"/>
    <row r="287645" customFormat="1"/>
    <row r="287646" customFormat="1"/>
    <row r="287647" customFormat="1"/>
    <row r="287648" customFormat="1"/>
    <row r="287649" customFormat="1"/>
    <row r="287650" customFormat="1"/>
    <row r="287651" customFormat="1"/>
    <row r="287652" customFormat="1"/>
    <row r="287653" customFormat="1"/>
    <row r="287654" customFormat="1"/>
    <row r="287655" customFormat="1"/>
    <row r="287656" customFormat="1"/>
    <row r="287657" customFormat="1"/>
    <row r="287658" customFormat="1"/>
    <row r="287659" customFormat="1"/>
    <row r="287660" customFormat="1"/>
    <row r="287661" customFormat="1"/>
    <row r="287662" customFormat="1"/>
    <row r="287663" customFormat="1"/>
    <row r="287664" customFormat="1"/>
    <row r="287665" customFormat="1"/>
    <row r="287666" customFormat="1"/>
    <row r="287667" customFormat="1"/>
    <row r="287668" customFormat="1"/>
    <row r="287669" customFormat="1"/>
    <row r="287670" customFormat="1"/>
    <row r="287671" customFormat="1"/>
    <row r="287672" customFormat="1"/>
    <row r="287673" customFormat="1"/>
    <row r="287674" customFormat="1"/>
    <row r="287675" customFormat="1"/>
    <row r="287676" customFormat="1"/>
    <row r="287677" customFormat="1"/>
    <row r="287678" customFormat="1"/>
    <row r="287679" customFormat="1"/>
    <row r="287680" customFormat="1"/>
    <row r="287681" customFormat="1"/>
    <row r="287682" customFormat="1"/>
    <row r="287683" customFormat="1"/>
    <row r="287684" customFormat="1"/>
    <row r="287685" customFormat="1"/>
    <row r="287686" customFormat="1"/>
    <row r="287687" customFormat="1"/>
    <row r="287688" customFormat="1"/>
    <row r="287689" customFormat="1"/>
    <row r="287690" customFormat="1"/>
    <row r="287691" customFormat="1"/>
    <row r="287692" customFormat="1"/>
    <row r="287693" customFormat="1"/>
    <row r="287694" customFormat="1"/>
    <row r="287695" customFormat="1"/>
    <row r="287696" customFormat="1"/>
    <row r="287697" customFormat="1"/>
    <row r="287698" customFormat="1"/>
    <row r="287699" customFormat="1"/>
    <row r="287700" customFormat="1"/>
    <row r="287701" customFormat="1"/>
    <row r="287702" customFormat="1"/>
    <row r="287703" customFormat="1"/>
    <row r="287704" customFormat="1"/>
    <row r="287705" customFormat="1"/>
    <row r="287706" customFormat="1"/>
    <row r="287707" customFormat="1"/>
    <row r="287708" customFormat="1"/>
    <row r="287709" customFormat="1"/>
    <row r="287710" customFormat="1"/>
    <row r="287711" customFormat="1"/>
    <row r="287712" customFormat="1"/>
    <row r="287713" customFormat="1"/>
    <row r="287714" customFormat="1"/>
    <row r="287715" customFormat="1"/>
    <row r="287716" customFormat="1"/>
    <row r="287717" customFormat="1"/>
    <row r="287718" customFormat="1"/>
    <row r="287719" customFormat="1"/>
    <row r="287720" customFormat="1"/>
    <row r="287721" customFormat="1"/>
    <row r="287722" customFormat="1"/>
    <row r="287723" customFormat="1"/>
    <row r="287724" customFormat="1"/>
    <row r="287725" customFormat="1"/>
    <row r="287726" customFormat="1"/>
    <row r="287727" customFormat="1"/>
    <row r="287728" customFormat="1"/>
    <row r="287729" customFormat="1"/>
    <row r="287730" customFormat="1"/>
    <row r="287731" customFormat="1"/>
    <row r="287732" customFormat="1"/>
    <row r="287733" customFormat="1"/>
    <row r="287734" customFormat="1"/>
    <row r="287735" customFormat="1"/>
    <row r="287736" customFormat="1"/>
    <row r="287737" customFormat="1"/>
    <row r="287738" customFormat="1"/>
    <row r="287739" customFormat="1"/>
    <row r="287740" customFormat="1"/>
    <row r="287741" customFormat="1"/>
    <row r="287742" customFormat="1"/>
    <row r="287743" customFormat="1"/>
    <row r="287744" customFormat="1"/>
    <row r="287745" customFormat="1"/>
    <row r="287746" customFormat="1"/>
    <row r="287747" customFormat="1"/>
    <row r="287748" customFormat="1"/>
    <row r="287749" customFormat="1"/>
    <row r="287750" customFormat="1"/>
    <row r="287751" customFormat="1"/>
    <row r="287752" customFormat="1"/>
    <row r="287753" customFormat="1"/>
    <row r="287754" customFormat="1"/>
    <row r="287755" customFormat="1"/>
    <row r="287756" customFormat="1"/>
    <row r="287757" customFormat="1"/>
    <row r="287758" customFormat="1"/>
    <row r="287759" customFormat="1"/>
    <row r="287760" customFormat="1"/>
    <row r="287761" customFormat="1"/>
    <row r="287762" customFormat="1"/>
    <row r="287763" customFormat="1"/>
    <row r="287764" customFormat="1"/>
    <row r="287765" customFormat="1"/>
    <row r="287766" customFormat="1"/>
    <row r="287767" customFormat="1"/>
    <row r="287768" customFormat="1"/>
    <row r="287769" customFormat="1"/>
    <row r="287770" customFormat="1"/>
    <row r="287771" customFormat="1"/>
    <row r="287772" customFormat="1"/>
    <row r="287773" customFormat="1"/>
    <row r="287774" customFormat="1"/>
    <row r="287775" customFormat="1"/>
    <row r="287776" customFormat="1"/>
    <row r="287777" customFormat="1"/>
    <row r="287778" customFormat="1"/>
    <row r="287779" customFormat="1"/>
    <row r="287780" customFormat="1"/>
    <row r="287781" customFormat="1"/>
    <row r="287782" customFormat="1"/>
    <row r="287783" customFormat="1"/>
    <row r="287784" customFormat="1"/>
    <row r="287785" customFormat="1"/>
    <row r="287786" customFormat="1"/>
    <row r="287787" customFormat="1"/>
    <row r="287788" customFormat="1"/>
    <row r="287789" customFormat="1"/>
    <row r="287790" customFormat="1"/>
    <row r="287791" customFormat="1"/>
    <row r="287792" customFormat="1"/>
    <row r="287793" customFormat="1"/>
    <row r="287794" customFormat="1"/>
    <row r="287795" customFormat="1"/>
    <row r="287796" customFormat="1"/>
    <row r="287797" customFormat="1"/>
    <row r="287798" customFormat="1"/>
    <row r="287799" customFormat="1"/>
    <row r="287800" customFormat="1"/>
    <row r="287801" customFormat="1"/>
    <row r="287802" customFormat="1"/>
    <row r="287803" customFormat="1"/>
    <row r="287804" customFormat="1"/>
    <row r="287805" customFormat="1"/>
    <row r="287806" customFormat="1"/>
    <row r="287807" customFormat="1"/>
    <row r="287808" customFormat="1"/>
    <row r="287809" customFormat="1"/>
    <row r="287810" customFormat="1"/>
    <row r="287811" customFormat="1"/>
    <row r="287812" customFormat="1"/>
    <row r="287813" customFormat="1"/>
    <row r="287814" customFormat="1"/>
    <row r="287815" customFormat="1"/>
    <row r="287816" customFormat="1"/>
    <row r="287817" customFormat="1"/>
    <row r="287818" customFormat="1"/>
    <row r="287819" customFormat="1"/>
    <row r="287820" customFormat="1"/>
    <row r="287821" customFormat="1"/>
    <row r="287822" customFormat="1"/>
    <row r="287823" customFormat="1"/>
    <row r="287824" customFormat="1"/>
    <row r="287825" customFormat="1"/>
    <row r="287826" customFormat="1"/>
    <row r="287827" customFormat="1"/>
    <row r="287828" customFormat="1"/>
    <row r="287829" customFormat="1"/>
    <row r="287830" customFormat="1"/>
    <row r="287831" customFormat="1"/>
    <row r="287832" customFormat="1"/>
    <row r="287833" customFormat="1"/>
    <row r="287834" customFormat="1"/>
    <row r="287835" customFormat="1"/>
    <row r="287836" customFormat="1"/>
    <row r="287837" customFormat="1"/>
    <row r="287838" customFormat="1"/>
    <row r="287839" customFormat="1"/>
    <row r="287840" customFormat="1"/>
    <row r="287841" customFormat="1"/>
    <row r="287842" customFormat="1"/>
    <row r="287843" customFormat="1"/>
    <row r="287844" customFormat="1"/>
    <row r="287845" customFormat="1"/>
    <row r="287846" customFormat="1"/>
    <row r="287847" customFormat="1"/>
    <row r="287848" customFormat="1"/>
    <row r="287849" customFormat="1"/>
    <row r="287850" customFormat="1"/>
    <row r="287851" customFormat="1"/>
    <row r="287852" customFormat="1"/>
    <row r="287853" customFormat="1"/>
    <row r="287854" customFormat="1"/>
    <row r="287855" customFormat="1"/>
    <row r="287856" customFormat="1"/>
    <row r="287857" customFormat="1"/>
    <row r="287858" customFormat="1"/>
    <row r="287859" customFormat="1"/>
    <row r="287860" customFormat="1"/>
    <row r="287861" customFormat="1"/>
    <row r="287862" customFormat="1"/>
    <row r="287863" customFormat="1"/>
    <row r="287864" customFormat="1"/>
    <row r="287865" customFormat="1"/>
    <row r="287866" customFormat="1"/>
    <row r="287867" customFormat="1"/>
    <row r="287868" customFormat="1"/>
    <row r="287869" customFormat="1"/>
    <row r="287870" customFormat="1"/>
    <row r="287871" customFormat="1"/>
    <row r="287872" customFormat="1"/>
    <row r="287873" customFormat="1"/>
    <row r="287874" customFormat="1"/>
    <row r="287875" customFormat="1"/>
    <row r="287876" customFormat="1"/>
    <row r="287877" customFormat="1"/>
    <row r="287878" customFormat="1"/>
    <row r="287879" customFormat="1"/>
    <row r="287880" customFormat="1"/>
    <row r="287881" customFormat="1"/>
    <row r="287882" customFormat="1"/>
    <row r="287883" customFormat="1"/>
    <row r="287884" customFormat="1"/>
    <row r="287885" customFormat="1"/>
    <row r="287886" customFormat="1"/>
    <row r="287887" customFormat="1"/>
    <row r="287888" customFormat="1"/>
    <row r="287889" customFormat="1"/>
    <row r="287890" customFormat="1"/>
    <row r="287891" customFormat="1"/>
    <row r="287892" customFormat="1"/>
    <row r="287893" customFormat="1"/>
    <row r="287894" customFormat="1"/>
    <row r="287895" customFormat="1"/>
    <row r="287896" customFormat="1"/>
    <row r="287897" customFormat="1"/>
    <row r="287898" customFormat="1"/>
    <row r="287899" customFormat="1"/>
    <row r="287900" customFormat="1"/>
    <row r="287901" customFormat="1"/>
    <row r="287902" customFormat="1"/>
    <row r="287903" customFormat="1"/>
    <row r="287904" customFormat="1"/>
    <row r="287905" customFormat="1"/>
    <row r="287906" customFormat="1"/>
    <row r="287907" customFormat="1"/>
    <row r="287908" customFormat="1"/>
    <row r="287909" customFormat="1"/>
    <row r="287910" customFormat="1"/>
    <row r="287911" customFormat="1"/>
    <row r="287912" customFormat="1"/>
    <row r="287913" customFormat="1"/>
    <row r="287914" customFormat="1"/>
    <row r="287915" customFormat="1"/>
    <row r="287916" customFormat="1"/>
    <row r="287917" customFormat="1"/>
    <row r="287918" customFormat="1"/>
    <row r="287919" customFormat="1"/>
    <row r="287920" customFormat="1"/>
    <row r="287921" customFormat="1"/>
    <row r="287922" customFormat="1"/>
    <row r="287923" customFormat="1"/>
    <row r="287924" customFormat="1"/>
    <row r="287925" customFormat="1"/>
    <row r="287926" customFormat="1"/>
    <row r="287927" customFormat="1"/>
    <row r="287928" customFormat="1"/>
    <row r="287929" customFormat="1"/>
    <row r="287930" customFormat="1"/>
    <row r="287931" customFormat="1"/>
    <row r="287932" customFormat="1"/>
    <row r="287933" customFormat="1"/>
    <row r="287934" customFormat="1"/>
    <row r="287935" customFormat="1"/>
    <row r="287936" customFormat="1"/>
    <row r="287937" customFormat="1"/>
    <row r="287938" customFormat="1"/>
    <row r="287939" customFormat="1"/>
    <row r="287940" customFormat="1"/>
    <row r="287941" customFormat="1"/>
    <row r="287942" customFormat="1"/>
    <row r="287943" customFormat="1"/>
    <row r="287944" customFormat="1"/>
    <row r="287945" customFormat="1"/>
    <row r="287946" customFormat="1"/>
    <row r="287947" customFormat="1"/>
    <row r="287948" customFormat="1"/>
    <row r="287949" customFormat="1"/>
    <row r="287950" customFormat="1"/>
    <row r="287951" customFormat="1"/>
    <row r="287952" customFormat="1"/>
    <row r="287953" customFormat="1"/>
    <row r="287954" customFormat="1"/>
    <row r="287955" customFormat="1"/>
    <row r="287956" customFormat="1"/>
    <row r="287957" customFormat="1"/>
    <row r="287958" customFormat="1"/>
    <row r="287959" customFormat="1"/>
    <row r="287960" customFormat="1"/>
    <row r="287961" customFormat="1"/>
    <row r="287962" customFormat="1"/>
    <row r="287963" customFormat="1"/>
    <row r="287964" customFormat="1"/>
    <row r="287965" customFormat="1"/>
    <row r="287966" customFormat="1"/>
    <row r="287967" customFormat="1"/>
    <row r="287968" customFormat="1"/>
    <row r="287969" customFormat="1"/>
    <row r="287970" customFormat="1"/>
    <row r="287971" customFormat="1"/>
    <row r="287972" customFormat="1"/>
    <row r="287973" customFormat="1"/>
    <row r="287974" customFormat="1"/>
    <row r="287975" customFormat="1"/>
    <row r="287976" customFormat="1"/>
    <row r="287977" customFormat="1"/>
    <row r="287978" customFormat="1"/>
    <row r="287979" customFormat="1"/>
    <row r="287980" customFormat="1"/>
    <row r="287981" customFormat="1"/>
    <row r="287982" customFormat="1"/>
    <row r="287983" customFormat="1"/>
    <row r="287984" customFormat="1"/>
    <row r="287985" customFormat="1"/>
    <row r="287986" customFormat="1"/>
    <row r="287987" customFormat="1"/>
    <row r="287988" customFormat="1"/>
    <row r="287989" customFormat="1"/>
    <row r="287990" customFormat="1"/>
    <row r="287991" customFormat="1"/>
    <row r="287992" customFormat="1"/>
    <row r="287993" customFormat="1"/>
    <row r="287994" customFormat="1"/>
    <row r="287995" customFormat="1"/>
    <row r="287996" customFormat="1"/>
    <row r="287997" customFormat="1"/>
    <row r="287998" customFormat="1"/>
    <row r="287999" customFormat="1"/>
    <row r="288000" customFormat="1"/>
    <row r="288001" customFormat="1"/>
    <row r="288002" customFormat="1"/>
    <row r="288003" customFormat="1"/>
    <row r="288004" customFormat="1"/>
    <row r="288005" customFormat="1"/>
    <row r="288006" customFormat="1"/>
    <row r="288007" customFormat="1"/>
    <row r="288008" customFormat="1"/>
    <row r="288009" customFormat="1"/>
    <row r="288010" customFormat="1"/>
    <row r="288011" customFormat="1"/>
    <row r="288012" customFormat="1"/>
    <row r="288013" customFormat="1"/>
    <row r="288014" customFormat="1"/>
    <row r="288015" customFormat="1"/>
    <row r="288016" customFormat="1"/>
    <row r="288017" customFormat="1"/>
    <row r="288018" customFormat="1"/>
    <row r="288019" customFormat="1"/>
    <row r="288020" customFormat="1"/>
    <row r="288021" customFormat="1"/>
    <row r="288022" customFormat="1"/>
    <row r="288023" customFormat="1"/>
    <row r="288024" customFormat="1"/>
    <row r="288025" customFormat="1"/>
    <row r="288026" customFormat="1"/>
    <row r="288027" customFormat="1"/>
    <row r="288028" customFormat="1"/>
    <row r="288029" customFormat="1"/>
    <row r="288030" customFormat="1"/>
    <row r="288031" customFormat="1"/>
    <row r="288032" customFormat="1"/>
    <row r="288033" customFormat="1"/>
    <row r="288034" customFormat="1"/>
    <row r="288035" customFormat="1"/>
    <row r="288036" customFormat="1"/>
    <row r="288037" customFormat="1"/>
    <row r="288038" customFormat="1"/>
    <row r="288039" customFormat="1"/>
    <row r="288040" customFormat="1"/>
    <row r="288041" customFormat="1"/>
    <row r="288042" customFormat="1"/>
    <row r="288043" customFormat="1"/>
    <row r="288044" customFormat="1"/>
    <row r="288045" customFormat="1"/>
    <row r="288046" customFormat="1"/>
    <row r="288047" customFormat="1"/>
    <row r="288048" customFormat="1"/>
    <row r="288049" customFormat="1"/>
    <row r="288050" customFormat="1"/>
    <row r="288051" customFormat="1"/>
    <row r="288052" customFormat="1"/>
    <row r="288053" customFormat="1"/>
    <row r="288054" customFormat="1"/>
    <row r="288055" customFormat="1"/>
    <row r="288056" customFormat="1"/>
    <row r="288057" customFormat="1"/>
    <row r="288058" customFormat="1"/>
    <row r="288059" customFormat="1"/>
    <row r="288060" customFormat="1"/>
    <row r="288061" customFormat="1"/>
    <row r="288062" customFormat="1"/>
    <row r="288063" customFormat="1"/>
    <row r="288064" customFormat="1"/>
    <row r="288065" customFormat="1"/>
    <row r="288066" customFormat="1"/>
    <row r="288067" customFormat="1"/>
    <row r="288068" customFormat="1"/>
    <row r="288069" customFormat="1"/>
    <row r="288070" customFormat="1"/>
    <row r="288071" customFormat="1"/>
    <row r="288072" customFormat="1"/>
    <row r="288073" customFormat="1"/>
    <row r="288074" customFormat="1"/>
    <row r="288075" customFormat="1"/>
    <row r="288076" customFormat="1"/>
    <row r="288077" customFormat="1"/>
    <row r="288078" customFormat="1"/>
    <row r="288079" customFormat="1"/>
    <row r="288080" customFormat="1"/>
    <row r="288081" customFormat="1"/>
    <row r="288082" customFormat="1"/>
    <row r="288083" customFormat="1"/>
    <row r="288084" customFormat="1"/>
    <row r="288085" customFormat="1"/>
    <row r="288086" customFormat="1"/>
    <row r="288087" customFormat="1"/>
    <row r="288088" customFormat="1"/>
    <row r="288089" customFormat="1"/>
    <row r="288090" customFormat="1"/>
    <row r="288091" customFormat="1"/>
    <row r="288092" customFormat="1"/>
    <row r="288093" customFormat="1"/>
    <row r="288094" customFormat="1"/>
    <row r="288095" customFormat="1"/>
    <row r="288096" customFormat="1"/>
    <row r="288097" customFormat="1"/>
    <row r="288098" customFormat="1"/>
    <row r="288099" customFormat="1"/>
    <row r="288100" customFormat="1"/>
    <row r="288101" customFormat="1"/>
    <row r="288102" customFormat="1"/>
    <row r="288103" customFormat="1"/>
    <row r="288104" customFormat="1"/>
    <row r="288105" customFormat="1"/>
    <row r="288106" customFormat="1"/>
    <row r="288107" customFormat="1"/>
    <row r="288108" customFormat="1"/>
    <row r="288109" customFormat="1"/>
    <row r="288110" customFormat="1"/>
    <row r="288111" customFormat="1"/>
    <row r="288112" customFormat="1"/>
    <row r="288113" customFormat="1"/>
    <row r="288114" customFormat="1"/>
    <row r="288115" customFormat="1"/>
    <row r="288116" customFormat="1"/>
    <row r="288117" customFormat="1"/>
    <row r="288118" customFormat="1"/>
    <row r="288119" customFormat="1"/>
    <row r="288120" customFormat="1"/>
    <row r="288121" customFormat="1"/>
    <row r="288122" customFormat="1"/>
    <row r="288123" customFormat="1"/>
    <row r="288124" customFormat="1"/>
    <row r="288125" customFormat="1"/>
    <row r="288126" customFormat="1"/>
    <row r="288127" customFormat="1"/>
    <row r="288128" customFormat="1"/>
    <row r="288129" customFormat="1"/>
    <row r="288130" customFormat="1"/>
    <row r="288131" customFormat="1"/>
    <row r="288132" customFormat="1"/>
    <row r="288133" customFormat="1"/>
    <row r="288134" customFormat="1"/>
    <row r="288135" customFormat="1"/>
    <row r="288136" customFormat="1"/>
    <row r="288137" customFormat="1"/>
    <row r="288138" customFormat="1"/>
    <row r="288139" customFormat="1"/>
    <row r="288140" customFormat="1"/>
    <row r="288141" customFormat="1"/>
    <row r="288142" customFormat="1"/>
    <row r="288143" customFormat="1"/>
    <row r="288144" customFormat="1"/>
    <row r="288145" customFormat="1"/>
    <row r="288146" customFormat="1"/>
    <row r="288147" customFormat="1"/>
    <row r="288148" customFormat="1"/>
    <row r="288149" customFormat="1"/>
    <row r="288150" customFormat="1"/>
    <row r="288151" customFormat="1"/>
    <row r="288152" customFormat="1"/>
    <row r="288153" customFormat="1"/>
    <row r="288154" customFormat="1"/>
    <row r="288155" customFormat="1"/>
    <row r="288156" customFormat="1"/>
    <row r="288157" customFormat="1"/>
    <row r="288158" customFormat="1"/>
    <row r="288159" customFormat="1"/>
    <row r="288160" customFormat="1"/>
    <row r="288161" customFormat="1"/>
    <row r="288162" customFormat="1"/>
    <row r="288163" customFormat="1"/>
    <row r="288164" customFormat="1"/>
    <row r="288165" customFormat="1"/>
    <row r="288166" customFormat="1"/>
    <row r="288167" customFormat="1"/>
    <row r="288168" customFormat="1"/>
    <row r="288169" customFormat="1"/>
    <row r="288170" customFormat="1"/>
    <row r="288171" customFormat="1"/>
    <row r="288172" customFormat="1"/>
    <row r="288173" customFormat="1"/>
    <row r="288174" customFormat="1"/>
    <row r="288175" customFormat="1"/>
    <row r="288176" customFormat="1"/>
    <row r="288177" customFormat="1"/>
    <row r="288178" customFormat="1"/>
    <row r="288179" customFormat="1"/>
    <row r="288180" customFormat="1"/>
    <row r="288181" customFormat="1"/>
    <row r="288182" customFormat="1"/>
    <row r="288183" customFormat="1"/>
    <row r="288184" customFormat="1"/>
    <row r="288185" customFormat="1"/>
    <row r="288186" customFormat="1"/>
    <row r="288187" customFormat="1"/>
    <row r="288188" customFormat="1"/>
    <row r="288189" customFormat="1"/>
    <row r="288190" customFormat="1"/>
    <row r="288191" customFormat="1"/>
    <row r="288192" customFormat="1"/>
    <row r="288193" customFormat="1"/>
    <row r="288194" customFormat="1"/>
    <row r="288195" customFormat="1"/>
    <row r="288196" customFormat="1"/>
    <row r="288197" customFormat="1"/>
    <row r="288198" customFormat="1"/>
    <row r="288199" customFormat="1"/>
    <row r="288200" customFormat="1"/>
    <row r="288201" customFormat="1"/>
    <row r="288202" customFormat="1"/>
    <row r="288203" customFormat="1"/>
    <row r="288204" customFormat="1"/>
    <row r="288205" customFormat="1"/>
    <row r="288206" customFormat="1"/>
    <row r="288207" customFormat="1"/>
    <row r="288208" customFormat="1"/>
    <row r="288209" customFormat="1"/>
    <row r="288210" customFormat="1"/>
    <row r="288211" customFormat="1"/>
    <row r="288212" customFormat="1"/>
    <row r="288213" customFormat="1"/>
    <row r="288214" customFormat="1"/>
    <row r="288215" customFormat="1"/>
    <row r="288216" customFormat="1"/>
    <row r="288217" customFormat="1"/>
    <row r="288218" customFormat="1"/>
    <row r="288219" customFormat="1"/>
    <row r="288220" customFormat="1"/>
    <row r="288221" customFormat="1"/>
    <row r="288222" customFormat="1"/>
    <row r="288223" customFormat="1"/>
    <row r="288224" customFormat="1"/>
    <row r="288225" customFormat="1"/>
    <row r="288226" customFormat="1"/>
    <row r="288227" customFormat="1"/>
    <row r="288228" customFormat="1"/>
    <row r="288229" customFormat="1"/>
    <row r="288230" customFormat="1"/>
    <row r="288231" customFormat="1"/>
    <row r="288232" customFormat="1"/>
    <row r="288233" customFormat="1"/>
    <row r="288234" customFormat="1"/>
    <row r="288235" customFormat="1"/>
    <row r="288236" customFormat="1"/>
    <row r="288237" customFormat="1"/>
    <row r="288238" customFormat="1"/>
    <row r="288239" customFormat="1"/>
    <row r="288240" customFormat="1"/>
    <row r="288241" customFormat="1"/>
    <row r="288242" customFormat="1"/>
    <row r="288243" customFormat="1"/>
    <row r="288244" customFormat="1"/>
    <row r="288245" customFormat="1"/>
    <row r="288246" customFormat="1"/>
    <row r="288247" customFormat="1"/>
    <row r="288248" customFormat="1"/>
    <row r="288249" customFormat="1"/>
    <row r="288250" customFormat="1"/>
    <row r="288251" customFormat="1"/>
    <row r="288252" customFormat="1"/>
    <row r="288253" customFormat="1"/>
    <row r="288254" customFormat="1"/>
    <row r="288255" customFormat="1"/>
    <row r="288256" customFormat="1"/>
    <row r="288257" customFormat="1"/>
    <row r="288258" customFormat="1"/>
    <row r="288259" customFormat="1"/>
    <row r="288260" customFormat="1"/>
    <row r="288261" customFormat="1"/>
    <row r="288262" customFormat="1"/>
    <row r="288263" customFormat="1"/>
    <row r="288264" customFormat="1"/>
    <row r="288265" customFormat="1"/>
    <row r="288266" customFormat="1"/>
    <row r="288267" customFormat="1"/>
    <row r="288268" customFormat="1"/>
    <row r="288269" customFormat="1"/>
    <row r="288270" customFormat="1"/>
    <row r="288271" customFormat="1"/>
    <row r="288272" customFormat="1"/>
    <row r="288273" customFormat="1"/>
    <row r="288274" customFormat="1"/>
    <row r="288275" customFormat="1"/>
    <row r="288276" customFormat="1"/>
    <row r="288277" customFormat="1"/>
    <row r="288278" customFormat="1"/>
    <row r="288279" customFormat="1"/>
    <row r="288280" customFormat="1"/>
    <row r="288281" customFormat="1"/>
    <row r="288282" customFormat="1"/>
    <row r="288283" customFormat="1"/>
    <row r="288284" customFormat="1"/>
    <row r="288285" customFormat="1"/>
    <row r="288286" customFormat="1"/>
    <row r="288287" customFormat="1"/>
    <row r="288288" customFormat="1"/>
    <row r="288289" customFormat="1"/>
    <row r="288290" customFormat="1"/>
    <row r="288291" customFormat="1"/>
    <row r="288292" customFormat="1"/>
    <row r="288293" customFormat="1"/>
    <row r="288294" customFormat="1"/>
    <row r="288295" customFormat="1"/>
    <row r="288296" customFormat="1"/>
    <row r="288297" customFormat="1"/>
    <row r="288298" customFormat="1"/>
    <row r="288299" customFormat="1"/>
    <row r="288300" customFormat="1"/>
    <row r="288301" customFormat="1"/>
    <row r="288302" customFormat="1"/>
    <row r="288303" customFormat="1"/>
    <row r="288304" customFormat="1"/>
    <row r="288305" customFormat="1"/>
    <row r="288306" customFormat="1"/>
    <row r="288307" customFormat="1"/>
    <row r="288308" customFormat="1"/>
    <row r="288309" customFormat="1"/>
    <row r="288310" customFormat="1"/>
    <row r="288311" customFormat="1"/>
    <row r="288312" customFormat="1"/>
    <row r="288313" customFormat="1"/>
    <row r="288314" customFormat="1"/>
    <row r="288315" customFormat="1"/>
    <row r="288316" customFormat="1"/>
    <row r="288317" customFormat="1"/>
    <row r="288318" customFormat="1"/>
    <row r="288319" customFormat="1"/>
    <row r="288320" customFormat="1"/>
    <row r="288321" customFormat="1"/>
    <row r="288322" customFormat="1"/>
    <row r="288323" customFormat="1"/>
    <row r="288324" customFormat="1"/>
    <row r="288325" customFormat="1"/>
    <row r="288326" customFormat="1"/>
    <row r="288327" customFormat="1"/>
    <row r="288328" customFormat="1"/>
    <row r="288329" customFormat="1"/>
    <row r="288330" customFormat="1"/>
    <row r="288331" customFormat="1"/>
    <row r="288332" customFormat="1"/>
    <row r="288333" customFormat="1"/>
    <row r="288334" customFormat="1"/>
    <row r="288335" customFormat="1"/>
    <row r="288336" customFormat="1"/>
    <row r="288337" customFormat="1"/>
    <row r="288338" customFormat="1"/>
    <row r="288339" customFormat="1"/>
    <row r="288340" customFormat="1"/>
    <row r="288341" customFormat="1"/>
    <row r="288342" customFormat="1"/>
    <row r="288343" customFormat="1"/>
    <row r="288344" customFormat="1"/>
    <row r="288345" customFormat="1"/>
    <row r="288346" customFormat="1"/>
    <row r="288347" customFormat="1"/>
    <row r="288348" customFormat="1"/>
    <row r="288349" customFormat="1"/>
    <row r="288350" customFormat="1"/>
    <row r="288351" customFormat="1"/>
    <row r="288352" customFormat="1"/>
    <row r="288353" customFormat="1"/>
    <row r="288354" customFormat="1"/>
    <row r="288355" customFormat="1"/>
    <row r="288356" customFormat="1"/>
    <row r="288357" customFormat="1"/>
    <row r="288358" customFormat="1"/>
    <row r="288359" customFormat="1"/>
    <row r="288360" customFormat="1"/>
    <row r="288361" customFormat="1"/>
    <row r="288362" customFormat="1"/>
    <row r="288363" customFormat="1"/>
    <row r="288364" customFormat="1"/>
    <row r="288365" customFormat="1"/>
    <row r="288366" customFormat="1"/>
    <row r="288367" customFormat="1"/>
    <row r="288368" customFormat="1"/>
    <row r="288369" customFormat="1"/>
    <row r="288370" customFormat="1"/>
    <row r="288371" customFormat="1"/>
    <row r="288372" customFormat="1"/>
    <row r="288373" customFormat="1"/>
    <row r="288374" customFormat="1"/>
    <row r="288375" customFormat="1"/>
    <row r="288376" customFormat="1"/>
    <row r="288377" customFormat="1"/>
    <row r="288378" customFormat="1"/>
    <row r="288379" customFormat="1"/>
    <row r="288380" customFormat="1"/>
    <row r="288381" customFormat="1"/>
    <row r="288382" customFormat="1"/>
    <row r="288383" customFormat="1"/>
    <row r="288384" customFormat="1"/>
    <row r="288385" customFormat="1"/>
    <row r="288386" customFormat="1"/>
    <row r="288387" customFormat="1"/>
    <row r="288388" customFormat="1"/>
    <row r="288389" customFormat="1"/>
    <row r="288390" customFormat="1"/>
    <row r="288391" customFormat="1"/>
    <row r="288392" customFormat="1"/>
    <row r="288393" customFormat="1"/>
    <row r="288394" customFormat="1"/>
    <row r="288395" customFormat="1"/>
    <row r="288396" customFormat="1"/>
    <row r="288397" customFormat="1"/>
    <row r="288398" customFormat="1"/>
    <row r="288399" customFormat="1"/>
    <row r="288400" customFormat="1"/>
    <row r="288401" customFormat="1"/>
    <row r="288402" customFormat="1"/>
    <row r="288403" customFormat="1"/>
    <row r="288404" customFormat="1"/>
    <row r="288405" customFormat="1"/>
    <row r="288406" customFormat="1"/>
    <row r="288407" customFormat="1"/>
    <row r="288408" customFormat="1"/>
    <row r="288409" customFormat="1"/>
    <row r="288410" customFormat="1"/>
    <row r="288411" customFormat="1"/>
    <row r="288412" customFormat="1"/>
    <row r="288413" customFormat="1"/>
    <row r="288414" customFormat="1"/>
    <row r="288415" customFormat="1"/>
    <row r="288416" customFormat="1"/>
    <row r="288417" customFormat="1"/>
    <row r="288418" customFormat="1"/>
    <row r="288419" customFormat="1"/>
    <row r="288420" customFormat="1"/>
    <row r="288421" customFormat="1"/>
    <row r="288422" customFormat="1"/>
    <row r="288423" customFormat="1"/>
    <row r="288424" customFormat="1"/>
    <row r="288425" customFormat="1"/>
    <row r="288426" customFormat="1"/>
    <row r="288427" customFormat="1"/>
    <row r="288428" customFormat="1"/>
    <row r="288429" customFormat="1"/>
    <row r="288430" customFormat="1"/>
    <row r="288431" customFormat="1"/>
    <row r="288432" customFormat="1"/>
    <row r="288433" customFormat="1"/>
    <row r="288434" customFormat="1"/>
    <row r="288435" customFormat="1"/>
    <row r="288436" customFormat="1"/>
    <row r="288437" customFormat="1"/>
    <row r="288438" customFormat="1"/>
    <row r="288439" customFormat="1"/>
    <row r="288440" customFormat="1"/>
    <row r="288441" customFormat="1"/>
    <row r="288442" customFormat="1"/>
    <row r="288443" customFormat="1"/>
    <row r="288444" customFormat="1"/>
    <row r="288445" customFormat="1"/>
    <row r="288446" customFormat="1"/>
    <row r="288447" customFormat="1"/>
    <row r="288448" customFormat="1"/>
    <row r="288449" customFormat="1"/>
    <row r="288450" customFormat="1"/>
    <row r="288451" customFormat="1"/>
    <row r="288452" customFormat="1"/>
    <row r="288453" customFormat="1"/>
    <row r="288454" customFormat="1"/>
    <row r="288455" customFormat="1"/>
    <row r="288456" customFormat="1"/>
    <row r="288457" customFormat="1"/>
    <row r="288458" customFormat="1"/>
    <row r="288459" customFormat="1"/>
    <row r="288460" customFormat="1"/>
    <row r="288461" customFormat="1"/>
    <row r="288462" customFormat="1"/>
    <row r="288463" customFormat="1"/>
    <row r="288464" customFormat="1"/>
    <row r="288465" customFormat="1"/>
    <row r="288466" customFormat="1"/>
    <row r="288467" customFormat="1"/>
    <row r="288468" customFormat="1"/>
    <row r="288469" customFormat="1"/>
    <row r="288470" customFormat="1"/>
    <row r="288471" customFormat="1"/>
    <row r="288472" customFormat="1"/>
    <row r="288473" customFormat="1"/>
    <row r="288474" customFormat="1"/>
    <row r="288475" customFormat="1"/>
    <row r="288476" customFormat="1"/>
    <row r="288477" customFormat="1"/>
    <row r="288478" customFormat="1"/>
    <row r="288479" customFormat="1"/>
    <row r="288480" customFormat="1"/>
    <row r="288481" customFormat="1"/>
    <row r="288482" customFormat="1"/>
    <row r="288483" customFormat="1"/>
    <row r="288484" customFormat="1"/>
    <row r="288485" customFormat="1"/>
    <row r="288486" customFormat="1"/>
    <row r="288487" customFormat="1"/>
    <row r="288488" customFormat="1"/>
    <row r="288489" customFormat="1"/>
    <row r="288490" customFormat="1"/>
    <row r="288491" customFormat="1"/>
    <row r="288492" customFormat="1"/>
    <row r="288493" customFormat="1"/>
    <row r="288494" customFormat="1"/>
    <row r="288495" customFormat="1"/>
    <row r="288496" customFormat="1"/>
    <row r="288497" customFormat="1"/>
    <row r="288498" customFormat="1"/>
    <row r="288499" customFormat="1"/>
    <row r="288500" customFormat="1"/>
    <row r="288501" customFormat="1"/>
    <row r="288502" customFormat="1"/>
    <row r="288503" customFormat="1"/>
    <row r="288504" customFormat="1"/>
    <row r="288505" customFormat="1"/>
    <row r="288506" customFormat="1"/>
    <row r="288507" customFormat="1"/>
    <row r="288508" customFormat="1"/>
    <row r="288509" customFormat="1"/>
    <row r="288510" customFormat="1"/>
    <row r="288511" customFormat="1"/>
    <row r="288512" customFormat="1"/>
    <row r="288513" customFormat="1"/>
    <row r="288514" customFormat="1"/>
    <row r="288515" customFormat="1"/>
    <row r="288516" customFormat="1"/>
    <row r="288517" customFormat="1"/>
    <row r="288518" customFormat="1"/>
    <row r="288519" customFormat="1"/>
    <row r="288520" customFormat="1"/>
    <row r="288521" customFormat="1"/>
    <row r="288522" customFormat="1"/>
    <row r="288523" customFormat="1"/>
    <row r="288524" customFormat="1"/>
    <row r="288525" customFormat="1"/>
    <row r="288526" customFormat="1"/>
    <row r="288527" customFormat="1"/>
    <row r="288528" customFormat="1"/>
    <row r="288529" customFormat="1"/>
    <row r="288530" customFormat="1"/>
    <row r="288531" customFormat="1"/>
    <row r="288532" customFormat="1"/>
    <row r="288533" customFormat="1"/>
    <row r="288534" customFormat="1"/>
    <row r="288535" customFormat="1"/>
    <row r="288536" customFormat="1"/>
    <row r="288537" customFormat="1"/>
    <row r="288538" customFormat="1"/>
    <row r="288539" customFormat="1"/>
    <row r="288540" customFormat="1"/>
    <row r="288541" customFormat="1"/>
    <row r="288542" customFormat="1"/>
    <row r="288543" customFormat="1"/>
    <row r="288544" customFormat="1"/>
    <row r="288545" customFormat="1"/>
    <row r="288546" customFormat="1"/>
    <row r="288547" customFormat="1"/>
    <row r="288548" customFormat="1"/>
    <row r="288549" customFormat="1"/>
    <row r="288550" customFormat="1"/>
    <row r="288551" customFormat="1"/>
    <row r="288552" customFormat="1"/>
    <row r="288553" customFormat="1"/>
    <row r="288554" customFormat="1"/>
    <row r="288555" customFormat="1"/>
    <row r="288556" customFormat="1"/>
    <row r="288557" customFormat="1"/>
    <row r="288558" customFormat="1"/>
    <row r="288559" customFormat="1"/>
    <row r="288560" customFormat="1"/>
    <row r="288561" customFormat="1"/>
    <row r="288562" customFormat="1"/>
    <row r="288563" customFormat="1"/>
    <row r="288564" customFormat="1"/>
    <row r="288565" customFormat="1"/>
    <row r="288566" customFormat="1"/>
    <row r="288567" customFormat="1"/>
    <row r="288568" customFormat="1"/>
    <row r="288569" customFormat="1"/>
    <row r="288570" customFormat="1"/>
    <row r="288571" customFormat="1"/>
    <row r="288572" customFormat="1"/>
    <row r="288573" customFormat="1"/>
    <row r="288574" customFormat="1"/>
    <row r="288575" customFormat="1"/>
    <row r="288576" customFormat="1"/>
    <row r="288577" customFormat="1"/>
    <row r="288578" customFormat="1"/>
    <row r="288579" customFormat="1"/>
    <row r="288580" customFormat="1"/>
    <row r="288581" customFormat="1"/>
    <row r="288582" customFormat="1"/>
    <row r="288583" customFormat="1"/>
    <row r="288584" customFormat="1"/>
    <row r="288585" customFormat="1"/>
    <row r="288586" customFormat="1"/>
    <row r="288587" customFormat="1"/>
    <row r="288588" customFormat="1"/>
    <row r="288589" customFormat="1"/>
    <row r="288590" customFormat="1"/>
    <row r="288591" customFormat="1"/>
    <row r="288592" customFormat="1"/>
    <row r="288593" customFormat="1"/>
    <row r="288594" customFormat="1"/>
    <row r="288595" customFormat="1"/>
    <row r="288596" customFormat="1"/>
    <row r="288597" customFormat="1"/>
    <row r="288598" customFormat="1"/>
    <row r="288599" customFormat="1"/>
    <row r="288600" customFormat="1"/>
    <row r="288601" customFormat="1"/>
    <row r="288602" customFormat="1"/>
    <row r="288603" customFormat="1"/>
    <row r="288604" customFormat="1"/>
    <row r="288605" customFormat="1"/>
    <row r="288606" customFormat="1"/>
    <row r="288607" customFormat="1"/>
    <row r="288608" customFormat="1"/>
    <row r="288609" customFormat="1"/>
    <row r="288610" customFormat="1"/>
    <row r="288611" customFormat="1"/>
    <row r="288612" customFormat="1"/>
    <row r="288613" customFormat="1"/>
    <row r="288614" customFormat="1"/>
    <row r="288615" customFormat="1"/>
    <row r="288616" customFormat="1"/>
    <row r="288617" customFormat="1"/>
    <row r="288618" customFormat="1"/>
    <row r="288619" customFormat="1"/>
    <row r="288620" customFormat="1"/>
    <row r="288621" customFormat="1"/>
    <row r="288622" customFormat="1"/>
    <row r="288623" customFormat="1"/>
    <row r="288624" customFormat="1"/>
    <row r="288625" customFormat="1"/>
    <row r="288626" customFormat="1"/>
    <row r="288627" customFormat="1"/>
    <row r="288628" customFormat="1"/>
    <row r="288629" customFormat="1"/>
    <row r="288630" customFormat="1"/>
    <row r="288631" customFormat="1"/>
    <row r="288632" customFormat="1"/>
    <row r="288633" customFormat="1"/>
    <row r="288634" customFormat="1"/>
    <row r="288635" customFormat="1"/>
    <row r="288636" customFormat="1"/>
    <row r="288637" customFormat="1"/>
    <row r="288638" customFormat="1"/>
    <row r="288639" customFormat="1"/>
    <row r="288640" customFormat="1"/>
    <row r="288641" customFormat="1"/>
    <row r="288642" customFormat="1"/>
    <row r="288643" customFormat="1"/>
    <row r="288644" customFormat="1"/>
    <row r="288645" customFormat="1"/>
    <row r="288646" customFormat="1"/>
    <row r="288647" customFormat="1"/>
    <row r="288648" customFormat="1"/>
    <row r="288649" customFormat="1"/>
    <row r="288650" customFormat="1"/>
    <row r="288651" customFormat="1"/>
    <row r="288652" customFormat="1"/>
    <row r="288653" customFormat="1"/>
    <row r="288654" customFormat="1"/>
    <row r="288655" customFormat="1"/>
    <row r="288656" customFormat="1"/>
    <row r="288657" customFormat="1"/>
    <row r="288658" customFormat="1"/>
    <row r="288659" customFormat="1"/>
    <row r="288660" customFormat="1"/>
    <row r="288661" customFormat="1"/>
    <row r="288662" customFormat="1"/>
    <row r="288663" customFormat="1"/>
    <row r="288664" customFormat="1"/>
    <row r="288665" customFormat="1"/>
    <row r="288666" customFormat="1"/>
    <row r="288667" customFormat="1"/>
    <row r="288668" customFormat="1"/>
    <row r="288669" customFormat="1"/>
    <row r="288670" customFormat="1"/>
    <row r="288671" customFormat="1"/>
    <row r="288672" customFormat="1"/>
    <row r="288673" customFormat="1"/>
    <row r="288674" customFormat="1"/>
    <row r="288675" customFormat="1"/>
    <row r="288676" customFormat="1"/>
    <row r="288677" customFormat="1"/>
    <row r="288678" customFormat="1"/>
    <row r="288679" customFormat="1"/>
    <row r="288680" customFormat="1"/>
    <row r="288681" customFormat="1"/>
    <row r="288682" customFormat="1"/>
    <row r="288683" customFormat="1"/>
    <row r="288684" customFormat="1"/>
    <row r="288685" customFormat="1"/>
    <row r="288686" customFormat="1"/>
    <row r="288687" customFormat="1"/>
    <row r="288688" customFormat="1"/>
    <row r="288689" customFormat="1"/>
    <row r="288690" customFormat="1"/>
    <row r="288691" customFormat="1"/>
    <row r="288692" customFormat="1"/>
    <row r="288693" customFormat="1"/>
    <row r="288694" customFormat="1"/>
    <row r="288695" customFormat="1"/>
    <row r="288696" customFormat="1"/>
    <row r="288697" customFormat="1"/>
    <row r="288698" customFormat="1"/>
    <row r="288699" customFormat="1"/>
    <row r="288700" customFormat="1"/>
    <row r="288701" customFormat="1"/>
    <row r="288702" customFormat="1"/>
    <row r="288703" customFormat="1"/>
    <row r="288704" customFormat="1"/>
    <row r="288705" customFormat="1"/>
    <row r="288706" customFormat="1"/>
    <row r="288707" customFormat="1"/>
    <row r="288708" customFormat="1"/>
    <row r="288709" customFormat="1"/>
    <row r="288710" customFormat="1"/>
    <row r="288711" customFormat="1"/>
    <row r="288712" customFormat="1"/>
    <row r="288713" customFormat="1"/>
    <row r="288714" customFormat="1"/>
    <row r="288715" customFormat="1"/>
    <row r="288716" customFormat="1"/>
    <row r="288717" customFormat="1"/>
    <row r="288718" customFormat="1"/>
    <row r="288719" customFormat="1"/>
    <row r="288720" customFormat="1"/>
    <row r="288721" customFormat="1"/>
    <row r="288722" customFormat="1"/>
    <row r="288723" customFormat="1"/>
    <row r="288724" customFormat="1"/>
    <row r="288725" customFormat="1"/>
    <row r="288726" customFormat="1"/>
    <row r="288727" customFormat="1"/>
    <row r="288728" customFormat="1"/>
    <row r="288729" customFormat="1"/>
    <row r="288730" customFormat="1"/>
    <row r="288731" customFormat="1"/>
    <row r="288732" customFormat="1"/>
    <row r="288733" customFormat="1"/>
    <row r="288734" customFormat="1"/>
    <row r="288735" customFormat="1"/>
    <row r="288736" customFormat="1"/>
    <row r="288737" customFormat="1"/>
    <row r="288738" customFormat="1"/>
    <row r="288739" customFormat="1"/>
    <row r="288740" customFormat="1"/>
    <row r="288741" customFormat="1"/>
    <row r="288742" customFormat="1"/>
    <row r="288743" customFormat="1"/>
    <row r="288744" customFormat="1"/>
    <row r="288745" customFormat="1"/>
    <row r="288746" customFormat="1"/>
    <row r="288747" customFormat="1"/>
    <row r="288748" customFormat="1"/>
    <row r="288749" customFormat="1"/>
    <row r="288750" customFormat="1"/>
    <row r="288751" customFormat="1"/>
    <row r="288752" customFormat="1"/>
    <row r="288753" customFormat="1"/>
    <row r="288754" customFormat="1"/>
    <row r="288755" customFormat="1"/>
    <row r="288756" customFormat="1"/>
    <row r="288757" customFormat="1"/>
    <row r="288758" customFormat="1"/>
    <row r="288759" customFormat="1"/>
    <row r="288760" customFormat="1"/>
    <row r="288761" customFormat="1"/>
    <row r="288762" customFormat="1"/>
    <row r="288763" customFormat="1"/>
    <row r="288764" customFormat="1"/>
    <row r="288765" customFormat="1"/>
    <row r="288766" customFormat="1"/>
    <row r="288767" customFormat="1"/>
    <row r="288768" customFormat="1"/>
    <row r="288769" customFormat="1"/>
    <row r="288770" customFormat="1"/>
    <row r="288771" customFormat="1"/>
    <row r="288772" customFormat="1"/>
    <row r="288773" customFormat="1"/>
    <row r="288774" customFormat="1"/>
    <row r="288775" customFormat="1"/>
    <row r="288776" customFormat="1"/>
    <row r="288777" customFormat="1"/>
    <row r="288778" customFormat="1"/>
    <row r="288779" customFormat="1"/>
    <row r="288780" customFormat="1"/>
    <row r="288781" customFormat="1"/>
    <row r="288782" customFormat="1"/>
    <row r="288783" customFormat="1"/>
    <row r="288784" customFormat="1"/>
    <row r="288785" customFormat="1"/>
    <row r="288786" customFormat="1"/>
    <row r="288787" customFormat="1"/>
    <row r="288788" customFormat="1"/>
    <row r="288789" customFormat="1"/>
    <row r="288790" customFormat="1"/>
    <row r="288791" customFormat="1"/>
    <row r="288792" customFormat="1"/>
    <row r="288793" customFormat="1"/>
    <row r="288794" customFormat="1"/>
    <row r="288795" customFormat="1"/>
    <row r="288796" customFormat="1"/>
    <row r="288797" customFormat="1"/>
    <row r="288798" customFormat="1"/>
    <row r="288799" customFormat="1"/>
    <row r="288800" customFormat="1"/>
    <row r="288801" customFormat="1"/>
    <row r="288802" customFormat="1"/>
    <row r="288803" customFormat="1"/>
    <row r="288804" customFormat="1"/>
    <row r="288805" customFormat="1"/>
    <row r="288806" customFormat="1"/>
    <row r="288807" customFormat="1"/>
    <row r="288808" customFormat="1"/>
    <row r="288809" customFormat="1"/>
    <row r="288810" customFormat="1"/>
    <row r="288811" customFormat="1"/>
    <row r="288812" customFormat="1"/>
    <row r="288813" customFormat="1"/>
    <row r="288814" customFormat="1"/>
    <row r="288815" customFormat="1"/>
    <row r="288816" customFormat="1"/>
    <row r="288817" customFormat="1"/>
    <row r="288818" customFormat="1"/>
    <row r="288819" customFormat="1"/>
    <row r="288820" customFormat="1"/>
    <row r="288821" customFormat="1"/>
    <row r="288822" customFormat="1"/>
    <row r="288823" customFormat="1"/>
    <row r="288824" customFormat="1"/>
    <row r="288825" customFormat="1"/>
    <row r="288826" customFormat="1"/>
    <row r="288827" customFormat="1"/>
    <row r="288828" customFormat="1"/>
    <row r="288829" customFormat="1"/>
    <row r="288830" customFormat="1"/>
    <row r="288831" customFormat="1"/>
    <row r="288832" customFormat="1"/>
    <row r="288833" customFormat="1"/>
    <row r="288834" customFormat="1"/>
    <row r="288835" customFormat="1"/>
    <row r="288836" customFormat="1"/>
    <row r="288837" customFormat="1"/>
    <row r="288838" customFormat="1"/>
    <row r="288839" customFormat="1"/>
    <row r="288840" customFormat="1"/>
    <row r="288841" customFormat="1"/>
    <row r="288842" customFormat="1"/>
    <row r="288843" customFormat="1"/>
    <row r="288844" customFormat="1"/>
    <row r="288845" customFormat="1"/>
    <row r="288846" customFormat="1"/>
    <row r="288847" customFormat="1"/>
    <row r="288848" customFormat="1"/>
    <row r="288849" customFormat="1"/>
    <row r="288850" customFormat="1"/>
    <row r="288851" customFormat="1"/>
    <row r="288852" customFormat="1"/>
    <row r="288853" customFormat="1"/>
    <row r="288854" customFormat="1"/>
    <row r="288855" customFormat="1"/>
    <row r="288856" customFormat="1"/>
    <row r="288857" customFormat="1"/>
    <row r="288858" customFormat="1"/>
    <row r="288859" customFormat="1"/>
    <row r="288860" customFormat="1"/>
    <row r="288861" customFormat="1"/>
    <row r="288862" customFormat="1"/>
    <row r="288863" customFormat="1"/>
    <row r="288864" customFormat="1"/>
    <row r="288865" customFormat="1"/>
    <row r="288866" customFormat="1"/>
    <row r="288867" customFormat="1"/>
    <row r="288868" customFormat="1"/>
    <row r="288869" customFormat="1"/>
    <row r="288870" customFormat="1"/>
    <row r="288871" customFormat="1"/>
    <row r="288872" customFormat="1"/>
    <row r="288873" customFormat="1"/>
    <row r="288874" customFormat="1"/>
    <row r="288875" customFormat="1"/>
    <row r="288876" customFormat="1"/>
    <row r="288877" customFormat="1"/>
    <row r="288878" customFormat="1"/>
    <row r="288879" customFormat="1"/>
    <row r="288880" customFormat="1"/>
    <row r="288881" customFormat="1"/>
    <row r="288882" customFormat="1"/>
    <row r="288883" customFormat="1"/>
    <row r="288884" customFormat="1"/>
    <row r="288885" customFormat="1"/>
    <row r="288886" customFormat="1"/>
    <row r="288887" customFormat="1"/>
    <row r="288888" customFormat="1"/>
    <row r="288889" customFormat="1"/>
    <row r="288890" customFormat="1"/>
    <row r="288891" customFormat="1"/>
    <row r="288892" customFormat="1"/>
    <row r="288893" customFormat="1"/>
    <row r="288894" customFormat="1"/>
    <row r="288895" customFormat="1"/>
    <row r="288896" customFormat="1"/>
    <row r="288897" customFormat="1"/>
    <row r="288898" customFormat="1"/>
    <row r="288899" customFormat="1"/>
    <row r="288900" customFormat="1"/>
    <row r="288901" customFormat="1"/>
    <row r="288902" customFormat="1"/>
    <row r="288903" customFormat="1"/>
    <row r="288904" customFormat="1"/>
    <row r="288905" customFormat="1"/>
    <row r="288906" customFormat="1"/>
    <row r="288907" customFormat="1"/>
    <row r="288908" customFormat="1"/>
    <row r="288909" customFormat="1"/>
    <row r="288910" customFormat="1"/>
    <row r="288911" customFormat="1"/>
    <row r="288912" customFormat="1"/>
    <row r="288913" customFormat="1"/>
    <row r="288914" customFormat="1"/>
    <row r="288915" customFormat="1"/>
    <row r="288916" customFormat="1"/>
    <row r="288917" customFormat="1"/>
    <row r="288918" customFormat="1"/>
    <row r="288919" customFormat="1"/>
    <row r="288920" customFormat="1"/>
    <row r="288921" customFormat="1"/>
    <row r="288922" customFormat="1"/>
    <row r="288923" customFormat="1"/>
    <row r="288924" customFormat="1"/>
    <row r="288925" customFormat="1"/>
    <row r="288926" customFormat="1"/>
    <row r="288927" customFormat="1"/>
    <row r="288928" customFormat="1"/>
    <row r="288929" customFormat="1"/>
    <row r="288930" customFormat="1"/>
    <row r="288931" customFormat="1"/>
    <row r="288932" customFormat="1"/>
    <row r="288933" customFormat="1"/>
    <row r="288934" customFormat="1"/>
    <row r="288935" customFormat="1"/>
    <row r="288936" customFormat="1"/>
    <row r="288937" customFormat="1"/>
    <row r="288938" customFormat="1"/>
    <row r="288939" customFormat="1"/>
    <row r="288940" customFormat="1"/>
    <row r="288941" customFormat="1"/>
    <row r="288942" customFormat="1"/>
    <row r="288943" customFormat="1"/>
    <row r="288944" customFormat="1"/>
    <row r="288945" customFormat="1"/>
    <row r="288946" customFormat="1"/>
    <row r="288947" customFormat="1"/>
    <row r="288948" customFormat="1"/>
    <row r="288949" customFormat="1"/>
    <row r="288950" customFormat="1"/>
    <row r="288951" customFormat="1"/>
    <row r="288952" customFormat="1"/>
    <row r="288953" customFormat="1"/>
    <row r="288954" customFormat="1"/>
    <row r="288955" customFormat="1"/>
    <row r="288956" customFormat="1"/>
    <row r="288957" customFormat="1"/>
    <row r="288958" customFormat="1"/>
    <row r="288959" customFormat="1"/>
    <row r="288960" customFormat="1"/>
    <row r="288961" customFormat="1"/>
    <row r="288962" customFormat="1"/>
    <row r="288963" customFormat="1"/>
    <row r="288964" customFormat="1"/>
    <row r="288965" customFormat="1"/>
    <row r="288966" customFormat="1"/>
    <row r="288967" customFormat="1"/>
    <row r="288968" customFormat="1"/>
    <row r="288969" customFormat="1"/>
    <row r="288970" customFormat="1"/>
    <row r="288971" customFormat="1"/>
    <row r="288972" customFormat="1"/>
    <row r="288973" customFormat="1"/>
    <row r="288974" customFormat="1"/>
    <row r="288975" customFormat="1"/>
    <row r="288976" customFormat="1"/>
    <row r="288977" customFormat="1"/>
    <row r="288978" customFormat="1"/>
    <row r="288979" customFormat="1"/>
    <row r="288980" customFormat="1"/>
    <row r="288981" customFormat="1"/>
    <row r="288982" customFormat="1"/>
    <row r="288983" customFormat="1"/>
    <row r="288984" customFormat="1"/>
    <row r="288985" customFormat="1"/>
    <row r="288986" customFormat="1"/>
    <row r="288987" customFormat="1"/>
    <row r="288988" customFormat="1"/>
    <row r="288989" customFormat="1"/>
    <row r="288990" customFormat="1"/>
    <row r="288991" customFormat="1"/>
    <row r="288992" customFormat="1"/>
    <row r="288993" customFormat="1"/>
    <row r="288994" customFormat="1"/>
    <row r="288995" customFormat="1"/>
    <row r="288996" customFormat="1"/>
    <row r="288997" customFormat="1"/>
    <row r="288998" customFormat="1"/>
    <row r="288999" customFormat="1"/>
    <row r="289000" customFormat="1"/>
    <row r="289001" customFormat="1"/>
    <row r="289002" customFormat="1"/>
    <row r="289003" customFormat="1"/>
    <row r="289004" customFormat="1"/>
    <row r="289005" customFormat="1"/>
    <row r="289006" customFormat="1"/>
    <row r="289007" customFormat="1"/>
    <row r="289008" customFormat="1"/>
    <row r="289009" customFormat="1"/>
    <row r="289010" customFormat="1"/>
    <row r="289011" customFormat="1"/>
    <row r="289012" customFormat="1"/>
    <row r="289013" customFormat="1"/>
    <row r="289014" customFormat="1"/>
    <row r="289015" customFormat="1"/>
    <row r="289016" customFormat="1"/>
    <row r="289017" customFormat="1"/>
    <row r="289018" customFormat="1"/>
    <row r="289019" customFormat="1"/>
    <row r="289020" customFormat="1"/>
    <row r="289021" customFormat="1"/>
    <row r="289022" customFormat="1"/>
    <row r="289023" customFormat="1"/>
    <row r="289024" customFormat="1"/>
    <row r="289025" customFormat="1"/>
    <row r="289026" customFormat="1"/>
    <row r="289027" customFormat="1"/>
    <row r="289028" customFormat="1"/>
    <row r="289029" customFormat="1"/>
    <row r="289030" customFormat="1"/>
    <row r="289031" customFormat="1"/>
    <row r="289032" customFormat="1"/>
    <row r="289033" customFormat="1"/>
    <row r="289034" customFormat="1"/>
    <row r="289035" customFormat="1"/>
    <row r="289036" customFormat="1"/>
    <row r="289037" customFormat="1"/>
    <row r="289038" customFormat="1"/>
    <row r="289039" customFormat="1"/>
    <row r="289040" customFormat="1"/>
    <row r="289041" customFormat="1"/>
    <row r="289042" customFormat="1"/>
    <row r="289043" customFormat="1"/>
    <row r="289044" customFormat="1"/>
    <row r="289045" customFormat="1"/>
    <row r="289046" customFormat="1"/>
    <row r="289047" customFormat="1"/>
    <row r="289048" customFormat="1"/>
    <row r="289049" customFormat="1"/>
    <row r="289050" customFormat="1"/>
    <row r="289051" customFormat="1"/>
    <row r="289052" customFormat="1"/>
    <row r="289053" customFormat="1"/>
    <row r="289054" customFormat="1"/>
    <row r="289055" customFormat="1"/>
    <row r="289056" customFormat="1"/>
    <row r="289057" customFormat="1"/>
    <row r="289058" customFormat="1"/>
    <row r="289059" customFormat="1"/>
    <row r="289060" customFormat="1"/>
    <row r="289061" customFormat="1"/>
    <row r="289062" customFormat="1"/>
    <row r="289063" customFormat="1"/>
    <row r="289064" customFormat="1"/>
    <row r="289065" customFormat="1"/>
    <row r="289066" customFormat="1"/>
    <row r="289067" customFormat="1"/>
    <row r="289068" customFormat="1"/>
    <row r="289069" customFormat="1"/>
    <row r="289070" customFormat="1"/>
    <row r="289071" customFormat="1"/>
    <row r="289072" customFormat="1"/>
    <row r="289073" customFormat="1"/>
    <row r="289074" customFormat="1"/>
    <row r="289075" customFormat="1"/>
    <row r="289076" customFormat="1"/>
    <row r="289077" customFormat="1"/>
    <row r="289078" customFormat="1"/>
    <row r="289079" customFormat="1"/>
    <row r="289080" customFormat="1"/>
    <row r="289081" customFormat="1"/>
    <row r="289082" customFormat="1"/>
    <row r="289083" customFormat="1"/>
    <row r="289084" customFormat="1"/>
    <row r="289085" customFormat="1"/>
    <row r="289086" customFormat="1"/>
    <row r="289087" customFormat="1"/>
    <row r="289088" customFormat="1"/>
    <row r="289089" customFormat="1"/>
    <row r="289090" customFormat="1"/>
    <row r="289091" customFormat="1"/>
    <row r="289092" customFormat="1"/>
    <row r="289093" customFormat="1"/>
    <row r="289094" customFormat="1"/>
    <row r="289095" customFormat="1"/>
    <row r="289096" customFormat="1"/>
    <row r="289097" customFormat="1"/>
    <row r="289098" customFormat="1"/>
    <row r="289099" customFormat="1"/>
    <row r="289100" customFormat="1"/>
    <row r="289101" customFormat="1"/>
    <row r="289102" customFormat="1"/>
    <row r="289103" customFormat="1"/>
    <row r="289104" customFormat="1"/>
    <row r="289105" customFormat="1"/>
    <row r="289106" customFormat="1"/>
    <row r="289107" customFormat="1"/>
    <row r="289108" customFormat="1"/>
    <row r="289109" customFormat="1"/>
    <row r="289110" customFormat="1"/>
    <row r="289111" customFormat="1"/>
    <row r="289112" customFormat="1"/>
    <row r="289113" customFormat="1"/>
    <row r="289114" customFormat="1"/>
    <row r="289115" customFormat="1"/>
    <row r="289116" customFormat="1"/>
    <row r="289117" customFormat="1"/>
    <row r="289118" customFormat="1"/>
    <row r="289119" customFormat="1"/>
    <row r="289120" customFormat="1"/>
    <row r="289121" customFormat="1"/>
    <row r="289122" customFormat="1"/>
    <row r="289123" customFormat="1"/>
    <row r="289124" customFormat="1"/>
    <row r="289125" customFormat="1"/>
    <row r="289126" customFormat="1"/>
    <row r="289127" customFormat="1"/>
    <row r="289128" customFormat="1"/>
    <row r="289129" customFormat="1"/>
    <row r="289130" customFormat="1"/>
    <row r="289131" customFormat="1"/>
    <row r="289132" customFormat="1"/>
    <row r="289133" customFormat="1"/>
    <row r="289134" customFormat="1"/>
    <row r="289135" customFormat="1"/>
    <row r="289136" customFormat="1"/>
    <row r="289137" customFormat="1"/>
    <row r="289138" customFormat="1"/>
    <row r="289139" customFormat="1"/>
    <row r="289140" customFormat="1"/>
    <row r="289141" customFormat="1"/>
    <row r="289142" customFormat="1"/>
    <row r="289143" customFormat="1"/>
    <row r="289144" customFormat="1"/>
    <row r="289145" customFormat="1"/>
    <row r="289146" customFormat="1"/>
    <row r="289147" customFormat="1"/>
    <row r="289148" customFormat="1"/>
    <row r="289149" customFormat="1"/>
    <row r="289150" customFormat="1"/>
    <row r="289151" customFormat="1"/>
    <row r="289152" customFormat="1"/>
    <row r="289153" customFormat="1"/>
    <row r="289154" customFormat="1"/>
    <row r="289155" customFormat="1"/>
    <row r="289156" customFormat="1"/>
    <row r="289157" customFormat="1"/>
    <row r="289158" customFormat="1"/>
    <row r="289159" customFormat="1"/>
    <row r="289160" customFormat="1"/>
    <row r="289161" customFormat="1"/>
    <row r="289162" customFormat="1"/>
    <row r="289163" customFormat="1"/>
    <row r="289164" customFormat="1"/>
    <row r="289165" customFormat="1"/>
    <row r="289166" customFormat="1"/>
    <row r="289167" customFormat="1"/>
    <row r="289168" customFormat="1"/>
    <row r="289169" customFormat="1"/>
    <row r="289170" customFormat="1"/>
    <row r="289171" customFormat="1"/>
    <row r="289172" customFormat="1"/>
    <row r="289173" customFormat="1"/>
    <row r="289174" customFormat="1"/>
    <row r="289175" customFormat="1"/>
    <row r="289176" customFormat="1"/>
    <row r="289177" customFormat="1"/>
    <row r="289178" customFormat="1"/>
    <row r="289179" customFormat="1"/>
    <row r="289180" customFormat="1"/>
    <row r="289181" customFormat="1"/>
    <row r="289182" customFormat="1"/>
    <row r="289183" customFormat="1"/>
    <row r="289184" customFormat="1"/>
    <row r="289185" customFormat="1"/>
    <row r="289186" customFormat="1"/>
    <row r="289187" customFormat="1"/>
    <row r="289188" customFormat="1"/>
    <row r="289189" customFormat="1"/>
    <row r="289190" customFormat="1"/>
    <row r="289191" customFormat="1"/>
    <row r="289192" customFormat="1"/>
    <row r="289193" customFormat="1"/>
    <row r="289194" customFormat="1"/>
    <row r="289195" customFormat="1"/>
    <row r="289196" customFormat="1"/>
    <row r="289197" customFormat="1"/>
    <row r="289198" customFormat="1"/>
    <row r="289199" customFormat="1"/>
    <row r="289200" customFormat="1"/>
    <row r="289201" customFormat="1"/>
    <row r="289202" customFormat="1"/>
    <row r="289203" customFormat="1"/>
    <row r="289204" customFormat="1"/>
    <row r="289205" customFormat="1"/>
    <row r="289206" customFormat="1"/>
    <row r="289207" customFormat="1"/>
    <row r="289208" customFormat="1"/>
    <row r="289209" customFormat="1"/>
    <row r="289210" customFormat="1"/>
    <row r="289211" customFormat="1"/>
    <row r="289212" customFormat="1"/>
    <row r="289213" customFormat="1"/>
    <row r="289214" customFormat="1"/>
    <row r="289215" customFormat="1"/>
    <row r="289216" customFormat="1"/>
    <row r="289217" customFormat="1"/>
    <row r="289218" customFormat="1"/>
    <row r="289219" customFormat="1"/>
    <row r="289220" customFormat="1"/>
    <row r="289221" customFormat="1"/>
    <row r="289222" customFormat="1"/>
    <row r="289223" customFormat="1"/>
    <row r="289224" customFormat="1"/>
    <row r="289225" customFormat="1"/>
    <row r="289226" customFormat="1"/>
    <row r="289227" customFormat="1"/>
    <row r="289228" customFormat="1"/>
    <row r="289229" customFormat="1"/>
    <row r="289230" customFormat="1"/>
    <row r="289231" customFormat="1"/>
    <row r="289232" customFormat="1"/>
    <row r="289233" customFormat="1"/>
    <row r="289234" customFormat="1"/>
    <row r="289235" customFormat="1"/>
    <row r="289236" customFormat="1"/>
    <row r="289237" customFormat="1"/>
    <row r="289238" customFormat="1"/>
    <row r="289239" customFormat="1"/>
    <row r="289240" customFormat="1"/>
    <row r="289241" customFormat="1"/>
    <row r="289242" customFormat="1"/>
    <row r="289243" customFormat="1"/>
    <row r="289244" customFormat="1"/>
    <row r="289245" customFormat="1"/>
    <row r="289246" customFormat="1"/>
    <row r="289247" customFormat="1"/>
    <row r="289248" customFormat="1"/>
    <row r="289249" customFormat="1"/>
    <row r="289250" customFormat="1"/>
    <row r="289251" customFormat="1"/>
    <row r="289252" customFormat="1"/>
    <row r="289253" customFormat="1"/>
    <row r="289254" customFormat="1"/>
    <row r="289255" customFormat="1"/>
    <row r="289256" customFormat="1"/>
    <row r="289257" customFormat="1"/>
    <row r="289258" customFormat="1"/>
    <row r="289259" customFormat="1"/>
    <row r="289260" customFormat="1"/>
    <row r="289261" customFormat="1"/>
    <row r="289262" customFormat="1"/>
    <row r="289263" customFormat="1"/>
    <row r="289264" customFormat="1"/>
    <row r="289265" customFormat="1"/>
    <row r="289266" customFormat="1"/>
    <row r="289267" customFormat="1"/>
    <row r="289268" customFormat="1"/>
    <row r="289269" customFormat="1"/>
    <row r="289270" customFormat="1"/>
    <row r="289271" customFormat="1"/>
    <row r="289272" customFormat="1"/>
    <row r="289273" customFormat="1"/>
    <row r="289274" customFormat="1"/>
    <row r="289275" customFormat="1"/>
    <row r="289276" customFormat="1"/>
    <row r="289277" customFormat="1"/>
    <row r="289278" customFormat="1"/>
    <row r="289279" customFormat="1"/>
    <row r="289280" customFormat="1"/>
    <row r="289281" customFormat="1"/>
    <row r="289282" customFormat="1"/>
    <row r="289283" customFormat="1"/>
    <row r="289284" customFormat="1"/>
    <row r="289285" customFormat="1"/>
    <row r="289286" customFormat="1"/>
    <row r="289287" customFormat="1"/>
    <row r="289288" customFormat="1"/>
    <row r="289289" customFormat="1"/>
    <row r="289290" customFormat="1"/>
    <row r="289291" customFormat="1"/>
    <row r="289292" customFormat="1"/>
    <row r="289293" customFormat="1"/>
    <row r="289294" customFormat="1"/>
    <row r="289295" customFormat="1"/>
    <row r="289296" customFormat="1"/>
    <row r="289297" customFormat="1"/>
    <row r="289298" customFormat="1"/>
    <row r="289299" customFormat="1"/>
    <row r="289300" customFormat="1"/>
    <row r="289301" customFormat="1"/>
    <row r="289302" customFormat="1"/>
    <row r="289303" customFormat="1"/>
    <row r="289304" customFormat="1"/>
    <row r="289305" customFormat="1"/>
    <row r="289306" customFormat="1"/>
    <row r="289307" customFormat="1"/>
    <row r="289308" customFormat="1"/>
    <row r="289309" customFormat="1"/>
    <row r="289310" customFormat="1"/>
    <row r="289311" customFormat="1"/>
    <row r="289312" customFormat="1"/>
    <row r="289313" customFormat="1"/>
    <row r="289314" customFormat="1"/>
    <row r="289315" customFormat="1"/>
    <row r="289316" customFormat="1"/>
    <row r="289317" customFormat="1"/>
    <row r="289318" customFormat="1"/>
    <row r="289319" customFormat="1"/>
    <row r="289320" customFormat="1"/>
    <row r="289321" customFormat="1"/>
    <row r="289322" customFormat="1"/>
    <row r="289323" customFormat="1"/>
    <row r="289324" customFormat="1"/>
    <row r="289325" customFormat="1"/>
    <row r="289326" customFormat="1"/>
    <row r="289327" customFormat="1"/>
    <row r="289328" customFormat="1"/>
    <row r="289329" customFormat="1"/>
    <row r="289330" customFormat="1"/>
    <row r="289331" customFormat="1"/>
    <row r="289332" customFormat="1"/>
    <row r="289333" customFormat="1"/>
    <row r="289334" customFormat="1"/>
    <row r="289335" customFormat="1"/>
    <row r="289336" customFormat="1"/>
    <row r="289337" customFormat="1"/>
    <row r="289338" customFormat="1"/>
    <row r="289339" customFormat="1"/>
    <row r="289340" customFormat="1"/>
    <row r="289341" customFormat="1"/>
    <row r="289342" customFormat="1"/>
    <row r="289343" customFormat="1"/>
    <row r="289344" customFormat="1"/>
    <row r="289345" customFormat="1"/>
    <row r="289346" customFormat="1"/>
    <row r="289347" customFormat="1"/>
    <row r="289348" customFormat="1"/>
    <row r="289349" customFormat="1"/>
    <row r="289350" customFormat="1"/>
    <row r="289351" customFormat="1"/>
    <row r="289352" customFormat="1"/>
    <row r="289353" customFormat="1"/>
    <row r="289354" customFormat="1"/>
    <row r="289355" customFormat="1"/>
    <row r="289356" customFormat="1"/>
    <row r="289357" customFormat="1"/>
    <row r="289358" customFormat="1"/>
    <row r="289359" customFormat="1"/>
    <row r="289360" customFormat="1"/>
    <row r="289361" customFormat="1"/>
    <row r="289362" customFormat="1"/>
    <row r="289363" customFormat="1"/>
    <row r="289364" customFormat="1"/>
    <row r="289365" customFormat="1"/>
    <row r="289366" customFormat="1"/>
    <row r="289367" customFormat="1"/>
    <row r="289368" customFormat="1"/>
    <row r="289369" customFormat="1"/>
    <row r="289370" customFormat="1"/>
    <row r="289371" customFormat="1"/>
    <row r="289372" customFormat="1"/>
    <row r="289373" customFormat="1"/>
    <row r="289374" customFormat="1"/>
    <row r="289375" customFormat="1"/>
    <row r="289376" customFormat="1"/>
    <row r="289377" customFormat="1"/>
    <row r="289378" customFormat="1"/>
    <row r="289379" customFormat="1"/>
    <row r="289380" customFormat="1"/>
    <row r="289381" customFormat="1"/>
    <row r="289382" customFormat="1"/>
    <row r="289383" customFormat="1"/>
    <row r="289384" customFormat="1"/>
    <row r="289385" customFormat="1"/>
    <row r="289386" customFormat="1"/>
    <row r="289387" customFormat="1"/>
    <row r="289388" customFormat="1"/>
    <row r="289389" customFormat="1"/>
    <row r="289390" customFormat="1"/>
    <row r="289391" customFormat="1"/>
    <row r="289392" customFormat="1"/>
    <row r="289393" customFormat="1"/>
    <row r="289394" customFormat="1"/>
    <row r="289395" customFormat="1"/>
    <row r="289396" customFormat="1"/>
    <row r="289397" customFormat="1"/>
    <row r="289398" customFormat="1"/>
    <row r="289399" customFormat="1"/>
    <row r="289400" customFormat="1"/>
    <row r="289401" customFormat="1"/>
    <row r="289402" customFormat="1"/>
    <row r="289403" customFormat="1"/>
    <row r="289404" customFormat="1"/>
    <row r="289405" customFormat="1"/>
    <row r="289406" customFormat="1"/>
    <row r="289407" customFormat="1"/>
    <row r="289408" customFormat="1"/>
    <row r="289409" customFormat="1"/>
    <row r="289410" customFormat="1"/>
    <row r="289411" customFormat="1"/>
    <row r="289412" customFormat="1"/>
    <row r="289413" customFormat="1"/>
    <row r="289414" customFormat="1"/>
    <row r="289415" customFormat="1"/>
    <row r="289416" customFormat="1"/>
    <row r="289417" customFormat="1"/>
    <row r="289418" customFormat="1"/>
    <row r="289419" customFormat="1"/>
    <row r="289420" customFormat="1"/>
    <row r="289421" customFormat="1"/>
    <row r="289422" customFormat="1"/>
    <row r="289423" customFormat="1"/>
    <row r="289424" customFormat="1"/>
    <row r="289425" customFormat="1"/>
    <row r="289426" customFormat="1"/>
    <row r="289427" customFormat="1"/>
    <row r="289428" customFormat="1"/>
    <row r="289429" customFormat="1"/>
    <row r="289430" customFormat="1"/>
    <row r="289431" customFormat="1"/>
    <row r="289432" customFormat="1"/>
    <row r="289433" customFormat="1"/>
    <row r="289434" customFormat="1"/>
    <row r="289435" customFormat="1"/>
    <row r="289436" customFormat="1"/>
    <row r="289437" customFormat="1"/>
    <row r="289438" customFormat="1"/>
    <row r="289439" customFormat="1"/>
    <row r="289440" customFormat="1"/>
    <row r="289441" customFormat="1"/>
    <row r="289442" customFormat="1"/>
    <row r="289443" customFormat="1"/>
    <row r="289444" customFormat="1"/>
    <row r="289445" customFormat="1"/>
    <row r="289446" customFormat="1"/>
    <row r="289447" customFormat="1"/>
    <row r="289448" customFormat="1"/>
    <row r="289449" customFormat="1"/>
    <row r="289450" customFormat="1"/>
    <row r="289451" customFormat="1"/>
    <row r="289452" customFormat="1"/>
    <row r="289453" customFormat="1"/>
    <row r="289454" customFormat="1"/>
    <row r="289455" customFormat="1"/>
    <row r="289456" customFormat="1"/>
    <row r="289457" customFormat="1"/>
    <row r="289458" customFormat="1"/>
    <row r="289459" customFormat="1"/>
    <row r="289460" customFormat="1"/>
    <row r="289461" customFormat="1"/>
    <row r="289462" customFormat="1"/>
    <row r="289463" customFormat="1"/>
    <row r="289464" customFormat="1"/>
    <row r="289465" customFormat="1"/>
    <row r="289466" customFormat="1"/>
    <row r="289467" customFormat="1"/>
    <row r="289468" customFormat="1"/>
    <row r="289469" customFormat="1"/>
    <row r="289470" customFormat="1"/>
    <row r="289471" customFormat="1"/>
    <row r="289472" customFormat="1"/>
    <row r="289473" customFormat="1"/>
    <row r="289474" customFormat="1"/>
    <row r="289475" customFormat="1"/>
    <row r="289476" customFormat="1"/>
    <row r="289477" customFormat="1"/>
    <row r="289478" customFormat="1"/>
    <row r="289479" customFormat="1"/>
    <row r="289480" customFormat="1"/>
    <row r="289481" customFormat="1"/>
    <row r="289482" customFormat="1"/>
    <row r="289483" customFormat="1"/>
    <row r="289484" customFormat="1"/>
    <row r="289485" customFormat="1"/>
    <row r="289486" customFormat="1"/>
    <row r="289487" customFormat="1"/>
    <row r="289488" customFormat="1"/>
    <row r="289489" customFormat="1"/>
    <row r="289490" customFormat="1"/>
    <row r="289491" customFormat="1"/>
    <row r="289492" customFormat="1"/>
    <row r="289493" customFormat="1"/>
    <row r="289494" customFormat="1"/>
    <row r="289495" customFormat="1"/>
    <row r="289496" customFormat="1"/>
    <row r="289497" customFormat="1"/>
    <row r="289498" customFormat="1"/>
    <row r="289499" customFormat="1"/>
    <row r="289500" customFormat="1"/>
    <row r="289501" customFormat="1"/>
    <row r="289502" customFormat="1"/>
    <row r="289503" customFormat="1"/>
    <row r="289504" customFormat="1"/>
    <row r="289505" customFormat="1"/>
    <row r="289506" customFormat="1"/>
    <row r="289507" customFormat="1"/>
    <row r="289508" customFormat="1"/>
    <row r="289509" customFormat="1"/>
    <row r="289510" customFormat="1"/>
    <row r="289511" customFormat="1"/>
    <row r="289512" customFormat="1"/>
    <row r="289513" customFormat="1"/>
    <row r="289514" customFormat="1"/>
    <row r="289515" customFormat="1"/>
    <row r="289516" customFormat="1"/>
    <row r="289517" customFormat="1"/>
    <row r="289518" customFormat="1"/>
    <row r="289519" customFormat="1"/>
    <row r="289520" customFormat="1"/>
    <row r="289521" customFormat="1"/>
    <row r="289522" customFormat="1"/>
    <row r="289523" customFormat="1"/>
    <row r="289524" customFormat="1"/>
    <row r="289525" customFormat="1"/>
    <row r="289526" customFormat="1"/>
    <row r="289527" customFormat="1"/>
    <row r="289528" customFormat="1"/>
    <row r="289529" customFormat="1"/>
    <row r="289530" customFormat="1"/>
    <row r="289531" customFormat="1"/>
    <row r="289532" customFormat="1"/>
    <row r="289533" customFormat="1"/>
    <row r="289534" customFormat="1"/>
    <row r="289535" customFormat="1"/>
    <row r="289536" customFormat="1"/>
    <row r="289537" customFormat="1"/>
    <row r="289538" customFormat="1"/>
    <row r="289539" customFormat="1"/>
    <row r="289540" customFormat="1"/>
    <row r="289541" customFormat="1"/>
    <row r="289542" customFormat="1"/>
    <row r="289543" customFormat="1"/>
    <row r="289544" customFormat="1"/>
    <row r="289545" customFormat="1"/>
    <row r="289546" customFormat="1"/>
    <row r="289547" customFormat="1"/>
    <row r="289548" customFormat="1"/>
    <row r="289549" customFormat="1"/>
    <row r="289550" customFormat="1"/>
    <row r="289551" customFormat="1"/>
    <row r="289552" customFormat="1"/>
    <row r="289553" customFormat="1"/>
    <row r="289554" customFormat="1"/>
    <row r="289555" customFormat="1"/>
    <row r="289556" customFormat="1"/>
    <row r="289557" customFormat="1"/>
    <row r="289558" customFormat="1"/>
    <row r="289559" customFormat="1"/>
    <row r="289560" customFormat="1"/>
    <row r="289561" customFormat="1"/>
    <row r="289562" customFormat="1"/>
    <row r="289563" customFormat="1"/>
    <row r="289564" customFormat="1"/>
    <row r="289565" customFormat="1"/>
    <row r="289566" customFormat="1"/>
    <row r="289567" customFormat="1"/>
    <row r="289568" customFormat="1"/>
    <row r="289569" customFormat="1"/>
    <row r="289570" customFormat="1"/>
    <row r="289571" customFormat="1"/>
    <row r="289572" customFormat="1"/>
    <row r="289573" customFormat="1"/>
    <row r="289574" customFormat="1"/>
    <row r="289575" customFormat="1"/>
    <row r="289576" customFormat="1"/>
    <row r="289577" customFormat="1"/>
    <row r="289578" customFormat="1"/>
    <row r="289579" customFormat="1"/>
    <row r="289580" customFormat="1"/>
    <row r="289581" customFormat="1"/>
    <row r="289582" customFormat="1"/>
    <row r="289583" customFormat="1"/>
    <row r="289584" customFormat="1"/>
    <row r="289585" customFormat="1"/>
    <row r="289586" customFormat="1"/>
    <row r="289587" customFormat="1"/>
    <row r="289588" customFormat="1"/>
    <row r="289589" customFormat="1"/>
    <row r="289590" customFormat="1"/>
    <row r="289591" customFormat="1"/>
    <row r="289592" customFormat="1"/>
    <row r="289593" customFormat="1"/>
    <row r="289594" customFormat="1"/>
    <row r="289595" customFormat="1"/>
    <row r="289596" customFormat="1"/>
    <row r="289597" customFormat="1"/>
    <row r="289598" customFormat="1"/>
    <row r="289599" customFormat="1"/>
    <row r="289600" customFormat="1"/>
    <row r="289601" customFormat="1"/>
    <row r="289602" customFormat="1"/>
    <row r="289603" customFormat="1"/>
    <row r="289604" customFormat="1"/>
    <row r="289605" customFormat="1"/>
    <row r="289606" customFormat="1"/>
    <row r="289607" customFormat="1"/>
    <row r="289608" customFormat="1"/>
    <row r="289609" customFormat="1"/>
    <row r="289610" customFormat="1"/>
    <row r="289611" customFormat="1"/>
    <row r="289612" customFormat="1"/>
    <row r="289613" customFormat="1"/>
    <row r="289614" customFormat="1"/>
    <row r="289615" customFormat="1"/>
    <row r="289616" customFormat="1"/>
    <row r="289617" customFormat="1"/>
    <row r="289618" customFormat="1"/>
    <row r="289619" customFormat="1"/>
    <row r="289620" customFormat="1"/>
    <row r="289621" customFormat="1"/>
    <row r="289622" customFormat="1"/>
    <row r="289623" customFormat="1"/>
    <row r="289624" customFormat="1"/>
    <row r="289625" customFormat="1"/>
    <row r="289626" customFormat="1"/>
    <row r="289627" customFormat="1"/>
    <row r="289628" customFormat="1"/>
    <row r="289629" customFormat="1"/>
    <row r="289630" customFormat="1"/>
    <row r="289631" customFormat="1"/>
    <row r="289632" customFormat="1"/>
    <row r="289633" customFormat="1"/>
    <row r="289634" customFormat="1"/>
    <row r="289635" customFormat="1"/>
    <row r="289636" customFormat="1"/>
    <row r="289637" customFormat="1"/>
    <row r="289638" customFormat="1"/>
    <row r="289639" customFormat="1"/>
    <row r="289640" customFormat="1"/>
    <row r="289641" customFormat="1"/>
    <row r="289642" customFormat="1"/>
    <row r="289643" customFormat="1"/>
    <row r="289644" customFormat="1"/>
    <row r="289645" customFormat="1"/>
    <row r="289646" customFormat="1"/>
    <row r="289647" customFormat="1"/>
    <row r="289648" customFormat="1"/>
    <row r="289649" customFormat="1"/>
    <row r="289650" customFormat="1"/>
    <row r="289651" customFormat="1"/>
    <row r="289652" customFormat="1"/>
    <row r="289653" customFormat="1"/>
    <row r="289654" customFormat="1"/>
    <row r="289655" customFormat="1"/>
    <row r="289656" customFormat="1"/>
    <row r="289657" customFormat="1"/>
    <row r="289658" customFormat="1"/>
    <row r="289659" customFormat="1"/>
    <row r="289660" customFormat="1"/>
    <row r="289661" customFormat="1"/>
    <row r="289662" customFormat="1"/>
    <row r="289663" customFormat="1"/>
    <row r="289664" customFormat="1"/>
    <row r="289665" customFormat="1"/>
    <row r="289666" customFormat="1"/>
    <row r="289667" customFormat="1"/>
    <row r="289668" customFormat="1"/>
    <row r="289669" customFormat="1"/>
    <row r="289670" customFormat="1"/>
    <row r="289671" customFormat="1"/>
    <row r="289672" customFormat="1"/>
    <row r="289673" customFormat="1"/>
    <row r="289674" customFormat="1"/>
    <row r="289675" customFormat="1"/>
    <row r="289676" customFormat="1"/>
    <row r="289677" customFormat="1"/>
    <row r="289678" customFormat="1"/>
    <row r="289679" customFormat="1"/>
    <row r="289680" customFormat="1"/>
    <row r="289681" customFormat="1"/>
    <row r="289682" customFormat="1"/>
    <row r="289683" customFormat="1"/>
    <row r="289684" customFormat="1"/>
    <row r="289685" customFormat="1"/>
    <row r="289686" customFormat="1"/>
    <row r="289687" customFormat="1"/>
    <row r="289688" customFormat="1"/>
    <row r="289689" customFormat="1"/>
    <row r="289690" customFormat="1"/>
    <row r="289691" customFormat="1"/>
    <row r="289692" customFormat="1"/>
    <row r="289693" customFormat="1"/>
    <row r="289694" customFormat="1"/>
    <row r="289695" customFormat="1"/>
    <row r="289696" customFormat="1"/>
    <row r="289697" customFormat="1"/>
    <row r="289698" customFormat="1"/>
    <row r="289699" customFormat="1"/>
    <row r="289700" customFormat="1"/>
    <row r="289701" customFormat="1"/>
    <row r="289702" customFormat="1"/>
    <row r="289703" customFormat="1"/>
    <row r="289704" customFormat="1"/>
    <row r="289705" customFormat="1"/>
    <row r="289706" customFormat="1"/>
    <row r="289707" customFormat="1"/>
    <row r="289708" customFormat="1"/>
    <row r="289709" customFormat="1"/>
    <row r="289710" customFormat="1"/>
    <row r="289711" customFormat="1"/>
    <row r="289712" customFormat="1"/>
    <row r="289713" customFormat="1"/>
    <row r="289714" customFormat="1"/>
    <row r="289715" customFormat="1"/>
    <row r="289716" customFormat="1"/>
    <row r="289717" customFormat="1"/>
    <row r="289718" customFormat="1"/>
    <row r="289719" customFormat="1"/>
    <row r="289720" customFormat="1"/>
    <row r="289721" customFormat="1"/>
    <row r="289722" customFormat="1"/>
    <row r="289723" customFormat="1"/>
    <row r="289724" customFormat="1"/>
    <row r="289725" customFormat="1"/>
    <row r="289726" customFormat="1"/>
    <row r="289727" customFormat="1"/>
    <row r="289728" customFormat="1"/>
    <row r="289729" customFormat="1"/>
    <row r="289730" customFormat="1"/>
    <row r="289731" customFormat="1"/>
    <row r="289732" customFormat="1"/>
    <row r="289733" customFormat="1"/>
    <row r="289734" customFormat="1"/>
    <row r="289735" customFormat="1"/>
    <row r="289736" customFormat="1"/>
    <row r="289737" customFormat="1"/>
    <row r="289738" customFormat="1"/>
    <row r="289739" customFormat="1"/>
    <row r="289740" customFormat="1"/>
    <row r="289741" customFormat="1"/>
    <row r="289742" customFormat="1"/>
    <row r="289743" customFormat="1"/>
    <row r="289744" customFormat="1"/>
    <row r="289745" customFormat="1"/>
    <row r="289746" customFormat="1"/>
    <row r="289747" customFormat="1"/>
    <row r="289748" customFormat="1"/>
    <row r="289749" customFormat="1"/>
    <row r="289750" customFormat="1"/>
    <row r="289751" customFormat="1"/>
    <row r="289752" customFormat="1"/>
    <row r="289753" customFormat="1"/>
    <row r="289754" customFormat="1"/>
    <row r="289755" customFormat="1"/>
    <row r="289756" customFormat="1"/>
    <row r="289757" customFormat="1"/>
    <row r="289758" customFormat="1"/>
    <row r="289759" customFormat="1"/>
    <row r="289760" customFormat="1"/>
    <row r="289761" customFormat="1"/>
    <row r="289762" customFormat="1"/>
    <row r="289763" customFormat="1"/>
    <row r="289764" customFormat="1"/>
    <row r="289765" customFormat="1"/>
    <row r="289766" customFormat="1"/>
    <row r="289767" customFormat="1"/>
    <row r="289768" customFormat="1"/>
    <row r="289769" customFormat="1"/>
    <row r="289770" customFormat="1"/>
    <row r="289771" customFormat="1"/>
    <row r="289772" customFormat="1"/>
    <row r="289773" customFormat="1"/>
    <row r="289774" customFormat="1"/>
    <row r="289775" customFormat="1"/>
    <row r="289776" customFormat="1"/>
    <row r="289777" customFormat="1"/>
    <row r="289778" customFormat="1"/>
    <row r="289779" customFormat="1"/>
    <row r="289780" customFormat="1"/>
    <row r="289781" customFormat="1"/>
    <row r="289782" customFormat="1"/>
    <row r="289783" customFormat="1"/>
    <row r="289784" customFormat="1"/>
    <row r="289785" customFormat="1"/>
    <row r="289786" customFormat="1"/>
    <row r="289787" customFormat="1"/>
    <row r="289788" customFormat="1"/>
    <row r="289789" customFormat="1"/>
    <row r="289790" customFormat="1"/>
    <row r="289791" customFormat="1"/>
    <row r="289792" customFormat="1"/>
    <row r="289793" customFormat="1"/>
    <row r="289794" customFormat="1"/>
    <row r="289795" customFormat="1"/>
    <row r="289796" customFormat="1"/>
    <row r="289797" customFormat="1"/>
    <row r="289798" customFormat="1"/>
    <row r="289799" customFormat="1"/>
    <row r="289800" customFormat="1"/>
    <row r="289801" customFormat="1"/>
    <row r="289802" customFormat="1"/>
    <row r="289803" customFormat="1"/>
    <row r="289804" customFormat="1"/>
    <row r="289805" customFormat="1"/>
    <row r="289806" customFormat="1"/>
    <row r="289807" customFormat="1"/>
    <row r="289808" customFormat="1"/>
    <row r="289809" customFormat="1"/>
    <row r="289810" customFormat="1"/>
    <row r="289811" customFormat="1"/>
    <row r="289812" customFormat="1"/>
    <row r="289813" customFormat="1"/>
    <row r="289814" customFormat="1"/>
    <row r="289815" customFormat="1"/>
    <row r="289816" customFormat="1"/>
    <row r="289817" customFormat="1"/>
    <row r="289818" customFormat="1"/>
    <row r="289819" customFormat="1"/>
    <row r="289820" customFormat="1"/>
    <row r="289821" customFormat="1"/>
    <row r="289822" customFormat="1"/>
    <row r="289823" customFormat="1"/>
    <row r="289824" customFormat="1"/>
    <row r="289825" customFormat="1"/>
    <row r="289826" customFormat="1"/>
    <row r="289827" customFormat="1"/>
    <row r="289828" customFormat="1"/>
    <row r="289829" customFormat="1"/>
    <row r="289830" customFormat="1"/>
    <row r="289831" customFormat="1"/>
    <row r="289832" customFormat="1"/>
    <row r="289833" customFormat="1"/>
    <row r="289834" customFormat="1"/>
    <row r="289835" customFormat="1"/>
    <row r="289836" customFormat="1"/>
    <row r="289837" customFormat="1"/>
    <row r="289838" customFormat="1"/>
    <row r="289839" customFormat="1"/>
    <row r="289840" customFormat="1"/>
    <row r="289841" customFormat="1"/>
    <row r="289842" customFormat="1"/>
    <row r="289843" customFormat="1"/>
    <row r="289844" customFormat="1"/>
    <row r="289845" customFormat="1"/>
    <row r="289846" customFormat="1"/>
    <row r="289847" customFormat="1"/>
    <row r="289848" customFormat="1"/>
    <row r="289849" customFormat="1"/>
    <row r="289850" customFormat="1"/>
    <row r="289851" customFormat="1"/>
    <row r="289852" customFormat="1"/>
    <row r="289853" customFormat="1"/>
    <row r="289854" customFormat="1"/>
    <row r="289855" customFormat="1"/>
    <row r="289856" customFormat="1"/>
    <row r="289857" customFormat="1"/>
    <row r="289858" customFormat="1"/>
    <row r="289859" customFormat="1"/>
    <row r="289860" customFormat="1"/>
    <row r="289861" customFormat="1"/>
    <row r="289862" customFormat="1"/>
    <row r="289863" customFormat="1"/>
    <row r="289864" customFormat="1"/>
    <row r="289865" customFormat="1"/>
    <row r="289866" customFormat="1"/>
    <row r="289867" customFormat="1"/>
    <row r="289868" customFormat="1"/>
    <row r="289869" customFormat="1"/>
    <row r="289870" customFormat="1"/>
    <row r="289871" customFormat="1"/>
    <row r="289872" customFormat="1"/>
    <row r="289873" customFormat="1"/>
    <row r="289874" customFormat="1"/>
    <row r="289875" customFormat="1"/>
    <row r="289876" customFormat="1"/>
    <row r="289877" customFormat="1"/>
    <row r="289878" customFormat="1"/>
    <row r="289879" customFormat="1"/>
    <row r="289880" customFormat="1"/>
    <row r="289881" customFormat="1"/>
    <row r="289882" customFormat="1"/>
    <row r="289883" customFormat="1"/>
    <row r="289884" customFormat="1"/>
    <row r="289885" customFormat="1"/>
    <row r="289886" customFormat="1"/>
    <row r="289887" customFormat="1"/>
    <row r="289888" customFormat="1"/>
    <row r="289889" customFormat="1"/>
    <row r="289890" customFormat="1"/>
    <row r="289891" customFormat="1"/>
    <row r="289892" customFormat="1"/>
    <row r="289893" customFormat="1"/>
    <row r="289894" customFormat="1"/>
    <row r="289895" customFormat="1"/>
    <row r="289896" customFormat="1"/>
    <row r="289897" customFormat="1"/>
    <row r="289898" customFormat="1"/>
    <row r="289899" customFormat="1"/>
    <row r="289900" customFormat="1"/>
    <row r="289901" customFormat="1"/>
    <row r="289902" customFormat="1"/>
    <row r="289903" customFormat="1"/>
    <row r="289904" customFormat="1"/>
    <row r="289905" customFormat="1"/>
    <row r="289906" customFormat="1"/>
    <row r="289907" customFormat="1"/>
    <row r="289908" customFormat="1"/>
    <row r="289909" customFormat="1"/>
    <row r="289910" customFormat="1"/>
    <row r="289911" customFormat="1"/>
    <row r="289912" customFormat="1"/>
    <row r="289913" customFormat="1"/>
    <row r="289914" customFormat="1"/>
    <row r="289915" customFormat="1"/>
    <row r="289916" customFormat="1"/>
    <row r="289917" customFormat="1"/>
    <row r="289918" customFormat="1"/>
    <row r="289919" customFormat="1"/>
    <row r="289920" customFormat="1"/>
    <row r="289921" customFormat="1"/>
    <row r="289922" customFormat="1"/>
    <row r="289923" customFormat="1"/>
    <row r="289924" customFormat="1"/>
    <row r="289925" customFormat="1"/>
    <row r="289926" customFormat="1"/>
    <row r="289927" customFormat="1"/>
    <row r="289928" customFormat="1"/>
    <row r="289929" customFormat="1"/>
    <row r="289930" customFormat="1"/>
    <row r="289931" customFormat="1"/>
    <row r="289932" customFormat="1"/>
    <row r="289933" customFormat="1"/>
    <row r="289934" customFormat="1"/>
    <row r="289935" customFormat="1"/>
    <row r="289936" customFormat="1"/>
    <row r="289937" customFormat="1"/>
    <row r="289938" customFormat="1"/>
    <row r="289939" customFormat="1"/>
    <row r="289940" customFormat="1"/>
    <row r="289941" customFormat="1"/>
    <row r="289942" customFormat="1"/>
    <row r="289943" customFormat="1"/>
    <row r="289944" customFormat="1"/>
    <row r="289945" customFormat="1"/>
    <row r="289946" customFormat="1"/>
    <row r="289947" customFormat="1"/>
    <row r="289948" customFormat="1"/>
    <row r="289949" customFormat="1"/>
    <row r="289950" customFormat="1"/>
    <row r="289951" customFormat="1"/>
    <row r="289952" customFormat="1"/>
    <row r="289953" customFormat="1"/>
    <row r="289954" customFormat="1"/>
    <row r="289955" customFormat="1"/>
    <row r="289956" customFormat="1"/>
    <row r="289957" customFormat="1"/>
    <row r="289958" customFormat="1"/>
    <row r="289959" customFormat="1"/>
    <row r="289960" customFormat="1"/>
    <row r="289961" customFormat="1"/>
    <row r="289962" customFormat="1"/>
    <row r="289963" customFormat="1"/>
    <row r="289964" customFormat="1"/>
    <row r="289965" customFormat="1"/>
    <row r="289966" customFormat="1"/>
    <row r="289967" customFormat="1"/>
    <row r="289968" customFormat="1"/>
    <row r="289969" customFormat="1"/>
    <row r="289970" customFormat="1"/>
    <row r="289971" customFormat="1"/>
    <row r="289972" customFormat="1"/>
    <row r="289973" customFormat="1"/>
    <row r="289974" customFormat="1"/>
    <row r="289975" customFormat="1"/>
    <row r="289976" customFormat="1"/>
    <row r="289977" customFormat="1"/>
    <row r="289978" customFormat="1"/>
    <row r="289979" customFormat="1"/>
    <row r="289980" customFormat="1"/>
    <row r="289981" customFormat="1"/>
    <row r="289982" customFormat="1"/>
    <row r="289983" customFormat="1"/>
    <row r="289984" customFormat="1"/>
    <row r="289985" customFormat="1"/>
    <row r="289986" customFormat="1"/>
    <row r="289987" customFormat="1"/>
    <row r="289988" customFormat="1"/>
    <row r="289989" customFormat="1"/>
    <row r="289990" customFormat="1"/>
    <row r="289991" customFormat="1"/>
    <row r="289992" customFormat="1"/>
    <row r="289993" customFormat="1"/>
    <row r="289994" customFormat="1"/>
    <row r="289995" customFormat="1"/>
    <row r="289996" customFormat="1"/>
    <row r="289997" customFormat="1"/>
    <row r="289998" customFormat="1"/>
    <row r="289999" customFormat="1"/>
    <row r="290000" customFormat="1"/>
    <row r="290001" customFormat="1"/>
    <row r="290002" customFormat="1"/>
    <row r="290003" customFormat="1"/>
    <row r="290004" customFormat="1"/>
    <row r="290005" customFormat="1"/>
    <row r="290006" customFormat="1"/>
    <row r="290007" customFormat="1"/>
    <row r="290008" customFormat="1"/>
    <row r="290009" customFormat="1"/>
    <row r="290010" customFormat="1"/>
    <row r="290011" customFormat="1"/>
    <row r="290012" customFormat="1"/>
    <row r="290013" customFormat="1"/>
    <row r="290014" customFormat="1"/>
    <row r="290015" customFormat="1"/>
    <row r="290016" customFormat="1"/>
    <row r="290017" customFormat="1"/>
    <row r="290018" customFormat="1"/>
    <row r="290019" customFormat="1"/>
    <row r="290020" customFormat="1"/>
    <row r="290021" customFormat="1"/>
    <row r="290022" customFormat="1"/>
    <row r="290023" customFormat="1"/>
    <row r="290024" customFormat="1"/>
    <row r="290025" customFormat="1"/>
    <row r="290026" customFormat="1"/>
    <row r="290027" customFormat="1"/>
    <row r="290028" customFormat="1"/>
    <row r="290029" customFormat="1"/>
    <row r="290030" customFormat="1"/>
    <row r="290031" customFormat="1"/>
    <row r="290032" customFormat="1"/>
    <row r="290033" customFormat="1"/>
    <row r="290034" customFormat="1"/>
    <row r="290035" customFormat="1"/>
    <row r="290036" customFormat="1"/>
    <row r="290037" customFormat="1"/>
    <row r="290038" customFormat="1"/>
    <row r="290039" customFormat="1"/>
    <row r="290040" customFormat="1"/>
    <row r="290041" customFormat="1"/>
    <row r="290042" customFormat="1"/>
    <row r="290043" customFormat="1"/>
    <row r="290044" customFormat="1"/>
    <row r="290045" customFormat="1"/>
    <row r="290046" customFormat="1"/>
    <row r="290047" customFormat="1"/>
    <row r="290048" customFormat="1"/>
    <row r="290049" customFormat="1"/>
    <row r="290050" customFormat="1"/>
    <row r="290051" customFormat="1"/>
    <row r="290052" customFormat="1"/>
    <row r="290053" customFormat="1"/>
    <row r="290054" customFormat="1"/>
    <row r="290055" customFormat="1"/>
    <row r="290056" customFormat="1"/>
    <row r="290057" customFormat="1"/>
    <row r="290058" customFormat="1"/>
    <row r="290059" customFormat="1"/>
    <row r="290060" customFormat="1"/>
    <row r="290061" customFormat="1"/>
    <row r="290062" customFormat="1"/>
    <row r="290063" customFormat="1"/>
    <row r="290064" customFormat="1"/>
    <row r="290065" customFormat="1"/>
    <row r="290066" customFormat="1"/>
    <row r="290067" customFormat="1"/>
    <row r="290068" customFormat="1"/>
    <row r="290069" customFormat="1"/>
    <row r="290070" customFormat="1"/>
    <row r="290071" customFormat="1"/>
    <row r="290072" customFormat="1"/>
    <row r="290073" customFormat="1"/>
    <row r="290074" customFormat="1"/>
    <row r="290075" customFormat="1"/>
    <row r="290076" customFormat="1"/>
    <row r="290077" customFormat="1"/>
    <row r="290078" customFormat="1"/>
    <row r="290079" customFormat="1"/>
    <row r="290080" customFormat="1"/>
    <row r="290081" customFormat="1"/>
    <row r="290082" customFormat="1"/>
    <row r="290083" customFormat="1"/>
    <row r="290084" customFormat="1"/>
    <row r="290085" customFormat="1"/>
    <row r="290086" customFormat="1"/>
    <row r="290087" customFormat="1"/>
    <row r="290088" customFormat="1"/>
    <row r="290089" customFormat="1"/>
    <row r="290090" customFormat="1"/>
    <row r="290091" customFormat="1"/>
    <row r="290092" customFormat="1"/>
    <row r="290093" customFormat="1"/>
    <row r="290094" customFormat="1"/>
    <row r="290095" customFormat="1"/>
    <row r="290096" customFormat="1"/>
    <row r="290097" customFormat="1"/>
    <row r="290098" customFormat="1"/>
    <row r="290099" customFormat="1"/>
    <row r="290100" customFormat="1"/>
    <row r="290101" customFormat="1"/>
    <row r="290102" customFormat="1"/>
    <row r="290103" customFormat="1"/>
    <row r="290104" customFormat="1"/>
    <row r="290105" customFormat="1"/>
    <row r="290106" customFormat="1"/>
    <row r="290107" customFormat="1"/>
    <row r="290108" customFormat="1"/>
    <row r="290109" customFormat="1"/>
    <row r="290110" customFormat="1"/>
    <row r="290111" customFormat="1"/>
    <row r="290112" customFormat="1"/>
    <row r="290113" customFormat="1"/>
    <row r="290114" customFormat="1"/>
    <row r="290115" customFormat="1"/>
    <row r="290116" customFormat="1"/>
    <row r="290117" customFormat="1"/>
    <row r="290118" customFormat="1"/>
    <row r="290119" customFormat="1"/>
    <row r="290120" customFormat="1"/>
    <row r="290121" customFormat="1"/>
    <row r="290122" customFormat="1"/>
    <row r="290123" customFormat="1"/>
    <row r="290124" customFormat="1"/>
    <row r="290125" customFormat="1"/>
    <row r="290126" customFormat="1"/>
    <row r="290127" customFormat="1"/>
    <row r="290128" customFormat="1"/>
    <row r="290129" customFormat="1"/>
    <row r="290130" customFormat="1"/>
    <row r="290131" customFormat="1"/>
    <row r="290132" customFormat="1"/>
    <row r="290133" customFormat="1"/>
    <row r="290134" customFormat="1"/>
    <row r="290135" customFormat="1"/>
    <row r="290136" customFormat="1"/>
    <row r="290137" customFormat="1"/>
    <row r="290138" customFormat="1"/>
    <row r="290139" customFormat="1"/>
    <row r="290140" customFormat="1"/>
    <row r="290141" customFormat="1"/>
    <row r="290142" customFormat="1"/>
    <row r="290143" customFormat="1"/>
    <row r="290144" customFormat="1"/>
    <row r="290145" customFormat="1"/>
    <row r="290146" customFormat="1"/>
    <row r="290147" customFormat="1"/>
    <row r="290148" customFormat="1"/>
    <row r="290149" customFormat="1"/>
    <row r="290150" customFormat="1"/>
    <row r="290151" customFormat="1"/>
    <row r="290152" customFormat="1"/>
    <row r="290153" customFormat="1"/>
    <row r="290154" customFormat="1"/>
    <row r="290155" customFormat="1"/>
    <row r="290156" customFormat="1"/>
    <row r="290157" customFormat="1"/>
    <row r="290158" customFormat="1"/>
    <row r="290159" customFormat="1"/>
    <row r="290160" customFormat="1"/>
    <row r="290161" customFormat="1"/>
    <row r="290162" customFormat="1"/>
    <row r="290163" customFormat="1"/>
    <row r="290164" customFormat="1"/>
    <row r="290165" customFormat="1"/>
    <row r="290166" customFormat="1"/>
    <row r="290167" customFormat="1"/>
    <row r="290168" customFormat="1"/>
    <row r="290169" customFormat="1"/>
    <row r="290170" customFormat="1"/>
    <row r="290171" customFormat="1"/>
    <row r="290172" customFormat="1"/>
    <row r="290173" customFormat="1"/>
    <row r="290174" customFormat="1"/>
    <row r="290175" customFormat="1"/>
    <row r="290176" customFormat="1"/>
    <row r="290177" customFormat="1"/>
    <row r="290178" customFormat="1"/>
    <row r="290179" customFormat="1"/>
    <row r="290180" customFormat="1"/>
    <row r="290181" customFormat="1"/>
    <row r="290182" customFormat="1"/>
    <row r="290183" customFormat="1"/>
    <row r="290184" customFormat="1"/>
    <row r="290185" customFormat="1"/>
    <row r="290186" customFormat="1"/>
    <row r="290187" customFormat="1"/>
    <row r="290188" customFormat="1"/>
    <row r="290189" customFormat="1"/>
    <row r="290190" customFormat="1"/>
    <row r="290191" customFormat="1"/>
    <row r="290192" customFormat="1"/>
    <row r="290193" customFormat="1"/>
    <row r="290194" customFormat="1"/>
    <row r="290195" customFormat="1"/>
    <row r="290196" customFormat="1"/>
    <row r="290197" customFormat="1"/>
    <row r="290198" customFormat="1"/>
    <row r="290199" customFormat="1"/>
    <row r="290200" customFormat="1"/>
    <row r="290201" customFormat="1"/>
    <row r="290202" customFormat="1"/>
    <row r="290203" customFormat="1"/>
    <row r="290204" customFormat="1"/>
    <row r="290205" customFormat="1"/>
    <row r="290206" customFormat="1"/>
    <row r="290207" customFormat="1"/>
    <row r="290208" customFormat="1"/>
    <row r="290209" customFormat="1"/>
    <row r="290210" customFormat="1"/>
    <row r="290211" customFormat="1"/>
    <row r="290212" customFormat="1"/>
    <row r="290213" customFormat="1"/>
    <row r="290214" customFormat="1"/>
    <row r="290215" customFormat="1"/>
    <row r="290216" customFormat="1"/>
    <row r="290217" customFormat="1"/>
    <row r="290218" customFormat="1"/>
    <row r="290219" customFormat="1"/>
    <row r="290220" customFormat="1"/>
    <row r="290221" customFormat="1"/>
    <row r="290222" customFormat="1"/>
    <row r="290223" customFormat="1"/>
    <row r="290224" customFormat="1"/>
    <row r="290225" customFormat="1"/>
    <row r="290226" customFormat="1"/>
    <row r="290227" customFormat="1"/>
    <row r="290228" customFormat="1"/>
    <row r="290229" customFormat="1"/>
    <row r="290230" customFormat="1"/>
    <row r="290231" customFormat="1"/>
    <row r="290232" customFormat="1"/>
    <row r="290233" customFormat="1"/>
    <row r="290234" customFormat="1"/>
    <row r="290235" customFormat="1"/>
    <row r="290236" customFormat="1"/>
    <row r="290237" customFormat="1"/>
    <row r="290238" customFormat="1"/>
    <row r="290239" customFormat="1"/>
    <row r="290240" customFormat="1"/>
    <row r="290241" customFormat="1"/>
    <row r="290242" customFormat="1"/>
    <row r="290243" customFormat="1"/>
    <row r="290244" customFormat="1"/>
    <row r="290245" customFormat="1"/>
    <row r="290246" customFormat="1"/>
    <row r="290247" customFormat="1"/>
    <row r="290248" customFormat="1"/>
    <row r="290249" customFormat="1"/>
    <row r="290250" customFormat="1"/>
    <row r="290251" customFormat="1"/>
    <row r="290252" customFormat="1"/>
    <row r="290253" customFormat="1"/>
    <row r="290254" customFormat="1"/>
    <row r="290255" customFormat="1"/>
    <row r="290256" customFormat="1"/>
    <row r="290257" customFormat="1"/>
    <row r="290258" customFormat="1"/>
    <row r="290259" customFormat="1"/>
    <row r="290260" customFormat="1"/>
    <row r="290261" customFormat="1"/>
    <row r="290262" customFormat="1"/>
    <row r="290263" customFormat="1"/>
    <row r="290264" customFormat="1"/>
    <row r="290265" customFormat="1"/>
    <row r="290266" customFormat="1"/>
    <row r="290267" customFormat="1"/>
    <row r="290268" customFormat="1"/>
    <row r="290269" customFormat="1"/>
    <row r="290270" customFormat="1"/>
    <row r="290271" customFormat="1"/>
    <row r="290272" customFormat="1"/>
    <row r="290273" customFormat="1"/>
    <row r="290274" customFormat="1"/>
    <row r="290275" customFormat="1"/>
    <row r="290276" customFormat="1"/>
    <row r="290277" customFormat="1"/>
    <row r="290278" customFormat="1"/>
    <row r="290279" customFormat="1"/>
    <row r="290280" customFormat="1"/>
    <row r="290281" customFormat="1"/>
    <row r="290282" customFormat="1"/>
    <row r="290283" customFormat="1"/>
    <row r="290284" customFormat="1"/>
    <row r="290285" customFormat="1"/>
    <row r="290286" customFormat="1"/>
    <row r="290287" customFormat="1"/>
    <row r="290288" customFormat="1"/>
    <row r="290289" customFormat="1"/>
    <row r="290290" customFormat="1"/>
    <row r="290291" customFormat="1"/>
    <row r="290292" customFormat="1"/>
    <row r="290293" customFormat="1"/>
    <row r="290294" customFormat="1"/>
    <row r="290295" customFormat="1"/>
    <row r="290296" customFormat="1"/>
    <row r="290297" customFormat="1"/>
    <row r="290298" customFormat="1"/>
    <row r="290299" customFormat="1"/>
    <row r="290300" customFormat="1"/>
    <row r="290301" customFormat="1"/>
    <row r="290302" customFormat="1"/>
    <row r="290303" customFormat="1"/>
    <row r="290304" customFormat="1"/>
    <row r="290305" customFormat="1"/>
    <row r="290306" customFormat="1"/>
    <row r="290307" customFormat="1"/>
    <row r="290308" customFormat="1"/>
    <row r="290309" customFormat="1"/>
    <row r="290310" customFormat="1"/>
    <row r="290311" customFormat="1"/>
    <row r="290312" customFormat="1"/>
    <row r="290313" customFormat="1"/>
    <row r="290314" customFormat="1"/>
    <row r="290315" customFormat="1"/>
    <row r="290316" customFormat="1"/>
    <row r="290317" customFormat="1"/>
    <row r="290318" customFormat="1"/>
    <row r="290319" customFormat="1"/>
    <row r="290320" customFormat="1"/>
    <row r="290321" customFormat="1"/>
    <row r="290322" customFormat="1"/>
    <row r="290323" customFormat="1"/>
    <row r="290324" customFormat="1"/>
    <row r="290325" customFormat="1"/>
    <row r="290326" customFormat="1"/>
    <row r="290327" customFormat="1"/>
    <row r="290328" customFormat="1"/>
    <row r="290329" customFormat="1"/>
    <row r="290330" customFormat="1"/>
    <row r="290331" customFormat="1"/>
    <row r="290332" customFormat="1"/>
    <row r="290333" customFormat="1"/>
    <row r="290334" customFormat="1"/>
    <row r="290335" customFormat="1"/>
    <row r="290336" customFormat="1"/>
    <row r="290337" customFormat="1"/>
    <row r="290338" customFormat="1"/>
    <row r="290339" customFormat="1"/>
    <row r="290340" customFormat="1"/>
    <row r="290341" customFormat="1"/>
    <row r="290342" customFormat="1"/>
    <row r="290343" customFormat="1"/>
    <row r="290344" customFormat="1"/>
    <row r="290345" customFormat="1"/>
    <row r="290346" customFormat="1"/>
    <row r="290347" customFormat="1"/>
    <row r="290348" customFormat="1"/>
    <row r="290349" customFormat="1"/>
    <row r="290350" customFormat="1"/>
    <row r="290351" customFormat="1"/>
    <row r="290352" customFormat="1"/>
    <row r="290353" customFormat="1"/>
    <row r="290354" customFormat="1"/>
    <row r="290355" customFormat="1"/>
    <row r="290356" customFormat="1"/>
    <row r="290357" customFormat="1"/>
    <row r="290358" customFormat="1"/>
    <row r="290359" customFormat="1"/>
    <row r="290360" customFormat="1"/>
    <row r="290361" customFormat="1"/>
    <row r="290362" customFormat="1"/>
    <row r="290363" customFormat="1"/>
    <row r="290364" customFormat="1"/>
    <row r="290365" customFormat="1"/>
    <row r="290366" customFormat="1"/>
    <row r="290367" customFormat="1"/>
    <row r="290368" customFormat="1"/>
    <row r="290369" customFormat="1"/>
    <row r="290370" customFormat="1"/>
    <row r="290371" customFormat="1"/>
    <row r="290372" customFormat="1"/>
    <row r="290373" customFormat="1"/>
    <row r="290374" customFormat="1"/>
    <row r="290375" customFormat="1"/>
    <row r="290376" customFormat="1"/>
    <row r="290377" customFormat="1"/>
    <row r="290378" customFormat="1"/>
    <row r="290379" customFormat="1"/>
    <row r="290380" customFormat="1"/>
    <row r="290381" customFormat="1"/>
    <row r="290382" customFormat="1"/>
    <row r="290383" customFormat="1"/>
    <row r="290384" customFormat="1"/>
    <row r="290385" customFormat="1"/>
    <row r="290386" customFormat="1"/>
    <row r="290387" customFormat="1"/>
    <row r="290388" customFormat="1"/>
    <row r="290389" customFormat="1"/>
    <row r="290390" customFormat="1"/>
    <row r="290391" customFormat="1"/>
    <row r="290392" customFormat="1"/>
    <row r="290393" customFormat="1"/>
    <row r="290394" customFormat="1"/>
    <row r="290395" customFormat="1"/>
    <row r="290396" customFormat="1"/>
    <row r="290397" customFormat="1"/>
    <row r="290398" customFormat="1"/>
    <row r="290399" customFormat="1"/>
    <row r="290400" customFormat="1"/>
    <row r="290401" customFormat="1"/>
    <row r="290402" customFormat="1"/>
    <row r="290403" customFormat="1"/>
    <row r="290404" customFormat="1"/>
    <row r="290405" customFormat="1"/>
    <row r="290406" customFormat="1"/>
    <row r="290407" customFormat="1"/>
    <row r="290408" customFormat="1"/>
    <row r="290409" customFormat="1"/>
    <row r="290410" customFormat="1"/>
    <row r="290411" customFormat="1"/>
    <row r="290412" customFormat="1"/>
    <row r="290413" customFormat="1"/>
    <row r="290414" customFormat="1"/>
    <row r="290415" customFormat="1"/>
    <row r="290416" customFormat="1"/>
    <row r="290417" customFormat="1"/>
    <row r="290418" customFormat="1"/>
    <row r="290419" customFormat="1"/>
    <row r="290420" customFormat="1"/>
    <row r="290421" customFormat="1"/>
    <row r="290422" customFormat="1"/>
    <row r="290423" customFormat="1"/>
    <row r="290424" customFormat="1"/>
    <row r="290425" customFormat="1"/>
    <row r="290426" customFormat="1"/>
    <row r="290427" customFormat="1"/>
    <row r="290428" customFormat="1"/>
    <row r="290429" customFormat="1"/>
    <row r="290430" customFormat="1"/>
    <row r="290431" customFormat="1"/>
    <row r="290432" customFormat="1"/>
    <row r="290433" customFormat="1"/>
    <row r="290434" customFormat="1"/>
    <row r="290435" customFormat="1"/>
    <row r="290436" customFormat="1"/>
    <row r="290437" customFormat="1"/>
    <row r="290438" customFormat="1"/>
    <row r="290439" customFormat="1"/>
    <row r="290440" customFormat="1"/>
    <row r="290441" customFormat="1"/>
    <row r="290442" customFormat="1"/>
    <row r="290443" customFormat="1"/>
    <row r="290444" customFormat="1"/>
    <row r="290445" customFormat="1"/>
    <row r="290446" customFormat="1"/>
    <row r="290447" customFormat="1"/>
    <row r="290448" customFormat="1"/>
    <row r="290449" customFormat="1"/>
    <row r="290450" customFormat="1"/>
    <row r="290451" customFormat="1"/>
    <row r="290452" customFormat="1"/>
    <row r="290453" customFormat="1"/>
    <row r="290454" customFormat="1"/>
    <row r="290455" customFormat="1"/>
    <row r="290456" customFormat="1"/>
    <row r="290457" customFormat="1"/>
    <row r="290458" customFormat="1"/>
    <row r="290459" customFormat="1"/>
    <row r="290460" customFormat="1"/>
    <row r="290461" customFormat="1"/>
    <row r="290462" customFormat="1"/>
    <row r="290463" customFormat="1"/>
    <row r="290464" customFormat="1"/>
    <row r="290465" customFormat="1"/>
    <row r="290466" customFormat="1"/>
    <row r="290467" customFormat="1"/>
    <row r="290468" customFormat="1"/>
    <row r="290469" customFormat="1"/>
    <row r="290470" customFormat="1"/>
    <row r="290471" customFormat="1"/>
    <row r="290472" customFormat="1"/>
    <row r="290473" customFormat="1"/>
    <row r="290474" customFormat="1"/>
    <row r="290475" customFormat="1"/>
    <row r="290476" customFormat="1"/>
    <row r="290477" customFormat="1"/>
    <row r="290478" customFormat="1"/>
    <row r="290479" customFormat="1"/>
    <row r="290480" customFormat="1"/>
    <row r="290481" customFormat="1"/>
    <row r="290482" customFormat="1"/>
    <row r="290483" customFormat="1"/>
    <row r="290484" customFormat="1"/>
    <row r="290485" customFormat="1"/>
    <row r="290486" customFormat="1"/>
    <row r="290487" customFormat="1"/>
    <row r="290488" customFormat="1"/>
    <row r="290489" customFormat="1"/>
    <row r="290490" customFormat="1"/>
    <row r="290491" customFormat="1"/>
    <row r="290492" customFormat="1"/>
    <row r="290493" customFormat="1"/>
    <row r="290494" customFormat="1"/>
    <row r="290495" customFormat="1"/>
    <row r="290496" customFormat="1"/>
    <row r="290497" customFormat="1"/>
    <row r="290498" customFormat="1"/>
    <row r="290499" customFormat="1"/>
    <row r="290500" customFormat="1"/>
    <row r="290501" customFormat="1"/>
    <row r="290502" customFormat="1"/>
    <row r="290503" customFormat="1"/>
    <row r="290504" customFormat="1"/>
    <row r="290505" customFormat="1"/>
    <row r="290506" customFormat="1"/>
    <row r="290507" customFormat="1"/>
    <row r="290508" customFormat="1"/>
    <row r="290509" customFormat="1"/>
    <row r="290510" customFormat="1"/>
    <row r="290511" customFormat="1"/>
    <row r="290512" customFormat="1"/>
    <row r="290513" customFormat="1"/>
    <row r="290514" customFormat="1"/>
    <row r="290515" customFormat="1"/>
    <row r="290516" customFormat="1"/>
    <row r="290517" customFormat="1"/>
    <row r="290518" customFormat="1"/>
    <row r="290519" customFormat="1"/>
    <row r="290520" customFormat="1"/>
    <row r="290521" customFormat="1"/>
    <row r="290522" customFormat="1"/>
    <row r="290523" customFormat="1"/>
    <row r="290524" customFormat="1"/>
    <row r="290525" customFormat="1"/>
    <row r="290526" customFormat="1"/>
    <row r="290527" customFormat="1"/>
    <row r="290528" customFormat="1"/>
    <row r="290529" customFormat="1"/>
    <row r="290530" customFormat="1"/>
    <row r="290531" customFormat="1"/>
    <row r="290532" customFormat="1"/>
    <row r="290533" customFormat="1"/>
    <row r="290534" customFormat="1"/>
    <row r="290535" customFormat="1"/>
    <row r="290536" customFormat="1"/>
    <row r="290537" customFormat="1"/>
    <row r="290538" customFormat="1"/>
    <row r="290539" customFormat="1"/>
    <row r="290540" customFormat="1"/>
    <row r="290541" customFormat="1"/>
    <row r="290542" customFormat="1"/>
    <row r="290543" customFormat="1"/>
    <row r="290544" customFormat="1"/>
    <row r="290545" customFormat="1"/>
    <row r="290546" customFormat="1"/>
    <row r="290547" customFormat="1"/>
    <row r="290548" customFormat="1"/>
    <row r="290549" customFormat="1"/>
    <row r="290550" customFormat="1"/>
    <row r="290551" customFormat="1"/>
    <row r="290552" customFormat="1"/>
    <row r="290553" customFormat="1"/>
    <row r="290554" customFormat="1"/>
    <row r="290555" customFormat="1"/>
    <row r="290556" customFormat="1"/>
    <row r="290557" customFormat="1"/>
    <row r="290558" customFormat="1"/>
    <row r="290559" customFormat="1"/>
    <row r="290560" customFormat="1"/>
    <row r="290561" customFormat="1"/>
    <row r="290562" customFormat="1"/>
    <row r="290563" customFormat="1"/>
    <row r="290564" customFormat="1"/>
    <row r="290565" customFormat="1"/>
    <row r="290566" customFormat="1"/>
    <row r="290567" customFormat="1"/>
    <row r="290568" customFormat="1"/>
    <row r="290569" customFormat="1"/>
    <row r="290570" customFormat="1"/>
    <row r="290571" customFormat="1"/>
    <row r="290572" customFormat="1"/>
    <row r="290573" customFormat="1"/>
    <row r="290574" customFormat="1"/>
    <row r="290575" customFormat="1"/>
    <row r="290576" customFormat="1"/>
    <row r="290577" customFormat="1"/>
    <row r="290578" customFormat="1"/>
    <row r="290579" customFormat="1"/>
    <row r="290580" customFormat="1"/>
    <row r="290581" customFormat="1"/>
    <row r="290582" customFormat="1"/>
    <row r="290583" customFormat="1"/>
    <row r="290584" customFormat="1"/>
    <row r="290585" customFormat="1"/>
    <row r="290586" customFormat="1"/>
    <row r="290587" customFormat="1"/>
    <row r="290588" customFormat="1"/>
    <row r="290589" customFormat="1"/>
    <row r="290590" customFormat="1"/>
    <row r="290591" customFormat="1"/>
    <row r="290592" customFormat="1"/>
    <row r="290593" customFormat="1"/>
    <row r="290594" customFormat="1"/>
    <row r="290595" customFormat="1"/>
    <row r="290596" customFormat="1"/>
    <row r="290597" customFormat="1"/>
    <row r="290598" customFormat="1"/>
    <row r="290599" customFormat="1"/>
    <row r="290600" customFormat="1"/>
    <row r="290601" customFormat="1"/>
    <row r="290602" customFormat="1"/>
    <row r="290603" customFormat="1"/>
    <row r="290604" customFormat="1"/>
    <row r="290605" customFormat="1"/>
    <row r="290606" customFormat="1"/>
    <row r="290607" customFormat="1"/>
    <row r="290608" customFormat="1"/>
    <row r="290609" customFormat="1"/>
    <row r="290610" customFormat="1"/>
    <row r="290611" customFormat="1"/>
    <row r="290612" customFormat="1"/>
    <row r="290613" customFormat="1"/>
    <row r="290614" customFormat="1"/>
    <row r="290615" customFormat="1"/>
    <row r="290616" customFormat="1"/>
    <row r="290617" customFormat="1"/>
    <row r="290618" customFormat="1"/>
    <row r="290619" customFormat="1"/>
    <row r="290620" customFormat="1"/>
    <row r="290621" customFormat="1"/>
    <row r="290622" customFormat="1"/>
    <row r="290623" customFormat="1"/>
    <row r="290624" customFormat="1"/>
    <row r="290625" customFormat="1"/>
    <row r="290626" customFormat="1"/>
    <row r="290627" customFormat="1"/>
    <row r="290628" customFormat="1"/>
    <row r="290629" customFormat="1"/>
    <row r="290630" customFormat="1"/>
    <row r="290631" customFormat="1"/>
    <row r="290632" customFormat="1"/>
    <row r="290633" customFormat="1"/>
    <row r="290634" customFormat="1"/>
    <row r="290635" customFormat="1"/>
    <row r="290636" customFormat="1"/>
    <row r="290637" customFormat="1"/>
    <row r="290638" customFormat="1"/>
    <row r="290639" customFormat="1"/>
    <row r="290640" customFormat="1"/>
    <row r="290641" customFormat="1"/>
    <row r="290642" customFormat="1"/>
    <row r="290643" customFormat="1"/>
    <row r="290644" customFormat="1"/>
    <row r="290645" customFormat="1"/>
    <row r="290646" customFormat="1"/>
    <row r="290647" customFormat="1"/>
    <row r="290648" customFormat="1"/>
    <row r="290649" customFormat="1"/>
    <row r="290650" customFormat="1"/>
    <row r="290651" customFormat="1"/>
    <row r="290652" customFormat="1"/>
    <row r="290653" customFormat="1"/>
    <row r="290654" customFormat="1"/>
    <row r="290655" customFormat="1"/>
    <row r="290656" customFormat="1"/>
    <row r="290657" customFormat="1"/>
    <row r="290658" customFormat="1"/>
    <row r="290659" customFormat="1"/>
    <row r="290660" customFormat="1"/>
    <row r="290661" customFormat="1"/>
    <row r="290662" customFormat="1"/>
    <row r="290663" customFormat="1"/>
    <row r="290664" customFormat="1"/>
    <row r="290665" customFormat="1"/>
    <row r="290666" customFormat="1"/>
    <row r="290667" customFormat="1"/>
    <row r="290668" customFormat="1"/>
    <row r="290669" customFormat="1"/>
    <row r="290670" customFormat="1"/>
    <row r="290671" customFormat="1"/>
    <row r="290672" customFormat="1"/>
    <row r="290673" customFormat="1"/>
    <row r="290674" customFormat="1"/>
    <row r="290675" customFormat="1"/>
    <row r="290676" customFormat="1"/>
    <row r="290677" customFormat="1"/>
    <row r="290678" customFormat="1"/>
    <row r="290679" customFormat="1"/>
    <row r="290680" customFormat="1"/>
    <row r="290681" customFormat="1"/>
    <row r="290682" customFormat="1"/>
    <row r="290683" customFormat="1"/>
    <row r="290684" customFormat="1"/>
    <row r="290685" customFormat="1"/>
    <row r="290686" customFormat="1"/>
    <row r="290687" customFormat="1"/>
    <row r="290688" customFormat="1"/>
    <row r="290689" customFormat="1"/>
    <row r="290690" customFormat="1"/>
    <row r="290691" customFormat="1"/>
    <row r="290692" customFormat="1"/>
    <row r="290693" customFormat="1"/>
    <row r="290694" customFormat="1"/>
    <row r="290695" customFormat="1"/>
    <row r="290696" customFormat="1"/>
    <row r="290697" customFormat="1"/>
    <row r="290698" customFormat="1"/>
    <row r="290699" customFormat="1"/>
    <row r="290700" customFormat="1"/>
    <row r="290701" customFormat="1"/>
    <row r="290702" customFormat="1"/>
    <row r="290703" customFormat="1"/>
    <row r="290704" customFormat="1"/>
    <row r="290705" customFormat="1"/>
    <row r="290706" customFormat="1"/>
    <row r="290707" customFormat="1"/>
    <row r="290708" customFormat="1"/>
    <row r="290709" customFormat="1"/>
    <row r="290710" customFormat="1"/>
    <row r="290711" customFormat="1"/>
    <row r="290712" customFormat="1"/>
    <row r="290713" customFormat="1"/>
    <row r="290714" customFormat="1"/>
    <row r="290715" customFormat="1"/>
    <row r="290716" customFormat="1"/>
    <row r="290717" customFormat="1"/>
    <row r="290718" customFormat="1"/>
    <row r="290719" customFormat="1"/>
    <row r="290720" customFormat="1"/>
    <row r="290721" customFormat="1"/>
    <row r="290722" customFormat="1"/>
    <row r="290723" customFormat="1"/>
    <row r="290724" customFormat="1"/>
    <row r="290725" customFormat="1"/>
    <row r="290726" customFormat="1"/>
    <row r="290727" customFormat="1"/>
    <row r="290728" customFormat="1"/>
    <row r="290729" customFormat="1"/>
    <row r="290730" customFormat="1"/>
    <row r="290731" customFormat="1"/>
    <row r="290732" customFormat="1"/>
    <row r="290733" customFormat="1"/>
    <row r="290734" customFormat="1"/>
    <row r="290735" customFormat="1"/>
    <row r="290736" customFormat="1"/>
    <row r="290737" customFormat="1"/>
    <row r="290738" customFormat="1"/>
    <row r="290739" customFormat="1"/>
    <row r="290740" customFormat="1"/>
    <row r="290741" customFormat="1"/>
    <row r="290742" customFormat="1"/>
    <row r="290743" customFormat="1"/>
    <row r="290744" customFormat="1"/>
    <row r="290745" customFormat="1"/>
    <row r="290746" customFormat="1"/>
    <row r="290747" customFormat="1"/>
    <row r="290748" customFormat="1"/>
    <row r="290749" customFormat="1"/>
    <row r="290750" customFormat="1"/>
    <row r="290751" customFormat="1"/>
    <row r="290752" customFormat="1"/>
    <row r="290753" customFormat="1"/>
    <row r="290754" customFormat="1"/>
    <row r="290755" customFormat="1"/>
    <row r="290756" customFormat="1"/>
    <row r="290757" customFormat="1"/>
    <row r="290758" customFormat="1"/>
    <row r="290759" customFormat="1"/>
    <row r="290760" customFormat="1"/>
    <row r="290761" customFormat="1"/>
    <row r="290762" customFormat="1"/>
    <row r="290763" customFormat="1"/>
    <row r="290764" customFormat="1"/>
    <row r="290765" customFormat="1"/>
    <row r="290766" customFormat="1"/>
    <row r="290767" customFormat="1"/>
    <row r="290768" customFormat="1"/>
    <row r="290769" customFormat="1"/>
    <row r="290770" customFormat="1"/>
    <row r="290771" customFormat="1"/>
    <row r="290772" customFormat="1"/>
    <row r="290773" customFormat="1"/>
    <row r="290774" customFormat="1"/>
    <row r="290775" customFormat="1"/>
    <row r="290776" customFormat="1"/>
    <row r="290777" customFormat="1"/>
    <row r="290778" customFormat="1"/>
    <row r="290779" customFormat="1"/>
    <row r="290780" customFormat="1"/>
    <row r="290781" customFormat="1"/>
    <row r="290782" customFormat="1"/>
    <row r="290783" customFormat="1"/>
    <row r="290784" customFormat="1"/>
    <row r="290785" customFormat="1"/>
    <row r="290786" customFormat="1"/>
    <row r="290787" customFormat="1"/>
    <row r="290788" customFormat="1"/>
    <row r="290789" customFormat="1"/>
    <row r="290790" customFormat="1"/>
    <row r="290791" customFormat="1"/>
    <row r="290792" customFormat="1"/>
    <row r="290793" customFormat="1"/>
    <row r="290794" customFormat="1"/>
    <row r="290795" customFormat="1"/>
    <row r="290796" customFormat="1"/>
    <row r="290797" customFormat="1"/>
    <row r="290798" customFormat="1"/>
    <row r="290799" customFormat="1"/>
    <row r="290800" customFormat="1"/>
    <row r="290801" customFormat="1"/>
    <row r="290802" customFormat="1"/>
    <row r="290803" customFormat="1"/>
    <row r="290804" customFormat="1"/>
    <row r="290805" customFormat="1"/>
    <row r="290806" customFormat="1"/>
    <row r="290807" customFormat="1"/>
    <row r="290808" customFormat="1"/>
    <row r="290809" customFormat="1"/>
    <row r="290810" customFormat="1"/>
    <row r="290811" customFormat="1"/>
    <row r="290812" customFormat="1"/>
    <row r="290813" customFormat="1"/>
    <row r="290814" customFormat="1"/>
    <row r="290815" customFormat="1"/>
    <row r="290816" customFormat="1"/>
    <row r="290817" customFormat="1"/>
    <row r="290818" customFormat="1"/>
    <row r="290819" customFormat="1"/>
    <row r="290820" customFormat="1"/>
    <row r="290821" customFormat="1"/>
    <row r="290822" customFormat="1"/>
    <row r="290823" customFormat="1"/>
    <row r="290824" customFormat="1"/>
    <row r="290825" customFormat="1"/>
    <row r="290826" customFormat="1"/>
    <row r="290827" customFormat="1"/>
    <row r="290828" customFormat="1"/>
    <row r="290829" customFormat="1"/>
    <row r="290830" customFormat="1"/>
    <row r="290831" customFormat="1"/>
    <row r="290832" customFormat="1"/>
    <row r="290833" customFormat="1"/>
    <row r="290834" customFormat="1"/>
    <row r="290835" customFormat="1"/>
    <row r="290836" customFormat="1"/>
    <row r="290837" customFormat="1"/>
    <row r="290838" customFormat="1"/>
    <row r="290839" customFormat="1"/>
    <row r="290840" customFormat="1"/>
    <row r="290841" customFormat="1"/>
    <row r="290842" customFormat="1"/>
    <row r="290843" customFormat="1"/>
    <row r="290844" customFormat="1"/>
    <row r="290845" customFormat="1"/>
    <row r="290846" customFormat="1"/>
    <row r="290847" customFormat="1"/>
    <row r="290848" customFormat="1"/>
    <row r="290849" customFormat="1"/>
    <row r="290850" customFormat="1"/>
    <row r="290851" customFormat="1"/>
    <row r="290852" customFormat="1"/>
    <row r="290853" customFormat="1"/>
    <row r="290854" customFormat="1"/>
    <row r="290855" customFormat="1"/>
    <row r="290856" customFormat="1"/>
    <row r="290857" customFormat="1"/>
    <row r="290858" customFormat="1"/>
    <row r="290859" customFormat="1"/>
    <row r="290860" customFormat="1"/>
    <row r="290861" customFormat="1"/>
    <row r="290862" customFormat="1"/>
    <row r="290863" customFormat="1"/>
    <row r="290864" customFormat="1"/>
    <row r="290865" customFormat="1"/>
    <row r="290866" customFormat="1"/>
    <row r="290867" customFormat="1"/>
    <row r="290868" customFormat="1"/>
    <row r="290869" customFormat="1"/>
    <row r="290870" customFormat="1"/>
    <row r="290871" customFormat="1"/>
    <row r="290872" customFormat="1"/>
    <row r="290873" customFormat="1"/>
    <row r="290874" customFormat="1"/>
    <row r="290875" customFormat="1"/>
    <row r="290876" customFormat="1"/>
    <row r="290877" customFormat="1"/>
    <row r="290878" customFormat="1"/>
    <row r="290879" customFormat="1"/>
    <row r="290880" customFormat="1"/>
    <row r="290881" customFormat="1"/>
    <row r="290882" customFormat="1"/>
    <row r="290883" customFormat="1"/>
    <row r="290884" customFormat="1"/>
    <row r="290885" customFormat="1"/>
    <row r="290886" customFormat="1"/>
    <row r="290887" customFormat="1"/>
    <row r="290888" customFormat="1"/>
    <row r="290889" customFormat="1"/>
    <row r="290890" customFormat="1"/>
    <row r="290891" customFormat="1"/>
    <row r="290892" customFormat="1"/>
    <row r="290893" customFormat="1"/>
    <row r="290894" customFormat="1"/>
    <row r="290895" customFormat="1"/>
    <row r="290896" customFormat="1"/>
    <row r="290897" customFormat="1"/>
    <row r="290898" customFormat="1"/>
    <row r="290899" customFormat="1"/>
    <row r="290900" customFormat="1"/>
    <row r="290901" customFormat="1"/>
    <row r="290902" customFormat="1"/>
    <row r="290903" customFormat="1"/>
    <row r="290904" customFormat="1"/>
    <row r="290905" customFormat="1"/>
    <row r="290906" customFormat="1"/>
    <row r="290907" customFormat="1"/>
    <row r="290908" customFormat="1"/>
    <row r="290909" customFormat="1"/>
    <row r="290910" customFormat="1"/>
    <row r="290911" customFormat="1"/>
    <row r="290912" customFormat="1"/>
    <row r="290913" customFormat="1"/>
    <row r="290914" customFormat="1"/>
    <row r="290915" customFormat="1"/>
    <row r="290916" customFormat="1"/>
    <row r="290917" customFormat="1"/>
    <row r="290918" customFormat="1"/>
    <row r="290919" customFormat="1"/>
    <row r="290920" customFormat="1"/>
    <row r="290921" customFormat="1"/>
    <row r="290922" customFormat="1"/>
    <row r="290923" customFormat="1"/>
    <row r="290924" customFormat="1"/>
    <row r="290925" customFormat="1"/>
    <row r="290926" customFormat="1"/>
    <row r="290927" customFormat="1"/>
    <row r="290928" customFormat="1"/>
    <row r="290929" customFormat="1"/>
    <row r="290930" customFormat="1"/>
    <row r="290931" customFormat="1"/>
    <row r="290932" customFormat="1"/>
    <row r="290933" customFormat="1"/>
    <row r="290934" customFormat="1"/>
    <row r="290935" customFormat="1"/>
    <row r="290936" customFormat="1"/>
    <row r="290937" customFormat="1"/>
    <row r="290938" customFormat="1"/>
    <row r="290939" customFormat="1"/>
    <row r="290940" customFormat="1"/>
    <row r="290941" customFormat="1"/>
    <row r="290942" customFormat="1"/>
    <row r="290943" customFormat="1"/>
    <row r="290944" customFormat="1"/>
    <row r="290945" customFormat="1"/>
    <row r="290946" customFormat="1"/>
    <row r="290947" customFormat="1"/>
    <row r="290948" customFormat="1"/>
    <row r="290949" customFormat="1"/>
    <row r="290950" customFormat="1"/>
    <row r="290951" customFormat="1"/>
    <row r="290952" customFormat="1"/>
    <row r="290953" customFormat="1"/>
    <row r="290954" customFormat="1"/>
    <row r="290955" customFormat="1"/>
    <row r="290956" customFormat="1"/>
    <row r="290957" customFormat="1"/>
    <row r="290958" customFormat="1"/>
    <row r="290959" customFormat="1"/>
    <row r="290960" customFormat="1"/>
    <row r="290961" customFormat="1"/>
    <row r="290962" customFormat="1"/>
    <row r="290963" customFormat="1"/>
    <row r="290964" customFormat="1"/>
    <row r="290965" customFormat="1"/>
    <row r="290966" customFormat="1"/>
    <row r="290967" customFormat="1"/>
    <row r="290968" customFormat="1"/>
    <row r="290969" customFormat="1"/>
    <row r="290970" customFormat="1"/>
    <row r="290971" customFormat="1"/>
    <row r="290972" customFormat="1"/>
    <row r="290973" customFormat="1"/>
    <row r="290974" customFormat="1"/>
    <row r="290975" customFormat="1"/>
    <row r="290976" customFormat="1"/>
    <row r="290977" customFormat="1"/>
    <row r="290978" customFormat="1"/>
    <row r="290979" customFormat="1"/>
    <row r="290980" customFormat="1"/>
    <row r="290981" customFormat="1"/>
    <row r="290982" customFormat="1"/>
    <row r="290983" customFormat="1"/>
    <row r="290984" customFormat="1"/>
    <row r="290985" customFormat="1"/>
    <row r="290986" customFormat="1"/>
    <row r="290987" customFormat="1"/>
    <row r="290988" customFormat="1"/>
    <row r="290989" customFormat="1"/>
    <row r="290990" customFormat="1"/>
    <row r="290991" customFormat="1"/>
    <row r="290992" customFormat="1"/>
    <row r="290993" customFormat="1"/>
    <row r="290994" customFormat="1"/>
    <row r="290995" customFormat="1"/>
    <row r="290996" customFormat="1"/>
    <row r="290997" customFormat="1"/>
    <row r="290998" customFormat="1"/>
    <row r="290999" customFormat="1"/>
    <row r="291000" customFormat="1"/>
    <row r="291001" customFormat="1"/>
    <row r="291002" customFormat="1"/>
    <row r="291003" customFormat="1"/>
    <row r="291004" customFormat="1"/>
    <row r="291005" customFormat="1"/>
    <row r="291006" customFormat="1"/>
    <row r="291007" customFormat="1"/>
    <row r="291008" customFormat="1"/>
    <row r="291009" customFormat="1"/>
    <row r="291010" customFormat="1"/>
    <row r="291011" customFormat="1"/>
    <row r="291012" customFormat="1"/>
    <row r="291013" customFormat="1"/>
    <row r="291014" customFormat="1"/>
    <row r="291015" customFormat="1"/>
    <row r="291016" customFormat="1"/>
    <row r="291017" customFormat="1"/>
    <row r="291018" customFormat="1"/>
    <row r="291019" customFormat="1"/>
    <row r="291020" customFormat="1"/>
    <row r="291021" customFormat="1"/>
    <row r="291022" customFormat="1"/>
    <row r="291023" customFormat="1"/>
    <row r="291024" customFormat="1"/>
    <row r="291025" customFormat="1"/>
    <row r="291026" customFormat="1"/>
    <row r="291027" customFormat="1"/>
    <row r="291028" customFormat="1"/>
    <row r="291029" customFormat="1"/>
    <row r="291030" customFormat="1"/>
    <row r="291031" customFormat="1"/>
    <row r="291032" customFormat="1"/>
    <row r="291033" customFormat="1"/>
    <row r="291034" customFormat="1"/>
    <row r="291035" customFormat="1"/>
    <row r="291036" customFormat="1"/>
    <row r="291037" customFormat="1"/>
    <row r="291038" customFormat="1"/>
    <row r="291039" customFormat="1"/>
    <row r="291040" customFormat="1"/>
    <row r="291041" customFormat="1"/>
    <row r="291042" customFormat="1"/>
    <row r="291043" customFormat="1"/>
    <row r="291044" customFormat="1"/>
    <row r="291045" customFormat="1"/>
    <row r="291046" customFormat="1"/>
    <row r="291047" customFormat="1"/>
    <row r="291048" customFormat="1"/>
    <row r="291049" customFormat="1"/>
    <row r="291050" customFormat="1"/>
    <row r="291051" customFormat="1"/>
    <row r="291052" customFormat="1"/>
    <row r="291053" customFormat="1"/>
    <row r="291054" customFormat="1"/>
    <row r="291055" customFormat="1"/>
    <row r="291056" customFormat="1"/>
    <row r="291057" customFormat="1"/>
    <row r="291058" customFormat="1"/>
    <row r="291059" customFormat="1"/>
    <row r="291060" customFormat="1"/>
    <row r="291061" customFormat="1"/>
    <row r="291062" customFormat="1"/>
    <row r="291063" customFormat="1"/>
    <row r="291064" customFormat="1"/>
    <row r="291065" customFormat="1"/>
    <row r="291066" customFormat="1"/>
    <row r="291067" customFormat="1"/>
    <row r="291068" customFormat="1"/>
    <row r="291069" customFormat="1"/>
    <row r="291070" customFormat="1"/>
    <row r="291071" customFormat="1"/>
    <row r="291072" customFormat="1"/>
    <row r="291073" customFormat="1"/>
    <row r="291074" customFormat="1"/>
    <row r="291075" customFormat="1"/>
    <row r="291076" customFormat="1"/>
    <row r="291077" customFormat="1"/>
    <row r="291078" customFormat="1"/>
    <row r="291079" customFormat="1"/>
    <row r="291080" customFormat="1"/>
    <row r="291081" customFormat="1"/>
    <row r="291082" customFormat="1"/>
    <row r="291083" customFormat="1"/>
    <row r="291084" customFormat="1"/>
    <row r="291085" customFormat="1"/>
    <row r="291086" customFormat="1"/>
    <row r="291087" customFormat="1"/>
    <row r="291088" customFormat="1"/>
    <row r="291089" customFormat="1"/>
    <row r="291090" customFormat="1"/>
    <row r="291091" customFormat="1"/>
    <row r="291092" customFormat="1"/>
    <row r="291093" customFormat="1"/>
    <row r="291094" customFormat="1"/>
    <row r="291095" customFormat="1"/>
    <row r="291096" customFormat="1"/>
    <row r="291097" customFormat="1"/>
    <row r="291098" customFormat="1"/>
    <row r="291099" customFormat="1"/>
    <row r="291100" customFormat="1"/>
    <row r="291101" customFormat="1"/>
    <row r="291102" customFormat="1"/>
    <row r="291103" customFormat="1"/>
    <row r="291104" customFormat="1"/>
    <row r="291105" customFormat="1"/>
    <row r="291106" customFormat="1"/>
    <row r="291107" customFormat="1"/>
    <row r="291108" customFormat="1"/>
    <row r="291109" customFormat="1"/>
    <row r="291110" customFormat="1"/>
    <row r="291111" customFormat="1"/>
    <row r="291112" customFormat="1"/>
    <row r="291113" customFormat="1"/>
    <row r="291114" customFormat="1"/>
    <row r="291115" customFormat="1"/>
    <row r="291116" customFormat="1"/>
    <row r="291117" customFormat="1"/>
    <row r="291118" customFormat="1"/>
    <row r="291119" customFormat="1"/>
    <row r="291120" customFormat="1"/>
    <row r="291121" customFormat="1"/>
    <row r="291122" customFormat="1"/>
    <row r="291123" customFormat="1"/>
    <row r="291124" customFormat="1"/>
    <row r="291125" customFormat="1"/>
    <row r="291126" customFormat="1"/>
    <row r="291127" customFormat="1"/>
    <row r="291128" customFormat="1"/>
    <row r="291129" customFormat="1"/>
    <row r="291130" customFormat="1"/>
    <row r="291131" customFormat="1"/>
    <row r="291132" customFormat="1"/>
    <row r="291133" customFormat="1"/>
    <row r="291134" customFormat="1"/>
    <row r="291135" customFormat="1"/>
    <row r="291136" customFormat="1"/>
    <row r="291137" customFormat="1"/>
    <row r="291138" customFormat="1"/>
    <row r="291139" customFormat="1"/>
    <row r="291140" customFormat="1"/>
    <row r="291141" customFormat="1"/>
    <row r="291142" customFormat="1"/>
    <row r="291143" customFormat="1"/>
    <row r="291144" customFormat="1"/>
    <row r="291145" customFormat="1"/>
    <row r="291146" customFormat="1"/>
    <row r="291147" customFormat="1"/>
    <row r="291148" customFormat="1"/>
    <row r="291149" customFormat="1"/>
    <row r="291150" customFormat="1"/>
    <row r="291151" customFormat="1"/>
    <row r="291152" customFormat="1"/>
    <row r="291153" customFormat="1"/>
    <row r="291154" customFormat="1"/>
    <row r="291155" customFormat="1"/>
    <row r="291156" customFormat="1"/>
    <row r="291157" customFormat="1"/>
    <row r="291158" customFormat="1"/>
    <row r="291159" customFormat="1"/>
    <row r="291160" customFormat="1"/>
    <row r="291161" customFormat="1"/>
    <row r="291162" customFormat="1"/>
    <row r="291163" customFormat="1"/>
    <row r="291164" customFormat="1"/>
    <row r="291165" customFormat="1"/>
    <row r="291166" customFormat="1"/>
    <row r="291167" customFormat="1"/>
    <row r="291168" customFormat="1"/>
    <row r="291169" customFormat="1"/>
    <row r="291170" customFormat="1"/>
    <row r="291171" customFormat="1"/>
    <row r="291172" customFormat="1"/>
    <row r="291173" customFormat="1"/>
    <row r="291174" customFormat="1"/>
    <row r="291175" customFormat="1"/>
    <row r="291176" customFormat="1"/>
    <row r="291177" customFormat="1"/>
    <row r="291178" customFormat="1"/>
    <row r="291179" customFormat="1"/>
    <row r="291180" customFormat="1"/>
    <row r="291181" customFormat="1"/>
    <row r="291182" customFormat="1"/>
    <row r="291183" customFormat="1"/>
    <row r="291184" customFormat="1"/>
    <row r="291185" customFormat="1"/>
    <row r="291186" customFormat="1"/>
    <row r="291187" customFormat="1"/>
    <row r="291188" customFormat="1"/>
    <row r="291189" customFormat="1"/>
    <row r="291190" customFormat="1"/>
    <row r="291191" customFormat="1"/>
    <row r="291192" customFormat="1"/>
    <row r="291193" customFormat="1"/>
    <row r="291194" customFormat="1"/>
    <row r="291195" customFormat="1"/>
    <row r="291196" customFormat="1"/>
    <row r="291197" customFormat="1"/>
    <row r="291198" customFormat="1"/>
    <row r="291199" customFormat="1"/>
    <row r="291200" customFormat="1"/>
    <row r="291201" customFormat="1"/>
    <row r="291202" customFormat="1"/>
    <row r="291203" customFormat="1"/>
    <row r="291204" customFormat="1"/>
    <row r="291205" customFormat="1"/>
    <row r="291206" customFormat="1"/>
    <row r="291207" customFormat="1"/>
    <row r="291208" customFormat="1"/>
    <row r="291209" customFormat="1"/>
    <row r="291210" customFormat="1"/>
    <row r="291211" customFormat="1"/>
    <row r="291212" customFormat="1"/>
    <row r="291213" customFormat="1"/>
    <row r="291214" customFormat="1"/>
    <row r="291215" customFormat="1"/>
    <row r="291216" customFormat="1"/>
    <row r="291217" customFormat="1"/>
    <row r="291218" customFormat="1"/>
    <row r="291219" customFormat="1"/>
    <row r="291220" customFormat="1"/>
    <row r="291221" customFormat="1"/>
    <row r="291222" customFormat="1"/>
    <row r="291223" customFormat="1"/>
    <row r="291224" customFormat="1"/>
    <row r="291225" customFormat="1"/>
    <row r="291226" customFormat="1"/>
    <row r="291227" customFormat="1"/>
    <row r="291228" customFormat="1"/>
    <row r="291229" customFormat="1"/>
    <row r="291230" customFormat="1"/>
    <row r="291231" customFormat="1"/>
    <row r="291232" customFormat="1"/>
    <row r="291233" customFormat="1"/>
    <row r="291234" customFormat="1"/>
    <row r="291235" customFormat="1"/>
    <row r="291236" customFormat="1"/>
    <row r="291237" customFormat="1"/>
    <row r="291238" customFormat="1"/>
    <row r="291239" customFormat="1"/>
    <row r="291240" customFormat="1"/>
    <row r="291241" customFormat="1"/>
    <row r="291242" customFormat="1"/>
    <row r="291243" customFormat="1"/>
    <row r="291244" customFormat="1"/>
    <row r="291245" customFormat="1"/>
    <row r="291246" customFormat="1"/>
    <row r="291247" customFormat="1"/>
    <row r="291248" customFormat="1"/>
    <row r="291249" customFormat="1"/>
    <row r="291250" customFormat="1"/>
    <row r="291251" customFormat="1"/>
    <row r="291252" customFormat="1"/>
    <row r="291253" customFormat="1"/>
    <row r="291254" customFormat="1"/>
    <row r="291255" customFormat="1"/>
    <row r="291256" customFormat="1"/>
    <row r="291257" customFormat="1"/>
    <row r="291258" customFormat="1"/>
    <row r="291259" customFormat="1"/>
    <row r="291260" customFormat="1"/>
    <row r="291261" customFormat="1"/>
    <row r="291262" customFormat="1"/>
    <row r="291263" customFormat="1"/>
    <row r="291264" customFormat="1"/>
    <row r="291265" customFormat="1"/>
    <row r="291266" customFormat="1"/>
    <row r="291267" customFormat="1"/>
    <row r="291268" customFormat="1"/>
    <row r="291269" customFormat="1"/>
    <row r="291270" customFormat="1"/>
    <row r="291271" customFormat="1"/>
    <row r="291272" customFormat="1"/>
    <row r="291273" customFormat="1"/>
    <row r="291274" customFormat="1"/>
    <row r="291275" customFormat="1"/>
    <row r="291276" customFormat="1"/>
    <row r="291277" customFormat="1"/>
    <row r="291278" customFormat="1"/>
    <row r="291279" customFormat="1"/>
    <row r="291280" customFormat="1"/>
    <row r="291281" customFormat="1"/>
    <row r="291282" customFormat="1"/>
    <row r="291283" customFormat="1"/>
    <row r="291284" customFormat="1"/>
    <row r="291285" customFormat="1"/>
    <row r="291286" customFormat="1"/>
    <row r="291287" customFormat="1"/>
    <row r="291288" customFormat="1"/>
    <row r="291289" customFormat="1"/>
    <row r="291290" customFormat="1"/>
    <row r="291291" customFormat="1"/>
    <row r="291292" customFormat="1"/>
    <row r="291293" customFormat="1"/>
    <row r="291294" customFormat="1"/>
    <row r="291295" customFormat="1"/>
    <row r="291296" customFormat="1"/>
    <row r="291297" customFormat="1"/>
    <row r="291298" customFormat="1"/>
    <row r="291299" customFormat="1"/>
    <row r="291300" customFormat="1"/>
    <row r="291301" customFormat="1"/>
    <row r="291302" customFormat="1"/>
    <row r="291303" customFormat="1"/>
    <row r="291304" customFormat="1"/>
    <row r="291305" customFormat="1"/>
    <row r="291306" customFormat="1"/>
    <row r="291307" customFormat="1"/>
    <row r="291308" customFormat="1"/>
    <row r="291309" customFormat="1"/>
    <row r="291310" customFormat="1"/>
    <row r="291311" customFormat="1"/>
    <row r="291312" customFormat="1"/>
    <row r="291313" customFormat="1"/>
    <row r="291314" customFormat="1"/>
    <row r="291315" customFormat="1"/>
    <row r="291316" customFormat="1"/>
    <row r="291317" customFormat="1"/>
    <row r="291318" customFormat="1"/>
    <row r="291319" customFormat="1"/>
    <row r="291320" customFormat="1"/>
    <row r="291321" customFormat="1"/>
    <row r="291322" customFormat="1"/>
    <row r="291323" customFormat="1"/>
    <row r="291324" customFormat="1"/>
    <row r="291325" customFormat="1"/>
    <row r="291326" customFormat="1"/>
    <row r="291327" customFormat="1"/>
    <row r="291328" customFormat="1"/>
    <row r="291329" customFormat="1"/>
    <row r="291330" customFormat="1"/>
    <row r="291331" customFormat="1"/>
    <row r="291332" customFormat="1"/>
    <row r="291333" customFormat="1"/>
    <row r="291334" customFormat="1"/>
    <row r="291335" customFormat="1"/>
    <row r="291336" customFormat="1"/>
    <row r="291337" customFormat="1"/>
    <row r="291338" customFormat="1"/>
    <row r="291339" customFormat="1"/>
    <row r="291340" customFormat="1"/>
    <row r="291341" customFormat="1"/>
    <row r="291342" customFormat="1"/>
    <row r="291343" customFormat="1"/>
    <row r="291344" customFormat="1"/>
    <row r="291345" customFormat="1"/>
    <row r="291346" customFormat="1"/>
    <row r="291347" customFormat="1"/>
    <row r="291348" customFormat="1"/>
    <row r="291349" customFormat="1"/>
    <row r="291350" customFormat="1"/>
    <row r="291351" customFormat="1"/>
    <row r="291352" customFormat="1"/>
    <row r="291353" customFormat="1"/>
    <row r="291354" customFormat="1"/>
    <row r="291355" customFormat="1"/>
    <row r="291356" customFormat="1"/>
    <row r="291357" customFormat="1"/>
    <row r="291358" customFormat="1"/>
    <row r="291359" customFormat="1"/>
    <row r="291360" customFormat="1"/>
    <row r="291361" customFormat="1"/>
    <row r="291362" customFormat="1"/>
    <row r="291363" customFormat="1"/>
    <row r="291364" customFormat="1"/>
    <row r="291365" customFormat="1"/>
    <row r="291366" customFormat="1"/>
    <row r="291367" customFormat="1"/>
    <row r="291368" customFormat="1"/>
    <row r="291369" customFormat="1"/>
    <row r="291370" customFormat="1"/>
    <row r="291371" customFormat="1"/>
    <row r="291372" customFormat="1"/>
    <row r="291373" customFormat="1"/>
    <row r="291374" customFormat="1"/>
    <row r="291375" customFormat="1"/>
    <row r="291376" customFormat="1"/>
    <row r="291377" customFormat="1"/>
    <row r="291378" customFormat="1"/>
    <row r="291379" customFormat="1"/>
    <row r="291380" customFormat="1"/>
    <row r="291381" customFormat="1"/>
    <row r="291382" customFormat="1"/>
    <row r="291383" customFormat="1"/>
    <row r="291384" customFormat="1"/>
    <row r="291385" customFormat="1"/>
    <row r="291386" customFormat="1"/>
    <row r="291387" customFormat="1"/>
    <row r="291388" customFormat="1"/>
    <row r="291389" customFormat="1"/>
    <row r="291390" customFormat="1"/>
    <row r="291391" customFormat="1"/>
    <row r="291392" customFormat="1"/>
    <row r="291393" customFormat="1"/>
    <row r="291394" customFormat="1"/>
    <row r="291395" customFormat="1"/>
    <row r="291396" customFormat="1"/>
    <row r="291397" customFormat="1"/>
    <row r="291398" customFormat="1"/>
    <row r="291399" customFormat="1"/>
    <row r="291400" customFormat="1"/>
    <row r="291401" customFormat="1"/>
    <row r="291402" customFormat="1"/>
    <row r="291403" customFormat="1"/>
    <row r="291404" customFormat="1"/>
    <row r="291405" customFormat="1"/>
    <row r="291406" customFormat="1"/>
    <row r="291407" customFormat="1"/>
    <row r="291408" customFormat="1"/>
    <row r="291409" customFormat="1"/>
    <row r="291410" customFormat="1"/>
    <row r="291411" customFormat="1"/>
    <row r="291412" customFormat="1"/>
    <row r="291413" customFormat="1"/>
    <row r="291414" customFormat="1"/>
    <row r="291415" customFormat="1"/>
    <row r="291416" customFormat="1"/>
    <row r="291417" customFormat="1"/>
    <row r="291418" customFormat="1"/>
    <row r="291419" customFormat="1"/>
    <row r="291420" customFormat="1"/>
    <row r="291421" customFormat="1"/>
    <row r="291422" customFormat="1"/>
    <row r="291423" customFormat="1"/>
    <row r="291424" customFormat="1"/>
    <row r="291425" customFormat="1"/>
    <row r="291426" customFormat="1"/>
    <row r="291427" customFormat="1"/>
    <row r="291428" customFormat="1"/>
    <row r="291429" customFormat="1"/>
    <row r="291430" customFormat="1"/>
    <row r="291431" customFormat="1"/>
    <row r="291432" customFormat="1"/>
    <row r="291433" customFormat="1"/>
    <row r="291434" customFormat="1"/>
    <row r="291435" customFormat="1"/>
    <row r="291436" customFormat="1"/>
    <row r="291437" customFormat="1"/>
    <row r="291438" customFormat="1"/>
    <row r="291439" customFormat="1"/>
    <row r="291440" customFormat="1"/>
    <row r="291441" customFormat="1"/>
    <row r="291442" customFormat="1"/>
    <row r="291443" customFormat="1"/>
    <row r="291444" customFormat="1"/>
    <row r="291445" customFormat="1"/>
    <row r="291446" customFormat="1"/>
    <row r="291447" customFormat="1"/>
    <row r="291448" customFormat="1"/>
    <row r="291449" customFormat="1"/>
    <row r="291450" customFormat="1"/>
    <row r="291451" customFormat="1"/>
    <row r="291452" customFormat="1"/>
    <row r="291453" customFormat="1"/>
    <row r="291454" customFormat="1"/>
    <row r="291455" customFormat="1"/>
    <row r="291456" customFormat="1"/>
    <row r="291457" customFormat="1"/>
    <row r="291458" customFormat="1"/>
    <row r="291459" customFormat="1"/>
    <row r="291460" customFormat="1"/>
    <row r="291461" customFormat="1"/>
    <row r="291462" customFormat="1"/>
    <row r="291463" customFormat="1"/>
    <row r="291464" customFormat="1"/>
    <row r="291465" customFormat="1"/>
    <row r="291466" customFormat="1"/>
    <row r="291467" customFormat="1"/>
    <row r="291468" customFormat="1"/>
    <row r="291469" customFormat="1"/>
    <row r="291470" customFormat="1"/>
    <row r="291471" customFormat="1"/>
    <row r="291472" customFormat="1"/>
    <row r="291473" customFormat="1"/>
    <row r="291474" customFormat="1"/>
    <row r="291475" customFormat="1"/>
    <row r="291476" customFormat="1"/>
    <row r="291477" customFormat="1"/>
    <row r="291478" customFormat="1"/>
    <row r="291479" customFormat="1"/>
    <row r="291480" customFormat="1"/>
    <row r="291481" customFormat="1"/>
    <row r="291482" customFormat="1"/>
    <row r="291483" customFormat="1"/>
    <row r="291484" customFormat="1"/>
    <row r="291485" customFormat="1"/>
    <row r="291486" customFormat="1"/>
    <row r="291487" customFormat="1"/>
    <row r="291488" customFormat="1"/>
    <row r="291489" customFormat="1"/>
    <row r="291490" customFormat="1"/>
    <row r="291491" customFormat="1"/>
    <row r="291492" customFormat="1"/>
    <row r="291493" customFormat="1"/>
    <row r="291494" customFormat="1"/>
    <row r="291495" customFormat="1"/>
    <row r="291496" customFormat="1"/>
    <row r="291497" customFormat="1"/>
    <row r="291498" customFormat="1"/>
    <row r="291499" customFormat="1"/>
    <row r="291500" customFormat="1"/>
    <row r="291501" customFormat="1"/>
    <row r="291502" customFormat="1"/>
    <row r="291503" customFormat="1"/>
    <row r="291504" customFormat="1"/>
    <row r="291505" customFormat="1"/>
    <row r="291506" customFormat="1"/>
    <row r="291507" customFormat="1"/>
    <row r="291508" customFormat="1"/>
    <row r="291509" customFormat="1"/>
    <row r="291510" customFormat="1"/>
    <row r="291511" customFormat="1"/>
    <row r="291512" customFormat="1"/>
    <row r="291513" customFormat="1"/>
    <row r="291514" customFormat="1"/>
    <row r="291515" customFormat="1"/>
    <row r="291516" customFormat="1"/>
    <row r="291517" customFormat="1"/>
    <row r="291518" customFormat="1"/>
    <row r="291519" customFormat="1"/>
    <row r="291520" customFormat="1"/>
    <row r="291521" customFormat="1"/>
    <row r="291522" customFormat="1"/>
    <row r="291523" customFormat="1"/>
    <row r="291524" customFormat="1"/>
    <row r="291525" customFormat="1"/>
    <row r="291526" customFormat="1"/>
    <row r="291527" customFormat="1"/>
    <row r="291528" customFormat="1"/>
    <row r="291529" customFormat="1"/>
    <row r="291530" customFormat="1"/>
    <row r="291531" customFormat="1"/>
    <row r="291532" customFormat="1"/>
    <row r="291533" customFormat="1"/>
    <row r="291534" customFormat="1"/>
    <row r="291535" customFormat="1"/>
    <row r="291536" customFormat="1"/>
    <row r="291537" customFormat="1"/>
    <row r="291538" customFormat="1"/>
    <row r="291539" customFormat="1"/>
    <row r="291540" customFormat="1"/>
    <row r="291541" customFormat="1"/>
    <row r="291542" customFormat="1"/>
    <row r="291543" customFormat="1"/>
    <row r="291544" customFormat="1"/>
    <row r="291545" customFormat="1"/>
    <row r="291546" customFormat="1"/>
    <row r="291547" customFormat="1"/>
    <row r="291548" customFormat="1"/>
    <row r="291549" customFormat="1"/>
    <row r="291550" customFormat="1"/>
    <row r="291551" customFormat="1"/>
    <row r="291552" customFormat="1"/>
    <row r="291553" customFormat="1"/>
    <row r="291554" customFormat="1"/>
    <row r="291555" customFormat="1"/>
    <row r="291556" customFormat="1"/>
    <row r="291557" customFormat="1"/>
    <row r="291558" customFormat="1"/>
    <row r="291559" customFormat="1"/>
    <row r="291560" customFormat="1"/>
    <row r="291561" customFormat="1"/>
    <row r="291562" customFormat="1"/>
    <row r="291563" customFormat="1"/>
    <row r="291564" customFormat="1"/>
    <row r="291565" customFormat="1"/>
    <row r="291566" customFormat="1"/>
    <row r="291567" customFormat="1"/>
    <row r="291568" customFormat="1"/>
    <row r="291569" customFormat="1"/>
    <row r="291570" customFormat="1"/>
    <row r="291571" customFormat="1"/>
    <row r="291572" customFormat="1"/>
    <row r="291573" customFormat="1"/>
    <row r="291574" customFormat="1"/>
    <row r="291575" customFormat="1"/>
    <row r="291576" customFormat="1"/>
    <row r="291577" customFormat="1"/>
    <row r="291578" customFormat="1"/>
    <row r="291579" customFormat="1"/>
    <row r="291580" customFormat="1"/>
    <row r="291581" customFormat="1"/>
    <row r="291582" customFormat="1"/>
    <row r="291583" customFormat="1"/>
    <row r="291584" customFormat="1"/>
    <row r="291585" customFormat="1"/>
    <row r="291586" customFormat="1"/>
    <row r="291587" customFormat="1"/>
    <row r="291588" customFormat="1"/>
    <row r="291589" customFormat="1"/>
    <row r="291590" customFormat="1"/>
    <row r="291591" customFormat="1"/>
    <row r="291592" customFormat="1"/>
    <row r="291593" customFormat="1"/>
    <row r="291594" customFormat="1"/>
    <row r="291595" customFormat="1"/>
    <row r="291596" customFormat="1"/>
    <row r="291597" customFormat="1"/>
    <row r="291598" customFormat="1"/>
    <row r="291599" customFormat="1"/>
    <row r="291600" customFormat="1"/>
    <row r="291601" customFormat="1"/>
    <row r="291602" customFormat="1"/>
    <row r="291603" customFormat="1"/>
    <row r="291604" customFormat="1"/>
    <row r="291605" customFormat="1"/>
    <row r="291606" customFormat="1"/>
    <row r="291607" customFormat="1"/>
    <row r="291608" customFormat="1"/>
    <row r="291609" customFormat="1"/>
    <row r="291610" customFormat="1"/>
    <row r="291611" customFormat="1"/>
    <row r="291612" customFormat="1"/>
    <row r="291613" customFormat="1"/>
    <row r="291614" customFormat="1"/>
    <row r="291615" customFormat="1"/>
    <row r="291616" customFormat="1"/>
    <row r="291617" customFormat="1"/>
    <row r="291618" customFormat="1"/>
    <row r="291619" customFormat="1"/>
    <row r="291620" customFormat="1"/>
    <row r="291621" customFormat="1"/>
    <row r="291622" customFormat="1"/>
    <row r="291623" customFormat="1"/>
    <row r="291624" customFormat="1"/>
    <row r="291625" customFormat="1"/>
    <row r="291626" customFormat="1"/>
    <row r="291627" customFormat="1"/>
    <row r="291628" customFormat="1"/>
    <row r="291629" customFormat="1"/>
    <row r="291630" customFormat="1"/>
    <row r="291631" customFormat="1"/>
    <row r="291632" customFormat="1"/>
    <row r="291633" customFormat="1"/>
    <row r="291634" customFormat="1"/>
    <row r="291635" customFormat="1"/>
    <row r="291636" customFormat="1"/>
    <row r="291637" customFormat="1"/>
    <row r="291638" customFormat="1"/>
    <row r="291639" customFormat="1"/>
    <row r="291640" customFormat="1"/>
    <row r="291641" customFormat="1"/>
    <row r="291642" customFormat="1"/>
    <row r="291643" customFormat="1"/>
    <row r="291644" customFormat="1"/>
    <row r="291645" customFormat="1"/>
    <row r="291646" customFormat="1"/>
    <row r="291647" customFormat="1"/>
    <row r="291648" customFormat="1"/>
    <row r="291649" customFormat="1"/>
    <row r="291650" customFormat="1"/>
    <row r="291651" customFormat="1"/>
    <row r="291652" customFormat="1"/>
    <row r="291653" customFormat="1"/>
    <row r="291654" customFormat="1"/>
    <row r="291655" customFormat="1"/>
    <row r="291656" customFormat="1"/>
    <row r="291657" customFormat="1"/>
    <row r="291658" customFormat="1"/>
    <row r="291659" customFormat="1"/>
    <row r="291660" customFormat="1"/>
    <row r="291661" customFormat="1"/>
    <row r="291662" customFormat="1"/>
    <row r="291663" customFormat="1"/>
    <row r="291664" customFormat="1"/>
    <row r="291665" customFormat="1"/>
    <row r="291666" customFormat="1"/>
    <row r="291667" customFormat="1"/>
    <row r="291668" customFormat="1"/>
    <row r="291669" customFormat="1"/>
    <row r="291670" customFormat="1"/>
    <row r="291671" customFormat="1"/>
    <row r="291672" customFormat="1"/>
    <row r="291673" customFormat="1"/>
    <row r="291674" customFormat="1"/>
    <row r="291675" customFormat="1"/>
    <row r="291676" customFormat="1"/>
    <row r="291677" customFormat="1"/>
    <row r="291678" customFormat="1"/>
    <row r="291679" customFormat="1"/>
    <row r="291680" customFormat="1"/>
    <row r="291681" customFormat="1"/>
    <row r="291682" customFormat="1"/>
    <row r="291683" customFormat="1"/>
    <row r="291684" customFormat="1"/>
    <row r="291685" customFormat="1"/>
    <row r="291686" customFormat="1"/>
    <row r="291687" customFormat="1"/>
    <row r="291688" customFormat="1"/>
    <row r="291689" customFormat="1"/>
    <row r="291690" customFormat="1"/>
    <row r="291691" customFormat="1"/>
    <row r="291692" customFormat="1"/>
    <row r="291693" customFormat="1"/>
    <row r="291694" customFormat="1"/>
    <row r="291695" customFormat="1"/>
    <row r="291696" customFormat="1"/>
    <row r="291697" customFormat="1"/>
    <row r="291698" customFormat="1"/>
    <row r="291699" customFormat="1"/>
    <row r="291700" customFormat="1"/>
    <row r="291701" customFormat="1"/>
    <row r="291702" customFormat="1"/>
    <row r="291703" customFormat="1"/>
    <row r="291704" customFormat="1"/>
    <row r="291705" customFormat="1"/>
    <row r="291706" customFormat="1"/>
    <row r="291707" customFormat="1"/>
    <row r="291708" customFormat="1"/>
    <row r="291709" customFormat="1"/>
    <row r="291710" customFormat="1"/>
    <row r="291711" customFormat="1"/>
    <row r="291712" customFormat="1"/>
    <row r="291713" customFormat="1"/>
    <row r="291714" customFormat="1"/>
    <row r="291715" customFormat="1"/>
    <row r="291716" customFormat="1"/>
    <row r="291717" customFormat="1"/>
    <row r="291718" customFormat="1"/>
    <row r="291719" customFormat="1"/>
    <row r="291720" customFormat="1"/>
    <row r="291721" customFormat="1"/>
    <row r="291722" customFormat="1"/>
    <row r="291723" customFormat="1"/>
    <row r="291724" customFormat="1"/>
    <row r="291725" customFormat="1"/>
    <row r="291726" customFormat="1"/>
    <row r="291727" customFormat="1"/>
    <row r="291728" customFormat="1"/>
    <row r="291729" customFormat="1"/>
    <row r="291730" customFormat="1"/>
    <row r="291731" customFormat="1"/>
    <row r="291732" customFormat="1"/>
    <row r="291733" customFormat="1"/>
    <row r="291734" customFormat="1"/>
    <row r="291735" customFormat="1"/>
    <row r="291736" customFormat="1"/>
    <row r="291737" customFormat="1"/>
    <row r="291738" customFormat="1"/>
    <row r="291739" customFormat="1"/>
    <row r="291740" customFormat="1"/>
    <row r="291741" customFormat="1"/>
    <row r="291742" customFormat="1"/>
    <row r="291743" customFormat="1"/>
    <row r="291744" customFormat="1"/>
    <row r="291745" customFormat="1"/>
    <row r="291746" customFormat="1"/>
    <row r="291747" customFormat="1"/>
    <row r="291748" customFormat="1"/>
    <row r="291749" customFormat="1"/>
    <row r="291750" customFormat="1"/>
    <row r="291751" customFormat="1"/>
    <row r="291752" customFormat="1"/>
    <row r="291753" customFormat="1"/>
    <row r="291754" customFormat="1"/>
    <row r="291755" customFormat="1"/>
    <row r="291756" customFormat="1"/>
    <row r="291757" customFormat="1"/>
    <row r="291758" customFormat="1"/>
    <row r="291759" customFormat="1"/>
    <row r="291760" customFormat="1"/>
    <row r="291761" customFormat="1"/>
    <row r="291762" customFormat="1"/>
    <row r="291763" customFormat="1"/>
    <row r="291764" customFormat="1"/>
    <row r="291765" customFormat="1"/>
    <row r="291766" customFormat="1"/>
    <row r="291767" customFormat="1"/>
    <row r="291768" customFormat="1"/>
    <row r="291769" customFormat="1"/>
    <row r="291770" customFormat="1"/>
    <row r="291771" customFormat="1"/>
    <row r="291772" customFormat="1"/>
    <row r="291773" customFormat="1"/>
    <row r="291774" customFormat="1"/>
    <row r="291775" customFormat="1"/>
    <row r="291776" customFormat="1"/>
    <row r="291777" customFormat="1"/>
    <row r="291778" customFormat="1"/>
    <row r="291779" customFormat="1"/>
    <row r="291780" customFormat="1"/>
    <row r="291781" customFormat="1"/>
    <row r="291782" customFormat="1"/>
    <row r="291783" customFormat="1"/>
    <row r="291784" customFormat="1"/>
    <row r="291785" customFormat="1"/>
    <row r="291786" customFormat="1"/>
    <row r="291787" customFormat="1"/>
    <row r="291788" customFormat="1"/>
    <row r="291789" customFormat="1"/>
    <row r="291790" customFormat="1"/>
    <row r="291791" customFormat="1"/>
    <row r="291792" customFormat="1"/>
    <row r="291793" customFormat="1"/>
    <row r="291794" customFormat="1"/>
    <row r="291795" customFormat="1"/>
    <row r="291796" customFormat="1"/>
    <row r="291797" customFormat="1"/>
    <row r="291798" customFormat="1"/>
    <row r="291799" customFormat="1"/>
    <row r="291800" customFormat="1"/>
    <row r="291801" customFormat="1"/>
    <row r="291802" customFormat="1"/>
    <row r="291803" customFormat="1"/>
    <row r="291804" customFormat="1"/>
    <row r="291805" customFormat="1"/>
    <row r="291806" customFormat="1"/>
    <row r="291807" customFormat="1"/>
    <row r="291808" customFormat="1"/>
    <row r="291809" customFormat="1"/>
    <row r="291810" customFormat="1"/>
    <row r="291811" customFormat="1"/>
    <row r="291812" customFormat="1"/>
    <row r="291813" customFormat="1"/>
    <row r="291814" customFormat="1"/>
    <row r="291815" customFormat="1"/>
    <row r="291816" customFormat="1"/>
    <row r="291817" customFormat="1"/>
    <row r="291818" customFormat="1"/>
    <row r="291819" customFormat="1"/>
    <row r="291820" customFormat="1"/>
    <row r="291821" customFormat="1"/>
    <row r="291822" customFormat="1"/>
    <row r="291823" customFormat="1"/>
    <row r="291824" customFormat="1"/>
    <row r="291825" customFormat="1"/>
    <row r="291826" customFormat="1"/>
    <row r="291827" customFormat="1"/>
    <row r="291828" customFormat="1"/>
    <row r="291829" customFormat="1"/>
    <row r="291830" customFormat="1"/>
    <row r="291831" customFormat="1"/>
    <row r="291832" customFormat="1"/>
    <row r="291833" customFormat="1"/>
    <row r="291834" customFormat="1"/>
    <row r="291835" customFormat="1"/>
    <row r="291836" customFormat="1"/>
    <row r="291837" customFormat="1"/>
    <row r="291838" customFormat="1"/>
    <row r="291839" customFormat="1"/>
    <row r="291840" customFormat="1"/>
    <row r="291841" customFormat="1"/>
    <row r="291842" customFormat="1"/>
    <row r="291843" customFormat="1"/>
    <row r="291844" customFormat="1"/>
    <row r="291845" customFormat="1"/>
    <row r="291846" customFormat="1"/>
    <row r="291847" customFormat="1"/>
    <row r="291848" customFormat="1"/>
    <row r="291849" customFormat="1"/>
    <row r="291850" customFormat="1"/>
    <row r="291851" customFormat="1"/>
    <row r="291852" customFormat="1"/>
    <row r="291853" customFormat="1"/>
    <row r="291854" customFormat="1"/>
    <row r="291855" customFormat="1"/>
    <row r="291856" customFormat="1"/>
    <row r="291857" customFormat="1"/>
    <row r="291858" customFormat="1"/>
    <row r="291859" customFormat="1"/>
    <row r="291860" customFormat="1"/>
    <row r="291861" customFormat="1"/>
    <row r="291862" customFormat="1"/>
    <row r="291863" customFormat="1"/>
    <row r="291864" customFormat="1"/>
    <row r="291865" customFormat="1"/>
    <row r="291866" customFormat="1"/>
    <row r="291867" customFormat="1"/>
    <row r="291868" customFormat="1"/>
    <row r="291869" customFormat="1"/>
    <row r="291870" customFormat="1"/>
    <row r="291871" customFormat="1"/>
    <row r="291872" customFormat="1"/>
    <row r="291873" customFormat="1"/>
    <row r="291874" customFormat="1"/>
    <row r="291875" customFormat="1"/>
    <row r="291876" customFormat="1"/>
    <row r="291877" customFormat="1"/>
    <row r="291878" customFormat="1"/>
    <row r="291879" customFormat="1"/>
    <row r="291880" customFormat="1"/>
    <row r="291881" customFormat="1"/>
    <row r="291882" customFormat="1"/>
    <row r="291883" customFormat="1"/>
    <row r="291884" customFormat="1"/>
    <row r="291885" customFormat="1"/>
    <row r="291886" customFormat="1"/>
    <row r="291887" customFormat="1"/>
    <row r="291888" customFormat="1"/>
    <row r="291889" customFormat="1"/>
    <row r="291890" customFormat="1"/>
    <row r="291891" customFormat="1"/>
    <row r="291892" customFormat="1"/>
    <row r="291893" customFormat="1"/>
    <row r="291894" customFormat="1"/>
    <row r="291895" customFormat="1"/>
    <row r="291896" customFormat="1"/>
    <row r="291897" customFormat="1"/>
    <row r="291898" customFormat="1"/>
    <row r="291899" customFormat="1"/>
    <row r="291900" customFormat="1"/>
    <row r="291901" customFormat="1"/>
    <row r="291902" customFormat="1"/>
    <row r="291903" customFormat="1"/>
    <row r="291904" customFormat="1"/>
    <row r="291905" customFormat="1"/>
    <row r="291906" customFormat="1"/>
    <row r="291907" customFormat="1"/>
    <row r="291908" customFormat="1"/>
    <row r="291909" customFormat="1"/>
    <row r="291910" customFormat="1"/>
    <row r="291911" customFormat="1"/>
    <row r="291912" customFormat="1"/>
    <row r="291913" customFormat="1"/>
    <row r="291914" customFormat="1"/>
    <row r="291915" customFormat="1"/>
    <row r="291916" customFormat="1"/>
    <row r="291917" customFormat="1"/>
    <row r="291918" customFormat="1"/>
    <row r="291919" customFormat="1"/>
    <row r="291920" customFormat="1"/>
    <row r="291921" customFormat="1"/>
    <row r="291922" customFormat="1"/>
    <row r="291923" customFormat="1"/>
    <row r="291924" customFormat="1"/>
    <row r="291925" customFormat="1"/>
    <row r="291926" customFormat="1"/>
    <row r="291927" customFormat="1"/>
    <row r="291928" customFormat="1"/>
    <row r="291929" customFormat="1"/>
    <row r="291930" customFormat="1"/>
    <row r="291931" customFormat="1"/>
    <row r="291932" customFormat="1"/>
    <row r="291933" customFormat="1"/>
    <row r="291934" customFormat="1"/>
    <row r="291935" customFormat="1"/>
    <row r="291936" customFormat="1"/>
    <row r="291937" customFormat="1"/>
    <row r="291938" customFormat="1"/>
    <row r="291939" customFormat="1"/>
    <row r="291940" customFormat="1"/>
    <row r="291941" customFormat="1"/>
    <row r="291942" customFormat="1"/>
    <row r="291943" customFormat="1"/>
    <row r="291944" customFormat="1"/>
    <row r="291945" customFormat="1"/>
    <row r="291946" customFormat="1"/>
    <row r="291947" customFormat="1"/>
    <row r="291948" customFormat="1"/>
    <row r="291949" customFormat="1"/>
    <row r="291950" customFormat="1"/>
    <row r="291951" customFormat="1"/>
    <row r="291952" customFormat="1"/>
    <row r="291953" customFormat="1"/>
    <row r="291954" customFormat="1"/>
    <row r="291955" customFormat="1"/>
    <row r="291956" customFormat="1"/>
    <row r="291957" customFormat="1"/>
    <row r="291958" customFormat="1"/>
    <row r="291959" customFormat="1"/>
    <row r="291960" customFormat="1"/>
    <row r="291961" customFormat="1"/>
    <row r="291962" customFormat="1"/>
    <row r="291963" customFormat="1"/>
    <row r="291964" customFormat="1"/>
    <row r="291965" customFormat="1"/>
    <row r="291966" customFormat="1"/>
    <row r="291967" customFormat="1"/>
    <row r="291968" customFormat="1"/>
    <row r="291969" customFormat="1"/>
    <row r="291970" customFormat="1"/>
    <row r="291971" customFormat="1"/>
    <row r="291972" customFormat="1"/>
    <row r="291973" customFormat="1"/>
    <row r="291974" customFormat="1"/>
    <row r="291975" customFormat="1"/>
    <row r="291976" customFormat="1"/>
    <row r="291977" customFormat="1"/>
    <row r="291978" customFormat="1"/>
    <row r="291979" customFormat="1"/>
    <row r="291980" customFormat="1"/>
    <row r="291981" customFormat="1"/>
    <row r="291982" customFormat="1"/>
    <row r="291983" customFormat="1"/>
    <row r="291984" customFormat="1"/>
    <row r="291985" customFormat="1"/>
    <row r="291986" customFormat="1"/>
    <row r="291987" customFormat="1"/>
    <row r="291988" customFormat="1"/>
    <row r="291989" customFormat="1"/>
    <row r="291990" customFormat="1"/>
    <row r="291991" customFormat="1"/>
    <row r="291992" customFormat="1"/>
    <row r="291993" customFormat="1"/>
    <row r="291994" customFormat="1"/>
    <row r="291995" customFormat="1"/>
    <row r="291996" customFormat="1"/>
    <row r="291997" customFormat="1"/>
    <row r="291998" customFormat="1"/>
    <row r="291999" customFormat="1"/>
    <row r="292000" customFormat="1"/>
    <row r="292001" customFormat="1"/>
    <row r="292002" customFormat="1"/>
    <row r="292003" customFormat="1"/>
    <row r="292004" customFormat="1"/>
    <row r="292005" customFormat="1"/>
    <row r="292006" customFormat="1"/>
    <row r="292007" customFormat="1"/>
    <row r="292008" customFormat="1"/>
    <row r="292009" customFormat="1"/>
    <row r="292010" customFormat="1"/>
    <row r="292011" customFormat="1"/>
    <row r="292012" customFormat="1"/>
    <row r="292013" customFormat="1"/>
    <row r="292014" customFormat="1"/>
    <row r="292015" customFormat="1"/>
    <row r="292016" customFormat="1"/>
    <row r="292017" customFormat="1"/>
    <row r="292018" customFormat="1"/>
    <row r="292019" customFormat="1"/>
    <row r="292020" customFormat="1"/>
    <row r="292021" customFormat="1"/>
    <row r="292022" customFormat="1"/>
    <row r="292023" customFormat="1"/>
    <row r="292024" customFormat="1"/>
    <row r="292025" customFormat="1"/>
    <row r="292026" customFormat="1"/>
    <row r="292027" customFormat="1"/>
    <row r="292028" customFormat="1"/>
    <row r="292029" customFormat="1"/>
    <row r="292030" customFormat="1"/>
    <row r="292031" customFormat="1"/>
    <row r="292032" customFormat="1"/>
    <row r="292033" customFormat="1"/>
    <row r="292034" customFormat="1"/>
    <row r="292035" customFormat="1"/>
    <row r="292036" customFormat="1"/>
    <row r="292037" customFormat="1"/>
    <row r="292038" customFormat="1"/>
    <row r="292039" customFormat="1"/>
    <row r="292040" customFormat="1"/>
    <row r="292041" customFormat="1"/>
    <row r="292042" customFormat="1"/>
    <row r="292043" customFormat="1"/>
    <row r="292044" customFormat="1"/>
    <row r="292045" customFormat="1"/>
    <row r="292046" customFormat="1"/>
    <row r="292047" customFormat="1"/>
    <row r="292048" customFormat="1"/>
    <row r="292049" customFormat="1"/>
    <row r="292050" customFormat="1"/>
    <row r="292051" customFormat="1"/>
    <row r="292052" customFormat="1"/>
    <row r="292053" customFormat="1"/>
    <row r="292054" customFormat="1"/>
    <row r="292055" customFormat="1"/>
    <row r="292056" customFormat="1"/>
    <row r="292057" customFormat="1"/>
    <row r="292058" customFormat="1"/>
    <row r="292059" customFormat="1"/>
    <row r="292060" customFormat="1"/>
    <row r="292061" customFormat="1"/>
    <row r="292062" customFormat="1"/>
    <row r="292063" customFormat="1"/>
    <row r="292064" customFormat="1"/>
    <row r="292065" customFormat="1"/>
    <row r="292066" customFormat="1"/>
    <row r="292067" customFormat="1"/>
    <row r="292068" customFormat="1"/>
    <row r="292069" customFormat="1"/>
    <row r="292070" customFormat="1"/>
    <row r="292071" customFormat="1"/>
    <row r="292072" customFormat="1"/>
    <row r="292073" customFormat="1"/>
    <row r="292074" customFormat="1"/>
    <row r="292075" customFormat="1"/>
    <row r="292076" customFormat="1"/>
    <row r="292077" customFormat="1"/>
    <row r="292078" customFormat="1"/>
    <row r="292079" customFormat="1"/>
    <row r="292080" customFormat="1"/>
    <row r="292081" customFormat="1"/>
    <row r="292082" customFormat="1"/>
    <row r="292083" customFormat="1"/>
    <row r="292084" customFormat="1"/>
    <row r="292085" customFormat="1"/>
    <row r="292086" customFormat="1"/>
    <row r="292087" customFormat="1"/>
    <row r="292088" customFormat="1"/>
    <row r="292089" customFormat="1"/>
    <row r="292090" customFormat="1"/>
    <row r="292091" customFormat="1"/>
    <row r="292092" customFormat="1"/>
    <row r="292093" customFormat="1"/>
    <row r="292094" customFormat="1"/>
    <row r="292095" customFormat="1"/>
    <row r="292096" customFormat="1"/>
    <row r="292097" customFormat="1"/>
    <row r="292098" customFormat="1"/>
    <row r="292099" customFormat="1"/>
    <row r="292100" customFormat="1"/>
    <row r="292101" customFormat="1"/>
    <row r="292102" customFormat="1"/>
    <row r="292103" customFormat="1"/>
    <row r="292104" customFormat="1"/>
    <row r="292105" customFormat="1"/>
    <row r="292106" customFormat="1"/>
    <row r="292107" customFormat="1"/>
    <row r="292108" customFormat="1"/>
    <row r="292109" customFormat="1"/>
    <row r="292110" customFormat="1"/>
    <row r="292111" customFormat="1"/>
    <row r="292112" customFormat="1"/>
    <row r="292113" customFormat="1"/>
    <row r="292114" customFormat="1"/>
    <row r="292115" customFormat="1"/>
    <row r="292116" customFormat="1"/>
    <row r="292117" customFormat="1"/>
    <row r="292118" customFormat="1"/>
    <row r="292119" customFormat="1"/>
    <row r="292120" customFormat="1"/>
    <row r="292121" customFormat="1"/>
    <row r="292122" customFormat="1"/>
    <row r="292123" customFormat="1"/>
    <row r="292124" customFormat="1"/>
    <row r="292125" customFormat="1"/>
    <row r="292126" customFormat="1"/>
    <row r="292127" customFormat="1"/>
    <row r="292128" customFormat="1"/>
    <row r="292129" customFormat="1"/>
    <row r="292130" customFormat="1"/>
    <row r="292131" customFormat="1"/>
    <row r="292132" customFormat="1"/>
    <row r="292133" customFormat="1"/>
    <row r="292134" customFormat="1"/>
    <row r="292135" customFormat="1"/>
    <row r="292136" customFormat="1"/>
    <row r="292137" customFormat="1"/>
    <row r="292138" customFormat="1"/>
    <row r="292139" customFormat="1"/>
    <row r="292140" customFormat="1"/>
    <row r="292141" customFormat="1"/>
    <row r="292142" customFormat="1"/>
    <row r="292143" customFormat="1"/>
    <row r="292144" customFormat="1"/>
    <row r="292145" customFormat="1"/>
    <row r="292146" customFormat="1"/>
    <row r="292147" customFormat="1"/>
    <row r="292148" customFormat="1"/>
    <row r="292149" customFormat="1"/>
    <row r="292150" customFormat="1"/>
    <row r="292151" customFormat="1"/>
    <row r="292152" customFormat="1"/>
    <row r="292153" customFormat="1"/>
    <row r="292154" customFormat="1"/>
    <row r="292155" customFormat="1"/>
    <row r="292156" customFormat="1"/>
    <row r="292157" customFormat="1"/>
    <row r="292158" customFormat="1"/>
    <row r="292159" customFormat="1"/>
    <row r="292160" customFormat="1"/>
    <row r="292161" customFormat="1"/>
    <row r="292162" customFormat="1"/>
    <row r="292163" customFormat="1"/>
    <row r="292164" customFormat="1"/>
    <row r="292165" customFormat="1"/>
    <row r="292166" customFormat="1"/>
    <row r="292167" customFormat="1"/>
    <row r="292168" customFormat="1"/>
    <row r="292169" customFormat="1"/>
    <row r="292170" customFormat="1"/>
    <row r="292171" customFormat="1"/>
    <row r="292172" customFormat="1"/>
    <row r="292173" customFormat="1"/>
    <row r="292174" customFormat="1"/>
    <row r="292175" customFormat="1"/>
    <row r="292176" customFormat="1"/>
    <row r="292177" customFormat="1"/>
    <row r="292178" customFormat="1"/>
    <row r="292179" customFormat="1"/>
    <row r="292180" customFormat="1"/>
    <row r="292181" customFormat="1"/>
    <row r="292182" customFormat="1"/>
    <row r="292183" customFormat="1"/>
    <row r="292184" customFormat="1"/>
    <row r="292185" customFormat="1"/>
    <row r="292186" customFormat="1"/>
    <row r="292187" customFormat="1"/>
    <row r="292188" customFormat="1"/>
    <row r="292189" customFormat="1"/>
    <row r="292190" customFormat="1"/>
    <row r="292191" customFormat="1"/>
    <row r="292192" customFormat="1"/>
    <row r="292193" customFormat="1"/>
    <row r="292194" customFormat="1"/>
    <row r="292195" customFormat="1"/>
    <row r="292196" customFormat="1"/>
    <row r="292197" customFormat="1"/>
    <row r="292198" customFormat="1"/>
    <row r="292199" customFormat="1"/>
    <row r="292200" customFormat="1"/>
    <row r="292201" customFormat="1"/>
    <row r="292202" customFormat="1"/>
    <row r="292203" customFormat="1"/>
    <row r="292204" customFormat="1"/>
    <row r="292205" customFormat="1"/>
    <row r="292206" customFormat="1"/>
    <row r="292207" customFormat="1"/>
    <row r="292208" customFormat="1"/>
    <row r="292209" customFormat="1"/>
    <row r="292210" customFormat="1"/>
    <row r="292211" customFormat="1"/>
    <row r="292212" customFormat="1"/>
    <row r="292213" customFormat="1"/>
    <row r="292214" customFormat="1"/>
    <row r="292215" customFormat="1"/>
    <row r="292216" customFormat="1"/>
    <row r="292217" customFormat="1"/>
    <row r="292218" customFormat="1"/>
    <row r="292219" customFormat="1"/>
    <row r="292220" customFormat="1"/>
    <row r="292221" customFormat="1"/>
    <row r="292222" customFormat="1"/>
    <row r="292223" customFormat="1"/>
    <row r="292224" customFormat="1"/>
    <row r="292225" customFormat="1"/>
    <row r="292226" customFormat="1"/>
    <row r="292227" customFormat="1"/>
    <row r="292228" customFormat="1"/>
    <row r="292229" customFormat="1"/>
    <row r="292230" customFormat="1"/>
    <row r="292231" customFormat="1"/>
    <row r="292232" customFormat="1"/>
    <row r="292233" customFormat="1"/>
    <row r="292234" customFormat="1"/>
    <row r="292235" customFormat="1"/>
    <row r="292236" customFormat="1"/>
    <row r="292237" customFormat="1"/>
    <row r="292238" customFormat="1"/>
    <row r="292239" customFormat="1"/>
    <row r="292240" customFormat="1"/>
    <row r="292241" customFormat="1"/>
    <row r="292242" customFormat="1"/>
    <row r="292243" customFormat="1"/>
    <row r="292244" customFormat="1"/>
    <row r="292245" customFormat="1"/>
    <row r="292246" customFormat="1"/>
    <row r="292247" customFormat="1"/>
    <row r="292248" customFormat="1"/>
    <row r="292249" customFormat="1"/>
    <row r="292250" customFormat="1"/>
    <row r="292251" customFormat="1"/>
    <row r="292252" customFormat="1"/>
    <row r="292253" customFormat="1"/>
    <row r="292254" customFormat="1"/>
    <row r="292255" customFormat="1"/>
    <row r="292256" customFormat="1"/>
    <row r="292257" customFormat="1"/>
    <row r="292258" customFormat="1"/>
    <row r="292259" customFormat="1"/>
    <row r="292260" customFormat="1"/>
    <row r="292261" customFormat="1"/>
    <row r="292262" customFormat="1"/>
    <row r="292263" customFormat="1"/>
    <row r="292264" customFormat="1"/>
    <row r="292265" customFormat="1"/>
    <row r="292266" customFormat="1"/>
    <row r="292267" customFormat="1"/>
    <row r="292268" customFormat="1"/>
    <row r="292269" customFormat="1"/>
    <row r="292270" customFormat="1"/>
    <row r="292271" customFormat="1"/>
    <row r="292272" customFormat="1"/>
    <row r="292273" customFormat="1"/>
    <row r="292274" customFormat="1"/>
    <row r="292275" customFormat="1"/>
    <row r="292276" customFormat="1"/>
    <row r="292277" customFormat="1"/>
    <row r="292278" customFormat="1"/>
    <row r="292279" customFormat="1"/>
    <row r="292280" customFormat="1"/>
    <row r="292281" customFormat="1"/>
    <row r="292282" customFormat="1"/>
    <row r="292283" customFormat="1"/>
    <row r="292284" customFormat="1"/>
    <row r="292285" customFormat="1"/>
    <row r="292286" customFormat="1"/>
    <row r="292287" customFormat="1"/>
    <row r="292288" customFormat="1"/>
    <row r="292289" customFormat="1"/>
    <row r="292290" customFormat="1"/>
    <row r="292291" customFormat="1"/>
    <row r="292292" customFormat="1"/>
    <row r="292293" customFormat="1"/>
    <row r="292294" customFormat="1"/>
    <row r="292295" customFormat="1"/>
    <row r="292296" customFormat="1"/>
    <row r="292297" customFormat="1"/>
    <row r="292298" customFormat="1"/>
    <row r="292299" customFormat="1"/>
    <row r="292300" customFormat="1"/>
    <row r="292301" customFormat="1"/>
    <row r="292302" customFormat="1"/>
    <row r="292303" customFormat="1"/>
    <row r="292304" customFormat="1"/>
    <row r="292305" customFormat="1"/>
    <row r="292306" customFormat="1"/>
    <row r="292307" customFormat="1"/>
    <row r="292308" customFormat="1"/>
    <row r="292309" customFormat="1"/>
    <row r="292310" customFormat="1"/>
    <row r="292311" customFormat="1"/>
    <row r="292312" customFormat="1"/>
    <row r="292313" customFormat="1"/>
    <row r="292314" customFormat="1"/>
    <row r="292315" customFormat="1"/>
    <row r="292316" customFormat="1"/>
    <row r="292317" customFormat="1"/>
    <row r="292318" customFormat="1"/>
    <row r="292319" customFormat="1"/>
    <row r="292320" customFormat="1"/>
    <row r="292321" customFormat="1"/>
    <row r="292322" customFormat="1"/>
    <row r="292323" customFormat="1"/>
    <row r="292324" customFormat="1"/>
    <row r="292325" customFormat="1"/>
    <row r="292326" customFormat="1"/>
    <row r="292327" customFormat="1"/>
    <row r="292328" customFormat="1"/>
    <row r="292329" customFormat="1"/>
    <row r="292330" customFormat="1"/>
    <row r="292331" customFormat="1"/>
    <row r="292332" customFormat="1"/>
    <row r="292333" customFormat="1"/>
    <row r="292334" customFormat="1"/>
    <row r="292335" customFormat="1"/>
    <row r="292336" customFormat="1"/>
    <row r="292337" customFormat="1"/>
    <row r="292338" customFormat="1"/>
    <row r="292339" customFormat="1"/>
    <row r="292340" customFormat="1"/>
    <row r="292341" customFormat="1"/>
    <row r="292342" customFormat="1"/>
    <row r="292343" customFormat="1"/>
    <row r="292344" customFormat="1"/>
    <row r="292345" customFormat="1"/>
    <row r="292346" customFormat="1"/>
    <row r="292347" customFormat="1"/>
    <row r="292348" customFormat="1"/>
    <row r="292349" customFormat="1"/>
    <row r="292350" customFormat="1"/>
    <row r="292351" customFormat="1"/>
    <row r="292352" customFormat="1"/>
    <row r="292353" customFormat="1"/>
    <row r="292354" customFormat="1"/>
    <row r="292355" customFormat="1"/>
    <row r="292356" customFormat="1"/>
    <row r="292357" customFormat="1"/>
    <row r="292358" customFormat="1"/>
    <row r="292359" customFormat="1"/>
    <row r="292360" customFormat="1"/>
    <row r="292361" customFormat="1"/>
    <row r="292362" customFormat="1"/>
    <row r="292363" customFormat="1"/>
    <row r="292364" customFormat="1"/>
    <row r="292365" customFormat="1"/>
    <row r="292366" customFormat="1"/>
    <row r="292367" customFormat="1"/>
    <row r="292368" customFormat="1"/>
    <row r="292369" customFormat="1"/>
    <row r="292370" customFormat="1"/>
    <row r="292371" customFormat="1"/>
    <row r="292372" customFormat="1"/>
    <row r="292373" customFormat="1"/>
    <row r="292374" customFormat="1"/>
    <row r="292375" customFormat="1"/>
    <row r="292376" customFormat="1"/>
    <row r="292377" customFormat="1"/>
    <row r="292378" customFormat="1"/>
    <row r="292379" customFormat="1"/>
    <row r="292380" customFormat="1"/>
    <row r="292381" customFormat="1"/>
    <row r="292382" customFormat="1"/>
    <row r="292383" customFormat="1"/>
    <row r="292384" customFormat="1"/>
    <row r="292385" customFormat="1"/>
    <row r="292386" customFormat="1"/>
    <row r="292387" customFormat="1"/>
    <row r="292388" customFormat="1"/>
    <row r="292389" customFormat="1"/>
    <row r="292390" customFormat="1"/>
    <row r="292391" customFormat="1"/>
    <row r="292392" customFormat="1"/>
    <row r="292393" customFormat="1"/>
    <row r="292394" customFormat="1"/>
    <row r="292395" customFormat="1"/>
    <row r="292396" customFormat="1"/>
    <row r="292397" customFormat="1"/>
    <row r="292398" customFormat="1"/>
    <row r="292399" customFormat="1"/>
    <row r="292400" customFormat="1"/>
    <row r="292401" customFormat="1"/>
    <row r="292402" customFormat="1"/>
    <row r="292403" customFormat="1"/>
    <row r="292404" customFormat="1"/>
    <row r="292405" customFormat="1"/>
    <row r="292406" customFormat="1"/>
    <row r="292407" customFormat="1"/>
    <row r="292408" customFormat="1"/>
    <row r="292409" customFormat="1"/>
    <row r="292410" customFormat="1"/>
    <row r="292411" customFormat="1"/>
    <row r="292412" customFormat="1"/>
    <row r="292413" customFormat="1"/>
    <row r="292414" customFormat="1"/>
    <row r="292415" customFormat="1"/>
    <row r="292416" customFormat="1"/>
    <row r="292417" customFormat="1"/>
    <row r="292418" customFormat="1"/>
    <row r="292419" customFormat="1"/>
    <row r="292420" customFormat="1"/>
    <row r="292421" customFormat="1"/>
    <row r="292422" customFormat="1"/>
    <row r="292423" customFormat="1"/>
    <row r="292424" customFormat="1"/>
    <row r="292425" customFormat="1"/>
    <row r="292426" customFormat="1"/>
    <row r="292427" customFormat="1"/>
    <row r="292428" customFormat="1"/>
    <row r="292429" customFormat="1"/>
    <row r="292430" customFormat="1"/>
    <row r="292431" customFormat="1"/>
    <row r="292432" customFormat="1"/>
    <row r="292433" customFormat="1"/>
    <row r="292434" customFormat="1"/>
    <row r="292435" customFormat="1"/>
    <row r="292436" customFormat="1"/>
    <row r="292437" customFormat="1"/>
    <row r="292438" customFormat="1"/>
    <row r="292439" customFormat="1"/>
    <row r="292440" customFormat="1"/>
    <row r="292441" customFormat="1"/>
    <row r="292442" customFormat="1"/>
    <row r="292443" customFormat="1"/>
    <row r="292444" customFormat="1"/>
    <row r="292445" customFormat="1"/>
    <row r="292446" customFormat="1"/>
    <row r="292447" customFormat="1"/>
    <row r="292448" customFormat="1"/>
    <row r="292449" customFormat="1"/>
    <row r="292450" customFormat="1"/>
    <row r="292451" customFormat="1"/>
    <row r="292452" customFormat="1"/>
    <row r="292453" customFormat="1"/>
    <row r="292454" customFormat="1"/>
    <row r="292455" customFormat="1"/>
    <row r="292456" customFormat="1"/>
    <row r="292457" customFormat="1"/>
    <row r="292458" customFormat="1"/>
    <row r="292459" customFormat="1"/>
    <row r="292460" customFormat="1"/>
    <row r="292461" customFormat="1"/>
    <row r="292462" customFormat="1"/>
    <row r="292463" customFormat="1"/>
    <row r="292464" customFormat="1"/>
    <row r="292465" customFormat="1"/>
    <row r="292466" customFormat="1"/>
    <row r="292467" customFormat="1"/>
    <row r="292468" customFormat="1"/>
    <row r="292469" customFormat="1"/>
    <row r="292470" customFormat="1"/>
    <row r="292471" customFormat="1"/>
    <row r="292472" customFormat="1"/>
    <row r="292473" customFormat="1"/>
    <row r="292474" customFormat="1"/>
    <row r="292475" customFormat="1"/>
    <row r="292476" customFormat="1"/>
    <row r="292477" customFormat="1"/>
    <row r="292478" customFormat="1"/>
    <row r="292479" customFormat="1"/>
    <row r="292480" customFormat="1"/>
    <row r="292481" customFormat="1"/>
    <row r="292482" customFormat="1"/>
    <row r="292483" customFormat="1"/>
    <row r="292484" customFormat="1"/>
    <row r="292485" customFormat="1"/>
    <row r="292486" customFormat="1"/>
    <row r="292487" customFormat="1"/>
    <row r="292488" customFormat="1"/>
    <row r="292489" customFormat="1"/>
    <row r="292490" customFormat="1"/>
    <row r="292491" customFormat="1"/>
    <row r="292492" customFormat="1"/>
    <row r="292493" customFormat="1"/>
    <row r="292494" customFormat="1"/>
    <row r="292495" customFormat="1"/>
    <row r="292496" customFormat="1"/>
    <row r="292497" customFormat="1"/>
    <row r="292498" customFormat="1"/>
    <row r="292499" customFormat="1"/>
    <row r="292500" customFormat="1"/>
    <row r="292501" customFormat="1"/>
    <row r="292502" customFormat="1"/>
    <row r="292503" customFormat="1"/>
    <row r="292504" customFormat="1"/>
    <row r="292505" customFormat="1"/>
    <row r="292506" customFormat="1"/>
    <row r="292507" customFormat="1"/>
    <row r="292508" customFormat="1"/>
    <row r="292509" customFormat="1"/>
    <row r="292510" customFormat="1"/>
    <row r="292511" customFormat="1"/>
    <row r="292512" customFormat="1"/>
    <row r="292513" customFormat="1"/>
    <row r="292514" customFormat="1"/>
    <row r="292515" customFormat="1"/>
    <row r="292516" customFormat="1"/>
    <row r="292517" customFormat="1"/>
    <row r="292518" customFormat="1"/>
    <row r="292519" customFormat="1"/>
    <row r="292520" customFormat="1"/>
    <row r="292521" customFormat="1"/>
    <row r="292522" customFormat="1"/>
    <row r="292523" customFormat="1"/>
    <row r="292524" customFormat="1"/>
    <row r="292525" customFormat="1"/>
    <row r="292526" customFormat="1"/>
    <row r="292527" customFormat="1"/>
    <row r="292528" customFormat="1"/>
    <row r="292529" customFormat="1"/>
    <row r="292530" customFormat="1"/>
    <row r="292531" customFormat="1"/>
    <row r="292532" customFormat="1"/>
    <row r="292533" customFormat="1"/>
    <row r="292534" customFormat="1"/>
    <row r="292535" customFormat="1"/>
    <row r="292536" customFormat="1"/>
    <row r="292537" customFormat="1"/>
    <row r="292538" customFormat="1"/>
    <row r="292539" customFormat="1"/>
    <row r="292540" customFormat="1"/>
    <row r="292541" customFormat="1"/>
    <row r="292542" customFormat="1"/>
    <row r="292543" customFormat="1"/>
    <row r="292544" customFormat="1"/>
    <row r="292545" customFormat="1"/>
    <row r="292546" customFormat="1"/>
    <row r="292547" customFormat="1"/>
    <row r="292548" customFormat="1"/>
    <row r="292549" customFormat="1"/>
    <row r="292550" customFormat="1"/>
    <row r="292551" customFormat="1"/>
    <row r="292552" customFormat="1"/>
    <row r="292553" customFormat="1"/>
    <row r="292554" customFormat="1"/>
    <row r="292555" customFormat="1"/>
    <row r="292556" customFormat="1"/>
    <row r="292557" customFormat="1"/>
    <row r="292558" customFormat="1"/>
    <row r="292559" customFormat="1"/>
    <row r="292560" customFormat="1"/>
    <row r="292561" customFormat="1"/>
    <row r="292562" customFormat="1"/>
    <row r="292563" customFormat="1"/>
    <row r="292564" customFormat="1"/>
    <row r="292565" customFormat="1"/>
    <row r="292566" customFormat="1"/>
    <row r="292567" customFormat="1"/>
    <row r="292568" customFormat="1"/>
    <row r="292569" customFormat="1"/>
    <row r="292570" customFormat="1"/>
    <row r="292571" customFormat="1"/>
    <row r="292572" customFormat="1"/>
    <row r="292573" customFormat="1"/>
    <row r="292574" customFormat="1"/>
    <row r="292575" customFormat="1"/>
    <row r="292576" customFormat="1"/>
    <row r="292577" customFormat="1"/>
    <row r="292578" customFormat="1"/>
    <row r="292579" customFormat="1"/>
    <row r="292580" customFormat="1"/>
    <row r="292581" customFormat="1"/>
    <row r="292582" customFormat="1"/>
    <row r="292583" customFormat="1"/>
    <row r="292584" customFormat="1"/>
    <row r="292585" customFormat="1"/>
    <row r="292586" customFormat="1"/>
    <row r="292587" customFormat="1"/>
    <row r="292588" customFormat="1"/>
    <row r="292589" customFormat="1"/>
    <row r="292590" customFormat="1"/>
    <row r="292591" customFormat="1"/>
    <row r="292592" customFormat="1"/>
    <row r="292593" customFormat="1"/>
    <row r="292594" customFormat="1"/>
    <row r="292595" customFormat="1"/>
    <row r="292596" customFormat="1"/>
    <row r="292597" customFormat="1"/>
    <row r="292598" customFormat="1"/>
    <row r="292599" customFormat="1"/>
    <row r="292600" customFormat="1"/>
    <row r="292601" customFormat="1"/>
    <row r="292602" customFormat="1"/>
    <row r="292603" customFormat="1"/>
    <row r="292604" customFormat="1"/>
    <row r="292605" customFormat="1"/>
    <row r="292606" customFormat="1"/>
    <row r="292607" customFormat="1"/>
    <row r="292608" customFormat="1"/>
    <row r="292609" customFormat="1"/>
    <row r="292610" customFormat="1"/>
    <row r="292611" customFormat="1"/>
    <row r="292612" customFormat="1"/>
    <row r="292613" customFormat="1"/>
    <row r="292614" customFormat="1"/>
    <row r="292615" customFormat="1"/>
    <row r="292616" customFormat="1"/>
    <row r="292617" customFormat="1"/>
    <row r="292618" customFormat="1"/>
    <row r="292619" customFormat="1"/>
    <row r="292620" customFormat="1"/>
    <row r="292621" customFormat="1"/>
    <row r="292622" customFormat="1"/>
    <row r="292623" customFormat="1"/>
    <row r="292624" customFormat="1"/>
    <row r="292625" customFormat="1"/>
    <row r="292626" customFormat="1"/>
    <row r="292627" customFormat="1"/>
    <row r="292628" customFormat="1"/>
    <row r="292629" customFormat="1"/>
    <row r="292630" customFormat="1"/>
    <row r="292631" customFormat="1"/>
    <row r="292632" customFormat="1"/>
    <row r="292633" customFormat="1"/>
    <row r="292634" customFormat="1"/>
    <row r="292635" customFormat="1"/>
    <row r="292636" customFormat="1"/>
    <row r="292637" customFormat="1"/>
    <row r="292638" customFormat="1"/>
    <row r="292639" customFormat="1"/>
    <row r="292640" customFormat="1"/>
    <row r="292641" customFormat="1"/>
    <row r="292642" customFormat="1"/>
    <row r="292643" customFormat="1"/>
    <row r="292644" customFormat="1"/>
    <row r="292645" customFormat="1"/>
    <row r="292646" customFormat="1"/>
    <row r="292647" customFormat="1"/>
    <row r="292648" customFormat="1"/>
    <row r="292649" customFormat="1"/>
    <row r="292650" customFormat="1"/>
    <row r="292651" customFormat="1"/>
    <row r="292652" customFormat="1"/>
    <row r="292653" customFormat="1"/>
    <row r="292654" customFormat="1"/>
    <row r="292655" customFormat="1"/>
    <row r="292656" customFormat="1"/>
    <row r="292657" customFormat="1"/>
    <row r="292658" customFormat="1"/>
    <row r="292659" customFormat="1"/>
    <row r="292660" customFormat="1"/>
    <row r="292661" customFormat="1"/>
    <row r="292662" customFormat="1"/>
    <row r="292663" customFormat="1"/>
    <row r="292664" customFormat="1"/>
    <row r="292665" customFormat="1"/>
    <row r="292666" customFormat="1"/>
    <row r="292667" customFormat="1"/>
    <row r="292668" customFormat="1"/>
    <row r="292669" customFormat="1"/>
    <row r="292670" customFormat="1"/>
    <row r="292671" customFormat="1"/>
    <row r="292672" customFormat="1"/>
    <row r="292673" customFormat="1"/>
    <row r="292674" customFormat="1"/>
    <row r="292675" customFormat="1"/>
    <row r="292676" customFormat="1"/>
    <row r="292677" customFormat="1"/>
    <row r="292678" customFormat="1"/>
    <row r="292679" customFormat="1"/>
    <row r="292680" customFormat="1"/>
    <row r="292681" customFormat="1"/>
    <row r="292682" customFormat="1"/>
    <row r="292683" customFormat="1"/>
    <row r="292684" customFormat="1"/>
    <row r="292685" customFormat="1"/>
    <row r="292686" customFormat="1"/>
    <row r="292687" customFormat="1"/>
    <row r="292688" customFormat="1"/>
    <row r="292689" customFormat="1"/>
    <row r="292690" customFormat="1"/>
    <row r="292691" customFormat="1"/>
    <row r="292692" customFormat="1"/>
    <row r="292693" customFormat="1"/>
    <row r="292694" customFormat="1"/>
    <row r="292695" customFormat="1"/>
    <row r="292696" customFormat="1"/>
    <row r="292697" customFormat="1"/>
    <row r="292698" customFormat="1"/>
    <row r="292699" customFormat="1"/>
    <row r="292700" customFormat="1"/>
    <row r="292701" customFormat="1"/>
    <row r="292702" customFormat="1"/>
    <row r="292703" customFormat="1"/>
    <row r="292704" customFormat="1"/>
    <row r="292705" customFormat="1"/>
    <row r="292706" customFormat="1"/>
    <row r="292707" customFormat="1"/>
    <row r="292708" customFormat="1"/>
    <row r="292709" customFormat="1"/>
    <row r="292710" customFormat="1"/>
    <row r="292711" customFormat="1"/>
    <row r="292712" customFormat="1"/>
    <row r="292713" customFormat="1"/>
    <row r="292714" customFormat="1"/>
    <row r="292715" customFormat="1"/>
    <row r="292716" customFormat="1"/>
    <row r="292717" customFormat="1"/>
    <row r="292718" customFormat="1"/>
    <row r="292719" customFormat="1"/>
    <row r="292720" customFormat="1"/>
    <row r="292721" customFormat="1"/>
    <row r="292722" customFormat="1"/>
    <row r="292723" customFormat="1"/>
    <row r="292724" customFormat="1"/>
    <row r="292725" customFormat="1"/>
    <row r="292726" customFormat="1"/>
    <row r="292727" customFormat="1"/>
    <row r="292728" customFormat="1"/>
    <row r="292729" customFormat="1"/>
    <row r="292730" customFormat="1"/>
    <row r="292731" customFormat="1"/>
    <row r="292732" customFormat="1"/>
    <row r="292733" customFormat="1"/>
    <row r="292734" customFormat="1"/>
    <row r="292735" customFormat="1"/>
    <row r="292736" customFormat="1"/>
    <row r="292737" customFormat="1"/>
    <row r="292738" customFormat="1"/>
    <row r="292739" customFormat="1"/>
    <row r="292740" customFormat="1"/>
    <row r="292741" customFormat="1"/>
    <row r="292742" customFormat="1"/>
    <row r="292743" customFormat="1"/>
    <row r="292744" customFormat="1"/>
    <row r="292745" customFormat="1"/>
    <row r="292746" customFormat="1"/>
    <row r="292747" customFormat="1"/>
    <row r="292748" customFormat="1"/>
    <row r="292749" customFormat="1"/>
    <row r="292750" customFormat="1"/>
    <row r="292751" customFormat="1"/>
    <row r="292752" customFormat="1"/>
    <row r="292753" customFormat="1"/>
    <row r="292754" customFormat="1"/>
    <row r="292755" customFormat="1"/>
    <row r="292756" customFormat="1"/>
    <row r="292757" customFormat="1"/>
    <row r="292758" customFormat="1"/>
    <row r="292759" customFormat="1"/>
    <row r="292760" customFormat="1"/>
    <row r="292761" customFormat="1"/>
    <row r="292762" customFormat="1"/>
    <row r="292763" customFormat="1"/>
    <row r="292764" customFormat="1"/>
    <row r="292765" customFormat="1"/>
    <row r="292766" customFormat="1"/>
    <row r="292767" customFormat="1"/>
    <row r="292768" customFormat="1"/>
    <row r="292769" customFormat="1"/>
    <row r="292770" customFormat="1"/>
    <row r="292771" customFormat="1"/>
    <row r="292772" customFormat="1"/>
    <row r="292773" customFormat="1"/>
    <row r="292774" customFormat="1"/>
    <row r="292775" customFormat="1"/>
    <row r="292776" customFormat="1"/>
    <row r="292777" customFormat="1"/>
    <row r="292778" customFormat="1"/>
    <row r="292779" customFormat="1"/>
    <row r="292780" customFormat="1"/>
    <row r="292781" customFormat="1"/>
    <row r="292782" customFormat="1"/>
    <row r="292783" customFormat="1"/>
    <row r="292784" customFormat="1"/>
    <row r="292785" customFormat="1"/>
    <row r="292786" customFormat="1"/>
    <row r="292787" customFormat="1"/>
    <row r="292788" customFormat="1"/>
    <row r="292789" customFormat="1"/>
    <row r="292790" customFormat="1"/>
    <row r="292791" customFormat="1"/>
    <row r="292792" customFormat="1"/>
    <row r="292793" customFormat="1"/>
    <row r="292794" customFormat="1"/>
    <row r="292795" customFormat="1"/>
    <row r="292796" customFormat="1"/>
    <row r="292797" customFormat="1"/>
    <row r="292798" customFormat="1"/>
    <row r="292799" customFormat="1"/>
    <row r="292800" customFormat="1"/>
    <row r="292801" customFormat="1"/>
    <row r="292802" customFormat="1"/>
    <row r="292803" customFormat="1"/>
    <row r="292804" customFormat="1"/>
    <row r="292805" customFormat="1"/>
    <row r="292806" customFormat="1"/>
    <row r="292807" customFormat="1"/>
    <row r="292808" customFormat="1"/>
    <row r="292809" customFormat="1"/>
    <row r="292810" customFormat="1"/>
    <row r="292811" customFormat="1"/>
    <row r="292812" customFormat="1"/>
    <row r="292813" customFormat="1"/>
    <row r="292814" customFormat="1"/>
    <row r="292815" customFormat="1"/>
    <row r="292816" customFormat="1"/>
    <row r="292817" customFormat="1"/>
    <row r="292818" customFormat="1"/>
    <row r="292819" customFormat="1"/>
    <row r="292820" customFormat="1"/>
    <row r="292821" customFormat="1"/>
    <row r="292822" customFormat="1"/>
    <row r="292823" customFormat="1"/>
    <row r="292824" customFormat="1"/>
    <row r="292825" customFormat="1"/>
    <row r="292826" customFormat="1"/>
    <row r="292827" customFormat="1"/>
    <row r="292828" customFormat="1"/>
    <row r="292829" customFormat="1"/>
    <row r="292830" customFormat="1"/>
    <row r="292831" customFormat="1"/>
    <row r="292832" customFormat="1"/>
    <row r="292833" customFormat="1"/>
    <row r="292834" customFormat="1"/>
    <row r="292835" customFormat="1"/>
    <row r="292836" customFormat="1"/>
    <row r="292837" customFormat="1"/>
    <row r="292838" customFormat="1"/>
    <row r="292839" customFormat="1"/>
    <row r="292840" customFormat="1"/>
    <row r="292841" customFormat="1"/>
    <row r="292842" customFormat="1"/>
    <row r="292843" customFormat="1"/>
    <row r="292844" customFormat="1"/>
    <row r="292845" customFormat="1"/>
    <row r="292846" customFormat="1"/>
    <row r="292847" customFormat="1"/>
    <row r="292848" customFormat="1"/>
    <row r="292849" customFormat="1"/>
    <row r="292850" customFormat="1"/>
    <row r="292851" customFormat="1"/>
    <row r="292852" customFormat="1"/>
    <row r="292853" customFormat="1"/>
    <row r="292854" customFormat="1"/>
    <row r="292855" customFormat="1"/>
    <row r="292856" customFormat="1"/>
    <row r="292857" customFormat="1"/>
    <row r="292858" customFormat="1"/>
    <row r="292859" customFormat="1"/>
    <row r="292860" customFormat="1"/>
    <row r="292861" customFormat="1"/>
    <row r="292862" customFormat="1"/>
    <row r="292863" customFormat="1"/>
    <row r="292864" customFormat="1"/>
    <row r="292865" customFormat="1"/>
    <row r="292866" customFormat="1"/>
    <row r="292867" customFormat="1"/>
    <row r="292868" customFormat="1"/>
    <row r="292869" customFormat="1"/>
    <row r="292870" customFormat="1"/>
    <row r="292871" customFormat="1"/>
    <row r="292872" customFormat="1"/>
    <row r="292873" customFormat="1"/>
    <row r="292874" customFormat="1"/>
    <row r="292875" customFormat="1"/>
    <row r="292876" customFormat="1"/>
    <row r="292877" customFormat="1"/>
    <row r="292878" customFormat="1"/>
    <row r="292879" customFormat="1"/>
    <row r="292880" customFormat="1"/>
    <row r="292881" customFormat="1"/>
    <row r="292882" customFormat="1"/>
    <row r="292883" customFormat="1"/>
    <row r="292884" customFormat="1"/>
    <row r="292885" customFormat="1"/>
    <row r="292886" customFormat="1"/>
    <row r="292887" customFormat="1"/>
    <row r="292888" customFormat="1"/>
    <row r="292889" customFormat="1"/>
    <row r="292890" customFormat="1"/>
    <row r="292891" customFormat="1"/>
    <row r="292892" customFormat="1"/>
    <row r="292893" customFormat="1"/>
    <row r="292894" customFormat="1"/>
    <row r="292895" customFormat="1"/>
    <row r="292896" customFormat="1"/>
    <row r="292897" customFormat="1"/>
    <row r="292898" customFormat="1"/>
    <row r="292899" customFormat="1"/>
    <row r="292900" customFormat="1"/>
    <row r="292901" customFormat="1"/>
    <row r="292902" customFormat="1"/>
    <row r="292903" customFormat="1"/>
    <row r="292904" customFormat="1"/>
    <row r="292905" customFormat="1"/>
    <row r="292906" customFormat="1"/>
    <row r="292907" customFormat="1"/>
    <row r="292908" customFormat="1"/>
    <row r="292909" customFormat="1"/>
    <row r="292910" customFormat="1"/>
    <row r="292911" customFormat="1"/>
    <row r="292912" customFormat="1"/>
    <row r="292913" customFormat="1"/>
    <row r="292914" customFormat="1"/>
    <row r="292915" customFormat="1"/>
    <row r="292916" customFormat="1"/>
    <row r="292917" customFormat="1"/>
    <row r="292918" customFormat="1"/>
    <row r="292919" customFormat="1"/>
    <row r="292920" customFormat="1"/>
    <row r="292921" customFormat="1"/>
    <row r="292922" customFormat="1"/>
    <row r="292923" customFormat="1"/>
    <row r="292924" customFormat="1"/>
    <row r="292925" customFormat="1"/>
    <row r="292926" customFormat="1"/>
    <row r="292927" customFormat="1"/>
    <row r="292928" customFormat="1"/>
    <row r="292929" customFormat="1"/>
    <row r="292930" customFormat="1"/>
    <row r="292931" customFormat="1"/>
    <row r="292932" customFormat="1"/>
    <row r="292933" customFormat="1"/>
    <row r="292934" customFormat="1"/>
    <row r="292935" customFormat="1"/>
    <row r="292936" customFormat="1"/>
    <row r="292937" customFormat="1"/>
    <row r="292938" customFormat="1"/>
    <row r="292939" customFormat="1"/>
    <row r="292940" customFormat="1"/>
    <row r="292941" customFormat="1"/>
    <row r="292942" customFormat="1"/>
    <row r="292943" customFormat="1"/>
    <row r="292944" customFormat="1"/>
    <row r="292945" customFormat="1"/>
    <row r="292946" customFormat="1"/>
    <row r="292947" customFormat="1"/>
    <row r="292948" customFormat="1"/>
    <row r="292949" customFormat="1"/>
    <row r="292950" customFormat="1"/>
    <row r="292951" customFormat="1"/>
    <row r="292952" customFormat="1"/>
    <row r="292953" customFormat="1"/>
    <row r="292954" customFormat="1"/>
    <row r="292955" customFormat="1"/>
    <row r="292956" customFormat="1"/>
    <row r="292957" customFormat="1"/>
    <row r="292958" customFormat="1"/>
    <row r="292959" customFormat="1"/>
    <row r="292960" customFormat="1"/>
    <row r="292961" customFormat="1"/>
    <row r="292962" customFormat="1"/>
    <row r="292963" customFormat="1"/>
    <row r="292964" customFormat="1"/>
    <row r="292965" customFormat="1"/>
    <row r="292966" customFormat="1"/>
    <row r="292967" customFormat="1"/>
    <row r="292968" customFormat="1"/>
    <row r="292969" customFormat="1"/>
    <row r="292970" customFormat="1"/>
    <row r="292971" customFormat="1"/>
    <row r="292972" customFormat="1"/>
    <row r="292973" customFormat="1"/>
    <row r="292974" customFormat="1"/>
    <row r="292975" customFormat="1"/>
    <row r="292976" customFormat="1"/>
    <row r="292977" customFormat="1"/>
    <row r="292978" customFormat="1"/>
    <row r="292979" customFormat="1"/>
    <row r="292980" customFormat="1"/>
    <row r="292981" customFormat="1"/>
    <row r="292982" customFormat="1"/>
    <row r="292983" customFormat="1"/>
    <row r="292984" customFormat="1"/>
    <row r="292985" customFormat="1"/>
    <row r="292986" customFormat="1"/>
    <row r="292987" customFormat="1"/>
    <row r="292988" customFormat="1"/>
    <row r="292989" customFormat="1"/>
    <row r="292990" customFormat="1"/>
    <row r="292991" customFormat="1"/>
    <row r="292992" customFormat="1"/>
    <row r="292993" customFormat="1"/>
    <row r="292994" customFormat="1"/>
    <row r="292995" customFormat="1"/>
    <row r="292996" customFormat="1"/>
    <row r="292997" customFormat="1"/>
    <row r="292998" customFormat="1"/>
    <row r="292999" customFormat="1"/>
    <row r="293000" customFormat="1"/>
    <row r="293001" customFormat="1"/>
    <row r="293002" customFormat="1"/>
    <row r="293003" customFormat="1"/>
    <row r="293004" customFormat="1"/>
    <row r="293005" customFormat="1"/>
    <row r="293006" customFormat="1"/>
    <row r="293007" customFormat="1"/>
    <row r="293008" customFormat="1"/>
    <row r="293009" customFormat="1"/>
    <row r="293010" customFormat="1"/>
    <row r="293011" customFormat="1"/>
    <row r="293012" customFormat="1"/>
    <row r="293013" customFormat="1"/>
    <row r="293014" customFormat="1"/>
    <row r="293015" customFormat="1"/>
    <row r="293016" customFormat="1"/>
    <row r="293017" customFormat="1"/>
    <row r="293018" customFormat="1"/>
    <row r="293019" customFormat="1"/>
    <row r="293020" customFormat="1"/>
    <row r="293021" customFormat="1"/>
    <row r="293022" customFormat="1"/>
    <row r="293023" customFormat="1"/>
    <row r="293024" customFormat="1"/>
    <row r="293025" customFormat="1"/>
    <row r="293026" customFormat="1"/>
    <row r="293027" customFormat="1"/>
    <row r="293028" customFormat="1"/>
    <row r="293029" customFormat="1"/>
    <row r="293030" customFormat="1"/>
    <row r="293031" customFormat="1"/>
    <row r="293032" customFormat="1"/>
    <row r="293033" customFormat="1"/>
    <row r="293034" customFormat="1"/>
    <row r="293035" customFormat="1"/>
    <row r="293036" customFormat="1"/>
    <row r="293037" customFormat="1"/>
    <row r="293038" customFormat="1"/>
    <row r="293039" customFormat="1"/>
    <row r="293040" customFormat="1"/>
    <row r="293041" customFormat="1"/>
    <row r="293042" customFormat="1"/>
    <row r="293043" customFormat="1"/>
    <row r="293044" customFormat="1"/>
    <row r="293045" customFormat="1"/>
    <row r="293046" customFormat="1"/>
    <row r="293047" customFormat="1"/>
    <row r="293048" customFormat="1"/>
    <row r="293049" customFormat="1"/>
    <row r="293050" customFormat="1"/>
    <row r="293051" customFormat="1"/>
    <row r="293052" customFormat="1"/>
    <row r="293053" customFormat="1"/>
    <row r="293054" customFormat="1"/>
    <row r="293055" customFormat="1"/>
    <row r="293056" customFormat="1"/>
    <row r="293057" customFormat="1"/>
    <row r="293058" customFormat="1"/>
    <row r="293059" customFormat="1"/>
    <row r="293060" customFormat="1"/>
    <row r="293061" customFormat="1"/>
    <row r="293062" customFormat="1"/>
    <row r="293063" customFormat="1"/>
    <row r="293064" customFormat="1"/>
    <row r="293065" customFormat="1"/>
    <row r="293066" customFormat="1"/>
    <row r="293067" customFormat="1"/>
    <row r="293068" customFormat="1"/>
    <row r="293069" customFormat="1"/>
    <row r="293070" customFormat="1"/>
    <row r="293071" customFormat="1"/>
    <row r="293072" customFormat="1"/>
    <row r="293073" customFormat="1"/>
    <row r="293074" customFormat="1"/>
    <row r="293075" customFormat="1"/>
    <row r="293076" customFormat="1"/>
    <row r="293077" customFormat="1"/>
    <row r="293078" customFormat="1"/>
    <row r="293079" customFormat="1"/>
    <row r="293080" customFormat="1"/>
    <row r="293081" customFormat="1"/>
    <row r="293082" customFormat="1"/>
    <row r="293083" customFormat="1"/>
    <row r="293084" customFormat="1"/>
    <row r="293085" customFormat="1"/>
    <row r="293086" customFormat="1"/>
    <row r="293087" customFormat="1"/>
    <row r="293088" customFormat="1"/>
    <row r="293089" customFormat="1"/>
    <row r="293090" customFormat="1"/>
    <row r="293091" customFormat="1"/>
    <row r="293092" customFormat="1"/>
    <row r="293093" customFormat="1"/>
    <row r="293094" customFormat="1"/>
    <row r="293095" customFormat="1"/>
    <row r="293096" customFormat="1"/>
    <row r="293097" customFormat="1"/>
    <row r="293098" customFormat="1"/>
    <row r="293099" customFormat="1"/>
    <row r="293100" customFormat="1"/>
    <row r="293101" customFormat="1"/>
    <row r="293102" customFormat="1"/>
    <row r="293103" customFormat="1"/>
    <row r="293104" customFormat="1"/>
    <row r="293105" customFormat="1"/>
    <row r="293106" customFormat="1"/>
    <row r="293107" customFormat="1"/>
    <row r="293108" customFormat="1"/>
    <row r="293109" customFormat="1"/>
    <row r="293110" customFormat="1"/>
    <row r="293111" customFormat="1"/>
    <row r="293112" customFormat="1"/>
    <row r="293113" customFormat="1"/>
    <row r="293114" customFormat="1"/>
    <row r="293115" customFormat="1"/>
    <row r="293116" customFormat="1"/>
    <row r="293117" customFormat="1"/>
    <row r="293118" customFormat="1"/>
    <row r="293119" customFormat="1"/>
    <row r="293120" customFormat="1"/>
    <row r="293121" customFormat="1"/>
    <row r="293122" customFormat="1"/>
    <row r="293123" customFormat="1"/>
    <row r="293124" customFormat="1"/>
    <row r="293125" customFormat="1"/>
    <row r="293126" customFormat="1"/>
    <row r="293127" customFormat="1"/>
    <row r="293128" customFormat="1"/>
    <row r="293129" customFormat="1"/>
    <row r="293130" customFormat="1"/>
    <row r="293131" customFormat="1"/>
    <row r="293132" customFormat="1"/>
    <row r="293133" customFormat="1"/>
    <row r="293134" customFormat="1"/>
    <row r="293135" customFormat="1"/>
    <row r="293136" customFormat="1"/>
    <row r="293137" customFormat="1"/>
    <row r="293138" customFormat="1"/>
    <row r="293139" customFormat="1"/>
    <row r="293140" customFormat="1"/>
    <row r="293141" customFormat="1"/>
    <row r="293142" customFormat="1"/>
    <row r="293143" customFormat="1"/>
    <row r="293144" customFormat="1"/>
    <row r="293145" customFormat="1"/>
    <row r="293146" customFormat="1"/>
    <row r="293147" customFormat="1"/>
    <row r="293148" customFormat="1"/>
    <row r="293149" customFormat="1"/>
    <row r="293150" customFormat="1"/>
    <row r="293151" customFormat="1"/>
    <row r="293152" customFormat="1"/>
    <row r="293153" customFormat="1"/>
    <row r="293154" customFormat="1"/>
    <row r="293155" customFormat="1"/>
    <row r="293156" customFormat="1"/>
    <row r="293157" customFormat="1"/>
    <row r="293158" customFormat="1"/>
    <row r="293159" customFormat="1"/>
    <row r="293160" customFormat="1"/>
    <row r="293161" customFormat="1"/>
    <row r="293162" customFormat="1"/>
    <row r="293163" customFormat="1"/>
    <row r="293164" customFormat="1"/>
    <row r="293165" customFormat="1"/>
    <row r="293166" customFormat="1"/>
    <row r="293167" customFormat="1"/>
    <row r="293168" customFormat="1"/>
    <row r="293169" customFormat="1"/>
    <row r="293170" customFormat="1"/>
    <row r="293171" customFormat="1"/>
    <row r="293172" customFormat="1"/>
    <row r="293173" customFormat="1"/>
    <row r="293174" customFormat="1"/>
    <row r="293175" customFormat="1"/>
    <row r="293176" customFormat="1"/>
    <row r="293177" customFormat="1"/>
    <row r="293178" customFormat="1"/>
    <row r="293179" customFormat="1"/>
    <row r="293180" customFormat="1"/>
    <row r="293181" customFormat="1"/>
    <row r="293182" customFormat="1"/>
    <row r="293183" customFormat="1"/>
    <row r="293184" customFormat="1"/>
    <row r="293185" customFormat="1"/>
    <row r="293186" customFormat="1"/>
    <row r="293187" customFormat="1"/>
    <row r="293188" customFormat="1"/>
    <row r="293189" customFormat="1"/>
    <row r="293190" customFormat="1"/>
    <row r="293191" customFormat="1"/>
    <row r="293192" customFormat="1"/>
    <row r="293193" customFormat="1"/>
    <row r="293194" customFormat="1"/>
    <row r="293195" customFormat="1"/>
    <row r="293196" customFormat="1"/>
    <row r="293197" customFormat="1"/>
    <row r="293198" customFormat="1"/>
    <row r="293199" customFormat="1"/>
    <row r="293200" customFormat="1"/>
    <row r="293201" customFormat="1"/>
    <row r="293202" customFormat="1"/>
    <row r="293203" customFormat="1"/>
    <row r="293204" customFormat="1"/>
    <row r="293205" customFormat="1"/>
    <row r="293206" customFormat="1"/>
    <row r="293207" customFormat="1"/>
    <row r="293208" customFormat="1"/>
    <row r="293209" customFormat="1"/>
    <row r="293210" customFormat="1"/>
    <row r="293211" customFormat="1"/>
    <row r="293212" customFormat="1"/>
    <row r="293213" customFormat="1"/>
    <row r="293214" customFormat="1"/>
    <row r="293215" customFormat="1"/>
    <row r="293216" customFormat="1"/>
    <row r="293217" customFormat="1"/>
    <row r="293218" customFormat="1"/>
    <row r="293219" customFormat="1"/>
    <row r="293220" customFormat="1"/>
    <row r="293221" customFormat="1"/>
    <row r="293222" customFormat="1"/>
    <row r="293223" customFormat="1"/>
    <row r="293224" customFormat="1"/>
    <row r="293225" customFormat="1"/>
    <row r="293226" customFormat="1"/>
    <row r="293227" customFormat="1"/>
    <row r="293228" customFormat="1"/>
    <row r="293229" customFormat="1"/>
    <row r="293230" customFormat="1"/>
    <row r="293231" customFormat="1"/>
    <row r="293232" customFormat="1"/>
    <row r="293233" customFormat="1"/>
    <row r="293234" customFormat="1"/>
    <row r="293235" customFormat="1"/>
    <row r="293236" customFormat="1"/>
    <row r="293237" customFormat="1"/>
    <row r="293238" customFormat="1"/>
    <row r="293239" customFormat="1"/>
    <row r="293240" customFormat="1"/>
    <row r="293241" customFormat="1"/>
    <row r="293242" customFormat="1"/>
    <row r="293243" customFormat="1"/>
    <row r="293244" customFormat="1"/>
    <row r="293245" customFormat="1"/>
    <row r="293246" customFormat="1"/>
    <row r="293247" customFormat="1"/>
    <row r="293248" customFormat="1"/>
    <row r="293249" customFormat="1"/>
    <row r="293250" customFormat="1"/>
    <row r="293251" customFormat="1"/>
    <row r="293252" customFormat="1"/>
    <row r="293253" customFormat="1"/>
    <row r="293254" customFormat="1"/>
    <row r="293255" customFormat="1"/>
    <row r="293256" customFormat="1"/>
    <row r="293257" customFormat="1"/>
    <row r="293258" customFormat="1"/>
    <row r="293259" customFormat="1"/>
    <row r="293260" customFormat="1"/>
    <row r="293261" customFormat="1"/>
    <row r="293262" customFormat="1"/>
    <row r="293263" customFormat="1"/>
    <row r="293264" customFormat="1"/>
    <row r="293265" customFormat="1"/>
    <row r="293266" customFormat="1"/>
    <row r="293267" customFormat="1"/>
    <row r="293268" customFormat="1"/>
    <row r="293269" customFormat="1"/>
    <row r="293270" customFormat="1"/>
    <row r="293271" customFormat="1"/>
    <row r="293272" customFormat="1"/>
    <row r="293273" customFormat="1"/>
    <row r="293274" customFormat="1"/>
    <row r="293275" customFormat="1"/>
    <row r="293276" customFormat="1"/>
    <row r="293277" customFormat="1"/>
    <row r="293278" customFormat="1"/>
    <row r="293279" customFormat="1"/>
    <row r="293280" customFormat="1"/>
    <row r="293281" customFormat="1"/>
    <row r="293282" customFormat="1"/>
    <row r="293283" customFormat="1"/>
    <row r="293284" customFormat="1"/>
    <row r="293285" customFormat="1"/>
    <row r="293286" customFormat="1"/>
    <row r="293287" customFormat="1"/>
    <row r="293288" customFormat="1"/>
    <row r="293289" customFormat="1"/>
    <row r="293290" customFormat="1"/>
    <row r="293291" customFormat="1"/>
    <row r="293292" customFormat="1"/>
    <row r="293293" customFormat="1"/>
    <row r="293294" customFormat="1"/>
    <row r="293295" customFormat="1"/>
    <row r="293296" customFormat="1"/>
    <row r="293297" customFormat="1"/>
    <row r="293298" customFormat="1"/>
    <row r="293299" customFormat="1"/>
    <row r="293300" customFormat="1"/>
    <row r="293301" customFormat="1"/>
    <row r="293302" customFormat="1"/>
    <row r="293303" customFormat="1"/>
    <row r="293304" customFormat="1"/>
    <row r="293305" customFormat="1"/>
    <row r="293306" customFormat="1"/>
    <row r="293307" customFormat="1"/>
    <row r="293308" customFormat="1"/>
    <row r="293309" customFormat="1"/>
    <row r="293310" customFormat="1"/>
    <row r="293311" customFormat="1"/>
    <row r="293312" customFormat="1"/>
    <row r="293313" customFormat="1"/>
    <row r="293314" customFormat="1"/>
    <row r="293315" customFormat="1"/>
    <row r="293316" customFormat="1"/>
    <row r="293317" customFormat="1"/>
    <row r="293318" customFormat="1"/>
    <row r="293319" customFormat="1"/>
    <row r="293320" customFormat="1"/>
    <row r="293321" customFormat="1"/>
    <row r="293322" customFormat="1"/>
    <row r="293323" customFormat="1"/>
    <row r="293324" customFormat="1"/>
    <row r="293325" customFormat="1"/>
    <row r="293326" customFormat="1"/>
    <row r="293327" customFormat="1"/>
    <row r="293328" customFormat="1"/>
    <row r="293329" customFormat="1"/>
    <row r="293330" customFormat="1"/>
    <row r="293331" customFormat="1"/>
    <row r="293332" customFormat="1"/>
    <row r="293333" customFormat="1"/>
    <row r="293334" customFormat="1"/>
    <row r="293335" customFormat="1"/>
    <row r="293336" customFormat="1"/>
    <row r="293337" customFormat="1"/>
    <row r="293338" customFormat="1"/>
    <row r="293339" customFormat="1"/>
    <row r="293340" customFormat="1"/>
    <row r="293341" customFormat="1"/>
    <row r="293342" customFormat="1"/>
    <row r="293343" customFormat="1"/>
    <row r="293344" customFormat="1"/>
    <row r="293345" customFormat="1"/>
    <row r="293346" customFormat="1"/>
    <row r="293347" customFormat="1"/>
    <row r="293348" customFormat="1"/>
    <row r="293349" customFormat="1"/>
    <row r="293350" customFormat="1"/>
    <row r="293351" customFormat="1"/>
    <row r="293352" customFormat="1"/>
    <row r="293353" customFormat="1"/>
    <row r="293354" customFormat="1"/>
    <row r="293355" customFormat="1"/>
    <row r="293356" customFormat="1"/>
    <row r="293357" customFormat="1"/>
    <row r="293358" customFormat="1"/>
    <row r="293359" customFormat="1"/>
    <row r="293360" customFormat="1"/>
    <row r="293361" customFormat="1"/>
    <row r="293362" customFormat="1"/>
    <row r="293363" customFormat="1"/>
    <row r="293364" customFormat="1"/>
    <row r="293365" customFormat="1"/>
    <row r="293366" customFormat="1"/>
    <row r="293367" customFormat="1"/>
    <row r="293368" customFormat="1"/>
    <row r="293369" customFormat="1"/>
    <row r="293370" customFormat="1"/>
    <row r="293371" customFormat="1"/>
    <row r="293372" customFormat="1"/>
    <row r="293373" customFormat="1"/>
    <row r="293374" customFormat="1"/>
    <row r="293375" customFormat="1"/>
    <row r="293376" customFormat="1"/>
    <row r="293377" customFormat="1"/>
    <row r="293378" customFormat="1"/>
    <row r="293379" customFormat="1"/>
    <row r="293380" customFormat="1"/>
    <row r="293381" customFormat="1"/>
    <row r="293382" customFormat="1"/>
    <row r="293383" customFormat="1"/>
    <row r="293384" customFormat="1"/>
    <row r="293385" customFormat="1"/>
    <row r="293386" customFormat="1"/>
    <row r="293387" customFormat="1"/>
    <row r="293388" customFormat="1"/>
    <row r="293389" customFormat="1"/>
    <row r="293390" customFormat="1"/>
    <row r="293391" customFormat="1"/>
    <row r="293392" customFormat="1"/>
    <row r="293393" customFormat="1"/>
    <row r="293394" customFormat="1"/>
    <row r="293395" customFormat="1"/>
    <row r="293396" customFormat="1"/>
    <row r="293397" customFormat="1"/>
    <row r="293398" customFormat="1"/>
    <row r="293399" customFormat="1"/>
    <row r="293400" customFormat="1"/>
    <row r="293401" customFormat="1"/>
    <row r="293402" customFormat="1"/>
    <row r="293403" customFormat="1"/>
    <row r="293404" customFormat="1"/>
    <row r="293405" customFormat="1"/>
    <row r="293406" customFormat="1"/>
    <row r="293407" customFormat="1"/>
    <row r="293408" customFormat="1"/>
    <row r="293409" customFormat="1"/>
    <row r="293410" customFormat="1"/>
    <row r="293411" customFormat="1"/>
    <row r="293412" customFormat="1"/>
    <row r="293413" customFormat="1"/>
    <row r="293414" customFormat="1"/>
    <row r="293415" customFormat="1"/>
    <row r="293416" customFormat="1"/>
    <row r="293417" customFormat="1"/>
    <row r="293418" customFormat="1"/>
    <row r="293419" customFormat="1"/>
    <row r="293420" customFormat="1"/>
    <row r="293421" customFormat="1"/>
    <row r="293422" customFormat="1"/>
    <row r="293423" customFormat="1"/>
    <row r="293424" customFormat="1"/>
    <row r="293425" customFormat="1"/>
    <row r="293426" customFormat="1"/>
    <row r="293427" customFormat="1"/>
    <row r="293428" customFormat="1"/>
    <row r="293429" customFormat="1"/>
    <row r="293430" customFormat="1"/>
    <row r="293431" customFormat="1"/>
    <row r="293432" customFormat="1"/>
    <row r="293433" customFormat="1"/>
    <row r="293434" customFormat="1"/>
    <row r="293435" customFormat="1"/>
    <row r="293436" customFormat="1"/>
    <row r="293437" customFormat="1"/>
    <row r="293438" customFormat="1"/>
    <row r="293439" customFormat="1"/>
    <row r="293440" customFormat="1"/>
    <row r="293441" customFormat="1"/>
    <row r="293442" customFormat="1"/>
    <row r="293443" customFormat="1"/>
    <row r="293444" customFormat="1"/>
    <row r="293445" customFormat="1"/>
    <row r="293446" customFormat="1"/>
    <row r="293447" customFormat="1"/>
    <row r="293448" customFormat="1"/>
    <row r="293449" customFormat="1"/>
    <row r="293450" customFormat="1"/>
    <row r="293451" customFormat="1"/>
    <row r="293452" customFormat="1"/>
    <row r="293453" customFormat="1"/>
    <row r="293454" customFormat="1"/>
    <row r="293455" customFormat="1"/>
    <row r="293456" customFormat="1"/>
    <row r="293457" customFormat="1"/>
    <row r="293458" customFormat="1"/>
    <row r="293459" customFormat="1"/>
    <row r="293460" customFormat="1"/>
    <row r="293461" customFormat="1"/>
    <row r="293462" customFormat="1"/>
    <row r="293463" customFormat="1"/>
    <row r="293464" customFormat="1"/>
    <row r="293465" customFormat="1"/>
    <row r="293466" customFormat="1"/>
    <row r="293467" customFormat="1"/>
    <row r="293468" customFormat="1"/>
    <row r="293469" customFormat="1"/>
    <row r="293470" customFormat="1"/>
    <row r="293471" customFormat="1"/>
    <row r="293472" customFormat="1"/>
    <row r="293473" customFormat="1"/>
    <row r="293474" customFormat="1"/>
    <row r="293475" customFormat="1"/>
    <row r="293476" customFormat="1"/>
    <row r="293477" customFormat="1"/>
    <row r="293478" customFormat="1"/>
    <row r="293479" customFormat="1"/>
    <row r="293480" customFormat="1"/>
    <row r="293481" customFormat="1"/>
    <row r="293482" customFormat="1"/>
    <row r="293483" customFormat="1"/>
    <row r="293484" customFormat="1"/>
    <row r="293485" customFormat="1"/>
    <row r="293486" customFormat="1"/>
    <row r="293487" customFormat="1"/>
    <row r="293488" customFormat="1"/>
    <row r="293489" customFormat="1"/>
    <row r="293490" customFormat="1"/>
    <row r="293491" customFormat="1"/>
    <row r="293492" customFormat="1"/>
    <row r="293493" customFormat="1"/>
    <row r="293494" customFormat="1"/>
    <row r="293495" customFormat="1"/>
    <row r="293496" customFormat="1"/>
    <row r="293497" customFormat="1"/>
    <row r="293498" customFormat="1"/>
    <row r="293499" customFormat="1"/>
    <row r="293500" customFormat="1"/>
    <row r="293501" customFormat="1"/>
    <row r="293502" customFormat="1"/>
    <row r="293503" customFormat="1"/>
    <row r="293504" customFormat="1"/>
    <row r="293505" customFormat="1"/>
    <row r="293506" customFormat="1"/>
    <row r="293507" customFormat="1"/>
    <row r="293508" customFormat="1"/>
    <row r="293509" customFormat="1"/>
    <row r="293510" customFormat="1"/>
    <row r="293511" customFormat="1"/>
    <row r="293512" customFormat="1"/>
    <row r="293513" customFormat="1"/>
    <row r="293514" customFormat="1"/>
    <row r="293515" customFormat="1"/>
    <row r="293516" customFormat="1"/>
    <row r="293517" customFormat="1"/>
    <row r="293518" customFormat="1"/>
    <row r="293519" customFormat="1"/>
    <row r="293520" customFormat="1"/>
    <row r="293521" customFormat="1"/>
    <row r="293522" customFormat="1"/>
    <row r="293523" customFormat="1"/>
    <row r="293524" customFormat="1"/>
    <row r="293525" customFormat="1"/>
    <row r="293526" customFormat="1"/>
    <row r="293527" customFormat="1"/>
    <row r="293528" customFormat="1"/>
    <row r="293529" customFormat="1"/>
    <row r="293530" customFormat="1"/>
    <row r="293531" customFormat="1"/>
    <row r="293532" customFormat="1"/>
    <row r="293533" customFormat="1"/>
    <row r="293534" customFormat="1"/>
    <row r="293535" customFormat="1"/>
    <row r="293536" customFormat="1"/>
    <row r="293537" customFormat="1"/>
    <row r="293538" customFormat="1"/>
    <row r="293539" customFormat="1"/>
    <row r="293540" customFormat="1"/>
    <row r="293541" customFormat="1"/>
    <row r="293542" customFormat="1"/>
    <row r="293543" customFormat="1"/>
    <row r="293544" customFormat="1"/>
    <row r="293545" customFormat="1"/>
    <row r="293546" customFormat="1"/>
    <row r="293547" customFormat="1"/>
    <row r="293548" customFormat="1"/>
    <row r="293549" customFormat="1"/>
    <row r="293550" customFormat="1"/>
    <row r="293551" customFormat="1"/>
    <row r="293552" customFormat="1"/>
    <row r="293553" customFormat="1"/>
    <row r="293554" customFormat="1"/>
    <row r="293555" customFormat="1"/>
    <row r="293556" customFormat="1"/>
    <row r="293557" customFormat="1"/>
    <row r="293558" customFormat="1"/>
    <row r="293559" customFormat="1"/>
    <row r="293560" customFormat="1"/>
    <row r="293561" customFormat="1"/>
    <row r="293562" customFormat="1"/>
    <row r="293563" customFormat="1"/>
    <row r="293564" customFormat="1"/>
    <row r="293565" customFormat="1"/>
    <row r="293566" customFormat="1"/>
    <row r="293567" customFormat="1"/>
    <row r="293568" customFormat="1"/>
    <row r="293569" customFormat="1"/>
    <row r="293570" customFormat="1"/>
    <row r="293571" customFormat="1"/>
    <row r="293572" customFormat="1"/>
    <row r="293573" customFormat="1"/>
    <row r="293574" customFormat="1"/>
    <row r="293575" customFormat="1"/>
    <row r="293576" customFormat="1"/>
    <row r="293577" customFormat="1"/>
    <row r="293578" customFormat="1"/>
    <row r="293579" customFormat="1"/>
    <row r="293580" customFormat="1"/>
    <row r="293581" customFormat="1"/>
    <row r="293582" customFormat="1"/>
    <row r="293583" customFormat="1"/>
    <row r="293584" customFormat="1"/>
    <row r="293585" customFormat="1"/>
    <row r="293586" customFormat="1"/>
    <row r="293587" customFormat="1"/>
    <row r="293588" customFormat="1"/>
    <row r="293589" customFormat="1"/>
    <row r="293590" customFormat="1"/>
    <row r="293591" customFormat="1"/>
    <row r="293592" customFormat="1"/>
    <row r="293593" customFormat="1"/>
    <row r="293594" customFormat="1"/>
    <row r="293595" customFormat="1"/>
    <row r="293596" customFormat="1"/>
    <row r="293597" customFormat="1"/>
    <row r="293598" customFormat="1"/>
    <row r="293599" customFormat="1"/>
    <row r="293600" customFormat="1"/>
    <row r="293601" customFormat="1"/>
    <row r="293602" customFormat="1"/>
    <row r="293603" customFormat="1"/>
    <row r="293604" customFormat="1"/>
    <row r="293605" customFormat="1"/>
    <row r="293606" customFormat="1"/>
    <row r="293607" customFormat="1"/>
    <row r="293608" customFormat="1"/>
    <row r="293609" customFormat="1"/>
    <row r="293610" customFormat="1"/>
    <row r="293611" customFormat="1"/>
    <row r="293612" customFormat="1"/>
    <row r="293613" customFormat="1"/>
    <row r="293614" customFormat="1"/>
    <row r="293615" customFormat="1"/>
    <row r="293616" customFormat="1"/>
    <row r="293617" customFormat="1"/>
    <row r="293618" customFormat="1"/>
    <row r="293619" customFormat="1"/>
    <row r="293620" customFormat="1"/>
    <row r="293621" customFormat="1"/>
    <row r="293622" customFormat="1"/>
    <row r="293623" customFormat="1"/>
    <row r="293624" customFormat="1"/>
    <row r="293625" customFormat="1"/>
    <row r="293626" customFormat="1"/>
    <row r="293627" customFormat="1"/>
    <row r="293628" customFormat="1"/>
    <row r="293629" customFormat="1"/>
    <row r="293630" customFormat="1"/>
    <row r="293631" customFormat="1"/>
    <row r="293632" customFormat="1"/>
    <row r="293633" customFormat="1"/>
    <row r="293634" customFormat="1"/>
    <row r="293635" customFormat="1"/>
    <row r="293636" customFormat="1"/>
    <row r="293637" customFormat="1"/>
    <row r="293638" customFormat="1"/>
    <row r="293639" customFormat="1"/>
    <row r="293640" customFormat="1"/>
    <row r="293641" customFormat="1"/>
    <row r="293642" customFormat="1"/>
    <row r="293643" customFormat="1"/>
    <row r="293644" customFormat="1"/>
    <row r="293645" customFormat="1"/>
    <row r="293646" customFormat="1"/>
    <row r="293647" customFormat="1"/>
    <row r="293648" customFormat="1"/>
    <row r="293649" customFormat="1"/>
    <row r="293650" customFormat="1"/>
    <row r="293651" customFormat="1"/>
    <row r="293652" customFormat="1"/>
    <row r="293653" customFormat="1"/>
    <row r="293654" customFormat="1"/>
    <row r="293655" customFormat="1"/>
    <row r="293656" customFormat="1"/>
    <row r="293657" customFormat="1"/>
    <row r="293658" customFormat="1"/>
    <row r="293659" customFormat="1"/>
    <row r="293660" customFormat="1"/>
    <row r="293661" customFormat="1"/>
    <row r="293662" customFormat="1"/>
    <row r="293663" customFormat="1"/>
    <row r="293664" customFormat="1"/>
    <row r="293665" customFormat="1"/>
    <row r="293666" customFormat="1"/>
    <row r="293667" customFormat="1"/>
    <row r="293668" customFormat="1"/>
    <row r="293669" customFormat="1"/>
    <row r="293670" customFormat="1"/>
    <row r="293671" customFormat="1"/>
    <row r="293672" customFormat="1"/>
    <row r="293673" customFormat="1"/>
    <row r="293674" customFormat="1"/>
    <row r="293675" customFormat="1"/>
    <row r="293676" customFormat="1"/>
    <row r="293677" customFormat="1"/>
    <row r="293678" customFormat="1"/>
    <row r="293679" customFormat="1"/>
    <row r="293680" customFormat="1"/>
    <row r="293681" customFormat="1"/>
    <row r="293682" customFormat="1"/>
    <row r="293683" customFormat="1"/>
    <row r="293684" customFormat="1"/>
    <row r="293685" customFormat="1"/>
    <row r="293686" customFormat="1"/>
    <row r="293687" customFormat="1"/>
    <row r="293688" customFormat="1"/>
    <row r="293689" customFormat="1"/>
    <row r="293690" customFormat="1"/>
    <row r="293691" customFormat="1"/>
    <row r="293692" customFormat="1"/>
    <row r="293693" customFormat="1"/>
    <row r="293694" customFormat="1"/>
    <row r="293695" customFormat="1"/>
    <row r="293696" customFormat="1"/>
    <row r="293697" customFormat="1"/>
    <row r="293698" customFormat="1"/>
    <row r="293699" customFormat="1"/>
    <row r="293700" customFormat="1"/>
    <row r="293701" customFormat="1"/>
    <row r="293702" customFormat="1"/>
    <row r="293703" customFormat="1"/>
    <row r="293704" customFormat="1"/>
    <row r="293705" customFormat="1"/>
    <row r="293706" customFormat="1"/>
    <row r="293707" customFormat="1"/>
    <row r="293708" customFormat="1"/>
    <row r="293709" customFormat="1"/>
    <row r="293710" customFormat="1"/>
    <row r="293711" customFormat="1"/>
    <row r="293712" customFormat="1"/>
    <row r="293713" customFormat="1"/>
    <row r="293714" customFormat="1"/>
    <row r="293715" customFormat="1"/>
    <row r="293716" customFormat="1"/>
    <row r="293717" customFormat="1"/>
    <row r="293718" customFormat="1"/>
    <row r="293719" customFormat="1"/>
    <row r="293720" customFormat="1"/>
    <row r="293721" customFormat="1"/>
    <row r="293722" customFormat="1"/>
    <row r="293723" customFormat="1"/>
    <row r="293724" customFormat="1"/>
    <row r="293725" customFormat="1"/>
    <row r="293726" customFormat="1"/>
    <row r="293727" customFormat="1"/>
    <row r="293728" customFormat="1"/>
    <row r="293729" customFormat="1"/>
    <row r="293730" customFormat="1"/>
    <row r="293731" customFormat="1"/>
    <row r="293732" customFormat="1"/>
    <row r="293733" customFormat="1"/>
    <row r="293734" customFormat="1"/>
    <row r="293735" customFormat="1"/>
    <row r="293736" customFormat="1"/>
    <row r="293737" customFormat="1"/>
    <row r="293738" customFormat="1"/>
    <row r="293739" customFormat="1"/>
    <row r="293740" customFormat="1"/>
    <row r="293741" customFormat="1"/>
    <row r="293742" customFormat="1"/>
    <row r="293743" customFormat="1"/>
    <row r="293744" customFormat="1"/>
    <row r="293745" customFormat="1"/>
    <row r="293746" customFormat="1"/>
    <row r="293747" customFormat="1"/>
    <row r="293748" customFormat="1"/>
    <row r="293749" customFormat="1"/>
    <row r="293750" customFormat="1"/>
    <row r="293751" customFormat="1"/>
    <row r="293752" customFormat="1"/>
    <row r="293753" customFormat="1"/>
    <row r="293754" customFormat="1"/>
    <row r="293755" customFormat="1"/>
    <row r="293756" customFormat="1"/>
    <row r="293757" customFormat="1"/>
    <row r="293758" customFormat="1"/>
    <row r="293759" customFormat="1"/>
    <row r="293760" customFormat="1"/>
    <row r="293761" customFormat="1"/>
    <row r="293762" customFormat="1"/>
    <row r="293763" customFormat="1"/>
    <row r="293764" customFormat="1"/>
    <row r="293765" customFormat="1"/>
    <row r="293766" customFormat="1"/>
    <row r="293767" customFormat="1"/>
    <row r="293768" customFormat="1"/>
    <row r="293769" customFormat="1"/>
    <row r="293770" customFormat="1"/>
    <row r="293771" customFormat="1"/>
    <row r="293772" customFormat="1"/>
    <row r="293773" customFormat="1"/>
    <row r="293774" customFormat="1"/>
    <row r="293775" customFormat="1"/>
    <row r="293776" customFormat="1"/>
    <row r="293777" customFormat="1"/>
    <row r="293778" customFormat="1"/>
    <row r="293779" customFormat="1"/>
    <row r="293780" customFormat="1"/>
    <row r="293781" customFormat="1"/>
    <row r="293782" customFormat="1"/>
    <row r="293783" customFormat="1"/>
    <row r="293784" customFormat="1"/>
    <row r="293785" customFormat="1"/>
    <row r="293786" customFormat="1"/>
    <row r="293787" customFormat="1"/>
    <row r="293788" customFormat="1"/>
    <row r="293789" customFormat="1"/>
    <row r="293790" customFormat="1"/>
    <row r="293791" customFormat="1"/>
    <row r="293792" customFormat="1"/>
    <row r="293793" customFormat="1"/>
    <row r="293794" customFormat="1"/>
    <row r="293795" customFormat="1"/>
    <row r="293796" customFormat="1"/>
    <row r="293797" customFormat="1"/>
    <row r="293798" customFormat="1"/>
    <row r="293799" customFormat="1"/>
    <row r="293800" customFormat="1"/>
    <row r="293801" customFormat="1"/>
    <row r="293802" customFormat="1"/>
    <row r="293803" customFormat="1"/>
    <row r="293804" customFormat="1"/>
    <row r="293805" customFormat="1"/>
    <row r="293806" customFormat="1"/>
    <row r="293807" customFormat="1"/>
    <row r="293808" customFormat="1"/>
    <row r="293809" customFormat="1"/>
    <row r="293810" customFormat="1"/>
    <row r="293811" customFormat="1"/>
    <row r="293812" customFormat="1"/>
    <row r="293813" customFormat="1"/>
    <row r="293814" customFormat="1"/>
    <row r="293815" customFormat="1"/>
    <row r="293816" customFormat="1"/>
    <row r="293817" customFormat="1"/>
    <row r="293818" customFormat="1"/>
    <row r="293819" customFormat="1"/>
    <row r="293820" customFormat="1"/>
    <row r="293821" customFormat="1"/>
    <row r="293822" customFormat="1"/>
    <row r="293823" customFormat="1"/>
    <row r="293824" customFormat="1"/>
    <row r="293825" customFormat="1"/>
    <row r="293826" customFormat="1"/>
    <row r="293827" customFormat="1"/>
    <row r="293828" customFormat="1"/>
    <row r="293829" customFormat="1"/>
    <row r="293830" customFormat="1"/>
    <row r="293831" customFormat="1"/>
    <row r="293832" customFormat="1"/>
    <row r="293833" customFormat="1"/>
    <row r="293834" customFormat="1"/>
    <row r="293835" customFormat="1"/>
    <row r="293836" customFormat="1"/>
    <row r="293837" customFormat="1"/>
    <row r="293838" customFormat="1"/>
    <row r="293839" customFormat="1"/>
    <row r="293840" customFormat="1"/>
    <row r="293841" customFormat="1"/>
    <row r="293842" customFormat="1"/>
    <row r="293843" customFormat="1"/>
    <row r="293844" customFormat="1"/>
    <row r="293845" customFormat="1"/>
    <row r="293846" customFormat="1"/>
    <row r="293847" customFormat="1"/>
    <row r="293848" customFormat="1"/>
    <row r="293849" customFormat="1"/>
    <row r="293850" customFormat="1"/>
    <row r="293851" customFormat="1"/>
    <row r="293852" customFormat="1"/>
    <row r="293853" customFormat="1"/>
    <row r="293854" customFormat="1"/>
    <row r="293855" customFormat="1"/>
    <row r="293856" customFormat="1"/>
    <row r="293857" customFormat="1"/>
    <row r="293858" customFormat="1"/>
    <row r="293859" customFormat="1"/>
    <row r="293860" customFormat="1"/>
    <row r="293861" customFormat="1"/>
    <row r="293862" customFormat="1"/>
    <row r="293863" customFormat="1"/>
    <row r="293864" customFormat="1"/>
    <row r="293865" customFormat="1"/>
    <row r="293866" customFormat="1"/>
    <row r="293867" customFormat="1"/>
    <row r="293868" customFormat="1"/>
    <row r="293869" customFormat="1"/>
    <row r="293870" customFormat="1"/>
    <row r="293871" customFormat="1"/>
    <row r="293872" customFormat="1"/>
    <row r="293873" customFormat="1"/>
    <row r="293874" customFormat="1"/>
    <row r="293875" customFormat="1"/>
    <row r="293876" customFormat="1"/>
    <row r="293877" customFormat="1"/>
    <row r="293878" customFormat="1"/>
    <row r="293879" customFormat="1"/>
    <row r="293880" customFormat="1"/>
    <row r="293881" customFormat="1"/>
    <row r="293882" customFormat="1"/>
    <row r="293883" customFormat="1"/>
    <row r="293884" customFormat="1"/>
    <row r="293885" customFormat="1"/>
    <row r="293886" customFormat="1"/>
    <row r="293887" customFormat="1"/>
    <row r="293888" customFormat="1"/>
    <row r="293889" customFormat="1"/>
    <row r="293890" customFormat="1"/>
    <row r="293891" customFormat="1"/>
    <row r="293892" customFormat="1"/>
    <row r="293893" customFormat="1"/>
    <row r="293894" customFormat="1"/>
    <row r="293895" customFormat="1"/>
    <row r="293896" customFormat="1"/>
    <row r="293897" customFormat="1"/>
    <row r="293898" customFormat="1"/>
    <row r="293899" customFormat="1"/>
    <row r="293900" customFormat="1"/>
    <row r="293901" customFormat="1"/>
    <row r="293902" customFormat="1"/>
    <row r="293903" customFormat="1"/>
    <row r="293904" customFormat="1"/>
    <row r="293905" customFormat="1"/>
    <row r="293906" customFormat="1"/>
    <row r="293907" customFormat="1"/>
    <row r="293908" customFormat="1"/>
    <row r="293909" customFormat="1"/>
    <row r="293910" customFormat="1"/>
    <row r="293911" customFormat="1"/>
    <row r="293912" customFormat="1"/>
    <row r="293913" customFormat="1"/>
    <row r="293914" customFormat="1"/>
    <row r="293915" customFormat="1"/>
    <row r="293916" customFormat="1"/>
    <row r="293917" customFormat="1"/>
    <row r="293918" customFormat="1"/>
    <row r="293919" customFormat="1"/>
    <row r="293920" customFormat="1"/>
    <row r="293921" customFormat="1"/>
    <row r="293922" customFormat="1"/>
    <row r="293923" customFormat="1"/>
    <row r="293924" customFormat="1"/>
    <row r="293925" customFormat="1"/>
    <row r="293926" customFormat="1"/>
    <row r="293927" customFormat="1"/>
    <row r="293928" customFormat="1"/>
    <row r="293929" customFormat="1"/>
    <row r="293930" customFormat="1"/>
    <row r="293931" customFormat="1"/>
    <row r="293932" customFormat="1"/>
    <row r="293933" customFormat="1"/>
    <row r="293934" customFormat="1"/>
    <row r="293935" customFormat="1"/>
    <row r="293936" customFormat="1"/>
    <row r="293937" customFormat="1"/>
    <row r="293938" customFormat="1"/>
    <row r="293939" customFormat="1"/>
    <row r="293940" customFormat="1"/>
    <row r="293941" customFormat="1"/>
    <row r="293942" customFormat="1"/>
    <row r="293943" customFormat="1"/>
    <row r="293944" customFormat="1"/>
    <row r="293945" customFormat="1"/>
    <row r="293946" customFormat="1"/>
    <row r="293947" customFormat="1"/>
    <row r="293948" customFormat="1"/>
    <row r="293949" customFormat="1"/>
    <row r="293950" customFormat="1"/>
    <row r="293951" customFormat="1"/>
    <row r="293952" customFormat="1"/>
    <row r="293953" customFormat="1"/>
    <row r="293954" customFormat="1"/>
    <row r="293955" customFormat="1"/>
    <row r="293956" customFormat="1"/>
    <row r="293957" customFormat="1"/>
    <row r="293958" customFormat="1"/>
    <row r="293959" customFormat="1"/>
    <row r="293960" customFormat="1"/>
    <row r="293961" customFormat="1"/>
    <row r="293962" customFormat="1"/>
    <row r="293963" customFormat="1"/>
    <row r="293964" customFormat="1"/>
    <row r="293965" customFormat="1"/>
    <row r="293966" customFormat="1"/>
    <row r="293967" customFormat="1"/>
    <row r="293968" customFormat="1"/>
    <row r="293969" customFormat="1"/>
    <row r="293970" customFormat="1"/>
    <row r="293971" customFormat="1"/>
    <row r="293972" customFormat="1"/>
    <row r="293973" customFormat="1"/>
    <row r="293974" customFormat="1"/>
    <row r="293975" customFormat="1"/>
    <row r="293976" customFormat="1"/>
    <row r="293977" customFormat="1"/>
    <row r="293978" customFormat="1"/>
    <row r="293979" customFormat="1"/>
    <row r="293980" customFormat="1"/>
    <row r="293981" customFormat="1"/>
    <row r="293982" customFormat="1"/>
    <row r="293983" customFormat="1"/>
    <row r="293984" customFormat="1"/>
    <row r="293985" customFormat="1"/>
    <row r="293986" customFormat="1"/>
    <row r="293987" customFormat="1"/>
    <row r="293988" customFormat="1"/>
    <row r="293989" customFormat="1"/>
    <row r="293990" customFormat="1"/>
    <row r="293991" customFormat="1"/>
    <row r="293992" customFormat="1"/>
    <row r="293993" customFormat="1"/>
    <row r="293994" customFormat="1"/>
    <row r="293995" customFormat="1"/>
    <row r="293996" customFormat="1"/>
    <row r="293997" customFormat="1"/>
    <row r="293998" customFormat="1"/>
    <row r="293999" customFormat="1"/>
    <row r="294000" customFormat="1"/>
    <row r="294001" customFormat="1"/>
    <row r="294002" customFormat="1"/>
    <row r="294003" customFormat="1"/>
    <row r="294004" customFormat="1"/>
    <row r="294005" customFormat="1"/>
    <row r="294006" customFormat="1"/>
    <row r="294007" customFormat="1"/>
    <row r="294008" customFormat="1"/>
    <row r="294009" customFormat="1"/>
    <row r="294010" customFormat="1"/>
    <row r="294011" customFormat="1"/>
    <row r="294012" customFormat="1"/>
    <row r="294013" customFormat="1"/>
    <row r="294014" customFormat="1"/>
    <row r="294015" customFormat="1"/>
    <row r="294016" customFormat="1"/>
    <row r="294017" customFormat="1"/>
    <row r="294018" customFormat="1"/>
    <row r="294019" customFormat="1"/>
    <row r="294020" customFormat="1"/>
    <row r="294021" customFormat="1"/>
    <row r="294022" customFormat="1"/>
    <row r="294023" customFormat="1"/>
    <row r="294024" customFormat="1"/>
    <row r="294025" customFormat="1"/>
    <row r="294026" customFormat="1"/>
    <row r="294027" customFormat="1"/>
    <row r="294028" customFormat="1"/>
    <row r="294029" customFormat="1"/>
    <row r="294030" customFormat="1"/>
    <row r="294031" customFormat="1"/>
    <row r="294032" customFormat="1"/>
    <row r="294033" customFormat="1"/>
    <row r="294034" customFormat="1"/>
    <row r="294035" customFormat="1"/>
    <row r="294036" customFormat="1"/>
    <row r="294037" customFormat="1"/>
    <row r="294038" customFormat="1"/>
    <row r="294039" customFormat="1"/>
    <row r="294040" customFormat="1"/>
    <row r="294041" customFormat="1"/>
    <row r="294042" customFormat="1"/>
    <row r="294043" customFormat="1"/>
    <row r="294044" customFormat="1"/>
    <row r="294045" customFormat="1"/>
    <row r="294046" customFormat="1"/>
    <row r="294047" customFormat="1"/>
    <row r="294048" customFormat="1"/>
    <row r="294049" customFormat="1"/>
    <row r="294050" customFormat="1"/>
    <row r="294051" customFormat="1"/>
    <row r="294052" customFormat="1"/>
    <row r="294053" customFormat="1"/>
    <row r="294054" customFormat="1"/>
    <row r="294055" customFormat="1"/>
    <row r="294056" customFormat="1"/>
    <row r="294057" customFormat="1"/>
    <row r="294058" customFormat="1"/>
    <row r="294059" customFormat="1"/>
    <row r="294060" customFormat="1"/>
    <row r="294061" customFormat="1"/>
    <row r="294062" customFormat="1"/>
    <row r="294063" customFormat="1"/>
    <row r="294064" customFormat="1"/>
    <row r="294065" customFormat="1"/>
    <row r="294066" customFormat="1"/>
    <row r="294067" customFormat="1"/>
    <row r="294068" customFormat="1"/>
    <row r="294069" customFormat="1"/>
    <row r="294070" customFormat="1"/>
    <row r="294071" customFormat="1"/>
    <row r="294072" customFormat="1"/>
    <row r="294073" customFormat="1"/>
    <row r="294074" customFormat="1"/>
    <row r="294075" customFormat="1"/>
    <row r="294076" customFormat="1"/>
    <row r="294077" customFormat="1"/>
    <row r="294078" customFormat="1"/>
    <row r="294079" customFormat="1"/>
    <row r="294080" customFormat="1"/>
    <row r="294081" customFormat="1"/>
    <row r="294082" customFormat="1"/>
    <row r="294083" customFormat="1"/>
    <row r="294084" customFormat="1"/>
    <row r="294085" customFormat="1"/>
    <row r="294086" customFormat="1"/>
    <row r="294087" customFormat="1"/>
    <row r="294088" customFormat="1"/>
    <row r="294089" customFormat="1"/>
    <row r="294090" customFormat="1"/>
    <row r="294091" customFormat="1"/>
    <row r="294092" customFormat="1"/>
    <row r="294093" customFormat="1"/>
    <row r="294094" customFormat="1"/>
    <row r="294095" customFormat="1"/>
    <row r="294096" customFormat="1"/>
    <row r="294097" customFormat="1"/>
    <row r="294098" customFormat="1"/>
    <row r="294099" customFormat="1"/>
    <row r="294100" customFormat="1"/>
    <row r="294101" customFormat="1"/>
    <row r="294102" customFormat="1"/>
    <row r="294103" customFormat="1"/>
    <row r="294104" customFormat="1"/>
    <row r="294105" customFormat="1"/>
    <row r="294106" customFormat="1"/>
    <row r="294107" customFormat="1"/>
    <row r="294108" customFormat="1"/>
    <row r="294109" customFormat="1"/>
    <row r="294110" customFormat="1"/>
    <row r="294111" customFormat="1"/>
    <row r="294112" customFormat="1"/>
    <row r="294113" customFormat="1"/>
    <row r="294114" customFormat="1"/>
    <row r="294115" customFormat="1"/>
    <row r="294116" customFormat="1"/>
    <row r="294117" customFormat="1"/>
    <row r="294118" customFormat="1"/>
    <row r="294119" customFormat="1"/>
    <row r="294120" customFormat="1"/>
    <row r="294121" customFormat="1"/>
    <row r="294122" customFormat="1"/>
    <row r="294123" customFormat="1"/>
    <row r="294124" customFormat="1"/>
    <row r="294125" customFormat="1"/>
    <row r="294126" customFormat="1"/>
    <row r="294127" customFormat="1"/>
    <row r="294128" customFormat="1"/>
    <row r="294129" customFormat="1"/>
    <row r="294130" customFormat="1"/>
    <row r="294131" customFormat="1"/>
    <row r="294132" customFormat="1"/>
    <row r="294133" customFormat="1"/>
    <row r="294134" customFormat="1"/>
    <row r="294135" customFormat="1"/>
    <row r="294136" customFormat="1"/>
    <row r="294137" customFormat="1"/>
    <row r="294138" customFormat="1"/>
    <row r="294139" customFormat="1"/>
    <row r="294140" customFormat="1"/>
    <row r="294141" customFormat="1"/>
    <row r="294142" customFormat="1"/>
    <row r="294143" customFormat="1"/>
    <row r="294144" customFormat="1"/>
    <row r="294145" customFormat="1"/>
    <row r="294146" customFormat="1"/>
    <row r="294147" customFormat="1"/>
    <row r="294148" customFormat="1"/>
    <row r="294149" customFormat="1"/>
    <row r="294150" customFormat="1"/>
    <row r="294151" customFormat="1"/>
    <row r="294152" customFormat="1"/>
    <row r="294153" customFormat="1"/>
    <row r="294154" customFormat="1"/>
    <row r="294155" customFormat="1"/>
    <row r="294156" customFormat="1"/>
    <row r="294157" customFormat="1"/>
    <row r="294158" customFormat="1"/>
    <row r="294159" customFormat="1"/>
    <row r="294160" customFormat="1"/>
    <row r="294161" customFormat="1"/>
    <row r="294162" customFormat="1"/>
    <row r="294163" customFormat="1"/>
    <row r="294164" customFormat="1"/>
    <row r="294165" customFormat="1"/>
    <row r="294166" customFormat="1"/>
    <row r="294167" customFormat="1"/>
    <row r="294168" customFormat="1"/>
    <row r="294169" customFormat="1"/>
    <row r="294170" customFormat="1"/>
    <row r="294171" customFormat="1"/>
    <row r="294172" customFormat="1"/>
    <row r="294173" customFormat="1"/>
    <row r="294174" customFormat="1"/>
    <row r="294175" customFormat="1"/>
    <row r="294176" customFormat="1"/>
    <row r="294177" customFormat="1"/>
    <row r="294178" customFormat="1"/>
    <row r="294179" customFormat="1"/>
    <row r="294180" customFormat="1"/>
    <row r="294181" customFormat="1"/>
    <row r="294182" customFormat="1"/>
    <row r="294183" customFormat="1"/>
    <row r="294184" customFormat="1"/>
    <row r="294185" customFormat="1"/>
    <row r="294186" customFormat="1"/>
    <row r="294187" customFormat="1"/>
    <row r="294188" customFormat="1"/>
    <row r="294189" customFormat="1"/>
    <row r="294190" customFormat="1"/>
    <row r="294191" customFormat="1"/>
    <row r="294192" customFormat="1"/>
    <row r="294193" customFormat="1"/>
    <row r="294194" customFormat="1"/>
    <row r="294195" customFormat="1"/>
    <row r="294196" customFormat="1"/>
    <row r="294197" customFormat="1"/>
    <row r="294198" customFormat="1"/>
    <row r="294199" customFormat="1"/>
    <row r="294200" customFormat="1"/>
    <row r="294201" customFormat="1"/>
    <row r="294202" customFormat="1"/>
    <row r="294203" customFormat="1"/>
    <row r="294204" customFormat="1"/>
    <row r="294205" customFormat="1"/>
    <row r="294206" customFormat="1"/>
    <row r="294207" customFormat="1"/>
    <row r="294208" customFormat="1"/>
    <row r="294209" customFormat="1"/>
    <row r="294210" customFormat="1"/>
    <row r="294211" customFormat="1"/>
    <row r="294212" customFormat="1"/>
    <row r="294213" customFormat="1"/>
    <row r="294214" customFormat="1"/>
    <row r="294215" customFormat="1"/>
    <row r="294216" customFormat="1"/>
    <row r="294217" customFormat="1"/>
    <row r="294218" customFormat="1"/>
    <row r="294219" customFormat="1"/>
    <row r="294220" customFormat="1"/>
    <row r="294221" customFormat="1"/>
    <row r="294222" customFormat="1"/>
    <row r="294223" customFormat="1"/>
    <row r="294224" customFormat="1"/>
    <row r="294225" customFormat="1"/>
    <row r="294226" customFormat="1"/>
    <row r="294227" customFormat="1"/>
    <row r="294228" customFormat="1"/>
    <row r="294229" customFormat="1"/>
    <row r="294230" customFormat="1"/>
    <row r="294231" customFormat="1"/>
    <row r="294232" customFormat="1"/>
    <row r="294233" customFormat="1"/>
    <row r="294234" customFormat="1"/>
    <row r="294235" customFormat="1"/>
    <row r="294236" customFormat="1"/>
    <row r="294237" customFormat="1"/>
    <row r="294238" customFormat="1"/>
    <row r="294239" customFormat="1"/>
    <row r="294240" customFormat="1"/>
    <row r="294241" customFormat="1"/>
    <row r="294242" customFormat="1"/>
    <row r="294243" customFormat="1"/>
    <row r="294244" customFormat="1"/>
    <row r="294245" customFormat="1"/>
    <row r="294246" customFormat="1"/>
    <row r="294247" customFormat="1"/>
    <row r="294248" customFormat="1"/>
    <row r="294249" customFormat="1"/>
    <row r="294250" customFormat="1"/>
    <row r="294251" customFormat="1"/>
    <row r="294252" customFormat="1"/>
    <row r="294253" customFormat="1"/>
    <row r="294254" customFormat="1"/>
    <row r="294255" customFormat="1"/>
    <row r="294256" customFormat="1"/>
    <row r="294257" customFormat="1"/>
    <row r="294258" customFormat="1"/>
    <row r="294259" customFormat="1"/>
    <row r="294260" customFormat="1"/>
    <row r="294261" customFormat="1"/>
    <row r="294262" customFormat="1"/>
    <row r="294263" customFormat="1"/>
    <row r="294264" customFormat="1"/>
    <row r="294265" customFormat="1"/>
    <row r="294266" customFormat="1"/>
    <row r="294267" customFormat="1"/>
    <row r="294268" customFormat="1"/>
    <row r="294269" customFormat="1"/>
    <row r="294270" customFormat="1"/>
    <row r="294271" customFormat="1"/>
    <row r="294272" customFormat="1"/>
    <row r="294273" customFormat="1"/>
    <row r="294274" customFormat="1"/>
    <row r="294275" customFormat="1"/>
    <row r="294276" customFormat="1"/>
    <row r="294277" customFormat="1"/>
    <row r="294278" customFormat="1"/>
    <row r="294279" customFormat="1"/>
    <row r="294280" customFormat="1"/>
    <row r="294281" customFormat="1"/>
    <row r="294282" customFormat="1"/>
    <row r="294283" customFormat="1"/>
    <row r="294284" customFormat="1"/>
    <row r="294285" customFormat="1"/>
    <row r="294286" customFormat="1"/>
    <row r="294287" customFormat="1"/>
    <row r="294288" customFormat="1"/>
    <row r="294289" customFormat="1"/>
    <row r="294290" customFormat="1"/>
    <row r="294291" customFormat="1"/>
    <row r="294292" customFormat="1"/>
    <row r="294293" customFormat="1"/>
    <row r="294294" customFormat="1"/>
    <row r="294295" customFormat="1"/>
    <row r="294296" customFormat="1"/>
    <row r="294297" customFormat="1"/>
    <row r="294298" customFormat="1"/>
    <row r="294299" customFormat="1"/>
    <row r="294300" customFormat="1"/>
    <row r="294301" customFormat="1"/>
    <row r="294302" customFormat="1"/>
    <row r="294303" customFormat="1"/>
    <row r="294304" customFormat="1"/>
    <row r="294305" customFormat="1"/>
    <row r="294306" customFormat="1"/>
    <row r="294307" customFormat="1"/>
    <row r="294308" customFormat="1"/>
    <row r="294309" customFormat="1"/>
    <row r="294310" customFormat="1"/>
    <row r="294311" customFormat="1"/>
    <row r="294312" customFormat="1"/>
    <row r="294313" customFormat="1"/>
    <row r="294314" customFormat="1"/>
    <row r="294315" customFormat="1"/>
    <row r="294316" customFormat="1"/>
    <row r="294317" customFormat="1"/>
    <row r="294318" customFormat="1"/>
    <row r="294319" customFormat="1"/>
    <row r="294320" customFormat="1"/>
    <row r="294321" customFormat="1"/>
    <row r="294322" customFormat="1"/>
    <row r="294323" customFormat="1"/>
    <row r="294324" customFormat="1"/>
    <row r="294325" customFormat="1"/>
    <row r="294326" customFormat="1"/>
    <row r="294327" customFormat="1"/>
    <row r="294328" customFormat="1"/>
    <row r="294329" customFormat="1"/>
    <row r="294330" customFormat="1"/>
    <row r="294331" customFormat="1"/>
    <row r="294332" customFormat="1"/>
    <row r="294333" customFormat="1"/>
    <row r="294334" customFormat="1"/>
    <row r="294335" customFormat="1"/>
    <row r="294336" customFormat="1"/>
    <row r="294337" customFormat="1"/>
    <row r="294338" customFormat="1"/>
    <row r="294339" customFormat="1"/>
    <row r="294340" customFormat="1"/>
    <row r="294341" customFormat="1"/>
    <row r="294342" customFormat="1"/>
    <row r="294343" customFormat="1"/>
    <row r="294344" customFormat="1"/>
    <row r="294345" customFormat="1"/>
    <row r="294346" customFormat="1"/>
    <row r="294347" customFormat="1"/>
    <row r="294348" customFormat="1"/>
    <row r="294349" customFormat="1"/>
    <row r="294350" customFormat="1"/>
    <row r="294351" customFormat="1"/>
    <row r="294352" customFormat="1"/>
    <row r="294353" customFormat="1"/>
    <row r="294354" customFormat="1"/>
    <row r="294355" customFormat="1"/>
    <row r="294356" customFormat="1"/>
    <row r="294357" customFormat="1"/>
    <row r="294358" customFormat="1"/>
    <row r="294359" customFormat="1"/>
    <row r="294360" customFormat="1"/>
    <row r="294361" customFormat="1"/>
    <row r="294362" customFormat="1"/>
    <row r="294363" customFormat="1"/>
    <row r="294364" customFormat="1"/>
    <row r="294365" customFormat="1"/>
    <row r="294366" customFormat="1"/>
    <row r="294367" customFormat="1"/>
    <row r="294368" customFormat="1"/>
    <row r="294369" customFormat="1"/>
    <row r="294370" customFormat="1"/>
    <row r="294371" customFormat="1"/>
    <row r="294372" customFormat="1"/>
    <row r="294373" customFormat="1"/>
    <row r="294374" customFormat="1"/>
    <row r="294375" customFormat="1"/>
    <row r="294376" customFormat="1"/>
    <row r="294377" customFormat="1"/>
    <row r="294378" customFormat="1"/>
    <row r="294379" customFormat="1"/>
    <row r="294380" customFormat="1"/>
    <row r="294381" customFormat="1"/>
    <row r="294382" customFormat="1"/>
    <row r="294383" customFormat="1"/>
    <row r="294384" customFormat="1"/>
    <row r="294385" customFormat="1"/>
    <row r="294386" customFormat="1"/>
    <row r="294387" customFormat="1"/>
    <row r="294388" customFormat="1"/>
    <row r="294389" customFormat="1"/>
    <row r="294390" customFormat="1"/>
    <row r="294391" customFormat="1"/>
    <row r="294392" customFormat="1"/>
    <row r="294393" customFormat="1"/>
    <row r="294394" customFormat="1"/>
    <row r="294395" customFormat="1"/>
    <row r="294396" customFormat="1"/>
    <row r="294397" customFormat="1"/>
    <row r="294398" customFormat="1"/>
    <row r="294399" customFormat="1"/>
    <row r="294400" customFormat="1"/>
    <row r="294401" customFormat="1"/>
    <row r="294402" customFormat="1"/>
    <row r="294403" customFormat="1"/>
    <row r="294404" customFormat="1"/>
    <row r="294405" customFormat="1"/>
    <row r="294406" customFormat="1"/>
    <row r="294407" customFormat="1"/>
    <row r="294408" customFormat="1"/>
    <row r="294409" customFormat="1"/>
    <row r="294410" customFormat="1"/>
    <row r="294411" customFormat="1"/>
    <row r="294412" customFormat="1"/>
    <row r="294413" customFormat="1"/>
    <row r="294414" customFormat="1"/>
    <row r="294415" customFormat="1"/>
    <row r="294416" customFormat="1"/>
    <row r="294417" customFormat="1"/>
    <row r="294418" customFormat="1"/>
    <row r="294419" customFormat="1"/>
    <row r="294420" customFormat="1"/>
    <row r="294421" customFormat="1"/>
    <row r="294422" customFormat="1"/>
    <row r="294423" customFormat="1"/>
    <row r="294424" customFormat="1"/>
    <row r="294425" customFormat="1"/>
    <row r="294426" customFormat="1"/>
    <row r="294427" customFormat="1"/>
    <row r="294428" customFormat="1"/>
    <row r="294429" customFormat="1"/>
    <row r="294430" customFormat="1"/>
    <row r="294431" customFormat="1"/>
    <row r="294432" customFormat="1"/>
    <row r="294433" customFormat="1"/>
    <row r="294434" customFormat="1"/>
    <row r="294435" customFormat="1"/>
    <row r="294436" customFormat="1"/>
    <row r="294437" customFormat="1"/>
    <row r="294438" customFormat="1"/>
    <row r="294439" customFormat="1"/>
    <row r="294440" customFormat="1"/>
    <row r="294441" customFormat="1"/>
    <row r="294442" customFormat="1"/>
    <row r="294443" customFormat="1"/>
    <row r="294444" customFormat="1"/>
    <row r="294445" customFormat="1"/>
    <row r="294446" customFormat="1"/>
    <row r="294447" customFormat="1"/>
    <row r="294448" customFormat="1"/>
    <row r="294449" customFormat="1"/>
    <row r="294450" customFormat="1"/>
    <row r="294451" customFormat="1"/>
    <row r="294452" customFormat="1"/>
    <row r="294453" customFormat="1"/>
    <row r="294454" customFormat="1"/>
    <row r="294455" customFormat="1"/>
    <row r="294456" customFormat="1"/>
    <row r="294457" customFormat="1"/>
    <row r="294458" customFormat="1"/>
    <row r="294459" customFormat="1"/>
    <row r="294460" customFormat="1"/>
    <row r="294461" customFormat="1"/>
    <row r="294462" customFormat="1"/>
    <row r="294463" customFormat="1"/>
    <row r="294464" customFormat="1"/>
    <row r="294465" customFormat="1"/>
    <row r="294466" customFormat="1"/>
    <row r="294467" customFormat="1"/>
    <row r="294468" customFormat="1"/>
    <row r="294469" customFormat="1"/>
    <row r="294470" customFormat="1"/>
    <row r="294471" customFormat="1"/>
    <row r="294472" customFormat="1"/>
    <row r="294473" customFormat="1"/>
    <row r="294474" customFormat="1"/>
    <row r="294475" customFormat="1"/>
    <row r="294476" customFormat="1"/>
    <row r="294477" customFormat="1"/>
    <row r="294478" customFormat="1"/>
    <row r="294479" customFormat="1"/>
    <row r="294480" customFormat="1"/>
    <row r="294481" customFormat="1"/>
    <row r="294482" customFormat="1"/>
    <row r="294483" customFormat="1"/>
    <row r="294484" customFormat="1"/>
    <row r="294485" customFormat="1"/>
    <row r="294486" customFormat="1"/>
    <row r="294487" customFormat="1"/>
    <row r="294488" customFormat="1"/>
    <row r="294489" customFormat="1"/>
    <row r="294490" customFormat="1"/>
    <row r="294491" customFormat="1"/>
    <row r="294492" customFormat="1"/>
    <row r="294493" customFormat="1"/>
    <row r="294494" customFormat="1"/>
    <row r="294495" customFormat="1"/>
    <row r="294496" customFormat="1"/>
    <row r="294497" customFormat="1"/>
    <row r="294498" customFormat="1"/>
    <row r="294499" customFormat="1"/>
    <row r="294500" customFormat="1"/>
    <row r="294501" customFormat="1"/>
    <row r="294502" customFormat="1"/>
    <row r="294503" customFormat="1"/>
    <row r="294504" customFormat="1"/>
    <row r="294505" customFormat="1"/>
    <row r="294506" customFormat="1"/>
    <row r="294507" customFormat="1"/>
    <row r="294508" customFormat="1"/>
    <row r="294509" customFormat="1"/>
    <row r="294510" customFormat="1"/>
    <row r="294511" customFormat="1"/>
    <row r="294512" customFormat="1"/>
    <row r="294513" customFormat="1"/>
    <row r="294514" customFormat="1"/>
    <row r="294515" customFormat="1"/>
    <row r="294516" customFormat="1"/>
    <row r="294517" customFormat="1"/>
    <row r="294518" customFormat="1"/>
    <row r="294519" customFormat="1"/>
    <row r="294520" customFormat="1"/>
    <row r="294521" customFormat="1"/>
    <row r="294522" customFormat="1"/>
    <row r="294523" customFormat="1"/>
    <row r="294524" customFormat="1"/>
    <row r="294525" customFormat="1"/>
    <row r="294526" customFormat="1"/>
    <row r="294527" customFormat="1"/>
    <row r="294528" customFormat="1"/>
    <row r="294529" customFormat="1"/>
    <row r="294530" customFormat="1"/>
    <row r="294531" customFormat="1"/>
    <row r="294532" customFormat="1"/>
    <row r="294533" customFormat="1"/>
    <row r="294534" customFormat="1"/>
    <row r="294535" customFormat="1"/>
    <row r="294536" customFormat="1"/>
    <row r="294537" customFormat="1"/>
    <row r="294538" customFormat="1"/>
    <row r="294539" customFormat="1"/>
    <row r="294540" customFormat="1"/>
    <row r="294541" customFormat="1"/>
    <row r="294542" customFormat="1"/>
    <row r="294543" customFormat="1"/>
    <row r="294544" customFormat="1"/>
    <row r="294545" customFormat="1"/>
    <row r="294546" customFormat="1"/>
    <row r="294547" customFormat="1"/>
    <row r="294548" customFormat="1"/>
    <row r="294549" customFormat="1"/>
    <row r="294550" customFormat="1"/>
    <row r="294551" customFormat="1"/>
    <row r="294552" customFormat="1"/>
    <row r="294553" customFormat="1"/>
    <row r="294554" customFormat="1"/>
    <row r="294555" customFormat="1"/>
    <row r="294556" customFormat="1"/>
    <row r="294557" customFormat="1"/>
    <row r="294558" customFormat="1"/>
    <row r="294559" customFormat="1"/>
    <row r="294560" customFormat="1"/>
    <row r="294561" customFormat="1"/>
    <row r="294562" customFormat="1"/>
    <row r="294563" customFormat="1"/>
    <row r="294564" customFormat="1"/>
    <row r="294565" customFormat="1"/>
    <row r="294566" customFormat="1"/>
    <row r="294567" customFormat="1"/>
    <row r="294568" customFormat="1"/>
    <row r="294569" customFormat="1"/>
    <row r="294570" customFormat="1"/>
    <row r="294571" customFormat="1"/>
    <row r="294572" customFormat="1"/>
    <row r="294573" customFormat="1"/>
    <row r="294574" customFormat="1"/>
    <row r="294575" customFormat="1"/>
    <row r="294576" customFormat="1"/>
    <row r="294577" customFormat="1"/>
    <row r="294578" customFormat="1"/>
    <row r="294579" customFormat="1"/>
    <row r="294580" customFormat="1"/>
    <row r="294581" customFormat="1"/>
    <row r="294582" customFormat="1"/>
    <row r="294583" customFormat="1"/>
    <row r="294584" customFormat="1"/>
    <row r="294585" customFormat="1"/>
    <row r="294586" customFormat="1"/>
    <row r="294587" customFormat="1"/>
    <row r="294588" customFormat="1"/>
    <row r="294589" customFormat="1"/>
    <row r="294590" customFormat="1"/>
    <row r="294591" customFormat="1"/>
    <row r="294592" customFormat="1"/>
    <row r="294593" customFormat="1"/>
    <row r="294594" customFormat="1"/>
    <row r="294595" customFormat="1"/>
    <row r="294596" customFormat="1"/>
    <row r="294597" customFormat="1"/>
    <row r="294598" customFormat="1"/>
    <row r="294599" customFormat="1"/>
    <row r="294600" customFormat="1"/>
    <row r="294601" customFormat="1"/>
    <row r="294602" customFormat="1"/>
    <row r="294603" customFormat="1"/>
    <row r="294604" customFormat="1"/>
    <row r="294605" customFormat="1"/>
    <row r="294606" customFormat="1"/>
    <row r="294607" customFormat="1"/>
    <row r="294608" customFormat="1"/>
    <row r="294609" customFormat="1"/>
    <row r="294610" customFormat="1"/>
    <row r="294611" customFormat="1"/>
    <row r="294612" customFormat="1"/>
    <row r="294613" customFormat="1"/>
    <row r="294614" customFormat="1"/>
    <row r="294615" customFormat="1"/>
    <row r="294616" customFormat="1"/>
    <row r="294617" customFormat="1"/>
    <row r="294618" customFormat="1"/>
    <row r="294619" customFormat="1"/>
    <row r="294620" customFormat="1"/>
    <row r="294621" customFormat="1"/>
    <row r="294622" customFormat="1"/>
    <row r="294623" customFormat="1"/>
    <row r="294624" customFormat="1"/>
    <row r="294625" customFormat="1"/>
    <row r="294626" customFormat="1"/>
    <row r="294627" customFormat="1"/>
    <row r="294628" customFormat="1"/>
    <row r="294629" customFormat="1"/>
    <row r="294630" customFormat="1"/>
    <row r="294631" customFormat="1"/>
    <row r="294632" customFormat="1"/>
    <row r="294633" customFormat="1"/>
    <row r="294634" customFormat="1"/>
    <row r="294635" customFormat="1"/>
    <row r="294636" customFormat="1"/>
    <row r="294637" customFormat="1"/>
    <row r="294638" customFormat="1"/>
    <row r="294639" customFormat="1"/>
    <row r="294640" customFormat="1"/>
    <row r="294641" customFormat="1"/>
    <row r="294642" customFormat="1"/>
    <row r="294643" customFormat="1"/>
    <row r="294644" customFormat="1"/>
    <row r="294645" customFormat="1"/>
    <row r="294646" customFormat="1"/>
    <row r="294647" customFormat="1"/>
    <row r="294648" customFormat="1"/>
    <row r="294649" customFormat="1"/>
    <row r="294650" customFormat="1"/>
    <row r="294651" customFormat="1"/>
    <row r="294652" customFormat="1"/>
    <row r="294653" customFormat="1"/>
    <row r="294654" customFormat="1"/>
    <row r="294655" customFormat="1"/>
    <row r="294656" customFormat="1"/>
    <row r="294657" customFormat="1"/>
    <row r="294658" customFormat="1"/>
    <row r="294659" customFormat="1"/>
    <row r="294660" customFormat="1"/>
    <row r="294661" customFormat="1"/>
    <row r="294662" customFormat="1"/>
    <row r="294663" customFormat="1"/>
    <row r="294664" customFormat="1"/>
    <row r="294665" customFormat="1"/>
    <row r="294666" customFormat="1"/>
    <row r="294667" customFormat="1"/>
    <row r="294668" customFormat="1"/>
    <row r="294669" customFormat="1"/>
    <row r="294670" customFormat="1"/>
    <row r="294671" customFormat="1"/>
    <row r="294672" customFormat="1"/>
    <row r="294673" customFormat="1"/>
    <row r="294674" customFormat="1"/>
    <row r="294675" customFormat="1"/>
    <row r="294676" customFormat="1"/>
    <row r="294677" customFormat="1"/>
    <row r="294678" customFormat="1"/>
    <row r="294679" customFormat="1"/>
    <row r="294680" customFormat="1"/>
    <row r="294681" customFormat="1"/>
    <row r="294682" customFormat="1"/>
    <row r="294683" customFormat="1"/>
    <row r="294684" customFormat="1"/>
    <row r="294685" customFormat="1"/>
    <row r="294686" customFormat="1"/>
    <row r="294687" customFormat="1"/>
    <row r="294688" customFormat="1"/>
    <row r="294689" customFormat="1"/>
    <row r="294690" customFormat="1"/>
    <row r="294691" customFormat="1"/>
    <row r="294692" customFormat="1"/>
    <row r="294693" customFormat="1"/>
    <row r="294694" customFormat="1"/>
    <row r="294695" customFormat="1"/>
    <row r="294696" customFormat="1"/>
    <row r="294697" customFormat="1"/>
    <row r="294698" customFormat="1"/>
    <row r="294699" customFormat="1"/>
    <row r="294700" customFormat="1"/>
    <row r="294701" customFormat="1"/>
    <row r="294702" customFormat="1"/>
    <row r="294703" customFormat="1"/>
    <row r="294704" customFormat="1"/>
    <row r="294705" customFormat="1"/>
    <row r="294706" customFormat="1"/>
    <row r="294707" customFormat="1"/>
    <row r="294708" customFormat="1"/>
    <row r="294709" customFormat="1"/>
    <row r="294710" customFormat="1"/>
    <row r="294711" customFormat="1"/>
    <row r="294712" customFormat="1"/>
    <row r="294713" customFormat="1"/>
    <row r="294714" customFormat="1"/>
    <row r="294715" customFormat="1"/>
    <row r="294716" customFormat="1"/>
    <row r="294717" customFormat="1"/>
    <row r="294718" customFormat="1"/>
    <row r="294719" customFormat="1"/>
    <row r="294720" customFormat="1"/>
    <row r="294721" customFormat="1"/>
    <row r="294722" customFormat="1"/>
    <row r="294723" customFormat="1"/>
    <row r="294724" customFormat="1"/>
    <row r="294725" customFormat="1"/>
    <row r="294726" customFormat="1"/>
    <row r="294727" customFormat="1"/>
    <row r="294728" customFormat="1"/>
    <row r="294729" customFormat="1"/>
    <row r="294730" customFormat="1"/>
    <row r="294731" customFormat="1"/>
    <row r="294732" customFormat="1"/>
    <row r="294733" customFormat="1"/>
    <row r="294734" customFormat="1"/>
    <row r="294735" customFormat="1"/>
    <row r="294736" customFormat="1"/>
    <row r="294737" customFormat="1"/>
    <row r="294738" customFormat="1"/>
    <row r="294739" customFormat="1"/>
    <row r="294740" customFormat="1"/>
    <row r="294741" customFormat="1"/>
    <row r="294742" customFormat="1"/>
    <row r="294743" customFormat="1"/>
    <row r="294744" customFormat="1"/>
    <row r="294745" customFormat="1"/>
    <row r="294746" customFormat="1"/>
    <row r="294747" customFormat="1"/>
    <row r="294748" customFormat="1"/>
    <row r="294749" customFormat="1"/>
    <row r="294750" customFormat="1"/>
    <row r="294751" customFormat="1"/>
    <row r="294752" customFormat="1"/>
    <row r="294753" customFormat="1"/>
    <row r="294754" customFormat="1"/>
    <row r="294755" customFormat="1"/>
    <row r="294756" customFormat="1"/>
    <row r="294757" customFormat="1"/>
    <row r="294758" customFormat="1"/>
    <row r="294759" customFormat="1"/>
    <row r="294760" customFormat="1"/>
    <row r="294761" customFormat="1"/>
    <row r="294762" customFormat="1"/>
    <row r="294763" customFormat="1"/>
    <row r="294764" customFormat="1"/>
    <row r="294765" customFormat="1"/>
    <row r="294766" customFormat="1"/>
    <row r="294767" customFormat="1"/>
    <row r="294768" customFormat="1"/>
    <row r="294769" customFormat="1"/>
    <row r="294770" customFormat="1"/>
    <row r="294771" customFormat="1"/>
    <row r="294772" customFormat="1"/>
    <row r="294773" customFormat="1"/>
    <row r="294774" customFormat="1"/>
    <row r="294775" customFormat="1"/>
    <row r="294776" customFormat="1"/>
    <row r="294777" customFormat="1"/>
    <row r="294778" customFormat="1"/>
    <row r="294779" customFormat="1"/>
    <row r="294780" customFormat="1"/>
    <row r="294781" customFormat="1"/>
    <row r="294782" customFormat="1"/>
    <row r="294783" customFormat="1"/>
    <row r="294784" customFormat="1"/>
    <row r="294785" customFormat="1"/>
    <row r="294786" customFormat="1"/>
    <row r="294787" customFormat="1"/>
    <row r="294788" customFormat="1"/>
    <row r="294789" customFormat="1"/>
    <row r="294790" customFormat="1"/>
    <row r="294791" customFormat="1"/>
    <row r="294792" customFormat="1"/>
    <row r="294793" customFormat="1"/>
    <row r="294794" customFormat="1"/>
    <row r="294795" customFormat="1"/>
    <row r="294796" customFormat="1"/>
    <row r="294797" customFormat="1"/>
    <row r="294798" customFormat="1"/>
    <row r="294799" customFormat="1"/>
    <row r="294800" customFormat="1"/>
    <row r="294801" customFormat="1"/>
    <row r="294802" customFormat="1"/>
    <row r="294803" customFormat="1"/>
    <row r="294804" customFormat="1"/>
    <row r="294805" customFormat="1"/>
    <row r="294806" customFormat="1"/>
    <row r="294807" customFormat="1"/>
    <row r="294808" customFormat="1"/>
    <row r="294809" customFormat="1"/>
    <row r="294810" customFormat="1"/>
    <row r="294811" customFormat="1"/>
    <row r="294812" customFormat="1"/>
    <row r="294813" customFormat="1"/>
    <row r="294814" customFormat="1"/>
    <row r="294815" customFormat="1"/>
    <row r="294816" customFormat="1"/>
    <row r="294817" customFormat="1"/>
    <row r="294818" customFormat="1"/>
    <row r="294819" customFormat="1"/>
    <row r="294820" customFormat="1"/>
    <row r="294821" customFormat="1"/>
    <row r="294822" customFormat="1"/>
    <row r="294823" customFormat="1"/>
    <row r="294824" customFormat="1"/>
    <row r="294825" customFormat="1"/>
    <row r="294826" customFormat="1"/>
    <row r="294827" customFormat="1"/>
    <row r="294828" customFormat="1"/>
    <row r="294829" customFormat="1"/>
    <row r="294830" customFormat="1"/>
    <row r="294831" customFormat="1"/>
    <row r="294832" customFormat="1"/>
    <row r="294833" customFormat="1"/>
    <row r="294834" customFormat="1"/>
    <row r="294835" customFormat="1"/>
    <row r="294836" customFormat="1"/>
    <row r="294837" customFormat="1"/>
    <row r="294838" customFormat="1"/>
    <row r="294839" customFormat="1"/>
    <row r="294840" customFormat="1"/>
    <row r="294841" customFormat="1"/>
    <row r="294842" customFormat="1"/>
    <row r="294843" customFormat="1"/>
    <row r="294844" customFormat="1"/>
    <row r="294845" customFormat="1"/>
    <row r="294846" customFormat="1"/>
    <row r="294847" customFormat="1"/>
    <row r="294848" customFormat="1"/>
    <row r="294849" customFormat="1"/>
    <row r="294850" customFormat="1"/>
    <row r="294851" customFormat="1"/>
    <row r="294852" customFormat="1"/>
    <row r="294853" customFormat="1"/>
    <row r="294854" customFormat="1"/>
    <row r="294855" customFormat="1"/>
    <row r="294856" customFormat="1"/>
    <row r="294857" customFormat="1"/>
    <row r="294858" customFormat="1"/>
    <row r="294859" customFormat="1"/>
    <row r="294860" customFormat="1"/>
    <row r="294861" customFormat="1"/>
    <row r="294862" customFormat="1"/>
    <row r="294863" customFormat="1"/>
    <row r="294864" customFormat="1"/>
    <row r="294865" customFormat="1"/>
    <row r="294866" customFormat="1"/>
    <row r="294867" customFormat="1"/>
    <row r="294868" customFormat="1"/>
    <row r="294869" customFormat="1"/>
    <row r="294870" customFormat="1"/>
    <row r="294871" customFormat="1"/>
    <row r="294872" customFormat="1"/>
    <row r="294873" customFormat="1"/>
    <row r="294874" customFormat="1"/>
    <row r="294875" customFormat="1"/>
    <row r="294876" customFormat="1"/>
    <row r="294877" customFormat="1"/>
    <row r="294878" customFormat="1"/>
    <row r="294879" customFormat="1"/>
    <row r="294880" customFormat="1"/>
    <row r="294881" customFormat="1"/>
    <row r="294882" customFormat="1"/>
    <row r="294883" customFormat="1"/>
    <row r="294884" customFormat="1"/>
    <row r="294885" customFormat="1"/>
    <row r="294886" customFormat="1"/>
    <row r="294887" customFormat="1"/>
    <row r="294888" customFormat="1"/>
    <row r="294889" customFormat="1"/>
    <row r="294890" customFormat="1"/>
    <row r="294891" customFormat="1"/>
    <row r="294892" customFormat="1"/>
    <row r="294893" customFormat="1"/>
    <row r="294894" customFormat="1"/>
    <row r="294895" customFormat="1"/>
    <row r="294896" customFormat="1"/>
    <row r="294897" customFormat="1"/>
    <row r="294898" customFormat="1"/>
    <row r="294899" customFormat="1"/>
    <row r="294900" customFormat="1"/>
    <row r="294901" customFormat="1"/>
    <row r="294902" customFormat="1"/>
    <row r="294903" customFormat="1"/>
    <row r="294904" customFormat="1"/>
    <row r="294905" customFormat="1"/>
    <row r="294906" customFormat="1"/>
    <row r="294907" customFormat="1"/>
    <row r="294908" customFormat="1"/>
    <row r="294909" customFormat="1"/>
    <row r="294910" customFormat="1"/>
    <row r="294911" customFormat="1"/>
    <row r="294912" customFormat="1"/>
    <row r="294913" customFormat="1"/>
    <row r="294914" customFormat="1"/>
    <row r="294915" customFormat="1"/>
    <row r="294916" customFormat="1"/>
    <row r="294917" customFormat="1"/>
    <row r="294918" customFormat="1"/>
    <row r="294919" customFormat="1"/>
    <row r="294920" customFormat="1"/>
    <row r="294921" customFormat="1"/>
    <row r="294922" customFormat="1"/>
    <row r="294923" customFormat="1"/>
    <row r="294924" customFormat="1"/>
    <row r="294925" customFormat="1"/>
    <row r="294926" customFormat="1"/>
    <row r="294927" customFormat="1"/>
    <row r="294928" customFormat="1"/>
    <row r="294929" customFormat="1"/>
    <row r="294930" customFormat="1"/>
    <row r="294931" customFormat="1"/>
    <row r="294932" customFormat="1"/>
    <row r="294933" customFormat="1"/>
    <row r="294934" customFormat="1"/>
    <row r="294935" customFormat="1"/>
    <row r="294936" customFormat="1"/>
    <row r="294937" customFormat="1"/>
    <row r="294938" customFormat="1"/>
    <row r="294939" customFormat="1"/>
    <row r="294940" customFormat="1"/>
    <row r="294941" customFormat="1"/>
    <row r="294942" customFormat="1"/>
    <row r="294943" customFormat="1"/>
    <row r="294944" customFormat="1"/>
    <row r="294945" customFormat="1"/>
    <row r="294946" customFormat="1"/>
    <row r="294947" customFormat="1"/>
    <row r="294948" customFormat="1"/>
    <row r="294949" customFormat="1"/>
    <row r="294950" customFormat="1"/>
    <row r="294951" customFormat="1"/>
    <row r="294952" customFormat="1"/>
    <row r="294953" customFormat="1"/>
    <row r="294954" customFormat="1"/>
    <row r="294955" customFormat="1"/>
    <row r="294956" customFormat="1"/>
    <row r="294957" customFormat="1"/>
    <row r="294958" customFormat="1"/>
    <row r="294959" customFormat="1"/>
    <row r="294960" customFormat="1"/>
    <row r="294961" customFormat="1"/>
    <row r="294962" customFormat="1"/>
    <row r="294963" customFormat="1"/>
    <row r="294964" customFormat="1"/>
    <row r="294965" customFormat="1"/>
    <row r="294966" customFormat="1"/>
    <row r="294967" customFormat="1"/>
    <row r="294968" customFormat="1"/>
    <row r="294969" customFormat="1"/>
    <row r="294970" customFormat="1"/>
    <row r="294971" customFormat="1"/>
    <row r="294972" customFormat="1"/>
    <row r="294973" customFormat="1"/>
    <row r="294974" customFormat="1"/>
    <row r="294975" customFormat="1"/>
    <row r="294976" customFormat="1"/>
    <row r="294977" customFormat="1"/>
    <row r="294978" customFormat="1"/>
    <row r="294979" customFormat="1"/>
    <row r="294980" customFormat="1"/>
    <row r="294981" customFormat="1"/>
    <row r="294982" customFormat="1"/>
    <row r="294983" customFormat="1"/>
    <row r="294984" customFormat="1"/>
    <row r="294985" customFormat="1"/>
    <row r="294986" customFormat="1"/>
    <row r="294987" customFormat="1"/>
    <row r="294988" customFormat="1"/>
    <row r="294989" customFormat="1"/>
    <row r="294990" customFormat="1"/>
    <row r="294991" customFormat="1"/>
    <row r="294992" customFormat="1"/>
    <row r="294993" customFormat="1"/>
    <row r="294994" customFormat="1"/>
    <row r="294995" customFormat="1"/>
    <row r="294996" customFormat="1"/>
    <row r="294997" customFormat="1"/>
    <row r="294998" customFormat="1"/>
    <row r="294999" customFormat="1"/>
    <row r="295000" customFormat="1"/>
    <row r="295001" customFormat="1"/>
    <row r="295002" customFormat="1"/>
    <row r="295003" customFormat="1"/>
    <row r="295004" customFormat="1"/>
    <row r="295005" customFormat="1"/>
    <row r="295006" customFormat="1"/>
    <row r="295007" customFormat="1"/>
    <row r="295008" customFormat="1"/>
    <row r="295009" customFormat="1"/>
    <row r="295010" customFormat="1"/>
    <row r="295011" customFormat="1"/>
    <row r="295012" customFormat="1"/>
    <row r="295013" customFormat="1"/>
    <row r="295014" customFormat="1"/>
    <row r="295015" customFormat="1"/>
    <row r="295016" customFormat="1"/>
    <row r="295017" customFormat="1"/>
    <row r="295018" customFormat="1"/>
    <row r="295019" customFormat="1"/>
    <row r="295020" customFormat="1"/>
    <row r="295021" customFormat="1"/>
    <row r="295022" customFormat="1"/>
    <row r="295023" customFormat="1"/>
    <row r="295024" customFormat="1"/>
    <row r="295025" customFormat="1"/>
    <row r="295026" customFormat="1"/>
    <row r="295027" customFormat="1"/>
    <row r="295028" customFormat="1"/>
    <row r="295029" customFormat="1"/>
    <row r="295030" customFormat="1"/>
    <row r="295031" customFormat="1"/>
    <row r="295032" customFormat="1"/>
    <row r="295033" customFormat="1"/>
    <row r="295034" customFormat="1"/>
    <row r="295035" customFormat="1"/>
    <row r="295036" customFormat="1"/>
    <row r="295037" customFormat="1"/>
    <row r="295038" customFormat="1"/>
    <row r="295039" customFormat="1"/>
    <row r="295040" customFormat="1"/>
    <row r="295041" customFormat="1"/>
    <row r="295042" customFormat="1"/>
    <row r="295043" customFormat="1"/>
    <row r="295044" customFormat="1"/>
    <row r="295045" customFormat="1"/>
    <row r="295046" customFormat="1"/>
    <row r="295047" customFormat="1"/>
    <row r="295048" customFormat="1"/>
    <row r="295049" customFormat="1"/>
    <row r="295050" customFormat="1"/>
    <row r="295051" customFormat="1"/>
    <row r="295052" customFormat="1"/>
    <row r="295053" customFormat="1"/>
    <row r="295054" customFormat="1"/>
    <row r="295055" customFormat="1"/>
    <row r="295056" customFormat="1"/>
    <row r="295057" customFormat="1"/>
    <row r="295058" customFormat="1"/>
    <row r="295059" customFormat="1"/>
    <row r="295060" customFormat="1"/>
    <row r="295061" customFormat="1"/>
    <row r="295062" customFormat="1"/>
    <row r="295063" customFormat="1"/>
    <row r="295064" customFormat="1"/>
    <row r="295065" customFormat="1"/>
    <row r="295066" customFormat="1"/>
    <row r="295067" customFormat="1"/>
    <row r="295068" customFormat="1"/>
    <row r="295069" customFormat="1"/>
    <row r="295070" customFormat="1"/>
    <row r="295071" customFormat="1"/>
    <row r="295072" customFormat="1"/>
    <row r="295073" customFormat="1"/>
    <row r="295074" customFormat="1"/>
    <row r="295075" customFormat="1"/>
    <row r="295076" customFormat="1"/>
    <row r="295077" customFormat="1"/>
    <row r="295078" customFormat="1"/>
    <row r="295079" customFormat="1"/>
    <row r="295080" customFormat="1"/>
    <row r="295081" customFormat="1"/>
    <row r="295082" customFormat="1"/>
    <row r="295083" customFormat="1"/>
    <row r="295084" customFormat="1"/>
    <row r="295085" customFormat="1"/>
    <row r="295086" customFormat="1"/>
    <row r="295087" customFormat="1"/>
    <row r="295088" customFormat="1"/>
    <row r="295089" customFormat="1"/>
    <row r="295090" customFormat="1"/>
    <row r="295091" customFormat="1"/>
    <row r="295092" customFormat="1"/>
    <row r="295093" customFormat="1"/>
    <row r="295094" customFormat="1"/>
    <row r="295095" customFormat="1"/>
    <row r="295096" customFormat="1"/>
    <row r="295097" customFormat="1"/>
    <row r="295098" customFormat="1"/>
    <row r="295099" customFormat="1"/>
    <row r="295100" customFormat="1"/>
    <row r="295101" customFormat="1"/>
    <row r="295102" customFormat="1"/>
    <row r="295103" customFormat="1"/>
    <row r="295104" customFormat="1"/>
    <row r="295105" customFormat="1"/>
    <row r="295106" customFormat="1"/>
    <row r="295107" customFormat="1"/>
    <row r="295108" customFormat="1"/>
    <row r="295109" customFormat="1"/>
    <row r="295110" customFormat="1"/>
    <row r="295111" customFormat="1"/>
    <row r="295112" customFormat="1"/>
    <row r="295113" customFormat="1"/>
    <row r="295114" customFormat="1"/>
    <row r="295115" customFormat="1"/>
    <row r="295116" customFormat="1"/>
    <row r="295117" customFormat="1"/>
    <row r="295118" customFormat="1"/>
    <row r="295119" customFormat="1"/>
    <row r="295120" customFormat="1"/>
    <row r="295121" customFormat="1"/>
    <row r="295122" customFormat="1"/>
    <row r="295123" customFormat="1"/>
    <row r="295124" customFormat="1"/>
    <row r="295125" customFormat="1"/>
    <row r="295126" customFormat="1"/>
    <row r="295127" customFormat="1"/>
    <row r="295128" customFormat="1"/>
    <row r="295129" customFormat="1"/>
    <row r="295130" customFormat="1"/>
    <row r="295131" customFormat="1"/>
    <row r="295132" customFormat="1"/>
    <row r="295133" customFormat="1"/>
    <row r="295134" customFormat="1"/>
    <row r="295135" customFormat="1"/>
    <row r="295136" customFormat="1"/>
    <row r="295137" customFormat="1"/>
    <row r="295138" customFormat="1"/>
    <row r="295139" customFormat="1"/>
    <row r="295140" customFormat="1"/>
    <row r="295141" customFormat="1"/>
    <row r="295142" customFormat="1"/>
    <row r="295143" customFormat="1"/>
    <row r="295144" customFormat="1"/>
    <row r="295145" customFormat="1"/>
    <row r="295146" customFormat="1"/>
    <row r="295147" customFormat="1"/>
    <row r="295148" customFormat="1"/>
    <row r="295149" customFormat="1"/>
    <row r="295150" customFormat="1"/>
    <row r="295151" customFormat="1"/>
    <row r="295152" customFormat="1"/>
    <row r="295153" customFormat="1"/>
    <row r="295154" customFormat="1"/>
    <row r="295155" customFormat="1"/>
    <row r="295156" customFormat="1"/>
    <row r="295157" customFormat="1"/>
    <row r="295158" customFormat="1"/>
    <row r="295159" customFormat="1"/>
    <row r="295160" customFormat="1"/>
    <row r="295161" customFormat="1"/>
    <row r="295162" customFormat="1"/>
    <row r="295163" customFormat="1"/>
    <row r="295164" customFormat="1"/>
    <row r="295165" customFormat="1"/>
    <row r="295166" customFormat="1"/>
    <row r="295167" customFormat="1"/>
    <row r="295168" customFormat="1"/>
    <row r="295169" customFormat="1"/>
    <row r="295170" customFormat="1"/>
    <row r="295171" customFormat="1"/>
    <row r="295172" customFormat="1"/>
    <row r="295173" customFormat="1"/>
    <row r="295174" customFormat="1"/>
    <row r="295175" customFormat="1"/>
    <row r="295176" customFormat="1"/>
    <row r="295177" customFormat="1"/>
    <row r="295178" customFormat="1"/>
    <row r="295179" customFormat="1"/>
    <row r="295180" customFormat="1"/>
    <row r="295181" customFormat="1"/>
    <row r="295182" customFormat="1"/>
    <row r="295183" customFormat="1"/>
    <row r="295184" customFormat="1"/>
    <row r="295185" customFormat="1"/>
    <row r="295186" customFormat="1"/>
    <row r="295187" customFormat="1"/>
    <row r="295188" customFormat="1"/>
    <row r="295189" customFormat="1"/>
    <row r="295190" customFormat="1"/>
    <row r="295191" customFormat="1"/>
    <row r="295192" customFormat="1"/>
    <row r="295193" customFormat="1"/>
    <row r="295194" customFormat="1"/>
    <row r="295195" customFormat="1"/>
    <row r="295196" customFormat="1"/>
    <row r="295197" customFormat="1"/>
    <row r="295198" customFormat="1"/>
    <row r="295199" customFormat="1"/>
    <row r="295200" customFormat="1"/>
    <row r="295201" customFormat="1"/>
    <row r="295202" customFormat="1"/>
    <row r="295203" customFormat="1"/>
    <row r="295204" customFormat="1"/>
    <row r="295205" customFormat="1"/>
    <row r="295206" customFormat="1"/>
    <row r="295207" customFormat="1"/>
    <row r="295208" customFormat="1"/>
    <row r="295209" customFormat="1"/>
    <row r="295210" customFormat="1"/>
    <row r="295211" customFormat="1"/>
    <row r="295212" customFormat="1"/>
    <row r="295213" customFormat="1"/>
    <row r="295214" customFormat="1"/>
    <row r="295215" customFormat="1"/>
    <row r="295216" customFormat="1"/>
    <row r="295217" customFormat="1"/>
    <row r="295218" customFormat="1"/>
    <row r="295219" customFormat="1"/>
    <row r="295220" customFormat="1"/>
    <row r="295221" customFormat="1"/>
    <row r="295222" customFormat="1"/>
    <row r="295223" customFormat="1"/>
    <row r="295224" customFormat="1"/>
    <row r="295225" customFormat="1"/>
    <row r="295226" customFormat="1"/>
    <row r="295227" customFormat="1"/>
    <row r="295228" customFormat="1"/>
    <row r="295229" customFormat="1"/>
    <row r="295230" customFormat="1"/>
    <row r="295231" customFormat="1"/>
    <row r="295232" customFormat="1"/>
    <row r="295233" customFormat="1"/>
    <row r="295234" customFormat="1"/>
    <row r="295235" customFormat="1"/>
    <row r="295236" customFormat="1"/>
    <row r="295237" customFormat="1"/>
    <row r="295238" customFormat="1"/>
    <row r="295239" customFormat="1"/>
    <row r="295240" customFormat="1"/>
    <row r="295241" customFormat="1"/>
    <row r="295242" customFormat="1"/>
    <row r="295243" customFormat="1"/>
    <row r="295244" customFormat="1"/>
    <row r="295245" customFormat="1"/>
    <row r="295246" customFormat="1"/>
    <row r="295247" customFormat="1"/>
    <row r="295248" customFormat="1"/>
    <row r="295249" customFormat="1"/>
    <row r="295250" customFormat="1"/>
    <row r="295251" customFormat="1"/>
    <row r="295252" customFormat="1"/>
    <row r="295253" customFormat="1"/>
    <row r="295254" customFormat="1"/>
    <row r="295255" customFormat="1"/>
    <row r="295256" customFormat="1"/>
    <row r="295257" customFormat="1"/>
    <row r="295258" customFormat="1"/>
    <row r="295259" customFormat="1"/>
    <row r="295260" customFormat="1"/>
    <row r="295261" customFormat="1"/>
    <row r="295262" customFormat="1"/>
    <row r="295263" customFormat="1"/>
    <row r="295264" customFormat="1"/>
    <row r="295265" customFormat="1"/>
    <row r="295266" customFormat="1"/>
    <row r="295267" customFormat="1"/>
    <row r="295268" customFormat="1"/>
    <row r="295269" customFormat="1"/>
    <row r="295270" customFormat="1"/>
    <row r="295271" customFormat="1"/>
    <row r="295272" customFormat="1"/>
    <row r="295273" customFormat="1"/>
    <row r="295274" customFormat="1"/>
    <row r="295275" customFormat="1"/>
    <row r="295276" customFormat="1"/>
    <row r="295277" customFormat="1"/>
    <row r="295278" customFormat="1"/>
    <row r="295279" customFormat="1"/>
    <row r="295280" customFormat="1"/>
    <row r="295281" customFormat="1"/>
    <row r="295282" customFormat="1"/>
    <row r="295283" customFormat="1"/>
    <row r="295284" customFormat="1"/>
    <row r="295285" customFormat="1"/>
    <row r="295286" customFormat="1"/>
    <row r="295287" customFormat="1"/>
    <row r="295288" customFormat="1"/>
    <row r="295289" customFormat="1"/>
    <row r="295290" customFormat="1"/>
    <row r="295291" customFormat="1"/>
    <row r="295292" customFormat="1"/>
    <row r="295293" customFormat="1"/>
    <row r="295294" customFormat="1"/>
    <row r="295295" customFormat="1"/>
    <row r="295296" customFormat="1"/>
    <row r="295297" customFormat="1"/>
    <row r="295298" customFormat="1"/>
    <row r="295299" customFormat="1"/>
    <row r="295300" customFormat="1"/>
    <row r="295301" customFormat="1"/>
    <row r="295302" customFormat="1"/>
    <row r="295303" customFormat="1"/>
    <row r="295304" customFormat="1"/>
    <row r="295305" customFormat="1"/>
    <row r="295306" customFormat="1"/>
    <row r="295307" customFormat="1"/>
    <row r="295308" customFormat="1"/>
    <row r="295309" customFormat="1"/>
    <row r="295310" customFormat="1"/>
    <row r="295311" customFormat="1"/>
    <row r="295312" customFormat="1"/>
    <row r="295313" customFormat="1"/>
    <row r="295314" customFormat="1"/>
    <row r="295315" customFormat="1"/>
    <row r="295316" customFormat="1"/>
    <row r="295317" customFormat="1"/>
    <row r="295318" customFormat="1"/>
    <row r="295319" customFormat="1"/>
    <row r="295320" customFormat="1"/>
    <row r="295321" customFormat="1"/>
    <row r="295322" customFormat="1"/>
    <row r="295323" customFormat="1"/>
    <row r="295324" customFormat="1"/>
    <row r="295325" customFormat="1"/>
    <row r="295326" customFormat="1"/>
    <row r="295327" customFormat="1"/>
    <row r="295328" customFormat="1"/>
    <row r="295329" customFormat="1"/>
    <row r="295330" customFormat="1"/>
    <row r="295331" customFormat="1"/>
    <row r="295332" customFormat="1"/>
    <row r="295333" customFormat="1"/>
    <row r="295334" customFormat="1"/>
    <row r="295335" customFormat="1"/>
    <row r="295336" customFormat="1"/>
    <row r="295337" customFormat="1"/>
    <row r="295338" customFormat="1"/>
    <row r="295339" customFormat="1"/>
    <row r="295340" customFormat="1"/>
    <row r="295341" customFormat="1"/>
    <row r="295342" customFormat="1"/>
    <row r="295343" customFormat="1"/>
    <row r="295344" customFormat="1"/>
    <row r="295345" customFormat="1"/>
    <row r="295346" customFormat="1"/>
    <row r="295347" customFormat="1"/>
    <row r="295348" customFormat="1"/>
    <row r="295349" customFormat="1"/>
    <row r="295350" customFormat="1"/>
    <row r="295351" customFormat="1"/>
    <row r="295352" customFormat="1"/>
    <row r="295353" customFormat="1"/>
    <row r="295354" customFormat="1"/>
    <row r="295355" customFormat="1"/>
    <row r="295356" customFormat="1"/>
    <row r="295357" customFormat="1"/>
    <row r="295358" customFormat="1"/>
    <row r="295359" customFormat="1"/>
    <row r="295360" customFormat="1"/>
    <row r="295361" customFormat="1"/>
    <row r="295362" customFormat="1"/>
    <row r="295363" customFormat="1"/>
    <row r="295364" customFormat="1"/>
    <row r="295365" customFormat="1"/>
    <row r="295366" customFormat="1"/>
    <row r="295367" customFormat="1"/>
    <row r="295368" customFormat="1"/>
    <row r="295369" customFormat="1"/>
    <row r="295370" customFormat="1"/>
    <row r="295371" customFormat="1"/>
    <row r="295372" customFormat="1"/>
    <row r="295373" customFormat="1"/>
    <row r="295374" customFormat="1"/>
    <row r="295375" customFormat="1"/>
    <row r="295376" customFormat="1"/>
    <row r="295377" customFormat="1"/>
    <row r="295378" customFormat="1"/>
    <row r="295379" customFormat="1"/>
    <row r="295380" customFormat="1"/>
    <row r="295381" customFormat="1"/>
    <row r="295382" customFormat="1"/>
    <row r="295383" customFormat="1"/>
    <row r="295384" customFormat="1"/>
    <row r="295385" customFormat="1"/>
    <row r="295386" customFormat="1"/>
    <row r="295387" customFormat="1"/>
    <row r="295388" customFormat="1"/>
    <row r="295389" customFormat="1"/>
    <row r="295390" customFormat="1"/>
    <row r="295391" customFormat="1"/>
    <row r="295392" customFormat="1"/>
    <row r="295393" customFormat="1"/>
    <row r="295394" customFormat="1"/>
    <row r="295395" customFormat="1"/>
    <row r="295396" customFormat="1"/>
    <row r="295397" customFormat="1"/>
    <row r="295398" customFormat="1"/>
    <row r="295399" customFormat="1"/>
    <row r="295400" customFormat="1"/>
    <row r="295401" customFormat="1"/>
    <row r="295402" customFormat="1"/>
    <row r="295403" customFormat="1"/>
    <row r="295404" customFormat="1"/>
    <row r="295405" customFormat="1"/>
    <row r="295406" customFormat="1"/>
    <row r="295407" customFormat="1"/>
    <row r="295408" customFormat="1"/>
    <row r="295409" customFormat="1"/>
    <row r="295410" customFormat="1"/>
    <row r="295411" customFormat="1"/>
    <row r="295412" customFormat="1"/>
    <row r="295413" customFormat="1"/>
    <row r="295414" customFormat="1"/>
    <row r="295415" customFormat="1"/>
    <row r="295416" customFormat="1"/>
    <row r="295417" customFormat="1"/>
    <row r="295418" customFormat="1"/>
    <row r="295419" customFormat="1"/>
    <row r="295420" customFormat="1"/>
    <row r="295421" customFormat="1"/>
    <row r="295422" customFormat="1"/>
    <row r="295423" customFormat="1"/>
    <row r="295424" customFormat="1"/>
    <row r="295425" customFormat="1"/>
    <row r="295426" customFormat="1"/>
    <row r="295427" customFormat="1"/>
    <row r="295428" customFormat="1"/>
    <row r="295429" customFormat="1"/>
    <row r="295430" customFormat="1"/>
    <row r="295431" customFormat="1"/>
    <row r="295432" customFormat="1"/>
    <row r="295433" customFormat="1"/>
    <row r="295434" customFormat="1"/>
    <row r="295435" customFormat="1"/>
    <row r="295436" customFormat="1"/>
    <row r="295437" customFormat="1"/>
    <row r="295438" customFormat="1"/>
    <row r="295439" customFormat="1"/>
    <row r="295440" customFormat="1"/>
    <row r="295441" customFormat="1"/>
    <row r="295442" customFormat="1"/>
    <row r="295443" customFormat="1"/>
    <row r="295444" customFormat="1"/>
    <row r="295445" customFormat="1"/>
    <row r="295446" customFormat="1"/>
    <row r="295447" customFormat="1"/>
    <row r="295448" customFormat="1"/>
    <row r="295449" customFormat="1"/>
    <row r="295450" customFormat="1"/>
    <row r="295451" customFormat="1"/>
    <row r="295452" customFormat="1"/>
    <row r="295453" customFormat="1"/>
    <row r="295454" customFormat="1"/>
    <row r="295455" customFormat="1"/>
    <row r="295456" customFormat="1"/>
    <row r="295457" customFormat="1"/>
    <row r="295458" customFormat="1"/>
    <row r="295459" customFormat="1"/>
    <row r="295460" customFormat="1"/>
    <row r="295461" customFormat="1"/>
    <row r="295462" customFormat="1"/>
    <row r="295463" customFormat="1"/>
    <row r="295464" customFormat="1"/>
    <row r="295465" customFormat="1"/>
    <row r="295466" customFormat="1"/>
    <row r="295467" customFormat="1"/>
    <row r="295468" customFormat="1"/>
    <row r="295469" customFormat="1"/>
    <row r="295470" customFormat="1"/>
    <row r="295471" customFormat="1"/>
    <row r="295472" customFormat="1"/>
    <row r="295473" customFormat="1"/>
    <row r="295474" customFormat="1"/>
    <row r="295475" customFormat="1"/>
    <row r="295476" customFormat="1"/>
    <row r="295477" customFormat="1"/>
    <row r="295478" customFormat="1"/>
    <row r="295479" customFormat="1"/>
    <row r="295480" customFormat="1"/>
    <row r="295481" customFormat="1"/>
    <row r="295482" customFormat="1"/>
    <row r="295483" customFormat="1"/>
    <row r="295484" customFormat="1"/>
    <row r="295485" customFormat="1"/>
    <row r="295486" customFormat="1"/>
    <row r="295487" customFormat="1"/>
    <row r="295488" customFormat="1"/>
    <row r="295489" customFormat="1"/>
    <row r="295490" customFormat="1"/>
    <row r="295491" customFormat="1"/>
    <row r="295492" customFormat="1"/>
    <row r="295493" customFormat="1"/>
    <row r="295494" customFormat="1"/>
    <row r="295495" customFormat="1"/>
    <row r="295496" customFormat="1"/>
    <row r="295497" customFormat="1"/>
    <row r="295498" customFormat="1"/>
    <row r="295499" customFormat="1"/>
    <row r="295500" customFormat="1"/>
    <row r="295501" customFormat="1"/>
    <row r="295502" customFormat="1"/>
    <row r="295503" customFormat="1"/>
    <row r="295504" customFormat="1"/>
    <row r="295505" customFormat="1"/>
    <row r="295506" customFormat="1"/>
    <row r="295507" customFormat="1"/>
    <row r="295508" customFormat="1"/>
    <row r="295509" customFormat="1"/>
    <row r="295510" customFormat="1"/>
    <row r="295511" customFormat="1"/>
    <row r="295512" customFormat="1"/>
    <row r="295513" customFormat="1"/>
    <row r="295514" customFormat="1"/>
    <row r="295515" customFormat="1"/>
    <row r="295516" customFormat="1"/>
    <row r="295517" customFormat="1"/>
    <row r="295518" customFormat="1"/>
    <row r="295519" customFormat="1"/>
    <row r="295520" customFormat="1"/>
    <row r="295521" customFormat="1"/>
    <row r="295522" customFormat="1"/>
    <row r="295523" customFormat="1"/>
    <row r="295524" customFormat="1"/>
    <row r="295525" customFormat="1"/>
    <row r="295526" customFormat="1"/>
    <row r="295527" customFormat="1"/>
    <row r="295528" customFormat="1"/>
    <row r="295529" customFormat="1"/>
    <row r="295530" customFormat="1"/>
    <row r="295531" customFormat="1"/>
    <row r="295532" customFormat="1"/>
    <row r="295533" customFormat="1"/>
    <row r="295534" customFormat="1"/>
    <row r="295535" customFormat="1"/>
    <row r="295536" customFormat="1"/>
    <row r="295537" customFormat="1"/>
    <row r="295538" customFormat="1"/>
    <row r="295539" customFormat="1"/>
    <row r="295540" customFormat="1"/>
    <row r="295541" customFormat="1"/>
    <row r="295542" customFormat="1"/>
    <row r="295543" customFormat="1"/>
    <row r="295544" customFormat="1"/>
    <row r="295545" customFormat="1"/>
    <row r="295546" customFormat="1"/>
    <row r="295547" customFormat="1"/>
    <row r="295548" customFormat="1"/>
    <row r="295549" customFormat="1"/>
    <row r="295550" customFormat="1"/>
    <row r="295551" customFormat="1"/>
    <row r="295552" customFormat="1"/>
    <row r="295553" customFormat="1"/>
    <row r="295554" customFormat="1"/>
    <row r="295555" customFormat="1"/>
    <row r="295556" customFormat="1"/>
    <row r="295557" customFormat="1"/>
    <row r="295558" customFormat="1"/>
    <row r="295559" customFormat="1"/>
    <row r="295560" customFormat="1"/>
    <row r="295561" customFormat="1"/>
    <row r="295562" customFormat="1"/>
    <row r="295563" customFormat="1"/>
    <row r="295564" customFormat="1"/>
    <row r="295565" customFormat="1"/>
    <row r="295566" customFormat="1"/>
    <row r="295567" customFormat="1"/>
    <row r="295568" customFormat="1"/>
    <row r="295569" customFormat="1"/>
    <row r="295570" customFormat="1"/>
    <row r="295571" customFormat="1"/>
    <row r="295572" customFormat="1"/>
    <row r="295573" customFormat="1"/>
    <row r="295574" customFormat="1"/>
    <row r="295575" customFormat="1"/>
    <row r="295576" customFormat="1"/>
    <row r="295577" customFormat="1"/>
    <row r="295578" customFormat="1"/>
    <row r="295579" customFormat="1"/>
    <row r="295580" customFormat="1"/>
    <row r="295581" customFormat="1"/>
    <row r="295582" customFormat="1"/>
    <row r="295583" customFormat="1"/>
    <row r="295584" customFormat="1"/>
    <row r="295585" customFormat="1"/>
    <row r="295586" customFormat="1"/>
    <row r="295587" customFormat="1"/>
    <row r="295588" customFormat="1"/>
    <row r="295589" customFormat="1"/>
    <row r="295590" customFormat="1"/>
    <row r="295591" customFormat="1"/>
    <row r="295592" customFormat="1"/>
    <row r="295593" customFormat="1"/>
    <row r="295594" customFormat="1"/>
    <row r="295595" customFormat="1"/>
    <row r="295596" customFormat="1"/>
    <row r="295597" customFormat="1"/>
    <row r="295598" customFormat="1"/>
    <row r="295599" customFormat="1"/>
    <row r="295600" customFormat="1"/>
    <row r="295601" customFormat="1"/>
    <row r="295602" customFormat="1"/>
    <row r="295603" customFormat="1"/>
    <row r="295604" customFormat="1"/>
    <row r="295605" customFormat="1"/>
    <row r="295606" customFormat="1"/>
    <row r="295607" customFormat="1"/>
    <row r="295608" customFormat="1"/>
    <row r="295609" customFormat="1"/>
    <row r="295610" customFormat="1"/>
    <row r="295611" customFormat="1"/>
    <row r="295612" customFormat="1"/>
    <row r="295613" customFormat="1"/>
    <row r="295614" customFormat="1"/>
    <row r="295615" customFormat="1"/>
    <row r="295616" customFormat="1"/>
    <row r="295617" customFormat="1"/>
    <row r="295618" customFormat="1"/>
    <row r="295619" customFormat="1"/>
    <row r="295620" customFormat="1"/>
    <row r="295621" customFormat="1"/>
    <row r="295622" customFormat="1"/>
    <row r="295623" customFormat="1"/>
    <row r="295624" customFormat="1"/>
    <row r="295625" customFormat="1"/>
    <row r="295626" customFormat="1"/>
    <row r="295627" customFormat="1"/>
    <row r="295628" customFormat="1"/>
    <row r="295629" customFormat="1"/>
    <row r="295630" customFormat="1"/>
    <row r="295631" customFormat="1"/>
    <row r="295632" customFormat="1"/>
    <row r="295633" customFormat="1"/>
    <row r="295634" customFormat="1"/>
    <row r="295635" customFormat="1"/>
    <row r="295636" customFormat="1"/>
    <row r="295637" customFormat="1"/>
    <row r="295638" customFormat="1"/>
    <row r="295639" customFormat="1"/>
    <row r="295640" customFormat="1"/>
    <row r="295641" customFormat="1"/>
    <row r="295642" customFormat="1"/>
    <row r="295643" customFormat="1"/>
    <row r="295644" customFormat="1"/>
    <row r="295645" customFormat="1"/>
    <row r="295646" customFormat="1"/>
    <row r="295647" customFormat="1"/>
    <row r="295648" customFormat="1"/>
    <row r="295649" customFormat="1"/>
    <row r="295650" customFormat="1"/>
    <row r="295651" customFormat="1"/>
    <row r="295652" customFormat="1"/>
    <row r="295653" customFormat="1"/>
    <row r="295654" customFormat="1"/>
    <row r="295655" customFormat="1"/>
    <row r="295656" customFormat="1"/>
    <row r="295657" customFormat="1"/>
    <row r="295658" customFormat="1"/>
    <row r="295659" customFormat="1"/>
    <row r="295660" customFormat="1"/>
    <row r="295661" customFormat="1"/>
    <row r="295662" customFormat="1"/>
    <row r="295663" customFormat="1"/>
    <row r="295664" customFormat="1"/>
    <row r="295665" customFormat="1"/>
    <row r="295666" customFormat="1"/>
    <row r="295667" customFormat="1"/>
    <row r="295668" customFormat="1"/>
    <row r="295669" customFormat="1"/>
    <row r="295670" customFormat="1"/>
    <row r="295671" customFormat="1"/>
    <row r="295672" customFormat="1"/>
    <row r="295673" customFormat="1"/>
    <row r="295674" customFormat="1"/>
    <row r="295675" customFormat="1"/>
    <row r="295676" customFormat="1"/>
    <row r="295677" customFormat="1"/>
    <row r="295678" customFormat="1"/>
    <row r="295679" customFormat="1"/>
    <row r="295680" customFormat="1"/>
    <row r="295681" customFormat="1"/>
    <row r="295682" customFormat="1"/>
    <row r="295683" customFormat="1"/>
    <row r="295684" customFormat="1"/>
    <row r="295685" customFormat="1"/>
    <row r="295686" customFormat="1"/>
    <row r="295687" customFormat="1"/>
    <row r="295688" customFormat="1"/>
    <row r="295689" customFormat="1"/>
    <row r="295690" customFormat="1"/>
    <row r="295691" customFormat="1"/>
    <row r="295692" customFormat="1"/>
    <row r="295693" customFormat="1"/>
    <row r="295694" customFormat="1"/>
    <row r="295695" customFormat="1"/>
    <row r="295696" customFormat="1"/>
    <row r="295697" customFormat="1"/>
    <row r="295698" customFormat="1"/>
    <row r="295699" customFormat="1"/>
    <row r="295700" customFormat="1"/>
    <row r="295701" customFormat="1"/>
    <row r="295702" customFormat="1"/>
    <row r="295703" customFormat="1"/>
    <row r="295704" customFormat="1"/>
    <row r="295705" customFormat="1"/>
    <row r="295706" customFormat="1"/>
    <row r="295707" customFormat="1"/>
    <row r="295708" customFormat="1"/>
    <row r="295709" customFormat="1"/>
    <row r="295710" customFormat="1"/>
    <row r="295711" customFormat="1"/>
    <row r="295712" customFormat="1"/>
    <row r="295713" customFormat="1"/>
    <row r="295714" customFormat="1"/>
    <row r="295715" customFormat="1"/>
    <row r="295716" customFormat="1"/>
    <row r="295717" customFormat="1"/>
    <row r="295718" customFormat="1"/>
    <row r="295719" customFormat="1"/>
    <row r="295720" customFormat="1"/>
    <row r="295721" customFormat="1"/>
    <row r="295722" customFormat="1"/>
    <row r="295723" customFormat="1"/>
    <row r="295724" customFormat="1"/>
    <row r="295725" customFormat="1"/>
    <row r="295726" customFormat="1"/>
    <row r="295727" customFormat="1"/>
    <row r="295728" customFormat="1"/>
    <row r="295729" customFormat="1"/>
    <row r="295730" customFormat="1"/>
    <row r="295731" customFormat="1"/>
    <row r="295732" customFormat="1"/>
    <row r="295733" customFormat="1"/>
    <row r="295734" customFormat="1"/>
    <row r="295735" customFormat="1"/>
    <row r="295736" customFormat="1"/>
    <row r="295737" customFormat="1"/>
    <row r="295738" customFormat="1"/>
    <row r="295739" customFormat="1"/>
    <row r="295740" customFormat="1"/>
    <row r="295741" customFormat="1"/>
    <row r="295742" customFormat="1"/>
    <row r="295743" customFormat="1"/>
    <row r="295744" customFormat="1"/>
    <row r="295745" customFormat="1"/>
    <row r="295746" customFormat="1"/>
    <row r="295747" customFormat="1"/>
    <row r="295748" customFormat="1"/>
    <row r="295749" customFormat="1"/>
    <row r="295750" customFormat="1"/>
    <row r="295751" customFormat="1"/>
    <row r="295752" customFormat="1"/>
    <row r="295753" customFormat="1"/>
    <row r="295754" customFormat="1"/>
    <row r="295755" customFormat="1"/>
    <row r="295756" customFormat="1"/>
    <row r="295757" customFormat="1"/>
    <row r="295758" customFormat="1"/>
    <row r="295759" customFormat="1"/>
    <row r="295760" customFormat="1"/>
    <row r="295761" customFormat="1"/>
    <row r="295762" customFormat="1"/>
    <row r="295763" customFormat="1"/>
    <row r="295764" customFormat="1"/>
    <row r="295765" customFormat="1"/>
    <row r="295766" customFormat="1"/>
    <row r="295767" customFormat="1"/>
    <row r="295768" customFormat="1"/>
    <row r="295769" customFormat="1"/>
    <row r="295770" customFormat="1"/>
    <row r="295771" customFormat="1"/>
    <row r="295772" customFormat="1"/>
    <row r="295773" customFormat="1"/>
    <row r="295774" customFormat="1"/>
    <row r="295775" customFormat="1"/>
    <row r="295776" customFormat="1"/>
    <row r="295777" customFormat="1"/>
    <row r="295778" customFormat="1"/>
    <row r="295779" customFormat="1"/>
    <row r="295780" customFormat="1"/>
    <row r="295781" customFormat="1"/>
    <row r="295782" customFormat="1"/>
    <row r="295783" customFormat="1"/>
    <row r="295784" customFormat="1"/>
    <row r="295785" customFormat="1"/>
    <row r="295786" customFormat="1"/>
    <row r="295787" customFormat="1"/>
    <row r="295788" customFormat="1"/>
    <row r="295789" customFormat="1"/>
    <row r="295790" customFormat="1"/>
    <row r="295791" customFormat="1"/>
    <row r="295792" customFormat="1"/>
    <row r="295793" customFormat="1"/>
    <row r="295794" customFormat="1"/>
    <row r="295795" customFormat="1"/>
    <row r="295796" customFormat="1"/>
    <row r="295797" customFormat="1"/>
    <row r="295798" customFormat="1"/>
    <row r="295799" customFormat="1"/>
    <row r="295800" customFormat="1"/>
    <row r="295801" customFormat="1"/>
    <row r="295802" customFormat="1"/>
    <row r="295803" customFormat="1"/>
    <row r="295804" customFormat="1"/>
    <row r="295805" customFormat="1"/>
    <row r="295806" customFormat="1"/>
    <row r="295807" customFormat="1"/>
    <row r="295808" customFormat="1"/>
    <row r="295809" customFormat="1"/>
    <row r="295810" customFormat="1"/>
    <row r="295811" customFormat="1"/>
    <row r="295812" customFormat="1"/>
    <row r="295813" customFormat="1"/>
    <row r="295814" customFormat="1"/>
    <row r="295815" customFormat="1"/>
    <row r="295816" customFormat="1"/>
    <row r="295817" customFormat="1"/>
    <row r="295818" customFormat="1"/>
    <row r="295819" customFormat="1"/>
    <row r="295820" customFormat="1"/>
    <row r="295821" customFormat="1"/>
    <row r="295822" customFormat="1"/>
    <row r="295823" customFormat="1"/>
    <row r="295824" customFormat="1"/>
    <row r="295825" customFormat="1"/>
    <row r="295826" customFormat="1"/>
    <row r="295827" customFormat="1"/>
    <row r="295828" customFormat="1"/>
    <row r="295829" customFormat="1"/>
    <row r="295830" customFormat="1"/>
    <row r="295831" customFormat="1"/>
    <row r="295832" customFormat="1"/>
    <row r="295833" customFormat="1"/>
    <row r="295834" customFormat="1"/>
    <row r="295835" customFormat="1"/>
    <row r="295836" customFormat="1"/>
    <row r="295837" customFormat="1"/>
    <row r="295838" customFormat="1"/>
    <row r="295839" customFormat="1"/>
    <row r="295840" customFormat="1"/>
    <row r="295841" customFormat="1"/>
    <row r="295842" customFormat="1"/>
    <row r="295843" customFormat="1"/>
    <row r="295844" customFormat="1"/>
    <row r="295845" customFormat="1"/>
    <row r="295846" customFormat="1"/>
    <row r="295847" customFormat="1"/>
    <row r="295848" customFormat="1"/>
    <row r="295849" customFormat="1"/>
    <row r="295850" customFormat="1"/>
    <row r="295851" customFormat="1"/>
    <row r="295852" customFormat="1"/>
    <row r="295853" customFormat="1"/>
    <row r="295854" customFormat="1"/>
    <row r="295855" customFormat="1"/>
    <row r="295856" customFormat="1"/>
    <row r="295857" customFormat="1"/>
    <row r="295858" customFormat="1"/>
    <row r="295859" customFormat="1"/>
    <row r="295860" customFormat="1"/>
    <row r="295861" customFormat="1"/>
    <row r="295862" customFormat="1"/>
    <row r="295863" customFormat="1"/>
    <row r="295864" customFormat="1"/>
    <row r="295865" customFormat="1"/>
    <row r="295866" customFormat="1"/>
    <row r="295867" customFormat="1"/>
    <row r="295868" customFormat="1"/>
    <row r="295869" customFormat="1"/>
    <row r="295870" customFormat="1"/>
    <row r="295871" customFormat="1"/>
    <row r="295872" customFormat="1"/>
    <row r="295873" customFormat="1"/>
    <row r="295874" customFormat="1"/>
    <row r="295875" customFormat="1"/>
    <row r="295876" customFormat="1"/>
    <row r="295877" customFormat="1"/>
    <row r="295878" customFormat="1"/>
    <row r="295879" customFormat="1"/>
    <row r="295880" customFormat="1"/>
    <row r="295881" customFormat="1"/>
    <row r="295882" customFormat="1"/>
    <row r="295883" customFormat="1"/>
    <row r="295884" customFormat="1"/>
    <row r="295885" customFormat="1"/>
    <row r="295886" customFormat="1"/>
    <row r="295887" customFormat="1"/>
    <row r="295888" customFormat="1"/>
    <row r="295889" customFormat="1"/>
    <row r="295890" customFormat="1"/>
    <row r="295891" customFormat="1"/>
    <row r="295892" customFormat="1"/>
    <row r="295893" customFormat="1"/>
    <row r="295894" customFormat="1"/>
    <row r="295895" customFormat="1"/>
    <row r="295896" customFormat="1"/>
    <row r="295897" customFormat="1"/>
    <row r="295898" customFormat="1"/>
    <row r="295899" customFormat="1"/>
    <row r="295900" customFormat="1"/>
    <row r="295901" customFormat="1"/>
    <row r="295902" customFormat="1"/>
    <row r="295903" customFormat="1"/>
    <row r="295904" customFormat="1"/>
    <row r="295905" customFormat="1"/>
    <row r="295906" customFormat="1"/>
    <row r="295907" customFormat="1"/>
    <row r="295908" customFormat="1"/>
    <row r="295909" customFormat="1"/>
    <row r="295910" customFormat="1"/>
    <row r="295911" customFormat="1"/>
    <row r="295912" customFormat="1"/>
    <row r="295913" customFormat="1"/>
    <row r="295914" customFormat="1"/>
    <row r="295915" customFormat="1"/>
    <row r="295916" customFormat="1"/>
    <row r="295917" customFormat="1"/>
    <row r="295918" customFormat="1"/>
    <row r="295919" customFormat="1"/>
    <row r="295920" customFormat="1"/>
    <row r="295921" customFormat="1"/>
    <row r="295922" customFormat="1"/>
    <row r="295923" customFormat="1"/>
    <row r="295924" customFormat="1"/>
    <row r="295925" customFormat="1"/>
    <row r="295926" customFormat="1"/>
    <row r="295927" customFormat="1"/>
    <row r="295928" customFormat="1"/>
    <row r="295929" customFormat="1"/>
    <row r="295930" customFormat="1"/>
    <row r="295931" customFormat="1"/>
    <row r="295932" customFormat="1"/>
    <row r="295933" customFormat="1"/>
    <row r="295934" customFormat="1"/>
    <row r="295935" customFormat="1"/>
    <row r="295936" customFormat="1"/>
    <row r="295937" customFormat="1"/>
    <row r="295938" customFormat="1"/>
    <row r="295939" customFormat="1"/>
    <row r="295940" customFormat="1"/>
    <row r="295941" customFormat="1"/>
    <row r="295942" customFormat="1"/>
    <row r="295943" customFormat="1"/>
    <row r="295944" customFormat="1"/>
    <row r="295945" customFormat="1"/>
    <row r="295946" customFormat="1"/>
    <row r="295947" customFormat="1"/>
    <row r="295948" customFormat="1"/>
    <row r="295949" customFormat="1"/>
    <row r="295950" customFormat="1"/>
    <row r="295951" customFormat="1"/>
    <row r="295952" customFormat="1"/>
    <row r="295953" customFormat="1"/>
    <row r="295954" customFormat="1"/>
    <row r="295955" customFormat="1"/>
    <row r="295956" customFormat="1"/>
    <row r="295957" customFormat="1"/>
    <row r="295958" customFormat="1"/>
    <row r="295959" customFormat="1"/>
    <row r="295960" customFormat="1"/>
    <row r="295961" customFormat="1"/>
    <row r="295962" customFormat="1"/>
    <row r="295963" customFormat="1"/>
    <row r="295964" customFormat="1"/>
    <row r="295965" customFormat="1"/>
    <row r="295966" customFormat="1"/>
    <row r="295967" customFormat="1"/>
    <row r="295968" customFormat="1"/>
    <row r="295969" customFormat="1"/>
    <row r="295970" customFormat="1"/>
    <row r="295971" customFormat="1"/>
    <row r="295972" customFormat="1"/>
    <row r="295973" customFormat="1"/>
    <row r="295974" customFormat="1"/>
    <row r="295975" customFormat="1"/>
    <row r="295976" customFormat="1"/>
    <row r="295977" customFormat="1"/>
    <row r="295978" customFormat="1"/>
    <row r="295979" customFormat="1"/>
    <row r="295980" customFormat="1"/>
    <row r="295981" customFormat="1"/>
    <row r="295982" customFormat="1"/>
    <row r="295983" customFormat="1"/>
    <row r="295984" customFormat="1"/>
    <row r="295985" customFormat="1"/>
    <row r="295986" customFormat="1"/>
    <row r="295987" customFormat="1"/>
    <row r="295988" customFormat="1"/>
    <row r="295989" customFormat="1"/>
    <row r="295990" customFormat="1"/>
    <row r="295991" customFormat="1"/>
    <row r="295992" customFormat="1"/>
    <row r="295993" customFormat="1"/>
    <row r="295994" customFormat="1"/>
    <row r="295995" customFormat="1"/>
    <row r="295996" customFormat="1"/>
    <row r="295997" customFormat="1"/>
    <row r="295998" customFormat="1"/>
    <row r="295999" customFormat="1"/>
    <row r="296000" customFormat="1"/>
    <row r="296001" customFormat="1"/>
    <row r="296002" customFormat="1"/>
    <row r="296003" customFormat="1"/>
    <row r="296004" customFormat="1"/>
    <row r="296005" customFormat="1"/>
    <row r="296006" customFormat="1"/>
    <row r="296007" customFormat="1"/>
    <row r="296008" customFormat="1"/>
    <row r="296009" customFormat="1"/>
    <row r="296010" customFormat="1"/>
    <row r="296011" customFormat="1"/>
    <row r="296012" customFormat="1"/>
    <row r="296013" customFormat="1"/>
    <row r="296014" customFormat="1"/>
    <row r="296015" customFormat="1"/>
    <row r="296016" customFormat="1"/>
    <row r="296017" customFormat="1"/>
    <row r="296018" customFormat="1"/>
    <row r="296019" customFormat="1"/>
    <row r="296020" customFormat="1"/>
    <row r="296021" customFormat="1"/>
    <row r="296022" customFormat="1"/>
    <row r="296023" customFormat="1"/>
    <row r="296024" customFormat="1"/>
    <row r="296025" customFormat="1"/>
    <row r="296026" customFormat="1"/>
    <row r="296027" customFormat="1"/>
    <row r="296028" customFormat="1"/>
    <row r="296029" customFormat="1"/>
    <row r="296030" customFormat="1"/>
    <row r="296031" customFormat="1"/>
    <row r="296032" customFormat="1"/>
    <row r="296033" customFormat="1"/>
    <row r="296034" customFormat="1"/>
    <row r="296035" customFormat="1"/>
    <row r="296036" customFormat="1"/>
    <row r="296037" customFormat="1"/>
    <row r="296038" customFormat="1"/>
    <row r="296039" customFormat="1"/>
    <row r="296040" customFormat="1"/>
    <row r="296041" customFormat="1"/>
    <row r="296042" customFormat="1"/>
    <row r="296043" customFormat="1"/>
    <row r="296044" customFormat="1"/>
    <row r="296045" customFormat="1"/>
    <row r="296046" customFormat="1"/>
    <row r="296047" customFormat="1"/>
    <row r="296048" customFormat="1"/>
    <row r="296049" customFormat="1"/>
    <row r="296050" customFormat="1"/>
    <row r="296051" customFormat="1"/>
    <row r="296052" customFormat="1"/>
    <row r="296053" customFormat="1"/>
    <row r="296054" customFormat="1"/>
    <row r="296055" customFormat="1"/>
    <row r="296056" customFormat="1"/>
    <row r="296057" customFormat="1"/>
    <row r="296058" customFormat="1"/>
    <row r="296059" customFormat="1"/>
    <row r="296060" customFormat="1"/>
    <row r="296061" customFormat="1"/>
    <row r="296062" customFormat="1"/>
    <row r="296063" customFormat="1"/>
    <row r="296064" customFormat="1"/>
    <row r="296065" customFormat="1"/>
    <row r="296066" customFormat="1"/>
    <row r="296067" customFormat="1"/>
    <row r="296068" customFormat="1"/>
    <row r="296069" customFormat="1"/>
    <row r="296070" customFormat="1"/>
    <row r="296071" customFormat="1"/>
    <row r="296072" customFormat="1"/>
    <row r="296073" customFormat="1"/>
    <row r="296074" customFormat="1"/>
    <row r="296075" customFormat="1"/>
    <row r="296076" customFormat="1"/>
    <row r="296077" customFormat="1"/>
    <row r="296078" customFormat="1"/>
    <row r="296079" customFormat="1"/>
    <row r="296080" customFormat="1"/>
    <row r="296081" customFormat="1"/>
    <row r="296082" customFormat="1"/>
    <row r="296083" customFormat="1"/>
    <row r="296084" customFormat="1"/>
    <row r="296085" customFormat="1"/>
    <row r="296086" customFormat="1"/>
    <row r="296087" customFormat="1"/>
    <row r="296088" customFormat="1"/>
    <row r="296089" customFormat="1"/>
    <row r="296090" customFormat="1"/>
    <row r="296091" customFormat="1"/>
    <row r="296092" customFormat="1"/>
    <row r="296093" customFormat="1"/>
    <row r="296094" customFormat="1"/>
    <row r="296095" customFormat="1"/>
    <row r="296096" customFormat="1"/>
    <row r="296097" customFormat="1"/>
    <row r="296098" customFormat="1"/>
    <row r="296099" customFormat="1"/>
    <row r="296100" customFormat="1"/>
    <row r="296101" customFormat="1"/>
    <row r="296102" customFormat="1"/>
    <row r="296103" customFormat="1"/>
    <row r="296104" customFormat="1"/>
    <row r="296105" customFormat="1"/>
    <row r="296106" customFormat="1"/>
    <row r="296107" customFormat="1"/>
    <row r="296108" customFormat="1"/>
    <row r="296109" customFormat="1"/>
    <row r="296110" customFormat="1"/>
    <row r="296111" customFormat="1"/>
    <row r="296112" customFormat="1"/>
    <row r="296113" customFormat="1"/>
    <row r="296114" customFormat="1"/>
    <row r="296115" customFormat="1"/>
    <row r="296116" customFormat="1"/>
    <row r="296117" customFormat="1"/>
    <row r="296118" customFormat="1"/>
    <row r="296119" customFormat="1"/>
    <row r="296120" customFormat="1"/>
    <row r="296121" customFormat="1"/>
    <row r="296122" customFormat="1"/>
    <row r="296123" customFormat="1"/>
    <row r="296124" customFormat="1"/>
    <row r="296125" customFormat="1"/>
    <row r="296126" customFormat="1"/>
    <row r="296127" customFormat="1"/>
    <row r="296128" customFormat="1"/>
    <row r="296129" customFormat="1"/>
    <row r="296130" customFormat="1"/>
    <row r="296131" customFormat="1"/>
    <row r="296132" customFormat="1"/>
    <row r="296133" customFormat="1"/>
    <row r="296134" customFormat="1"/>
    <row r="296135" customFormat="1"/>
    <row r="296136" customFormat="1"/>
    <row r="296137" customFormat="1"/>
    <row r="296138" customFormat="1"/>
    <row r="296139" customFormat="1"/>
    <row r="296140" customFormat="1"/>
    <row r="296141" customFormat="1"/>
    <row r="296142" customFormat="1"/>
    <row r="296143" customFormat="1"/>
    <row r="296144" customFormat="1"/>
    <row r="296145" customFormat="1"/>
    <row r="296146" customFormat="1"/>
    <row r="296147" customFormat="1"/>
    <row r="296148" customFormat="1"/>
    <row r="296149" customFormat="1"/>
    <row r="296150" customFormat="1"/>
    <row r="296151" customFormat="1"/>
    <row r="296152" customFormat="1"/>
    <row r="296153" customFormat="1"/>
    <row r="296154" customFormat="1"/>
    <row r="296155" customFormat="1"/>
    <row r="296156" customFormat="1"/>
    <row r="296157" customFormat="1"/>
    <row r="296158" customFormat="1"/>
    <row r="296159" customFormat="1"/>
    <row r="296160" customFormat="1"/>
    <row r="296161" customFormat="1"/>
    <row r="296162" customFormat="1"/>
    <row r="296163" customFormat="1"/>
    <row r="296164" customFormat="1"/>
    <row r="296165" customFormat="1"/>
    <row r="296166" customFormat="1"/>
    <row r="296167" customFormat="1"/>
    <row r="296168" customFormat="1"/>
    <row r="296169" customFormat="1"/>
    <row r="296170" customFormat="1"/>
    <row r="296171" customFormat="1"/>
    <row r="296172" customFormat="1"/>
    <row r="296173" customFormat="1"/>
    <row r="296174" customFormat="1"/>
    <row r="296175" customFormat="1"/>
    <row r="296176" customFormat="1"/>
    <row r="296177" customFormat="1"/>
    <row r="296178" customFormat="1"/>
    <row r="296179" customFormat="1"/>
    <row r="296180" customFormat="1"/>
    <row r="296181" customFormat="1"/>
    <row r="296182" customFormat="1"/>
    <row r="296183" customFormat="1"/>
    <row r="296184" customFormat="1"/>
    <row r="296185" customFormat="1"/>
    <row r="296186" customFormat="1"/>
    <row r="296187" customFormat="1"/>
    <row r="296188" customFormat="1"/>
    <row r="296189" customFormat="1"/>
    <row r="296190" customFormat="1"/>
    <row r="296191" customFormat="1"/>
    <row r="296192" customFormat="1"/>
    <row r="296193" customFormat="1"/>
    <row r="296194" customFormat="1"/>
    <row r="296195" customFormat="1"/>
    <row r="296196" customFormat="1"/>
    <row r="296197" customFormat="1"/>
    <row r="296198" customFormat="1"/>
    <row r="296199" customFormat="1"/>
    <row r="296200" customFormat="1"/>
    <row r="296201" customFormat="1"/>
    <row r="296202" customFormat="1"/>
    <row r="296203" customFormat="1"/>
    <row r="296204" customFormat="1"/>
    <row r="296205" customFormat="1"/>
    <row r="296206" customFormat="1"/>
    <row r="296207" customFormat="1"/>
    <row r="296208" customFormat="1"/>
    <row r="296209" customFormat="1"/>
    <row r="296210" customFormat="1"/>
    <row r="296211" customFormat="1"/>
    <row r="296212" customFormat="1"/>
    <row r="296213" customFormat="1"/>
    <row r="296214" customFormat="1"/>
    <row r="296215" customFormat="1"/>
    <row r="296216" customFormat="1"/>
    <row r="296217" customFormat="1"/>
    <row r="296218" customFormat="1"/>
    <row r="296219" customFormat="1"/>
    <row r="296220" customFormat="1"/>
    <row r="296221" customFormat="1"/>
    <row r="296222" customFormat="1"/>
    <row r="296223" customFormat="1"/>
    <row r="296224" customFormat="1"/>
    <row r="296225" customFormat="1"/>
    <row r="296226" customFormat="1"/>
    <row r="296227" customFormat="1"/>
    <row r="296228" customFormat="1"/>
    <row r="296229" customFormat="1"/>
    <row r="296230" customFormat="1"/>
    <row r="296231" customFormat="1"/>
    <row r="296232" customFormat="1"/>
    <row r="296233" customFormat="1"/>
    <row r="296234" customFormat="1"/>
    <row r="296235" customFormat="1"/>
    <row r="296236" customFormat="1"/>
    <row r="296237" customFormat="1"/>
    <row r="296238" customFormat="1"/>
    <row r="296239" customFormat="1"/>
    <row r="296240" customFormat="1"/>
    <row r="296241" customFormat="1"/>
    <row r="296242" customFormat="1"/>
    <row r="296243" customFormat="1"/>
    <row r="296244" customFormat="1"/>
    <row r="296245" customFormat="1"/>
    <row r="296246" customFormat="1"/>
    <row r="296247" customFormat="1"/>
    <row r="296248" customFormat="1"/>
    <row r="296249" customFormat="1"/>
    <row r="296250" customFormat="1"/>
    <row r="296251" customFormat="1"/>
    <row r="296252" customFormat="1"/>
    <row r="296253" customFormat="1"/>
    <row r="296254" customFormat="1"/>
    <row r="296255" customFormat="1"/>
    <row r="296256" customFormat="1"/>
    <row r="296257" customFormat="1"/>
    <row r="296258" customFormat="1"/>
    <row r="296259" customFormat="1"/>
    <row r="296260" customFormat="1"/>
    <row r="296261" customFormat="1"/>
    <row r="296262" customFormat="1"/>
    <row r="296263" customFormat="1"/>
    <row r="296264" customFormat="1"/>
    <row r="296265" customFormat="1"/>
    <row r="296266" customFormat="1"/>
    <row r="296267" customFormat="1"/>
    <row r="296268" customFormat="1"/>
    <row r="296269" customFormat="1"/>
    <row r="296270" customFormat="1"/>
    <row r="296271" customFormat="1"/>
    <row r="296272" customFormat="1"/>
    <row r="296273" customFormat="1"/>
    <row r="296274" customFormat="1"/>
    <row r="296275" customFormat="1"/>
    <row r="296276" customFormat="1"/>
    <row r="296277" customFormat="1"/>
    <row r="296278" customFormat="1"/>
    <row r="296279" customFormat="1"/>
    <row r="296280" customFormat="1"/>
    <row r="296281" customFormat="1"/>
    <row r="296282" customFormat="1"/>
    <row r="296283" customFormat="1"/>
    <row r="296284" customFormat="1"/>
    <row r="296285" customFormat="1"/>
    <row r="296286" customFormat="1"/>
    <row r="296287" customFormat="1"/>
    <row r="296288" customFormat="1"/>
    <row r="296289" customFormat="1"/>
    <row r="296290" customFormat="1"/>
    <row r="296291" customFormat="1"/>
    <row r="296292" customFormat="1"/>
    <row r="296293" customFormat="1"/>
    <row r="296294" customFormat="1"/>
    <row r="296295" customFormat="1"/>
    <row r="296296" customFormat="1"/>
    <row r="296297" customFormat="1"/>
    <row r="296298" customFormat="1"/>
    <row r="296299" customFormat="1"/>
    <row r="296300" customFormat="1"/>
    <row r="296301" customFormat="1"/>
    <row r="296302" customFormat="1"/>
    <row r="296303" customFormat="1"/>
    <row r="296304" customFormat="1"/>
    <row r="296305" customFormat="1"/>
    <row r="296306" customFormat="1"/>
    <row r="296307" customFormat="1"/>
    <row r="296308" customFormat="1"/>
    <row r="296309" customFormat="1"/>
    <row r="296310" customFormat="1"/>
    <row r="296311" customFormat="1"/>
    <row r="296312" customFormat="1"/>
    <row r="296313" customFormat="1"/>
    <row r="296314" customFormat="1"/>
    <row r="296315" customFormat="1"/>
    <row r="296316" customFormat="1"/>
    <row r="296317" customFormat="1"/>
    <row r="296318" customFormat="1"/>
    <row r="296319" customFormat="1"/>
    <row r="296320" customFormat="1"/>
    <row r="296321" customFormat="1"/>
    <row r="296322" customFormat="1"/>
    <row r="296323" customFormat="1"/>
    <row r="296324" customFormat="1"/>
    <row r="296325" customFormat="1"/>
    <row r="296326" customFormat="1"/>
    <row r="296327" customFormat="1"/>
    <row r="296328" customFormat="1"/>
    <row r="296329" customFormat="1"/>
    <row r="296330" customFormat="1"/>
    <row r="296331" customFormat="1"/>
    <row r="296332" customFormat="1"/>
    <row r="296333" customFormat="1"/>
    <row r="296334" customFormat="1"/>
    <row r="296335" customFormat="1"/>
    <row r="296336" customFormat="1"/>
    <row r="296337" customFormat="1"/>
    <row r="296338" customFormat="1"/>
    <row r="296339" customFormat="1"/>
    <row r="296340" customFormat="1"/>
    <row r="296341" customFormat="1"/>
    <row r="296342" customFormat="1"/>
    <row r="296343" customFormat="1"/>
    <row r="296344" customFormat="1"/>
    <row r="296345" customFormat="1"/>
    <row r="296346" customFormat="1"/>
    <row r="296347" customFormat="1"/>
    <row r="296348" customFormat="1"/>
    <row r="296349" customFormat="1"/>
    <row r="296350" customFormat="1"/>
    <row r="296351" customFormat="1"/>
    <row r="296352" customFormat="1"/>
    <row r="296353" customFormat="1"/>
    <row r="296354" customFormat="1"/>
    <row r="296355" customFormat="1"/>
    <row r="296356" customFormat="1"/>
    <row r="296357" customFormat="1"/>
    <row r="296358" customFormat="1"/>
    <row r="296359" customFormat="1"/>
    <row r="296360" customFormat="1"/>
    <row r="296361" customFormat="1"/>
    <row r="296362" customFormat="1"/>
    <row r="296363" customFormat="1"/>
    <row r="296364" customFormat="1"/>
    <row r="296365" customFormat="1"/>
    <row r="296366" customFormat="1"/>
    <row r="296367" customFormat="1"/>
    <row r="296368" customFormat="1"/>
    <row r="296369" customFormat="1"/>
    <row r="296370" customFormat="1"/>
    <row r="296371" customFormat="1"/>
    <row r="296372" customFormat="1"/>
    <row r="296373" customFormat="1"/>
    <row r="296374" customFormat="1"/>
    <row r="296375" customFormat="1"/>
    <row r="296376" customFormat="1"/>
    <row r="296377" customFormat="1"/>
    <row r="296378" customFormat="1"/>
    <row r="296379" customFormat="1"/>
    <row r="296380" customFormat="1"/>
    <row r="296381" customFormat="1"/>
    <row r="296382" customFormat="1"/>
    <row r="296383" customFormat="1"/>
    <row r="296384" customFormat="1"/>
    <row r="296385" customFormat="1"/>
    <row r="296386" customFormat="1"/>
    <row r="296387" customFormat="1"/>
    <row r="296388" customFormat="1"/>
    <row r="296389" customFormat="1"/>
    <row r="296390" customFormat="1"/>
    <row r="296391" customFormat="1"/>
    <row r="296392" customFormat="1"/>
    <row r="296393" customFormat="1"/>
    <row r="296394" customFormat="1"/>
    <row r="296395" customFormat="1"/>
    <row r="296396" customFormat="1"/>
    <row r="296397" customFormat="1"/>
    <row r="296398" customFormat="1"/>
    <row r="296399" customFormat="1"/>
    <row r="296400" customFormat="1"/>
    <row r="296401" customFormat="1"/>
    <row r="296402" customFormat="1"/>
    <row r="296403" customFormat="1"/>
    <row r="296404" customFormat="1"/>
    <row r="296405" customFormat="1"/>
    <row r="296406" customFormat="1"/>
    <row r="296407" customFormat="1"/>
    <row r="296408" customFormat="1"/>
    <row r="296409" customFormat="1"/>
    <row r="296410" customFormat="1"/>
    <row r="296411" customFormat="1"/>
    <row r="296412" customFormat="1"/>
    <row r="296413" customFormat="1"/>
    <row r="296414" customFormat="1"/>
    <row r="296415" customFormat="1"/>
    <row r="296416" customFormat="1"/>
    <row r="296417" customFormat="1"/>
    <row r="296418" customFormat="1"/>
    <row r="296419" customFormat="1"/>
    <row r="296420" customFormat="1"/>
    <row r="296421" customFormat="1"/>
    <row r="296422" customFormat="1"/>
    <row r="296423" customFormat="1"/>
    <row r="296424" customFormat="1"/>
    <row r="296425" customFormat="1"/>
    <row r="296426" customFormat="1"/>
    <row r="296427" customFormat="1"/>
    <row r="296428" customFormat="1"/>
    <row r="296429" customFormat="1"/>
    <row r="296430" customFormat="1"/>
    <row r="296431" customFormat="1"/>
    <row r="296432" customFormat="1"/>
    <row r="296433" customFormat="1"/>
    <row r="296434" customFormat="1"/>
    <row r="296435" customFormat="1"/>
    <row r="296436" customFormat="1"/>
    <row r="296437" customFormat="1"/>
    <row r="296438" customFormat="1"/>
    <row r="296439" customFormat="1"/>
    <row r="296440" customFormat="1"/>
    <row r="296441" customFormat="1"/>
    <row r="296442" customFormat="1"/>
    <row r="296443" customFormat="1"/>
    <row r="296444" customFormat="1"/>
    <row r="296445" customFormat="1"/>
    <row r="296446" customFormat="1"/>
    <row r="296447" customFormat="1"/>
    <row r="296448" customFormat="1"/>
    <row r="296449" customFormat="1"/>
    <row r="296450" customFormat="1"/>
    <row r="296451" customFormat="1"/>
    <row r="296452" customFormat="1"/>
    <row r="296453" customFormat="1"/>
    <row r="296454" customFormat="1"/>
    <row r="296455" customFormat="1"/>
    <row r="296456" customFormat="1"/>
    <row r="296457" customFormat="1"/>
    <row r="296458" customFormat="1"/>
    <row r="296459" customFormat="1"/>
    <row r="296460" customFormat="1"/>
    <row r="296461" customFormat="1"/>
    <row r="296462" customFormat="1"/>
    <row r="296463" customFormat="1"/>
    <row r="296464" customFormat="1"/>
    <row r="296465" customFormat="1"/>
    <row r="296466" customFormat="1"/>
    <row r="296467" customFormat="1"/>
    <row r="296468" customFormat="1"/>
    <row r="296469" customFormat="1"/>
    <row r="296470" customFormat="1"/>
    <row r="296471" customFormat="1"/>
    <row r="296472" customFormat="1"/>
    <row r="296473" customFormat="1"/>
    <row r="296474" customFormat="1"/>
    <row r="296475" customFormat="1"/>
    <row r="296476" customFormat="1"/>
    <row r="296477" customFormat="1"/>
    <row r="296478" customFormat="1"/>
    <row r="296479" customFormat="1"/>
    <row r="296480" customFormat="1"/>
    <row r="296481" customFormat="1"/>
    <row r="296482" customFormat="1"/>
    <row r="296483" customFormat="1"/>
    <row r="296484" customFormat="1"/>
    <row r="296485" customFormat="1"/>
    <row r="296486" customFormat="1"/>
    <row r="296487" customFormat="1"/>
    <row r="296488" customFormat="1"/>
    <row r="296489" customFormat="1"/>
    <row r="296490" customFormat="1"/>
    <row r="296491" customFormat="1"/>
    <row r="296492" customFormat="1"/>
    <row r="296493" customFormat="1"/>
    <row r="296494" customFormat="1"/>
    <row r="296495" customFormat="1"/>
    <row r="296496" customFormat="1"/>
    <row r="296497" customFormat="1"/>
    <row r="296498" customFormat="1"/>
    <row r="296499" customFormat="1"/>
    <row r="296500" customFormat="1"/>
    <row r="296501" customFormat="1"/>
    <row r="296502" customFormat="1"/>
    <row r="296503" customFormat="1"/>
    <row r="296504" customFormat="1"/>
    <row r="296505" customFormat="1"/>
    <row r="296506" customFormat="1"/>
    <row r="296507" customFormat="1"/>
    <row r="296508" customFormat="1"/>
    <row r="296509" customFormat="1"/>
    <row r="296510" customFormat="1"/>
    <row r="296511" customFormat="1"/>
    <row r="296512" customFormat="1"/>
    <row r="296513" customFormat="1"/>
    <row r="296514" customFormat="1"/>
    <row r="296515" customFormat="1"/>
    <row r="296516" customFormat="1"/>
    <row r="296517" customFormat="1"/>
    <row r="296518" customFormat="1"/>
    <row r="296519" customFormat="1"/>
    <row r="296520" customFormat="1"/>
    <row r="296521" customFormat="1"/>
    <row r="296522" customFormat="1"/>
    <row r="296523" customFormat="1"/>
    <row r="296524" customFormat="1"/>
    <row r="296525" customFormat="1"/>
    <row r="296526" customFormat="1"/>
    <row r="296527" customFormat="1"/>
    <row r="296528" customFormat="1"/>
    <row r="296529" customFormat="1"/>
    <row r="296530" customFormat="1"/>
    <row r="296531" customFormat="1"/>
    <row r="296532" customFormat="1"/>
    <row r="296533" customFormat="1"/>
    <row r="296534" customFormat="1"/>
    <row r="296535" customFormat="1"/>
    <row r="296536" customFormat="1"/>
    <row r="296537" customFormat="1"/>
    <row r="296538" customFormat="1"/>
    <row r="296539" customFormat="1"/>
    <row r="296540" customFormat="1"/>
    <row r="296541" customFormat="1"/>
    <row r="296542" customFormat="1"/>
    <row r="296543" customFormat="1"/>
    <row r="296544" customFormat="1"/>
    <row r="296545" customFormat="1"/>
    <row r="296546" customFormat="1"/>
    <row r="296547" customFormat="1"/>
    <row r="296548" customFormat="1"/>
    <row r="296549" customFormat="1"/>
    <row r="296550" customFormat="1"/>
    <row r="296551" customFormat="1"/>
    <row r="296552" customFormat="1"/>
    <row r="296553" customFormat="1"/>
    <row r="296554" customFormat="1"/>
    <row r="296555" customFormat="1"/>
    <row r="296556" customFormat="1"/>
    <row r="296557" customFormat="1"/>
    <row r="296558" customFormat="1"/>
    <row r="296559" customFormat="1"/>
    <row r="296560" customFormat="1"/>
    <row r="296561" customFormat="1"/>
    <row r="296562" customFormat="1"/>
    <row r="296563" customFormat="1"/>
    <row r="296564" customFormat="1"/>
    <row r="296565" customFormat="1"/>
    <row r="296566" customFormat="1"/>
    <row r="296567" customFormat="1"/>
    <row r="296568" customFormat="1"/>
    <row r="296569" customFormat="1"/>
    <row r="296570" customFormat="1"/>
    <row r="296571" customFormat="1"/>
    <row r="296572" customFormat="1"/>
    <row r="296573" customFormat="1"/>
    <row r="296574" customFormat="1"/>
    <row r="296575" customFormat="1"/>
    <row r="296576" customFormat="1"/>
    <row r="296577" customFormat="1"/>
    <row r="296578" customFormat="1"/>
    <row r="296579" customFormat="1"/>
    <row r="296580" customFormat="1"/>
    <row r="296581" customFormat="1"/>
    <row r="296582" customFormat="1"/>
    <row r="296583" customFormat="1"/>
    <row r="296584" customFormat="1"/>
    <row r="296585" customFormat="1"/>
    <row r="296586" customFormat="1"/>
    <row r="296587" customFormat="1"/>
    <row r="296588" customFormat="1"/>
    <row r="296589" customFormat="1"/>
    <row r="296590" customFormat="1"/>
    <row r="296591" customFormat="1"/>
    <row r="296592" customFormat="1"/>
    <row r="296593" customFormat="1"/>
    <row r="296594" customFormat="1"/>
    <row r="296595" customFormat="1"/>
    <row r="296596" customFormat="1"/>
    <row r="296597" customFormat="1"/>
    <row r="296598" customFormat="1"/>
    <row r="296599" customFormat="1"/>
    <row r="296600" customFormat="1"/>
    <row r="296601" customFormat="1"/>
    <row r="296602" customFormat="1"/>
    <row r="296603" customFormat="1"/>
    <row r="296604" customFormat="1"/>
    <row r="296605" customFormat="1"/>
    <row r="296606" customFormat="1"/>
    <row r="296607" customFormat="1"/>
    <row r="296608" customFormat="1"/>
    <row r="296609" customFormat="1"/>
    <row r="296610" customFormat="1"/>
    <row r="296611" customFormat="1"/>
    <row r="296612" customFormat="1"/>
    <row r="296613" customFormat="1"/>
    <row r="296614" customFormat="1"/>
    <row r="296615" customFormat="1"/>
    <row r="296616" customFormat="1"/>
    <row r="296617" customFormat="1"/>
    <row r="296618" customFormat="1"/>
    <row r="296619" customFormat="1"/>
    <row r="296620" customFormat="1"/>
    <row r="296621" customFormat="1"/>
    <row r="296622" customFormat="1"/>
    <row r="296623" customFormat="1"/>
    <row r="296624" customFormat="1"/>
    <row r="296625" customFormat="1"/>
    <row r="296626" customFormat="1"/>
    <row r="296627" customFormat="1"/>
    <row r="296628" customFormat="1"/>
    <row r="296629" customFormat="1"/>
    <row r="296630" customFormat="1"/>
    <row r="296631" customFormat="1"/>
    <row r="296632" customFormat="1"/>
    <row r="296633" customFormat="1"/>
    <row r="296634" customFormat="1"/>
    <row r="296635" customFormat="1"/>
    <row r="296636" customFormat="1"/>
    <row r="296637" customFormat="1"/>
    <row r="296638" customFormat="1"/>
    <row r="296639" customFormat="1"/>
    <row r="296640" customFormat="1"/>
    <row r="296641" customFormat="1"/>
    <row r="296642" customFormat="1"/>
    <row r="296643" customFormat="1"/>
    <row r="296644" customFormat="1"/>
    <row r="296645" customFormat="1"/>
    <row r="296646" customFormat="1"/>
    <row r="296647" customFormat="1"/>
    <row r="296648" customFormat="1"/>
    <row r="296649" customFormat="1"/>
    <row r="296650" customFormat="1"/>
    <row r="296651" customFormat="1"/>
    <row r="296652" customFormat="1"/>
    <row r="296653" customFormat="1"/>
    <row r="296654" customFormat="1"/>
    <row r="296655" customFormat="1"/>
    <row r="296656" customFormat="1"/>
    <row r="296657" customFormat="1"/>
    <row r="296658" customFormat="1"/>
    <row r="296659" customFormat="1"/>
    <row r="296660" customFormat="1"/>
    <row r="296661" customFormat="1"/>
    <row r="296662" customFormat="1"/>
    <row r="296663" customFormat="1"/>
    <row r="296664" customFormat="1"/>
    <row r="296665" customFormat="1"/>
    <row r="296666" customFormat="1"/>
    <row r="296667" customFormat="1"/>
    <row r="296668" customFormat="1"/>
    <row r="296669" customFormat="1"/>
    <row r="296670" customFormat="1"/>
    <row r="296671" customFormat="1"/>
    <row r="296672" customFormat="1"/>
    <row r="296673" customFormat="1"/>
    <row r="296674" customFormat="1"/>
    <row r="296675" customFormat="1"/>
    <row r="296676" customFormat="1"/>
    <row r="296677" customFormat="1"/>
    <row r="296678" customFormat="1"/>
    <row r="296679" customFormat="1"/>
    <row r="296680" customFormat="1"/>
    <row r="296681" customFormat="1"/>
    <row r="296682" customFormat="1"/>
    <row r="296683" customFormat="1"/>
    <row r="296684" customFormat="1"/>
    <row r="296685" customFormat="1"/>
    <row r="296686" customFormat="1"/>
    <row r="296687" customFormat="1"/>
    <row r="296688" customFormat="1"/>
    <row r="296689" customFormat="1"/>
    <row r="296690" customFormat="1"/>
    <row r="296691" customFormat="1"/>
    <row r="296692" customFormat="1"/>
    <row r="296693" customFormat="1"/>
    <row r="296694" customFormat="1"/>
    <row r="296695" customFormat="1"/>
    <row r="296696" customFormat="1"/>
    <row r="296697" customFormat="1"/>
    <row r="296698" customFormat="1"/>
    <row r="296699" customFormat="1"/>
    <row r="296700" customFormat="1"/>
    <row r="296701" customFormat="1"/>
    <row r="296702" customFormat="1"/>
    <row r="296703" customFormat="1"/>
    <row r="296704" customFormat="1"/>
    <row r="296705" customFormat="1"/>
    <row r="296706" customFormat="1"/>
    <row r="296707" customFormat="1"/>
    <row r="296708" customFormat="1"/>
    <row r="296709" customFormat="1"/>
    <row r="296710" customFormat="1"/>
    <row r="296711" customFormat="1"/>
    <row r="296712" customFormat="1"/>
    <row r="296713" customFormat="1"/>
    <row r="296714" customFormat="1"/>
    <row r="296715" customFormat="1"/>
    <row r="296716" customFormat="1"/>
    <row r="296717" customFormat="1"/>
    <row r="296718" customFormat="1"/>
    <row r="296719" customFormat="1"/>
    <row r="296720" customFormat="1"/>
    <row r="296721" customFormat="1"/>
    <row r="296722" customFormat="1"/>
    <row r="296723" customFormat="1"/>
    <row r="296724" customFormat="1"/>
    <row r="296725" customFormat="1"/>
    <row r="296726" customFormat="1"/>
    <row r="296727" customFormat="1"/>
    <row r="296728" customFormat="1"/>
    <row r="296729" customFormat="1"/>
    <row r="296730" customFormat="1"/>
    <row r="296731" customFormat="1"/>
    <row r="296732" customFormat="1"/>
    <row r="296733" customFormat="1"/>
    <row r="296734" customFormat="1"/>
    <row r="296735" customFormat="1"/>
    <row r="296736" customFormat="1"/>
    <row r="296737" customFormat="1"/>
    <row r="296738" customFormat="1"/>
    <row r="296739" customFormat="1"/>
    <row r="296740" customFormat="1"/>
    <row r="296741" customFormat="1"/>
    <row r="296742" customFormat="1"/>
    <row r="296743" customFormat="1"/>
    <row r="296744" customFormat="1"/>
    <row r="296745" customFormat="1"/>
    <row r="296746" customFormat="1"/>
    <row r="296747" customFormat="1"/>
    <row r="296748" customFormat="1"/>
    <row r="296749" customFormat="1"/>
    <row r="296750" customFormat="1"/>
    <row r="296751" customFormat="1"/>
    <row r="296752" customFormat="1"/>
    <row r="296753" customFormat="1"/>
    <row r="296754" customFormat="1"/>
    <row r="296755" customFormat="1"/>
    <row r="296756" customFormat="1"/>
    <row r="296757" customFormat="1"/>
    <row r="296758" customFormat="1"/>
    <row r="296759" customFormat="1"/>
    <row r="296760" customFormat="1"/>
    <row r="296761" customFormat="1"/>
    <row r="296762" customFormat="1"/>
    <row r="296763" customFormat="1"/>
    <row r="296764" customFormat="1"/>
    <row r="296765" customFormat="1"/>
    <row r="296766" customFormat="1"/>
    <row r="296767" customFormat="1"/>
    <row r="296768" customFormat="1"/>
    <row r="296769" customFormat="1"/>
    <row r="296770" customFormat="1"/>
    <row r="296771" customFormat="1"/>
    <row r="296772" customFormat="1"/>
    <row r="296773" customFormat="1"/>
    <row r="296774" customFormat="1"/>
    <row r="296775" customFormat="1"/>
    <row r="296776" customFormat="1"/>
    <row r="296777" customFormat="1"/>
    <row r="296778" customFormat="1"/>
    <row r="296779" customFormat="1"/>
    <row r="296780" customFormat="1"/>
    <row r="296781" customFormat="1"/>
    <row r="296782" customFormat="1"/>
    <row r="296783" customFormat="1"/>
    <row r="296784" customFormat="1"/>
    <row r="296785" customFormat="1"/>
    <row r="296786" customFormat="1"/>
    <row r="296787" customFormat="1"/>
    <row r="296788" customFormat="1"/>
    <row r="296789" customFormat="1"/>
    <row r="296790" customFormat="1"/>
    <row r="296791" customFormat="1"/>
    <row r="296792" customFormat="1"/>
    <row r="296793" customFormat="1"/>
    <row r="296794" customFormat="1"/>
    <row r="296795" customFormat="1"/>
    <row r="296796" customFormat="1"/>
    <row r="296797" customFormat="1"/>
    <row r="296798" customFormat="1"/>
    <row r="296799" customFormat="1"/>
    <row r="296800" customFormat="1"/>
    <row r="296801" customFormat="1"/>
    <row r="296802" customFormat="1"/>
    <row r="296803" customFormat="1"/>
    <row r="296804" customFormat="1"/>
    <row r="296805" customFormat="1"/>
    <row r="296806" customFormat="1"/>
    <row r="296807" customFormat="1"/>
    <row r="296808" customFormat="1"/>
    <row r="296809" customFormat="1"/>
    <row r="296810" customFormat="1"/>
    <row r="296811" customFormat="1"/>
    <row r="296812" customFormat="1"/>
    <row r="296813" customFormat="1"/>
    <row r="296814" customFormat="1"/>
    <row r="296815" customFormat="1"/>
    <row r="296816" customFormat="1"/>
    <row r="296817" customFormat="1"/>
    <row r="296818" customFormat="1"/>
    <row r="296819" customFormat="1"/>
    <row r="296820" customFormat="1"/>
    <row r="296821" customFormat="1"/>
    <row r="296822" customFormat="1"/>
    <row r="296823" customFormat="1"/>
    <row r="296824" customFormat="1"/>
    <row r="296825" customFormat="1"/>
    <row r="296826" customFormat="1"/>
    <row r="296827" customFormat="1"/>
    <row r="296828" customFormat="1"/>
    <row r="296829" customFormat="1"/>
    <row r="296830" customFormat="1"/>
    <row r="296831" customFormat="1"/>
    <row r="296832" customFormat="1"/>
    <row r="296833" customFormat="1"/>
    <row r="296834" customFormat="1"/>
    <row r="296835" customFormat="1"/>
    <row r="296836" customFormat="1"/>
    <row r="296837" customFormat="1"/>
    <row r="296838" customFormat="1"/>
    <row r="296839" customFormat="1"/>
    <row r="296840" customFormat="1"/>
    <row r="296841" customFormat="1"/>
    <row r="296842" customFormat="1"/>
    <row r="296843" customFormat="1"/>
    <row r="296844" customFormat="1"/>
    <row r="296845" customFormat="1"/>
    <row r="296846" customFormat="1"/>
    <row r="296847" customFormat="1"/>
    <row r="296848" customFormat="1"/>
    <row r="296849" customFormat="1"/>
    <row r="296850" customFormat="1"/>
    <row r="296851" customFormat="1"/>
    <row r="296852" customFormat="1"/>
    <row r="296853" customFormat="1"/>
    <row r="296854" customFormat="1"/>
    <row r="296855" customFormat="1"/>
    <row r="296856" customFormat="1"/>
    <row r="296857" customFormat="1"/>
    <row r="296858" customFormat="1"/>
    <row r="296859" customFormat="1"/>
    <row r="296860" customFormat="1"/>
    <row r="296861" customFormat="1"/>
    <row r="296862" customFormat="1"/>
    <row r="296863" customFormat="1"/>
    <row r="296864" customFormat="1"/>
    <row r="296865" customFormat="1"/>
    <row r="296866" customFormat="1"/>
    <row r="296867" customFormat="1"/>
    <row r="296868" customFormat="1"/>
    <row r="296869" customFormat="1"/>
    <row r="296870" customFormat="1"/>
    <row r="296871" customFormat="1"/>
    <row r="296872" customFormat="1"/>
    <row r="296873" customFormat="1"/>
    <row r="296874" customFormat="1"/>
    <row r="296875" customFormat="1"/>
    <row r="296876" customFormat="1"/>
    <row r="296877" customFormat="1"/>
    <row r="296878" customFormat="1"/>
    <row r="296879" customFormat="1"/>
    <row r="296880" customFormat="1"/>
    <row r="296881" customFormat="1"/>
    <row r="296882" customFormat="1"/>
    <row r="296883" customFormat="1"/>
    <row r="296884" customFormat="1"/>
    <row r="296885" customFormat="1"/>
    <row r="296886" customFormat="1"/>
    <row r="296887" customFormat="1"/>
    <row r="296888" customFormat="1"/>
    <row r="296889" customFormat="1"/>
    <row r="296890" customFormat="1"/>
    <row r="296891" customFormat="1"/>
    <row r="296892" customFormat="1"/>
    <row r="296893" customFormat="1"/>
    <row r="296894" customFormat="1"/>
    <row r="296895" customFormat="1"/>
    <row r="296896" customFormat="1"/>
    <row r="296897" customFormat="1"/>
    <row r="296898" customFormat="1"/>
    <row r="296899" customFormat="1"/>
    <row r="296900" customFormat="1"/>
    <row r="296901" customFormat="1"/>
    <row r="296902" customFormat="1"/>
    <row r="296903" customFormat="1"/>
    <row r="296904" customFormat="1"/>
    <row r="296905" customFormat="1"/>
    <row r="296906" customFormat="1"/>
    <row r="296907" customFormat="1"/>
    <row r="296908" customFormat="1"/>
    <row r="296909" customFormat="1"/>
    <row r="296910" customFormat="1"/>
    <row r="296911" customFormat="1"/>
    <row r="296912" customFormat="1"/>
    <row r="296913" customFormat="1"/>
    <row r="296914" customFormat="1"/>
    <row r="296915" customFormat="1"/>
    <row r="296916" customFormat="1"/>
    <row r="296917" customFormat="1"/>
    <row r="296918" customFormat="1"/>
    <row r="296919" customFormat="1"/>
    <row r="296920" customFormat="1"/>
    <row r="296921" customFormat="1"/>
    <row r="296922" customFormat="1"/>
    <row r="296923" customFormat="1"/>
    <row r="296924" customFormat="1"/>
    <row r="296925" customFormat="1"/>
    <row r="296926" customFormat="1"/>
    <row r="296927" customFormat="1"/>
    <row r="296928" customFormat="1"/>
    <row r="296929" customFormat="1"/>
    <row r="296930" customFormat="1"/>
    <row r="296931" customFormat="1"/>
    <row r="296932" customFormat="1"/>
    <row r="296933" customFormat="1"/>
    <row r="296934" customFormat="1"/>
    <row r="296935" customFormat="1"/>
    <row r="296936" customFormat="1"/>
    <row r="296937" customFormat="1"/>
    <row r="296938" customFormat="1"/>
    <row r="296939" customFormat="1"/>
    <row r="296940" customFormat="1"/>
    <row r="296941" customFormat="1"/>
    <row r="296942" customFormat="1"/>
    <row r="296943" customFormat="1"/>
    <row r="296944" customFormat="1"/>
    <row r="296945" customFormat="1"/>
    <row r="296946" customFormat="1"/>
    <row r="296947" customFormat="1"/>
    <row r="296948" customFormat="1"/>
    <row r="296949" customFormat="1"/>
    <row r="296950" customFormat="1"/>
    <row r="296951" customFormat="1"/>
    <row r="296952" customFormat="1"/>
    <row r="296953" customFormat="1"/>
    <row r="296954" customFormat="1"/>
    <row r="296955" customFormat="1"/>
    <row r="296956" customFormat="1"/>
    <row r="296957" customFormat="1"/>
    <row r="296958" customFormat="1"/>
    <row r="296959" customFormat="1"/>
    <row r="296960" customFormat="1"/>
    <row r="296961" customFormat="1"/>
    <row r="296962" customFormat="1"/>
    <row r="296963" customFormat="1"/>
    <row r="296964" customFormat="1"/>
    <row r="296965" customFormat="1"/>
    <row r="296966" customFormat="1"/>
    <row r="296967" customFormat="1"/>
    <row r="296968" customFormat="1"/>
    <row r="296969" customFormat="1"/>
    <row r="296970" customFormat="1"/>
    <row r="296971" customFormat="1"/>
    <row r="296972" customFormat="1"/>
    <row r="296973" customFormat="1"/>
    <row r="296974" customFormat="1"/>
    <row r="296975" customFormat="1"/>
    <row r="296976" customFormat="1"/>
    <row r="296977" customFormat="1"/>
    <row r="296978" customFormat="1"/>
    <row r="296979" customFormat="1"/>
    <row r="296980" customFormat="1"/>
    <row r="296981" customFormat="1"/>
    <row r="296982" customFormat="1"/>
    <row r="296983" customFormat="1"/>
    <row r="296984" customFormat="1"/>
    <row r="296985" customFormat="1"/>
    <row r="296986" customFormat="1"/>
    <row r="296987" customFormat="1"/>
    <row r="296988" customFormat="1"/>
    <row r="296989" customFormat="1"/>
    <row r="296990" customFormat="1"/>
    <row r="296991" customFormat="1"/>
    <row r="296992" customFormat="1"/>
    <row r="296993" customFormat="1"/>
    <row r="296994" customFormat="1"/>
    <row r="296995" customFormat="1"/>
    <row r="296996" customFormat="1"/>
    <row r="296997" customFormat="1"/>
    <row r="296998" customFormat="1"/>
    <row r="296999" customFormat="1"/>
    <row r="297000" customFormat="1"/>
    <row r="297001" customFormat="1"/>
    <row r="297002" customFormat="1"/>
    <row r="297003" customFormat="1"/>
    <row r="297004" customFormat="1"/>
    <row r="297005" customFormat="1"/>
    <row r="297006" customFormat="1"/>
    <row r="297007" customFormat="1"/>
    <row r="297008" customFormat="1"/>
    <row r="297009" customFormat="1"/>
    <row r="297010" customFormat="1"/>
    <row r="297011" customFormat="1"/>
    <row r="297012" customFormat="1"/>
    <row r="297013" customFormat="1"/>
    <row r="297014" customFormat="1"/>
    <row r="297015" customFormat="1"/>
    <row r="297016" customFormat="1"/>
    <row r="297017" customFormat="1"/>
    <row r="297018" customFormat="1"/>
    <row r="297019" customFormat="1"/>
    <row r="297020" customFormat="1"/>
    <row r="297021" customFormat="1"/>
    <row r="297022" customFormat="1"/>
    <row r="297023" customFormat="1"/>
    <row r="297024" customFormat="1"/>
    <row r="297025" customFormat="1"/>
    <row r="297026" customFormat="1"/>
    <row r="297027" customFormat="1"/>
    <row r="297028" customFormat="1"/>
    <row r="297029" customFormat="1"/>
    <row r="297030" customFormat="1"/>
    <row r="297031" customFormat="1"/>
    <row r="297032" customFormat="1"/>
    <row r="297033" customFormat="1"/>
    <row r="297034" customFormat="1"/>
    <row r="297035" customFormat="1"/>
    <row r="297036" customFormat="1"/>
    <row r="297037" customFormat="1"/>
    <row r="297038" customFormat="1"/>
    <row r="297039" customFormat="1"/>
    <row r="297040" customFormat="1"/>
    <row r="297041" customFormat="1"/>
    <row r="297042" customFormat="1"/>
    <row r="297043" customFormat="1"/>
    <row r="297044" customFormat="1"/>
    <row r="297045" customFormat="1"/>
    <row r="297046" customFormat="1"/>
    <row r="297047" customFormat="1"/>
    <row r="297048" customFormat="1"/>
    <row r="297049" customFormat="1"/>
    <row r="297050" customFormat="1"/>
    <row r="297051" customFormat="1"/>
    <row r="297052" customFormat="1"/>
    <row r="297053" customFormat="1"/>
    <row r="297054" customFormat="1"/>
    <row r="297055" customFormat="1"/>
    <row r="297056" customFormat="1"/>
    <row r="297057" customFormat="1"/>
    <row r="297058" customFormat="1"/>
    <row r="297059" customFormat="1"/>
    <row r="297060" customFormat="1"/>
    <row r="297061" customFormat="1"/>
    <row r="297062" customFormat="1"/>
    <row r="297063" customFormat="1"/>
    <row r="297064" customFormat="1"/>
    <row r="297065" customFormat="1"/>
    <row r="297066" customFormat="1"/>
    <row r="297067" customFormat="1"/>
    <row r="297068" customFormat="1"/>
    <row r="297069" customFormat="1"/>
    <row r="297070" customFormat="1"/>
    <row r="297071" customFormat="1"/>
    <row r="297072" customFormat="1"/>
    <row r="297073" customFormat="1"/>
    <row r="297074" customFormat="1"/>
    <row r="297075" customFormat="1"/>
    <row r="297076" customFormat="1"/>
    <row r="297077" customFormat="1"/>
    <row r="297078" customFormat="1"/>
    <row r="297079" customFormat="1"/>
    <row r="297080" customFormat="1"/>
    <row r="297081" customFormat="1"/>
    <row r="297082" customFormat="1"/>
    <row r="297083" customFormat="1"/>
    <row r="297084" customFormat="1"/>
    <row r="297085" customFormat="1"/>
    <row r="297086" customFormat="1"/>
    <row r="297087" customFormat="1"/>
    <row r="297088" customFormat="1"/>
    <row r="297089" customFormat="1"/>
    <row r="297090" customFormat="1"/>
    <row r="297091" customFormat="1"/>
    <row r="297092" customFormat="1"/>
    <row r="297093" customFormat="1"/>
    <row r="297094" customFormat="1"/>
    <row r="297095" customFormat="1"/>
    <row r="297096" customFormat="1"/>
    <row r="297097" customFormat="1"/>
    <row r="297098" customFormat="1"/>
    <row r="297099" customFormat="1"/>
    <row r="297100" customFormat="1"/>
    <row r="297101" customFormat="1"/>
    <row r="297102" customFormat="1"/>
    <row r="297103" customFormat="1"/>
    <row r="297104" customFormat="1"/>
    <row r="297105" customFormat="1"/>
    <row r="297106" customFormat="1"/>
    <row r="297107" customFormat="1"/>
    <row r="297108" customFormat="1"/>
    <row r="297109" customFormat="1"/>
    <row r="297110" customFormat="1"/>
    <row r="297111" customFormat="1"/>
    <row r="297112" customFormat="1"/>
    <row r="297113" customFormat="1"/>
    <row r="297114" customFormat="1"/>
    <row r="297115" customFormat="1"/>
    <row r="297116" customFormat="1"/>
    <row r="297117" customFormat="1"/>
    <row r="297118" customFormat="1"/>
    <row r="297119" customFormat="1"/>
    <row r="297120" customFormat="1"/>
    <row r="297121" customFormat="1"/>
    <row r="297122" customFormat="1"/>
    <row r="297123" customFormat="1"/>
    <row r="297124" customFormat="1"/>
    <row r="297125" customFormat="1"/>
    <row r="297126" customFormat="1"/>
    <row r="297127" customFormat="1"/>
    <row r="297128" customFormat="1"/>
    <row r="297129" customFormat="1"/>
    <row r="297130" customFormat="1"/>
    <row r="297131" customFormat="1"/>
    <row r="297132" customFormat="1"/>
    <row r="297133" customFormat="1"/>
    <row r="297134" customFormat="1"/>
    <row r="297135" customFormat="1"/>
    <row r="297136" customFormat="1"/>
    <row r="297137" customFormat="1"/>
    <row r="297138" customFormat="1"/>
    <row r="297139" customFormat="1"/>
    <row r="297140" customFormat="1"/>
    <row r="297141" customFormat="1"/>
    <row r="297142" customFormat="1"/>
    <row r="297143" customFormat="1"/>
    <row r="297144" customFormat="1"/>
    <row r="297145" customFormat="1"/>
    <row r="297146" customFormat="1"/>
    <row r="297147" customFormat="1"/>
    <row r="297148" customFormat="1"/>
    <row r="297149" customFormat="1"/>
    <row r="297150" customFormat="1"/>
    <row r="297151" customFormat="1"/>
    <row r="297152" customFormat="1"/>
    <row r="297153" customFormat="1"/>
    <row r="297154" customFormat="1"/>
    <row r="297155" customFormat="1"/>
    <row r="297156" customFormat="1"/>
    <row r="297157" customFormat="1"/>
    <row r="297158" customFormat="1"/>
    <row r="297159" customFormat="1"/>
    <row r="297160" customFormat="1"/>
    <row r="297161" customFormat="1"/>
    <row r="297162" customFormat="1"/>
    <row r="297163" customFormat="1"/>
    <row r="297164" customFormat="1"/>
    <row r="297165" customFormat="1"/>
    <row r="297166" customFormat="1"/>
    <row r="297167" customFormat="1"/>
    <row r="297168" customFormat="1"/>
    <row r="297169" customFormat="1"/>
    <row r="297170" customFormat="1"/>
    <row r="297171" customFormat="1"/>
    <row r="297172" customFormat="1"/>
    <row r="297173" customFormat="1"/>
    <row r="297174" customFormat="1"/>
    <row r="297175" customFormat="1"/>
    <row r="297176" customFormat="1"/>
    <row r="297177" customFormat="1"/>
    <row r="297178" customFormat="1"/>
    <row r="297179" customFormat="1"/>
    <row r="297180" customFormat="1"/>
    <row r="297181" customFormat="1"/>
    <row r="297182" customFormat="1"/>
    <row r="297183" customFormat="1"/>
    <row r="297184" customFormat="1"/>
    <row r="297185" customFormat="1"/>
    <row r="297186" customFormat="1"/>
    <row r="297187" customFormat="1"/>
    <row r="297188" customFormat="1"/>
    <row r="297189" customFormat="1"/>
    <row r="297190" customFormat="1"/>
    <row r="297191" customFormat="1"/>
    <row r="297192" customFormat="1"/>
    <row r="297193" customFormat="1"/>
    <row r="297194" customFormat="1"/>
    <row r="297195" customFormat="1"/>
    <row r="297196" customFormat="1"/>
    <row r="297197" customFormat="1"/>
    <row r="297198" customFormat="1"/>
    <row r="297199" customFormat="1"/>
    <row r="297200" customFormat="1"/>
    <row r="297201" customFormat="1"/>
    <row r="297202" customFormat="1"/>
    <row r="297203" customFormat="1"/>
    <row r="297204" customFormat="1"/>
    <row r="297205" customFormat="1"/>
    <row r="297206" customFormat="1"/>
    <row r="297207" customFormat="1"/>
    <row r="297208" customFormat="1"/>
    <row r="297209" customFormat="1"/>
    <row r="297210" customFormat="1"/>
    <row r="297211" customFormat="1"/>
    <row r="297212" customFormat="1"/>
    <row r="297213" customFormat="1"/>
    <row r="297214" customFormat="1"/>
    <row r="297215" customFormat="1"/>
    <row r="297216" customFormat="1"/>
    <row r="297217" customFormat="1"/>
    <row r="297218" customFormat="1"/>
    <row r="297219" customFormat="1"/>
    <row r="297220" customFormat="1"/>
    <row r="297221" customFormat="1"/>
    <row r="297222" customFormat="1"/>
    <row r="297223" customFormat="1"/>
    <row r="297224" customFormat="1"/>
    <row r="297225" customFormat="1"/>
    <row r="297226" customFormat="1"/>
    <row r="297227" customFormat="1"/>
    <row r="297228" customFormat="1"/>
    <row r="297229" customFormat="1"/>
    <row r="297230" customFormat="1"/>
    <row r="297231" customFormat="1"/>
    <row r="297232" customFormat="1"/>
    <row r="297233" customFormat="1"/>
    <row r="297234" customFormat="1"/>
    <row r="297235" customFormat="1"/>
    <row r="297236" customFormat="1"/>
    <row r="297237" customFormat="1"/>
    <row r="297238" customFormat="1"/>
    <row r="297239" customFormat="1"/>
    <row r="297240" customFormat="1"/>
    <row r="297241" customFormat="1"/>
    <row r="297242" customFormat="1"/>
    <row r="297243" customFormat="1"/>
    <row r="297244" customFormat="1"/>
    <row r="297245" customFormat="1"/>
    <row r="297246" customFormat="1"/>
    <row r="297247" customFormat="1"/>
    <row r="297248" customFormat="1"/>
    <row r="297249" customFormat="1"/>
    <row r="297250" customFormat="1"/>
    <row r="297251" customFormat="1"/>
    <row r="297252" customFormat="1"/>
    <row r="297253" customFormat="1"/>
    <row r="297254" customFormat="1"/>
    <row r="297255" customFormat="1"/>
    <row r="297256" customFormat="1"/>
    <row r="297257" customFormat="1"/>
    <row r="297258" customFormat="1"/>
    <row r="297259" customFormat="1"/>
    <row r="297260" customFormat="1"/>
    <row r="297261" customFormat="1"/>
    <row r="297262" customFormat="1"/>
    <row r="297263" customFormat="1"/>
    <row r="297264" customFormat="1"/>
    <row r="297265" customFormat="1"/>
    <row r="297266" customFormat="1"/>
    <row r="297267" customFormat="1"/>
    <row r="297268" customFormat="1"/>
    <row r="297269" customFormat="1"/>
    <row r="297270" customFormat="1"/>
    <row r="297271" customFormat="1"/>
    <row r="297272" customFormat="1"/>
    <row r="297273" customFormat="1"/>
    <row r="297274" customFormat="1"/>
    <row r="297275" customFormat="1"/>
    <row r="297276" customFormat="1"/>
    <row r="297277" customFormat="1"/>
    <row r="297278" customFormat="1"/>
    <row r="297279" customFormat="1"/>
    <row r="297280" customFormat="1"/>
    <row r="297281" customFormat="1"/>
    <row r="297282" customFormat="1"/>
    <row r="297283" customFormat="1"/>
    <row r="297284" customFormat="1"/>
    <row r="297285" customFormat="1"/>
    <row r="297286" customFormat="1"/>
    <row r="297287" customFormat="1"/>
    <row r="297288" customFormat="1"/>
    <row r="297289" customFormat="1"/>
    <row r="297290" customFormat="1"/>
    <row r="297291" customFormat="1"/>
    <row r="297292" customFormat="1"/>
    <row r="297293" customFormat="1"/>
    <row r="297294" customFormat="1"/>
    <row r="297295" customFormat="1"/>
    <row r="297296" customFormat="1"/>
    <row r="297297" customFormat="1"/>
    <row r="297298" customFormat="1"/>
    <row r="297299" customFormat="1"/>
    <row r="297300" customFormat="1"/>
    <row r="297301" customFormat="1"/>
    <row r="297302" customFormat="1"/>
    <row r="297303" customFormat="1"/>
    <row r="297304" customFormat="1"/>
    <row r="297305" customFormat="1"/>
    <row r="297306" customFormat="1"/>
    <row r="297307" customFormat="1"/>
    <row r="297308" customFormat="1"/>
    <row r="297309" customFormat="1"/>
    <row r="297310" customFormat="1"/>
    <row r="297311" customFormat="1"/>
    <row r="297312" customFormat="1"/>
    <row r="297313" customFormat="1"/>
    <row r="297314" customFormat="1"/>
    <row r="297315" customFormat="1"/>
    <row r="297316" customFormat="1"/>
    <row r="297317" customFormat="1"/>
    <row r="297318" customFormat="1"/>
    <row r="297319" customFormat="1"/>
    <row r="297320" customFormat="1"/>
    <row r="297321" customFormat="1"/>
    <row r="297322" customFormat="1"/>
    <row r="297323" customFormat="1"/>
    <row r="297324" customFormat="1"/>
    <row r="297325" customFormat="1"/>
    <row r="297326" customFormat="1"/>
    <row r="297327" customFormat="1"/>
    <row r="297328" customFormat="1"/>
    <row r="297329" customFormat="1"/>
    <row r="297330" customFormat="1"/>
    <row r="297331" customFormat="1"/>
    <row r="297332" customFormat="1"/>
    <row r="297333" customFormat="1"/>
    <row r="297334" customFormat="1"/>
    <row r="297335" customFormat="1"/>
    <row r="297336" customFormat="1"/>
    <row r="297337" customFormat="1"/>
    <row r="297338" customFormat="1"/>
    <row r="297339" customFormat="1"/>
    <row r="297340" customFormat="1"/>
    <row r="297341" customFormat="1"/>
    <row r="297342" customFormat="1"/>
    <row r="297343" customFormat="1"/>
    <row r="297344" customFormat="1"/>
    <row r="297345" customFormat="1"/>
    <row r="297346" customFormat="1"/>
    <row r="297347" customFormat="1"/>
    <row r="297348" customFormat="1"/>
    <row r="297349" customFormat="1"/>
    <row r="297350" customFormat="1"/>
    <row r="297351" customFormat="1"/>
    <row r="297352" customFormat="1"/>
    <row r="297353" customFormat="1"/>
    <row r="297354" customFormat="1"/>
    <row r="297355" customFormat="1"/>
    <row r="297356" customFormat="1"/>
    <row r="297357" customFormat="1"/>
    <row r="297358" customFormat="1"/>
    <row r="297359" customFormat="1"/>
    <row r="297360" customFormat="1"/>
    <row r="297361" customFormat="1"/>
    <row r="297362" customFormat="1"/>
    <row r="297363" customFormat="1"/>
    <row r="297364" customFormat="1"/>
    <row r="297365" customFormat="1"/>
    <row r="297366" customFormat="1"/>
    <row r="297367" customFormat="1"/>
    <row r="297368" customFormat="1"/>
    <row r="297369" customFormat="1"/>
    <row r="297370" customFormat="1"/>
    <row r="297371" customFormat="1"/>
    <row r="297372" customFormat="1"/>
    <row r="297373" customFormat="1"/>
    <row r="297374" customFormat="1"/>
    <row r="297375" customFormat="1"/>
    <row r="297376" customFormat="1"/>
    <row r="297377" customFormat="1"/>
    <row r="297378" customFormat="1"/>
    <row r="297379" customFormat="1"/>
    <row r="297380" customFormat="1"/>
    <row r="297381" customFormat="1"/>
    <row r="297382" customFormat="1"/>
    <row r="297383" customFormat="1"/>
    <row r="297384" customFormat="1"/>
    <row r="297385" customFormat="1"/>
    <row r="297386" customFormat="1"/>
    <row r="297387" customFormat="1"/>
    <row r="297388" customFormat="1"/>
    <row r="297389" customFormat="1"/>
    <row r="297390" customFormat="1"/>
    <row r="297391" customFormat="1"/>
    <row r="297392" customFormat="1"/>
    <row r="297393" customFormat="1"/>
    <row r="297394" customFormat="1"/>
    <row r="297395" customFormat="1"/>
    <row r="297396" customFormat="1"/>
    <row r="297397" customFormat="1"/>
    <row r="297398" customFormat="1"/>
    <row r="297399" customFormat="1"/>
    <row r="297400" customFormat="1"/>
    <row r="297401" customFormat="1"/>
    <row r="297402" customFormat="1"/>
    <row r="297403" customFormat="1"/>
    <row r="297404" customFormat="1"/>
    <row r="297405" customFormat="1"/>
    <row r="297406" customFormat="1"/>
    <row r="297407" customFormat="1"/>
    <row r="297408" customFormat="1"/>
    <row r="297409" customFormat="1"/>
    <row r="297410" customFormat="1"/>
    <row r="297411" customFormat="1"/>
    <row r="297412" customFormat="1"/>
    <row r="297413" customFormat="1"/>
    <row r="297414" customFormat="1"/>
    <row r="297415" customFormat="1"/>
    <row r="297416" customFormat="1"/>
    <row r="297417" customFormat="1"/>
    <row r="297418" customFormat="1"/>
    <row r="297419" customFormat="1"/>
    <row r="297420" customFormat="1"/>
    <row r="297421" customFormat="1"/>
    <row r="297422" customFormat="1"/>
    <row r="297423" customFormat="1"/>
    <row r="297424" customFormat="1"/>
    <row r="297425" customFormat="1"/>
    <row r="297426" customFormat="1"/>
    <row r="297427" customFormat="1"/>
    <row r="297428" customFormat="1"/>
    <row r="297429" customFormat="1"/>
    <row r="297430" customFormat="1"/>
    <row r="297431" customFormat="1"/>
    <row r="297432" customFormat="1"/>
    <row r="297433" customFormat="1"/>
    <row r="297434" customFormat="1"/>
    <row r="297435" customFormat="1"/>
    <row r="297436" customFormat="1"/>
    <row r="297437" customFormat="1"/>
    <row r="297438" customFormat="1"/>
    <row r="297439" customFormat="1"/>
    <row r="297440" customFormat="1"/>
    <row r="297441" customFormat="1"/>
    <row r="297442" customFormat="1"/>
    <row r="297443" customFormat="1"/>
    <row r="297444" customFormat="1"/>
    <row r="297445" customFormat="1"/>
    <row r="297446" customFormat="1"/>
    <row r="297447" customFormat="1"/>
    <row r="297448" customFormat="1"/>
    <row r="297449" customFormat="1"/>
    <row r="297450" customFormat="1"/>
    <row r="297451" customFormat="1"/>
    <row r="297452" customFormat="1"/>
    <row r="297453" customFormat="1"/>
    <row r="297454" customFormat="1"/>
    <row r="297455" customFormat="1"/>
    <row r="297456" customFormat="1"/>
    <row r="297457" customFormat="1"/>
    <row r="297458" customFormat="1"/>
    <row r="297459" customFormat="1"/>
    <row r="297460" customFormat="1"/>
    <row r="297461" customFormat="1"/>
    <row r="297462" customFormat="1"/>
    <row r="297463" customFormat="1"/>
    <row r="297464" customFormat="1"/>
    <row r="297465" customFormat="1"/>
    <row r="297466" customFormat="1"/>
    <row r="297467" customFormat="1"/>
    <row r="297468" customFormat="1"/>
    <row r="297469" customFormat="1"/>
    <row r="297470" customFormat="1"/>
    <row r="297471" customFormat="1"/>
    <row r="297472" customFormat="1"/>
    <row r="297473" customFormat="1"/>
    <row r="297474" customFormat="1"/>
    <row r="297475" customFormat="1"/>
    <row r="297476" customFormat="1"/>
    <row r="297477" customFormat="1"/>
    <row r="297478" customFormat="1"/>
    <row r="297479" customFormat="1"/>
    <row r="297480" customFormat="1"/>
    <row r="297481" customFormat="1"/>
    <row r="297482" customFormat="1"/>
    <row r="297483" customFormat="1"/>
    <row r="297484" customFormat="1"/>
    <row r="297485" customFormat="1"/>
    <row r="297486" customFormat="1"/>
    <row r="297487" customFormat="1"/>
    <row r="297488" customFormat="1"/>
    <row r="297489" customFormat="1"/>
    <row r="297490" customFormat="1"/>
    <row r="297491" customFormat="1"/>
    <row r="297492" customFormat="1"/>
    <row r="297493" customFormat="1"/>
    <row r="297494" customFormat="1"/>
    <row r="297495" customFormat="1"/>
    <row r="297496" customFormat="1"/>
    <row r="297497" customFormat="1"/>
    <row r="297498" customFormat="1"/>
    <row r="297499" customFormat="1"/>
    <row r="297500" customFormat="1"/>
    <row r="297501" customFormat="1"/>
    <row r="297502" customFormat="1"/>
    <row r="297503" customFormat="1"/>
    <row r="297504" customFormat="1"/>
    <row r="297505" customFormat="1"/>
    <row r="297506" customFormat="1"/>
    <row r="297507" customFormat="1"/>
    <row r="297508" customFormat="1"/>
    <row r="297509" customFormat="1"/>
    <row r="297510" customFormat="1"/>
    <row r="297511" customFormat="1"/>
    <row r="297512" customFormat="1"/>
    <row r="297513" customFormat="1"/>
    <row r="297514" customFormat="1"/>
    <row r="297515" customFormat="1"/>
    <row r="297516" customFormat="1"/>
    <row r="297517" customFormat="1"/>
    <row r="297518" customFormat="1"/>
    <row r="297519" customFormat="1"/>
    <row r="297520" customFormat="1"/>
    <row r="297521" customFormat="1"/>
    <row r="297522" customFormat="1"/>
    <row r="297523" customFormat="1"/>
    <row r="297524" customFormat="1"/>
    <row r="297525" customFormat="1"/>
    <row r="297526" customFormat="1"/>
    <row r="297527" customFormat="1"/>
    <row r="297528" customFormat="1"/>
    <row r="297529" customFormat="1"/>
    <row r="297530" customFormat="1"/>
    <row r="297531" customFormat="1"/>
    <row r="297532" customFormat="1"/>
    <row r="297533" customFormat="1"/>
    <row r="297534" customFormat="1"/>
    <row r="297535" customFormat="1"/>
    <row r="297536" customFormat="1"/>
    <row r="297537" customFormat="1"/>
    <row r="297538" customFormat="1"/>
    <row r="297539" customFormat="1"/>
    <row r="297540" customFormat="1"/>
    <row r="297541" customFormat="1"/>
    <row r="297542" customFormat="1"/>
    <row r="297543" customFormat="1"/>
    <row r="297544" customFormat="1"/>
    <row r="297545" customFormat="1"/>
    <row r="297546" customFormat="1"/>
    <row r="297547" customFormat="1"/>
    <row r="297548" customFormat="1"/>
    <row r="297549" customFormat="1"/>
    <row r="297550" customFormat="1"/>
    <row r="297551" customFormat="1"/>
    <row r="297552" customFormat="1"/>
    <row r="297553" customFormat="1"/>
    <row r="297554" customFormat="1"/>
    <row r="297555" customFormat="1"/>
    <row r="297556" customFormat="1"/>
    <row r="297557" customFormat="1"/>
    <row r="297558" customFormat="1"/>
    <row r="297559" customFormat="1"/>
    <row r="297560" customFormat="1"/>
    <row r="297561" customFormat="1"/>
    <row r="297562" customFormat="1"/>
    <row r="297563" customFormat="1"/>
    <row r="297564" customFormat="1"/>
    <row r="297565" customFormat="1"/>
    <row r="297566" customFormat="1"/>
    <row r="297567" customFormat="1"/>
    <row r="297568" customFormat="1"/>
    <row r="297569" customFormat="1"/>
    <row r="297570" customFormat="1"/>
    <row r="297571" customFormat="1"/>
    <row r="297572" customFormat="1"/>
    <row r="297573" customFormat="1"/>
    <row r="297574" customFormat="1"/>
    <row r="297575" customFormat="1"/>
    <row r="297576" customFormat="1"/>
    <row r="297577" customFormat="1"/>
    <row r="297578" customFormat="1"/>
    <row r="297579" customFormat="1"/>
    <row r="297580" customFormat="1"/>
    <row r="297581" customFormat="1"/>
    <row r="297582" customFormat="1"/>
    <row r="297583" customFormat="1"/>
    <row r="297584" customFormat="1"/>
    <row r="297585" customFormat="1"/>
    <row r="297586" customFormat="1"/>
    <row r="297587" customFormat="1"/>
    <row r="297588" customFormat="1"/>
    <row r="297589" customFormat="1"/>
    <row r="297590" customFormat="1"/>
    <row r="297591" customFormat="1"/>
    <row r="297592" customFormat="1"/>
    <row r="297593" customFormat="1"/>
    <row r="297594" customFormat="1"/>
    <row r="297595" customFormat="1"/>
    <row r="297596" customFormat="1"/>
    <row r="297597" customFormat="1"/>
    <row r="297598" customFormat="1"/>
    <row r="297599" customFormat="1"/>
    <row r="297600" customFormat="1"/>
    <row r="297601" customFormat="1"/>
    <row r="297602" customFormat="1"/>
    <row r="297603" customFormat="1"/>
    <row r="297604" customFormat="1"/>
    <row r="297605" customFormat="1"/>
    <row r="297606" customFormat="1"/>
    <row r="297607" customFormat="1"/>
    <row r="297608" customFormat="1"/>
    <row r="297609" customFormat="1"/>
    <row r="297610" customFormat="1"/>
    <row r="297611" customFormat="1"/>
    <row r="297612" customFormat="1"/>
    <row r="297613" customFormat="1"/>
    <row r="297614" customFormat="1"/>
    <row r="297615" customFormat="1"/>
    <row r="297616" customFormat="1"/>
    <row r="297617" customFormat="1"/>
    <row r="297618" customFormat="1"/>
    <row r="297619" customFormat="1"/>
    <row r="297620" customFormat="1"/>
    <row r="297621" customFormat="1"/>
    <row r="297622" customFormat="1"/>
    <row r="297623" customFormat="1"/>
    <row r="297624" customFormat="1"/>
    <row r="297625" customFormat="1"/>
    <row r="297626" customFormat="1"/>
    <row r="297627" customFormat="1"/>
    <row r="297628" customFormat="1"/>
    <row r="297629" customFormat="1"/>
    <row r="297630" customFormat="1"/>
    <row r="297631" customFormat="1"/>
    <row r="297632" customFormat="1"/>
    <row r="297633" customFormat="1"/>
    <row r="297634" customFormat="1"/>
    <row r="297635" customFormat="1"/>
    <row r="297636" customFormat="1"/>
    <row r="297637" customFormat="1"/>
    <row r="297638" customFormat="1"/>
    <row r="297639" customFormat="1"/>
    <row r="297640" customFormat="1"/>
    <row r="297641" customFormat="1"/>
    <row r="297642" customFormat="1"/>
    <row r="297643" customFormat="1"/>
    <row r="297644" customFormat="1"/>
    <row r="297645" customFormat="1"/>
    <row r="297646" customFormat="1"/>
    <row r="297647" customFormat="1"/>
    <row r="297648" customFormat="1"/>
    <row r="297649" customFormat="1"/>
    <row r="297650" customFormat="1"/>
    <row r="297651" customFormat="1"/>
    <row r="297652" customFormat="1"/>
    <row r="297653" customFormat="1"/>
    <row r="297654" customFormat="1"/>
    <row r="297655" customFormat="1"/>
    <row r="297656" customFormat="1"/>
    <row r="297657" customFormat="1"/>
    <row r="297658" customFormat="1"/>
    <row r="297659" customFormat="1"/>
    <row r="297660" customFormat="1"/>
    <row r="297661" customFormat="1"/>
    <row r="297662" customFormat="1"/>
    <row r="297663" customFormat="1"/>
    <row r="297664" customFormat="1"/>
    <row r="297665" customFormat="1"/>
    <row r="297666" customFormat="1"/>
    <row r="297667" customFormat="1"/>
    <row r="297668" customFormat="1"/>
    <row r="297669" customFormat="1"/>
    <row r="297670" customFormat="1"/>
    <row r="297671" customFormat="1"/>
    <row r="297672" customFormat="1"/>
    <row r="297673" customFormat="1"/>
    <row r="297674" customFormat="1"/>
    <row r="297675" customFormat="1"/>
    <row r="297676" customFormat="1"/>
    <row r="297677" customFormat="1"/>
    <row r="297678" customFormat="1"/>
    <row r="297679" customFormat="1"/>
    <row r="297680" customFormat="1"/>
    <row r="297681" customFormat="1"/>
    <row r="297682" customFormat="1"/>
    <row r="297683" customFormat="1"/>
    <row r="297684" customFormat="1"/>
    <row r="297685" customFormat="1"/>
    <row r="297686" customFormat="1"/>
    <row r="297687" customFormat="1"/>
    <row r="297688" customFormat="1"/>
    <row r="297689" customFormat="1"/>
    <row r="297690" customFormat="1"/>
    <row r="297691" customFormat="1"/>
    <row r="297692" customFormat="1"/>
    <row r="297693" customFormat="1"/>
    <row r="297694" customFormat="1"/>
    <row r="297695" customFormat="1"/>
    <row r="297696" customFormat="1"/>
    <row r="297697" customFormat="1"/>
    <row r="297698" customFormat="1"/>
    <row r="297699" customFormat="1"/>
    <row r="297700" customFormat="1"/>
    <row r="297701" customFormat="1"/>
    <row r="297702" customFormat="1"/>
    <row r="297703" customFormat="1"/>
    <row r="297704" customFormat="1"/>
    <row r="297705" customFormat="1"/>
    <row r="297706" customFormat="1"/>
    <row r="297707" customFormat="1"/>
    <row r="297708" customFormat="1"/>
    <row r="297709" customFormat="1"/>
    <row r="297710" customFormat="1"/>
    <row r="297711" customFormat="1"/>
    <row r="297712" customFormat="1"/>
    <row r="297713" customFormat="1"/>
    <row r="297714" customFormat="1"/>
    <row r="297715" customFormat="1"/>
    <row r="297716" customFormat="1"/>
    <row r="297717" customFormat="1"/>
    <row r="297718" customFormat="1"/>
    <row r="297719" customFormat="1"/>
    <row r="297720" customFormat="1"/>
    <row r="297721" customFormat="1"/>
    <row r="297722" customFormat="1"/>
    <row r="297723" customFormat="1"/>
    <row r="297724" customFormat="1"/>
    <row r="297725" customFormat="1"/>
    <row r="297726" customFormat="1"/>
    <row r="297727" customFormat="1"/>
    <row r="297728" customFormat="1"/>
    <row r="297729" customFormat="1"/>
    <row r="297730" customFormat="1"/>
    <row r="297731" customFormat="1"/>
    <row r="297732" customFormat="1"/>
    <row r="297733" customFormat="1"/>
    <row r="297734" customFormat="1"/>
    <row r="297735" customFormat="1"/>
    <row r="297736" customFormat="1"/>
    <row r="297737" customFormat="1"/>
    <row r="297738" customFormat="1"/>
    <row r="297739" customFormat="1"/>
    <row r="297740" customFormat="1"/>
    <row r="297741" customFormat="1"/>
    <row r="297742" customFormat="1"/>
    <row r="297743" customFormat="1"/>
    <row r="297744" customFormat="1"/>
    <row r="297745" customFormat="1"/>
    <row r="297746" customFormat="1"/>
    <row r="297747" customFormat="1"/>
    <row r="297748" customFormat="1"/>
    <row r="297749" customFormat="1"/>
    <row r="297750" customFormat="1"/>
    <row r="297751" customFormat="1"/>
    <row r="297752" customFormat="1"/>
    <row r="297753" customFormat="1"/>
    <row r="297754" customFormat="1"/>
    <row r="297755" customFormat="1"/>
    <row r="297756" customFormat="1"/>
    <row r="297757" customFormat="1"/>
    <row r="297758" customFormat="1"/>
    <row r="297759" customFormat="1"/>
    <row r="297760" customFormat="1"/>
    <row r="297761" customFormat="1"/>
    <row r="297762" customFormat="1"/>
    <row r="297763" customFormat="1"/>
    <row r="297764" customFormat="1"/>
    <row r="297765" customFormat="1"/>
    <row r="297766" customFormat="1"/>
    <row r="297767" customFormat="1"/>
    <row r="297768" customFormat="1"/>
    <row r="297769" customFormat="1"/>
    <row r="297770" customFormat="1"/>
    <row r="297771" customFormat="1"/>
    <row r="297772" customFormat="1"/>
    <row r="297773" customFormat="1"/>
    <row r="297774" customFormat="1"/>
    <row r="297775" customFormat="1"/>
    <row r="297776" customFormat="1"/>
    <row r="297777" customFormat="1"/>
    <row r="297778" customFormat="1"/>
    <row r="297779" customFormat="1"/>
    <row r="297780" customFormat="1"/>
    <row r="297781" customFormat="1"/>
    <row r="297782" customFormat="1"/>
    <row r="297783" customFormat="1"/>
    <row r="297784" customFormat="1"/>
    <row r="297785" customFormat="1"/>
    <row r="297786" customFormat="1"/>
    <row r="297787" customFormat="1"/>
    <row r="297788" customFormat="1"/>
    <row r="297789" customFormat="1"/>
    <row r="297790" customFormat="1"/>
    <row r="297791" customFormat="1"/>
    <row r="297792" customFormat="1"/>
    <row r="297793" customFormat="1"/>
    <row r="297794" customFormat="1"/>
    <row r="297795" customFormat="1"/>
    <row r="297796" customFormat="1"/>
    <row r="297797" customFormat="1"/>
    <row r="297798" customFormat="1"/>
    <row r="297799" customFormat="1"/>
    <row r="297800" customFormat="1"/>
    <row r="297801" customFormat="1"/>
    <row r="297802" customFormat="1"/>
    <row r="297803" customFormat="1"/>
    <row r="297804" customFormat="1"/>
    <row r="297805" customFormat="1"/>
    <row r="297806" customFormat="1"/>
    <row r="297807" customFormat="1"/>
    <row r="297808" customFormat="1"/>
    <row r="297809" customFormat="1"/>
    <row r="297810" customFormat="1"/>
    <row r="297811" customFormat="1"/>
    <row r="297812" customFormat="1"/>
    <row r="297813" customFormat="1"/>
    <row r="297814" customFormat="1"/>
    <row r="297815" customFormat="1"/>
    <row r="297816" customFormat="1"/>
    <row r="297817" customFormat="1"/>
    <row r="297818" customFormat="1"/>
    <row r="297819" customFormat="1"/>
    <row r="297820" customFormat="1"/>
    <row r="297821" customFormat="1"/>
    <row r="297822" customFormat="1"/>
    <row r="297823" customFormat="1"/>
    <row r="297824" customFormat="1"/>
    <row r="297825" customFormat="1"/>
    <row r="297826" customFormat="1"/>
    <row r="297827" customFormat="1"/>
    <row r="297828" customFormat="1"/>
    <row r="297829" customFormat="1"/>
    <row r="297830" customFormat="1"/>
    <row r="297831" customFormat="1"/>
    <row r="297832" customFormat="1"/>
    <row r="297833" customFormat="1"/>
    <row r="297834" customFormat="1"/>
    <row r="297835" customFormat="1"/>
    <row r="297836" customFormat="1"/>
    <row r="297837" customFormat="1"/>
    <row r="297838" customFormat="1"/>
    <row r="297839" customFormat="1"/>
    <row r="297840" customFormat="1"/>
    <row r="297841" customFormat="1"/>
    <row r="297842" customFormat="1"/>
    <row r="297843" customFormat="1"/>
    <row r="297844" customFormat="1"/>
    <row r="297845" customFormat="1"/>
    <row r="297846" customFormat="1"/>
    <row r="297847" customFormat="1"/>
    <row r="297848" customFormat="1"/>
    <row r="297849" customFormat="1"/>
    <row r="297850" customFormat="1"/>
    <row r="297851" customFormat="1"/>
    <row r="297852" customFormat="1"/>
    <row r="297853" customFormat="1"/>
    <row r="297854" customFormat="1"/>
    <row r="297855" customFormat="1"/>
    <row r="297856" customFormat="1"/>
    <row r="297857" customFormat="1"/>
    <row r="297858" customFormat="1"/>
    <row r="297859" customFormat="1"/>
    <row r="297860" customFormat="1"/>
    <row r="297861" customFormat="1"/>
    <row r="297862" customFormat="1"/>
    <row r="297863" customFormat="1"/>
    <row r="297864" customFormat="1"/>
    <row r="297865" customFormat="1"/>
    <row r="297866" customFormat="1"/>
    <row r="297867" customFormat="1"/>
    <row r="297868" customFormat="1"/>
    <row r="297869" customFormat="1"/>
    <row r="297870" customFormat="1"/>
    <row r="297871" customFormat="1"/>
    <row r="297872" customFormat="1"/>
    <row r="297873" customFormat="1"/>
    <row r="297874" customFormat="1"/>
    <row r="297875" customFormat="1"/>
    <row r="297876" customFormat="1"/>
    <row r="297877" customFormat="1"/>
    <row r="297878" customFormat="1"/>
    <row r="297879" customFormat="1"/>
    <row r="297880" customFormat="1"/>
    <row r="297881" customFormat="1"/>
    <row r="297882" customFormat="1"/>
    <row r="297883" customFormat="1"/>
    <row r="297884" customFormat="1"/>
    <row r="297885" customFormat="1"/>
    <row r="297886" customFormat="1"/>
    <row r="297887" customFormat="1"/>
    <row r="297888" customFormat="1"/>
    <row r="297889" customFormat="1"/>
    <row r="297890" customFormat="1"/>
    <row r="297891" customFormat="1"/>
    <row r="297892" customFormat="1"/>
    <row r="297893" customFormat="1"/>
    <row r="297894" customFormat="1"/>
    <row r="297895" customFormat="1"/>
    <row r="297896" customFormat="1"/>
    <row r="297897" customFormat="1"/>
    <row r="297898" customFormat="1"/>
    <row r="297899" customFormat="1"/>
    <row r="297900" customFormat="1"/>
    <row r="297901" customFormat="1"/>
    <row r="297902" customFormat="1"/>
    <row r="297903" customFormat="1"/>
    <row r="297904" customFormat="1"/>
    <row r="297905" customFormat="1"/>
    <row r="297906" customFormat="1"/>
    <row r="297907" customFormat="1"/>
    <row r="297908" customFormat="1"/>
    <row r="297909" customFormat="1"/>
    <row r="297910" customFormat="1"/>
    <row r="297911" customFormat="1"/>
    <row r="297912" customFormat="1"/>
    <row r="297913" customFormat="1"/>
    <row r="297914" customFormat="1"/>
    <row r="297915" customFormat="1"/>
    <row r="297916" customFormat="1"/>
    <row r="297917" customFormat="1"/>
    <row r="297918" customFormat="1"/>
    <row r="297919" customFormat="1"/>
    <row r="297920" customFormat="1"/>
    <row r="297921" customFormat="1"/>
    <row r="297922" customFormat="1"/>
    <row r="297923" customFormat="1"/>
    <row r="297924" customFormat="1"/>
    <row r="297925" customFormat="1"/>
    <row r="297926" customFormat="1"/>
    <row r="297927" customFormat="1"/>
    <row r="297928" customFormat="1"/>
    <row r="297929" customFormat="1"/>
    <row r="297930" customFormat="1"/>
    <row r="297931" customFormat="1"/>
    <row r="297932" customFormat="1"/>
    <row r="297933" customFormat="1"/>
    <row r="297934" customFormat="1"/>
    <row r="297935" customFormat="1"/>
    <row r="297936" customFormat="1"/>
    <row r="297937" customFormat="1"/>
    <row r="297938" customFormat="1"/>
    <row r="297939" customFormat="1"/>
    <row r="297940" customFormat="1"/>
    <row r="297941" customFormat="1"/>
    <row r="297942" customFormat="1"/>
    <row r="297943" customFormat="1"/>
    <row r="297944" customFormat="1"/>
    <row r="297945" customFormat="1"/>
    <row r="297946" customFormat="1"/>
    <row r="297947" customFormat="1"/>
    <row r="297948" customFormat="1"/>
    <row r="297949" customFormat="1"/>
    <row r="297950" customFormat="1"/>
    <row r="297951" customFormat="1"/>
    <row r="297952" customFormat="1"/>
    <row r="297953" customFormat="1"/>
    <row r="297954" customFormat="1"/>
    <row r="297955" customFormat="1"/>
    <row r="297956" customFormat="1"/>
    <row r="297957" customFormat="1"/>
    <row r="297958" customFormat="1"/>
    <row r="297959" customFormat="1"/>
    <row r="297960" customFormat="1"/>
    <row r="297961" customFormat="1"/>
    <row r="297962" customFormat="1"/>
    <row r="297963" customFormat="1"/>
    <row r="297964" customFormat="1"/>
    <row r="297965" customFormat="1"/>
    <row r="297966" customFormat="1"/>
    <row r="297967" customFormat="1"/>
    <row r="297968" customFormat="1"/>
    <row r="297969" customFormat="1"/>
    <row r="297970" customFormat="1"/>
    <row r="297971" customFormat="1"/>
    <row r="297972" customFormat="1"/>
    <row r="297973" customFormat="1"/>
    <row r="297974" customFormat="1"/>
    <row r="297975" customFormat="1"/>
    <row r="297976" customFormat="1"/>
    <row r="297977" customFormat="1"/>
    <row r="297978" customFormat="1"/>
    <row r="297979" customFormat="1"/>
    <row r="297980" customFormat="1"/>
    <row r="297981" customFormat="1"/>
    <row r="297982" customFormat="1"/>
    <row r="297983" customFormat="1"/>
    <row r="297984" customFormat="1"/>
    <row r="297985" customFormat="1"/>
    <row r="297986" customFormat="1"/>
    <row r="297987" customFormat="1"/>
    <row r="297988" customFormat="1"/>
    <row r="297989" customFormat="1"/>
    <row r="297990" customFormat="1"/>
    <row r="297991" customFormat="1"/>
    <row r="297992" customFormat="1"/>
    <row r="297993" customFormat="1"/>
    <row r="297994" customFormat="1"/>
    <row r="297995" customFormat="1"/>
    <row r="297996" customFormat="1"/>
    <row r="297997" customFormat="1"/>
    <row r="297998" customFormat="1"/>
    <row r="297999" customFormat="1"/>
    <row r="298000" customFormat="1"/>
    <row r="298001" customFormat="1"/>
    <row r="298002" customFormat="1"/>
    <row r="298003" customFormat="1"/>
    <row r="298004" customFormat="1"/>
    <row r="298005" customFormat="1"/>
    <row r="298006" customFormat="1"/>
    <row r="298007" customFormat="1"/>
    <row r="298008" customFormat="1"/>
    <row r="298009" customFormat="1"/>
    <row r="298010" customFormat="1"/>
    <row r="298011" customFormat="1"/>
    <row r="298012" customFormat="1"/>
    <row r="298013" customFormat="1"/>
    <row r="298014" customFormat="1"/>
    <row r="298015" customFormat="1"/>
    <row r="298016" customFormat="1"/>
    <row r="298017" customFormat="1"/>
    <row r="298018" customFormat="1"/>
    <row r="298019" customFormat="1"/>
    <row r="298020" customFormat="1"/>
    <row r="298021" customFormat="1"/>
    <row r="298022" customFormat="1"/>
    <row r="298023" customFormat="1"/>
    <row r="298024" customFormat="1"/>
    <row r="298025" customFormat="1"/>
    <row r="298026" customFormat="1"/>
    <row r="298027" customFormat="1"/>
    <row r="298028" customFormat="1"/>
    <row r="298029" customFormat="1"/>
    <row r="298030" customFormat="1"/>
    <row r="298031" customFormat="1"/>
    <row r="298032" customFormat="1"/>
    <row r="298033" customFormat="1"/>
    <row r="298034" customFormat="1"/>
    <row r="298035" customFormat="1"/>
    <row r="298036" customFormat="1"/>
    <row r="298037" customFormat="1"/>
    <row r="298038" customFormat="1"/>
    <row r="298039" customFormat="1"/>
    <row r="298040" customFormat="1"/>
    <row r="298041" customFormat="1"/>
    <row r="298042" customFormat="1"/>
    <row r="298043" customFormat="1"/>
    <row r="298044" customFormat="1"/>
    <row r="298045" customFormat="1"/>
    <row r="298046" customFormat="1"/>
    <row r="298047" customFormat="1"/>
    <row r="298048" customFormat="1"/>
    <row r="298049" customFormat="1"/>
    <row r="298050" customFormat="1"/>
    <row r="298051" customFormat="1"/>
    <row r="298052" customFormat="1"/>
    <row r="298053" customFormat="1"/>
    <row r="298054" customFormat="1"/>
    <row r="298055" customFormat="1"/>
    <row r="298056" customFormat="1"/>
    <row r="298057" customFormat="1"/>
    <row r="298058" customFormat="1"/>
    <row r="298059" customFormat="1"/>
    <row r="298060" customFormat="1"/>
    <row r="298061" customFormat="1"/>
    <row r="298062" customFormat="1"/>
    <row r="298063" customFormat="1"/>
    <row r="298064" customFormat="1"/>
    <row r="298065" customFormat="1"/>
    <row r="298066" customFormat="1"/>
    <row r="298067" customFormat="1"/>
    <row r="298068" customFormat="1"/>
    <row r="298069" customFormat="1"/>
    <row r="298070" customFormat="1"/>
    <row r="298071" customFormat="1"/>
    <row r="298072" customFormat="1"/>
    <row r="298073" customFormat="1"/>
    <row r="298074" customFormat="1"/>
    <row r="298075" customFormat="1"/>
    <row r="298076" customFormat="1"/>
    <row r="298077" customFormat="1"/>
    <row r="298078" customFormat="1"/>
    <row r="298079" customFormat="1"/>
    <row r="298080" customFormat="1"/>
    <row r="298081" customFormat="1"/>
    <row r="298082" customFormat="1"/>
    <row r="298083" customFormat="1"/>
    <row r="298084" customFormat="1"/>
    <row r="298085" customFormat="1"/>
    <row r="298086" customFormat="1"/>
    <row r="298087" customFormat="1"/>
    <row r="298088" customFormat="1"/>
    <row r="298089" customFormat="1"/>
    <row r="298090" customFormat="1"/>
    <row r="298091" customFormat="1"/>
    <row r="298092" customFormat="1"/>
    <row r="298093" customFormat="1"/>
    <row r="298094" customFormat="1"/>
    <row r="298095" customFormat="1"/>
    <row r="298096" customFormat="1"/>
    <row r="298097" customFormat="1"/>
    <row r="298098" customFormat="1"/>
    <row r="298099" customFormat="1"/>
    <row r="298100" customFormat="1"/>
    <row r="298101" customFormat="1"/>
    <row r="298102" customFormat="1"/>
    <row r="298103" customFormat="1"/>
    <row r="298104" customFormat="1"/>
    <row r="298105" customFormat="1"/>
    <row r="298106" customFormat="1"/>
    <row r="298107" customFormat="1"/>
    <row r="298108" customFormat="1"/>
    <row r="298109" customFormat="1"/>
    <row r="298110" customFormat="1"/>
    <row r="298111" customFormat="1"/>
    <row r="298112" customFormat="1"/>
    <row r="298113" customFormat="1"/>
    <row r="298114" customFormat="1"/>
    <row r="298115" customFormat="1"/>
    <row r="298116" customFormat="1"/>
    <row r="298117" customFormat="1"/>
    <row r="298118" customFormat="1"/>
    <row r="298119" customFormat="1"/>
    <row r="298120" customFormat="1"/>
    <row r="298121" customFormat="1"/>
    <row r="298122" customFormat="1"/>
    <row r="298123" customFormat="1"/>
    <row r="298124" customFormat="1"/>
    <row r="298125" customFormat="1"/>
    <row r="298126" customFormat="1"/>
    <row r="298127" customFormat="1"/>
    <row r="298128" customFormat="1"/>
    <row r="298129" customFormat="1"/>
    <row r="298130" customFormat="1"/>
    <row r="298131" customFormat="1"/>
    <row r="298132" customFormat="1"/>
    <row r="298133" customFormat="1"/>
    <row r="298134" customFormat="1"/>
    <row r="298135" customFormat="1"/>
    <row r="298136" customFormat="1"/>
    <row r="298137" customFormat="1"/>
    <row r="298138" customFormat="1"/>
    <row r="298139" customFormat="1"/>
    <row r="298140" customFormat="1"/>
    <row r="298141" customFormat="1"/>
    <row r="298142" customFormat="1"/>
    <row r="298143" customFormat="1"/>
    <row r="298144" customFormat="1"/>
    <row r="298145" customFormat="1"/>
    <row r="298146" customFormat="1"/>
    <row r="298147" customFormat="1"/>
    <row r="298148" customFormat="1"/>
    <row r="298149" customFormat="1"/>
    <row r="298150" customFormat="1"/>
    <row r="298151" customFormat="1"/>
    <row r="298152" customFormat="1"/>
    <row r="298153" customFormat="1"/>
    <row r="298154" customFormat="1"/>
    <row r="298155" customFormat="1"/>
    <row r="298156" customFormat="1"/>
    <row r="298157" customFormat="1"/>
    <row r="298158" customFormat="1"/>
    <row r="298159" customFormat="1"/>
    <row r="298160" customFormat="1"/>
    <row r="298161" customFormat="1"/>
    <row r="298162" customFormat="1"/>
    <row r="298163" customFormat="1"/>
    <row r="298164" customFormat="1"/>
    <row r="298165" customFormat="1"/>
    <row r="298166" customFormat="1"/>
    <row r="298167" customFormat="1"/>
    <row r="298168" customFormat="1"/>
    <row r="298169" customFormat="1"/>
    <row r="298170" customFormat="1"/>
    <row r="298171" customFormat="1"/>
    <row r="298172" customFormat="1"/>
    <row r="298173" customFormat="1"/>
    <row r="298174" customFormat="1"/>
    <row r="298175" customFormat="1"/>
    <row r="298176" customFormat="1"/>
    <row r="298177" customFormat="1"/>
    <row r="298178" customFormat="1"/>
    <row r="298179" customFormat="1"/>
    <row r="298180" customFormat="1"/>
    <row r="298181" customFormat="1"/>
    <row r="298182" customFormat="1"/>
    <row r="298183" customFormat="1"/>
    <row r="298184" customFormat="1"/>
    <row r="298185" customFormat="1"/>
    <row r="298186" customFormat="1"/>
    <row r="298187" customFormat="1"/>
    <row r="298188" customFormat="1"/>
    <row r="298189" customFormat="1"/>
    <row r="298190" customFormat="1"/>
    <row r="298191" customFormat="1"/>
    <row r="298192" customFormat="1"/>
    <row r="298193" customFormat="1"/>
    <row r="298194" customFormat="1"/>
    <row r="298195" customFormat="1"/>
    <row r="298196" customFormat="1"/>
    <row r="298197" customFormat="1"/>
    <row r="298198" customFormat="1"/>
    <row r="298199" customFormat="1"/>
    <row r="298200" customFormat="1"/>
    <row r="298201" customFormat="1"/>
    <row r="298202" customFormat="1"/>
    <row r="298203" customFormat="1"/>
    <row r="298204" customFormat="1"/>
    <row r="298205" customFormat="1"/>
    <row r="298206" customFormat="1"/>
    <row r="298207" customFormat="1"/>
    <row r="298208" customFormat="1"/>
    <row r="298209" customFormat="1"/>
    <row r="298210" customFormat="1"/>
    <row r="298211" customFormat="1"/>
    <row r="298212" customFormat="1"/>
    <row r="298213" customFormat="1"/>
    <row r="298214" customFormat="1"/>
    <row r="298215" customFormat="1"/>
    <row r="298216" customFormat="1"/>
    <row r="298217" customFormat="1"/>
    <row r="298218" customFormat="1"/>
    <row r="298219" customFormat="1"/>
    <row r="298220" customFormat="1"/>
    <row r="298221" customFormat="1"/>
    <row r="298222" customFormat="1"/>
    <row r="298223" customFormat="1"/>
    <row r="298224" customFormat="1"/>
    <row r="298225" customFormat="1"/>
    <row r="298226" customFormat="1"/>
    <row r="298227" customFormat="1"/>
    <row r="298228" customFormat="1"/>
    <row r="298229" customFormat="1"/>
    <row r="298230" customFormat="1"/>
    <row r="298231" customFormat="1"/>
    <row r="298232" customFormat="1"/>
    <row r="298233" customFormat="1"/>
    <row r="298234" customFormat="1"/>
    <row r="298235" customFormat="1"/>
    <row r="298236" customFormat="1"/>
    <row r="298237" customFormat="1"/>
    <row r="298238" customFormat="1"/>
    <row r="298239" customFormat="1"/>
    <row r="298240" customFormat="1"/>
    <row r="298241" customFormat="1"/>
    <row r="298242" customFormat="1"/>
    <row r="298243" customFormat="1"/>
    <row r="298244" customFormat="1"/>
    <row r="298245" customFormat="1"/>
    <row r="298246" customFormat="1"/>
    <row r="298247" customFormat="1"/>
    <row r="298248" customFormat="1"/>
    <row r="298249" customFormat="1"/>
    <row r="298250" customFormat="1"/>
    <row r="298251" customFormat="1"/>
    <row r="298252" customFormat="1"/>
    <row r="298253" customFormat="1"/>
    <row r="298254" customFormat="1"/>
    <row r="298255" customFormat="1"/>
    <row r="298256" customFormat="1"/>
    <row r="298257" customFormat="1"/>
    <row r="298258" customFormat="1"/>
    <row r="298259" customFormat="1"/>
    <row r="298260" customFormat="1"/>
    <row r="298261" customFormat="1"/>
    <row r="298262" customFormat="1"/>
    <row r="298263" customFormat="1"/>
    <row r="298264" customFormat="1"/>
    <row r="298265" customFormat="1"/>
    <row r="298266" customFormat="1"/>
    <row r="298267" customFormat="1"/>
    <row r="298268" customFormat="1"/>
    <row r="298269" customFormat="1"/>
    <row r="298270" customFormat="1"/>
    <row r="298271" customFormat="1"/>
    <row r="298272" customFormat="1"/>
    <row r="298273" customFormat="1"/>
    <row r="298274" customFormat="1"/>
    <row r="298275" customFormat="1"/>
    <row r="298276" customFormat="1"/>
    <row r="298277" customFormat="1"/>
    <row r="298278" customFormat="1"/>
    <row r="298279" customFormat="1"/>
    <row r="298280" customFormat="1"/>
    <row r="298281" customFormat="1"/>
    <row r="298282" customFormat="1"/>
    <row r="298283" customFormat="1"/>
    <row r="298284" customFormat="1"/>
    <row r="298285" customFormat="1"/>
    <row r="298286" customFormat="1"/>
    <row r="298287" customFormat="1"/>
    <row r="298288" customFormat="1"/>
    <row r="298289" customFormat="1"/>
    <row r="298290" customFormat="1"/>
    <row r="298291" customFormat="1"/>
    <row r="298292" customFormat="1"/>
    <row r="298293" customFormat="1"/>
    <row r="298294" customFormat="1"/>
    <row r="298295" customFormat="1"/>
    <row r="298296" customFormat="1"/>
    <row r="298297" customFormat="1"/>
    <row r="298298" customFormat="1"/>
    <row r="298299" customFormat="1"/>
    <row r="298300" customFormat="1"/>
    <row r="298301" customFormat="1"/>
    <row r="298302" customFormat="1"/>
    <row r="298303" customFormat="1"/>
    <row r="298304" customFormat="1"/>
    <row r="298305" customFormat="1"/>
    <row r="298306" customFormat="1"/>
    <row r="298307" customFormat="1"/>
    <row r="298308" customFormat="1"/>
    <row r="298309" customFormat="1"/>
    <row r="298310" customFormat="1"/>
    <row r="298311" customFormat="1"/>
    <row r="298312" customFormat="1"/>
    <row r="298313" customFormat="1"/>
    <row r="298314" customFormat="1"/>
    <row r="298315" customFormat="1"/>
    <row r="298316" customFormat="1"/>
    <row r="298317" customFormat="1"/>
    <row r="298318" customFormat="1"/>
    <row r="298319" customFormat="1"/>
    <row r="298320" customFormat="1"/>
    <row r="298321" customFormat="1"/>
    <row r="298322" customFormat="1"/>
    <row r="298323" customFormat="1"/>
    <row r="298324" customFormat="1"/>
    <row r="298325" customFormat="1"/>
    <row r="298326" customFormat="1"/>
    <row r="298327" customFormat="1"/>
    <row r="298328" customFormat="1"/>
    <row r="298329" customFormat="1"/>
    <row r="298330" customFormat="1"/>
    <row r="298331" customFormat="1"/>
    <row r="298332" customFormat="1"/>
    <row r="298333" customFormat="1"/>
    <row r="298334" customFormat="1"/>
    <row r="298335" customFormat="1"/>
    <row r="298336" customFormat="1"/>
    <row r="298337" customFormat="1"/>
    <row r="298338" customFormat="1"/>
    <row r="298339" customFormat="1"/>
    <row r="298340" customFormat="1"/>
    <row r="298341" customFormat="1"/>
    <row r="298342" customFormat="1"/>
    <row r="298343" customFormat="1"/>
    <row r="298344" customFormat="1"/>
    <row r="298345" customFormat="1"/>
    <row r="298346" customFormat="1"/>
    <row r="298347" customFormat="1"/>
    <row r="298348" customFormat="1"/>
    <row r="298349" customFormat="1"/>
    <row r="298350" customFormat="1"/>
    <row r="298351" customFormat="1"/>
    <row r="298352" customFormat="1"/>
    <row r="298353" customFormat="1"/>
    <row r="298354" customFormat="1"/>
    <row r="298355" customFormat="1"/>
    <row r="298356" customFormat="1"/>
    <row r="298357" customFormat="1"/>
    <row r="298358" customFormat="1"/>
    <row r="298359" customFormat="1"/>
    <row r="298360" customFormat="1"/>
    <row r="298361" customFormat="1"/>
    <row r="298362" customFormat="1"/>
    <row r="298363" customFormat="1"/>
    <row r="298364" customFormat="1"/>
    <row r="298365" customFormat="1"/>
    <row r="298366" customFormat="1"/>
    <row r="298367" customFormat="1"/>
    <row r="298368" customFormat="1"/>
    <row r="298369" customFormat="1"/>
    <row r="298370" customFormat="1"/>
    <row r="298371" customFormat="1"/>
    <row r="298372" customFormat="1"/>
    <row r="298373" customFormat="1"/>
    <row r="298374" customFormat="1"/>
    <row r="298375" customFormat="1"/>
    <row r="298376" customFormat="1"/>
    <row r="298377" customFormat="1"/>
    <row r="298378" customFormat="1"/>
    <row r="298379" customFormat="1"/>
    <row r="298380" customFormat="1"/>
    <row r="298381" customFormat="1"/>
    <row r="298382" customFormat="1"/>
    <row r="298383" customFormat="1"/>
    <row r="298384" customFormat="1"/>
    <row r="298385" customFormat="1"/>
    <row r="298386" customFormat="1"/>
    <row r="298387" customFormat="1"/>
    <row r="298388" customFormat="1"/>
    <row r="298389" customFormat="1"/>
    <row r="298390" customFormat="1"/>
    <row r="298391" customFormat="1"/>
    <row r="298392" customFormat="1"/>
    <row r="298393" customFormat="1"/>
    <row r="298394" customFormat="1"/>
    <row r="298395" customFormat="1"/>
    <row r="298396" customFormat="1"/>
    <row r="298397" customFormat="1"/>
    <row r="298398" customFormat="1"/>
    <row r="298399" customFormat="1"/>
    <row r="298400" customFormat="1"/>
    <row r="298401" customFormat="1"/>
    <row r="298402" customFormat="1"/>
    <row r="298403" customFormat="1"/>
    <row r="298404" customFormat="1"/>
    <row r="298405" customFormat="1"/>
    <row r="298406" customFormat="1"/>
    <row r="298407" customFormat="1"/>
    <row r="298408" customFormat="1"/>
    <row r="298409" customFormat="1"/>
    <row r="298410" customFormat="1"/>
    <row r="298411" customFormat="1"/>
    <row r="298412" customFormat="1"/>
    <row r="298413" customFormat="1"/>
    <row r="298414" customFormat="1"/>
    <row r="298415" customFormat="1"/>
    <row r="298416" customFormat="1"/>
    <row r="298417" customFormat="1"/>
    <row r="298418" customFormat="1"/>
    <row r="298419" customFormat="1"/>
    <row r="298420" customFormat="1"/>
    <row r="298421" customFormat="1"/>
    <row r="298422" customFormat="1"/>
    <row r="298423" customFormat="1"/>
    <row r="298424" customFormat="1"/>
    <row r="298425" customFormat="1"/>
    <row r="298426" customFormat="1"/>
    <row r="298427" customFormat="1"/>
    <row r="298428" customFormat="1"/>
    <row r="298429" customFormat="1"/>
    <row r="298430" customFormat="1"/>
    <row r="298431" customFormat="1"/>
    <row r="298432" customFormat="1"/>
    <row r="298433" customFormat="1"/>
    <row r="298434" customFormat="1"/>
    <row r="298435" customFormat="1"/>
    <row r="298436" customFormat="1"/>
    <row r="298437" customFormat="1"/>
    <row r="298438" customFormat="1"/>
    <row r="298439" customFormat="1"/>
    <row r="298440" customFormat="1"/>
    <row r="298441" customFormat="1"/>
    <row r="298442" customFormat="1"/>
    <row r="298443" customFormat="1"/>
    <row r="298444" customFormat="1"/>
    <row r="298445" customFormat="1"/>
    <row r="298446" customFormat="1"/>
    <row r="298447" customFormat="1"/>
    <row r="298448" customFormat="1"/>
    <row r="298449" customFormat="1"/>
    <row r="298450" customFormat="1"/>
    <row r="298451" customFormat="1"/>
    <row r="298452" customFormat="1"/>
    <row r="298453" customFormat="1"/>
    <row r="298454" customFormat="1"/>
    <row r="298455" customFormat="1"/>
    <row r="298456" customFormat="1"/>
    <row r="298457" customFormat="1"/>
    <row r="298458" customFormat="1"/>
    <row r="298459" customFormat="1"/>
    <row r="298460" customFormat="1"/>
    <row r="298461" customFormat="1"/>
    <row r="298462" customFormat="1"/>
    <row r="298463" customFormat="1"/>
    <row r="298464" customFormat="1"/>
    <row r="298465" customFormat="1"/>
    <row r="298466" customFormat="1"/>
    <row r="298467" customFormat="1"/>
    <row r="298468" customFormat="1"/>
    <row r="298469" customFormat="1"/>
    <row r="298470" customFormat="1"/>
    <row r="298471" customFormat="1"/>
    <row r="298472" customFormat="1"/>
    <row r="298473" customFormat="1"/>
    <row r="298474" customFormat="1"/>
    <row r="298475" customFormat="1"/>
    <row r="298476" customFormat="1"/>
    <row r="298477" customFormat="1"/>
    <row r="298478" customFormat="1"/>
    <row r="298479" customFormat="1"/>
    <row r="298480" customFormat="1"/>
    <row r="298481" customFormat="1"/>
    <row r="298482" customFormat="1"/>
    <row r="298483" customFormat="1"/>
    <row r="298484" customFormat="1"/>
    <row r="298485" customFormat="1"/>
    <row r="298486" customFormat="1"/>
    <row r="298487" customFormat="1"/>
    <row r="298488" customFormat="1"/>
    <row r="298489" customFormat="1"/>
    <row r="298490" customFormat="1"/>
    <row r="298491" customFormat="1"/>
    <row r="298492" customFormat="1"/>
    <row r="298493" customFormat="1"/>
    <row r="298494" customFormat="1"/>
    <row r="298495" customFormat="1"/>
    <row r="298496" customFormat="1"/>
    <row r="298497" customFormat="1"/>
    <row r="298498" customFormat="1"/>
    <row r="298499" customFormat="1"/>
    <row r="298500" customFormat="1"/>
    <row r="298501" customFormat="1"/>
    <row r="298502" customFormat="1"/>
    <row r="298503" customFormat="1"/>
    <row r="298504" customFormat="1"/>
    <row r="298505" customFormat="1"/>
    <row r="298506" customFormat="1"/>
    <row r="298507" customFormat="1"/>
    <row r="298508" customFormat="1"/>
    <row r="298509" customFormat="1"/>
    <row r="298510" customFormat="1"/>
    <row r="298511" customFormat="1"/>
    <row r="298512" customFormat="1"/>
    <row r="298513" customFormat="1"/>
    <row r="298514" customFormat="1"/>
    <row r="298515" customFormat="1"/>
    <row r="298516" customFormat="1"/>
    <row r="298517" customFormat="1"/>
    <row r="298518" customFormat="1"/>
    <row r="298519" customFormat="1"/>
    <row r="298520" customFormat="1"/>
    <row r="298521" customFormat="1"/>
    <row r="298522" customFormat="1"/>
    <row r="298523" customFormat="1"/>
    <row r="298524" customFormat="1"/>
    <row r="298525" customFormat="1"/>
    <row r="298526" customFormat="1"/>
    <row r="298527" customFormat="1"/>
    <row r="298528" customFormat="1"/>
    <row r="298529" customFormat="1"/>
    <row r="298530" customFormat="1"/>
    <row r="298531" customFormat="1"/>
    <row r="298532" customFormat="1"/>
    <row r="298533" customFormat="1"/>
    <row r="298534" customFormat="1"/>
    <row r="298535" customFormat="1"/>
    <row r="298536" customFormat="1"/>
    <row r="298537" customFormat="1"/>
    <row r="298538" customFormat="1"/>
    <row r="298539" customFormat="1"/>
    <row r="298540" customFormat="1"/>
    <row r="298541" customFormat="1"/>
    <row r="298542" customFormat="1"/>
    <row r="298543" customFormat="1"/>
    <row r="298544" customFormat="1"/>
    <row r="298545" customFormat="1"/>
    <row r="298546" customFormat="1"/>
    <row r="298547" customFormat="1"/>
    <row r="298548" customFormat="1"/>
    <row r="298549" customFormat="1"/>
    <row r="298550" customFormat="1"/>
    <row r="298551" customFormat="1"/>
    <row r="298552" customFormat="1"/>
    <row r="298553" customFormat="1"/>
    <row r="298554" customFormat="1"/>
    <row r="298555" customFormat="1"/>
    <row r="298556" customFormat="1"/>
    <row r="298557" customFormat="1"/>
    <row r="298558" customFormat="1"/>
    <row r="298559" customFormat="1"/>
    <row r="298560" customFormat="1"/>
    <row r="298561" customFormat="1"/>
    <row r="298562" customFormat="1"/>
    <row r="298563" customFormat="1"/>
    <row r="298564" customFormat="1"/>
    <row r="298565" customFormat="1"/>
    <row r="298566" customFormat="1"/>
    <row r="298567" customFormat="1"/>
    <row r="298568" customFormat="1"/>
    <row r="298569" customFormat="1"/>
    <row r="298570" customFormat="1"/>
    <row r="298571" customFormat="1"/>
    <row r="298572" customFormat="1"/>
    <row r="298573" customFormat="1"/>
    <row r="298574" customFormat="1"/>
    <row r="298575" customFormat="1"/>
    <row r="298576" customFormat="1"/>
    <row r="298577" customFormat="1"/>
    <row r="298578" customFormat="1"/>
    <row r="298579" customFormat="1"/>
    <row r="298580" customFormat="1"/>
    <row r="298581" customFormat="1"/>
    <row r="298582" customFormat="1"/>
    <row r="298583" customFormat="1"/>
    <row r="298584" customFormat="1"/>
    <row r="298585" customFormat="1"/>
    <row r="298586" customFormat="1"/>
    <row r="298587" customFormat="1"/>
    <row r="298588" customFormat="1"/>
    <row r="298589" customFormat="1"/>
    <row r="298590" customFormat="1"/>
    <row r="298591" customFormat="1"/>
    <row r="298592" customFormat="1"/>
    <row r="298593" customFormat="1"/>
    <row r="298594" customFormat="1"/>
    <row r="298595" customFormat="1"/>
    <row r="298596" customFormat="1"/>
    <row r="298597" customFormat="1"/>
    <row r="298598" customFormat="1"/>
    <row r="298599" customFormat="1"/>
    <row r="298600" customFormat="1"/>
    <row r="298601" customFormat="1"/>
    <row r="298602" customFormat="1"/>
    <row r="298603" customFormat="1"/>
    <row r="298604" customFormat="1"/>
    <row r="298605" customFormat="1"/>
    <row r="298606" customFormat="1"/>
    <row r="298607" customFormat="1"/>
    <row r="298608" customFormat="1"/>
    <row r="298609" customFormat="1"/>
    <row r="298610" customFormat="1"/>
    <row r="298611" customFormat="1"/>
    <row r="298612" customFormat="1"/>
    <row r="298613" customFormat="1"/>
    <row r="298614" customFormat="1"/>
    <row r="298615" customFormat="1"/>
    <row r="298616" customFormat="1"/>
    <row r="298617" customFormat="1"/>
    <row r="298618" customFormat="1"/>
    <row r="298619" customFormat="1"/>
    <row r="298620" customFormat="1"/>
    <row r="298621" customFormat="1"/>
    <row r="298622" customFormat="1"/>
    <row r="298623" customFormat="1"/>
    <row r="298624" customFormat="1"/>
    <row r="298625" customFormat="1"/>
    <row r="298626" customFormat="1"/>
    <row r="298627" customFormat="1"/>
    <row r="298628" customFormat="1"/>
    <row r="298629" customFormat="1"/>
    <row r="298630" customFormat="1"/>
    <row r="298631" customFormat="1"/>
    <row r="298632" customFormat="1"/>
    <row r="298633" customFormat="1"/>
    <row r="298634" customFormat="1"/>
    <row r="298635" customFormat="1"/>
    <row r="298636" customFormat="1"/>
    <row r="298637" customFormat="1"/>
    <row r="298638" customFormat="1"/>
    <row r="298639" customFormat="1"/>
    <row r="298640" customFormat="1"/>
    <row r="298641" customFormat="1"/>
    <row r="298642" customFormat="1"/>
    <row r="298643" customFormat="1"/>
    <row r="298644" customFormat="1"/>
    <row r="298645" customFormat="1"/>
    <row r="298646" customFormat="1"/>
    <row r="298647" customFormat="1"/>
    <row r="298648" customFormat="1"/>
    <row r="298649" customFormat="1"/>
    <row r="298650" customFormat="1"/>
    <row r="298651" customFormat="1"/>
    <row r="298652" customFormat="1"/>
    <row r="298653" customFormat="1"/>
    <row r="298654" customFormat="1"/>
    <row r="298655" customFormat="1"/>
    <row r="298656" customFormat="1"/>
    <row r="298657" customFormat="1"/>
    <row r="298658" customFormat="1"/>
    <row r="298659" customFormat="1"/>
    <row r="298660" customFormat="1"/>
    <row r="298661" customFormat="1"/>
    <row r="298662" customFormat="1"/>
    <row r="298663" customFormat="1"/>
    <row r="298664" customFormat="1"/>
    <row r="298665" customFormat="1"/>
    <row r="298666" customFormat="1"/>
    <row r="298667" customFormat="1"/>
    <row r="298668" customFormat="1"/>
    <row r="298669" customFormat="1"/>
    <row r="298670" customFormat="1"/>
    <row r="298671" customFormat="1"/>
    <row r="298672" customFormat="1"/>
    <row r="298673" customFormat="1"/>
    <row r="298674" customFormat="1"/>
    <row r="298675" customFormat="1"/>
    <row r="298676" customFormat="1"/>
    <row r="298677" customFormat="1"/>
    <row r="298678" customFormat="1"/>
    <row r="298679" customFormat="1"/>
    <row r="298680" customFormat="1"/>
    <row r="298681" customFormat="1"/>
    <row r="298682" customFormat="1"/>
    <row r="298683" customFormat="1"/>
    <row r="298684" customFormat="1"/>
    <row r="298685" customFormat="1"/>
    <row r="298686" customFormat="1"/>
    <row r="298687" customFormat="1"/>
    <row r="298688" customFormat="1"/>
    <row r="298689" customFormat="1"/>
    <row r="298690" customFormat="1"/>
    <row r="298691" customFormat="1"/>
    <row r="298692" customFormat="1"/>
    <row r="298693" customFormat="1"/>
    <row r="298694" customFormat="1"/>
    <row r="298695" customFormat="1"/>
    <row r="298696" customFormat="1"/>
    <row r="298697" customFormat="1"/>
    <row r="298698" customFormat="1"/>
    <row r="298699" customFormat="1"/>
    <row r="298700" customFormat="1"/>
    <row r="298701" customFormat="1"/>
    <row r="298702" customFormat="1"/>
    <row r="298703" customFormat="1"/>
    <row r="298704" customFormat="1"/>
    <row r="298705" customFormat="1"/>
    <row r="298706" customFormat="1"/>
    <row r="298707" customFormat="1"/>
    <row r="298708" customFormat="1"/>
    <row r="298709" customFormat="1"/>
    <row r="298710" customFormat="1"/>
    <row r="298711" customFormat="1"/>
    <row r="298712" customFormat="1"/>
    <row r="298713" customFormat="1"/>
    <row r="298714" customFormat="1"/>
    <row r="298715" customFormat="1"/>
    <row r="298716" customFormat="1"/>
    <row r="298717" customFormat="1"/>
    <row r="298718" customFormat="1"/>
    <row r="298719" customFormat="1"/>
    <row r="298720" customFormat="1"/>
    <row r="298721" customFormat="1"/>
    <row r="298722" customFormat="1"/>
    <row r="298723" customFormat="1"/>
    <row r="298724" customFormat="1"/>
    <row r="298725" customFormat="1"/>
    <row r="298726" customFormat="1"/>
    <row r="298727" customFormat="1"/>
    <row r="298728" customFormat="1"/>
    <row r="298729" customFormat="1"/>
    <row r="298730" customFormat="1"/>
    <row r="298731" customFormat="1"/>
    <row r="298732" customFormat="1"/>
    <row r="298733" customFormat="1"/>
    <row r="298734" customFormat="1"/>
    <row r="298735" customFormat="1"/>
    <row r="298736" customFormat="1"/>
    <row r="298737" customFormat="1"/>
    <row r="298738" customFormat="1"/>
    <row r="298739" customFormat="1"/>
    <row r="298740" customFormat="1"/>
    <row r="298741" customFormat="1"/>
    <row r="298742" customFormat="1"/>
    <row r="298743" customFormat="1"/>
    <row r="298744" customFormat="1"/>
    <row r="298745" customFormat="1"/>
    <row r="298746" customFormat="1"/>
    <row r="298747" customFormat="1"/>
    <row r="298748" customFormat="1"/>
    <row r="298749" customFormat="1"/>
    <row r="298750" customFormat="1"/>
    <row r="298751" customFormat="1"/>
    <row r="298752" customFormat="1"/>
    <row r="298753" customFormat="1"/>
    <row r="298754" customFormat="1"/>
    <row r="298755" customFormat="1"/>
    <row r="298756" customFormat="1"/>
    <row r="298757" customFormat="1"/>
    <row r="298758" customFormat="1"/>
    <row r="298759" customFormat="1"/>
    <row r="298760" customFormat="1"/>
    <row r="298761" customFormat="1"/>
    <row r="298762" customFormat="1"/>
    <row r="298763" customFormat="1"/>
    <row r="298764" customFormat="1"/>
    <row r="298765" customFormat="1"/>
    <row r="298766" customFormat="1"/>
    <row r="298767" customFormat="1"/>
    <row r="298768" customFormat="1"/>
    <row r="298769" customFormat="1"/>
    <row r="298770" customFormat="1"/>
    <row r="298771" customFormat="1"/>
    <row r="298772" customFormat="1"/>
    <row r="298773" customFormat="1"/>
    <row r="298774" customFormat="1"/>
    <row r="298775" customFormat="1"/>
    <row r="298776" customFormat="1"/>
    <row r="298777" customFormat="1"/>
    <row r="298778" customFormat="1"/>
    <row r="298779" customFormat="1"/>
    <row r="298780" customFormat="1"/>
    <row r="298781" customFormat="1"/>
    <row r="298782" customFormat="1"/>
    <row r="298783" customFormat="1"/>
    <row r="298784" customFormat="1"/>
    <row r="298785" customFormat="1"/>
    <row r="298786" customFormat="1"/>
    <row r="298787" customFormat="1"/>
    <row r="298788" customFormat="1"/>
    <row r="298789" customFormat="1"/>
    <row r="298790" customFormat="1"/>
    <row r="298791" customFormat="1"/>
    <row r="298792" customFormat="1"/>
    <row r="298793" customFormat="1"/>
    <row r="298794" customFormat="1"/>
    <row r="298795" customFormat="1"/>
    <row r="298796" customFormat="1"/>
    <row r="298797" customFormat="1"/>
    <row r="298798" customFormat="1"/>
    <row r="298799" customFormat="1"/>
    <row r="298800" customFormat="1"/>
    <row r="298801" customFormat="1"/>
    <row r="298802" customFormat="1"/>
    <row r="298803" customFormat="1"/>
    <row r="298804" customFormat="1"/>
    <row r="298805" customFormat="1"/>
    <row r="298806" customFormat="1"/>
    <row r="298807" customFormat="1"/>
    <row r="298808" customFormat="1"/>
    <row r="298809" customFormat="1"/>
    <row r="298810" customFormat="1"/>
    <row r="298811" customFormat="1"/>
    <row r="298812" customFormat="1"/>
    <row r="298813" customFormat="1"/>
    <row r="298814" customFormat="1"/>
    <row r="298815" customFormat="1"/>
    <row r="298816" customFormat="1"/>
    <row r="298817" customFormat="1"/>
    <row r="298818" customFormat="1"/>
    <row r="298819" customFormat="1"/>
    <row r="298820" customFormat="1"/>
    <row r="298821" customFormat="1"/>
    <row r="298822" customFormat="1"/>
    <row r="298823" customFormat="1"/>
    <row r="298824" customFormat="1"/>
    <row r="298825" customFormat="1"/>
    <row r="298826" customFormat="1"/>
    <row r="298827" customFormat="1"/>
    <row r="298828" customFormat="1"/>
    <row r="298829" customFormat="1"/>
    <row r="298830" customFormat="1"/>
    <row r="298831" customFormat="1"/>
    <row r="298832" customFormat="1"/>
    <row r="298833" customFormat="1"/>
    <row r="298834" customFormat="1"/>
    <row r="298835" customFormat="1"/>
    <row r="298836" customFormat="1"/>
    <row r="298837" customFormat="1"/>
    <row r="298838" customFormat="1"/>
    <row r="298839" customFormat="1"/>
    <row r="298840" customFormat="1"/>
    <row r="298841" customFormat="1"/>
    <row r="298842" customFormat="1"/>
    <row r="298843" customFormat="1"/>
    <row r="298844" customFormat="1"/>
    <row r="298845" customFormat="1"/>
    <row r="298846" customFormat="1"/>
    <row r="298847" customFormat="1"/>
    <row r="298848" customFormat="1"/>
    <row r="298849" customFormat="1"/>
    <row r="298850" customFormat="1"/>
    <row r="298851" customFormat="1"/>
    <row r="298852" customFormat="1"/>
    <row r="298853" customFormat="1"/>
    <row r="298854" customFormat="1"/>
    <row r="298855" customFormat="1"/>
    <row r="298856" customFormat="1"/>
    <row r="298857" customFormat="1"/>
    <row r="298858" customFormat="1"/>
    <row r="298859" customFormat="1"/>
    <row r="298860" customFormat="1"/>
    <row r="298861" customFormat="1"/>
    <row r="298862" customFormat="1"/>
    <row r="298863" customFormat="1"/>
    <row r="298864" customFormat="1"/>
    <row r="298865" customFormat="1"/>
    <row r="298866" customFormat="1"/>
    <row r="298867" customFormat="1"/>
    <row r="298868" customFormat="1"/>
    <row r="298869" customFormat="1"/>
    <row r="298870" customFormat="1"/>
    <row r="298871" customFormat="1"/>
    <row r="298872" customFormat="1"/>
    <row r="298873" customFormat="1"/>
    <row r="298874" customFormat="1"/>
    <row r="298875" customFormat="1"/>
    <row r="298876" customFormat="1"/>
    <row r="298877" customFormat="1"/>
    <row r="298878" customFormat="1"/>
    <row r="298879" customFormat="1"/>
    <row r="298880" customFormat="1"/>
    <row r="298881" customFormat="1"/>
    <row r="298882" customFormat="1"/>
    <row r="298883" customFormat="1"/>
    <row r="298884" customFormat="1"/>
    <row r="298885" customFormat="1"/>
    <row r="298886" customFormat="1"/>
    <row r="298887" customFormat="1"/>
    <row r="298888" customFormat="1"/>
    <row r="298889" customFormat="1"/>
    <row r="298890" customFormat="1"/>
    <row r="298891" customFormat="1"/>
    <row r="298892" customFormat="1"/>
    <row r="298893" customFormat="1"/>
    <row r="298894" customFormat="1"/>
    <row r="298895" customFormat="1"/>
    <row r="298896" customFormat="1"/>
    <row r="298897" customFormat="1"/>
    <row r="298898" customFormat="1"/>
    <row r="298899" customFormat="1"/>
    <row r="298900" customFormat="1"/>
    <row r="298901" customFormat="1"/>
    <row r="298902" customFormat="1"/>
    <row r="298903" customFormat="1"/>
    <row r="298904" customFormat="1"/>
    <row r="298905" customFormat="1"/>
    <row r="298906" customFormat="1"/>
    <row r="298907" customFormat="1"/>
    <row r="298908" customFormat="1"/>
    <row r="298909" customFormat="1"/>
    <row r="298910" customFormat="1"/>
    <row r="298911" customFormat="1"/>
    <row r="298912" customFormat="1"/>
    <row r="298913" customFormat="1"/>
    <row r="298914" customFormat="1"/>
    <row r="298915" customFormat="1"/>
    <row r="298916" customFormat="1"/>
    <row r="298917" customFormat="1"/>
    <row r="298918" customFormat="1"/>
    <row r="298919" customFormat="1"/>
    <row r="298920" customFormat="1"/>
    <row r="298921" customFormat="1"/>
    <row r="298922" customFormat="1"/>
    <row r="298923" customFormat="1"/>
    <row r="298924" customFormat="1"/>
    <row r="298925" customFormat="1"/>
    <row r="298926" customFormat="1"/>
    <row r="298927" customFormat="1"/>
    <row r="298928" customFormat="1"/>
    <row r="298929" customFormat="1"/>
    <row r="298930" customFormat="1"/>
    <row r="298931" customFormat="1"/>
    <row r="298932" customFormat="1"/>
    <row r="298933" customFormat="1"/>
    <row r="298934" customFormat="1"/>
    <row r="298935" customFormat="1"/>
    <row r="298936" customFormat="1"/>
    <row r="298937" customFormat="1"/>
    <row r="298938" customFormat="1"/>
    <row r="298939" customFormat="1"/>
    <row r="298940" customFormat="1"/>
    <row r="298941" customFormat="1"/>
    <row r="298942" customFormat="1"/>
    <row r="298943" customFormat="1"/>
    <row r="298944" customFormat="1"/>
    <row r="298945" customFormat="1"/>
    <row r="298946" customFormat="1"/>
    <row r="298947" customFormat="1"/>
    <row r="298948" customFormat="1"/>
    <row r="298949" customFormat="1"/>
    <row r="298950" customFormat="1"/>
    <row r="298951" customFormat="1"/>
    <row r="298952" customFormat="1"/>
    <row r="298953" customFormat="1"/>
    <row r="298954" customFormat="1"/>
    <row r="298955" customFormat="1"/>
    <row r="298956" customFormat="1"/>
    <row r="298957" customFormat="1"/>
    <row r="298958" customFormat="1"/>
    <row r="298959" customFormat="1"/>
    <row r="298960" customFormat="1"/>
    <row r="298961" customFormat="1"/>
    <row r="298962" customFormat="1"/>
    <row r="298963" customFormat="1"/>
    <row r="298964" customFormat="1"/>
    <row r="298965" customFormat="1"/>
    <row r="298966" customFormat="1"/>
    <row r="298967" customFormat="1"/>
    <row r="298968" customFormat="1"/>
    <row r="298969" customFormat="1"/>
    <row r="298970" customFormat="1"/>
    <row r="298971" customFormat="1"/>
    <row r="298972" customFormat="1"/>
    <row r="298973" customFormat="1"/>
    <row r="298974" customFormat="1"/>
    <row r="298975" customFormat="1"/>
    <row r="298976" customFormat="1"/>
    <row r="298977" customFormat="1"/>
    <row r="298978" customFormat="1"/>
    <row r="298979" customFormat="1"/>
    <row r="298980" customFormat="1"/>
    <row r="298981" customFormat="1"/>
    <row r="298982" customFormat="1"/>
    <row r="298983" customFormat="1"/>
    <row r="298984" customFormat="1"/>
    <row r="298985" customFormat="1"/>
    <row r="298986" customFormat="1"/>
    <row r="298987" customFormat="1"/>
    <row r="298988" customFormat="1"/>
    <row r="298989" customFormat="1"/>
    <row r="298990" customFormat="1"/>
    <row r="298991" customFormat="1"/>
    <row r="298992" customFormat="1"/>
    <row r="298993" customFormat="1"/>
    <row r="298994" customFormat="1"/>
    <row r="298995" customFormat="1"/>
    <row r="298996" customFormat="1"/>
    <row r="298997" customFormat="1"/>
    <row r="298998" customFormat="1"/>
    <row r="298999" customFormat="1"/>
    <row r="299000" customFormat="1"/>
    <row r="299001" customFormat="1"/>
    <row r="299002" customFormat="1"/>
    <row r="299003" customFormat="1"/>
    <row r="299004" customFormat="1"/>
    <row r="299005" customFormat="1"/>
    <row r="299006" customFormat="1"/>
    <row r="299007" customFormat="1"/>
    <row r="299008" customFormat="1"/>
    <row r="299009" customFormat="1"/>
    <row r="299010" customFormat="1"/>
    <row r="299011" customFormat="1"/>
    <row r="299012" customFormat="1"/>
    <row r="299013" customFormat="1"/>
    <row r="299014" customFormat="1"/>
    <row r="299015" customFormat="1"/>
    <row r="299016" customFormat="1"/>
    <row r="299017" customFormat="1"/>
    <row r="299018" customFormat="1"/>
    <row r="299019" customFormat="1"/>
    <row r="299020" customFormat="1"/>
    <row r="299021" customFormat="1"/>
    <row r="299022" customFormat="1"/>
    <row r="299023" customFormat="1"/>
    <row r="299024" customFormat="1"/>
    <row r="299025" customFormat="1"/>
    <row r="299026" customFormat="1"/>
    <row r="299027" customFormat="1"/>
    <row r="299028" customFormat="1"/>
    <row r="299029" customFormat="1"/>
    <row r="299030" customFormat="1"/>
    <row r="299031" customFormat="1"/>
    <row r="299032" customFormat="1"/>
    <row r="299033" customFormat="1"/>
    <row r="299034" customFormat="1"/>
    <row r="299035" customFormat="1"/>
    <row r="299036" customFormat="1"/>
    <row r="299037" customFormat="1"/>
    <row r="299038" customFormat="1"/>
    <row r="299039" customFormat="1"/>
    <row r="299040" customFormat="1"/>
    <row r="299041" customFormat="1"/>
    <row r="299042" customFormat="1"/>
    <row r="299043" customFormat="1"/>
    <row r="299044" customFormat="1"/>
    <row r="299045" customFormat="1"/>
    <row r="299046" customFormat="1"/>
    <row r="299047" customFormat="1"/>
    <row r="299048" customFormat="1"/>
    <row r="299049" customFormat="1"/>
    <row r="299050" customFormat="1"/>
    <row r="299051" customFormat="1"/>
    <row r="299052" customFormat="1"/>
    <row r="299053" customFormat="1"/>
    <row r="299054" customFormat="1"/>
    <row r="299055" customFormat="1"/>
    <row r="299056" customFormat="1"/>
    <row r="299057" customFormat="1"/>
    <row r="299058" customFormat="1"/>
    <row r="299059" customFormat="1"/>
    <row r="299060" customFormat="1"/>
    <row r="299061" customFormat="1"/>
    <row r="299062" customFormat="1"/>
    <row r="299063" customFormat="1"/>
    <row r="299064" customFormat="1"/>
    <row r="299065" customFormat="1"/>
    <row r="299066" customFormat="1"/>
    <row r="299067" customFormat="1"/>
    <row r="299068" customFormat="1"/>
    <row r="299069" customFormat="1"/>
    <row r="299070" customFormat="1"/>
    <row r="299071" customFormat="1"/>
    <row r="299072" customFormat="1"/>
    <row r="299073" customFormat="1"/>
    <row r="299074" customFormat="1"/>
    <row r="299075" customFormat="1"/>
    <row r="299076" customFormat="1"/>
    <row r="299077" customFormat="1"/>
    <row r="299078" customFormat="1"/>
    <row r="299079" customFormat="1"/>
    <row r="299080" customFormat="1"/>
    <row r="299081" customFormat="1"/>
    <row r="299082" customFormat="1"/>
    <row r="299083" customFormat="1"/>
    <row r="299084" customFormat="1"/>
    <row r="299085" customFormat="1"/>
    <row r="299086" customFormat="1"/>
    <row r="299087" customFormat="1"/>
    <row r="299088" customFormat="1"/>
    <row r="299089" customFormat="1"/>
    <row r="299090" customFormat="1"/>
    <row r="299091" customFormat="1"/>
    <row r="299092" customFormat="1"/>
    <row r="299093" customFormat="1"/>
    <row r="299094" customFormat="1"/>
    <row r="299095" customFormat="1"/>
    <row r="299096" customFormat="1"/>
    <row r="299097" customFormat="1"/>
    <row r="299098" customFormat="1"/>
    <row r="299099" customFormat="1"/>
    <row r="299100" customFormat="1"/>
    <row r="299101" customFormat="1"/>
    <row r="299102" customFormat="1"/>
    <row r="299103" customFormat="1"/>
    <row r="299104" customFormat="1"/>
    <row r="299105" customFormat="1"/>
    <row r="299106" customFormat="1"/>
    <row r="299107" customFormat="1"/>
    <row r="299108" customFormat="1"/>
    <row r="299109" customFormat="1"/>
    <row r="299110" customFormat="1"/>
    <row r="299111" customFormat="1"/>
    <row r="299112" customFormat="1"/>
    <row r="299113" customFormat="1"/>
    <row r="299114" customFormat="1"/>
    <row r="299115" customFormat="1"/>
    <row r="299116" customFormat="1"/>
    <row r="299117" customFormat="1"/>
    <row r="299118" customFormat="1"/>
    <row r="299119" customFormat="1"/>
    <row r="299120" customFormat="1"/>
    <row r="299121" customFormat="1"/>
    <row r="299122" customFormat="1"/>
    <row r="299123" customFormat="1"/>
    <row r="299124" customFormat="1"/>
    <row r="299125" customFormat="1"/>
    <row r="299126" customFormat="1"/>
    <row r="299127" customFormat="1"/>
    <row r="299128" customFormat="1"/>
    <row r="299129" customFormat="1"/>
    <row r="299130" customFormat="1"/>
    <row r="299131" customFormat="1"/>
    <row r="299132" customFormat="1"/>
    <row r="299133" customFormat="1"/>
    <row r="299134" customFormat="1"/>
    <row r="299135" customFormat="1"/>
    <row r="299136" customFormat="1"/>
    <row r="299137" customFormat="1"/>
    <row r="299138" customFormat="1"/>
    <row r="299139" customFormat="1"/>
    <row r="299140" customFormat="1"/>
    <row r="299141" customFormat="1"/>
    <row r="299142" customFormat="1"/>
    <row r="299143" customFormat="1"/>
    <row r="299144" customFormat="1"/>
    <row r="299145" customFormat="1"/>
    <row r="299146" customFormat="1"/>
    <row r="299147" customFormat="1"/>
    <row r="299148" customFormat="1"/>
    <row r="299149" customFormat="1"/>
    <row r="299150" customFormat="1"/>
    <row r="299151" customFormat="1"/>
    <row r="299152" customFormat="1"/>
    <row r="299153" customFormat="1"/>
    <row r="299154" customFormat="1"/>
    <row r="299155" customFormat="1"/>
    <row r="299156" customFormat="1"/>
    <row r="299157" customFormat="1"/>
    <row r="299158" customFormat="1"/>
    <row r="299159" customFormat="1"/>
    <row r="299160" customFormat="1"/>
    <row r="299161" customFormat="1"/>
    <row r="299162" customFormat="1"/>
    <row r="299163" customFormat="1"/>
    <row r="299164" customFormat="1"/>
    <row r="299165" customFormat="1"/>
    <row r="299166" customFormat="1"/>
    <row r="299167" customFormat="1"/>
    <row r="299168" customFormat="1"/>
    <row r="299169" customFormat="1"/>
    <row r="299170" customFormat="1"/>
    <row r="299171" customFormat="1"/>
    <row r="299172" customFormat="1"/>
    <row r="299173" customFormat="1"/>
    <row r="299174" customFormat="1"/>
    <row r="299175" customFormat="1"/>
    <row r="299176" customFormat="1"/>
    <row r="299177" customFormat="1"/>
    <row r="299178" customFormat="1"/>
    <row r="299179" customFormat="1"/>
    <row r="299180" customFormat="1"/>
    <row r="299181" customFormat="1"/>
    <row r="299182" customFormat="1"/>
    <row r="299183" customFormat="1"/>
    <row r="299184" customFormat="1"/>
    <row r="299185" customFormat="1"/>
    <row r="299186" customFormat="1"/>
    <row r="299187" customFormat="1"/>
    <row r="299188" customFormat="1"/>
    <row r="299189" customFormat="1"/>
    <row r="299190" customFormat="1"/>
    <row r="299191" customFormat="1"/>
    <row r="299192" customFormat="1"/>
    <row r="299193" customFormat="1"/>
    <row r="299194" customFormat="1"/>
    <row r="299195" customFormat="1"/>
    <row r="299196" customFormat="1"/>
    <row r="299197" customFormat="1"/>
    <row r="299198" customFormat="1"/>
    <row r="299199" customFormat="1"/>
    <row r="299200" customFormat="1"/>
    <row r="299201" customFormat="1"/>
    <row r="299202" customFormat="1"/>
    <row r="299203" customFormat="1"/>
    <row r="299204" customFormat="1"/>
    <row r="299205" customFormat="1"/>
    <row r="299206" customFormat="1"/>
    <row r="299207" customFormat="1"/>
    <row r="299208" customFormat="1"/>
    <row r="299209" customFormat="1"/>
    <row r="299210" customFormat="1"/>
    <row r="299211" customFormat="1"/>
    <row r="299212" customFormat="1"/>
    <row r="299213" customFormat="1"/>
    <row r="299214" customFormat="1"/>
    <row r="299215" customFormat="1"/>
    <row r="299216" customFormat="1"/>
    <row r="299217" customFormat="1"/>
    <row r="299218" customFormat="1"/>
    <row r="299219" customFormat="1"/>
    <row r="299220" customFormat="1"/>
    <row r="299221" customFormat="1"/>
    <row r="299222" customFormat="1"/>
    <row r="299223" customFormat="1"/>
    <row r="299224" customFormat="1"/>
    <row r="299225" customFormat="1"/>
    <row r="299226" customFormat="1"/>
    <row r="299227" customFormat="1"/>
    <row r="299228" customFormat="1"/>
    <row r="299229" customFormat="1"/>
    <row r="299230" customFormat="1"/>
    <row r="299231" customFormat="1"/>
    <row r="299232" customFormat="1"/>
    <row r="299233" customFormat="1"/>
    <row r="299234" customFormat="1"/>
    <row r="299235" customFormat="1"/>
    <row r="299236" customFormat="1"/>
    <row r="299237" customFormat="1"/>
    <row r="299238" customFormat="1"/>
    <row r="299239" customFormat="1"/>
    <row r="299240" customFormat="1"/>
    <row r="299241" customFormat="1"/>
    <row r="299242" customFormat="1"/>
    <row r="299243" customFormat="1"/>
    <row r="299244" customFormat="1"/>
    <row r="299245" customFormat="1"/>
    <row r="299246" customFormat="1"/>
    <row r="299247" customFormat="1"/>
    <row r="299248" customFormat="1"/>
    <row r="299249" customFormat="1"/>
    <row r="299250" customFormat="1"/>
    <row r="299251" customFormat="1"/>
    <row r="299252" customFormat="1"/>
    <row r="299253" customFormat="1"/>
    <row r="299254" customFormat="1"/>
    <row r="299255" customFormat="1"/>
    <row r="299256" customFormat="1"/>
    <row r="299257" customFormat="1"/>
    <row r="299258" customFormat="1"/>
    <row r="299259" customFormat="1"/>
    <row r="299260" customFormat="1"/>
    <row r="299261" customFormat="1"/>
    <row r="299262" customFormat="1"/>
    <row r="299263" customFormat="1"/>
    <row r="299264" customFormat="1"/>
    <row r="299265" customFormat="1"/>
    <row r="299266" customFormat="1"/>
    <row r="299267" customFormat="1"/>
    <row r="299268" customFormat="1"/>
    <row r="299269" customFormat="1"/>
    <row r="299270" customFormat="1"/>
    <row r="299271" customFormat="1"/>
    <row r="299272" customFormat="1"/>
    <row r="299273" customFormat="1"/>
    <row r="299274" customFormat="1"/>
    <row r="299275" customFormat="1"/>
    <row r="299276" customFormat="1"/>
    <row r="299277" customFormat="1"/>
    <row r="299278" customFormat="1"/>
    <row r="299279" customFormat="1"/>
    <row r="299280" customFormat="1"/>
    <row r="299281" customFormat="1"/>
    <row r="299282" customFormat="1"/>
    <row r="299283" customFormat="1"/>
    <row r="299284" customFormat="1"/>
    <row r="299285" customFormat="1"/>
    <row r="299286" customFormat="1"/>
    <row r="299287" customFormat="1"/>
    <row r="299288" customFormat="1"/>
    <row r="299289" customFormat="1"/>
    <row r="299290" customFormat="1"/>
    <row r="299291" customFormat="1"/>
    <row r="299292" customFormat="1"/>
    <row r="299293" customFormat="1"/>
    <row r="299294" customFormat="1"/>
    <row r="299295" customFormat="1"/>
    <row r="299296" customFormat="1"/>
    <row r="299297" customFormat="1"/>
    <row r="299298" customFormat="1"/>
    <row r="299299" customFormat="1"/>
    <row r="299300" customFormat="1"/>
    <row r="299301" customFormat="1"/>
    <row r="299302" customFormat="1"/>
    <row r="299303" customFormat="1"/>
    <row r="299304" customFormat="1"/>
    <row r="299305" customFormat="1"/>
    <row r="299306" customFormat="1"/>
    <row r="299307" customFormat="1"/>
    <row r="299308" customFormat="1"/>
    <row r="299309" customFormat="1"/>
    <row r="299310" customFormat="1"/>
    <row r="299311" customFormat="1"/>
    <row r="299312" customFormat="1"/>
    <row r="299313" customFormat="1"/>
    <row r="299314" customFormat="1"/>
    <row r="299315" customFormat="1"/>
    <row r="299316" customFormat="1"/>
    <row r="299317" customFormat="1"/>
    <row r="299318" customFormat="1"/>
    <row r="299319" customFormat="1"/>
    <row r="299320" customFormat="1"/>
    <row r="299321" customFormat="1"/>
    <row r="299322" customFormat="1"/>
    <row r="299323" customFormat="1"/>
    <row r="299324" customFormat="1"/>
    <row r="299325" customFormat="1"/>
    <row r="299326" customFormat="1"/>
    <row r="299327" customFormat="1"/>
    <row r="299328" customFormat="1"/>
    <row r="299329" customFormat="1"/>
    <row r="299330" customFormat="1"/>
    <row r="299331" customFormat="1"/>
    <row r="299332" customFormat="1"/>
    <row r="299333" customFormat="1"/>
    <row r="299334" customFormat="1"/>
    <row r="299335" customFormat="1"/>
    <row r="299336" customFormat="1"/>
    <row r="299337" customFormat="1"/>
    <row r="299338" customFormat="1"/>
    <row r="299339" customFormat="1"/>
    <row r="299340" customFormat="1"/>
    <row r="299341" customFormat="1"/>
    <row r="299342" customFormat="1"/>
    <row r="299343" customFormat="1"/>
    <row r="299344" customFormat="1"/>
    <row r="299345" customFormat="1"/>
    <row r="299346" customFormat="1"/>
    <row r="299347" customFormat="1"/>
    <row r="299348" customFormat="1"/>
    <row r="299349" customFormat="1"/>
    <row r="299350" customFormat="1"/>
    <row r="299351" customFormat="1"/>
    <row r="299352" customFormat="1"/>
    <row r="299353" customFormat="1"/>
    <row r="299354" customFormat="1"/>
    <row r="299355" customFormat="1"/>
    <row r="299356" customFormat="1"/>
    <row r="299357" customFormat="1"/>
    <row r="299358" customFormat="1"/>
    <row r="299359" customFormat="1"/>
    <row r="299360" customFormat="1"/>
    <row r="299361" customFormat="1"/>
    <row r="299362" customFormat="1"/>
    <row r="299363" customFormat="1"/>
    <row r="299364" customFormat="1"/>
    <row r="299365" customFormat="1"/>
    <row r="299366" customFormat="1"/>
    <row r="299367" customFormat="1"/>
    <row r="299368" customFormat="1"/>
    <row r="299369" customFormat="1"/>
    <row r="299370" customFormat="1"/>
    <row r="299371" customFormat="1"/>
    <row r="299372" customFormat="1"/>
    <row r="299373" customFormat="1"/>
    <row r="299374" customFormat="1"/>
    <row r="299375" customFormat="1"/>
    <row r="299376" customFormat="1"/>
    <row r="299377" customFormat="1"/>
    <row r="299378" customFormat="1"/>
    <row r="299379" customFormat="1"/>
    <row r="299380" customFormat="1"/>
    <row r="299381" customFormat="1"/>
    <row r="299382" customFormat="1"/>
    <row r="299383" customFormat="1"/>
    <row r="299384" customFormat="1"/>
    <row r="299385" customFormat="1"/>
    <row r="299386" customFormat="1"/>
    <row r="299387" customFormat="1"/>
    <row r="299388" customFormat="1"/>
    <row r="299389" customFormat="1"/>
    <row r="299390" customFormat="1"/>
    <row r="299391" customFormat="1"/>
    <row r="299392" customFormat="1"/>
    <row r="299393" customFormat="1"/>
    <row r="299394" customFormat="1"/>
    <row r="299395" customFormat="1"/>
    <row r="299396" customFormat="1"/>
    <row r="299397" customFormat="1"/>
    <row r="299398" customFormat="1"/>
    <row r="299399" customFormat="1"/>
    <row r="299400" customFormat="1"/>
    <row r="299401" customFormat="1"/>
    <row r="299402" customFormat="1"/>
    <row r="299403" customFormat="1"/>
    <row r="299404" customFormat="1"/>
    <row r="299405" customFormat="1"/>
    <row r="299406" customFormat="1"/>
    <row r="299407" customFormat="1"/>
    <row r="299408" customFormat="1"/>
    <row r="299409" customFormat="1"/>
    <row r="299410" customFormat="1"/>
    <row r="299411" customFormat="1"/>
    <row r="299412" customFormat="1"/>
    <row r="299413" customFormat="1"/>
    <row r="299414" customFormat="1"/>
    <row r="299415" customFormat="1"/>
    <row r="299416" customFormat="1"/>
    <row r="299417" customFormat="1"/>
    <row r="299418" customFormat="1"/>
    <row r="299419" customFormat="1"/>
    <row r="299420" customFormat="1"/>
    <row r="299421" customFormat="1"/>
    <row r="299422" customFormat="1"/>
    <row r="299423" customFormat="1"/>
    <row r="299424" customFormat="1"/>
    <row r="299425" customFormat="1"/>
    <row r="299426" customFormat="1"/>
    <row r="299427" customFormat="1"/>
    <row r="299428" customFormat="1"/>
    <row r="299429" customFormat="1"/>
    <row r="299430" customFormat="1"/>
    <row r="299431" customFormat="1"/>
    <row r="299432" customFormat="1"/>
    <row r="299433" customFormat="1"/>
    <row r="299434" customFormat="1"/>
    <row r="299435" customFormat="1"/>
    <row r="299436" customFormat="1"/>
    <row r="299437" customFormat="1"/>
    <row r="299438" customFormat="1"/>
    <row r="299439" customFormat="1"/>
    <row r="299440" customFormat="1"/>
    <row r="299441" customFormat="1"/>
    <row r="299442" customFormat="1"/>
    <row r="299443" customFormat="1"/>
    <row r="299444" customFormat="1"/>
    <row r="299445" customFormat="1"/>
    <row r="299446" customFormat="1"/>
    <row r="299447" customFormat="1"/>
    <row r="299448" customFormat="1"/>
    <row r="299449" customFormat="1"/>
    <row r="299450" customFormat="1"/>
    <row r="299451" customFormat="1"/>
    <row r="299452" customFormat="1"/>
    <row r="299453" customFormat="1"/>
    <row r="299454" customFormat="1"/>
    <row r="299455" customFormat="1"/>
    <row r="299456" customFormat="1"/>
    <row r="299457" customFormat="1"/>
    <row r="299458" customFormat="1"/>
    <row r="299459" customFormat="1"/>
    <row r="299460" customFormat="1"/>
    <row r="299461" customFormat="1"/>
    <row r="299462" customFormat="1"/>
    <row r="299463" customFormat="1"/>
    <row r="299464" customFormat="1"/>
    <row r="299465" customFormat="1"/>
    <row r="299466" customFormat="1"/>
    <row r="299467" customFormat="1"/>
    <row r="299468" customFormat="1"/>
    <row r="299469" customFormat="1"/>
    <row r="299470" customFormat="1"/>
    <row r="299471" customFormat="1"/>
    <row r="299472" customFormat="1"/>
    <row r="299473" customFormat="1"/>
    <row r="299474" customFormat="1"/>
    <row r="299475" customFormat="1"/>
    <row r="299476" customFormat="1"/>
    <row r="299477" customFormat="1"/>
    <row r="299478" customFormat="1"/>
    <row r="299479" customFormat="1"/>
    <row r="299480" customFormat="1"/>
    <row r="299481" customFormat="1"/>
    <row r="299482" customFormat="1"/>
    <row r="299483" customFormat="1"/>
    <row r="299484" customFormat="1"/>
    <row r="299485" customFormat="1"/>
    <row r="299486" customFormat="1"/>
    <row r="299487" customFormat="1"/>
    <row r="299488" customFormat="1"/>
    <row r="299489" customFormat="1"/>
    <row r="299490" customFormat="1"/>
    <row r="299491" customFormat="1"/>
    <row r="299492" customFormat="1"/>
    <row r="299493" customFormat="1"/>
    <row r="299494" customFormat="1"/>
    <row r="299495" customFormat="1"/>
    <row r="299496" customFormat="1"/>
    <row r="299497" customFormat="1"/>
    <row r="299498" customFormat="1"/>
    <row r="299499" customFormat="1"/>
    <row r="299500" customFormat="1"/>
    <row r="299501" customFormat="1"/>
    <row r="299502" customFormat="1"/>
    <row r="299503" customFormat="1"/>
    <row r="299504" customFormat="1"/>
    <row r="299505" customFormat="1"/>
    <row r="299506" customFormat="1"/>
    <row r="299507" customFormat="1"/>
    <row r="299508" customFormat="1"/>
    <row r="299509" customFormat="1"/>
    <row r="299510" customFormat="1"/>
    <row r="299511" customFormat="1"/>
    <row r="299512" customFormat="1"/>
    <row r="299513" customFormat="1"/>
    <row r="299514" customFormat="1"/>
    <row r="299515" customFormat="1"/>
    <row r="299516" customFormat="1"/>
    <row r="299517" customFormat="1"/>
    <row r="299518" customFormat="1"/>
    <row r="299519" customFormat="1"/>
    <row r="299520" customFormat="1"/>
    <row r="299521" customFormat="1"/>
    <row r="299522" customFormat="1"/>
    <row r="299523" customFormat="1"/>
    <row r="299524" customFormat="1"/>
    <row r="299525" customFormat="1"/>
    <row r="299526" customFormat="1"/>
    <row r="299527" customFormat="1"/>
    <row r="299528" customFormat="1"/>
    <row r="299529" customFormat="1"/>
    <row r="299530" customFormat="1"/>
    <row r="299531" customFormat="1"/>
    <row r="299532" customFormat="1"/>
    <row r="299533" customFormat="1"/>
    <row r="299534" customFormat="1"/>
    <row r="299535" customFormat="1"/>
    <row r="299536" customFormat="1"/>
    <row r="299537" customFormat="1"/>
    <row r="299538" customFormat="1"/>
    <row r="299539" customFormat="1"/>
    <row r="299540" customFormat="1"/>
    <row r="299541" customFormat="1"/>
    <row r="299542" customFormat="1"/>
    <row r="299543" customFormat="1"/>
    <row r="299544" customFormat="1"/>
    <row r="299545" customFormat="1"/>
    <row r="299546" customFormat="1"/>
    <row r="299547" customFormat="1"/>
    <row r="299548" customFormat="1"/>
    <row r="299549" customFormat="1"/>
    <row r="299550" customFormat="1"/>
    <row r="299551" customFormat="1"/>
    <row r="299552" customFormat="1"/>
    <row r="299553" customFormat="1"/>
    <row r="299554" customFormat="1"/>
    <row r="299555" customFormat="1"/>
    <row r="299556" customFormat="1"/>
    <row r="299557" customFormat="1"/>
    <row r="299558" customFormat="1"/>
    <row r="299559" customFormat="1"/>
    <row r="299560" customFormat="1"/>
    <row r="299561" customFormat="1"/>
    <row r="299562" customFormat="1"/>
    <row r="299563" customFormat="1"/>
    <row r="299564" customFormat="1"/>
    <row r="299565" customFormat="1"/>
    <row r="299566" customFormat="1"/>
    <row r="299567" customFormat="1"/>
    <row r="299568" customFormat="1"/>
    <row r="299569" customFormat="1"/>
    <row r="299570" customFormat="1"/>
    <row r="299571" customFormat="1"/>
    <row r="299572" customFormat="1"/>
    <row r="299573" customFormat="1"/>
    <row r="299574" customFormat="1"/>
    <row r="299575" customFormat="1"/>
    <row r="299576" customFormat="1"/>
    <row r="299577" customFormat="1"/>
    <row r="299578" customFormat="1"/>
    <row r="299579" customFormat="1"/>
    <row r="299580" customFormat="1"/>
    <row r="299581" customFormat="1"/>
    <row r="299582" customFormat="1"/>
    <row r="299583" customFormat="1"/>
    <row r="299584" customFormat="1"/>
    <row r="299585" customFormat="1"/>
    <row r="299586" customFormat="1"/>
    <row r="299587" customFormat="1"/>
    <row r="299588" customFormat="1"/>
    <row r="299589" customFormat="1"/>
    <row r="299590" customFormat="1"/>
    <row r="299591" customFormat="1"/>
    <row r="299592" customFormat="1"/>
    <row r="299593" customFormat="1"/>
    <row r="299594" customFormat="1"/>
    <row r="299595" customFormat="1"/>
    <row r="299596" customFormat="1"/>
    <row r="299597" customFormat="1"/>
    <row r="299598" customFormat="1"/>
    <row r="299599" customFormat="1"/>
    <row r="299600" customFormat="1"/>
    <row r="299601" customFormat="1"/>
    <row r="299602" customFormat="1"/>
    <row r="299603" customFormat="1"/>
    <row r="299604" customFormat="1"/>
    <row r="299605" customFormat="1"/>
    <row r="299606" customFormat="1"/>
    <row r="299607" customFormat="1"/>
    <row r="299608" customFormat="1"/>
    <row r="299609" customFormat="1"/>
    <row r="299610" customFormat="1"/>
    <row r="299611" customFormat="1"/>
    <row r="299612" customFormat="1"/>
    <row r="299613" customFormat="1"/>
    <row r="299614" customFormat="1"/>
    <row r="299615" customFormat="1"/>
    <row r="299616" customFormat="1"/>
    <row r="299617" customFormat="1"/>
    <row r="299618" customFormat="1"/>
    <row r="299619" customFormat="1"/>
    <row r="299620" customFormat="1"/>
    <row r="299621" customFormat="1"/>
    <row r="299622" customFormat="1"/>
    <row r="299623" customFormat="1"/>
    <row r="299624" customFormat="1"/>
    <row r="299625" customFormat="1"/>
    <row r="299626" customFormat="1"/>
    <row r="299627" customFormat="1"/>
    <row r="299628" customFormat="1"/>
    <row r="299629" customFormat="1"/>
    <row r="299630" customFormat="1"/>
    <row r="299631" customFormat="1"/>
    <row r="299632" customFormat="1"/>
    <row r="299633" customFormat="1"/>
    <row r="299634" customFormat="1"/>
    <row r="299635" customFormat="1"/>
    <row r="299636" customFormat="1"/>
    <row r="299637" customFormat="1"/>
    <row r="299638" customFormat="1"/>
    <row r="299639" customFormat="1"/>
    <row r="299640" customFormat="1"/>
    <row r="299641" customFormat="1"/>
    <row r="299642" customFormat="1"/>
    <row r="299643" customFormat="1"/>
    <row r="299644" customFormat="1"/>
    <row r="299645" customFormat="1"/>
    <row r="299646" customFormat="1"/>
    <row r="299647" customFormat="1"/>
    <row r="299648" customFormat="1"/>
    <row r="299649" customFormat="1"/>
    <row r="299650" customFormat="1"/>
    <row r="299651" customFormat="1"/>
    <row r="299652" customFormat="1"/>
    <row r="299653" customFormat="1"/>
    <row r="299654" customFormat="1"/>
    <row r="299655" customFormat="1"/>
    <row r="299656" customFormat="1"/>
    <row r="299657" customFormat="1"/>
    <row r="299658" customFormat="1"/>
    <row r="299659" customFormat="1"/>
    <row r="299660" customFormat="1"/>
    <row r="299661" customFormat="1"/>
    <row r="299662" customFormat="1"/>
    <row r="299663" customFormat="1"/>
    <row r="299664" customFormat="1"/>
    <row r="299665" customFormat="1"/>
    <row r="299666" customFormat="1"/>
    <row r="299667" customFormat="1"/>
    <row r="299668" customFormat="1"/>
    <row r="299669" customFormat="1"/>
    <row r="299670" customFormat="1"/>
    <row r="299671" customFormat="1"/>
    <row r="299672" customFormat="1"/>
    <row r="299673" customFormat="1"/>
    <row r="299674" customFormat="1"/>
    <row r="299675" customFormat="1"/>
    <row r="299676" customFormat="1"/>
    <row r="299677" customFormat="1"/>
    <row r="299678" customFormat="1"/>
    <row r="299679" customFormat="1"/>
    <row r="299680" customFormat="1"/>
    <row r="299681" customFormat="1"/>
    <row r="299682" customFormat="1"/>
    <row r="299683" customFormat="1"/>
    <row r="299684" customFormat="1"/>
    <row r="299685" customFormat="1"/>
    <row r="299686" customFormat="1"/>
    <row r="299687" customFormat="1"/>
    <row r="299688" customFormat="1"/>
    <row r="299689" customFormat="1"/>
    <row r="299690" customFormat="1"/>
    <row r="299691" customFormat="1"/>
    <row r="299692" customFormat="1"/>
    <row r="299693" customFormat="1"/>
    <row r="299694" customFormat="1"/>
    <row r="299695" customFormat="1"/>
    <row r="299696" customFormat="1"/>
    <row r="299697" customFormat="1"/>
    <row r="299698" customFormat="1"/>
    <row r="299699" customFormat="1"/>
    <row r="299700" customFormat="1"/>
    <row r="299701" customFormat="1"/>
    <row r="299702" customFormat="1"/>
    <row r="299703" customFormat="1"/>
    <row r="299704" customFormat="1"/>
    <row r="299705" customFormat="1"/>
    <row r="299706" customFormat="1"/>
    <row r="299707" customFormat="1"/>
    <row r="299708" customFormat="1"/>
    <row r="299709" customFormat="1"/>
    <row r="299710" customFormat="1"/>
    <row r="299711" customFormat="1"/>
    <row r="299712" customFormat="1"/>
    <row r="299713" customFormat="1"/>
    <row r="299714" customFormat="1"/>
    <row r="299715" customFormat="1"/>
    <row r="299716" customFormat="1"/>
    <row r="299717" customFormat="1"/>
    <row r="299718" customFormat="1"/>
    <row r="299719" customFormat="1"/>
    <row r="299720" customFormat="1"/>
    <row r="299721" customFormat="1"/>
    <row r="299722" customFormat="1"/>
    <row r="299723" customFormat="1"/>
    <row r="299724" customFormat="1"/>
    <row r="299725" customFormat="1"/>
    <row r="299726" customFormat="1"/>
    <row r="299727" customFormat="1"/>
    <row r="299728" customFormat="1"/>
    <row r="299729" customFormat="1"/>
    <row r="299730" customFormat="1"/>
    <row r="299731" customFormat="1"/>
    <row r="299732" customFormat="1"/>
    <row r="299733" customFormat="1"/>
    <row r="299734" customFormat="1"/>
    <row r="299735" customFormat="1"/>
    <row r="299736" customFormat="1"/>
    <row r="299737" customFormat="1"/>
    <row r="299738" customFormat="1"/>
    <row r="299739" customFormat="1"/>
    <row r="299740" customFormat="1"/>
    <row r="299741" customFormat="1"/>
    <row r="299742" customFormat="1"/>
    <row r="299743" customFormat="1"/>
    <row r="299744" customFormat="1"/>
    <row r="299745" customFormat="1"/>
    <row r="299746" customFormat="1"/>
    <row r="299747" customFormat="1"/>
    <row r="299748" customFormat="1"/>
    <row r="299749" customFormat="1"/>
    <row r="299750" customFormat="1"/>
    <row r="299751" customFormat="1"/>
    <row r="299752" customFormat="1"/>
    <row r="299753" customFormat="1"/>
    <row r="299754" customFormat="1"/>
    <row r="299755" customFormat="1"/>
    <row r="299756" customFormat="1"/>
    <row r="299757" customFormat="1"/>
    <row r="299758" customFormat="1"/>
    <row r="299759" customFormat="1"/>
    <row r="299760" customFormat="1"/>
    <row r="299761" customFormat="1"/>
    <row r="299762" customFormat="1"/>
    <row r="299763" customFormat="1"/>
    <row r="299764" customFormat="1"/>
    <row r="299765" customFormat="1"/>
    <row r="299766" customFormat="1"/>
    <row r="299767" customFormat="1"/>
    <row r="299768" customFormat="1"/>
    <row r="299769" customFormat="1"/>
    <row r="299770" customFormat="1"/>
    <row r="299771" customFormat="1"/>
    <row r="299772" customFormat="1"/>
    <row r="299773" customFormat="1"/>
    <row r="299774" customFormat="1"/>
    <row r="299775" customFormat="1"/>
    <row r="299776" customFormat="1"/>
    <row r="299777" customFormat="1"/>
    <row r="299778" customFormat="1"/>
    <row r="299779" customFormat="1"/>
    <row r="299780" customFormat="1"/>
    <row r="299781" customFormat="1"/>
    <row r="299782" customFormat="1"/>
    <row r="299783" customFormat="1"/>
    <row r="299784" customFormat="1"/>
    <row r="299785" customFormat="1"/>
    <row r="299786" customFormat="1"/>
    <row r="299787" customFormat="1"/>
    <row r="299788" customFormat="1"/>
    <row r="299789" customFormat="1"/>
    <row r="299790" customFormat="1"/>
    <row r="299791" customFormat="1"/>
    <row r="299792" customFormat="1"/>
    <row r="299793" customFormat="1"/>
    <row r="299794" customFormat="1"/>
    <row r="299795" customFormat="1"/>
    <row r="299796" customFormat="1"/>
    <row r="299797" customFormat="1"/>
    <row r="299798" customFormat="1"/>
    <row r="299799" customFormat="1"/>
    <row r="299800" customFormat="1"/>
    <row r="299801" customFormat="1"/>
    <row r="299802" customFormat="1"/>
    <row r="299803" customFormat="1"/>
    <row r="299804" customFormat="1"/>
    <row r="299805" customFormat="1"/>
    <row r="299806" customFormat="1"/>
    <row r="299807" customFormat="1"/>
    <row r="299808" customFormat="1"/>
    <row r="299809" customFormat="1"/>
    <row r="299810" customFormat="1"/>
    <row r="299811" customFormat="1"/>
    <row r="299812" customFormat="1"/>
    <row r="299813" customFormat="1"/>
    <row r="299814" customFormat="1"/>
    <row r="299815" customFormat="1"/>
    <row r="299816" customFormat="1"/>
    <row r="299817" customFormat="1"/>
    <row r="299818" customFormat="1"/>
    <row r="299819" customFormat="1"/>
    <row r="299820" customFormat="1"/>
    <row r="299821" customFormat="1"/>
    <row r="299822" customFormat="1"/>
    <row r="299823" customFormat="1"/>
    <row r="299824" customFormat="1"/>
    <row r="299825" customFormat="1"/>
    <row r="299826" customFormat="1"/>
    <row r="299827" customFormat="1"/>
    <row r="299828" customFormat="1"/>
    <row r="299829" customFormat="1"/>
    <row r="299830" customFormat="1"/>
    <row r="299831" customFormat="1"/>
    <row r="299832" customFormat="1"/>
    <row r="299833" customFormat="1"/>
    <row r="299834" customFormat="1"/>
    <row r="299835" customFormat="1"/>
    <row r="299836" customFormat="1"/>
    <row r="299837" customFormat="1"/>
    <row r="299838" customFormat="1"/>
    <row r="299839" customFormat="1"/>
    <row r="299840" customFormat="1"/>
    <row r="299841" customFormat="1"/>
    <row r="299842" customFormat="1"/>
    <row r="299843" customFormat="1"/>
    <row r="299844" customFormat="1"/>
    <row r="299845" customFormat="1"/>
    <row r="299846" customFormat="1"/>
    <row r="299847" customFormat="1"/>
    <row r="299848" customFormat="1"/>
    <row r="299849" customFormat="1"/>
    <row r="299850" customFormat="1"/>
    <row r="299851" customFormat="1"/>
    <row r="299852" customFormat="1"/>
    <row r="299853" customFormat="1"/>
    <row r="299854" customFormat="1"/>
    <row r="299855" customFormat="1"/>
    <row r="299856" customFormat="1"/>
    <row r="299857" customFormat="1"/>
    <row r="299858" customFormat="1"/>
    <row r="299859" customFormat="1"/>
    <row r="299860" customFormat="1"/>
    <row r="299861" customFormat="1"/>
    <row r="299862" customFormat="1"/>
    <row r="299863" customFormat="1"/>
    <row r="299864" customFormat="1"/>
    <row r="299865" customFormat="1"/>
    <row r="299866" customFormat="1"/>
    <row r="299867" customFormat="1"/>
    <row r="299868" customFormat="1"/>
    <row r="299869" customFormat="1"/>
    <row r="299870" customFormat="1"/>
    <row r="299871" customFormat="1"/>
    <row r="299872" customFormat="1"/>
    <row r="299873" customFormat="1"/>
    <row r="299874" customFormat="1"/>
    <row r="299875" customFormat="1"/>
    <row r="299876" customFormat="1"/>
    <row r="299877" customFormat="1"/>
    <row r="299878" customFormat="1"/>
    <row r="299879" customFormat="1"/>
    <row r="299880" customFormat="1"/>
    <row r="299881" customFormat="1"/>
    <row r="299882" customFormat="1"/>
    <row r="299883" customFormat="1"/>
    <row r="299884" customFormat="1"/>
    <row r="299885" customFormat="1"/>
    <row r="299886" customFormat="1"/>
    <row r="299887" customFormat="1"/>
    <row r="299888" customFormat="1"/>
    <row r="299889" customFormat="1"/>
    <row r="299890" customFormat="1"/>
    <row r="299891" customFormat="1"/>
    <row r="299892" customFormat="1"/>
    <row r="299893" customFormat="1"/>
    <row r="299894" customFormat="1"/>
    <row r="299895" customFormat="1"/>
    <row r="299896" customFormat="1"/>
    <row r="299897" customFormat="1"/>
    <row r="299898" customFormat="1"/>
    <row r="299899" customFormat="1"/>
    <row r="299900" customFormat="1"/>
    <row r="299901" customFormat="1"/>
    <row r="299902" customFormat="1"/>
    <row r="299903" customFormat="1"/>
    <row r="299904" customFormat="1"/>
    <row r="299905" customFormat="1"/>
    <row r="299906" customFormat="1"/>
    <row r="299907" customFormat="1"/>
    <row r="299908" customFormat="1"/>
    <row r="299909" customFormat="1"/>
    <row r="299910" customFormat="1"/>
    <row r="299911" customFormat="1"/>
    <row r="299912" customFormat="1"/>
    <row r="299913" customFormat="1"/>
    <row r="299914" customFormat="1"/>
    <row r="299915" customFormat="1"/>
    <row r="299916" customFormat="1"/>
    <row r="299917" customFormat="1"/>
    <row r="299918" customFormat="1"/>
    <row r="299919" customFormat="1"/>
    <row r="299920" customFormat="1"/>
    <row r="299921" customFormat="1"/>
    <row r="299922" customFormat="1"/>
    <row r="299923" customFormat="1"/>
    <row r="299924" customFormat="1"/>
    <row r="299925" customFormat="1"/>
    <row r="299926" customFormat="1"/>
    <row r="299927" customFormat="1"/>
    <row r="299928" customFormat="1"/>
    <row r="299929" customFormat="1"/>
    <row r="299930" customFormat="1"/>
    <row r="299931" customFormat="1"/>
    <row r="299932" customFormat="1"/>
    <row r="299933" customFormat="1"/>
    <row r="299934" customFormat="1"/>
    <row r="299935" customFormat="1"/>
    <row r="299936" customFormat="1"/>
    <row r="299937" customFormat="1"/>
    <row r="299938" customFormat="1"/>
    <row r="299939" customFormat="1"/>
    <row r="299940" customFormat="1"/>
    <row r="299941" customFormat="1"/>
    <row r="299942" customFormat="1"/>
    <row r="299943" customFormat="1"/>
    <row r="299944" customFormat="1"/>
    <row r="299945" customFormat="1"/>
    <row r="299946" customFormat="1"/>
    <row r="299947" customFormat="1"/>
    <row r="299948" customFormat="1"/>
    <row r="299949" customFormat="1"/>
    <row r="299950" customFormat="1"/>
    <row r="299951" customFormat="1"/>
    <row r="299952" customFormat="1"/>
    <row r="299953" customFormat="1"/>
    <row r="299954" customFormat="1"/>
    <row r="299955" customFormat="1"/>
    <row r="299956" customFormat="1"/>
    <row r="299957" customFormat="1"/>
    <row r="299958" customFormat="1"/>
    <row r="299959" customFormat="1"/>
    <row r="299960" customFormat="1"/>
    <row r="299961" customFormat="1"/>
    <row r="299962" customFormat="1"/>
    <row r="299963" customFormat="1"/>
    <row r="299964" customFormat="1"/>
    <row r="299965" customFormat="1"/>
    <row r="299966" customFormat="1"/>
    <row r="299967" customFormat="1"/>
    <row r="299968" customFormat="1"/>
    <row r="299969" customFormat="1"/>
    <row r="299970" customFormat="1"/>
    <row r="299971" customFormat="1"/>
    <row r="299972" customFormat="1"/>
    <row r="299973" customFormat="1"/>
    <row r="299974" customFormat="1"/>
    <row r="299975" customFormat="1"/>
    <row r="299976" customFormat="1"/>
    <row r="299977" customFormat="1"/>
    <row r="299978" customFormat="1"/>
    <row r="299979" customFormat="1"/>
    <row r="299980" customFormat="1"/>
    <row r="299981" customFormat="1"/>
    <row r="299982" customFormat="1"/>
    <row r="299983" customFormat="1"/>
    <row r="299984" customFormat="1"/>
    <row r="299985" customFormat="1"/>
    <row r="299986" customFormat="1"/>
    <row r="299987" customFormat="1"/>
    <row r="299988" customFormat="1"/>
    <row r="299989" customFormat="1"/>
    <row r="299990" customFormat="1"/>
    <row r="299991" customFormat="1"/>
    <row r="299992" customFormat="1"/>
    <row r="299993" customFormat="1"/>
    <row r="299994" customFormat="1"/>
    <row r="299995" customFormat="1"/>
    <row r="299996" customFormat="1"/>
    <row r="299997" customFormat="1"/>
    <row r="299998" customFormat="1"/>
    <row r="299999" customFormat="1"/>
    <row r="300000" customFormat="1"/>
    <row r="300001" customFormat="1"/>
    <row r="300002" customFormat="1"/>
    <row r="300003" customFormat="1"/>
    <row r="300004" customFormat="1"/>
    <row r="300005" customFormat="1"/>
    <row r="300006" customFormat="1"/>
    <row r="300007" customFormat="1"/>
    <row r="300008" customFormat="1"/>
    <row r="300009" customFormat="1"/>
    <row r="300010" customFormat="1"/>
    <row r="300011" customFormat="1"/>
    <row r="300012" customFormat="1"/>
    <row r="300013" customFormat="1"/>
    <row r="300014" customFormat="1"/>
    <row r="300015" customFormat="1"/>
    <row r="300016" customFormat="1"/>
    <row r="300017" customFormat="1"/>
    <row r="300018" customFormat="1"/>
    <row r="300019" customFormat="1"/>
    <row r="300020" customFormat="1"/>
    <row r="300021" customFormat="1"/>
    <row r="300022" customFormat="1"/>
    <row r="300023" customFormat="1"/>
    <row r="300024" customFormat="1"/>
    <row r="300025" customFormat="1"/>
    <row r="300026" customFormat="1"/>
    <row r="300027" customFormat="1"/>
    <row r="300028" customFormat="1"/>
    <row r="300029" customFormat="1"/>
    <row r="300030" customFormat="1"/>
    <row r="300031" customFormat="1"/>
    <row r="300032" customFormat="1"/>
    <row r="300033" customFormat="1"/>
    <row r="300034" customFormat="1"/>
    <row r="300035" customFormat="1"/>
    <row r="300036" customFormat="1"/>
    <row r="300037" customFormat="1"/>
    <row r="300038" customFormat="1"/>
    <row r="300039" customFormat="1"/>
    <row r="300040" customFormat="1"/>
    <row r="300041" customFormat="1"/>
    <row r="300042" customFormat="1"/>
    <row r="300043" customFormat="1"/>
    <row r="300044" customFormat="1"/>
    <row r="300045" customFormat="1"/>
    <row r="300046" customFormat="1"/>
    <row r="300047" customFormat="1"/>
    <row r="300048" customFormat="1"/>
    <row r="300049" customFormat="1"/>
    <row r="300050" customFormat="1"/>
    <row r="300051" customFormat="1"/>
    <row r="300052" customFormat="1"/>
    <row r="300053" customFormat="1"/>
    <row r="300054" customFormat="1"/>
    <row r="300055" customFormat="1"/>
    <row r="300056" customFormat="1"/>
    <row r="300057" customFormat="1"/>
    <row r="300058" customFormat="1"/>
    <row r="300059" customFormat="1"/>
    <row r="300060" customFormat="1"/>
    <row r="300061" customFormat="1"/>
    <row r="300062" customFormat="1"/>
    <row r="300063" customFormat="1"/>
    <row r="300064" customFormat="1"/>
    <row r="300065" customFormat="1"/>
    <row r="300066" customFormat="1"/>
    <row r="300067" customFormat="1"/>
    <row r="300068" customFormat="1"/>
    <row r="300069" customFormat="1"/>
    <row r="300070" customFormat="1"/>
    <row r="300071" customFormat="1"/>
    <row r="300072" customFormat="1"/>
    <row r="300073" customFormat="1"/>
    <row r="300074" customFormat="1"/>
    <row r="300075" customFormat="1"/>
    <row r="300076" customFormat="1"/>
    <row r="300077" customFormat="1"/>
    <row r="300078" customFormat="1"/>
    <row r="300079" customFormat="1"/>
    <row r="300080" customFormat="1"/>
    <row r="300081" customFormat="1"/>
    <row r="300082" customFormat="1"/>
    <row r="300083" customFormat="1"/>
    <row r="300084" customFormat="1"/>
    <row r="300085" customFormat="1"/>
    <row r="300086" customFormat="1"/>
    <row r="300087" customFormat="1"/>
    <row r="300088" customFormat="1"/>
    <row r="300089" customFormat="1"/>
    <row r="300090" customFormat="1"/>
    <row r="300091" customFormat="1"/>
    <row r="300092" customFormat="1"/>
    <row r="300093" customFormat="1"/>
    <row r="300094" customFormat="1"/>
    <row r="300095" customFormat="1"/>
    <row r="300096" customFormat="1"/>
    <row r="300097" customFormat="1"/>
    <row r="300098" customFormat="1"/>
    <row r="300099" customFormat="1"/>
    <row r="300100" customFormat="1"/>
    <row r="300101" customFormat="1"/>
    <row r="300102" customFormat="1"/>
    <row r="300103" customFormat="1"/>
    <row r="300104" customFormat="1"/>
    <row r="300105" customFormat="1"/>
    <row r="300106" customFormat="1"/>
    <row r="300107" customFormat="1"/>
    <row r="300108" customFormat="1"/>
    <row r="300109" customFormat="1"/>
    <row r="300110" customFormat="1"/>
    <row r="300111" customFormat="1"/>
    <row r="300112" customFormat="1"/>
    <row r="300113" customFormat="1"/>
    <row r="300114" customFormat="1"/>
    <row r="300115" customFormat="1"/>
    <row r="300116" customFormat="1"/>
    <row r="300117" customFormat="1"/>
    <row r="300118" customFormat="1"/>
    <row r="300119" customFormat="1"/>
    <row r="300120" customFormat="1"/>
    <row r="300121" customFormat="1"/>
    <row r="300122" customFormat="1"/>
    <row r="300123" customFormat="1"/>
    <row r="300124" customFormat="1"/>
    <row r="300125" customFormat="1"/>
    <row r="300126" customFormat="1"/>
    <row r="300127" customFormat="1"/>
    <row r="300128" customFormat="1"/>
    <row r="300129" customFormat="1"/>
    <row r="300130" customFormat="1"/>
    <row r="300131" customFormat="1"/>
    <row r="300132" customFormat="1"/>
    <row r="300133" customFormat="1"/>
    <row r="300134" customFormat="1"/>
    <row r="300135" customFormat="1"/>
    <row r="300136" customFormat="1"/>
    <row r="300137" customFormat="1"/>
    <row r="300138" customFormat="1"/>
    <row r="300139" customFormat="1"/>
    <row r="300140" customFormat="1"/>
    <row r="300141" customFormat="1"/>
    <row r="300142" customFormat="1"/>
    <row r="300143" customFormat="1"/>
    <row r="300144" customFormat="1"/>
    <row r="300145" customFormat="1"/>
    <row r="300146" customFormat="1"/>
    <row r="300147" customFormat="1"/>
    <row r="300148" customFormat="1"/>
    <row r="300149" customFormat="1"/>
    <row r="300150" customFormat="1"/>
    <row r="300151" customFormat="1"/>
    <row r="300152" customFormat="1"/>
    <row r="300153" customFormat="1"/>
    <row r="300154" customFormat="1"/>
    <row r="300155" customFormat="1"/>
    <row r="300156" customFormat="1"/>
    <row r="300157" customFormat="1"/>
    <row r="300158" customFormat="1"/>
    <row r="300159" customFormat="1"/>
    <row r="300160" customFormat="1"/>
    <row r="300161" customFormat="1"/>
    <row r="300162" customFormat="1"/>
    <row r="300163" customFormat="1"/>
    <row r="300164" customFormat="1"/>
    <row r="300165" customFormat="1"/>
    <row r="300166" customFormat="1"/>
    <row r="300167" customFormat="1"/>
    <row r="300168" customFormat="1"/>
    <row r="300169" customFormat="1"/>
    <row r="300170" customFormat="1"/>
    <row r="300171" customFormat="1"/>
    <row r="300172" customFormat="1"/>
    <row r="300173" customFormat="1"/>
    <row r="300174" customFormat="1"/>
    <row r="300175" customFormat="1"/>
    <row r="300176" customFormat="1"/>
    <row r="300177" customFormat="1"/>
    <row r="300178" customFormat="1"/>
    <row r="300179" customFormat="1"/>
    <row r="300180" customFormat="1"/>
    <row r="300181" customFormat="1"/>
    <row r="300182" customFormat="1"/>
    <row r="300183" customFormat="1"/>
    <row r="300184" customFormat="1"/>
    <row r="300185" customFormat="1"/>
    <row r="300186" customFormat="1"/>
    <row r="300187" customFormat="1"/>
    <row r="300188" customFormat="1"/>
    <row r="300189" customFormat="1"/>
    <row r="300190" customFormat="1"/>
    <row r="300191" customFormat="1"/>
    <row r="300192" customFormat="1"/>
    <row r="300193" customFormat="1"/>
    <row r="300194" customFormat="1"/>
    <row r="300195" customFormat="1"/>
    <row r="300196" customFormat="1"/>
    <row r="300197" customFormat="1"/>
    <row r="300198" customFormat="1"/>
    <row r="300199" customFormat="1"/>
    <row r="300200" customFormat="1"/>
    <row r="300201" customFormat="1"/>
    <row r="300202" customFormat="1"/>
    <row r="300203" customFormat="1"/>
    <row r="300204" customFormat="1"/>
    <row r="300205" customFormat="1"/>
    <row r="300206" customFormat="1"/>
    <row r="300207" customFormat="1"/>
    <row r="300208" customFormat="1"/>
    <row r="300209" customFormat="1"/>
    <row r="300210" customFormat="1"/>
    <row r="300211" customFormat="1"/>
    <row r="300212" customFormat="1"/>
    <row r="300213" customFormat="1"/>
    <row r="300214" customFormat="1"/>
    <row r="300215" customFormat="1"/>
    <row r="300216" customFormat="1"/>
    <row r="300217" customFormat="1"/>
    <row r="300218" customFormat="1"/>
    <row r="300219" customFormat="1"/>
    <row r="300220" customFormat="1"/>
    <row r="300221" customFormat="1"/>
    <row r="300222" customFormat="1"/>
    <row r="300223" customFormat="1"/>
    <row r="300224" customFormat="1"/>
    <row r="300225" customFormat="1"/>
    <row r="300226" customFormat="1"/>
    <row r="300227" customFormat="1"/>
    <row r="300228" customFormat="1"/>
    <row r="300229" customFormat="1"/>
    <row r="300230" customFormat="1"/>
    <row r="300231" customFormat="1"/>
    <row r="300232" customFormat="1"/>
    <row r="300233" customFormat="1"/>
    <row r="300234" customFormat="1"/>
    <row r="300235" customFormat="1"/>
    <row r="300236" customFormat="1"/>
    <row r="300237" customFormat="1"/>
    <row r="300238" customFormat="1"/>
    <row r="300239" customFormat="1"/>
    <row r="300240" customFormat="1"/>
    <row r="300241" customFormat="1"/>
    <row r="300242" customFormat="1"/>
    <row r="300243" customFormat="1"/>
    <row r="300244" customFormat="1"/>
    <row r="300245" customFormat="1"/>
    <row r="300246" customFormat="1"/>
    <row r="300247" customFormat="1"/>
    <row r="300248" customFormat="1"/>
    <row r="300249" customFormat="1"/>
    <row r="300250" customFormat="1"/>
    <row r="300251" customFormat="1"/>
    <row r="300252" customFormat="1"/>
    <row r="300253" customFormat="1"/>
    <row r="300254" customFormat="1"/>
    <row r="300255" customFormat="1"/>
    <row r="300256" customFormat="1"/>
    <row r="300257" customFormat="1"/>
    <row r="300258" customFormat="1"/>
    <row r="300259" customFormat="1"/>
    <row r="300260" customFormat="1"/>
    <row r="300261" customFormat="1"/>
    <row r="300262" customFormat="1"/>
    <row r="300263" customFormat="1"/>
    <row r="300264" customFormat="1"/>
    <row r="300265" customFormat="1"/>
    <row r="300266" customFormat="1"/>
    <row r="300267" customFormat="1"/>
    <row r="300268" customFormat="1"/>
    <row r="300269" customFormat="1"/>
    <row r="300270" customFormat="1"/>
    <row r="300271" customFormat="1"/>
    <row r="300272" customFormat="1"/>
    <row r="300273" customFormat="1"/>
    <row r="300274" customFormat="1"/>
    <row r="300275" customFormat="1"/>
    <row r="300276" customFormat="1"/>
    <row r="300277" customFormat="1"/>
    <row r="300278" customFormat="1"/>
    <row r="300279" customFormat="1"/>
    <row r="300280" customFormat="1"/>
    <row r="300281" customFormat="1"/>
    <row r="300282" customFormat="1"/>
    <row r="300283" customFormat="1"/>
    <row r="300284" customFormat="1"/>
    <row r="300285" customFormat="1"/>
    <row r="300286" customFormat="1"/>
    <row r="300287" customFormat="1"/>
    <row r="300288" customFormat="1"/>
    <row r="300289" customFormat="1"/>
    <row r="300290" customFormat="1"/>
    <row r="300291" customFormat="1"/>
    <row r="300292" customFormat="1"/>
    <row r="300293" customFormat="1"/>
    <row r="300294" customFormat="1"/>
    <row r="300295" customFormat="1"/>
    <row r="300296" customFormat="1"/>
    <row r="300297" customFormat="1"/>
    <row r="300298" customFormat="1"/>
    <row r="300299" customFormat="1"/>
    <row r="300300" customFormat="1"/>
    <row r="300301" customFormat="1"/>
    <row r="300302" customFormat="1"/>
    <row r="300303" customFormat="1"/>
    <row r="300304" customFormat="1"/>
    <row r="300305" customFormat="1"/>
    <row r="300306" customFormat="1"/>
    <row r="300307" customFormat="1"/>
    <row r="300308" customFormat="1"/>
    <row r="300309" customFormat="1"/>
    <row r="300310" customFormat="1"/>
    <row r="300311" customFormat="1"/>
    <row r="300312" customFormat="1"/>
    <row r="300313" customFormat="1"/>
    <row r="300314" customFormat="1"/>
    <row r="300315" customFormat="1"/>
    <row r="300316" customFormat="1"/>
    <row r="300317" customFormat="1"/>
    <row r="300318" customFormat="1"/>
    <row r="300319" customFormat="1"/>
    <row r="300320" customFormat="1"/>
    <row r="300321" customFormat="1"/>
    <row r="300322" customFormat="1"/>
    <row r="300323" customFormat="1"/>
    <row r="300324" customFormat="1"/>
    <row r="300325" customFormat="1"/>
    <row r="300326" customFormat="1"/>
    <row r="300327" customFormat="1"/>
    <row r="300328" customFormat="1"/>
    <row r="300329" customFormat="1"/>
    <row r="300330" customFormat="1"/>
    <row r="300331" customFormat="1"/>
    <row r="300332" customFormat="1"/>
    <row r="300333" customFormat="1"/>
    <row r="300334" customFormat="1"/>
    <row r="300335" customFormat="1"/>
    <row r="300336" customFormat="1"/>
    <row r="300337" customFormat="1"/>
    <row r="300338" customFormat="1"/>
    <row r="300339" customFormat="1"/>
    <row r="300340" customFormat="1"/>
    <row r="300341" customFormat="1"/>
    <row r="300342" customFormat="1"/>
    <row r="300343" customFormat="1"/>
    <row r="300344" customFormat="1"/>
    <row r="300345" customFormat="1"/>
    <row r="300346" customFormat="1"/>
    <row r="300347" customFormat="1"/>
    <row r="300348" customFormat="1"/>
    <row r="300349" customFormat="1"/>
    <row r="300350" customFormat="1"/>
    <row r="300351" customFormat="1"/>
    <row r="300352" customFormat="1"/>
    <row r="300353" customFormat="1"/>
    <row r="300354" customFormat="1"/>
    <row r="300355" customFormat="1"/>
    <row r="300356" customFormat="1"/>
    <row r="300357" customFormat="1"/>
    <row r="300358" customFormat="1"/>
    <row r="300359" customFormat="1"/>
    <row r="300360" customFormat="1"/>
    <row r="300361" customFormat="1"/>
    <row r="300362" customFormat="1"/>
    <row r="300363" customFormat="1"/>
    <row r="300364" customFormat="1"/>
    <row r="300365" customFormat="1"/>
    <row r="300366" customFormat="1"/>
    <row r="300367" customFormat="1"/>
    <row r="300368" customFormat="1"/>
    <row r="300369" customFormat="1"/>
    <row r="300370" customFormat="1"/>
    <row r="300371" customFormat="1"/>
    <row r="300372" customFormat="1"/>
    <row r="300373" customFormat="1"/>
    <row r="300374" customFormat="1"/>
    <row r="300375" customFormat="1"/>
    <row r="300376" customFormat="1"/>
    <row r="300377" customFormat="1"/>
    <row r="300378" customFormat="1"/>
    <row r="300379" customFormat="1"/>
    <row r="300380" customFormat="1"/>
    <row r="300381" customFormat="1"/>
    <row r="300382" customFormat="1"/>
    <row r="300383" customFormat="1"/>
    <row r="300384" customFormat="1"/>
    <row r="300385" customFormat="1"/>
    <row r="300386" customFormat="1"/>
    <row r="300387" customFormat="1"/>
    <row r="300388" customFormat="1"/>
    <row r="300389" customFormat="1"/>
    <row r="300390" customFormat="1"/>
    <row r="300391" customFormat="1"/>
    <row r="300392" customFormat="1"/>
    <row r="300393" customFormat="1"/>
    <row r="300394" customFormat="1"/>
    <row r="300395" customFormat="1"/>
    <row r="300396" customFormat="1"/>
    <row r="300397" customFormat="1"/>
    <row r="300398" customFormat="1"/>
    <row r="300399" customFormat="1"/>
    <row r="300400" customFormat="1"/>
    <row r="300401" customFormat="1"/>
    <row r="300402" customFormat="1"/>
    <row r="300403" customFormat="1"/>
    <row r="300404" customFormat="1"/>
    <row r="300405" customFormat="1"/>
    <row r="300406" customFormat="1"/>
    <row r="300407" customFormat="1"/>
    <row r="300408" customFormat="1"/>
    <row r="300409" customFormat="1"/>
    <row r="300410" customFormat="1"/>
    <row r="300411" customFormat="1"/>
    <row r="300412" customFormat="1"/>
    <row r="300413" customFormat="1"/>
    <row r="300414" customFormat="1"/>
    <row r="300415" customFormat="1"/>
    <row r="300416" customFormat="1"/>
    <row r="300417" customFormat="1"/>
    <row r="300418" customFormat="1"/>
    <row r="300419" customFormat="1"/>
    <row r="300420" customFormat="1"/>
    <row r="300421" customFormat="1"/>
    <row r="300422" customFormat="1"/>
    <row r="300423" customFormat="1"/>
    <row r="300424" customFormat="1"/>
    <row r="300425" customFormat="1"/>
    <row r="300426" customFormat="1"/>
    <row r="300427" customFormat="1"/>
    <row r="300428" customFormat="1"/>
    <row r="300429" customFormat="1"/>
    <row r="300430" customFormat="1"/>
    <row r="300431" customFormat="1"/>
    <row r="300432" customFormat="1"/>
    <row r="300433" customFormat="1"/>
    <row r="300434" customFormat="1"/>
    <row r="300435" customFormat="1"/>
    <row r="300436" customFormat="1"/>
    <row r="300437" customFormat="1"/>
    <row r="300438" customFormat="1"/>
    <row r="300439" customFormat="1"/>
    <row r="300440" customFormat="1"/>
    <row r="300441" customFormat="1"/>
    <row r="300442" customFormat="1"/>
    <row r="300443" customFormat="1"/>
    <row r="300444" customFormat="1"/>
    <row r="300445" customFormat="1"/>
    <row r="300446" customFormat="1"/>
    <row r="300447" customFormat="1"/>
    <row r="300448" customFormat="1"/>
    <row r="300449" customFormat="1"/>
    <row r="300450" customFormat="1"/>
    <row r="300451" customFormat="1"/>
    <row r="300452" customFormat="1"/>
    <row r="300453" customFormat="1"/>
    <row r="300454" customFormat="1"/>
    <row r="300455" customFormat="1"/>
    <row r="300456" customFormat="1"/>
    <row r="300457" customFormat="1"/>
    <row r="300458" customFormat="1"/>
    <row r="300459" customFormat="1"/>
    <row r="300460" customFormat="1"/>
    <row r="300461" customFormat="1"/>
    <row r="300462" customFormat="1"/>
    <row r="300463" customFormat="1"/>
    <row r="300464" customFormat="1"/>
    <row r="300465" customFormat="1"/>
    <row r="300466" customFormat="1"/>
    <row r="300467" customFormat="1"/>
    <row r="300468" customFormat="1"/>
    <row r="300469" customFormat="1"/>
    <row r="300470" customFormat="1"/>
    <row r="300471" customFormat="1"/>
    <row r="300472" customFormat="1"/>
    <row r="300473" customFormat="1"/>
    <row r="300474" customFormat="1"/>
    <row r="300475" customFormat="1"/>
    <row r="300476" customFormat="1"/>
    <row r="300477" customFormat="1"/>
    <row r="300478" customFormat="1"/>
    <row r="300479" customFormat="1"/>
    <row r="300480" customFormat="1"/>
    <row r="300481" customFormat="1"/>
    <row r="300482" customFormat="1"/>
    <row r="300483" customFormat="1"/>
    <row r="300484" customFormat="1"/>
    <row r="300485" customFormat="1"/>
    <row r="300486" customFormat="1"/>
    <row r="300487" customFormat="1"/>
    <row r="300488" customFormat="1"/>
    <row r="300489" customFormat="1"/>
    <row r="300490" customFormat="1"/>
    <row r="300491" customFormat="1"/>
    <row r="300492" customFormat="1"/>
    <row r="300493" customFormat="1"/>
    <row r="300494" customFormat="1"/>
    <row r="300495" customFormat="1"/>
    <row r="300496" customFormat="1"/>
    <row r="300497" customFormat="1"/>
    <row r="300498" customFormat="1"/>
    <row r="300499" customFormat="1"/>
    <row r="300500" customFormat="1"/>
    <row r="300501" customFormat="1"/>
    <row r="300502" customFormat="1"/>
    <row r="300503" customFormat="1"/>
    <row r="300504" customFormat="1"/>
    <row r="300505" customFormat="1"/>
    <row r="300506" customFormat="1"/>
    <row r="300507" customFormat="1"/>
    <row r="300508" customFormat="1"/>
    <row r="300509" customFormat="1"/>
    <row r="300510" customFormat="1"/>
    <row r="300511" customFormat="1"/>
    <row r="300512" customFormat="1"/>
    <row r="300513" customFormat="1"/>
    <row r="300514" customFormat="1"/>
    <row r="300515" customFormat="1"/>
    <row r="300516" customFormat="1"/>
    <row r="300517" customFormat="1"/>
    <row r="300518" customFormat="1"/>
    <row r="300519" customFormat="1"/>
    <row r="300520" customFormat="1"/>
    <row r="300521" customFormat="1"/>
    <row r="300522" customFormat="1"/>
    <row r="300523" customFormat="1"/>
    <row r="300524" customFormat="1"/>
    <row r="300525" customFormat="1"/>
    <row r="300526" customFormat="1"/>
    <row r="300527" customFormat="1"/>
    <row r="300528" customFormat="1"/>
    <row r="300529" customFormat="1"/>
    <row r="300530" customFormat="1"/>
    <row r="300531" customFormat="1"/>
    <row r="300532" customFormat="1"/>
    <row r="300533" customFormat="1"/>
    <row r="300534" customFormat="1"/>
    <row r="300535" customFormat="1"/>
    <row r="300536" customFormat="1"/>
    <row r="300537" customFormat="1"/>
    <row r="300538" customFormat="1"/>
    <row r="300539" customFormat="1"/>
    <row r="300540" customFormat="1"/>
    <row r="300541" customFormat="1"/>
    <row r="300542" customFormat="1"/>
    <row r="300543" customFormat="1"/>
    <row r="300544" customFormat="1"/>
    <row r="300545" customFormat="1"/>
    <row r="300546" customFormat="1"/>
    <row r="300547" customFormat="1"/>
    <row r="300548" customFormat="1"/>
    <row r="300549" customFormat="1"/>
    <row r="300550" customFormat="1"/>
    <row r="300551" customFormat="1"/>
    <row r="300552" customFormat="1"/>
    <row r="300553" customFormat="1"/>
    <row r="300554" customFormat="1"/>
    <row r="300555" customFormat="1"/>
    <row r="300556" customFormat="1"/>
    <row r="300557" customFormat="1"/>
    <row r="300558" customFormat="1"/>
    <row r="300559" customFormat="1"/>
    <row r="300560" customFormat="1"/>
    <row r="300561" customFormat="1"/>
    <row r="300562" customFormat="1"/>
    <row r="300563" customFormat="1"/>
    <row r="300564" customFormat="1"/>
    <row r="300565" customFormat="1"/>
    <row r="300566" customFormat="1"/>
    <row r="300567" customFormat="1"/>
    <row r="300568" customFormat="1"/>
    <row r="300569" customFormat="1"/>
    <row r="300570" customFormat="1"/>
    <row r="300571" customFormat="1"/>
    <row r="300572" customFormat="1"/>
    <row r="300573" customFormat="1"/>
    <row r="300574" customFormat="1"/>
    <row r="300575" customFormat="1"/>
    <row r="300576" customFormat="1"/>
    <row r="300577" customFormat="1"/>
    <row r="300578" customFormat="1"/>
    <row r="300579" customFormat="1"/>
    <row r="300580" customFormat="1"/>
    <row r="300581" customFormat="1"/>
    <row r="300582" customFormat="1"/>
    <row r="300583" customFormat="1"/>
    <row r="300584" customFormat="1"/>
    <row r="300585" customFormat="1"/>
    <row r="300586" customFormat="1"/>
    <row r="300587" customFormat="1"/>
    <row r="300588" customFormat="1"/>
    <row r="300589" customFormat="1"/>
    <row r="300590" customFormat="1"/>
    <row r="300591" customFormat="1"/>
    <row r="300592" customFormat="1"/>
    <row r="300593" customFormat="1"/>
    <row r="300594" customFormat="1"/>
    <row r="300595" customFormat="1"/>
    <row r="300596" customFormat="1"/>
    <row r="300597" customFormat="1"/>
    <row r="300598" customFormat="1"/>
    <row r="300599" customFormat="1"/>
    <row r="300600" customFormat="1"/>
    <row r="300601" customFormat="1"/>
    <row r="300602" customFormat="1"/>
    <row r="300603" customFormat="1"/>
    <row r="300604" customFormat="1"/>
    <row r="300605" customFormat="1"/>
    <row r="300606" customFormat="1"/>
    <row r="300607" customFormat="1"/>
    <row r="300608" customFormat="1"/>
    <row r="300609" customFormat="1"/>
    <row r="300610" customFormat="1"/>
    <row r="300611" customFormat="1"/>
    <row r="300612" customFormat="1"/>
    <row r="300613" customFormat="1"/>
    <row r="300614" customFormat="1"/>
    <row r="300615" customFormat="1"/>
    <row r="300616" customFormat="1"/>
    <row r="300617" customFormat="1"/>
    <row r="300618" customFormat="1"/>
    <row r="300619" customFormat="1"/>
    <row r="300620" customFormat="1"/>
    <row r="300621" customFormat="1"/>
    <row r="300622" customFormat="1"/>
    <row r="300623" customFormat="1"/>
    <row r="300624" customFormat="1"/>
    <row r="300625" customFormat="1"/>
    <row r="300626" customFormat="1"/>
    <row r="300627" customFormat="1"/>
    <row r="300628" customFormat="1"/>
    <row r="300629" customFormat="1"/>
    <row r="300630" customFormat="1"/>
    <row r="300631" customFormat="1"/>
    <row r="300632" customFormat="1"/>
    <row r="300633" customFormat="1"/>
    <row r="300634" customFormat="1"/>
    <row r="300635" customFormat="1"/>
    <row r="300636" customFormat="1"/>
    <row r="300637" customFormat="1"/>
    <row r="300638" customFormat="1"/>
    <row r="300639" customFormat="1"/>
    <row r="300640" customFormat="1"/>
    <row r="300641" customFormat="1"/>
    <row r="300642" customFormat="1"/>
    <row r="300643" customFormat="1"/>
    <row r="300644" customFormat="1"/>
    <row r="300645" customFormat="1"/>
    <row r="300646" customFormat="1"/>
    <row r="300647" customFormat="1"/>
    <row r="300648" customFormat="1"/>
    <row r="300649" customFormat="1"/>
    <row r="300650" customFormat="1"/>
    <row r="300651" customFormat="1"/>
    <row r="300652" customFormat="1"/>
    <row r="300653" customFormat="1"/>
    <row r="300654" customFormat="1"/>
    <row r="300655" customFormat="1"/>
    <row r="300656" customFormat="1"/>
    <row r="300657" customFormat="1"/>
    <row r="300658" customFormat="1"/>
    <row r="300659" customFormat="1"/>
    <row r="300660" customFormat="1"/>
    <row r="300661" customFormat="1"/>
    <row r="300662" customFormat="1"/>
    <row r="300663" customFormat="1"/>
    <row r="300664" customFormat="1"/>
    <row r="300665" customFormat="1"/>
    <row r="300666" customFormat="1"/>
    <row r="300667" customFormat="1"/>
    <row r="300668" customFormat="1"/>
    <row r="300669" customFormat="1"/>
    <row r="300670" customFormat="1"/>
    <row r="300671" customFormat="1"/>
    <row r="300672" customFormat="1"/>
    <row r="300673" customFormat="1"/>
    <row r="300674" customFormat="1"/>
    <row r="300675" customFormat="1"/>
    <row r="300676" customFormat="1"/>
    <row r="300677" customFormat="1"/>
    <row r="300678" customFormat="1"/>
    <row r="300679" customFormat="1"/>
    <row r="300680" customFormat="1"/>
    <row r="300681" customFormat="1"/>
    <row r="300682" customFormat="1"/>
    <row r="300683" customFormat="1"/>
    <row r="300684" customFormat="1"/>
    <row r="300685" customFormat="1"/>
    <row r="300686" customFormat="1"/>
    <row r="300687" customFormat="1"/>
    <row r="300688" customFormat="1"/>
    <row r="300689" customFormat="1"/>
    <row r="300690" customFormat="1"/>
    <row r="300691" customFormat="1"/>
    <row r="300692" customFormat="1"/>
    <row r="300693" customFormat="1"/>
    <row r="300694" customFormat="1"/>
    <row r="300695" customFormat="1"/>
    <row r="300696" customFormat="1"/>
    <row r="300697" customFormat="1"/>
    <row r="300698" customFormat="1"/>
    <row r="300699" customFormat="1"/>
    <row r="300700" customFormat="1"/>
    <row r="300701" customFormat="1"/>
    <row r="300702" customFormat="1"/>
    <row r="300703" customFormat="1"/>
    <row r="300704" customFormat="1"/>
    <row r="300705" customFormat="1"/>
    <row r="300706" customFormat="1"/>
    <row r="300707" customFormat="1"/>
    <row r="300708" customFormat="1"/>
    <row r="300709" customFormat="1"/>
    <row r="300710" customFormat="1"/>
    <row r="300711" customFormat="1"/>
    <row r="300712" customFormat="1"/>
    <row r="300713" customFormat="1"/>
    <row r="300714" customFormat="1"/>
    <row r="300715" customFormat="1"/>
    <row r="300716" customFormat="1"/>
    <row r="300717" customFormat="1"/>
    <row r="300718" customFormat="1"/>
    <row r="300719" customFormat="1"/>
    <row r="300720" customFormat="1"/>
    <row r="300721" customFormat="1"/>
    <row r="300722" customFormat="1"/>
    <row r="300723" customFormat="1"/>
    <row r="300724" customFormat="1"/>
    <row r="300725" customFormat="1"/>
    <row r="300726" customFormat="1"/>
    <row r="300727" customFormat="1"/>
    <row r="300728" customFormat="1"/>
    <row r="300729" customFormat="1"/>
    <row r="300730" customFormat="1"/>
    <row r="300731" customFormat="1"/>
    <row r="300732" customFormat="1"/>
    <row r="300733" customFormat="1"/>
    <row r="300734" customFormat="1"/>
    <row r="300735" customFormat="1"/>
    <row r="300736" customFormat="1"/>
    <row r="300737" customFormat="1"/>
    <row r="300738" customFormat="1"/>
    <row r="300739" customFormat="1"/>
    <row r="300740" customFormat="1"/>
    <row r="300741" customFormat="1"/>
    <row r="300742" customFormat="1"/>
    <row r="300743" customFormat="1"/>
    <row r="300744" customFormat="1"/>
    <row r="300745" customFormat="1"/>
    <row r="300746" customFormat="1"/>
    <row r="300747" customFormat="1"/>
    <row r="300748" customFormat="1"/>
    <row r="300749" customFormat="1"/>
    <row r="300750" customFormat="1"/>
    <row r="300751" customFormat="1"/>
    <row r="300752" customFormat="1"/>
    <row r="300753" customFormat="1"/>
    <row r="300754" customFormat="1"/>
    <row r="300755" customFormat="1"/>
    <row r="300756" customFormat="1"/>
    <row r="300757" customFormat="1"/>
    <row r="300758" customFormat="1"/>
    <row r="300759" customFormat="1"/>
    <row r="300760" customFormat="1"/>
    <row r="300761" customFormat="1"/>
    <row r="300762" customFormat="1"/>
    <row r="300763" customFormat="1"/>
    <row r="300764" customFormat="1"/>
    <row r="300765" customFormat="1"/>
    <row r="300766" customFormat="1"/>
    <row r="300767" customFormat="1"/>
    <row r="300768" customFormat="1"/>
    <row r="300769" customFormat="1"/>
    <row r="300770" customFormat="1"/>
    <row r="300771" customFormat="1"/>
    <row r="300772" customFormat="1"/>
    <row r="300773" customFormat="1"/>
    <row r="300774" customFormat="1"/>
    <row r="300775" customFormat="1"/>
    <row r="300776" customFormat="1"/>
    <row r="300777" customFormat="1"/>
    <row r="300778" customFormat="1"/>
    <row r="300779" customFormat="1"/>
    <row r="300780" customFormat="1"/>
    <row r="300781" customFormat="1"/>
    <row r="300782" customFormat="1"/>
    <row r="300783" customFormat="1"/>
    <row r="300784" customFormat="1"/>
    <row r="300785" customFormat="1"/>
    <row r="300786" customFormat="1"/>
    <row r="300787" customFormat="1"/>
    <row r="300788" customFormat="1"/>
    <row r="300789" customFormat="1"/>
    <row r="300790" customFormat="1"/>
    <row r="300791" customFormat="1"/>
    <row r="300792" customFormat="1"/>
    <row r="300793" customFormat="1"/>
    <row r="300794" customFormat="1"/>
    <row r="300795" customFormat="1"/>
    <row r="300796" customFormat="1"/>
    <row r="300797" customFormat="1"/>
    <row r="300798" customFormat="1"/>
    <row r="300799" customFormat="1"/>
    <row r="300800" customFormat="1"/>
    <row r="300801" customFormat="1"/>
    <row r="300802" customFormat="1"/>
    <row r="300803" customFormat="1"/>
    <row r="300804" customFormat="1"/>
    <row r="300805" customFormat="1"/>
    <row r="300806" customFormat="1"/>
    <row r="300807" customFormat="1"/>
    <row r="300808" customFormat="1"/>
    <row r="300809" customFormat="1"/>
    <row r="300810" customFormat="1"/>
    <row r="300811" customFormat="1"/>
    <row r="300812" customFormat="1"/>
    <row r="300813" customFormat="1"/>
    <row r="300814" customFormat="1"/>
    <row r="300815" customFormat="1"/>
    <row r="300816" customFormat="1"/>
    <row r="300817" customFormat="1"/>
    <row r="300818" customFormat="1"/>
    <row r="300819" customFormat="1"/>
    <row r="300820" customFormat="1"/>
    <row r="300821" customFormat="1"/>
    <row r="300822" customFormat="1"/>
    <row r="300823" customFormat="1"/>
    <row r="300824" customFormat="1"/>
    <row r="300825" customFormat="1"/>
    <row r="300826" customFormat="1"/>
    <row r="300827" customFormat="1"/>
    <row r="300828" customFormat="1"/>
    <row r="300829" customFormat="1"/>
    <row r="300830" customFormat="1"/>
    <row r="300831" customFormat="1"/>
    <row r="300832" customFormat="1"/>
    <row r="300833" customFormat="1"/>
    <row r="300834" customFormat="1"/>
    <row r="300835" customFormat="1"/>
    <row r="300836" customFormat="1"/>
    <row r="300837" customFormat="1"/>
    <row r="300838" customFormat="1"/>
    <row r="300839" customFormat="1"/>
    <row r="300840" customFormat="1"/>
    <row r="300841" customFormat="1"/>
    <row r="300842" customFormat="1"/>
    <row r="300843" customFormat="1"/>
    <row r="300844" customFormat="1"/>
    <row r="300845" customFormat="1"/>
    <row r="300846" customFormat="1"/>
    <row r="300847" customFormat="1"/>
    <row r="300848" customFormat="1"/>
    <row r="300849" customFormat="1"/>
    <row r="300850" customFormat="1"/>
    <row r="300851" customFormat="1"/>
    <row r="300852" customFormat="1"/>
    <row r="300853" customFormat="1"/>
    <row r="300854" customFormat="1"/>
    <row r="300855" customFormat="1"/>
    <row r="300856" customFormat="1"/>
    <row r="300857" customFormat="1"/>
    <row r="300858" customFormat="1"/>
    <row r="300859" customFormat="1"/>
    <row r="300860" customFormat="1"/>
    <row r="300861" customFormat="1"/>
    <row r="300862" customFormat="1"/>
    <row r="300863" customFormat="1"/>
    <row r="300864" customFormat="1"/>
    <row r="300865" customFormat="1"/>
    <row r="300866" customFormat="1"/>
    <row r="300867" customFormat="1"/>
    <row r="300868" customFormat="1"/>
    <row r="300869" customFormat="1"/>
    <row r="300870" customFormat="1"/>
    <row r="300871" customFormat="1"/>
    <row r="300872" customFormat="1"/>
    <row r="300873" customFormat="1"/>
    <row r="300874" customFormat="1"/>
    <row r="300875" customFormat="1"/>
    <row r="300876" customFormat="1"/>
    <row r="300877" customFormat="1"/>
    <row r="300878" customFormat="1"/>
    <row r="300879" customFormat="1"/>
    <row r="300880" customFormat="1"/>
    <row r="300881" customFormat="1"/>
    <row r="300882" customFormat="1"/>
    <row r="300883" customFormat="1"/>
    <row r="300884" customFormat="1"/>
    <row r="300885" customFormat="1"/>
    <row r="300886" customFormat="1"/>
    <row r="300887" customFormat="1"/>
    <row r="300888" customFormat="1"/>
    <row r="300889" customFormat="1"/>
    <row r="300890" customFormat="1"/>
    <row r="300891" customFormat="1"/>
    <row r="300892" customFormat="1"/>
    <row r="300893" customFormat="1"/>
    <row r="300894" customFormat="1"/>
    <row r="300895" customFormat="1"/>
    <row r="300896" customFormat="1"/>
    <row r="300897" customFormat="1"/>
    <row r="300898" customFormat="1"/>
    <row r="300899" customFormat="1"/>
    <row r="300900" customFormat="1"/>
    <row r="300901" customFormat="1"/>
    <row r="300902" customFormat="1"/>
    <row r="300903" customFormat="1"/>
    <row r="300904" customFormat="1"/>
    <row r="300905" customFormat="1"/>
    <row r="300906" customFormat="1"/>
    <row r="300907" customFormat="1"/>
    <row r="300908" customFormat="1"/>
    <row r="300909" customFormat="1"/>
    <row r="300910" customFormat="1"/>
    <row r="300911" customFormat="1"/>
    <row r="300912" customFormat="1"/>
    <row r="300913" customFormat="1"/>
    <row r="300914" customFormat="1"/>
    <row r="300915" customFormat="1"/>
    <row r="300916" customFormat="1"/>
    <row r="300917" customFormat="1"/>
    <row r="300918" customFormat="1"/>
    <row r="300919" customFormat="1"/>
    <row r="300920" customFormat="1"/>
    <row r="300921" customFormat="1"/>
    <row r="300922" customFormat="1"/>
    <row r="300923" customFormat="1"/>
    <row r="300924" customFormat="1"/>
    <row r="300925" customFormat="1"/>
    <row r="300926" customFormat="1"/>
    <row r="300927" customFormat="1"/>
    <row r="300928" customFormat="1"/>
    <row r="300929" customFormat="1"/>
    <row r="300930" customFormat="1"/>
    <row r="300931" customFormat="1"/>
    <row r="300932" customFormat="1"/>
    <row r="300933" customFormat="1"/>
    <row r="300934" customFormat="1"/>
    <row r="300935" customFormat="1"/>
    <row r="300936" customFormat="1"/>
    <row r="300937" customFormat="1"/>
    <row r="300938" customFormat="1"/>
    <row r="300939" customFormat="1"/>
    <row r="300940" customFormat="1"/>
    <row r="300941" customFormat="1"/>
    <row r="300942" customFormat="1"/>
    <row r="300943" customFormat="1"/>
    <row r="300944" customFormat="1"/>
    <row r="300945" customFormat="1"/>
    <row r="300946" customFormat="1"/>
    <row r="300947" customFormat="1"/>
    <row r="300948" customFormat="1"/>
    <row r="300949" customFormat="1"/>
    <row r="300950" customFormat="1"/>
    <row r="300951" customFormat="1"/>
    <row r="300952" customFormat="1"/>
    <row r="300953" customFormat="1"/>
    <row r="300954" customFormat="1"/>
    <row r="300955" customFormat="1"/>
    <row r="300956" customFormat="1"/>
    <row r="300957" customFormat="1"/>
    <row r="300958" customFormat="1"/>
    <row r="300959" customFormat="1"/>
    <row r="300960" customFormat="1"/>
    <row r="300961" customFormat="1"/>
    <row r="300962" customFormat="1"/>
    <row r="300963" customFormat="1"/>
    <row r="300964" customFormat="1"/>
    <row r="300965" customFormat="1"/>
    <row r="300966" customFormat="1"/>
    <row r="300967" customFormat="1"/>
    <row r="300968" customFormat="1"/>
    <row r="300969" customFormat="1"/>
    <row r="300970" customFormat="1"/>
    <row r="300971" customFormat="1"/>
    <row r="300972" customFormat="1"/>
    <row r="300973" customFormat="1"/>
    <row r="300974" customFormat="1"/>
    <row r="300975" customFormat="1"/>
    <row r="300976" customFormat="1"/>
    <row r="300977" customFormat="1"/>
    <row r="300978" customFormat="1"/>
    <row r="300979" customFormat="1"/>
    <row r="300980" customFormat="1"/>
    <row r="300981" customFormat="1"/>
    <row r="300982" customFormat="1"/>
    <row r="300983" customFormat="1"/>
    <row r="300984" customFormat="1"/>
    <row r="300985" customFormat="1"/>
    <row r="300986" customFormat="1"/>
    <row r="300987" customFormat="1"/>
    <row r="300988" customFormat="1"/>
    <row r="300989" customFormat="1"/>
    <row r="300990" customFormat="1"/>
    <row r="300991" customFormat="1"/>
    <row r="300992" customFormat="1"/>
    <row r="300993" customFormat="1"/>
    <row r="300994" customFormat="1"/>
    <row r="300995" customFormat="1"/>
    <row r="300996" customFormat="1"/>
    <row r="300997" customFormat="1"/>
    <row r="300998" customFormat="1"/>
    <row r="300999" customFormat="1"/>
    <row r="301000" customFormat="1"/>
    <row r="301001" customFormat="1"/>
    <row r="301002" customFormat="1"/>
    <row r="301003" customFormat="1"/>
    <row r="301004" customFormat="1"/>
    <row r="301005" customFormat="1"/>
    <row r="301006" customFormat="1"/>
    <row r="301007" customFormat="1"/>
    <row r="301008" customFormat="1"/>
    <row r="301009" customFormat="1"/>
    <row r="301010" customFormat="1"/>
    <row r="301011" customFormat="1"/>
    <row r="301012" customFormat="1"/>
    <row r="301013" customFormat="1"/>
    <row r="301014" customFormat="1"/>
    <row r="301015" customFormat="1"/>
    <row r="301016" customFormat="1"/>
    <row r="301017" customFormat="1"/>
    <row r="301018" customFormat="1"/>
    <row r="301019" customFormat="1"/>
    <row r="301020" customFormat="1"/>
    <row r="301021" customFormat="1"/>
    <row r="301022" customFormat="1"/>
    <row r="301023" customFormat="1"/>
    <row r="301024" customFormat="1"/>
    <row r="301025" customFormat="1"/>
    <row r="301026" customFormat="1"/>
    <row r="301027" customFormat="1"/>
    <row r="301028" customFormat="1"/>
    <row r="301029" customFormat="1"/>
    <row r="301030" customFormat="1"/>
    <row r="301031" customFormat="1"/>
    <row r="301032" customFormat="1"/>
    <row r="301033" customFormat="1"/>
    <row r="301034" customFormat="1"/>
    <row r="301035" customFormat="1"/>
    <row r="301036" customFormat="1"/>
    <row r="301037" customFormat="1"/>
    <row r="301038" customFormat="1"/>
    <row r="301039" customFormat="1"/>
    <row r="301040" customFormat="1"/>
    <row r="301041" customFormat="1"/>
    <row r="301042" customFormat="1"/>
    <row r="301043" customFormat="1"/>
    <row r="301044" customFormat="1"/>
    <row r="301045" customFormat="1"/>
    <row r="301046" customFormat="1"/>
    <row r="301047" customFormat="1"/>
    <row r="301048" customFormat="1"/>
    <row r="301049" customFormat="1"/>
    <row r="301050" customFormat="1"/>
    <row r="301051" customFormat="1"/>
    <row r="301052" customFormat="1"/>
    <row r="301053" customFormat="1"/>
    <row r="301054" customFormat="1"/>
    <row r="301055" customFormat="1"/>
    <row r="301056" customFormat="1"/>
    <row r="301057" customFormat="1"/>
    <row r="301058" customFormat="1"/>
    <row r="301059" customFormat="1"/>
    <row r="301060" customFormat="1"/>
    <row r="301061" customFormat="1"/>
    <row r="301062" customFormat="1"/>
    <row r="301063" customFormat="1"/>
    <row r="301064" customFormat="1"/>
    <row r="301065" customFormat="1"/>
    <row r="301066" customFormat="1"/>
    <row r="301067" customFormat="1"/>
    <row r="301068" customFormat="1"/>
    <row r="301069" customFormat="1"/>
    <row r="301070" customFormat="1"/>
    <row r="301071" customFormat="1"/>
    <row r="301072" customFormat="1"/>
    <row r="301073" customFormat="1"/>
    <row r="301074" customFormat="1"/>
    <row r="301075" customFormat="1"/>
    <row r="301076" customFormat="1"/>
    <row r="301077" customFormat="1"/>
    <row r="301078" customFormat="1"/>
    <row r="301079" customFormat="1"/>
    <row r="301080" customFormat="1"/>
    <row r="301081" customFormat="1"/>
    <row r="301082" customFormat="1"/>
    <row r="301083" customFormat="1"/>
    <row r="301084" customFormat="1"/>
    <row r="301085" customFormat="1"/>
    <row r="301086" customFormat="1"/>
    <row r="301087" customFormat="1"/>
    <row r="301088" customFormat="1"/>
    <row r="301089" customFormat="1"/>
    <row r="301090" customFormat="1"/>
    <row r="301091" customFormat="1"/>
    <row r="301092" customFormat="1"/>
    <row r="301093" customFormat="1"/>
    <row r="301094" customFormat="1"/>
    <row r="301095" customFormat="1"/>
    <row r="301096" customFormat="1"/>
    <row r="301097" customFormat="1"/>
    <row r="301098" customFormat="1"/>
    <row r="301099" customFormat="1"/>
    <row r="301100" customFormat="1"/>
    <row r="301101" customFormat="1"/>
    <row r="301102" customFormat="1"/>
    <row r="301103" customFormat="1"/>
    <row r="301104" customFormat="1"/>
    <row r="301105" customFormat="1"/>
    <row r="301106" customFormat="1"/>
    <row r="301107" customFormat="1"/>
    <row r="301108" customFormat="1"/>
    <row r="301109" customFormat="1"/>
    <row r="301110" customFormat="1"/>
    <row r="301111" customFormat="1"/>
    <row r="301112" customFormat="1"/>
    <row r="301113" customFormat="1"/>
    <row r="301114" customFormat="1"/>
    <row r="301115" customFormat="1"/>
    <row r="301116" customFormat="1"/>
    <row r="301117" customFormat="1"/>
    <row r="301118" customFormat="1"/>
    <row r="301119" customFormat="1"/>
    <row r="301120" customFormat="1"/>
    <row r="301121" customFormat="1"/>
    <row r="301122" customFormat="1"/>
    <row r="301123" customFormat="1"/>
    <row r="301124" customFormat="1"/>
    <row r="301125" customFormat="1"/>
    <row r="301126" customFormat="1"/>
    <row r="301127" customFormat="1"/>
    <row r="301128" customFormat="1"/>
    <row r="301129" customFormat="1"/>
    <row r="301130" customFormat="1"/>
    <row r="301131" customFormat="1"/>
    <row r="301132" customFormat="1"/>
    <row r="301133" customFormat="1"/>
    <row r="301134" customFormat="1"/>
    <row r="301135" customFormat="1"/>
    <row r="301136" customFormat="1"/>
    <row r="301137" customFormat="1"/>
    <row r="301138" customFormat="1"/>
    <row r="301139" customFormat="1"/>
    <row r="301140" customFormat="1"/>
    <row r="301141" customFormat="1"/>
    <row r="301142" customFormat="1"/>
    <row r="301143" customFormat="1"/>
    <row r="301144" customFormat="1"/>
    <row r="301145" customFormat="1"/>
    <row r="301146" customFormat="1"/>
    <row r="301147" customFormat="1"/>
    <row r="301148" customFormat="1"/>
    <row r="301149" customFormat="1"/>
    <row r="301150" customFormat="1"/>
    <row r="301151" customFormat="1"/>
    <row r="301152" customFormat="1"/>
    <row r="301153" customFormat="1"/>
    <row r="301154" customFormat="1"/>
    <row r="301155" customFormat="1"/>
    <row r="301156" customFormat="1"/>
    <row r="301157" customFormat="1"/>
    <row r="301158" customFormat="1"/>
    <row r="301159" customFormat="1"/>
    <row r="301160" customFormat="1"/>
    <row r="301161" customFormat="1"/>
    <row r="301162" customFormat="1"/>
    <row r="301163" customFormat="1"/>
    <row r="301164" customFormat="1"/>
    <row r="301165" customFormat="1"/>
    <row r="301166" customFormat="1"/>
    <row r="301167" customFormat="1"/>
    <row r="301168" customFormat="1"/>
    <row r="301169" customFormat="1"/>
    <row r="301170" customFormat="1"/>
    <row r="301171" customFormat="1"/>
    <row r="301172" customFormat="1"/>
    <row r="301173" customFormat="1"/>
    <row r="301174" customFormat="1"/>
    <row r="301175" customFormat="1"/>
    <row r="301176" customFormat="1"/>
    <row r="301177" customFormat="1"/>
    <row r="301178" customFormat="1"/>
    <row r="301179" customFormat="1"/>
    <row r="301180" customFormat="1"/>
    <row r="301181" customFormat="1"/>
    <row r="301182" customFormat="1"/>
    <row r="301183" customFormat="1"/>
    <row r="301184" customFormat="1"/>
    <row r="301185" customFormat="1"/>
    <row r="301186" customFormat="1"/>
    <row r="301187" customFormat="1"/>
    <row r="301188" customFormat="1"/>
    <row r="301189" customFormat="1"/>
    <row r="301190" customFormat="1"/>
    <row r="301191" customFormat="1"/>
    <row r="301192" customFormat="1"/>
    <row r="301193" customFormat="1"/>
    <row r="301194" customFormat="1"/>
    <row r="301195" customFormat="1"/>
    <row r="301196" customFormat="1"/>
    <row r="301197" customFormat="1"/>
    <row r="301198" customFormat="1"/>
    <row r="301199" customFormat="1"/>
    <row r="301200" customFormat="1"/>
    <row r="301201" customFormat="1"/>
    <row r="301202" customFormat="1"/>
    <row r="301203" customFormat="1"/>
    <row r="301204" customFormat="1"/>
    <row r="301205" customFormat="1"/>
    <row r="301206" customFormat="1"/>
    <row r="301207" customFormat="1"/>
    <row r="301208" customFormat="1"/>
    <row r="301209" customFormat="1"/>
    <row r="301210" customFormat="1"/>
    <row r="301211" customFormat="1"/>
    <row r="301212" customFormat="1"/>
    <row r="301213" customFormat="1"/>
    <row r="301214" customFormat="1"/>
    <row r="301215" customFormat="1"/>
    <row r="301216" customFormat="1"/>
    <row r="301217" customFormat="1"/>
    <row r="301218" customFormat="1"/>
    <row r="301219" customFormat="1"/>
    <row r="301220" customFormat="1"/>
    <row r="301221" customFormat="1"/>
    <row r="301222" customFormat="1"/>
    <row r="301223" customFormat="1"/>
    <row r="301224" customFormat="1"/>
    <row r="301225" customFormat="1"/>
    <row r="301226" customFormat="1"/>
    <row r="301227" customFormat="1"/>
    <row r="301228" customFormat="1"/>
    <row r="301229" customFormat="1"/>
    <row r="301230" customFormat="1"/>
    <row r="301231" customFormat="1"/>
    <row r="301232" customFormat="1"/>
    <row r="301233" customFormat="1"/>
    <row r="301234" customFormat="1"/>
    <row r="301235" customFormat="1"/>
    <row r="301236" customFormat="1"/>
    <row r="301237" customFormat="1"/>
    <row r="301238" customFormat="1"/>
    <row r="301239" customFormat="1"/>
    <row r="301240" customFormat="1"/>
    <row r="301241" customFormat="1"/>
    <row r="301242" customFormat="1"/>
    <row r="301243" customFormat="1"/>
    <row r="301244" customFormat="1"/>
    <row r="301245" customFormat="1"/>
    <row r="301246" customFormat="1"/>
    <row r="301247" customFormat="1"/>
    <row r="301248" customFormat="1"/>
    <row r="301249" customFormat="1"/>
    <row r="301250" customFormat="1"/>
    <row r="301251" customFormat="1"/>
    <row r="301252" customFormat="1"/>
    <row r="301253" customFormat="1"/>
    <row r="301254" customFormat="1"/>
    <row r="301255" customFormat="1"/>
    <row r="301256" customFormat="1"/>
    <row r="301257" customFormat="1"/>
    <row r="301258" customFormat="1"/>
    <row r="301259" customFormat="1"/>
    <row r="301260" customFormat="1"/>
    <row r="301261" customFormat="1"/>
    <row r="301262" customFormat="1"/>
    <row r="301263" customFormat="1"/>
    <row r="301264" customFormat="1"/>
    <row r="301265" customFormat="1"/>
    <row r="301266" customFormat="1"/>
    <row r="301267" customFormat="1"/>
    <row r="301268" customFormat="1"/>
    <row r="301269" customFormat="1"/>
    <row r="301270" customFormat="1"/>
    <row r="301271" customFormat="1"/>
    <row r="301272" customFormat="1"/>
    <row r="301273" customFormat="1"/>
    <row r="301274" customFormat="1"/>
    <row r="301275" customFormat="1"/>
    <row r="301276" customFormat="1"/>
    <row r="301277" customFormat="1"/>
    <row r="301278" customFormat="1"/>
    <row r="301279" customFormat="1"/>
    <row r="301280" customFormat="1"/>
    <row r="301281" customFormat="1"/>
    <row r="301282" customFormat="1"/>
    <row r="301283" customFormat="1"/>
    <row r="301284" customFormat="1"/>
    <row r="301285" customFormat="1"/>
    <row r="301286" customFormat="1"/>
    <row r="301287" customFormat="1"/>
    <row r="301288" customFormat="1"/>
    <row r="301289" customFormat="1"/>
    <row r="301290" customFormat="1"/>
    <row r="301291" customFormat="1"/>
    <row r="301292" customFormat="1"/>
    <row r="301293" customFormat="1"/>
    <row r="301294" customFormat="1"/>
    <row r="301295" customFormat="1"/>
    <row r="301296" customFormat="1"/>
    <row r="301297" customFormat="1"/>
    <row r="301298" customFormat="1"/>
    <row r="301299" customFormat="1"/>
    <row r="301300" customFormat="1"/>
    <row r="301301" customFormat="1"/>
    <row r="301302" customFormat="1"/>
    <row r="301303" customFormat="1"/>
    <row r="301304" customFormat="1"/>
    <row r="301305" customFormat="1"/>
    <row r="301306" customFormat="1"/>
    <row r="301307" customFormat="1"/>
    <row r="301308" customFormat="1"/>
    <row r="301309" customFormat="1"/>
    <row r="301310" customFormat="1"/>
    <row r="301311" customFormat="1"/>
    <row r="301312" customFormat="1"/>
    <row r="301313" customFormat="1"/>
    <row r="301314" customFormat="1"/>
    <row r="301315" customFormat="1"/>
    <row r="301316" customFormat="1"/>
    <row r="301317" customFormat="1"/>
    <row r="301318" customFormat="1"/>
    <row r="301319" customFormat="1"/>
    <row r="301320" customFormat="1"/>
    <row r="301321" customFormat="1"/>
    <row r="301322" customFormat="1"/>
    <row r="301323" customFormat="1"/>
    <row r="301324" customFormat="1"/>
    <row r="301325" customFormat="1"/>
    <row r="301326" customFormat="1"/>
    <row r="301327" customFormat="1"/>
    <row r="301328" customFormat="1"/>
    <row r="301329" customFormat="1"/>
    <row r="301330" customFormat="1"/>
    <row r="301331" customFormat="1"/>
    <row r="301332" customFormat="1"/>
    <row r="301333" customFormat="1"/>
    <row r="301334" customFormat="1"/>
    <row r="301335" customFormat="1"/>
    <row r="301336" customFormat="1"/>
    <row r="301337" customFormat="1"/>
    <row r="301338" customFormat="1"/>
    <row r="301339" customFormat="1"/>
    <row r="301340" customFormat="1"/>
    <row r="301341" customFormat="1"/>
    <row r="301342" customFormat="1"/>
    <row r="301343" customFormat="1"/>
    <row r="301344" customFormat="1"/>
    <row r="301345" customFormat="1"/>
    <row r="301346" customFormat="1"/>
    <row r="301347" customFormat="1"/>
    <row r="301348" customFormat="1"/>
    <row r="301349" customFormat="1"/>
    <row r="301350" customFormat="1"/>
    <row r="301351" customFormat="1"/>
    <row r="301352" customFormat="1"/>
    <row r="301353" customFormat="1"/>
    <row r="301354" customFormat="1"/>
    <row r="301355" customFormat="1"/>
    <row r="301356" customFormat="1"/>
    <row r="301357" customFormat="1"/>
    <row r="301358" customFormat="1"/>
    <row r="301359" customFormat="1"/>
    <row r="301360" customFormat="1"/>
    <row r="301361" customFormat="1"/>
    <row r="301362" customFormat="1"/>
    <row r="301363" customFormat="1"/>
    <row r="301364" customFormat="1"/>
    <row r="301365" customFormat="1"/>
    <row r="301366" customFormat="1"/>
    <row r="301367" customFormat="1"/>
    <row r="301368" customFormat="1"/>
    <row r="301369" customFormat="1"/>
    <row r="301370" customFormat="1"/>
    <row r="301371" customFormat="1"/>
    <row r="301372" customFormat="1"/>
    <row r="301373" customFormat="1"/>
    <row r="301374" customFormat="1"/>
    <row r="301375" customFormat="1"/>
    <row r="301376" customFormat="1"/>
    <row r="301377" customFormat="1"/>
    <row r="301378" customFormat="1"/>
    <row r="301379" customFormat="1"/>
    <row r="301380" customFormat="1"/>
    <row r="301381" customFormat="1"/>
    <row r="301382" customFormat="1"/>
    <row r="301383" customFormat="1"/>
    <row r="301384" customFormat="1"/>
    <row r="301385" customFormat="1"/>
    <row r="301386" customFormat="1"/>
    <row r="301387" customFormat="1"/>
    <row r="301388" customFormat="1"/>
    <row r="301389" customFormat="1"/>
    <row r="301390" customFormat="1"/>
    <row r="301391" customFormat="1"/>
    <row r="301392" customFormat="1"/>
    <row r="301393" customFormat="1"/>
    <row r="301394" customFormat="1"/>
    <row r="301395" customFormat="1"/>
    <row r="301396" customFormat="1"/>
    <row r="301397" customFormat="1"/>
    <row r="301398" customFormat="1"/>
    <row r="301399" customFormat="1"/>
    <row r="301400" customFormat="1"/>
    <row r="301401" customFormat="1"/>
    <row r="301402" customFormat="1"/>
    <row r="301403" customFormat="1"/>
    <row r="301404" customFormat="1"/>
    <row r="301405" customFormat="1"/>
    <row r="301406" customFormat="1"/>
    <row r="301407" customFormat="1"/>
    <row r="301408" customFormat="1"/>
    <row r="301409" customFormat="1"/>
    <row r="301410" customFormat="1"/>
    <row r="301411" customFormat="1"/>
    <row r="301412" customFormat="1"/>
    <row r="301413" customFormat="1"/>
    <row r="301414" customFormat="1"/>
    <row r="301415" customFormat="1"/>
    <row r="301416" customFormat="1"/>
    <row r="301417" customFormat="1"/>
    <row r="301418" customFormat="1"/>
    <row r="301419" customFormat="1"/>
    <row r="301420" customFormat="1"/>
    <row r="301421" customFormat="1"/>
    <row r="301422" customFormat="1"/>
    <row r="301423" customFormat="1"/>
    <row r="301424" customFormat="1"/>
    <row r="301425" customFormat="1"/>
    <row r="301426" customFormat="1"/>
    <row r="301427" customFormat="1"/>
    <row r="301428" customFormat="1"/>
    <row r="301429" customFormat="1"/>
    <row r="301430" customFormat="1"/>
    <row r="301431" customFormat="1"/>
    <row r="301432" customFormat="1"/>
    <row r="301433" customFormat="1"/>
    <row r="301434" customFormat="1"/>
    <row r="301435" customFormat="1"/>
    <row r="301436" customFormat="1"/>
    <row r="301437" customFormat="1"/>
    <row r="301438" customFormat="1"/>
    <row r="301439" customFormat="1"/>
    <row r="301440" customFormat="1"/>
    <row r="301441" customFormat="1"/>
    <row r="301442" customFormat="1"/>
    <row r="301443" customFormat="1"/>
    <row r="301444" customFormat="1"/>
    <row r="301445" customFormat="1"/>
    <row r="301446" customFormat="1"/>
    <row r="301447" customFormat="1"/>
    <row r="301448" customFormat="1"/>
    <row r="301449" customFormat="1"/>
    <row r="301450" customFormat="1"/>
    <row r="301451" customFormat="1"/>
    <row r="301452" customFormat="1"/>
    <row r="301453" customFormat="1"/>
    <row r="301454" customFormat="1"/>
    <row r="301455" customFormat="1"/>
    <row r="301456" customFormat="1"/>
    <row r="301457" customFormat="1"/>
    <row r="301458" customFormat="1"/>
    <row r="301459" customFormat="1"/>
    <row r="301460" customFormat="1"/>
    <row r="301461" customFormat="1"/>
    <row r="301462" customFormat="1"/>
    <row r="301463" customFormat="1"/>
    <row r="301464" customFormat="1"/>
    <row r="301465" customFormat="1"/>
    <row r="301466" customFormat="1"/>
    <row r="301467" customFormat="1"/>
    <row r="301468" customFormat="1"/>
    <row r="301469" customFormat="1"/>
    <row r="301470" customFormat="1"/>
    <row r="301471" customFormat="1"/>
    <row r="301472" customFormat="1"/>
    <row r="301473" customFormat="1"/>
    <row r="301474" customFormat="1"/>
    <row r="301475" customFormat="1"/>
    <row r="301476" customFormat="1"/>
    <row r="301477" customFormat="1"/>
    <row r="301478" customFormat="1"/>
    <row r="301479" customFormat="1"/>
    <row r="301480" customFormat="1"/>
    <row r="301481" customFormat="1"/>
    <row r="301482" customFormat="1"/>
    <row r="301483" customFormat="1"/>
    <row r="301484" customFormat="1"/>
    <row r="301485" customFormat="1"/>
    <row r="301486" customFormat="1"/>
    <row r="301487" customFormat="1"/>
    <row r="301488" customFormat="1"/>
    <row r="301489" customFormat="1"/>
    <row r="301490" customFormat="1"/>
    <row r="301491" customFormat="1"/>
    <row r="301492" customFormat="1"/>
    <row r="301493" customFormat="1"/>
    <row r="301494" customFormat="1"/>
    <row r="301495" customFormat="1"/>
    <row r="301496" customFormat="1"/>
    <row r="301497" customFormat="1"/>
    <row r="301498" customFormat="1"/>
    <row r="301499" customFormat="1"/>
    <row r="301500" customFormat="1"/>
    <row r="301501" customFormat="1"/>
    <row r="301502" customFormat="1"/>
    <row r="301503" customFormat="1"/>
    <row r="301504" customFormat="1"/>
    <row r="301505" customFormat="1"/>
    <row r="301506" customFormat="1"/>
    <row r="301507" customFormat="1"/>
    <row r="301508" customFormat="1"/>
    <row r="301509" customFormat="1"/>
    <row r="301510" customFormat="1"/>
    <row r="301511" customFormat="1"/>
    <row r="301512" customFormat="1"/>
    <row r="301513" customFormat="1"/>
    <row r="301514" customFormat="1"/>
    <row r="301515" customFormat="1"/>
    <row r="301516" customFormat="1"/>
    <row r="301517" customFormat="1"/>
    <row r="301518" customFormat="1"/>
    <row r="301519" customFormat="1"/>
    <row r="301520" customFormat="1"/>
    <row r="301521" customFormat="1"/>
    <row r="301522" customFormat="1"/>
    <row r="301523" customFormat="1"/>
    <row r="301524" customFormat="1"/>
    <row r="301525" customFormat="1"/>
    <row r="301526" customFormat="1"/>
    <row r="301527" customFormat="1"/>
    <row r="301528" customFormat="1"/>
    <row r="301529" customFormat="1"/>
    <row r="301530" customFormat="1"/>
    <row r="301531" customFormat="1"/>
    <row r="301532" customFormat="1"/>
    <row r="301533" customFormat="1"/>
    <row r="301534" customFormat="1"/>
    <row r="301535" customFormat="1"/>
    <row r="301536" customFormat="1"/>
    <row r="301537" customFormat="1"/>
    <row r="301538" customFormat="1"/>
    <row r="301539" customFormat="1"/>
    <row r="301540" customFormat="1"/>
    <row r="301541" customFormat="1"/>
    <row r="301542" customFormat="1"/>
    <row r="301543" customFormat="1"/>
    <row r="301544" customFormat="1"/>
    <row r="301545" customFormat="1"/>
    <row r="301546" customFormat="1"/>
    <row r="301547" customFormat="1"/>
    <row r="301548" customFormat="1"/>
    <row r="301549" customFormat="1"/>
    <row r="301550" customFormat="1"/>
    <row r="301551" customFormat="1"/>
    <row r="301552" customFormat="1"/>
    <row r="301553" customFormat="1"/>
    <row r="301554" customFormat="1"/>
    <row r="301555" customFormat="1"/>
    <row r="301556" customFormat="1"/>
    <row r="301557" customFormat="1"/>
    <row r="301558" customFormat="1"/>
    <row r="301559" customFormat="1"/>
    <row r="301560" customFormat="1"/>
    <row r="301561" customFormat="1"/>
    <row r="301562" customFormat="1"/>
    <row r="301563" customFormat="1"/>
    <row r="301564" customFormat="1"/>
    <row r="301565" customFormat="1"/>
    <row r="301566" customFormat="1"/>
    <row r="301567" customFormat="1"/>
    <row r="301568" customFormat="1"/>
    <row r="301569" customFormat="1"/>
    <row r="301570" customFormat="1"/>
    <row r="301571" customFormat="1"/>
    <row r="301572" customFormat="1"/>
    <row r="301573" customFormat="1"/>
    <row r="301574" customFormat="1"/>
    <row r="301575" customFormat="1"/>
    <row r="301576" customFormat="1"/>
    <row r="301577" customFormat="1"/>
    <row r="301578" customFormat="1"/>
    <row r="301579" customFormat="1"/>
    <row r="301580" customFormat="1"/>
    <row r="301581" customFormat="1"/>
    <row r="301582" customFormat="1"/>
    <row r="301583" customFormat="1"/>
    <row r="301584" customFormat="1"/>
    <row r="301585" customFormat="1"/>
    <row r="301586" customFormat="1"/>
    <row r="301587" customFormat="1"/>
    <row r="301588" customFormat="1"/>
    <row r="301589" customFormat="1"/>
    <row r="301590" customFormat="1"/>
    <row r="301591" customFormat="1"/>
    <row r="301592" customFormat="1"/>
    <row r="301593" customFormat="1"/>
    <row r="301594" customFormat="1"/>
    <row r="301595" customFormat="1"/>
    <row r="301596" customFormat="1"/>
    <row r="301597" customFormat="1"/>
    <row r="301598" customFormat="1"/>
    <row r="301599" customFormat="1"/>
    <row r="301600" customFormat="1"/>
    <row r="301601" customFormat="1"/>
    <row r="301602" customFormat="1"/>
    <row r="301603" customFormat="1"/>
    <row r="301604" customFormat="1"/>
    <row r="301605" customFormat="1"/>
    <row r="301606" customFormat="1"/>
    <row r="301607" customFormat="1"/>
    <row r="301608" customFormat="1"/>
    <row r="301609" customFormat="1"/>
    <row r="301610" customFormat="1"/>
    <row r="301611" customFormat="1"/>
    <row r="301612" customFormat="1"/>
    <row r="301613" customFormat="1"/>
    <row r="301614" customFormat="1"/>
    <row r="301615" customFormat="1"/>
    <row r="301616" customFormat="1"/>
    <row r="301617" customFormat="1"/>
    <row r="301618" customFormat="1"/>
    <row r="301619" customFormat="1"/>
    <row r="301620" customFormat="1"/>
    <row r="301621" customFormat="1"/>
    <row r="301622" customFormat="1"/>
    <row r="301623" customFormat="1"/>
    <row r="301624" customFormat="1"/>
    <row r="301625" customFormat="1"/>
    <row r="301626" customFormat="1"/>
    <row r="301627" customFormat="1"/>
    <row r="301628" customFormat="1"/>
    <row r="301629" customFormat="1"/>
    <row r="301630" customFormat="1"/>
    <row r="301631" customFormat="1"/>
    <row r="301632" customFormat="1"/>
    <row r="301633" customFormat="1"/>
    <row r="301634" customFormat="1"/>
    <row r="301635" customFormat="1"/>
    <row r="301636" customFormat="1"/>
    <row r="301637" customFormat="1"/>
    <row r="301638" customFormat="1"/>
    <row r="301639" customFormat="1"/>
    <row r="301640" customFormat="1"/>
    <row r="301641" customFormat="1"/>
    <row r="301642" customFormat="1"/>
    <row r="301643" customFormat="1"/>
    <row r="301644" customFormat="1"/>
    <row r="301645" customFormat="1"/>
    <row r="301646" customFormat="1"/>
    <row r="301647" customFormat="1"/>
    <row r="301648" customFormat="1"/>
    <row r="301649" customFormat="1"/>
    <row r="301650" customFormat="1"/>
    <row r="301651" customFormat="1"/>
    <row r="301652" customFormat="1"/>
    <row r="301653" customFormat="1"/>
    <row r="301654" customFormat="1"/>
    <row r="301655" customFormat="1"/>
    <row r="301656" customFormat="1"/>
    <row r="301657" customFormat="1"/>
    <row r="301658" customFormat="1"/>
    <row r="301659" customFormat="1"/>
    <row r="301660" customFormat="1"/>
    <row r="301661" customFormat="1"/>
    <row r="301662" customFormat="1"/>
    <row r="301663" customFormat="1"/>
    <row r="301664" customFormat="1"/>
    <row r="301665" customFormat="1"/>
    <row r="301666" customFormat="1"/>
    <row r="301667" customFormat="1"/>
    <row r="301668" customFormat="1"/>
    <row r="301669" customFormat="1"/>
    <row r="301670" customFormat="1"/>
    <row r="301671" customFormat="1"/>
    <row r="301672" customFormat="1"/>
    <row r="301673" customFormat="1"/>
    <row r="301674" customFormat="1"/>
    <row r="301675" customFormat="1"/>
    <row r="301676" customFormat="1"/>
    <row r="301677" customFormat="1"/>
    <row r="301678" customFormat="1"/>
    <row r="301679" customFormat="1"/>
    <row r="301680" customFormat="1"/>
    <row r="301681" customFormat="1"/>
    <row r="301682" customFormat="1"/>
    <row r="301683" customFormat="1"/>
    <row r="301684" customFormat="1"/>
    <row r="301685" customFormat="1"/>
    <row r="301686" customFormat="1"/>
    <row r="301687" customFormat="1"/>
    <row r="301688" customFormat="1"/>
    <row r="301689" customFormat="1"/>
    <row r="301690" customFormat="1"/>
    <row r="301691" customFormat="1"/>
    <row r="301692" customFormat="1"/>
    <row r="301693" customFormat="1"/>
    <row r="301694" customFormat="1"/>
    <row r="301695" customFormat="1"/>
    <row r="301696" customFormat="1"/>
    <row r="301697" customFormat="1"/>
    <row r="301698" customFormat="1"/>
    <row r="301699" customFormat="1"/>
    <row r="301700" customFormat="1"/>
    <row r="301701" customFormat="1"/>
    <row r="301702" customFormat="1"/>
    <row r="301703" customFormat="1"/>
    <row r="301704" customFormat="1"/>
    <row r="301705" customFormat="1"/>
    <row r="301706" customFormat="1"/>
    <row r="301707" customFormat="1"/>
    <row r="301708" customFormat="1"/>
    <row r="301709" customFormat="1"/>
    <row r="301710" customFormat="1"/>
    <row r="301711" customFormat="1"/>
    <row r="301712" customFormat="1"/>
    <row r="301713" customFormat="1"/>
    <row r="301714" customFormat="1"/>
    <row r="301715" customFormat="1"/>
    <row r="301716" customFormat="1"/>
    <row r="301717" customFormat="1"/>
    <row r="301718" customFormat="1"/>
    <row r="301719" customFormat="1"/>
    <row r="301720" customFormat="1"/>
    <row r="301721" customFormat="1"/>
    <row r="301722" customFormat="1"/>
    <row r="301723" customFormat="1"/>
    <row r="301724" customFormat="1"/>
    <row r="301725" customFormat="1"/>
    <row r="301726" customFormat="1"/>
    <row r="301727" customFormat="1"/>
    <row r="301728" customFormat="1"/>
    <row r="301729" customFormat="1"/>
    <row r="301730" customFormat="1"/>
    <row r="301731" customFormat="1"/>
    <row r="301732" customFormat="1"/>
    <row r="301733" customFormat="1"/>
    <row r="301734" customFormat="1"/>
    <row r="301735" customFormat="1"/>
    <row r="301736" customFormat="1"/>
    <row r="301737" customFormat="1"/>
    <row r="301738" customFormat="1"/>
    <row r="301739" customFormat="1"/>
    <row r="301740" customFormat="1"/>
    <row r="301741" customFormat="1"/>
    <row r="301742" customFormat="1"/>
    <row r="301743" customFormat="1"/>
    <row r="301744" customFormat="1"/>
    <row r="301745" customFormat="1"/>
    <row r="301746" customFormat="1"/>
    <row r="301747" customFormat="1"/>
    <row r="301748" customFormat="1"/>
    <row r="301749" customFormat="1"/>
    <row r="301750" customFormat="1"/>
    <row r="301751" customFormat="1"/>
    <row r="301752" customFormat="1"/>
    <row r="301753" customFormat="1"/>
    <row r="301754" customFormat="1"/>
    <row r="301755" customFormat="1"/>
    <row r="301756" customFormat="1"/>
    <row r="301757" customFormat="1"/>
    <row r="301758" customFormat="1"/>
    <row r="301759" customFormat="1"/>
    <row r="301760" customFormat="1"/>
    <row r="301761" customFormat="1"/>
    <row r="301762" customFormat="1"/>
    <row r="301763" customFormat="1"/>
    <row r="301764" customFormat="1"/>
    <row r="301765" customFormat="1"/>
    <row r="301766" customFormat="1"/>
    <row r="301767" customFormat="1"/>
    <row r="301768" customFormat="1"/>
    <row r="301769" customFormat="1"/>
    <row r="301770" customFormat="1"/>
    <row r="301771" customFormat="1"/>
    <row r="301772" customFormat="1"/>
    <row r="301773" customFormat="1"/>
    <row r="301774" customFormat="1"/>
    <row r="301775" customFormat="1"/>
    <row r="301776" customFormat="1"/>
    <row r="301777" customFormat="1"/>
    <row r="301778" customFormat="1"/>
    <row r="301779" customFormat="1"/>
    <row r="301780" customFormat="1"/>
    <row r="301781" customFormat="1"/>
    <row r="301782" customFormat="1"/>
    <row r="301783" customFormat="1"/>
    <row r="301784" customFormat="1"/>
    <row r="301785" customFormat="1"/>
    <row r="301786" customFormat="1"/>
    <row r="301787" customFormat="1"/>
    <row r="301788" customFormat="1"/>
    <row r="301789" customFormat="1"/>
    <row r="301790" customFormat="1"/>
    <row r="301791" customFormat="1"/>
    <row r="301792" customFormat="1"/>
    <row r="301793" customFormat="1"/>
    <row r="301794" customFormat="1"/>
    <row r="301795" customFormat="1"/>
    <row r="301796" customFormat="1"/>
    <row r="301797" customFormat="1"/>
    <row r="301798" customFormat="1"/>
    <row r="301799" customFormat="1"/>
    <row r="301800" customFormat="1"/>
    <row r="301801" customFormat="1"/>
    <row r="301802" customFormat="1"/>
    <row r="301803" customFormat="1"/>
    <row r="301804" customFormat="1"/>
    <row r="301805" customFormat="1"/>
    <row r="301806" customFormat="1"/>
    <row r="301807" customFormat="1"/>
    <row r="301808" customFormat="1"/>
    <row r="301809" customFormat="1"/>
    <row r="301810" customFormat="1"/>
    <row r="301811" customFormat="1"/>
    <row r="301812" customFormat="1"/>
    <row r="301813" customFormat="1"/>
    <row r="301814" customFormat="1"/>
    <row r="301815" customFormat="1"/>
    <row r="301816" customFormat="1"/>
    <row r="301817" customFormat="1"/>
    <row r="301818" customFormat="1"/>
    <row r="301819" customFormat="1"/>
    <row r="301820" customFormat="1"/>
    <row r="301821" customFormat="1"/>
    <row r="301822" customFormat="1"/>
    <row r="301823" customFormat="1"/>
    <row r="301824" customFormat="1"/>
    <row r="301825" customFormat="1"/>
    <row r="301826" customFormat="1"/>
    <row r="301827" customFormat="1"/>
    <row r="301828" customFormat="1"/>
    <row r="301829" customFormat="1"/>
    <row r="301830" customFormat="1"/>
    <row r="301831" customFormat="1"/>
    <row r="301832" customFormat="1"/>
    <row r="301833" customFormat="1"/>
    <row r="301834" customFormat="1"/>
    <row r="301835" customFormat="1"/>
    <row r="301836" customFormat="1"/>
    <row r="301837" customFormat="1"/>
    <row r="301838" customFormat="1"/>
    <row r="301839" customFormat="1"/>
    <row r="301840" customFormat="1"/>
    <row r="301841" customFormat="1"/>
    <row r="301842" customFormat="1"/>
    <row r="301843" customFormat="1"/>
    <row r="301844" customFormat="1"/>
    <row r="301845" customFormat="1"/>
    <row r="301846" customFormat="1"/>
    <row r="301847" customFormat="1"/>
    <row r="301848" customFormat="1"/>
    <row r="301849" customFormat="1"/>
    <row r="301850" customFormat="1"/>
    <row r="301851" customFormat="1"/>
    <row r="301852" customFormat="1"/>
    <row r="301853" customFormat="1"/>
    <row r="301854" customFormat="1"/>
    <row r="301855" customFormat="1"/>
    <row r="301856" customFormat="1"/>
    <row r="301857" customFormat="1"/>
    <row r="301858" customFormat="1"/>
    <row r="301859" customFormat="1"/>
    <row r="301860" customFormat="1"/>
    <row r="301861" customFormat="1"/>
    <row r="301862" customFormat="1"/>
    <row r="301863" customFormat="1"/>
    <row r="301864" customFormat="1"/>
    <row r="301865" customFormat="1"/>
    <row r="301866" customFormat="1"/>
    <row r="301867" customFormat="1"/>
    <row r="301868" customFormat="1"/>
    <row r="301869" customFormat="1"/>
    <row r="301870" customFormat="1"/>
    <row r="301871" customFormat="1"/>
    <row r="301872" customFormat="1"/>
    <row r="301873" customFormat="1"/>
    <row r="301874" customFormat="1"/>
    <row r="301875" customFormat="1"/>
    <row r="301876" customFormat="1"/>
    <row r="301877" customFormat="1"/>
    <row r="301878" customFormat="1"/>
    <row r="301879" customFormat="1"/>
    <row r="301880" customFormat="1"/>
    <row r="301881" customFormat="1"/>
    <row r="301882" customFormat="1"/>
    <row r="301883" customFormat="1"/>
    <row r="301884" customFormat="1"/>
    <row r="301885" customFormat="1"/>
    <row r="301886" customFormat="1"/>
    <row r="301887" customFormat="1"/>
    <row r="301888" customFormat="1"/>
    <row r="301889" customFormat="1"/>
    <row r="301890" customFormat="1"/>
    <row r="301891" customFormat="1"/>
    <row r="301892" customFormat="1"/>
    <row r="301893" customFormat="1"/>
    <row r="301894" customFormat="1"/>
    <row r="301895" customFormat="1"/>
    <row r="301896" customFormat="1"/>
    <row r="301897" customFormat="1"/>
    <row r="301898" customFormat="1"/>
    <row r="301899" customFormat="1"/>
    <row r="301900" customFormat="1"/>
    <row r="301901" customFormat="1"/>
    <row r="301902" customFormat="1"/>
    <row r="301903" customFormat="1"/>
    <row r="301904" customFormat="1"/>
    <row r="301905" customFormat="1"/>
    <row r="301906" customFormat="1"/>
    <row r="301907" customFormat="1"/>
    <row r="301908" customFormat="1"/>
    <row r="301909" customFormat="1"/>
    <row r="301910" customFormat="1"/>
    <row r="301911" customFormat="1"/>
    <row r="301912" customFormat="1"/>
    <row r="301913" customFormat="1"/>
    <row r="301914" customFormat="1"/>
    <row r="301915" customFormat="1"/>
    <row r="301916" customFormat="1"/>
    <row r="301917" customFormat="1"/>
    <row r="301918" customFormat="1"/>
    <row r="301919" customFormat="1"/>
    <row r="301920" customFormat="1"/>
    <row r="301921" customFormat="1"/>
    <row r="301922" customFormat="1"/>
    <row r="301923" customFormat="1"/>
    <row r="301924" customFormat="1"/>
    <row r="301925" customFormat="1"/>
    <row r="301926" customFormat="1"/>
    <row r="301927" customFormat="1"/>
    <row r="301928" customFormat="1"/>
    <row r="301929" customFormat="1"/>
    <row r="301930" customFormat="1"/>
    <row r="301931" customFormat="1"/>
    <row r="301932" customFormat="1"/>
    <row r="301933" customFormat="1"/>
    <row r="301934" customFormat="1"/>
    <row r="301935" customFormat="1"/>
    <row r="301936" customFormat="1"/>
    <row r="301937" customFormat="1"/>
    <row r="301938" customFormat="1"/>
    <row r="301939" customFormat="1"/>
    <row r="301940" customFormat="1"/>
    <row r="301941" customFormat="1"/>
    <row r="301942" customFormat="1"/>
    <row r="301943" customFormat="1"/>
    <row r="301944" customFormat="1"/>
    <row r="301945" customFormat="1"/>
    <row r="301946" customFormat="1"/>
    <row r="301947" customFormat="1"/>
    <row r="301948" customFormat="1"/>
    <row r="301949" customFormat="1"/>
    <row r="301950" customFormat="1"/>
    <row r="301951" customFormat="1"/>
    <row r="301952" customFormat="1"/>
    <row r="301953" customFormat="1"/>
    <row r="301954" customFormat="1"/>
    <row r="301955" customFormat="1"/>
    <row r="301956" customFormat="1"/>
    <row r="301957" customFormat="1"/>
    <row r="301958" customFormat="1"/>
    <row r="301959" customFormat="1"/>
    <row r="301960" customFormat="1"/>
    <row r="301961" customFormat="1"/>
    <row r="301962" customFormat="1"/>
    <row r="301963" customFormat="1"/>
    <row r="301964" customFormat="1"/>
    <row r="301965" customFormat="1"/>
    <row r="301966" customFormat="1"/>
    <row r="301967" customFormat="1"/>
    <row r="301968" customFormat="1"/>
    <row r="301969" customFormat="1"/>
    <row r="301970" customFormat="1"/>
    <row r="301971" customFormat="1"/>
    <row r="301972" customFormat="1"/>
    <row r="301973" customFormat="1"/>
    <row r="301974" customFormat="1"/>
    <row r="301975" customFormat="1"/>
    <row r="301976" customFormat="1"/>
    <row r="301977" customFormat="1"/>
    <row r="301978" customFormat="1"/>
    <row r="301979" customFormat="1"/>
    <row r="301980" customFormat="1"/>
    <row r="301981" customFormat="1"/>
    <row r="301982" customFormat="1"/>
    <row r="301983" customFormat="1"/>
    <row r="301984" customFormat="1"/>
    <row r="301985" customFormat="1"/>
    <row r="301986" customFormat="1"/>
    <row r="301987" customFormat="1"/>
    <row r="301988" customFormat="1"/>
    <row r="301989" customFormat="1"/>
    <row r="301990" customFormat="1"/>
    <row r="301991" customFormat="1"/>
    <row r="301992" customFormat="1"/>
    <row r="301993" customFormat="1"/>
    <row r="301994" customFormat="1"/>
    <row r="301995" customFormat="1"/>
    <row r="301996" customFormat="1"/>
    <row r="301997" customFormat="1"/>
    <row r="301998" customFormat="1"/>
    <row r="301999" customFormat="1"/>
    <row r="302000" customFormat="1"/>
    <row r="302001" customFormat="1"/>
    <row r="302002" customFormat="1"/>
    <row r="302003" customFormat="1"/>
    <row r="302004" customFormat="1"/>
    <row r="302005" customFormat="1"/>
    <row r="302006" customFormat="1"/>
    <row r="302007" customFormat="1"/>
    <row r="302008" customFormat="1"/>
    <row r="302009" customFormat="1"/>
    <row r="302010" customFormat="1"/>
    <row r="302011" customFormat="1"/>
    <row r="302012" customFormat="1"/>
    <row r="302013" customFormat="1"/>
    <row r="302014" customFormat="1"/>
    <row r="302015" customFormat="1"/>
    <row r="302016" customFormat="1"/>
    <row r="302017" customFormat="1"/>
    <row r="302018" customFormat="1"/>
    <row r="302019" customFormat="1"/>
    <row r="302020" customFormat="1"/>
    <row r="302021" customFormat="1"/>
    <row r="302022" customFormat="1"/>
    <row r="302023" customFormat="1"/>
    <row r="302024" customFormat="1"/>
    <row r="302025" customFormat="1"/>
    <row r="302026" customFormat="1"/>
    <row r="302027" customFormat="1"/>
    <row r="302028" customFormat="1"/>
    <row r="302029" customFormat="1"/>
    <row r="302030" customFormat="1"/>
    <row r="302031" customFormat="1"/>
    <row r="302032" customFormat="1"/>
    <row r="302033" customFormat="1"/>
    <row r="302034" customFormat="1"/>
    <row r="302035" customFormat="1"/>
    <row r="302036" customFormat="1"/>
    <row r="302037" customFormat="1"/>
    <row r="302038" customFormat="1"/>
    <row r="302039" customFormat="1"/>
    <row r="302040" customFormat="1"/>
    <row r="302041" customFormat="1"/>
    <row r="302042" customFormat="1"/>
    <row r="302043" customFormat="1"/>
    <row r="302044" customFormat="1"/>
    <row r="302045" customFormat="1"/>
    <row r="302046" customFormat="1"/>
    <row r="302047" customFormat="1"/>
    <row r="302048" customFormat="1"/>
    <row r="302049" customFormat="1"/>
    <row r="302050" customFormat="1"/>
    <row r="302051" customFormat="1"/>
    <row r="302052" customFormat="1"/>
    <row r="302053" customFormat="1"/>
    <row r="302054" customFormat="1"/>
    <row r="302055" customFormat="1"/>
    <row r="302056" customFormat="1"/>
    <row r="302057" customFormat="1"/>
    <row r="302058" customFormat="1"/>
    <row r="302059" customFormat="1"/>
    <row r="302060" customFormat="1"/>
    <row r="302061" customFormat="1"/>
    <row r="302062" customFormat="1"/>
    <row r="302063" customFormat="1"/>
    <row r="302064" customFormat="1"/>
    <row r="302065" customFormat="1"/>
    <row r="302066" customFormat="1"/>
    <row r="302067" customFormat="1"/>
    <row r="302068" customFormat="1"/>
    <row r="302069" customFormat="1"/>
    <row r="302070" customFormat="1"/>
    <row r="302071" customFormat="1"/>
    <row r="302072" customFormat="1"/>
    <row r="302073" customFormat="1"/>
    <row r="302074" customFormat="1"/>
    <row r="302075" customFormat="1"/>
    <row r="302076" customFormat="1"/>
    <row r="302077" customFormat="1"/>
    <row r="302078" customFormat="1"/>
    <row r="302079" customFormat="1"/>
    <row r="302080" customFormat="1"/>
    <row r="302081" customFormat="1"/>
    <row r="302082" customFormat="1"/>
    <row r="302083" customFormat="1"/>
    <row r="302084" customFormat="1"/>
    <row r="302085" customFormat="1"/>
    <row r="302086" customFormat="1"/>
    <row r="302087" customFormat="1"/>
    <row r="302088" customFormat="1"/>
    <row r="302089" customFormat="1"/>
    <row r="302090" customFormat="1"/>
    <row r="302091" customFormat="1"/>
    <row r="302092" customFormat="1"/>
    <row r="302093" customFormat="1"/>
    <row r="302094" customFormat="1"/>
    <row r="302095" customFormat="1"/>
    <row r="302096" customFormat="1"/>
    <row r="302097" customFormat="1"/>
    <row r="302098" customFormat="1"/>
    <row r="302099" customFormat="1"/>
    <row r="302100" customFormat="1"/>
    <row r="302101" customFormat="1"/>
    <row r="302102" customFormat="1"/>
    <row r="302103" customFormat="1"/>
    <row r="302104" customFormat="1"/>
    <row r="302105" customFormat="1"/>
    <row r="302106" customFormat="1"/>
    <row r="302107" customFormat="1"/>
    <row r="302108" customFormat="1"/>
    <row r="302109" customFormat="1"/>
    <row r="302110" customFormat="1"/>
    <row r="302111" customFormat="1"/>
    <row r="302112" customFormat="1"/>
    <row r="302113" customFormat="1"/>
    <row r="302114" customFormat="1"/>
    <row r="302115" customFormat="1"/>
    <row r="302116" customFormat="1"/>
    <row r="302117" customFormat="1"/>
    <row r="302118" customFormat="1"/>
    <row r="302119" customFormat="1"/>
    <row r="302120" customFormat="1"/>
    <row r="302121" customFormat="1"/>
    <row r="302122" customFormat="1"/>
    <row r="302123" customFormat="1"/>
    <row r="302124" customFormat="1"/>
    <row r="302125" customFormat="1"/>
    <row r="302126" customFormat="1"/>
    <row r="302127" customFormat="1"/>
    <row r="302128" customFormat="1"/>
    <row r="302129" customFormat="1"/>
    <row r="302130" customFormat="1"/>
    <row r="302131" customFormat="1"/>
    <row r="302132" customFormat="1"/>
    <row r="302133" customFormat="1"/>
    <row r="302134" customFormat="1"/>
    <row r="302135" customFormat="1"/>
    <row r="302136" customFormat="1"/>
    <row r="302137" customFormat="1"/>
    <row r="302138" customFormat="1"/>
    <row r="302139" customFormat="1"/>
    <row r="302140" customFormat="1"/>
    <row r="302141" customFormat="1"/>
    <row r="302142" customFormat="1"/>
    <row r="302143" customFormat="1"/>
    <row r="302144" customFormat="1"/>
    <row r="302145" customFormat="1"/>
    <row r="302146" customFormat="1"/>
    <row r="302147" customFormat="1"/>
    <row r="302148" customFormat="1"/>
    <row r="302149" customFormat="1"/>
    <row r="302150" customFormat="1"/>
    <row r="302151" customFormat="1"/>
    <row r="302152" customFormat="1"/>
    <row r="302153" customFormat="1"/>
    <row r="302154" customFormat="1"/>
    <row r="302155" customFormat="1"/>
    <row r="302156" customFormat="1"/>
    <row r="302157" customFormat="1"/>
    <row r="302158" customFormat="1"/>
    <row r="302159" customFormat="1"/>
    <row r="302160" customFormat="1"/>
    <row r="302161" customFormat="1"/>
    <row r="302162" customFormat="1"/>
    <row r="302163" customFormat="1"/>
    <row r="302164" customFormat="1"/>
    <row r="302165" customFormat="1"/>
    <row r="302166" customFormat="1"/>
    <row r="302167" customFormat="1"/>
    <row r="302168" customFormat="1"/>
    <row r="302169" customFormat="1"/>
    <row r="302170" customFormat="1"/>
    <row r="302171" customFormat="1"/>
    <row r="302172" customFormat="1"/>
    <row r="302173" customFormat="1"/>
    <row r="302174" customFormat="1"/>
    <row r="302175" customFormat="1"/>
    <row r="302176" customFormat="1"/>
    <row r="302177" customFormat="1"/>
    <row r="302178" customFormat="1"/>
    <row r="302179" customFormat="1"/>
    <row r="302180" customFormat="1"/>
    <row r="302181" customFormat="1"/>
    <row r="302182" customFormat="1"/>
    <row r="302183" customFormat="1"/>
    <row r="302184" customFormat="1"/>
    <row r="302185" customFormat="1"/>
    <row r="302186" customFormat="1"/>
    <row r="302187" customFormat="1"/>
    <row r="302188" customFormat="1"/>
    <row r="302189" customFormat="1"/>
    <row r="302190" customFormat="1"/>
    <row r="302191" customFormat="1"/>
    <row r="302192" customFormat="1"/>
    <row r="302193" customFormat="1"/>
    <row r="302194" customFormat="1"/>
    <row r="302195" customFormat="1"/>
    <row r="302196" customFormat="1"/>
    <row r="302197" customFormat="1"/>
    <row r="302198" customFormat="1"/>
    <row r="302199" customFormat="1"/>
    <row r="302200" customFormat="1"/>
    <row r="302201" customFormat="1"/>
    <row r="302202" customFormat="1"/>
    <row r="302203" customFormat="1"/>
    <row r="302204" customFormat="1"/>
    <row r="302205" customFormat="1"/>
    <row r="302206" customFormat="1"/>
    <row r="302207" customFormat="1"/>
    <row r="302208" customFormat="1"/>
    <row r="302209" customFormat="1"/>
    <row r="302210" customFormat="1"/>
    <row r="302211" customFormat="1"/>
    <row r="302212" customFormat="1"/>
    <row r="302213" customFormat="1"/>
    <row r="302214" customFormat="1"/>
    <row r="302215" customFormat="1"/>
    <row r="302216" customFormat="1"/>
    <row r="302217" customFormat="1"/>
    <row r="302218" customFormat="1"/>
    <row r="302219" customFormat="1"/>
    <row r="302220" customFormat="1"/>
    <row r="302221" customFormat="1"/>
    <row r="302222" customFormat="1"/>
    <row r="302223" customFormat="1"/>
    <row r="302224" customFormat="1"/>
    <row r="302225" customFormat="1"/>
    <row r="302226" customFormat="1"/>
    <row r="302227" customFormat="1"/>
    <row r="302228" customFormat="1"/>
    <row r="302229" customFormat="1"/>
    <row r="302230" customFormat="1"/>
    <row r="302231" customFormat="1"/>
    <row r="302232" customFormat="1"/>
    <row r="302233" customFormat="1"/>
    <row r="302234" customFormat="1"/>
    <row r="302235" customFormat="1"/>
    <row r="302236" customFormat="1"/>
    <row r="302237" customFormat="1"/>
    <row r="302238" customFormat="1"/>
    <row r="302239" customFormat="1"/>
    <row r="302240" customFormat="1"/>
    <row r="302241" customFormat="1"/>
    <row r="302242" customFormat="1"/>
    <row r="302243" customFormat="1"/>
    <row r="302244" customFormat="1"/>
    <row r="302245" customFormat="1"/>
    <row r="302246" customFormat="1"/>
    <row r="302247" customFormat="1"/>
    <row r="302248" customFormat="1"/>
    <row r="302249" customFormat="1"/>
    <row r="302250" customFormat="1"/>
    <row r="302251" customFormat="1"/>
    <row r="302252" customFormat="1"/>
    <row r="302253" customFormat="1"/>
    <row r="302254" customFormat="1"/>
    <row r="302255" customFormat="1"/>
    <row r="302256" customFormat="1"/>
    <row r="302257" customFormat="1"/>
    <row r="302258" customFormat="1"/>
    <row r="302259" customFormat="1"/>
    <row r="302260" customFormat="1"/>
    <row r="302261" customFormat="1"/>
    <row r="302262" customFormat="1"/>
    <row r="302263" customFormat="1"/>
    <row r="302264" customFormat="1"/>
    <row r="302265" customFormat="1"/>
    <row r="302266" customFormat="1"/>
    <row r="302267" customFormat="1"/>
    <row r="302268" customFormat="1"/>
    <row r="302269" customFormat="1"/>
    <row r="302270" customFormat="1"/>
    <row r="302271" customFormat="1"/>
    <row r="302272" customFormat="1"/>
    <row r="302273" customFormat="1"/>
    <row r="302274" customFormat="1"/>
    <row r="302275" customFormat="1"/>
    <row r="302276" customFormat="1"/>
    <row r="302277" customFormat="1"/>
    <row r="302278" customFormat="1"/>
    <row r="302279" customFormat="1"/>
    <row r="302280" customFormat="1"/>
    <row r="302281" customFormat="1"/>
    <row r="302282" customFormat="1"/>
    <row r="302283" customFormat="1"/>
    <row r="302284" customFormat="1"/>
    <row r="302285" customFormat="1"/>
    <row r="302286" customFormat="1"/>
    <row r="302287" customFormat="1"/>
    <row r="302288" customFormat="1"/>
    <row r="302289" customFormat="1"/>
    <row r="302290" customFormat="1"/>
    <row r="302291" customFormat="1"/>
    <row r="302292" customFormat="1"/>
    <row r="302293" customFormat="1"/>
    <row r="302294" customFormat="1"/>
    <row r="302295" customFormat="1"/>
    <row r="302296" customFormat="1"/>
    <row r="302297" customFormat="1"/>
    <row r="302298" customFormat="1"/>
    <row r="302299" customFormat="1"/>
    <row r="302300" customFormat="1"/>
    <row r="302301" customFormat="1"/>
    <row r="302302" customFormat="1"/>
    <row r="302303" customFormat="1"/>
    <row r="302304" customFormat="1"/>
    <row r="302305" customFormat="1"/>
    <row r="302306" customFormat="1"/>
    <row r="302307" customFormat="1"/>
    <row r="302308" customFormat="1"/>
    <row r="302309" customFormat="1"/>
    <row r="302310" customFormat="1"/>
    <row r="302311" customFormat="1"/>
    <row r="302312" customFormat="1"/>
    <row r="302313" customFormat="1"/>
    <row r="302314" customFormat="1"/>
    <row r="302315" customFormat="1"/>
    <row r="302316" customFormat="1"/>
    <row r="302317" customFormat="1"/>
    <row r="302318" customFormat="1"/>
    <row r="302319" customFormat="1"/>
    <row r="302320" customFormat="1"/>
    <row r="302321" customFormat="1"/>
    <row r="302322" customFormat="1"/>
    <row r="302323" customFormat="1"/>
    <row r="302324" customFormat="1"/>
    <row r="302325" customFormat="1"/>
    <row r="302326" customFormat="1"/>
    <row r="302327" customFormat="1"/>
    <row r="302328" customFormat="1"/>
    <row r="302329" customFormat="1"/>
    <row r="302330" customFormat="1"/>
    <row r="302331" customFormat="1"/>
    <row r="302332" customFormat="1"/>
    <row r="302333" customFormat="1"/>
    <row r="302334" customFormat="1"/>
    <row r="302335" customFormat="1"/>
    <row r="302336" customFormat="1"/>
    <row r="302337" customFormat="1"/>
    <row r="302338" customFormat="1"/>
    <row r="302339" customFormat="1"/>
    <row r="302340" customFormat="1"/>
    <row r="302341" customFormat="1"/>
    <row r="302342" customFormat="1"/>
    <row r="302343" customFormat="1"/>
    <row r="302344" customFormat="1"/>
    <row r="302345" customFormat="1"/>
    <row r="302346" customFormat="1"/>
    <row r="302347" customFormat="1"/>
    <row r="302348" customFormat="1"/>
    <row r="302349" customFormat="1"/>
    <row r="302350" customFormat="1"/>
    <row r="302351" customFormat="1"/>
    <row r="302352" customFormat="1"/>
    <row r="302353" customFormat="1"/>
    <row r="302354" customFormat="1"/>
    <row r="302355" customFormat="1"/>
    <row r="302356" customFormat="1"/>
    <row r="302357" customFormat="1"/>
    <row r="302358" customFormat="1"/>
    <row r="302359" customFormat="1"/>
    <row r="302360" customFormat="1"/>
    <row r="302361" customFormat="1"/>
    <row r="302362" customFormat="1"/>
    <row r="302363" customFormat="1"/>
    <row r="302364" customFormat="1"/>
    <row r="302365" customFormat="1"/>
    <row r="302366" customFormat="1"/>
    <row r="302367" customFormat="1"/>
    <row r="302368" customFormat="1"/>
    <row r="302369" customFormat="1"/>
    <row r="302370" customFormat="1"/>
    <row r="302371" customFormat="1"/>
    <row r="302372" customFormat="1"/>
    <row r="302373" customFormat="1"/>
    <row r="302374" customFormat="1"/>
    <row r="302375" customFormat="1"/>
    <row r="302376" customFormat="1"/>
    <row r="302377" customFormat="1"/>
    <row r="302378" customFormat="1"/>
    <row r="302379" customFormat="1"/>
    <row r="302380" customFormat="1"/>
    <row r="302381" customFormat="1"/>
    <row r="302382" customFormat="1"/>
    <row r="302383" customFormat="1"/>
    <row r="302384" customFormat="1"/>
    <row r="302385" customFormat="1"/>
    <row r="302386" customFormat="1"/>
    <row r="302387" customFormat="1"/>
    <row r="302388" customFormat="1"/>
    <row r="302389" customFormat="1"/>
    <row r="302390" customFormat="1"/>
    <row r="302391" customFormat="1"/>
    <row r="302392" customFormat="1"/>
    <row r="302393" customFormat="1"/>
    <row r="302394" customFormat="1"/>
    <row r="302395" customFormat="1"/>
    <row r="302396" customFormat="1"/>
    <row r="302397" customFormat="1"/>
    <row r="302398" customFormat="1"/>
    <row r="302399" customFormat="1"/>
    <row r="302400" customFormat="1"/>
    <row r="302401" customFormat="1"/>
    <row r="302402" customFormat="1"/>
    <row r="302403" customFormat="1"/>
    <row r="302404" customFormat="1"/>
    <row r="302405" customFormat="1"/>
    <row r="302406" customFormat="1"/>
    <row r="302407" customFormat="1"/>
    <row r="302408" customFormat="1"/>
    <row r="302409" customFormat="1"/>
    <row r="302410" customFormat="1"/>
    <row r="302411" customFormat="1"/>
    <row r="302412" customFormat="1"/>
    <row r="302413" customFormat="1"/>
    <row r="302414" customFormat="1"/>
    <row r="302415" customFormat="1"/>
    <row r="302416" customFormat="1"/>
    <row r="302417" customFormat="1"/>
    <row r="302418" customFormat="1"/>
    <row r="302419" customFormat="1"/>
    <row r="302420" customFormat="1"/>
    <row r="302421" customFormat="1"/>
    <row r="302422" customFormat="1"/>
    <row r="302423" customFormat="1"/>
    <row r="302424" customFormat="1"/>
    <row r="302425" customFormat="1"/>
    <row r="302426" customFormat="1"/>
    <row r="302427" customFormat="1"/>
    <row r="302428" customFormat="1"/>
    <row r="302429" customFormat="1"/>
    <row r="302430" customFormat="1"/>
    <row r="302431" customFormat="1"/>
    <row r="302432" customFormat="1"/>
    <row r="302433" customFormat="1"/>
    <row r="302434" customFormat="1"/>
    <row r="302435" customFormat="1"/>
    <row r="302436" customFormat="1"/>
    <row r="302437" customFormat="1"/>
    <row r="302438" customFormat="1"/>
    <row r="302439" customFormat="1"/>
    <row r="302440" customFormat="1"/>
    <row r="302441" customFormat="1"/>
    <row r="302442" customFormat="1"/>
    <row r="302443" customFormat="1"/>
    <row r="302444" customFormat="1"/>
    <row r="302445" customFormat="1"/>
    <row r="302446" customFormat="1"/>
    <row r="302447" customFormat="1"/>
    <row r="302448" customFormat="1"/>
    <row r="302449" customFormat="1"/>
    <row r="302450" customFormat="1"/>
    <row r="302451" customFormat="1"/>
    <row r="302452" customFormat="1"/>
    <row r="302453" customFormat="1"/>
    <row r="302454" customFormat="1"/>
    <row r="302455" customFormat="1"/>
    <row r="302456" customFormat="1"/>
    <row r="302457" customFormat="1"/>
    <row r="302458" customFormat="1"/>
    <row r="302459" customFormat="1"/>
    <row r="302460" customFormat="1"/>
    <row r="302461" customFormat="1"/>
    <row r="302462" customFormat="1"/>
    <row r="302463" customFormat="1"/>
    <row r="302464" customFormat="1"/>
    <row r="302465" customFormat="1"/>
    <row r="302466" customFormat="1"/>
    <row r="302467" customFormat="1"/>
    <row r="302468" customFormat="1"/>
    <row r="302469" customFormat="1"/>
    <row r="302470" customFormat="1"/>
    <row r="302471" customFormat="1"/>
    <row r="302472" customFormat="1"/>
    <row r="302473" customFormat="1"/>
    <row r="302474" customFormat="1"/>
    <row r="302475" customFormat="1"/>
    <row r="302476" customFormat="1"/>
    <row r="302477" customFormat="1"/>
    <row r="302478" customFormat="1"/>
    <row r="302479" customFormat="1"/>
    <row r="302480" customFormat="1"/>
    <row r="302481" customFormat="1"/>
    <row r="302482" customFormat="1"/>
    <row r="302483" customFormat="1"/>
    <row r="302484" customFormat="1"/>
    <row r="302485" customFormat="1"/>
    <row r="302486" customFormat="1"/>
    <row r="302487" customFormat="1"/>
    <row r="302488" customFormat="1"/>
    <row r="302489" customFormat="1"/>
    <row r="302490" customFormat="1"/>
    <row r="302491" customFormat="1"/>
    <row r="302492" customFormat="1"/>
    <row r="302493" customFormat="1"/>
    <row r="302494" customFormat="1"/>
    <row r="302495" customFormat="1"/>
    <row r="302496" customFormat="1"/>
    <row r="302497" customFormat="1"/>
    <row r="302498" customFormat="1"/>
    <row r="302499" customFormat="1"/>
    <row r="302500" customFormat="1"/>
    <row r="302501" customFormat="1"/>
    <row r="302502" customFormat="1"/>
    <row r="302503" customFormat="1"/>
    <row r="302504" customFormat="1"/>
    <row r="302505" customFormat="1"/>
    <row r="302506" customFormat="1"/>
    <row r="302507" customFormat="1"/>
    <row r="302508" customFormat="1"/>
    <row r="302509" customFormat="1"/>
    <row r="302510" customFormat="1"/>
    <row r="302511" customFormat="1"/>
    <row r="302512" customFormat="1"/>
    <row r="302513" customFormat="1"/>
    <row r="302514" customFormat="1"/>
    <row r="302515" customFormat="1"/>
    <row r="302516" customFormat="1"/>
    <row r="302517" customFormat="1"/>
    <row r="302518" customFormat="1"/>
    <row r="302519" customFormat="1"/>
    <row r="302520" customFormat="1"/>
    <row r="302521" customFormat="1"/>
    <row r="302522" customFormat="1"/>
    <row r="302523" customFormat="1"/>
    <row r="302524" customFormat="1"/>
    <row r="302525" customFormat="1"/>
    <row r="302526" customFormat="1"/>
    <row r="302527" customFormat="1"/>
    <row r="302528" customFormat="1"/>
    <row r="302529" customFormat="1"/>
    <row r="302530" customFormat="1"/>
    <row r="302531" customFormat="1"/>
    <row r="302532" customFormat="1"/>
    <row r="302533" customFormat="1"/>
    <row r="302534" customFormat="1"/>
    <row r="302535" customFormat="1"/>
    <row r="302536" customFormat="1"/>
    <row r="302537" customFormat="1"/>
    <row r="302538" customFormat="1"/>
    <row r="302539" customFormat="1"/>
    <row r="302540" customFormat="1"/>
    <row r="302541" customFormat="1"/>
    <row r="302542" customFormat="1"/>
    <row r="302543" customFormat="1"/>
    <row r="302544" customFormat="1"/>
    <row r="302545" customFormat="1"/>
    <row r="302546" customFormat="1"/>
    <row r="302547" customFormat="1"/>
    <row r="302548" customFormat="1"/>
    <row r="302549" customFormat="1"/>
    <row r="302550" customFormat="1"/>
    <row r="302551" customFormat="1"/>
    <row r="302552" customFormat="1"/>
    <row r="302553" customFormat="1"/>
    <row r="302554" customFormat="1"/>
    <row r="302555" customFormat="1"/>
    <row r="302556" customFormat="1"/>
    <row r="302557" customFormat="1"/>
    <row r="302558" customFormat="1"/>
    <row r="302559" customFormat="1"/>
    <row r="302560" customFormat="1"/>
    <row r="302561" customFormat="1"/>
    <row r="302562" customFormat="1"/>
    <row r="302563" customFormat="1"/>
    <row r="302564" customFormat="1"/>
    <row r="302565" customFormat="1"/>
    <row r="302566" customFormat="1"/>
    <row r="302567" customFormat="1"/>
    <row r="302568" customFormat="1"/>
    <row r="302569" customFormat="1"/>
    <row r="302570" customFormat="1"/>
    <row r="302571" customFormat="1"/>
    <row r="302572" customFormat="1"/>
    <row r="302573" customFormat="1"/>
    <row r="302574" customFormat="1"/>
    <row r="302575" customFormat="1"/>
    <row r="302576" customFormat="1"/>
    <row r="302577" customFormat="1"/>
    <row r="302578" customFormat="1"/>
    <row r="302579" customFormat="1"/>
    <row r="302580" customFormat="1"/>
    <row r="302581" customFormat="1"/>
    <row r="302582" customFormat="1"/>
    <row r="302583" customFormat="1"/>
    <row r="302584" customFormat="1"/>
    <row r="302585" customFormat="1"/>
    <row r="302586" customFormat="1"/>
    <row r="302587" customFormat="1"/>
    <row r="302588" customFormat="1"/>
    <row r="302589" customFormat="1"/>
    <row r="302590" customFormat="1"/>
    <row r="302591" customFormat="1"/>
    <row r="302592" customFormat="1"/>
    <row r="302593" customFormat="1"/>
    <row r="302594" customFormat="1"/>
    <row r="302595" customFormat="1"/>
    <row r="302596" customFormat="1"/>
    <row r="302597" customFormat="1"/>
    <row r="302598" customFormat="1"/>
    <row r="302599" customFormat="1"/>
    <row r="302600" customFormat="1"/>
    <row r="302601" customFormat="1"/>
    <row r="302602" customFormat="1"/>
    <row r="302603" customFormat="1"/>
    <row r="302604" customFormat="1"/>
    <row r="302605" customFormat="1"/>
    <row r="302606" customFormat="1"/>
    <row r="302607" customFormat="1"/>
    <row r="302608" customFormat="1"/>
    <row r="302609" customFormat="1"/>
    <row r="302610" customFormat="1"/>
    <row r="302611" customFormat="1"/>
    <row r="302612" customFormat="1"/>
    <row r="302613" customFormat="1"/>
    <row r="302614" customFormat="1"/>
    <row r="302615" customFormat="1"/>
    <row r="302616" customFormat="1"/>
    <row r="302617" customFormat="1"/>
    <row r="302618" customFormat="1"/>
    <row r="302619" customFormat="1"/>
    <row r="302620" customFormat="1"/>
    <row r="302621" customFormat="1"/>
    <row r="302622" customFormat="1"/>
    <row r="302623" customFormat="1"/>
    <row r="302624" customFormat="1"/>
    <row r="302625" customFormat="1"/>
    <row r="302626" customFormat="1"/>
    <row r="302627" customFormat="1"/>
    <row r="302628" customFormat="1"/>
    <row r="302629" customFormat="1"/>
    <row r="302630" customFormat="1"/>
    <row r="302631" customFormat="1"/>
    <row r="302632" customFormat="1"/>
    <row r="302633" customFormat="1"/>
    <row r="302634" customFormat="1"/>
    <row r="302635" customFormat="1"/>
    <row r="302636" customFormat="1"/>
    <row r="302637" customFormat="1"/>
    <row r="302638" customFormat="1"/>
    <row r="302639" customFormat="1"/>
    <row r="302640" customFormat="1"/>
    <row r="302641" customFormat="1"/>
    <row r="302642" customFormat="1"/>
    <row r="302643" customFormat="1"/>
    <row r="302644" customFormat="1"/>
    <row r="302645" customFormat="1"/>
    <row r="302646" customFormat="1"/>
    <row r="302647" customFormat="1"/>
    <row r="302648" customFormat="1"/>
    <row r="302649" customFormat="1"/>
    <row r="302650" customFormat="1"/>
    <row r="302651" customFormat="1"/>
    <row r="302652" customFormat="1"/>
    <row r="302653" customFormat="1"/>
    <row r="302654" customFormat="1"/>
    <row r="302655" customFormat="1"/>
    <row r="302656" customFormat="1"/>
    <row r="302657" customFormat="1"/>
    <row r="302658" customFormat="1"/>
    <row r="302659" customFormat="1"/>
    <row r="302660" customFormat="1"/>
    <row r="302661" customFormat="1"/>
    <row r="302662" customFormat="1"/>
    <row r="302663" customFormat="1"/>
    <row r="302664" customFormat="1"/>
    <row r="302665" customFormat="1"/>
    <row r="302666" customFormat="1"/>
    <row r="302667" customFormat="1"/>
    <row r="302668" customFormat="1"/>
    <row r="302669" customFormat="1"/>
    <row r="302670" customFormat="1"/>
    <row r="302671" customFormat="1"/>
    <row r="302672" customFormat="1"/>
    <row r="302673" customFormat="1"/>
    <row r="302674" customFormat="1"/>
    <row r="302675" customFormat="1"/>
    <row r="302676" customFormat="1"/>
    <row r="302677" customFormat="1"/>
    <row r="302678" customFormat="1"/>
    <row r="302679" customFormat="1"/>
    <row r="302680" customFormat="1"/>
    <row r="302681" customFormat="1"/>
    <row r="302682" customFormat="1"/>
    <row r="302683" customFormat="1"/>
    <row r="302684" customFormat="1"/>
    <row r="302685" customFormat="1"/>
    <row r="302686" customFormat="1"/>
    <row r="302687" customFormat="1"/>
    <row r="302688" customFormat="1"/>
    <row r="302689" customFormat="1"/>
    <row r="302690" customFormat="1"/>
    <row r="302691" customFormat="1"/>
    <row r="302692" customFormat="1"/>
    <row r="302693" customFormat="1"/>
    <row r="302694" customFormat="1"/>
    <row r="302695" customFormat="1"/>
    <row r="302696" customFormat="1"/>
    <row r="302697" customFormat="1"/>
    <row r="302698" customFormat="1"/>
    <row r="302699" customFormat="1"/>
    <row r="302700" customFormat="1"/>
    <row r="302701" customFormat="1"/>
    <row r="302702" customFormat="1"/>
    <row r="302703" customFormat="1"/>
    <row r="302704" customFormat="1"/>
    <row r="302705" customFormat="1"/>
    <row r="302706" customFormat="1"/>
    <row r="302707" customFormat="1"/>
    <row r="302708" customFormat="1"/>
    <row r="302709" customFormat="1"/>
    <row r="302710" customFormat="1"/>
    <row r="302711" customFormat="1"/>
    <row r="302712" customFormat="1"/>
    <row r="302713" customFormat="1"/>
    <row r="302714" customFormat="1"/>
    <row r="302715" customFormat="1"/>
    <row r="302716" customFormat="1"/>
    <row r="302717" customFormat="1"/>
    <row r="302718" customFormat="1"/>
    <row r="302719" customFormat="1"/>
    <row r="302720" customFormat="1"/>
    <row r="302721" customFormat="1"/>
    <row r="302722" customFormat="1"/>
    <row r="302723" customFormat="1"/>
    <row r="302724" customFormat="1"/>
    <row r="302725" customFormat="1"/>
    <row r="302726" customFormat="1"/>
    <row r="302727" customFormat="1"/>
    <row r="302728" customFormat="1"/>
    <row r="302729" customFormat="1"/>
    <row r="302730" customFormat="1"/>
    <row r="302731" customFormat="1"/>
    <row r="302732" customFormat="1"/>
    <row r="302733" customFormat="1"/>
    <row r="302734" customFormat="1"/>
    <row r="302735" customFormat="1"/>
    <row r="302736" customFormat="1"/>
    <row r="302737" customFormat="1"/>
    <row r="302738" customFormat="1"/>
    <row r="302739" customFormat="1"/>
    <row r="302740" customFormat="1"/>
    <row r="302741" customFormat="1"/>
    <row r="302742" customFormat="1"/>
    <row r="302743" customFormat="1"/>
    <row r="302744" customFormat="1"/>
    <row r="302745" customFormat="1"/>
    <row r="302746" customFormat="1"/>
    <row r="302747" customFormat="1"/>
    <row r="302748" customFormat="1"/>
    <row r="302749" customFormat="1"/>
    <row r="302750" customFormat="1"/>
    <row r="302751" customFormat="1"/>
    <row r="302752" customFormat="1"/>
    <row r="302753" customFormat="1"/>
    <row r="302754" customFormat="1"/>
    <row r="302755" customFormat="1"/>
    <row r="302756" customFormat="1"/>
    <row r="302757" customFormat="1"/>
    <row r="302758" customFormat="1"/>
    <row r="302759" customFormat="1"/>
    <row r="302760" customFormat="1"/>
    <row r="302761" customFormat="1"/>
    <row r="302762" customFormat="1"/>
    <row r="302763" customFormat="1"/>
    <row r="302764" customFormat="1"/>
    <row r="302765" customFormat="1"/>
    <row r="302766" customFormat="1"/>
    <row r="302767" customFormat="1"/>
    <row r="302768" customFormat="1"/>
    <row r="302769" customFormat="1"/>
    <row r="302770" customFormat="1"/>
    <row r="302771" customFormat="1"/>
    <row r="302772" customFormat="1"/>
    <row r="302773" customFormat="1"/>
    <row r="302774" customFormat="1"/>
    <row r="302775" customFormat="1"/>
    <row r="302776" customFormat="1"/>
    <row r="302777" customFormat="1"/>
    <row r="302778" customFormat="1"/>
    <row r="302779" customFormat="1"/>
    <row r="302780" customFormat="1"/>
    <row r="302781" customFormat="1"/>
    <row r="302782" customFormat="1"/>
    <row r="302783" customFormat="1"/>
    <row r="302784" customFormat="1"/>
    <row r="302785" customFormat="1"/>
    <row r="302786" customFormat="1"/>
    <row r="302787" customFormat="1"/>
    <row r="302788" customFormat="1"/>
    <row r="302789" customFormat="1"/>
    <row r="302790" customFormat="1"/>
    <row r="302791" customFormat="1"/>
    <row r="302792" customFormat="1"/>
    <row r="302793" customFormat="1"/>
    <row r="302794" customFormat="1"/>
    <row r="302795" customFormat="1"/>
    <row r="302796" customFormat="1"/>
    <row r="302797" customFormat="1"/>
    <row r="302798" customFormat="1"/>
    <row r="302799" customFormat="1"/>
    <row r="302800" customFormat="1"/>
    <row r="302801" customFormat="1"/>
    <row r="302802" customFormat="1"/>
    <row r="302803" customFormat="1"/>
    <row r="302804" customFormat="1"/>
    <row r="302805" customFormat="1"/>
    <row r="302806" customFormat="1"/>
    <row r="302807" customFormat="1"/>
    <row r="302808" customFormat="1"/>
    <row r="302809" customFormat="1"/>
    <row r="302810" customFormat="1"/>
    <row r="302811" customFormat="1"/>
    <row r="302812" customFormat="1"/>
    <row r="302813" customFormat="1"/>
    <row r="302814" customFormat="1"/>
    <row r="302815" customFormat="1"/>
    <row r="302816" customFormat="1"/>
    <row r="302817" customFormat="1"/>
    <row r="302818" customFormat="1"/>
    <row r="302819" customFormat="1"/>
    <row r="302820" customFormat="1"/>
    <row r="302821" customFormat="1"/>
    <row r="302822" customFormat="1"/>
    <row r="302823" customFormat="1"/>
    <row r="302824" customFormat="1"/>
    <row r="302825" customFormat="1"/>
    <row r="302826" customFormat="1"/>
    <row r="302827" customFormat="1"/>
    <row r="302828" customFormat="1"/>
    <row r="302829" customFormat="1"/>
    <row r="302830" customFormat="1"/>
    <row r="302831" customFormat="1"/>
    <row r="302832" customFormat="1"/>
    <row r="302833" customFormat="1"/>
    <row r="302834" customFormat="1"/>
    <row r="302835" customFormat="1"/>
    <row r="302836" customFormat="1"/>
    <row r="302837" customFormat="1"/>
    <row r="302838" customFormat="1"/>
    <row r="302839" customFormat="1"/>
    <row r="302840" customFormat="1"/>
    <row r="302841" customFormat="1"/>
    <row r="302842" customFormat="1"/>
    <row r="302843" customFormat="1"/>
    <row r="302844" customFormat="1"/>
    <row r="302845" customFormat="1"/>
    <row r="302846" customFormat="1"/>
    <row r="302847" customFormat="1"/>
    <row r="302848" customFormat="1"/>
    <row r="302849" customFormat="1"/>
    <row r="302850" customFormat="1"/>
    <row r="302851" customFormat="1"/>
    <row r="302852" customFormat="1"/>
    <row r="302853" customFormat="1"/>
    <row r="302854" customFormat="1"/>
    <row r="302855" customFormat="1"/>
    <row r="302856" customFormat="1"/>
    <row r="302857" customFormat="1"/>
    <row r="302858" customFormat="1"/>
    <row r="302859" customFormat="1"/>
    <row r="302860" customFormat="1"/>
    <row r="302861" customFormat="1"/>
    <row r="302862" customFormat="1"/>
    <row r="302863" customFormat="1"/>
    <row r="302864" customFormat="1"/>
    <row r="302865" customFormat="1"/>
    <row r="302866" customFormat="1"/>
    <row r="302867" customFormat="1"/>
    <row r="302868" customFormat="1"/>
    <row r="302869" customFormat="1"/>
    <row r="302870" customFormat="1"/>
    <row r="302871" customFormat="1"/>
    <row r="302872" customFormat="1"/>
    <row r="302873" customFormat="1"/>
    <row r="302874" customFormat="1"/>
    <row r="302875" customFormat="1"/>
    <row r="302876" customFormat="1"/>
    <row r="302877" customFormat="1"/>
    <row r="302878" customFormat="1"/>
    <row r="302879" customFormat="1"/>
    <row r="302880" customFormat="1"/>
    <row r="302881" customFormat="1"/>
    <row r="302882" customFormat="1"/>
    <row r="302883" customFormat="1"/>
    <row r="302884" customFormat="1"/>
    <row r="302885" customFormat="1"/>
    <row r="302886" customFormat="1"/>
    <row r="302887" customFormat="1"/>
    <row r="302888" customFormat="1"/>
    <row r="302889" customFormat="1"/>
    <row r="302890" customFormat="1"/>
    <row r="302891" customFormat="1"/>
    <row r="302892" customFormat="1"/>
    <row r="302893" customFormat="1"/>
    <row r="302894" customFormat="1"/>
    <row r="302895" customFormat="1"/>
    <row r="302896" customFormat="1"/>
    <row r="302897" customFormat="1"/>
    <row r="302898" customFormat="1"/>
    <row r="302899" customFormat="1"/>
    <row r="302900" customFormat="1"/>
    <row r="302901" customFormat="1"/>
    <row r="302902" customFormat="1"/>
    <row r="302903" customFormat="1"/>
    <row r="302904" customFormat="1"/>
    <row r="302905" customFormat="1"/>
    <row r="302906" customFormat="1"/>
    <row r="302907" customFormat="1"/>
    <row r="302908" customFormat="1"/>
    <row r="302909" customFormat="1"/>
    <row r="302910" customFormat="1"/>
    <row r="302911" customFormat="1"/>
    <row r="302912" customFormat="1"/>
    <row r="302913" customFormat="1"/>
    <row r="302914" customFormat="1"/>
    <row r="302915" customFormat="1"/>
    <row r="302916" customFormat="1"/>
    <row r="302917" customFormat="1"/>
    <row r="302918" customFormat="1"/>
    <row r="302919" customFormat="1"/>
    <row r="302920" customFormat="1"/>
    <row r="302921" customFormat="1"/>
    <row r="302922" customFormat="1"/>
    <row r="302923" customFormat="1"/>
    <row r="302924" customFormat="1"/>
    <row r="302925" customFormat="1"/>
    <row r="302926" customFormat="1"/>
    <row r="302927" customFormat="1"/>
    <row r="302928" customFormat="1"/>
    <row r="302929" customFormat="1"/>
    <row r="302930" customFormat="1"/>
    <row r="302931" customFormat="1"/>
    <row r="302932" customFormat="1"/>
    <row r="302933" customFormat="1"/>
    <row r="302934" customFormat="1"/>
    <row r="302935" customFormat="1"/>
    <row r="302936" customFormat="1"/>
    <row r="302937" customFormat="1"/>
    <row r="302938" customFormat="1"/>
    <row r="302939" customFormat="1"/>
    <row r="302940" customFormat="1"/>
    <row r="302941" customFormat="1"/>
    <row r="302942" customFormat="1"/>
    <row r="302943" customFormat="1"/>
    <row r="302944" customFormat="1"/>
    <row r="302945" customFormat="1"/>
    <row r="302946" customFormat="1"/>
    <row r="302947" customFormat="1"/>
    <row r="302948" customFormat="1"/>
    <row r="302949" customFormat="1"/>
    <row r="302950" customFormat="1"/>
    <row r="302951" customFormat="1"/>
    <row r="302952" customFormat="1"/>
    <row r="302953" customFormat="1"/>
    <row r="302954" customFormat="1"/>
    <row r="302955" customFormat="1"/>
    <row r="302956" customFormat="1"/>
    <row r="302957" customFormat="1"/>
    <row r="302958" customFormat="1"/>
    <row r="302959" customFormat="1"/>
    <row r="302960" customFormat="1"/>
    <row r="302961" customFormat="1"/>
    <row r="302962" customFormat="1"/>
    <row r="302963" customFormat="1"/>
    <row r="302964" customFormat="1"/>
    <row r="302965" customFormat="1"/>
    <row r="302966" customFormat="1"/>
    <row r="302967" customFormat="1"/>
    <row r="302968" customFormat="1"/>
    <row r="302969" customFormat="1"/>
    <row r="302970" customFormat="1"/>
    <row r="302971" customFormat="1"/>
    <row r="302972" customFormat="1"/>
    <row r="302973" customFormat="1"/>
    <row r="302974" customFormat="1"/>
    <row r="302975" customFormat="1"/>
    <row r="302976" customFormat="1"/>
    <row r="302977" customFormat="1"/>
    <row r="302978" customFormat="1"/>
    <row r="302979" customFormat="1"/>
    <row r="302980" customFormat="1"/>
    <row r="302981" customFormat="1"/>
    <row r="302982" customFormat="1"/>
    <row r="302983" customFormat="1"/>
    <row r="302984" customFormat="1"/>
    <row r="302985" customFormat="1"/>
    <row r="302986" customFormat="1"/>
    <row r="302987" customFormat="1"/>
    <row r="302988" customFormat="1"/>
    <row r="302989" customFormat="1"/>
    <row r="302990" customFormat="1"/>
    <row r="302991" customFormat="1"/>
    <row r="302992" customFormat="1"/>
    <row r="302993" customFormat="1"/>
    <row r="302994" customFormat="1"/>
    <row r="302995" customFormat="1"/>
    <row r="302996" customFormat="1"/>
    <row r="302997" customFormat="1"/>
    <row r="302998" customFormat="1"/>
    <row r="302999" customFormat="1"/>
    <row r="303000" customFormat="1"/>
    <row r="303001" customFormat="1"/>
    <row r="303002" customFormat="1"/>
    <row r="303003" customFormat="1"/>
    <row r="303004" customFormat="1"/>
    <row r="303005" customFormat="1"/>
    <row r="303006" customFormat="1"/>
    <row r="303007" customFormat="1"/>
    <row r="303008" customFormat="1"/>
    <row r="303009" customFormat="1"/>
    <row r="303010" customFormat="1"/>
    <row r="303011" customFormat="1"/>
    <row r="303012" customFormat="1"/>
    <row r="303013" customFormat="1"/>
    <row r="303014" customFormat="1"/>
    <row r="303015" customFormat="1"/>
    <row r="303016" customFormat="1"/>
    <row r="303017" customFormat="1"/>
    <row r="303018" customFormat="1"/>
    <row r="303019" customFormat="1"/>
    <row r="303020" customFormat="1"/>
    <row r="303021" customFormat="1"/>
    <row r="303022" customFormat="1"/>
    <row r="303023" customFormat="1"/>
    <row r="303024" customFormat="1"/>
    <row r="303025" customFormat="1"/>
    <row r="303026" customFormat="1"/>
    <row r="303027" customFormat="1"/>
    <row r="303028" customFormat="1"/>
    <row r="303029" customFormat="1"/>
    <row r="303030" customFormat="1"/>
    <row r="303031" customFormat="1"/>
    <row r="303032" customFormat="1"/>
    <row r="303033" customFormat="1"/>
    <row r="303034" customFormat="1"/>
    <row r="303035" customFormat="1"/>
    <row r="303036" customFormat="1"/>
    <row r="303037" customFormat="1"/>
    <row r="303038" customFormat="1"/>
    <row r="303039" customFormat="1"/>
    <row r="303040" customFormat="1"/>
    <row r="303041" customFormat="1"/>
    <row r="303042" customFormat="1"/>
    <row r="303043" customFormat="1"/>
    <row r="303044" customFormat="1"/>
    <row r="303045" customFormat="1"/>
    <row r="303046" customFormat="1"/>
    <row r="303047" customFormat="1"/>
    <row r="303048" customFormat="1"/>
    <row r="303049" customFormat="1"/>
    <row r="303050" customFormat="1"/>
    <row r="303051" customFormat="1"/>
    <row r="303052" customFormat="1"/>
    <row r="303053" customFormat="1"/>
    <row r="303054" customFormat="1"/>
    <row r="303055" customFormat="1"/>
    <row r="303056" customFormat="1"/>
    <row r="303057" customFormat="1"/>
    <row r="303058" customFormat="1"/>
    <row r="303059" customFormat="1"/>
    <row r="303060" customFormat="1"/>
    <row r="303061" customFormat="1"/>
    <row r="303062" customFormat="1"/>
    <row r="303063" customFormat="1"/>
    <row r="303064" customFormat="1"/>
    <row r="303065" customFormat="1"/>
    <row r="303066" customFormat="1"/>
    <row r="303067" customFormat="1"/>
    <row r="303068" customFormat="1"/>
    <row r="303069" customFormat="1"/>
    <row r="303070" customFormat="1"/>
    <row r="303071" customFormat="1"/>
    <row r="303072" customFormat="1"/>
    <row r="303073" customFormat="1"/>
    <row r="303074" customFormat="1"/>
    <row r="303075" customFormat="1"/>
    <row r="303076" customFormat="1"/>
    <row r="303077" customFormat="1"/>
    <row r="303078" customFormat="1"/>
    <row r="303079" customFormat="1"/>
    <row r="303080" customFormat="1"/>
    <row r="303081" customFormat="1"/>
    <row r="303082" customFormat="1"/>
    <row r="303083" customFormat="1"/>
    <row r="303084" customFormat="1"/>
    <row r="303085" customFormat="1"/>
    <row r="303086" customFormat="1"/>
    <row r="303087" customFormat="1"/>
    <row r="303088" customFormat="1"/>
    <row r="303089" customFormat="1"/>
    <row r="303090" customFormat="1"/>
    <row r="303091" customFormat="1"/>
    <row r="303092" customFormat="1"/>
    <row r="303093" customFormat="1"/>
    <row r="303094" customFormat="1"/>
    <row r="303095" customFormat="1"/>
    <row r="303096" customFormat="1"/>
    <row r="303097" customFormat="1"/>
    <row r="303098" customFormat="1"/>
    <row r="303099" customFormat="1"/>
    <row r="303100" customFormat="1"/>
    <row r="303101" customFormat="1"/>
    <row r="303102" customFormat="1"/>
    <row r="303103" customFormat="1"/>
    <row r="303104" customFormat="1"/>
    <row r="303105" customFormat="1"/>
    <row r="303106" customFormat="1"/>
    <row r="303107" customFormat="1"/>
    <row r="303108" customFormat="1"/>
    <row r="303109" customFormat="1"/>
    <row r="303110" customFormat="1"/>
    <row r="303111" customFormat="1"/>
    <row r="303112" customFormat="1"/>
    <row r="303113" customFormat="1"/>
    <row r="303114" customFormat="1"/>
    <row r="303115" customFormat="1"/>
    <row r="303116" customFormat="1"/>
    <row r="303117" customFormat="1"/>
    <row r="303118" customFormat="1"/>
    <row r="303119" customFormat="1"/>
    <row r="303120" customFormat="1"/>
    <row r="303121" customFormat="1"/>
    <row r="303122" customFormat="1"/>
    <row r="303123" customFormat="1"/>
    <row r="303124" customFormat="1"/>
    <row r="303125" customFormat="1"/>
    <row r="303126" customFormat="1"/>
    <row r="303127" customFormat="1"/>
    <row r="303128" customFormat="1"/>
    <row r="303129" customFormat="1"/>
    <row r="303130" customFormat="1"/>
    <row r="303131" customFormat="1"/>
    <row r="303132" customFormat="1"/>
    <row r="303133" customFormat="1"/>
    <row r="303134" customFormat="1"/>
    <row r="303135" customFormat="1"/>
    <row r="303136" customFormat="1"/>
    <row r="303137" customFormat="1"/>
    <row r="303138" customFormat="1"/>
    <row r="303139" customFormat="1"/>
    <row r="303140" customFormat="1"/>
    <row r="303141" customFormat="1"/>
    <row r="303142" customFormat="1"/>
    <row r="303143" customFormat="1"/>
    <row r="303144" customFormat="1"/>
    <row r="303145" customFormat="1"/>
    <row r="303146" customFormat="1"/>
    <row r="303147" customFormat="1"/>
    <row r="303148" customFormat="1"/>
    <row r="303149" customFormat="1"/>
    <row r="303150" customFormat="1"/>
    <row r="303151" customFormat="1"/>
    <row r="303152" customFormat="1"/>
    <row r="303153" customFormat="1"/>
    <row r="303154" customFormat="1"/>
    <row r="303155" customFormat="1"/>
    <row r="303156" customFormat="1"/>
    <row r="303157" customFormat="1"/>
    <row r="303158" customFormat="1"/>
    <row r="303159" customFormat="1"/>
    <row r="303160" customFormat="1"/>
    <row r="303161" customFormat="1"/>
    <row r="303162" customFormat="1"/>
    <row r="303163" customFormat="1"/>
    <row r="303164" customFormat="1"/>
    <row r="303165" customFormat="1"/>
    <row r="303166" customFormat="1"/>
    <row r="303167" customFormat="1"/>
    <row r="303168" customFormat="1"/>
    <row r="303169" customFormat="1"/>
    <row r="303170" customFormat="1"/>
    <row r="303171" customFormat="1"/>
    <row r="303172" customFormat="1"/>
    <row r="303173" customFormat="1"/>
    <row r="303174" customFormat="1"/>
    <row r="303175" customFormat="1"/>
    <row r="303176" customFormat="1"/>
    <row r="303177" customFormat="1"/>
    <row r="303178" customFormat="1"/>
    <row r="303179" customFormat="1"/>
    <row r="303180" customFormat="1"/>
    <row r="303181" customFormat="1"/>
    <row r="303182" customFormat="1"/>
    <row r="303183" customFormat="1"/>
    <row r="303184" customFormat="1"/>
    <row r="303185" customFormat="1"/>
    <row r="303186" customFormat="1"/>
    <row r="303187" customFormat="1"/>
    <row r="303188" customFormat="1"/>
    <row r="303189" customFormat="1"/>
    <row r="303190" customFormat="1"/>
    <row r="303191" customFormat="1"/>
    <row r="303192" customFormat="1"/>
    <row r="303193" customFormat="1"/>
    <row r="303194" customFormat="1"/>
    <row r="303195" customFormat="1"/>
    <row r="303196" customFormat="1"/>
    <row r="303197" customFormat="1"/>
    <row r="303198" customFormat="1"/>
    <row r="303199" customFormat="1"/>
    <row r="303200" customFormat="1"/>
    <row r="303201" customFormat="1"/>
    <row r="303202" customFormat="1"/>
    <row r="303203" customFormat="1"/>
    <row r="303204" customFormat="1"/>
    <row r="303205" customFormat="1"/>
    <row r="303206" customFormat="1"/>
    <row r="303207" customFormat="1"/>
    <row r="303208" customFormat="1"/>
    <row r="303209" customFormat="1"/>
    <row r="303210" customFormat="1"/>
    <row r="303211" customFormat="1"/>
    <row r="303212" customFormat="1"/>
    <row r="303213" customFormat="1"/>
    <row r="303214" customFormat="1"/>
    <row r="303215" customFormat="1"/>
    <row r="303216" customFormat="1"/>
    <row r="303217" customFormat="1"/>
    <row r="303218" customFormat="1"/>
    <row r="303219" customFormat="1"/>
    <row r="303220" customFormat="1"/>
    <row r="303221" customFormat="1"/>
    <row r="303222" customFormat="1"/>
    <row r="303223" customFormat="1"/>
    <row r="303224" customFormat="1"/>
    <row r="303225" customFormat="1"/>
    <row r="303226" customFormat="1"/>
    <row r="303227" customFormat="1"/>
    <row r="303228" customFormat="1"/>
    <row r="303229" customFormat="1"/>
    <row r="303230" customFormat="1"/>
    <row r="303231" customFormat="1"/>
    <row r="303232" customFormat="1"/>
    <row r="303233" customFormat="1"/>
    <row r="303234" customFormat="1"/>
    <row r="303235" customFormat="1"/>
    <row r="303236" customFormat="1"/>
    <row r="303237" customFormat="1"/>
    <row r="303238" customFormat="1"/>
    <row r="303239" customFormat="1"/>
    <row r="303240" customFormat="1"/>
    <row r="303241" customFormat="1"/>
    <row r="303242" customFormat="1"/>
    <row r="303243" customFormat="1"/>
    <row r="303244" customFormat="1"/>
    <row r="303245" customFormat="1"/>
    <row r="303246" customFormat="1"/>
    <row r="303247" customFormat="1"/>
    <row r="303248" customFormat="1"/>
    <row r="303249" customFormat="1"/>
    <row r="303250" customFormat="1"/>
    <row r="303251" customFormat="1"/>
    <row r="303252" customFormat="1"/>
    <row r="303253" customFormat="1"/>
    <row r="303254" customFormat="1"/>
    <row r="303255" customFormat="1"/>
    <row r="303256" customFormat="1"/>
    <row r="303257" customFormat="1"/>
    <row r="303258" customFormat="1"/>
    <row r="303259" customFormat="1"/>
    <row r="303260" customFormat="1"/>
    <row r="303261" customFormat="1"/>
    <row r="303262" customFormat="1"/>
    <row r="303263" customFormat="1"/>
    <row r="303264" customFormat="1"/>
    <row r="303265" customFormat="1"/>
    <row r="303266" customFormat="1"/>
    <row r="303267" customFormat="1"/>
    <row r="303268" customFormat="1"/>
    <row r="303269" customFormat="1"/>
    <row r="303270" customFormat="1"/>
    <row r="303271" customFormat="1"/>
    <row r="303272" customFormat="1"/>
    <row r="303273" customFormat="1"/>
    <row r="303274" customFormat="1"/>
    <row r="303275" customFormat="1"/>
    <row r="303276" customFormat="1"/>
    <row r="303277" customFormat="1"/>
    <row r="303278" customFormat="1"/>
    <row r="303279" customFormat="1"/>
    <row r="303280" customFormat="1"/>
    <row r="303281" customFormat="1"/>
    <row r="303282" customFormat="1"/>
    <row r="303283" customFormat="1"/>
    <row r="303284" customFormat="1"/>
    <row r="303285" customFormat="1"/>
    <row r="303286" customFormat="1"/>
    <row r="303287" customFormat="1"/>
    <row r="303288" customFormat="1"/>
    <row r="303289" customFormat="1"/>
    <row r="303290" customFormat="1"/>
    <row r="303291" customFormat="1"/>
    <row r="303292" customFormat="1"/>
    <row r="303293" customFormat="1"/>
    <row r="303294" customFormat="1"/>
    <row r="303295" customFormat="1"/>
    <row r="303296" customFormat="1"/>
    <row r="303297" customFormat="1"/>
    <row r="303298" customFormat="1"/>
    <row r="303299" customFormat="1"/>
    <row r="303300" customFormat="1"/>
    <row r="303301" customFormat="1"/>
    <row r="303302" customFormat="1"/>
    <row r="303303" customFormat="1"/>
    <row r="303304" customFormat="1"/>
    <row r="303305" customFormat="1"/>
    <row r="303306" customFormat="1"/>
    <row r="303307" customFormat="1"/>
    <row r="303308" customFormat="1"/>
    <row r="303309" customFormat="1"/>
    <row r="303310" customFormat="1"/>
    <row r="303311" customFormat="1"/>
    <row r="303312" customFormat="1"/>
    <row r="303313" customFormat="1"/>
    <row r="303314" customFormat="1"/>
    <row r="303315" customFormat="1"/>
    <row r="303316" customFormat="1"/>
    <row r="303317" customFormat="1"/>
    <row r="303318" customFormat="1"/>
    <row r="303319" customFormat="1"/>
    <row r="303320" customFormat="1"/>
    <row r="303321" customFormat="1"/>
    <row r="303322" customFormat="1"/>
    <row r="303323" customFormat="1"/>
    <row r="303324" customFormat="1"/>
    <row r="303325" customFormat="1"/>
    <row r="303326" customFormat="1"/>
    <row r="303327" customFormat="1"/>
    <row r="303328" customFormat="1"/>
    <row r="303329" customFormat="1"/>
    <row r="303330" customFormat="1"/>
    <row r="303331" customFormat="1"/>
    <row r="303332" customFormat="1"/>
    <row r="303333" customFormat="1"/>
    <row r="303334" customFormat="1"/>
    <row r="303335" customFormat="1"/>
    <row r="303336" customFormat="1"/>
    <row r="303337" customFormat="1"/>
    <row r="303338" customFormat="1"/>
    <row r="303339" customFormat="1"/>
    <row r="303340" customFormat="1"/>
    <row r="303341" customFormat="1"/>
    <row r="303342" customFormat="1"/>
    <row r="303343" customFormat="1"/>
    <row r="303344" customFormat="1"/>
    <row r="303345" customFormat="1"/>
    <row r="303346" customFormat="1"/>
    <row r="303347" customFormat="1"/>
    <row r="303348" customFormat="1"/>
    <row r="303349" customFormat="1"/>
    <row r="303350" customFormat="1"/>
    <row r="303351" customFormat="1"/>
    <row r="303352" customFormat="1"/>
    <row r="303353" customFormat="1"/>
    <row r="303354" customFormat="1"/>
    <row r="303355" customFormat="1"/>
    <row r="303356" customFormat="1"/>
    <row r="303357" customFormat="1"/>
    <row r="303358" customFormat="1"/>
    <row r="303359" customFormat="1"/>
    <row r="303360" customFormat="1"/>
    <row r="303361" customFormat="1"/>
    <row r="303362" customFormat="1"/>
    <row r="303363" customFormat="1"/>
    <row r="303364" customFormat="1"/>
    <row r="303365" customFormat="1"/>
    <row r="303366" customFormat="1"/>
    <row r="303367" customFormat="1"/>
    <row r="303368" customFormat="1"/>
    <row r="303369" customFormat="1"/>
    <row r="303370" customFormat="1"/>
    <row r="303371" customFormat="1"/>
    <row r="303372" customFormat="1"/>
    <row r="303373" customFormat="1"/>
    <row r="303374" customFormat="1"/>
    <row r="303375" customFormat="1"/>
    <row r="303376" customFormat="1"/>
    <row r="303377" customFormat="1"/>
    <row r="303378" customFormat="1"/>
    <row r="303379" customFormat="1"/>
    <row r="303380" customFormat="1"/>
    <row r="303381" customFormat="1"/>
    <row r="303382" customFormat="1"/>
    <row r="303383" customFormat="1"/>
    <row r="303384" customFormat="1"/>
    <row r="303385" customFormat="1"/>
    <row r="303386" customFormat="1"/>
    <row r="303387" customFormat="1"/>
    <row r="303388" customFormat="1"/>
    <row r="303389" customFormat="1"/>
    <row r="303390" customFormat="1"/>
    <row r="303391" customFormat="1"/>
    <row r="303392" customFormat="1"/>
    <row r="303393" customFormat="1"/>
    <row r="303394" customFormat="1"/>
    <row r="303395" customFormat="1"/>
    <row r="303396" customFormat="1"/>
    <row r="303397" customFormat="1"/>
    <row r="303398" customFormat="1"/>
    <row r="303399" customFormat="1"/>
    <row r="303400" customFormat="1"/>
    <row r="303401" customFormat="1"/>
    <row r="303402" customFormat="1"/>
    <row r="303403" customFormat="1"/>
    <row r="303404" customFormat="1"/>
    <row r="303405" customFormat="1"/>
    <row r="303406" customFormat="1"/>
    <row r="303407" customFormat="1"/>
    <row r="303408" customFormat="1"/>
    <row r="303409" customFormat="1"/>
    <row r="303410" customFormat="1"/>
    <row r="303411" customFormat="1"/>
    <row r="303412" customFormat="1"/>
    <row r="303413" customFormat="1"/>
    <row r="303414" customFormat="1"/>
    <row r="303415" customFormat="1"/>
    <row r="303416" customFormat="1"/>
    <row r="303417" customFormat="1"/>
    <row r="303418" customFormat="1"/>
    <row r="303419" customFormat="1"/>
    <row r="303420" customFormat="1"/>
    <row r="303421" customFormat="1"/>
    <row r="303422" customFormat="1"/>
    <row r="303423" customFormat="1"/>
    <row r="303424" customFormat="1"/>
    <row r="303425" customFormat="1"/>
    <row r="303426" customFormat="1"/>
    <row r="303427" customFormat="1"/>
    <row r="303428" customFormat="1"/>
    <row r="303429" customFormat="1"/>
    <row r="303430" customFormat="1"/>
    <row r="303431" customFormat="1"/>
    <row r="303432" customFormat="1"/>
    <row r="303433" customFormat="1"/>
    <row r="303434" customFormat="1"/>
    <row r="303435" customFormat="1"/>
    <row r="303436" customFormat="1"/>
    <row r="303437" customFormat="1"/>
    <row r="303438" customFormat="1"/>
    <row r="303439" customFormat="1"/>
    <row r="303440" customFormat="1"/>
    <row r="303441" customFormat="1"/>
    <row r="303442" customFormat="1"/>
    <row r="303443" customFormat="1"/>
    <row r="303444" customFormat="1"/>
    <row r="303445" customFormat="1"/>
    <row r="303446" customFormat="1"/>
    <row r="303447" customFormat="1"/>
    <row r="303448" customFormat="1"/>
    <row r="303449" customFormat="1"/>
    <row r="303450" customFormat="1"/>
    <row r="303451" customFormat="1"/>
    <row r="303452" customFormat="1"/>
    <row r="303453" customFormat="1"/>
    <row r="303454" customFormat="1"/>
    <row r="303455" customFormat="1"/>
    <row r="303456" customFormat="1"/>
    <row r="303457" customFormat="1"/>
    <row r="303458" customFormat="1"/>
    <row r="303459" customFormat="1"/>
    <row r="303460" customFormat="1"/>
    <row r="303461" customFormat="1"/>
    <row r="303462" customFormat="1"/>
    <row r="303463" customFormat="1"/>
    <row r="303464" customFormat="1"/>
    <row r="303465" customFormat="1"/>
    <row r="303466" customFormat="1"/>
    <row r="303467" customFormat="1"/>
    <row r="303468" customFormat="1"/>
    <row r="303469" customFormat="1"/>
    <row r="303470" customFormat="1"/>
    <row r="303471" customFormat="1"/>
    <row r="303472" customFormat="1"/>
    <row r="303473" customFormat="1"/>
    <row r="303474" customFormat="1"/>
    <row r="303475" customFormat="1"/>
    <row r="303476" customFormat="1"/>
    <row r="303477" customFormat="1"/>
    <row r="303478" customFormat="1"/>
    <row r="303479" customFormat="1"/>
    <row r="303480" customFormat="1"/>
    <row r="303481" customFormat="1"/>
    <row r="303482" customFormat="1"/>
    <row r="303483" customFormat="1"/>
    <row r="303484" customFormat="1"/>
    <row r="303485" customFormat="1"/>
    <row r="303486" customFormat="1"/>
    <row r="303487" customFormat="1"/>
    <row r="303488" customFormat="1"/>
    <row r="303489" customFormat="1"/>
    <row r="303490" customFormat="1"/>
    <row r="303491" customFormat="1"/>
    <row r="303492" customFormat="1"/>
    <row r="303493" customFormat="1"/>
    <row r="303494" customFormat="1"/>
    <row r="303495" customFormat="1"/>
    <row r="303496" customFormat="1"/>
    <row r="303497" customFormat="1"/>
    <row r="303498" customFormat="1"/>
    <row r="303499" customFormat="1"/>
    <row r="303500" customFormat="1"/>
    <row r="303501" customFormat="1"/>
    <row r="303502" customFormat="1"/>
    <row r="303503" customFormat="1"/>
    <row r="303504" customFormat="1"/>
    <row r="303505" customFormat="1"/>
    <row r="303506" customFormat="1"/>
    <row r="303507" customFormat="1"/>
    <row r="303508" customFormat="1"/>
    <row r="303509" customFormat="1"/>
    <row r="303510" customFormat="1"/>
    <row r="303511" customFormat="1"/>
    <row r="303512" customFormat="1"/>
    <row r="303513" customFormat="1"/>
    <row r="303514" customFormat="1"/>
    <row r="303515" customFormat="1"/>
    <row r="303516" customFormat="1"/>
    <row r="303517" customFormat="1"/>
    <row r="303518" customFormat="1"/>
    <row r="303519" customFormat="1"/>
    <row r="303520" customFormat="1"/>
    <row r="303521" customFormat="1"/>
    <row r="303522" customFormat="1"/>
    <row r="303523" customFormat="1"/>
    <row r="303524" customFormat="1"/>
    <row r="303525" customFormat="1"/>
    <row r="303526" customFormat="1"/>
    <row r="303527" customFormat="1"/>
    <row r="303528" customFormat="1"/>
    <row r="303529" customFormat="1"/>
    <row r="303530" customFormat="1"/>
    <row r="303531" customFormat="1"/>
    <row r="303532" customFormat="1"/>
    <row r="303533" customFormat="1"/>
    <row r="303534" customFormat="1"/>
    <row r="303535" customFormat="1"/>
    <row r="303536" customFormat="1"/>
    <row r="303537" customFormat="1"/>
    <row r="303538" customFormat="1"/>
    <row r="303539" customFormat="1"/>
    <row r="303540" customFormat="1"/>
    <row r="303541" customFormat="1"/>
    <row r="303542" customFormat="1"/>
    <row r="303543" customFormat="1"/>
    <row r="303544" customFormat="1"/>
    <row r="303545" customFormat="1"/>
    <row r="303546" customFormat="1"/>
    <row r="303547" customFormat="1"/>
    <row r="303548" customFormat="1"/>
    <row r="303549" customFormat="1"/>
    <row r="303550" customFormat="1"/>
    <row r="303551" customFormat="1"/>
    <row r="303552" customFormat="1"/>
    <row r="303553" customFormat="1"/>
    <row r="303554" customFormat="1"/>
    <row r="303555" customFormat="1"/>
    <row r="303556" customFormat="1"/>
    <row r="303557" customFormat="1"/>
    <row r="303558" customFormat="1"/>
    <row r="303559" customFormat="1"/>
    <row r="303560" customFormat="1"/>
    <row r="303561" customFormat="1"/>
    <row r="303562" customFormat="1"/>
    <row r="303563" customFormat="1"/>
    <row r="303564" customFormat="1"/>
    <row r="303565" customFormat="1"/>
    <row r="303566" customFormat="1"/>
    <row r="303567" customFormat="1"/>
    <row r="303568" customFormat="1"/>
    <row r="303569" customFormat="1"/>
    <row r="303570" customFormat="1"/>
    <row r="303571" customFormat="1"/>
    <row r="303572" customFormat="1"/>
    <row r="303573" customFormat="1"/>
    <row r="303574" customFormat="1"/>
    <row r="303575" customFormat="1"/>
    <row r="303576" customFormat="1"/>
    <row r="303577" customFormat="1"/>
    <row r="303578" customFormat="1"/>
    <row r="303579" customFormat="1"/>
    <row r="303580" customFormat="1"/>
    <row r="303581" customFormat="1"/>
    <row r="303582" customFormat="1"/>
    <row r="303583" customFormat="1"/>
    <row r="303584" customFormat="1"/>
    <row r="303585" customFormat="1"/>
    <row r="303586" customFormat="1"/>
    <row r="303587" customFormat="1"/>
    <row r="303588" customFormat="1"/>
    <row r="303589" customFormat="1"/>
    <row r="303590" customFormat="1"/>
    <row r="303591" customFormat="1"/>
    <row r="303592" customFormat="1"/>
    <row r="303593" customFormat="1"/>
    <row r="303594" customFormat="1"/>
    <row r="303595" customFormat="1"/>
    <row r="303596" customFormat="1"/>
    <row r="303597" customFormat="1"/>
    <row r="303598" customFormat="1"/>
    <row r="303599" customFormat="1"/>
    <row r="303600" customFormat="1"/>
    <row r="303601" customFormat="1"/>
    <row r="303602" customFormat="1"/>
    <row r="303603" customFormat="1"/>
    <row r="303604" customFormat="1"/>
    <row r="303605" customFormat="1"/>
    <row r="303606" customFormat="1"/>
    <row r="303607" customFormat="1"/>
    <row r="303608" customFormat="1"/>
    <row r="303609" customFormat="1"/>
    <row r="303610" customFormat="1"/>
    <row r="303611" customFormat="1"/>
    <row r="303612" customFormat="1"/>
    <row r="303613" customFormat="1"/>
    <row r="303614" customFormat="1"/>
    <row r="303615" customFormat="1"/>
    <row r="303616" customFormat="1"/>
    <row r="303617" customFormat="1"/>
    <row r="303618" customFormat="1"/>
    <row r="303619" customFormat="1"/>
    <row r="303620" customFormat="1"/>
    <row r="303621" customFormat="1"/>
    <row r="303622" customFormat="1"/>
    <row r="303623" customFormat="1"/>
    <row r="303624" customFormat="1"/>
    <row r="303625" customFormat="1"/>
    <row r="303626" customFormat="1"/>
    <row r="303627" customFormat="1"/>
    <row r="303628" customFormat="1"/>
    <row r="303629" customFormat="1"/>
    <row r="303630" customFormat="1"/>
    <row r="303631" customFormat="1"/>
    <row r="303632" customFormat="1"/>
    <row r="303633" customFormat="1"/>
    <row r="303634" customFormat="1"/>
    <row r="303635" customFormat="1"/>
    <row r="303636" customFormat="1"/>
    <row r="303637" customFormat="1"/>
    <row r="303638" customFormat="1"/>
    <row r="303639" customFormat="1"/>
    <row r="303640" customFormat="1"/>
    <row r="303641" customFormat="1"/>
    <row r="303642" customFormat="1"/>
    <row r="303643" customFormat="1"/>
    <row r="303644" customFormat="1"/>
    <row r="303645" customFormat="1"/>
    <row r="303646" customFormat="1"/>
    <row r="303647" customFormat="1"/>
    <row r="303648" customFormat="1"/>
    <row r="303649" customFormat="1"/>
    <row r="303650" customFormat="1"/>
    <row r="303651" customFormat="1"/>
    <row r="303652" customFormat="1"/>
    <row r="303653" customFormat="1"/>
    <row r="303654" customFormat="1"/>
    <row r="303655" customFormat="1"/>
    <row r="303656" customFormat="1"/>
    <row r="303657" customFormat="1"/>
    <row r="303658" customFormat="1"/>
    <row r="303659" customFormat="1"/>
    <row r="303660" customFormat="1"/>
    <row r="303661" customFormat="1"/>
    <row r="303662" customFormat="1"/>
    <row r="303663" customFormat="1"/>
    <row r="303664" customFormat="1"/>
    <row r="303665" customFormat="1"/>
    <row r="303666" customFormat="1"/>
    <row r="303667" customFormat="1"/>
    <row r="303668" customFormat="1"/>
    <row r="303669" customFormat="1"/>
    <row r="303670" customFormat="1"/>
    <row r="303671" customFormat="1"/>
    <row r="303672" customFormat="1"/>
    <row r="303673" customFormat="1"/>
    <row r="303674" customFormat="1"/>
    <row r="303675" customFormat="1"/>
    <row r="303676" customFormat="1"/>
    <row r="303677" customFormat="1"/>
    <row r="303678" customFormat="1"/>
    <row r="303679" customFormat="1"/>
    <row r="303680" customFormat="1"/>
    <row r="303681" customFormat="1"/>
    <row r="303682" customFormat="1"/>
    <row r="303683" customFormat="1"/>
    <row r="303684" customFormat="1"/>
    <row r="303685" customFormat="1"/>
    <row r="303686" customFormat="1"/>
    <row r="303687" customFormat="1"/>
    <row r="303688" customFormat="1"/>
    <row r="303689" customFormat="1"/>
    <row r="303690" customFormat="1"/>
    <row r="303691" customFormat="1"/>
    <row r="303692" customFormat="1"/>
    <row r="303693" customFormat="1"/>
    <row r="303694" customFormat="1"/>
    <row r="303695" customFormat="1"/>
    <row r="303696" customFormat="1"/>
    <row r="303697" customFormat="1"/>
    <row r="303698" customFormat="1"/>
    <row r="303699" customFormat="1"/>
    <row r="303700" customFormat="1"/>
    <row r="303701" customFormat="1"/>
    <row r="303702" customFormat="1"/>
    <row r="303703" customFormat="1"/>
    <row r="303704" customFormat="1"/>
    <row r="303705" customFormat="1"/>
    <row r="303706" customFormat="1"/>
    <row r="303707" customFormat="1"/>
    <row r="303708" customFormat="1"/>
    <row r="303709" customFormat="1"/>
    <row r="303710" customFormat="1"/>
    <row r="303711" customFormat="1"/>
    <row r="303712" customFormat="1"/>
    <row r="303713" customFormat="1"/>
    <row r="303714" customFormat="1"/>
    <row r="303715" customFormat="1"/>
    <row r="303716" customFormat="1"/>
    <row r="303717" customFormat="1"/>
    <row r="303718" customFormat="1"/>
    <row r="303719" customFormat="1"/>
    <row r="303720" customFormat="1"/>
    <row r="303721" customFormat="1"/>
    <row r="303722" customFormat="1"/>
    <row r="303723" customFormat="1"/>
    <row r="303724" customFormat="1"/>
    <row r="303725" customFormat="1"/>
    <row r="303726" customFormat="1"/>
    <row r="303727" customFormat="1"/>
    <row r="303728" customFormat="1"/>
    <row r="303729" customFormat="1"/>
    <row r="303730" customFormat="1"/>
    <row r="303731" customFormat="1"/>
    <row r="303732" customFormat="1"/>
    <row r="303733" customFormat="1"/>
    <row r="303734" customFormat="1"/>
    <row r="303735" customFormat="1"/>
    <row r="303736" customFormat="1"/>
    <row r="303737" customFormat="1"/>
    <row r="303738" customFormat="1"/>
    <row r="303739" customFormat="1"/>
    <row r="303740" customFormat="1"/>
    <row r="303741" customFormat="1"/>
    <row r="303742" customFormat="1"/>
    <row r="303743" customFormat="1"/>
    <row r="303744" customFormat="1"/>
    <row r="303745" customFormat="1"/>
    <row r="303746" customFormat="1"/>
    <row r="303747" customFormat="1"/>
    <row r="303748" customFormat="1"/>
    <row r="303749" customFormat="1"/>
    <row r="303750" customFormat="1"/>
    <row r="303751" customFormat="1"/>
    <row r="303752" customFormat="1"/>
    <row r="303753" customFormat="1"/>
    <row r="303754" customFormat="1"/>
    <row r="303755" customFormat="1"/>
    <row r="303756" customFormat="1"/>
    <row r="303757" customFormat="1"/>
    <row r="303758" customFormat="1"/>
    <row r="303759" customFormat="1"/>
    <row r="303760" customFormat="1"/>
    <row r="303761" customFormat="1"/>
    <row r="303762" customFormat="1"/>
    <row r="303763" customFormat="1"/>
    <row r="303764" customFormat="1"/>
    <row r="303765" customFormat="1"/>
    <row r="303766" customFormat="1"/>
    <row r="303767" customFormat="1"/>
    <row r="303768" customFormat="1"/>
    <row r="303769" customFormat="1"/>
    <row r="303770" customFormat="1"/>
    <row r="303771" customFormat="1"/>
    <row r="303772" customFormat="1"/>
    <row r="303773" customFormat="1"/>
    <row r="303774" customFormat="1"/>
    <row r="303775" customFormat="1"/>
    <row r="303776" customFormat="1"/>
    <row r="303777" customFormat="1"/>
    <row r="303778" customFormat="1"/>
    <row r="303779" customFormat="1"/>
    <row r="303780" customFormat="1"/>
    <row r="303781" customFormat="1"/>
    <row r="303782" customFormat="1"/>
    <row r="303783" customFormat="1"/>
    <row r="303784" customFormat="1"/>
    <row r="303785" customFormat="1"/>
    <row r="303786" customFormat="1"/>
    <row r="303787" customFormat="1"/>
    <row r="303788" customFormat="1"/>
    <row r="303789" customFormat="1"/>
    <row r="303790" customFormat="1"/>
    <row r="303791" customFormat="1"/>
    <row r="303792" customFormat="1"/>
    <row r="303793" customFormat="1"/>
    <row r="303794" customFormat="1"/>
    <row r="303795" customFormat="1"/>
    <row r="303796" customFormat="1"/>
    <row r="303797" customFormat="1"/>
    <row r="303798" customFormat="1"/>
    <row r="303799" customFormat="1"/>
    <row r="303800" customFormat="1"/>
    <row r="303801" customFormat="1"/>
    <row r="303802" customFormat="1"/>
    <row r="303803" customFormat="1"/>
    <row r="303804" customFormat="1"/>
    <row r="303805" customFormat="1"/>
    <row r="303806" customFormat="1"/>
    <row r="303807" customFormat="1"/>
    <row r="303808" customFormat="1"/>
    <row r="303809" customFormat="1"/>
    <row r="303810" customFormat="1"/>
    <row r="303811" customFormat="1"/>
    <row r="303812" customFormat="1"/>
    <row r="303813" customFormat="1"/>
    <row r="303814" customFormat="1"/>
    <row r="303815" customFormat="1"/>
    <row r="303816" customFormat="1"/>
    <row r="303817" customFormat="1"/>
    <row r="303818" customFormat="1"/>
    <row r="303819" customFormat="1"/>
    <row r="303820" customFormat="1"/>
    <row r="303821" customFormat="1"/>
    <row r="303822" customFormat="1"/>
    <row r="303823" customFormat="1"/>
    <row r="303824" customFormat="1"/>
    <row r="303825" customFormat="1"/>
    <row r="303826" customFormat="1"/>
    <row r="303827" customFormat="1"/>
    <row r="303828" customFormat="1"/>
    <row r="303829" customFormat="1"/>
    <row r="303830" customFormat="1"/>
    <row r="303831" customFormat="1"/>
    <row r="303832" customFormat="1"/>
    <row r="303833" customFormat="1"/>
    <row r="303834" customFormat="1"/>
    <row r="303835" customFormat="1"/>
    <row r="303836" customFormat="1"/>
    <row r="303837" customFormat="1"/>
    <row r="303838" customFormat="1"/>
    <row r="303839" customFormat="1"/>
    <row r="303840" customFormat="1"/>
    <row r="303841" customFormat="1"/>
    <row r="303842" customFormat="1"/>
    <row r="303843" customFormat="1"/>
    <row r="303844" customFormat="1"/>
    <row r="303845" customFormat="1"/>
    <row r="303846" customFormat="1"/>
    <row r="303847" customFormat="1"/>
    <row r="303848" customFormat="1"/>
    <row r="303849" customFormat="1"/>
    <row r="303850" customFormat="1"/>
    <row r="303851" customFormat="1"/>
    <row r="303852" customFormat="1"/>
    <row r="303853" customFormat="1"/>
    <row r="303854" customFormat="1"/>
    <row r="303855" customFormat="1"/>
    <row r="303856" customFormat="1"/>
    <row r="303857" customFormat="1"/>
    <row r="303858" customFormat="1"/>
    <row r="303859" customFormat="1"/>
    <row r="303860" customFormat="1"/>
    <row r="303861" customFormat="1"/>
    <row r="303862" customFormat="1"/>
    <row r="303863" customFormat="1"/>
    <row r="303864" customFormat="1"/>
    <row r="303865" customFormat="1"/>
    <row r="303866" customFormat="1"/>
    <row r="303867" customFormat="1"/>
    <row r="303868" customFormat="1"/>
    <row r="303869" customFormat="1"/>
    <row r="303870" customFormat="1"/>
    <row r="303871" customFormat="1"/>
    <row r="303872" customFormat="1"/>
    <row r="303873" customFormat="1"/>
    <row r="303874" customFormat="1"/>
    <row r="303875" customFormat="1"/>
    <row r="303876" customFormat="1"/>
    <row r="303877" customFormat="1"/>
    <row r="303878" customFormat="1"/>
    <row r="303879" customFormat="1"/>
    <row r="303880" customFormat="1"/>
    <row r="303881" customFormat="1"/>
    <row r="303882" customFormat="1"/>
    <row r="303883" customFormat="1"/>
    <row r="303884" customFormat="1"/>
    <row r="303885" customFormat="1"/>
    <row r="303886" customFormat="1"/>
    <row r="303887" customFormat="1"/>
    <row r="303888" customFormat="1"/>
    <row r="303889" customFormat="1"/>
    <row r="303890" customFormat="1"/>
    <row r="303891" customFormat="1"/>
    <row r="303892" customFormat="1"/>
    <row r="303893" customFormat="1"/>
    <row r="303894" customFormat="1"/>
    <row r="303895" customFormat="1"/>
    <row r="303896" customFormat="1"/>
    <row r="303897" customFormat="1"/>
    <row r="303898" customFormat="1"/>
    <row r="303899" customFormat="1"/>
    <row r="303900" customFormat="1"/>
    <row r="303901" customFormat="1"/>
    <row r="303902" customFormat="1"/>
    <row r="303903" customFormat="1"/>
    <row r="303904" customFormat="1"/>
    <row r="303905" customFormat="1"/>
    <row r="303906" customFormat="1"/>
    <row r="303907" customFormat="1"/>
    <row r="303908" customFormat="1"/>
    <row r="303909" customFormat="1"/>
    <row r="303910" customFormat="1"/>
    <row r="303911" customFormat="1"/>
    <row r="303912" customFormat="1"/>
    <row r="303913" customFormat="1"/>
    <row r="303914" customFormat="1"/>
    <row r="303915" customFormat="1"/>
    <row r="303916" customFormat="1"/>
    <row r="303917" customFormat="1"/>
    <row r="303918" customFormat="1"/>
    <row r="303919" customFormat="1"/>
    <row r="303920" customFormat="1"/>
    <row r="303921" customFormat="1"/>
    <row r="303922" customFormat="1"/>
    <row r="303923" customFormat="1"/>
    <row r="303924" customFormat="1"/>
    <row r="303925" customFormat="1"/>
    <row r="303926" customFormat="1"/>
    <row r="303927" customFormat="1"/>
    <row r="303928" customFormat="1"/>
    <row r="303929" customFormat="1"/>
    <row r="303930" customFormat="1"/>
    <row r="303931" customFormat="1"/>
    <row r="303932" customFormat="1"/>
    <row r="303933" customFormat="1"/>
    <row r="303934" customFormat="1"/>
    <row r="303935" customFormat="1"/>
    <row r="303936" customFormat="1"/>
    <row r="303937" customFormat="1"/>
    <row r="303938" customFormat="1"/>
    <row r="303939" customFormat="1"/>
    <row r="303940" customFormat="1"/>
    <row r="303941" customFormat="1"/>
    <row r="303942" customFormat="1"/>
    <row r="303943" customFormat="1"/>
    <row r="303944" customFormat="1"/>
    <row r="303945" customFormat="1"/>
    <row r="303946" customFormat="1"/>
    <row r="303947" customFormat="1"/>
    <row r="303948" customFormat="1"/>
    <row r="303949" customFormat="1"/>
    <row r="303950" customFormat="1"/>
    <row r="303951" customFormat="1"/>
    <row r="303952" customFormat="1"/>
    <row r="303953" customFormat="1"/>
    <row r="303954" customFormat="1"/>
    <row r="303955" customFormat="1"/>
    <row r="303956" customFormat="1"/>
    <row r="303957" customFormat="1"/>
    <row r="303958" customFormat="1"/>
    <row r="303959" customFormat="1"/>
    <row r="303960" customFormat="1"/>
    <row r="303961" customFormat="1"/>
    <row r="303962" customFormat="1"/>
    <row r="303963" customFormat="1"/>
    <row r="303964" customFormat="1"/>
    <row r="303965" customFormat="1"/>
    <row r="303966" customFormat="1"/>
    <row r="303967" customFormat="1"/>
    <row r="303968" customFormat="1"/>
    <row r="303969" customFormat="1"/>
    <row r="303970" customFormat="1"/>
    <row r="303971" customFormat="1"/>
    <row r="303972" customFormat="1"/>
    <row r="303973" customFormat="1"/>
    <row r="303974" customFormat="1"/>
    <row r="303975" customFormat="1"/>
    <row r="303976" customFormat="1"/>
    <row r="303977" customFormat="1"/>
    <row r="303978" customFormat="1"/>
    <row r="303979" customFormat="1"/>
    <row r="303980" customFormat="1"/>
    <row r="303981" customFormat="1"/>
    <row r="303982" customFormat="1"/>
    <row r="303983" customFormat="1"/>
    <row r="303984" customFormat="1"/>
    <row r="303985" customFormat="1"/>
    <row r="303986" customFormat="1"/>
    <row r="303987" customFormat="1"/>
    <row r="303988" customFormat="1"/>
    <row r="303989" customFormat="1"/>
    <row r="303990" customFormat="1"/>
    <row r="303991" customFormat="1"/>
    <row r="303992" customFormat="1"/>
    <row r="303993" customFormat="1"/>
    <row r="303994" customFormat="1"/>
    <row r="303995" customFormat="1"/>
    <row r="303996" customFormat="1"/>
    <row r="303997" customFormat="1"/>
    <row r="303998" customFormat="1"/>
    <row r="303999" customFormat="1"/>
    <row r="304000" customFormat="1"/>
    <row r="304001" customFormat="1"/>
    <row r="304002" customFormat="1"/>
    <row r="304003" customFormat="1"/>
    <row r="304004" customFormat="1"/>
    <row r="304005" customFormat="1"/>
    <row r="304006" customFormat="1"/>
    <row r="304007" customFormat="1"/>
    <row r="304008" customFormat="1"/>
    <row r="304009" customFormat="1"/>
    <row r="304010" customFormat="1"/>
    <row r="304011" customFormat="1"/>
    <row r="304012" customFormat="1"/>
    <row r="304013" customFormat="1"/>
    <row r="304014" customFormat="1"/>
    <row r="304015" customFormat="1"/>
    <row r="304016" customFormat="1"/>
    <row r="304017" customFormat="1"/>
    <row r="304018" customFormat="1"/>
    <row r="304019" customFormat="1"/>
    <row r="304020" customFormat="1"/>
    <row r="304021" customFormat="1"/>
    <row r="304022" customFormat="1"/>
    <row r="304023" customFormat="1"/>
    <row r="304024" customFormat="1"/>
    <row r="304025" customFormat="1"/>
    <row r="304026" customFormat="1"/>
    <row r="304027" customFormat="1"/>
    <row r="304028" customFormat="1"/>
    <row r="304029" customFormat="1"/>
    <row r="304030" customFormat="1"/>
    <row r="304031" customFormat="1"/>
    <row r="304032" customFormat="1"/>
    <row r="304033" customFormat="1"/>
    <row r="304034" customFormat="1"/>
    <row r="304035" customFormat="1"/>
    <row r="304036" customFormat="1"/>
    <row r="304037" customFormat="1"/>
    <row r="304038" customFormat="1"/>
    <row r="304039" customFormat="1"/>
    <row r="304040" customFormat="1"/>
    <row r="304041" customFormat="1"/>
    <row r="304042" customFormat="1"/>
    <row r="304043" customFormat="1"/>
    <row r="304044" customFormat="1"/>
    <row r="304045" customFormat="1"/>
    <row r="304046" customFormat="1"/>
    <row r="304047" customFormat="1"/>
    <row r="304048" customFormat="1"/>
    <row r="304049" customFormat="1"/>
    <row r="304050" customFormat="1"/>
    <row r="304051" customFormat="1"/>
    <row r="304052" customFormat="1"/>
    <row r="304053" customFormat="1"/>
    <row r="304054" customFormat="1"/>
    <row r="304055" customFormat="1"/>
    <row r="304056" customFormat="1"/>
    <row r="304057" customFormat="1"/>
    <row r="304058" customFormat="1"/>
    <row r="304059" customFormat="1"/>
    <row r="304060" customFormat="1"/>
    <row r="304061" customFormat="1"/>
    <row r="304062" customFormat="1"/>
    <row r="304063" customFormat="1"/>
    <row r="304064" customFormat="1"/>
    <row r="304065" customFormat="1"/>
    <row r="304066" customFormat="1"/>
    <row r="304067" customFormat="1"/>
    <row r="304068" customFormat="1"/>
    <row r="304069" customFormat="1"/>
    <row r="304070" customFormat="1"/>
    <row r="304071" customFormat="1"/>
    <row r="304072" customFormat="1"/>
    <row r="304073" customFormat="1"/>
    <row r="304074" customFormat="1"/>
    <row r="304075" customFormat="1"/>
    <row r="304076" customFormat="1"/>
    <row r="304077" customFormat="1"/>
    <row r="304078" customFormat="1"/>
    <row r="304079" customFormat="1"/>
    <row r="304080" customFormat="1"/>
    <row r="304081" customFormat="1"/>
    <row r="304082" customFormat="1"/>
    <row r="304083" customFormat="1"/>
    <row r="304084" customFormat="1"/>
    <row r="304085" customFormat="1"/>
    <row r="304086" customFormat="1"/>
    <row r="304087" customFormat="1"/>
    <row r="304088" customFormat="1"/>
    <row r="304089" customFormat="1"/>
    <row r="304090" customFormat="1"/>
    <row r="304091" customFormat="1"/>
    <row r="304092" customFormat="1"/>
    <row r="304093" customFormat="1"/>
    <row r="304094" customFormat="1"/>
    <row r="304095" customFormat="1"/>
    <row r="304096" customFormat="1"/>
    <row r="304097" customFormat="1"/>
    <row r="304098" customFormat="1"/>
    <row r="304099" customFormat="1"/>
    <row r="304100" customFormat="1"/>
    <row r="304101" customFormat="1"/>
    <row r="304102" customFormat="1"/>
    <row r="304103" customFormat="1"/>
    <row r="304104" customFormat="1"/>
    <row r="304105" customFormat="1"/>
    <row r="304106" customFormat="1"/>
    <row r="304107" customFormat="1"/>
    <row r="304108" customFormat="1"/>
    <row r="304109" customFormat="1"/>
    <row r="304110" customFormat="1"/>
    <row r="304111" customFormat="1"/>
    <row r="304112" customFormat="1"/>
    <row r="304113" customFormat="1"/>
    <row r="304114" customFormat="1"/>
    <row r="304115" customFormat="1"/>
    <row r="304116" customFormat="1"/>
    <row r="304117" customFormat="1"/>
    <row r="304118" customFormat="1"/>
    <row r="304119" customFormat="1"/>
    <row r="304120" customFormat="1"/>
    <row r="304121" customFormat="1"/>
    <row r="304122" customFormat="1"/>
    <row r="304123" customFormat="1"/>
    <row r="304124" customFormat="1"/>
    <row r="304125" customFormat="1"/>
    <row r="304126" customFormat="1"/>
    <row r="304127" customFormat="1"/>
    <row r="304128" customFormat="1"/>
    <row r="304129" customFormat="1"/>
    <row r="304130" customFormat="1"/>
    <row r="304131" customFormat="1"/>
    <row r="304132" customFormat="1"/>
    <row r="304133" customFormat="1"/>
    <row r="304134" customFormat="1"/>
    <row r="304135" customFormat="1"/>
    <row r="304136" customFormat="1"/>
    <row r="304137" customFormat="1"/>
    <row r="304138" customFormat="1"/>
    <row r="304139" customFormat="1"/>
    <row r="304140" customFormat="1"/>
    <row r="304141" customFormat="1"/>
    <row r="304142" customFormat="1"/>
    <row r="304143" customFormat="1"/>
    <row r="304144" customFormat="1"/>
    <row r="304145" customFormat="1"/>
    <row r="304146" customFormat="1"/>
    <row r="304147" customFormat="1"/>
    <row r="304148" customFormat="1"/>
    <row r="304149" customFormat="1"/>
    <row r="304150" customFormat="1"/>
    <row r="304151" customFormat="1"/>
    <row r="304152" customFormat="1"/>
    <row r="304153" customFormat="1"/>
    <row r="304154" customFormat="1"/>
    <row r="304155" customFormat="1"/>
    <row r="304156" customFormat="1"/>
    <row r="304157" customFormat="1"/>
    <row r="304158" customFormat="1"/>
    <row r="304159" customFormat="1"/>
    <row r="304160" customFormat="1"/>
    <row r="304161" customFormat="1"/>
    <row r="304162" customFormat="1"/>
    <row r="304163" customFormat="1"/>
    <row r="304164" customFormat="1"/>
    <row r="304165" customFormat="1"/>
    <row r="304166" customFormat="1"/>
    <row r="304167" customFormat="1"/>
    <row r="304168" customFormat="1"/>
    <row r="304169" customFormat="1"/>
    <row r="304170" customFormat="1"/>
    <row r="304171" customFormat="1"/>
    <row r="304172" customFormat="1"/>
    <row r="304173" customFormat="1"/>
    <row r="304174" customFormat="1"/>
    <row r="304175" customFormat="1"/>
    <row r="304176" customFormat="1"/>
    <row r="304177" customFormat="1"/>
    <row r="304178" customFormat="1"/>
    <row r="304179" customFormat="1"/>
    <row r="304180" customFormat="1"/>
    <row r="304181" customFormat="1"/>
    <row r="304182" customFormat="1"/>
    <row r="304183" customFormat="1"/>
    <row r="304184" customFormat="1"/>
    <row r="304185" customFormat="1"/>
    <row r="304186" customFormat="1"/>
    <row r="304187" customFormat="1"/>
    <row r="304188" customFormat="1"/>
    <row r="304189" customFormat="1"/>
    <row r="304190" customFormat="1"/>
    <row r="304191" customFormat="1"/>
    <row r="304192" customFormat="1"/>
    <row r="304193" customFormat="1"/>
    <row r="304194" customFormat="1"/>
    <row r="304195" customFormat="1"/>
    <row r="304196" customFormat="1"/>
    <row r="304197" customFormat="1"/>
    <row r="304198" customFormat="1"/>
    <row r="304199" customFormat="1"/>
    <row r="304200" customFormat="1"/>
    <row r="304201" customFormat="1"/>
    <row r="304202" customFormat="1"/>
    <row r="304203" customFormat="1"/>
    <row r="304204" customFormat="1"/>
    <row r="304205" customFormat="1"/>
    <row r="304206" customFormat="1"/>
    <row r="304207" customFormat="1"/>
    <row r="304208" customFormat="1"/>
    <row r="304209" customFormat="1"/>
    <row r="304210" customFormat="1"/>
    <row r="304211" customFormat="1"/>
    <row r="304212" customFormat="1"/>
    <row r="304213" customFormat="1"/>
    <row r="304214" customFormat="1"/>
    <row r="304215" customFormat="1"/>
    <row r="304216" customFormat="1"/>
    <row r="304217" customFormat="1"/>
    <row r="304218" customFormat="1"/>
    <row r="304219" customFormat="1"/>
    <row r="304220" customFormat="1"/>
    <row r="304221" customFormat="1"/>
    <row r="304222" customFormat="1"/>
    <row r="304223" customFormat="1"/>
    <row r="304224" customFormat="1"/>
    <row r="304225" customFormat="1"/>
    <row r="304226" customFormat="1"/>
    <row r="304227" customFormat="1"/>
    <row r="304228" customFormat="1"/>
    <row r="304229" customFormat="1"/>
    <row r="304230" customFormat="1"/>
    <row r="304231" customFormat="1"/>
    <row r="304232" customFormat="1"/>
    <row r="304233" customFormat="1"/>
    <row r="304234" customFormat="1"/>
    <row r="304235" customFormat="1"/>
    <row r="304236" customFormat="1"/>
    <row r="304237" customFormat="1"/>
    <row r="304238" customFormat="1"/>
    <row r="304239" customFormat="1"/>
    <row r="304240" customFormat="1"/>
    <row r="304241" customFormat="1"/>
    <row r="304242" customFormat="1"/>
    <row r="304243" customFormat="1"/>
    <row r="304244" customFormat="1"/>
    <row r="304245" customFormat="1"/>
    <row r="304246" customFormat="1"/>
    <row r="304247" customFormat="1"/>
    <row r="304248" customFormat="1"/>
    <row r="304249" customFormat="1"/>
    <row r="304250" customFormat="1"/>
    <row r="304251" customFormat="1"/>
    <row r="304252" customFormat="1"/>
    <row r="304253" customFormat="1"/>
    <row r="304254" customFormat="1"/>
    <row r="304255" customFormat="1"/>
    <row r="304256" customFormat="1"/>
    <row r="304257" customFormat="1"/>
    <row r="304258" customFormat="1"/>
    <row r="304259" customFormat="1"/>
    <row r="304260" customFormat="1"/>
    <row r="304261" customFormat="1"/>
    <row r="304262" customFormat="1"/>
    <row r="304263" customFormat="1"/>
    <row r="304264" customFormat="1"/>
    <row r="304265" customFormat="1"/>
    <row r="304266" customFormat="1"/>
    <row r="304267" customFormat="1"/>
    <row r="304268" customFormat="1"/>
    <row r="304269" customFormat="1"/>
    <row r="304270" customFormat="1"/>
    <row r="304271" customFormat="1"/>
    <row r="304272" customFormat="1"/>
    <row r="304273" customFormat="1"/>
    <row r="304274" customFormat="1"/>
    <row r="304275" customFormat="1"/>
    <row r="304276" customFormat="1"/>
    <row r="304277" customFormat="1"/>
    <row r="304278" customFormat="1"/>
    <row r="304279" customFormat="1"/>
    <row r="304280" customFormat="1"/>
    <row r="304281" customFormat="1"/>
    <row r="304282" customFormat="1"/>
    <row r="304283" customFormat="1"/>
    <row r="304284" customFormat="1"/>
    <row r="304285" customFormat="1"/>
    <row r="304286" customFormat="1"/>
    <row r="304287" customFormat="1"/>
    <row r="304288" customFormat="1"/>
    <row r="304289" customFormat="1"/>
    <row r="304290" customFormat="1"/>
    <row r="304291" customFormat="1"/>
    <row r="304292" customFormat="1"/>
    <row r="304293" customFormat="1"/>
    <row r="304294" customFormat="1"/>
    <row r="304295" customFormat="1"/>
    <row r="304296" customFormat="1"/>
    <row r="304297" customFormat="1"/>
    <row r="304298" customFormat="1"/>
    <row r="304299" customFormat="1"/>
    <row r="304300" customFormat="1"/>
    <row r="304301" customFormat="1"/>
    <row r="304302" customFormat="1"/>
    <row r="304303" customFormat="1"/>
    <row r="304304" customFormat="1"/>
    <row r="304305" customFormat="1"/>
    <row r="304306" customFormat="1"/>
    <row r="304307" customFormat="1"/>
    <row r="304308" customFormat="1"/>
    <row r="304309" customFormat="1"/>
    <row r="304310" customFormat="1"/>
    <row r="304311" customFormat="1"/>
    <row r="304312" customFormat="1"/>
    <row r="304313" customFormat="1"/>
    <row r="304314" customFormat="1"/>
    <row r="304315" customFormat="1"/>
    <row r="304316" customFormat="1"/>
    <row r="304317" customFormat="1"/>
    <row r="304318" customFormat="1"/>
    <row r="304319" customFormat="1"/>
    <row r="304320" customFormat="1"/>
    <row r="304321" customFormat="1"/>
    <row r="304322" customFormat="1"/>
    <row r="304323" customFormat="1"/>
    <row r="304324" customFormat="1"/>
    <row r="304325" customFormat="1"/>
    <row r="304326" customFormat="1"/>
    <row r="304327" customFormat="1"/>
    <row r="304328" customFormat="1"/>
    <row r="304329" customFormat="1"/>
    <row r="304330" customFormat="1"/>
    <row r="304331" customFormat="1"/>
    <row r="304332" customFormat="1"/>
    <row r="304333" customFormat="1"/>
    <row r="304334" customFormat="1"/>
    <row r="304335" customFormat="1"/>
    <row r="304336" customFormat="1"/>
    <row r="304337" customFormat="1"/>
    <row r="304338" customFormat="1"/>
    <row r="304339" customFormat="1"/>
    <row r="304340" customFormat="1"/>
    <row r="304341" customFormat="1"/>
    <row r="304342" customFormat="1"/>
    <row r="304343" customFormat="1"/>
    <row r="304344" customFormat="1"/>
    <row r="304345" customFormat="1"/>
    <row r="304346" customFormat="1"/>
    <row r="304347" customFormat="1"/>
    <row r="304348" customFormat="1"/>
    <row r="304349" customFormat="1"/>
    <row r="304350" customFormat="1"/>
    <row r="304351" customFormat="1"/>
    <row r="304352" customFormat="1"/>
    <row r="304353" customFormat="1"/>
    <row r="304354" customFormat="1"/>
    <row r="304355" customFormat="1"/>
    <row r="304356" customFormat="1"/>
    <row r="304357" customFormat="1"/>
    <row r="304358" customFormat="1"/>
    <row r="304359" customFormat="1"/>
    <row r="304360" customFormat="1"/>
    <row r="304361" customFormat="1"/>
    <row r="304362" customFormat="1"/>
    <row r="304363" customFormat="1"/>
    <row r="304364" customFormat="1"/>
    <row r="304365" customFormat="1"/>
    <row r="304366" customFormat="1"/>
    <row r="304367" customFormat="1"/>
    <row r="304368" customFormat="1"/>
    <row r="304369" customFormat="1"/>
    <row r="304370" customFormat="1"/>
    <row r="304371" customFormat="1"/>
    <row r="304372" customFormat="1"/>
    <row r="304373" customFormat="1"/>
    <row r="304374" customFormat="1"/>
    <row r="304375" customFormat="1"/>
    <row r="304376" customFormat="1"/>
    <row r="304377" customFormat="1"/>
    <row r="304378" customFormat="1"/>
    <row r="304379" customFormat="1"/>
    <row r="304380" customFormat="1"/>
    <row r="304381" customFormat="1"/>
    <row r="304382" customFormat="1"/>
    <row r="304383" customFormat="1"/>
    <row r="304384" customFormat="1"/>
    <row r="304385" customFormat="1"/>
    <row r="304386" customFormat="1"/>
    <row r="304387" customFormat="1"/>
    <row r="304388" customFormat="1"/>
    <row r="304389" customFormat="1"/>
    <row r="304390" customFormat="1"/>
    <row r="304391" customFormat="1"/>
    <row r="304392" customFormat="1"/>
    <row r="304393" customFormat="1"/>
    <row r="304394" customFormat="1"/>
    <row r="304395" customFormat="1"/>
    <row r="304396" customFormat="1"/>
    <row r="304397" customFormat="1"/>
    <row r="304398" customFormat="1"/>
    <row r="304399" customFormat="1"/>
    <row r="304400" customFormat="1"/>
    <row r="304401" customFormat="1"/>
    <row r="304402" customFormat="1"/>
    <row r="304403" customFormat="1"/>
    <row r="304404" customFormat="1"/>
    <row r="304405" customFormat="1"/>
    <row r="304406" customFormat="1"/>
    <row r="304407" customFormat="1"/>
    <row r="304408" customFormat="1"/>
    <row r="304409" customFormat="1"/>
    <row r="304410" customFormat="1"/>
    <row r="304411" customFormat="1"/>
    <row r="304412" customFormat="1"/>
    <row r="304413" customFormat="1"/>
    <row r="304414" customFormat="1"/>
    <row r="304415" customFormat="1"/>
    <row r="304416" customFormat="1"/>
    <row r="304417" customFormat="1"/>
    <row r="304418" customFormat="1"/>
    <row r="304419" customFormat="1"/>
    <row r="304420" customFormat="1"/>
    <row r="304421" customFormat="1"/>
    <row r="304422" customFormat="1"/>
    <row r="304423" customFormat="1"/>
    <row r="304424" customFormat="1"/>
    <row r="304425" customFormat="1"/>
    <row r="304426" customFormat="1"/>
    <row r="304427" customFormat="1"/>
    <row r="304428" customFormat="1"/>
    <row r="304429" customFormat="1"/>
    <row r="304430" customFormat="1"/>
    <row r="304431" customFormat="1"/>
    <row r="304432" customFormat="1"/>
    <row r="304433" customFormat="1"/>
    <row r="304434" customFormat="1"/>
    <row r="304435" customFormat="1"/>
    <row r="304436" customFormat="1"/>
    <row r="304437" customFormat="1"/>
    <row r="304438" customFormat="1"/>
    <row r="304439" customFormat="1"/>
    <row r="304440" customFormat="1"/>
    <row r="304441" customFormat="1"/>
    <row r="304442" customFormat="1"/>
    <row r="304443" customFormat="1"/>
    <row r="304444" customFormat="1"/>
    <row r="304445" customFormat="1"/>
    <row r="304446" customFormat="1"/>
    <row r="304447" customFormat="1"/>
    <row r="304448" customFormat="1"/>
    <row r="304449" customFormat="1"/>
    <row r="304450" customFormat="1"/>
    <row r="304451" customFormat="1"/>
    <row r="304452" customFormat="1"/>
    <row r="304453" customFormat="1"/>
    <row r="304454" customFormat="1"/>
    <row r="304455" customFormat="1"/>
    <row r="304456" customFormat="1"/>
    <row r="304457" customFormat="1"/>
    <row r="304458" customFormat="1"/>
    <row r="304459" customFormat="1"/>
    <row r="304460" customFormat="1"/>
    <row r="304461" customFormat="1"/>
    <row r="304462" customFormat="1"/>
    <row r="304463" customFormat="1"/>
    <row r="304464" customFormat="1"/>
    <row r="304465" customFormat="1"/>
    <row r="304466" customFormat="1"/>
    <row r="304467" customFormat="1"/>
    <row r="304468" customFormat="1"/>
    <row r="304469" customFormat="1"/>
    <row r="304470" customFormat="1"/>
    <row r="304471" customFormat="1"/>
    <row r="304472" customFormat="1"/>
    <row r="304473" customFormat="1"/>
    <row r="304474" customFormat="1"/>
    <row r="304475" customFormat="1"/>
    <row r="304476" customFormat="1"/>
    <row r="304477" customFormat="1"/>
    <row r="304478" customFormat="1"/>
    <row r="304479" customFormat="1"/>
    <row r="304480" customFormat="1"/>
    <row r="304481" customFormat="1"/>
    <row r="304482" customFormat="1"/>
    <row r="304483" customFormat="1"/>
    <row r="304484" customFormat="1"/>
    <row r="304485" customFormat="1"/>
    <row r="304486" customFormat="1"/>
    <row r="304487" customFormat="1"/>
    <row r="304488" customFormat="1"/>
    <row r="304489" customFormat="1"/>
    <row r="304490" customFormat="1"/>
    <row r="304491" customFormat="1"/>
    <row r="304492" customFormat="1"/>
    <row r="304493" customFormat="1"/>
    <row r="304494" customFormat="1"/>
    <row r="304495" customFormat="1"/>
    <row r="304496" customFormat="1"/>
    <row r="304497" customFormat="1"/>
    <row r="304498" customFormat="1"/>
    <row r="304499" customFormat="1"/>
    <row r="304500" customFormat="1"/>
    <row r="304501" customFormat="1"/>
    <row r="304502" customFormat="1"/>
    <row r="304503" customFormat="1"/>
    <row r="304504" customFormat="1"/>
    <row r="304505" customFormat="1"/>
    <row r="304506" customFormat="1"/>
    <row r="304507" customFormat="1"/>
    <row r="304508" customFormat="1"/>
    <row r="304509" customFormat="1"/>
    <row r="304510" customFormat="1"/>
    <row r="304511" customFormat="1"/>
    <row r="304512" customFormat="1"/>
    <row r="304513" customFormat="1"/>
    <row r="304514" customFormat="1"/>
    <row r="304515" customFormat="1"/>
    <row r="304516" customFormat="1"/>
    <row r="304517" customFormat="1"/>
    <row r="304518" customFormat="1"/>
    <row r="304519" customFormat="1"/>
    <row r="304520" customFormat="1"/>
    <row r="304521" customFormat="1"/>
    <row r="304522" customFormat="1"/>
    <row r="304523" customFormat="1"/>
    <row r="304524" customFormat="1"/>
    <row r="304525" customFormat="1"/>
    <row r="304526" customFormat="1"/>
    <row r="304527" customFormat="1"/>
    <row r="304528" customFormat="1"/>
    <row r="304529" customFormat="1"/>
    <row r="304530" customFormat="1"/>
    <row r="304531" customFormat="1"/>
    <row r="304532" customFormat="1"/>
    <row r="304533" customFormat="1"/>
    <row r="304534" customFormat="1"/>
    <row r="304535" customFormat="1"/>
    <row r="304536" customFormat="1"/>
    <row r="304537" customFormat="1"/>
    <row r="304538" customFormat="1"/>
    <row r="304539" customFormat="1"/>
    <row r="304540" customFormat="1"/>
    <row r="304541" customFormat="1"/>
    <row r="304542" customFormat="1"/>
    <row r="304543" customFormat="1"/>
    <row r="304544" customFormat="1"/>
    <row r="304545" customFormat="1"/>
    <row r="304546" customFormat="1"/>
    <row r="304547" customFormat="1"/>
    <row r="304548" customFormat="1"/>
    <row r="304549" customFormat="1"/>
    <row r="304550" customFormat="1"/>
    <row r="304551" customFormat="1"/>
    <row r="304552" customFormat="1"/>
    <row r="304553" customFormat="1"/>
    <row r="304554" customFormat="1"/>
    <row r="304555" customFormat="1"/>
    <row r="304556" customFormat="1"/>
    <row r="304557" customFormat="1"/>
    <row r="304558" customFormat="1"/>
    <row r="304559" customFormat="1"/>
    <row r="304560" customFormat="1"/>
    <row r="304561" customFormat="1"/>
    <row r="304562" customFormat="1"/>
    <row r="304563" customFormat="1"/>
    <row r="304564" customFormat="1"/>
    <row r="304565" customFormat="1"/>
    <row r="304566" customFormat="1"/>
    <row r="304567" customFormat="1"/>
    <row r="304568" customFormat="1"/>
    <row r="304569" customFormat="1"/>
    <row r="304570" customFormat="1"/>
    <row r="304571" customFormat="1"/>
    <row r="304572" customFormat="1"/>
    <row r="304573" customFormat="1"/>
    <row r="304574" customFormat="1"/>
    <row r="304575" customFormat="1"/>
    <row r="304576" customFormat="1"/>
    <row r="304577" customFormat="1"/>
    <row r="304578" customFormat="1"/>
    <row r="304579" customFormat="1"/>
    <row r="304580" customFormat="1"/>
    <row r="304581" customFormat="1"/>
    <row r="304582" customFormat="1"/>
    <row r="304583" customFormat="1"/>
    <row r="304584" customFormat="1"/>
    <row r="304585" customFormat="1"/>
    <row r="304586" customFormat="1"/>
    <row r="304587" customFormat="1"/>
    <row r="304588" customFormat="1"/>
    <row r="304589" customFormat="1"/>
    <row r="304590" customFormat="1"/>
    <row r="304591" customFormat="1"/>
    <row r="304592" customFormat="1"/>
    <row r="304593" customFormat="1"/>
    <row r="304594" customFormat="1"/>
    <row r="304595" customFormat="1"/>
    <row r="304596" customFormat="1"/>
    <row r="304597" customFormat="1"/>
    <row r="304598" customFormat="1"/>
    <row r="304599" customFormat="1"/>
    <row r="304600" customFormat="1"/>
    <row r="304601" customFormat="1"/>
    <row r="304602" customFormat="1"/>
    <row r="304603" customFormat="1"/>
    <row r="304604" customFormat="1"/>
    <row r="304605" customFormat="1"/>
    <row r="304606" customFormat="1"/>
    <row r="304607" customFormat="1"/>
    <row r="304608" customFormat="1"/>
    <row r="304609" customFormat="1"/>
    <row r="304610" customFormat="1"/>
    <row r="304611" customFormat="1"/>
    <row r="304612" customFormat="1"/>
    <row r="304613" customFormat="1"/>
    <row r="304614" customFormat="1"/>
    <row r="304615" customFormat="1"/>
    <row r="304616" customFormat="1"/>
    <row r="304617" customFormat="1"/>
    <row r="304618" customFormat="1"/>
    <row r="304619" customFormat="1"/>
    <row r="304620" customFormat="1"/>
    <row r="304621" customFormat="1"/>
    <row r="304622" customFormat="1"/>
    <row r="304623" customFormat="1"/>
    <row r="304624" customFormat="1"/>
    <row r="304625" customFormat="1"/>
    <row r="304626" customFormat="1"/>
    <row r="304627" customFormat="1"/>
    <row r="304628" customFormat="1"/>
    <row r="304629" customFormat="1"/>
    <row r="304630" customFormat="1"/>
    <row r="304631" customFormat="1"/>
    <row r="304632" customFormat="1"/>
    <row r="304633" customFormat="1"/>
    <row r="304634" customFormat="1"/>
    <row r="304635" customFormat="1"/>
    <row r="304636" customFormat="1"/>
    <row r="304637" customFormat="1"/>
    <row r="304638" customFormat="1"/>
    <row r="304639" customFormat="1"/>
    <row r="304640" customFormat="1"/>
    <row r="304641" customFormat="1"/>
    <row r="304642" customFormat="1"/>
    <row r="304643" customFormat="1"/>
    <row r="304644" customFormat="1"/>
    <row r="304645" customFormat="1"/>
    <row r="304646" customFormat="1"/>
    <row r="304647" customFormat="1"/>
    <row r="304648" customFormat="1"/>
    <row r="304649" customFormat="1"/>
    <row r="304650" customFormat="1"/>
    <row r="304651" customFormat="1"/>
    <row r="304652" customFormat="1"/>
    <row r="304653" customFormat="1"/>
    <row r="304654" customFormat="1"/>
    <row r="304655" customFormat="1"/>
    <row r="304656" customFormat="1"/>
    <row r="304657" customFormat="1"/>
    <row r="304658" customFormat="1"/>
    <row r="304659" customFormat="1"/>
    <row r="304660" customFormat="1"/>
    <row r="304661" customFormat="1"/>
    <row r="304662" customFormat="1"/>
    <row r="304663" customFormat="1"/>
    <row r="304664" customFormat="1"/>
    <row r="304665" customFormat="1"/>
    <row r="304666" customFormat="1"/>
    <row r="304667" customFormat="1"/>
    <row r="304668" customFormat="1"/>
    <row r="304669" customFormat="1"/>
    <row r="304670" customFormat="1"/>
    <row r="304671" customFormat="1"/>
    <row r="304672" customFormat="1"/>
    <row r="304673" customFormat="1"/>
    <row r="304674" customFormat="1"/>
    <row r="304675" customFormat="1"/>
    <row r="304676" customFormat="1"/>
    <row r="304677" customFormat="1"/>
    <row r="304678" customFormat="1"/>
    <row r="304679" customFormat="1"/>
    <row r="304680" customFormat="1"/>
    <row r="304681" customFormat="1"/>
    <row r="304682" customFormat="1"/>
    <row r="304683" customFormat="1"/>
    <row r="304684" customFormat="1"/>
    <row r="304685" customFormat="1"/>
    <row r="304686" customFormat="1"/>
    <row r="304687" customFormat="1"/>
    <row r="304688" customFormat="1"/>
    <row r="304689" customFormat="1"/>
    <row r="304690" customFormat="1"/>
    <row r="304691" customFormat="1"/>
    <row r="304692" customFormat="1"/>
    <row r="304693" customFormat="1"/>
    <row r="304694" customFormat="1"/>
    <row r="304695" customFormat="1"/>
    <row r="304696" customFormat="1"/>
    <row r="304697" customFormat="1"/>
    <row r="304698" customFormat="1"/>
    <row r="304699" customFormat="1"/>
    <row r="304700" customFormat="1"/>
    <row r="304701" customFormat="1"/>
    <row r="304702" customFormat="1"/>
    <row r="304703" customFormat="1"/>
    <row r="304704" customFormat="1"/>
    <row r="304705" customFormat="1"/>
    <row r="304706" customFormat="1"/>
    <row r="304707" customFormat="1"/>
    <row r="304708" customFormat="1"/>
    <row r="304709" customFormat="1"/>
    <row r="304710" customFormat="1"/>
    <row r="304711" customFormat="1"/>
    <row r="304712" customFormat="1"/>
    <row r="304713" customFormat="1"/>
    <row r="304714" customFormat="1"/>
    <row r="304715" customFormat="1"/>
    <row r="304716" customFormat="1"/>
    <row r="304717" customFormat="1"/>
    <row r="304718" customFormat="1"/>
    <row r="304719" customFormat="1"/>
    <row r="304720" customFormat="1"/>
    <row r="304721" customFormat="1"/>
    <row r="304722" customFormat="1"/>
    <row r="304723" customFormat="1"/>
    <row r="304724" customFormat="1"/>
    <row r="304725" customFormat="1"/>
    <row r="304726" customFormat="1"/>
    <row r="304727" customFormat="1"/>
    <row r="304728" customFormat="1"/>
    <row r="304729" customFormat="1"/>
    <row r="304730" customFormat="1"/>
    <row r="304731" customFormat="1"/>
    <row r="304732" customFormat="1"/>
    <row r="304733" customFormat="1"/>
    <row r="304734" customFormat="1"/>
    <row r="304735" customFormat="1"/>
    <row r="304736" customFormat="1"/>
    <row r="304737" customFormat="1"/>
    <row r="304738" customFormat="1"/>
    <row r="304739" customFormat="1"/>
    <row r="304740" customFormat="1"/>
    <row r="304741" customFormat="1"/>
    <row r="304742" customFormat="1"/>
    <row r="304743" customFormat="1"/>
    <row r="304744" customFormat="1"/>
    <row r="304745" customFormat="1"/>
    <row r="304746" customFormat="1"/>
    <row r="304747" customFormat="1"/>
    <row r="304748" customFormat="1"/>
    <row r="304749" customFormat="1"/>
    <row r="304750" customFormat="1"/>
    <row r="304751" customFormat="1"/>
    <row r="304752" customFormat="1"/>
    <row r="304753" customFormat="1"/>
    <row r="304754" customFormat="1"/>
    <row r="304755" customFormat="1"/>
    <row r="304756" customFormat="1"/>
    <row r="304757" customFormat="1"/>
    <row r="304758" customFormat="1"/>
    <row r="304759" customFormat="1"/>
    <row r="304760" customFormat="1"/>
    <row r="304761" customFormat="1"/>
    <row r="304762" customFormat="1"/>
    <row r="304763" customFormat="1"/>
    <row r="304764" customFormat="1"/>
    <row r="304765" customFormat="1"/>
    <row r="304766" customFormat="1"/>
    <row r="304767" customFormat="1"/>
    <row r="304768" customFormat="1"/>
    <row r="304769" customFormat="1"/>
    <row r="304770" customFormat="1"/>
    <row r="304771" customFormat="1"/>
    <row r="304772" customFormat="1"/>
    <row r="304773" customFormat="1"/>
    <row r="304774" customFormat="1"/>
    <row r="304775" customFormat="1"/>
    <row r="304776" customFormat="1"/>
    <row r="304777" customFormat="1"/>
    <row r="304778" customFormat="1"/>
    <row r="304779" customFormat="1"/>
    <row r="304780" customFormat="1"/>
    <row r="304781" customFormat="1"/>
    <row r="304782" customFormat="1"/>
    <row r="304783" customFormat="1"/>
    <row r="304784" customFormat="1"/>
    <row r="304785" customFormat="1"/>
    <row r="304786" customFormat="1"/>
    <row r="304787" customFormat="1"/>
    <row r="304788" customFormat="1"/>
    <row r="304789" customFormat="1"/>
    <row r="304790" customFormat="1"/>
    <row r="304791" customFormat="1"/>
    <row r="304792" customFormat="1"/>
    <row r="304793" customFormat="1"/>
    <row r="304794" customFormat="1"/>
    <row r="304795" customFormat="1"/>
    <row r="304796" customFormat="1"/>
    <row r="304797" customFormat="1"/>
    <row r="304798" customFormat="1"/>
    <row r="304799" customFormat="1"/>
    <row r="304800" customFormat="1"/>
    <row r="304801" customFormat="1"/>
    <row r="304802" customFormat="1"/>
    <row r="304803" customFormat="1"/>
    <row r="304804" customFormat="1"/>
    <row r="304805" customFormat="1"/>
    <row r="304806" customFormat="1"/>
    <row r="304807" customFormat="1"/>
    <row r="304808" customFormat="1"/>
    <row r="304809" customFormat="1"/>
    <row r="304810" customFormat="1"/>
    <row r="304811" customFormat="1"/>
    <row r="304812" customFormat="1"/>
    <row r="304813" customFormat="1"/>
    <row r="304814" customFormat="1"/>
    <row r="304815" customFormat="1"/>
    <row r="304816" customFormat="1"/>
    <row r="304817" customFormat="1"/>
    <row r="304818" customFormat="1"/>
    <row r="304819" customFormat="1"/>
    <row r="304820" customFormat="1"/>
    <row r="304821" customFormat="1"/>
    <row r="304822" customFormat="1"/>
    <row r="304823" customFormat="1"/>
    <row r="304824" customFormat="1"/>
    <row r="304825" customFormat="1"/>
    <row r="304826" customFormat="1"/>
    <row r="304827" customFormat="1"/>
    <row r="304828" customFormat="1"/>
    <row r="304829" customFormat="1"/>
    <row r="304830" customFormat="1"/>
    <row r="304831" customFormat="1"/>
    <row r="304832" customFormat="1"/>
    <row r="304833" customFormat="1"/>
    <row r="304834" customFormat="1"/>
    <row r="304835" customFormat="1"/>
    <row r="304836" customFormat="1"/>
    <row r="304837" customFormat="1"/>
    <row r="304838" customFormat="1"/>
    <row r="304839" customFormat="1"/>
    <row r="304840" customFormat="1"/>
    <row r="304841" customFormat="1"/>
    <row r="304842" customFormat="1"/>
    <row r="304843" customFormat="1"/>
    <row r="304844" customFormat="1"/>
    <row r="304845" customFormat="1"/>
    <row r="304846" customFormat="1"/>
    <row r="304847" customFormat="1"/>
    <row r="304848" customFormat="1"/>
    <row r="304849" customFormat="1"/>
    <row r="304850" customFormat="1"/>
    <row r="304851" customFormat="1"/>
    <row r="304852" customFormat="1"/>
    <row r="304853" customFormat="1"/>
    <row r="304854" customFormat="1"/>
    <row r="304855" customFormat="1"/>
    <row r="304856" customFormat="1"/>
    <row r="304857" customFormat="1"/>
    <row r="304858" customFormat="1"/>
    <row r="304859" customFormat="1"/>
    <row r="304860" customFormat="1"/>
    <row r="304861" customFormat="1"/>
    <row r="304862" customFormat="1"/>
    <row r="304863" customFormat="1"/>
    <row r="304864" customFormat="1"/>
    <row r="304865" customFormat="1"/>
    <row r="304866" customFormat="1"/>
    <row r="304867" customFormat="1"/>
    <row r="304868" customFormat="1"/>
    <row r="304869" customFormat="1"/>
    <row r="304870" customFormat="1"/>
    <row r="304871" customFormat="1"/>
    <row r="304872" customFormat="1"/>
    <row r="304873" customFormat="1"/>
    <row r="304874" customFormat="1"/>
    <row r="304875" customFormat="1"/>
    <row r="304876" customFormat="1"/>
    <row r="304877" customFormat="1"/>
    <row r="304878" customFormat="1"/>
    <row r="304879" customFormat="1"/>
    <row r="304880" customFormat="1"/>
    <row r="304881" customFormat="1"/>
    <row r="304882" customFormat="1"/>
    <row r="304883" customFormat="1"/>
    <row r="304884" customFormat="1"/>
    <row r="304885" customFormat="1"/>
    <row r="304886" customFormat="1"/>
    <row r="304887" customFormat="1"/>
    <row r="304888" customFormat="1"/>
    <row r="304889" customFormat="1"/>
    <row r="304890" customFormat="1"/>
    <row r="304891" customFormat="1"/>
    <row r="304892" customFormat="1"/>
    <row r="304893" customFormat="1"/>
    <row r="304894" customFormat="1"/>
    <row r="304895" customFormat="1"/>
    <row r="304896" customFormat="1"/>
    <row r="304897" customFormat="1"/>
    <row r="304898" customFormat="1"/>
    <row r="304899" customFormat="1"/>
    <row r="304900" customFormat="1"/>
    <row r="304901" customFormat="1"/>
    <row r="304902" customFormat="1"/>
    <row r="304903" customFormat="1"/>
    <row r="304904" customFormat="1"/>
    <row r="304905" customFormat="1"/>
    <row r="304906" customFormat="1"/>
    <row r="304907" customFormat="1"/>
    <row r="304908" customFormat="1"/>
    <row r="304909" customFormat="1"/>
    <row r="304910" customFormat="1"/>
    <row r="304911" customFormat="1"/>
    <row r="304912" customFormat="1"/>
    <row r="304913" customFormat="1"/>
    <row r="304914" customFormat="1"/>
    <row r="304915" customFormat="1"/>
    <row r="304916" customFormat="1"/>
    <row r="304917" customFormat="1"/>
    <row r="304918" customFormat="1"/>
    <row r="304919" customFormat="1"/>
    <row r="304920" customFormat="1"/>
    <row r="304921" customFormat="1"/>
    <row r="304922" customFormat="1"/>
    <row r="304923" customFormat="1"/>
    <row r="304924" customFormat="1"/>
    <row r="304925" customFormat="1"/>
    <row r="304926" customFormat="1"/>
    <row r="304927" customFormat="1"/>
    <row r="304928" customFormat="1"/>
    <row r="304929" customFormat="1"/>
    <row r="304930" customFormat="1"/>
    <row r="304931" customFormat="1"/>
    <row r="304932" customFormat="1"/>
    <row r="304933" customFormat="1"/>
    <row r="304934" customFormat="1"/>
    <row r="304935" customFormat="1"/>
    <row r="304936" customFormat="1"/>
    <row r="304937" customFormat="1"/>
    <row r="304938" customFormat="1"/>
    <row r="304939" customFormat="1"/>
    <row r="304940" customFormat="1"/>
    <row r="304941" customFormat="1"/>
    <row r="304942" customFormat="1"/>
    <row r="304943" customFormat="1"/>
    <row r="304944" customFormat="1"/>
    <row r="304945" customFormat="1"/>
    <row r="304946" customFormat="1"/>
    <row r="304947" customFormat="1"/>
    <row r="304948" customFormat="1"/>
    <row r="304949" customFormat="1"/>
    <row r="304950" customFormat="1"/>
    <row r="304951" customFormat="1"/>
    <row r="304952" customFormat="1"/>
    <row r="304953" customFormat="1"/>
    <row r="304954" customFormat="1"/>
    <row r="304955" customFormat="1"/>
    <row r="304956" customFormat="1"/>
    <row r="304957" customFormat="1"/>
    <row r="304958" customFormat="1"/>
    <row r="304959" customFormat="1"/>
    <row r="304960" customFormat="1"/>
    <row r="304961" customFormat="1"/>
    <row r="304962" customFormat="1"/>
    <row r="304963" customFormat="1"/>
    <row r="304964" customFormat="1"/>
    <row r="304965" customFormat="1"/>
    <row r="304966" customFormat="1"/>
    <row r="304967" customFormat="1"/>
    <row r="304968" customFormat="1"/>
    <row r="304969" customFormat="1"/>
    <row r="304970" customFormat="1"/>
    <row r="304971" customFormat="1"/>
    <row r="304972" customFormat="1"/>
    <row r="304973" customFormat="1"/>
    <row r="304974" customFormat="1"/>
    <row r="304975" customFormat="1"/>
    <row r="304976" customFormat="1"/>
    <row r="304977" customFormat="1"/>
    <row r="304978" customFormat="1"/>
    <row r="304979" customFormat="1"/>
    <row r="304980" customFormat="1"/>
    <row r="304981" customFormat="1"/>
    <row r="304982" customFormat="1"/>
    <row r="304983" customFormat="1"/>
    <row r="304984" customFormat="1"/>
    <row r="304985" customFormat="1"/>
    <row r="304986" customFormat="1"/>
    <row r="304987" customFormat="1"/>
    <row r="304988" customFormat="1"/>
    <row r="304989" customFormat="1"/>
    <row r="304990" customFormat="1"/>
    <row r="304991" customFormat="1"/>
    <row r="304992" customFormat="1"/>
    <row r="304993" customFormat="1"/>
    <row r="304994" customFormat="1"/>
    <row r="304995" customFormat="1"/>
    <row r="304996" customFormat="1"/>
    <row r="304997" customFormat="1"/>
    <row r="304998" customFormat="1"/>
    <row r="304999" customFormat="1"/>
    <row r="305000" customFormat="1"/>
    <row r="305001" customFormat="1"/>
    <row r="305002" customFormat="1"/>
    <row r="305003" customFormat="1"/>
    <row r="305004" customFormat="1"/>
    <row r="305005" customFormat="1"/>
    <row r="305006" customFormat="1"/>
    <row r="305007" customFormat="1"/>
    <row r="305008" customFormat="1"/>
    <row r="305009" customFormat="1"/>
    <row r="305010" customFormat="1"/>
    <row r="305011" customFormat="1"/>
    <row r="305012" customFormat="1"/>
    <row r="305013" customFormat="1"/>
    <row r="305014" customFormat="1"/>
    <row r="305015" customFormat="1"/>
    <row r="305016" customFormat="1"/>
    <row r="305017" customFormat="1"/>
    <row r="305018" customFormat="1"/>
    <row r="305019" customFormat="1"/>
    <row r="305020" customFormat="1"/>
    <row r="305021" customFormat="1"/>
    <row r="305022" customFormat="1"/>
    <row r="305023" customFormat="1"/>
    <row r="305024" customFormat="1"/>
    <row r="305025" customFormat="1"/>
    <row r="305026" customFormat="1"/>
    <row r="305027" customFormat="1"/>
    <row r="305028" customFormat="1"/>
    <row r="305029" customFormat="1"/>
    <row r="305030" customFormat="1"/>
    <row r="305031" customFormat="1"/>
    <row r="305032" customFormat="1"/>
    <row r="305033" customFormat="1"/>
    <row r="305034" customFormat="1"/>
    <row r="305035" customFormat="1"/>
    <row r="305036" customFormat="1"/>
    <row r="305037" customFormat="1"/>
    <row r="305038" customFormat="1"/>
    <row r="305039" customFormat="1"/>
    <row r="305040" customFormat="1"/>
    <row r="305041" customFormat="1"/>
    <row r="305042" customFormat="1"/>
    <row r="305043" customFormat="1"/>
    <row r="305044" customFormat="1"/>
    <row r="305045" customFormat="1"/>
    <row r="305046" customFormat="1"/>
    <row r="305047" customFormat="1"/>
    <row r="305048" customFormat="1"/>
    <row r="305049" customFormat="1"/>
    <row r="305050" customFormat="1"/>
    <row r="305051" customFormat="1"/>
    <row r="305052" customFormat="1"/>
    <row r="305053" customFormat="1"/>
    <row r="305054" customFormat="1"/>
    <row r="305055" customFormat="1"/>
    <row r="305056" customFormat="1"/>
    <row r="305057" customFormat="1"/>
    <row r="305058" customFormat="1"/>
    <row r="305059" customFormat="1"/>
    <row r="305060" customFormat="1"/>
    <row r="305061" customFormat="1"/>
    <row r="305062" customFormat="1"/>
    <row r="305063" customFormat="1"/>
    <row r="305064" customFormat="1"/>
    <row r="305065" customFormat="1"/>
    <row r="305066" customFormat="1"/>
    <row r="305067" customFormat="1"/>
    <row r="305068" customFormat="1"/>
    <row r="305069" customFormat="1"/>
    <row r="305070" customFormat="1"/>
    <row r="305071" customFormat="1"/>
    <row r="305072" customFormat="1"/>
    <row r="305073" customFormat="1"/>
    <row r="305074" customFormat="1"/>
    <row r="305075" customFormat="1"/>
    <row r="305076" customFormat="1"/>
    <row r="305077" customFormat="1"/>
    <row r="305078" customFormat="1"/>
    <row r="305079" customFormat="1"/>
    <row r="305080" customFormat="1"/>
    <row r="305081" customFormat="1"/>
    <row r="305082" customFormat="1"/>
    <row r="305083" customFormat="1"/>
    <row r="305084" customFormat="1"/>
    <row r="305085" customFormat="1"/>
    <row r="305086" customFormat="1"/>
    <row r="305087" customFormat="1"/>
    <row r="305088" customFormat="1"/>
    <row r="305089" customFormat="1"/>
    <row r="305090" customFormat="1"/>
    <row r="305091" customFormat="1"/>
    <row r="305092" customFormat="1"/>
    <row r="305093" customFormat="1"/>
    <row r="305094" customFormat="1"/>
    <row r="305095" customFormat="1"/>
    <row r="305096" customFormat="1"/>
    <row r="305097" customFormat="1"/>
    <row r="305098" customFormat="1"/>
    <row r="305099" customFormat="1"/>
    <row r="305100" customFormat="1"/>
    <row r="305101" customFormat="1"/>
    <row r="305102" customFormat="1"/>
    <row r="305103" customFormat="1"/>
    <row r="305104" customFormat="1"/>
    <row r="305105" customFormat="1"/>
    <row r="305106" customFormat="1"/>
    <row r="305107" customFormat="1"/>
    <row r="305108" customFormat="1"/>
    <row r="305109" customFormat="1"/>
    <row r="305110" customFormat="1"/>
    <row r="305111" customFormat="1"/>
    <row r="305112" customFormat="1"/>
    <row r="305113" customFormat="1"/>
    <row r="305114" customFormat="1"/>
    <row r="305115" customFormat="1"/>
    <row r="305116" customFormat="1"/>
    <row r="305117" customFormat="1"/>
    <row r="305118" customFormat="1"/>
    <row r="305119" customFormat="1"/>
    <row r="305120" customFormat="1"/>
    <row r="305121" customFormat="1"/>
    <row r="305122" customFormat="1"/>
    <row r="305123" customFormat="1"/>
    <row r="305124" customFormat="1"/>
    <row r="305125" customFormat="1"/>
    <row r="305126" customFormat="1"/>
    <row r="305127" customFormat="1"/>
    <row r="305128" customFormat="1"/>
    <row r="305129" customFormat="1"/>
    <row r="305130" customFormat="1"/>
    <row r="305131" customFormat="1"/>
    <row r="305132" customFormat="1"/>
    <row r="305133" customFormat="1"/>
    <row r="305134" customFormat="1"/>
    <row r="305135" customFormat="1"/>
    <row r="305136" customFormat="1"/>
    <row r="305137" customFormat="1"/>
    <row r="305138" customFormat="1"/>
    <row r="305139" customFormat="1"/>
    <row r="305140" customFormat="1"/>
    <row r="305141" customFormat="1"/>
    <row r="305142" customFormat="1"/>
    <row r="305143" customFormat="1"/>
    <row r="305144" customFormat="1"/>
    <row r="305145" customFormat="1"/>
    <row r="305146" customFormat="1"/>
    <row r="305147" customFormat="1"/>
    <row r="305148" customFormat="1"/>
    <row r="305149" customFormat="1"/>
    <row r="305150" customFormat="1"/>
    <row r="305151" customFormat="1"/>
    <row r="305152" customFormat="1"/>
    <row r="305153" customFormat="1"/>
    <row r="305154" customFormat="1"/>
    <row r="305155" customFormat="1"/>
    <row r="305156" customFormat="1"/>
    <row r="305157" customFormat="1"/>
    <row r="305158" customFormat="1"/>
    <row r="305159" customFormat="1"/>
    <row r="305160" customFormat="1"/>
    <row r="305161" customFormat="1"/>
    <row r="305162" customFormat="1"/>
    <row r="305163" customFormat="1"/>
    <row r="305164" customFormat="1"/>
    <row r="305165" customFormat="1"/>
    <row r="305166" customFormat="1"/>
    <row r="305167" customFormat="1"/>
    <row r="305168" customFormat="1"/>
    <row r="305169" customFormat="1"/>
    <row r="305170" customFormat="1"/>
    <row r="305171" customFormat="1"/>
    <row r="305172" customFormat="1"/>
    <row r="305173" customFormat="1"/>
    <row r="305174" customFormat="1"/>
    <row r="305175" customFormat="1"/>
    <row r="305176" customFormat="1"/>
    <row r="305177" customFormat="1"/>
    <row r="305178" customFormat="1"/>
    <row r="305179" customFormat="1"/>
    <row r="305180" customFormat="1"/>
    <row r="305181" customFormat="1"/>
    <row r="305182" customFormat="1"/>
    <row r="305183" customFormat="1"/>
    <row r="305184" customFormat="1"/>
    <row r="305185" customFormat="1"/>
    <row r="305186" customFormat="1"/>
    <row r="305187" customFormat="1"/>
    <row r="305188" customFormat="1"/>
    <row r="305189" customFormat="1"/>
    <row r="305190" customFormat="1"/>
    <row r="305191" customFormat="1"/>
    <row r="305192" customFormat="1"/>
    <row r="305193" customFormat="1"/>
    <row r="305194" customFormat="1"/>
    <row r="305195" customFormat="1"/>
    <row r="305196" customFormat="1"/>
    <row r="305197" customFormat="1"/>
    <row r="305198" customFormat="1"/>
    <row r="305199" customFormat="1"/>
    <row r="305200" customFormat="1"/>
    <row r="305201" customFormat="1"/>
    <row r="305202" customFormat="1"/>
    <row r="305203" customFormat="1"/>
    <row r="305204" customFormat="1"/>
    <row r="305205" customFormat="1"/>
    <row r="305206" customFormat="1"/>
    <row r="305207" customFormat="1"/>
    <row r="305208" customFormat="1"/>
    <row r="305209" customFormat="1"/>
    <row r="305210" customFormat="1"/>
    <row r="305211" customFormat="1"/>
    <row r="305212" customFormat="1"/>
    <row r="305213" customFormat="1"/>
    <row r="305214" customFormat="1"/>
    <row r="305215" customFormat="1"/>
    <row r="305216" customFormat="1"/>
    <row r="305217" customFormat="1"/>
    <row r="305218" customFormat="1"/>
    <row r="305219" customFormat="1"/>
    <row r="305220" customFormat="1"/>
    <row r="305221" customFormat="1"/>
    <row r="305222" customFormat="1"/>
    <row r="305223" customFormat="1"/>
    <row r="305224" customFormat="1"/>
    <row r="305225" customFormat="1"/>
    <row r="305226" customFormat="1"/>
    <row r="305227" customFormat="1"/>
    <row r="305228" customFormat="1"/>
    <row r="305229" customFormat="1"/>
    <row r="305230" customFormat="1"/>
    <row r="305231" customFormat="1"/>
    <row r="305232" customFormat="1"/>
    <row r="305233" customFormat="1"/>
    <row r="305234" customFormat="1"/>
    <row r="305235" customFormat="1"/>
    <row r="305236" customFormat="1"/>
    <row r="305237" customFormat="1"/>
    <row r="305238" customFormat="1"/>
    <row r="305239" customFormat="1"/>
    <row r="305240" customFormat="1"/>
    <row r="305241" customFormat="1"/>
    <row r="305242" customFormat="1"/>
    <row r="305243" customFormat="1"/>
    <row r="305244" customFormat="1"/>
    <row r="305245" customFormat="1"/>
    <row r="305246" customFormat="1"/>
    <row r="305247" customFormat="1"/>
    <row r="305248" customFormat="1"/>
    <row r="305249" customFormat="1"/>
    <row r="305250" customFormat="1"/>
    <row r="305251" customFormat="1"/>
    <row r="305252" customFormat="1"/>
    <row r="305253" customFormat="1"/>
    <row r="305254" customFormat="1"/>
    <row r="305255" customFormat="1"/>
    <row r="305256" customFormat="1"/>
    <row r="305257" customFormat="1"/>
    <row r="305258" customFormat="1"/>
    <row r="305259" customFormat="1"/>
    <row r="305260" customFormat="1"/>
    <row r="305261" customFormat="1"/>
    <row r="305262" customFormat="1"/>
    <row r="305263" customFormat="1"/>
    <row r="305264" customFormat="1"/>
    <row r="305265" customFormat="1"/>
    <row r="305266" customFormat="1"/>
    <row r="305267" customFormat="1"/>
    <row r="305268" customFormat="1"/>
    <row r="305269" customFormat="1"/>
    <row r="305270" customFormat="1"/>
    <row r="305271" customFormat="1"/>
    <row r="305272" customFormat="1"/>
    <row r="305273" customFormat="1"/>
    <row r="305274" customFormat="1"/>
    <row r="305275" customFormat="1"/>
    <row r="305276" customFormat="1"/>
    <row r="305277" customFormat="1"/>
    <row r="305278" customFormat="1"/>
    <row r="305279" customFormat="1"/>
    <row r="305280" customFormat="1"/>
    <row r="305281" customFormat="1"/>
    <row r="305282" customFormat="1"/>
    <row r="305283" customFormat="1"/>
    <row r="305284" customFormat="1"/>
    <row r="305285" customFormat="1"/>
    <row r="305286" customFormat="1"/>
    <row r="305287" customFormat="1"/>
    <row r="305288" customFormat="1"/>
    <row r="305289" customFormat="1"/>
    <row r="305290" customFormat="1"/>
    <row r="305291" customFormat="1"/>
    <row r="305292" customFormat="1"/>
    <row r="305293" customFormat="1"/>
    <row r="305294" customFormat="1"/>
    <row r="305295" customFormat="1"/>
    <row r="305296" customFormat="1"/>
    <row r="305297" customFormat="1"/>
    <row r="305298" customFormat="1"/>
    <row r="305299" customFormat="1"/>
    <row r="305300" customFormat="1"/>
    <row r="305301" customFormat="1"/>
    <row r="305302" customFormat="1"/>
    <row r="305303" customFormat="1"/>
    <row r="305304" customFormat="1"/>
    <row r="305305" customFormat="1"/>
    <row r="305306" customFormat="1"/>
    <row r="305307" customFormat="1"/>
    <row r="305308" customFormat="1"/>
    <row r="305309" customFormat="1"/>
    <row r="305310" customFormat="1"/>
    <row r="305311" customFormat="1"/>
    <row r="305312" customFormat="1"/>
    <row r="305313" customFormat="1"/>
    <row r="305314" customFormat="1"/>
    <row r="305315" customFormat="1"/>
    <row r="305316" customFormat="1"/>
    <row r="305317" customFormat="1"/>
    <row r="305318" customFormat="1"/>
    <row r="305319" customFormat="1"/>
    <row r="305320" customFormat="1"/>
    <row r="305321" customFormat="1"/>
    <row r="305322" customFormat="1"/>
    <row r="305323" customFormat="1"/>
    <row r="305324" customFormat="1"/>
    <row r="305325" customFormat="1"/>
    <row r="305326" customFormat="1"/>
    <row r="305327" customFormat="1"/>
    <row r="305328" customFormat="1"/>
    <row r="305329" customFormat="1"/>
    <row r="305330" customFormat="1"/>
    <row r="305331" customFormat="1"/>
    <row r="305332" customFormat="1"/>
    <row r="305333" customFormat="1"/>
    <row r="305334" customFormat="1"/>
    <row r="305335" customFormat="1"/>
    <row r="305336" customFormat="1"/>
    <row r="305337" customFormat="1"/>
    <row r="305338" customFormat="1"/>
    <row r="305339" customFormat="1"/>
    <row r="305340" customFormat="1"/>
    <row r="305341" customFormat="1"/>
    <row r="305342" customFormat="1"/>
    <row r="305343" customFormat="1"/>
    <row r="305344" customFormat="1"/>
    <row r="305345" customFormat="1"/>
    <row r="305346" customFormat="1"/>
    <row r="305347" customFormat="1"/>
    <row r="305348" customFormat="1"/>
    <row r="305349" customFormat="1"/>
    <row r="305350" customFormat="1"/>
    <row r="305351" customFormat="1"/>
    <row r="305352" customFormat="1"/>
    <row r="305353" customFormat="1"/>
    <row r="305354" customFormat="1"/>
    <row r="305355" customFormat="1"/>
    <row r="305356" customFormat="1"/>
    <row r="305357" customFormat="1"/>
    <row r="305358" customFormat="1"/>
    <row r="305359" customFormat="1"/>
    <row r="305360" customFormat="1"/>
    <row r="305361" customFormat="1"/>
    <row r="305362" customFormat="1"/>
    <row r="305363" customFormat="1"/>
    <row r="305364" customFormat="1"/>
    <row r="305365" customFormat="1"/>
    <row r="305366" customFormat="1"/>
    <row r="305367" customFormat="1"/>
    <row r="305368" customFormat="1"/>
    <row r="305369" customFormat="1"/>
    <row r="305370" customFormat="1"/>
    <row r="305371" customFormat="1"/>
    <row r="305372" customFormat="1"/>
    <row r="305373" customFormat="1"/>
    <row r="305374" customFormat="1"/>
    <row r="305375" customFormat="1"/>
    <row r="305376" customFormat="1"/>
    <row r="305377" customFormat="1"/>
    <row r="305378" customFormat="1"/>
    <row r="305379" customFormat="1"/>
    <row r="305380" customFormat="1"/>
    <row r="305381" customFormat="1"/>
    <row r="305382" customFormat="1"/>
    <row r="305383" customFormat="1"/>
    <row r="305384" customFormat="1"/>
    <row r="305385" customFormat="1"/>
    <row r="305386" customFormat="1"/>
    <row r="305387" customFormat="1"/>
    <row r="305388" customFormat="1"/>
    <row r="305389" customFormat="1"/>
    <row r="305390" customFormat="1"/>
    <row r="305391" customFormat="1"/>
    <row r="305392" customFormat="1"/>
    <row r="305393" customFormat="1"/>
    <row r="305394" customFormat="1"/>
    <row r="305395" customFormat="1"/>
    <row r="305396" customFormat="1"/>
    <row r="305397" customFormat="1"/>
    <row r="305398" customFormat="1"/>
    <row r="305399" customFormat="1"/>
    <row r="305400" customFormat="1"/>
    <row r="305401" customFormat="1"/>
    <row r="305402" customFormat="1"/>
    <row r="305403" customFormat="1"/>
    <row r="305404" customFormat="1"/>
    <row r="305405" customFormat="1"/>
    <row r="305406" customFormat="1"/>
    <row r="305407" customFormat="1"/>
    <row r="305408" customFormat="1"/>
    <row r="305409" customFormat="1"/>
    <row r="305410" customFormat="1"/>
    <row r="305411" customFormat="1"/>
    <row r="305412" customFormat="1"/>
    <row r="305413" customFormat="1"/>
    <row r="305414" customFormat="1"/>
    <row r="305415" customFormat="1"/>
    <row r="305416" customFormat="1"/>
    <row r="305417" customFormat="1"/>
    <row r="305418" customFormat="1"/>
    <row r="305419" customFormat="1"/>
    <row r="305420" customFormat="1"/>
    <row r="305421" customFormat="1"/>
    <row r="305422" customFormat="1"/>
    <row r="305423" customFormat="1"/>
    <row r="305424" customFormat="1"/>
    <row r="305425" customFormat="1"/>
    <row r="305426" customFormat="1"/>
    <row r="305427" customFormat="1"/>
    <row r="305428" customFormat="1"/>
    <row r="305429" customFormat="1"/>
    <row r="305430" customFormat="1"/>
    <row r="305431" customFormat="1"/>
    <row r="305432" customFormat="1"/>
    <row r="305433" customFormat="1"/>
    <row r="305434" customFormat="1"/>
    <row r="305435" customFormat="1"/>
    <row r="305436" customFormat="1"/>
    <row r="305437" customFormat="1"/>
    <row r="305438" customFormat="1"/>
    <row r="305439" customFormat="1"/>
    <row r="305440" customFormat="1"/>
    <row r="305441" customFormat="1"/>
    <row r="305442" customFormat="1"/>
    <row r="305443" customFormat="1"/>
    <row r="305444" customFormat="1"/>
    <row r="305445" customFormat="1"/>
    <row r="305446" customFormat="1"/>
    <row r="305447" customFormat="1"/>
    <row r="305448" customFormat="1"/>
    <row r="305449" customFormat="1"/>
    <row r="305450" customFormat="1"/>
    <row r="305451" customFormat="1"/>
    <row r="305452" customFormat="1"/>
    <row r="305453" customFormat="1"/>
    <row r="305454" customFormat="1"/>
    <row r="305455" customFormat="1"/>
    <row r="305456" customFormat="1"/>
    <row r="305457" customFormat="1"/>
    <row r="305458" customFormat="1"/>
    <row r="305459" customFormat="1"/>
    <row r="305460" customFormat="1"/>
    <row r="305461" customFormat="1"/>
    <row r="305462" customFormat="1"/>
    <row r="305463" customFormat="1"/>
    <row r="305464" customFormat="1"/>
    <row r="305465" customFormat="1"/>
    <row r="305466" customFormat="1"/>
    <row r="305467" customFormat="1"/>
    <row r="305468" customFormat="1"/>
    <row r="305469" customFormat="1"/>
    <row r="305470" customFormat="1"/>
    <row r="305471" customFormat="1"/>
    <row r="305472" customFormat="1"/>
    <row r="305473" customFormat="1"/>
    <row r="305474" customFormat="1"/>
    <row r="305475" customFormat="1"/>
    <row r="305476" customFormat="1"/>
    <row r="305477" customFormat="1"/>
    <row r="305478" customFormat="1"/>
    <row r="305479" customFormat="1"/>
    <row r="305480" customFormat="1"/>
    <row r="305481" customFormat="1"/>
    <row r="305482" customFormat="1"/>
    <row r="305483" customFormat="1"/>
    <row r="305484" customFormat="1"/>
    <row r="305485" customFormat="1"/>
    <row r="305486" customFormat="1"/>
    <row r="305487" customFormat="1"/>
    <row r="305488" customFormat="1"/>
    <row r="305489" customFormat="1"/>
    <row r="305490" customFormat="1"/>
    <row r="305491" customFormat="1"/>
    <row r="305492" customFormat="1"/>
    <row r="305493" customFormat="1"/>
    <row r="305494" customFormat="1"/>
    <row r="305495" customFormat="1"/>
    <row r="305496" customFormat="1"/>
    <row r="305497" customFormat="1"/>
    <row r="305498" customFormat="1"/>
    <row r="305499" customFormat="1"/>
    <row r="305500" customFormat="1"/>
    <row r="305501" customFormat="1"/>
    <row r="305502" customFormat="1"/>
    <row r="305503" customFormat="1"/>
    <row r="305504" customFormat="1"/>
    <row r="305505" customFormat="1"/>
    <row r="305506" customFormat="1"/>
    <row r="305507" customFormat="1"/>
    <row r="305508" customFormat="1"/>
    <row r="305509" customFormat="1"/>
    <row r="305510" customFormat="1"/>
    <row r="305511" customFormat="1"/>
    <row r="305512" customFormat="1"/>
    <row r="305513" customFormat="1"/>
    <row r="305514" customFormat="1"/>
    <row r="305515" customFormat="1"/>
    <row r="305516" customFormat="1"/>
    <row r="305517" customFormat="1"/>
    <row r="305518" customFormat="1"/>
    <row r="305519" customFormat="1"/>
    <row r="305520" customFormat="1"/>
    <row r="305521" customFormat="1"/>
    <row r="305522" customFormat="1"/>
    <row r="305523" customFormat="1"/>
    <row r="305524" customFormat="1"/>
    <row r="305525" customFormat="1"/>
    <row r="305526" customFormat="1"/>
    <row r="305527" customFormat="1"/>
    <row r="305528" customFormat="1"/>
    <row r="305529" customFormat="1"/>
    <row r="305530" customFormat="1"/>
    <row r="305531" customFormat="1"/>
    <row r="305532" customFormat="1"/>
    <row r="305533" customFormat="1"/>
    <row r="305534" customFormat="1"/>
    <row r="305535" customFormat="1"/>
    <row r="305536" customFormat="1"/>
    <row r="305537" customFormat="1"/>
    <row r="305538" customFormat="1"/>
    <row r="305539" customFormat="1"/>
    <row r="305540" customFormat="1"/>
    <row r="305541" customFormat="1"/>
    <row r="305542" customFormat="1"/>
    <row r="305543" customFormat="1"/>
    <row r="305544" customFormat="1"/>
    <row r="305545" customFormat="1"/>
    <row r="305546" customFormat="1"/>
    <row r="305547" customFormat="1"/>
    <row r="305548" customFormat="1"/>
    <row r="305549" customFormat="1"/>
    <row r="305550" customFormat="1"/>
    <row r="305551" customFormat="1"/>
    <row r="305552" customFormat="1"/>
    <row r="305553" customFormat="1"/>
    <row r="305554" customFormat="1"/>
    <row r="305555" customFormat="1"/>
    <row r="305556" customFormat="1"/>
    <row r="305557" customFormat="1"/>
    <row r="305558" customFormat="1"/>
    <row r="305559" customFormat="1"/>
    <row r="305560" customFormat="1"/>
    <row r="305561" customFormat="1"/>
    <row r="305562" customFormat="1"/>
    <row r="305563" customFormat="1"/>
    <row r="305564" customFormat="1"/>
    <row r="305565" customFormat="1"/>
    <row r="305566" customFormat="1"/>
    <row r="305567" customFormat="1"/>
    <row r="305568" customFormat="1"/>
    <row r="305569" customFormat="1"/>
    <row r="305570" customFormat="1"/>
    <row r="305571" customFormat="1"/>
    <row r="305572" customFormat="1"/>
    <row r="305573" customFormat="1"/>
    <row r="305574" customFormat="1"/>
    <row r="305575" customFormat="1"/>
    <row r="305576" customFormat="1"/>
    <row r="305577" customFormat="1"/>
    <row r="305578" customFormat="1"/>
    <row r="305579" customFormat="1"/>
    <row r="305580" customFormat="1"/>
    <row r="305581" customFormat="1"/>
    <row r="305582" customFormat="1"/>
    <row r="305583" customFormat="1"/>
    <row r="305584" customFormat="1"/>
    <row r="305585" customFormat="1"/>
    <row r="305586" customFormat="1"/>
    <row r="305587" customFormat="1"/>
    <row r="305588" customFormat="1"/>
    <row r="305589" customFormat="1"/>
    <row r="305590" customFormat="1"/>
    <row r="305591" customFormat="1"/>
    <row r="305592" customFormat="1"/>
    <row r="305593" customFormat="1"/>
    <row r="305594" customFormat="1"/>
    <row r="305595" customFormat="1"/>
    <row r="305596" customFormat="1"/>
    <row r="305597" customFormat="1"/>
    <row r="305598" customFormat="1"/>
    <row r="305599" customFormat="1"/>
    <row r="305600" customFormat="1"/>
    <row r="305601" customFormat="1"/>
    <row r="305602" customFormat="1"/>
    <row r="305603" customFormat="1"/>
    <row r="305604" customFormat="1"/>
    <row r="305605" customFormat="1"/>
    <row r="305606" customFormat="1"/>
    <row r="305607" customFormat="1"/>
    <row r="305608" customFormat="1"/>
    <row r="305609" customFormat="1"/>
    <row r="305610" customFormat="1"/>
    <row r="305611" customFormat="1"/>
    <row r="305612" customFormat="1"/>
    <row r="305613" customFormat="1"/>
    <row r="305614" customFormat="1"/>
    <row r="305615" customFormat="1"/>
    <row r="305616" customFormat="1"/>
    <row r="305617" customFormat="1"/>
    <row r="305618" customFormat="1"/>
    <row r="305619" customFormat="1"/>
    <row r="305620" customFormat="1"/>
    <row r="305621" customFormat="1"/>
    <row r="305622" customFormat="1"/>
    <row r="305623" customFormat="1"/>
    <row r="305624" customFormat="1"/>
    <row r="305625" customFormat="1"/>
    <row r="305626" customFormat="1"/>
    <row r="305627" customFormat="1"/>
    <row r="305628" customFormat="1"/>
    <row r="305629" customFormat="1"/>
    <row r="305630" customFormat="1"/>
    <row r="305631" customFormat="1"/>
    <row r="305632" customFormat="1"/>
    <row r="305633" customFormat="1"/>
    <row r="305634" customFormat="1"/>
    <row r="305635" customFormat="1"/>
    <row r="305636" customFormat="1"/>
    <row r="305637" customFormat="1"/>
    <row r="305638" customFormat="1"/>
    <row r="305639" customFormat="1"/>
    <row r="305640" customFormat="1"/>
    <row r="305641" customFormat="1"/>
    <row r="305642" customFormat="1"/>
    <row r="305643" customFormat="1"/>
    <row r="305644" customFormat="1"/>
    <row r="305645" customFormat="1"/>
    <row r="305646" customFormat="1"/>
    <row r="305647" customFormat="1"/>
    <row r="305648" customFormat="1"/>
    <row r="305649" customFormat="1"/>
    <row r="305650" customFormat="1"/>
    <row r="305651" customFormat="1"/>
    <row r="305652" customFormat="1"/>
    <row r="305653" customFormat="1"/>
    <row r="305654" customFormat="1"/>
    <row r="305655" customFormat="1"/>
    <row r="305656" customFormat="1"/>
    <row r="305657" customFormat="1"/>
    <row r="305658" customFormat="1"/>
    <row r="305659" customFormat="1"/>
    <row r="305660" customFormat="1"/>
    <row r="305661" customFormat="1"/>
    <row r="305662" customFormat="1"/>
    <row r="305663" customFormat="1"/>
    <row r="305664" customFormat="1"/>
    <row r="305665" customFormat="1"/>
    <row r="305666" customFormat="1"/>
    <row r="305667" customFormat="1"/>
    <row r="305668" customFormat="1"/>
    <row r="305669" customFormat="1"/>
    <row r="305670" customFormat="1"/>
    <row r="305671" customFormat="1"/>
    <row r="305672" customFormat="1"/>
    <row r="305673" customFormat="1"/>
    <row r="305674" customFormat="1"/>
    <row r="305675" customFormat="1"/>
    <row r="305676" customFormat="1"/>
    <row r="305677" customFormat="1"/>
    <row r="305678" customFormat="1"/>
    <row r="305679" customFormat="1"/>
    <row r="305680" customFormat="1"/>
    <row r="305681" customFormat="1"/>
    <row r="305682" customFormat="1"/>
    <row r="305683" customFormat="1"/>
    <row r="305684" customFormat="1"/>
    <row r="305685" customFormat="1"/>
    <row r="305686" customFormat="1"/>
    <row r="305687" customFormat="1"/>
    <row r="305688" customFormat="1"/>
    <row r="305689" customFormat="1"/>
    <row r="305690" customFormat="1"/>
    <row r="305691" customFormat="1"/>
    <row r="305692" customFormat="1"/>
    <row r="305693" customFormat="1"/>
    <row r="305694" customFormat="1"/>
    <row r="305695" customFormat="1"/>
    <row r="305696" customFormat="1"/>
    <row r="305697" customFormat="1"/>
    <row r="305698" customFormat="1"/>
    <row r="305699" customFormat="1"/>
    <row r="305700" customFormat="1"/>
    <row r="305701" customFormat="1"/>
    <row r="305702" customFormat="1"/>
    <row r="305703" customFormat="1"/>
    <row r="305704" customFormat="1"/>
    <row r="305705" customFormat="1"/>
    <row r="305706" customFormat="1"/>
    <row r="305707" customFormat="1"/>
    <row r="305708" customFormat="1"/>
    <row r="305709" customFormat="1"/>
    <row r="305710" customFormat="1"/>
    <row r="305711" customFormat="1"/>
    <row r="305712" customFormat="1"/>
    <row r="305713" customFormat="1"/>
    <row r="305714" customFormat="1"/>
    <row r="305715" customFormat="1"/>
    <row r="305716" customFormat="1"/>
    <row r="305717" customFormat="1"/>
    <row r="305718" customFormat="1"/>
    <row r="305719" customFormat="1"/>
    <row r="305720" customFormat="1"/>
    <row r="305721" customFormat="1"/>
    <row r="305722" customFormat="1"/>
    <row r="305723" customFormat="1"/>
    <row r="305724" customFormat="1"/>
    <row r="305725" customFormat="1"/>
    <row r="305726" customFormat="1"/>
    <row r="305727" customFormat="1"/>
    <row r="305728" customFormat="1"/>
    <row r="305729" customFormat="1"/>
    <row r="305730" customFormat="1"/>
    <row r="305731" customFormat="1"/>
    <row r="305732" customFormat="1"/>
    <row r="305733" customFormat="1"/>
    <row r="305734" customFormat="1"/>
    <row r="305735" customFormat="1"/>
    <row r="305736" customFormat="1"/>
    <row r="305737" customFormat="1"/>
    <row r="305738" customFormat="1"/>
    <row r="305739" customFormat="1"/>
    <row r="305740" customFormat="1"/>
    <row r="305741" customFormat="1"/>
    <row r="305742" customFormat="1"/>
    <row r="305743" customFormat="1"/>
    <row r="305744" customFormat="1"/>
    <row r="305745" customFormat="1"/>
    <row r="305746" customFormat="1"/>
    <row r="305747" customFormat="1"/>
    <row r="305748" customFormat="1"/>
    <row r="305749" customFormat="1"/>
    <row r="305750" customFormat="1"/>
    <row r="305751" customFormat="1"/>
    <row r="305752" customFormat="1"/>
    <row r="305753" customFormat="1"/>
    <row r="305754" customFormat="1"/>
    <row r="305755" customFormat="1"/>
    <row r="305756" customFormat="1"/>
    <row r="305757" customFormat="1"/>
    <row r="305758" customFormat="1"/>
    <row r="305759" customFormat="1"/>
    <row r="305760" customFormat="1"/>
    <row r="305761" customFormat="1"/>
    <row r="305762" customFormat="1"/>
    <row r="305763" customFormat="1"/>
    <row r="305764" customFormat="1"/>
    <row r="305765" customFormat="1"/>
    <row r="305766" customFormat="1"/>
    <row r="305767" customFormat="1"/>
    <row r="305768" customFormat="1"/>
    <row r="305769" customFormat="1"/>
    <row r="305770" customFormat="1"/>
    <row r="305771" customFormat="1"/>
    <row r="305772" customFormat="1"/>
    <row r="305773" customFormat="1"/>
    <row r="305774" customFormat="1"/>
    <row r="305775" customFormat="1"/>
    <row r="305776" customFormat="1"/>
    <row r="305777" customFormat="1"/>
    <row r="305778" customFormat="1"/>
    <row r="305779" customFormat="1"/>
    <row r="305780" customFormat="1"/>
    <row r="305781" customFormat="1"/>
    <row r="305782" customFormat="1"/>
    <row r="305783" customFormat="1"/>
    <row r="305784" customFormat="1"/>
    <row r="305785" customFormat="1"/>
    <row r="305786" customFormat="1"/>
    <row r="305787" customFormat="1"/>
    <row r="305788" customFormat="1"/>
    <row r="305789" customFormat="1"/>
    <row r="305790" customFormat="1"/>
    <row r="305791" customFormat="1"/>
    <row r="305792" customFormat="1"/>
    <row r="305793" customFormat="1"/>
    <row r="305794" customFormat="1"/>
    <row r="305795" customFormat="1"/>
    <row r="305796" customFormat="1"/>
    <row r="305797" customFormat="1"/>
    <row r="305798" customFormat="1"/>
    <row r="305799" customFormat="1"/>
    <row r="305800" customFormat="1"/>
    <row r="305801" customFormat="1"/>
    <row r="305802" customFormat="1"/>
    <row r="305803" customFormat="1"/>
    <row r="305804" customFormat="1"/>
    <row r="305805" customFormat="1"/>
    <row r="305806" customFormat="1"/>
    <row r="305807" customFormat="1"/>
    <row r="305808" customFormat="1"/>
    <row r="305809" customFormat="1"/>
    <row r="305810" customFormat="1"/>
    <row r="305811" customFormat="1"/>
    <row r="305812" customFormat="1"/>
    <row r="305813" customFormat="1"/>
    <row r="305814" customFormat="1"/>
    <row r="305815" customFormat="1"/>
    <row r="305816" customFormat="1"/>
    <row r="305817" customFormat="1"/>
    <row r="305818" customFormat="1"/>
    <row r="305819" customFormat="1"/>
    <row r="305820" customFormat="1"/>
    <row r="305821" customFormat="1"/>
    <row r="305822" customFormat="1"/>
    <row r="305823" customFormat="1"/>
    <row r="305824" customFormat="1"/>
    <row r="305825" customFormat="1"/>
    <row r="305826" customFormat="1"/>
    <row r="305827" customFormat="1"/>
    <row r="305828" customFormat="1"/>
    <row r="305829" customFormat="1"/>
    <row r="305830" customFormat="1"/>
    <row r="305831" customFormat="1"/>
    <row r="305832" customFormat="1"/>
    <row r="305833" customFormat="1"/>
    <row r="305834" customFormat="1"/>
    <row r="305835" customFormat="1"/>
    <row r="305836" customFormat="1"/>
    <row r="305837" customFormat="1"/>
    <row r="305838" customFormat="1"/>
    <row r="305839" customFormat="1"/>
    <row r="305840" customFormat="1"/>
    <row r="305841" customFormat="1"/>
    <row r="305842" customFormat="1"/>
    <row r="305843" customFormat="1"/>
    <row r="305844" customFormat="1"/>
    <row r="305845" customFormat="1"/>
    <row r="305846" customFormat="1"/>
    <row r="305847" customFormat="1"/>
    <row r="305848" customFormat="1"/>
    <row r="305849" customFormat="1"/>
    <row r="305850" customFormat="1"/>
    <row r="305851" customFormat="1"/>
    <row r="305852" customFormat="1"/>
    <row r="305853" customFormat="1"/>
    <row r="305854" customFormat="1"/>
    <row r="305855" customFormat="1"/>
    <row r="305856" customFormat="1"/>
    <row r="305857" customFormat="1"/>
    <row r="305858" customFormat="1"/>
    <row r="305859" customFormat="1"/>
    <row r="305860" customFormat="1"/>
    <row r="305861" customFormat="1"/>
    <row r="305862" customFormat="1"/>
    <row r="305863" customFormat="1"/>
    <row r="305864" customFormat="1"/>
    <row r="305865" customFormat="1"/>
    <row r="305866" customFormat="1"/>
    <row r="305867" customFormat="1"/>
    <row r="305868" customFormat="1"/>
    <row r="305869" customFormat="1"/>
    <row r="305870" customFormat="1"/>
    <row r="305871" customFormat="1"/>
    <row r="305872" customFormat="1"/>
    <row r="305873" customFormat="1"/>
    <row r="305874" customFormat="1"/>
    <row r="305875" customFormat="1"/>
    <row r="305876" customFormat="1"/>
    <row r="305877" customFormat="1"/>
    <row r="305878" customFormat="1"/>
    <row r="305879" customFormat="1"/>
    <row r="305880" customFormat="1"/>
    <row r="305881" customFormat="1"/>
    <row r="305882" customFormat="1"/>
    <row r="305883" customFormat="1"/>
    <row r="305884" customFormat="1"/>
    <row r="305885" customFormat="1"/>
    <row r="305886" customFormat="1"/>
    <row r="305887" customFormat="1"/>
    <row r="305888" customFormat="1"/>
    <row r="305889" customFormat="1"/>
    <row r="305890" customFormat="1"/>
    <row r="305891" customFormat="1"/>
    <row r="305892" customFormat="1"/>
    <row r="305893" customFormat="1"/>
    <row r="305894" customFormat="1"/>
    <row r="305895" customFormat="1"/>
    <row r="305896" customFormat="1"/>
    <row r="305897" customFormat="1"/>
    <row r="305898" customFormat="1"/>
    <row r="305899" customFormat="1"/>
    <row r="305900" customFormat="1"/>
    <row r="305901" customFormat="1"/>
    <row r="305902" customFormat="1"/>
    <row r="305903" customFormat="1"/>
    <row r="305904" customFormat="1"/>
    <row r="305905" customFormat="1"/>
    <row r="305906" customFormat="1"/>
    <row r="305907" customFormat="1"/>
    <row r="305908" customFormat="1"/>
    <row r="305909" customFormat="1"/>
    <row r="305910" customFormat="1"/>
    <row r="305911" customFormat="1"/>
    <row r="305912" customFormat="1"/>
    <row r="305913" customFormat="1"/>
    <row r="305914" customFormat="1"/>
    <row r="305915" customFormat="1"/>
    <row r="305916" customFormat="1"/>
    <row r="305917" customFormat="1"/>
    <row r="305918" customFormat="1"/>
    <row r="305919" customFormat="1"/>
    <row r="305920" customFormat="1"/>
    <row r="305921" customFormat="1"/>
    <row r="305922" customFormat="1"/>
    <row r="305923" customFormat="1"/>
    <row r="305924" customFormat="1"/>
    <row r="305925" customFormat="1"/>
    <row r="305926" customFormat="1"/>
    <row r="305927" customFormat="1"/>
    <row r="305928" customFormat="1"/>
    <row r="305929" customFormat="1"/>
    <row r="305930" customFormat="1"/>
    <row r="305931" customFormat="1"/>
    <row r="305932" customFormat="1"/>
    <row r="305933" customFormat="1"/>
    <row r="305934" customFormat="1"/>
    <row r="305935" customFormat="1"/>
    <row r="305936" customFormat="1"/>
    <row r="305937" customFormat="1"/>
    <row r="305938" customFormat="1"/>
    <row r="305939" customFormat="1"/>
    <row r="305940" customFormat="1"/>
    <row r="305941" customFormat="1"/>
    <row r="305942" customFormat="1"/>
    <row r="305943" customFormat="1"/>
    <row r="305944" customFormat="1"/>
    <row r="305945" customFormat="1"/>
    <row r="305946" customFormat="1"/>
    <row r="305947" customFormat="1"/>
    <row r="305948" customFormat="1"/>
    <row r="305949" customFormat="1"/>
    <row r="305950" customFormat="1"/>
    <row r="305951" customFormat="1"/>
    <row r="305952" customFormat="1"/>
    <row r="305953" customFormat="1"/>
    <row r="305954" customFormat="1"/>
    <row r="305955" customFormat="1"/>
    <row r="305956" customFormat="1"/>
    <row r="305957" customFormat="1"/>
    <row r="305958" customFormat="1"/>
    <row r="305959" customFormat="1"/>
    <row r="305960" customFormat="1"/>
    <row r="305961" customFormat="1"/>
    <row r="305962" customFormat="1"/>
    <row r="305963" customFormat="1"/>
    <row r="305964" customFormat="1"/>
    <row r="305965" customFormat="1"/>
    <row r="305966" customFormat="1"/>
    <row r="305967" customFormat="1"/>
    <row r="305968" customFormat="1"/>
    <row r="305969" customFormat="1"/>
    <row r="305970" customFormat="1"/>
    <row r="305971" customFormat="1"/>
    <row r="305972" customFormat="1"/>
    <row r="305973" customFormat="1"/>
    <row r="305974" customFormat="1"/>
    <row r="305975" customFormat="1"/>
    <row r="305976" customFormat="1"/>
    <row r="305977" customFormat="1"/>
    <row r="305978" customFormat="1"/>
    <row r="305979" customFormat="1"/>
    <row r="305980" customFormat="1"/>
    <row r="305981" customFormat="1"/>
    <row r="305982" customFormat="1"/>
    <row r="305983" customFormat="1"/>
    <row r="305984" customFormat="1"/>
    <row r="305985" customFormat="1"/>
    <row r="305986" customFormat="1"/>
    <row r="305987" customFormat="1"/>
    <row r="305988" customFormat="1"/>
    <row r="305989" customFormat="1"/>
    <row r="305990" customFormat="1"/>
    <row r="305991" customFormat="1"/>
    <row r="305992" customFormat="1"/>
    <row r="305993" customFormat="1"/>
    <row r="305994" customFormat="1"/>
    <row r="305995" customFormat="1"/>
    <row r="305996" customFormat="1"/>
    <row r="305997" customFormat="1"/>
    <row r="305998" customFormat="1"/>
    <row r="305999" customFormat="1"/>
    <row r="306000" customFormat="1"/>
    <row r="306001" customFormat="1"/>
    <row r="306002" customFormat="1"/>
    <row r="306003" customFormat="1"/>
    <row r="306004" customFormat="1"/>
    <row r="306005" customFormat="1"/>
    <row r="306006" customFormat="1"/>
    <row r="306007" customFormat="1"/>
    <row r="306008" customFormat="1"/>
    <row r="306009" customFormat="1"/>
    <row r="306010" customFormat="1"/>
    <row r="306011" customFormat="1"/>
    <row r="306012" customFormat="1"/>
    <row r="306013" customFormat="1"/>
    <row r="306014" customFormat="1"/>
    <row r="306015" customFormat="1"/>
    <row r="306016" customFormat="1"/>
    <row r="306017" customFormat="1"/>
    <row r="306018" customFormat="1"/>
    <row r="306019" customFormat="1"/>
    <row r="306020" customFormat="1"/>
    <row r="306021" customFormat="1"/>
    <row r="306022" customFormat="1"/>
    <row r="306023" customFormat="1"/>
    <row r="306024" customFormat="1"/>
    <row r="306025" customFormat="1"/>
    <row r="306026" customFormat="1"/>
    <row r="306027" customFormat="1"/>
    <row r="306028" customFormat="1"/>
    <row r="306029" customFormat="1"/>
    <row r="306030" customFormat="1"/>
    <row r="306031" customFormat="1"/>
    <row r="306032" customFormat="1"/>
    <row r="306033" customFormat="1"/>
    <row r="306034" customFormat="1"/>
    <row r="306035" customFormat="1"/>
    <row r="306036" customFormat="1"/>
    <row r="306037" customFormat="1"/>
    <row r="306038" customFormat="1"/>
    <row r="306039" customFormat="1"/>
    <row r="306040" customFormat="1"/>
    <row r="306041" customFormat="1"/>
    <row r="306042" customFormat="1"/>
    <row r="306043" customFormat="1"/>
    <row r="306044" customFormat="1"/>
    <row r="306045" customFormat="1"/>
    <row r="306046" customFormat="1"/>
    <row r="306047" customFormat="1"/>
    <row r="306048" customFormat="1"/>
    <row r="306049" customFormat="1"/>
    <row r="306050" customFormat="1"/>
    <row r="306051" customFormat="1"/>
    <row r="306052" customFormat="1"/>
    <row r="306053" customFormat="1"/>
    <row r="306054" customFormat="1"/>
    <row r="306055" customFormat="1"/>
    <row r="306056" customFormat="1"/>
    <row r="306057" customFormat="1"/>
    <row r="306058" customFormat="1"/>
    <row r="306059" customFormat="1"/>
    <row r="306060" customFormat="1"/>
    <row r="306061" customFormat="1"/>
    <row r="306062" customFormat="1"/>
    <row r="306063" customFormat="1"/>
    <row r="306064" customFormat="1"/>
    <row r="306065" customFormat="1"/>
    <row r="306066" customFormat="1"/>
    <row r="306067" customFormat="1"/>
    <row r="306068" customFormat="1"/>
    <row r="306069" customFormat="1"/>
    <row r="306070" customFormat="1"/>
    <row r="306071" customFormat="1"/>
    <row r="306072" customFormat="1"/>
    <row r="306073" customFormat="1"/>
    <row r="306074" customFormat="1"/>
    <row r="306075" customFormat="1"/>
    <row r="306076" customFormat="1"/>
    <row r="306077" customFormat="1"/>
    <row r="306078" customFormat="1"/>
    <row r="306079" customFormat="1"/>
    <row r="306080" customFormat="1"/>
    <row r="306081" customFormat="1"/>
    <row r="306082" customFormat="1"/>
    <row r="306083" customFormat="1"/>
    <row r="306084" customFormat="1"/>
    <row r="306085" customFormat="1"/>
    <row r="306086" customFormat="1"/>
    <row r="306087" customFormat="1"/>
    <row r="306088" customFormat="1"/>
    <row r="306089" customFormat="1"/>
    <row r="306090" customFormat="1"/>
    <row r="306091" customFormat="1"/>
    <row r="306092" customFormat="1"/>
    <row r="306093" customFormat="1"/>
    <row r="306094" customFormat="1"/>
    <row r="306095" customFormat="1"/>
    <row r="306096" customFormat="1"/>
    <row r="306097" customFormat="1"/>
    <row r="306098" customFormat="1"/>
    <row r="306099" customFormat="1"/>
    <row r="306100" customFormat="1"/>
    <row r="306101" customFormat="1"/>
    <row r="306102" customFormat="1"/>
    <row r="306103" customFormat="1"/>
    <row r="306104" customFormat="1"/>
    <row r="306105" customFormat="1"/>
    <row r="306106" customFormat="1"/>
    <row r="306107" customFormat="1"/>
    <row r="306108" customFormat="1"/>
    <row r="306109" customFormat="1"/>
    <row r="306110" customFormat="1"/>
    <row r="306111" customFormat="1"/>
    <row r="306112" customFormat="1"/>
    <row r="306113" customFormat="1"/>
    <row r="306114" customFormat="1"/>
    <row r="306115" customFormat="1"/>
    <row r="306116" customFormat="1"/>
    <row r="306117" customFormat="1"/>
    <row r="306118" customFormat="1"/>
    <row r="306119" customFormat="1"/>
    <row r="306120" customFormat="1"/>
    <row r="306121" customFormat="1"/>
    <row r="306122" customFormat="1"/>
    <row r="306123" customFormat="1"/>
    <row r="306124" customFormat="1"/>
    <row r="306125" customFormat="1"/>
    <row r="306126" customFormat="1"/>
    <row r="306127" customFormat="1"/>
    <row r="306128" customFormat="1"/>
    <row r="306129" customFormat="1"/>
    <row r="306130" customFormat="1"/>
    <row r="306131" customFormat="1"/>
    <row r="306132" customFormat="1"/>
    <row r="306133" customFormat="1"/>
    <row r="306134" customFormat="1"/>
    <row r="306135" customFormat="1"/>
    <row r="306136" customFormat="1"/>
    <row r="306137" customFormat="1"/>
    <row r="306138" customFormat="1"/>
    <row r="306139" customFormat="1"/>
    <row r="306140" customFormat="1"/>
    <row r="306141" customFormat="1"/>
    <row r="306142" customFormat="1"/>
    <row r="306143" customFormat="1"/>
    <row r="306144" customFormat="1"/>
    <row r="306145" customFormat="1"/>
    <row r="306146" customFormat="1"/>
    <row r="306147" customFormat="1"/>
    <row r="306148" customFormat="1"/>
    <row r="306149" customFormat="1"/>
    <row r="306150" customFormat="1"/>
    <row r="306151" customFormat="1"/>
    <row r="306152" customFormat="1"/>
    <row r="306153" customFormat="1"/>
    <row r="306154" customFormat="1"/>
    <row r="306155" customFormat="1"/>
    <row r="306156" customFormat="1"/>
    <row r="306157" customFormat="1"/>
    <row r="306158" customFormat="1"/>
    <row r="306159" customFormat="1"/>
    <row r="306160" customFormat="1"/>
    <row r="306161" customFormat="1"/>
    <row r="306162" customFormat="1"/>
    <row r="306163" customFormat="1"/>
    <row r="306164" customFormat="1"/>
    <row r="306165" customFormat="1"/>
    <row r="306166" customFormat="1"/>
    <row r="306167" customFormat="1"/>
    <row r="306168" customFormat="1"/>
    <row r="306169" customFormat="1"/>
    <row r="306170" customFormat="1"/>
    <row r="306171" customFormat="1"/>
    <row r="306172" customFormat="1"/>
    <row r="306173" customFormat="1"/>
    <row r="306174" customFormat="1"/>
    <row r="306175" customFormat="1"/>
    <row r="306176" customFormat="1"/>
    <row r="306177" customFormat="1"/>
    <row r="306178" customFormat="1"/>
    <row r="306179" customFormat="1"/>
    <row r="306180" customFormat="1"/>
    <row r="306181" customFormat="1"/>
    <row r="306182" customFormat="1"/>
    <row r="306183" customFormat="1"/>
    <row r="306184" customFormat="1"/>
    <row r="306185" customFormat="1"/>
    <row r="306186" customFormat="1"/>
    <row r="306187" customFormat="1"/>
    <row r="306188" customFormat="1"/>
    <row r="306189" customFormat="1"/>
    <row r="306190" customFormat="1"/>
    <row r="306191" customFormat="1"/>
    <row r="306192" customFormat="1"/>
    <row r="306193" customFormat="1"/>
    <row r="306194" customFormat="1"/>
    <row r="306195" customFormat="1"/>
    <row r="306196" customFormat="1"/>
    <row r="306197" customFormat="1"/>
    <row r="306198" customFormat="1"/>
    <row r="306199" customFormat="1"/>
    <row r="306200" customFormat="1"/>
    <row r="306201" customFormat="1"/>
    <row r="306202" customFormat="1"/>
    <row r="306203" customFormat="1"/>
    <row r="306204" customFormat="1"/>
    <row r="306205" customFormat="1"/>
    <row r="306206" customFormat="1"/>
    <row r="306207" customFormat="1"/>
    <row r="306208" customFormat="1"/>
    <row r="306209" customFormat="1"/>
    <row r="306210" customFormat="1"/>
    <row r="306211" customFormat="1"/>
    <row r="306212" customFormat="1"/>
    <row r="306213" customFormat="1"/>
    <row r="306214" customFormat="1"/>
    <row r="306215" customFormat="1"/>
    <row r="306216" customFormat="1"/>
    <row r="306217" customFormat="1"/>
    <row r="306218" customFormat="1"/>
    <row r="306219" customFormat="1"/>
    <row r="306220" customFormat="1"/>
    <row r="306221" customFormat="1"/>
    <row r="306222" customFormat="1"/>
    <row r="306223" customFormat="1"/>
    <row r="306224" customFormat="1"/>
    <row r="306225" customFormat="1"/>
    <row r="306226" customFormat="1"/>
    <row r="306227" customFormat="1"/>
    <row r="306228" customFormat="1"/>
    <row r="306229" customFormat="1"/>
    <row r="306230" customFormat="1"/>
    <row r="306231" customFormat="1"/>
    <row r="306232" customFormat="1"/>
    <row r="306233" customFormat="1"/>
    <row r="306234" customFormat="1"/>
    <row r="306235" customFormat="1"/>
    <row r="306236" customFormat="1"/>
    <row r="306237" customFormat="1"/>
    <row r="306238" customFormat="1"/>
    <row r="306239" customFormat="1"/>
    <row r="306240" customFormat="1"/>
    <row r="306241" customFormat="1"/>
    <row r="306242" customFormat="1"/>
    <row r="306243" customFormat="1"/>
    <row r="306244" customFormat="1"/>
    <row r="306245" customFormat="1"/>
    <row r="306246" customFormat="1"/>
    <row r="306247" customFormat="1"/>
    <row r="306248" customFormat="1"/>
    <row r="306249" customFormat="1"/>
    <row r="306250" customFormat="1"/>
    <row r="306251" customFormat="1"/>
    <row r="306252" customFormat="1"/>
    <row r="306253" customFormat="1"/>
    <row r="306254" customFormat="1"/>
    <row r="306255" customFormat="1"/>
    <row r="306256" customFormat="1"/>
    <row r="306257" customFormat="1"/>
    <row r="306258" customFormat="1"/>
    <row r="306259" customFormat="1"/>
    <row r="306260" customFormat="1"/>
    <row r="306261" customFormat="1"/>
    <row r="306262" customFormat="1"/>
    <row r="306263" customFormat="1"/>
    <row r="306264" customFormat="1"/>
    <row r="306265" customFormat="1"/>
    <row r="306266" customFormat="1"/>
    <row r="306267" customFormat="1"/>
    <row r="306268" customFormat="1"/>
    <row r="306269" customFormat="1"/>
    <row r="306270" customFormat="1"/>
    <row r="306271" customFormat="1"/>
    <row r="306272" customFormat="1"/>
    <row r="306273" customFormat="1"/>
    <row r="306274" customFormat="1"/>
    <row r="306275" customFormat="1"/>
    <row r="306276" customFormat="1"/>
    <row r="306277" customFormat="1"/>
    <row r="306278" customFormat="1"/>
    <row r="306279" customFormat="1"/>
    <row r="306280" customFormat="1"/>
    <row r="306281" customFormat="1"/>
    <row r="306282" customFormat="1"/>
    <row r="306283" customFormat="1"/>
    <row r="306284" customFormat="1"/>
    <row r="306285" customFormat="1"/>
    <row r="306286" customFormat="1"/>
    <row r="306287" customFormat="1"/>
    <row r="306288" customFormat="1"/>
    <row r="306289" customFormat="1"/>
    <row r="306290" customFormat="1"/>
    <row r="306291" customFormat="1"/>
    <row r="306292" customFormat="1"/>
    <row r="306293" customFormat="1"/>
    <row r="306294" customFormat="1"/>
    <row r="306295" customFormat="1"/>
    <row r="306296" customFormat="1"/>
    <row r="306297" customFormat="1"/>
    <row r="306298" customFormat="1"/>
    <row r="306299" customFormat="1"/>
    <row r="306300" customFormat="1"/>
    <row r="306301" customFormat="1"/>
    <row r="306302" customFormat="1"/>
    <row r="306303" customFormat="1"/>
    <row r="306304" customFormat="1"/>
    <row r="306305" customFormat="1"/>
    <row r="306306" customFormat="1"/>
    <row r="306307" customFormat="1"/>
    <row r="306308" customFormat="1"/>
    <row r="306309" customFormat="1"/>
    <row r="306310" customFormat="1"/>
    <row r="306311" customFormat="1"/>
    <row r="306312" customFormat="1"/>
    <row r="306313" customFormat="1"/>
    <row r="306314" customFormat="1"/>
    <row r="306315" customFormat="1"/>
    <row r="306316" customFormat="1"/>
    <row r="306317" customFormat="1"/>
    <row r="306318" customFormat="1"/>
    <row r="306319" customFormat="1"/>
    <row r="306320" customFormat="1"/>
    <row r="306321" customFormat="1"/>
    <row r="306322" customFormat="1"/>
    <row r="306323" customFormat="1"/>
    <row r="306324" customFormat="1"/>
    <row r="306325" customFormat="1"/>
    <row r="306326" customFormat="1"/>
    <row r="306327" customFormat="1"/>
    <row r="306328" customFormat="1"/>
    <row r="306329" customFormat="1"/>
    <row r="306330" customFormat="1"/>
    <row r="306331" customFormat="1"/>
    <row r="306332" customFormat="1"/>
    <row r="306333" customFormat="1"/>
    <row r="306334" customFormat="1"/>
    <row r="306335" customFormat="1"/>
    <row r="306336" customFormat="1"/>
    <row r="306337" customFormat="1"/>
    <row r="306338" customFormat="1"/>
    <row r="306339" customFormat="1"/>
    <row r="306340" customFormat="1"/>
    <row r="306341" customFormat="1"/>
    <row r="306342" customFormat="1"/>
    <row r="306343" customFormat="1"/>
    <row r="306344" customFormat="1"/>
    <row r="306345" customFormat="1"/>
    <row r="306346" customFormat="1"/>
    <row r="306347" customFormat="1"/>
    <row r="306348" customFormat="1"/>
    <row r="306349" customFormat="1"/>
    <row r="306350" customFormat="1"/>
    <row r="306351" customFormat="1"/>
    <row r="306352" customFormat="1"/>
    <row r="306353" customFormat="1"/>
    <row r="306354" customFormat="1"/>
    <row r="306355" customFormat="1"/>
    <row r="306356" customFormat="1"/>
    <row r="306357" customFormat="1"/>
    <row r="306358" customFormat="1"/>
    <row r="306359" customFormat="1"/>
    <row r="306360" customFormat="1"/>
    <row r="306361" customFormat="1"/>
    <row r="306362" customFormat="1"/>
    <row r="306363" customFormat="1"/>
    <row r="306364" customFormat="1"/>
    <row r="306365" customFormat="1"/>
    <row r="306366" customFormat="1"/>
    <row r="306367" customFormat="1"/>
    <row r="306368" customFormat="1"/>
    <row r="306369" customFormat="1"/>
    <row r="306370" customFormat="1"/>
    <row r="306371" customFormat="1"/>
    <row r="306372" customFormat="1"/>
    <row r="306373" customFormat="1"/>
    <row r="306374" customFormat="1"/>
    <row r="306375" customFormat="1"/>
    <row r="306376" customFormat="1"/>
    <row r="306377" customFormat="1"/>
    <row r="306378" customFormat="1"/>
    <row r="306379" customFormat="1"/>
    <row r="306380" customFormat="1"/>
    <row r="306381" customFormat="1"/>
    <row r="306382" customFormat="1"/>
    <row r="306383" customFormat="1"/>
    <row r="306384" customFormat="1"/>
    <row r="306385" customFormat="1"/>
    <row r="306386" customFormat="1"/>
    <row r="306387" customFormat="1"/>
    <row r="306388" customFormat="1"/>
    <row r="306389" customFormat="1"/>
    <row r="306390" customFormat="1"/>
    <row r="306391" customFormat="1"/>
    <row r="306392" customFormat="1"/>
    <row r="306393" customFormat="1"/>
    <row r="306394" customFormat="1"/>
    <row r="306395" customFormat="1"/>
    <row r="306396" customFormat="1"/>
    <row r="306397" customFormat="1"/>
    <row r="306398" customFormat="1"/>
    <row r="306399" customFormat="1"/>
    <row r="306400" customFormat="1"/>
    <row r="306401" customFormat="1"/>
    <row r="306402" customFormat="1"/>
    <row r="306403" customFormat="1"/>
    <row r="306404" customFormat="1"/>
    <row r="306405" customFormat="1"/>
    <row r="306406" customFormat="1"/>
    <row r="306407" customFormat="1"/>
    <row r="306408" customFormat="1"/>
    <row r="306409" customFormat="1"/>
    <row r="306410" customFormat="1"/>
    <row r="306411" customFormat="1"/>
    <row r="306412" customFormat="1"/>
    <row r="306413" customFormat="1"/>
    <row r="306414" customFormat="1"/>
    <row r="306415" customFormat="1"/>
    <row r="306416" customFormat="1"/>
    <row r="306417" customFormat="1"/>
    <row r="306418" customFormat="1"/>
    <row r="306419" customFormat="1"/>
    <row r="306420" customFormat="1"/>
    <row r="306421" customFormat="1"/>
    <row r="306422" customFormat="1"/>
    <row r="306423" customFormat="1"/>
    <row r="306424" customFormat="1"/>
    <row r="306425" customFormat="1"/>
    <row r="306426" customFormat="1"/>
    <row r="306427" customFormat="1"/>
    <row r="306428" customFormat="1"/>
    <row r="306429" customFormat="1"/>
    <row r="306430" customFormat="1"/>
    <row r="306431" customFormat="1"/>
    <row r="306432" customFormat="1"/>
    <row r="306433" customFormat="1"/>
    <row r="306434" customFormat="1"/>
    <row r="306435" customFormat="1"/>
    <row r="306436" customFormat="1"/>
    <row r="306437" customFormat="1"/>
    <row r="306438" customFormat="1"/>
    <row r="306439" customFormat="1"/>
    <row r="306440" customFormat="1"/>
    <row r="306441" customFormat="1"/>
    <row r="306442" customFormat="1"/>
    <row r="306443" customFormat="1"/>
    <row r="306444" customFormat="1"/>
    <row r="306445" customFormat="1"/>
    <row r="306446" customFormat="1"/>
    <row r="306447" customFormat="1"/>
    <row r="306448" customFormat="1"/>
    <row r="306449" customFormat="1"/>
    <row r="306450" customFormat="1"/>
    <row r="306451" customFormat="1"/>
    <row r="306452" customFormat="1"/>
    <row r="306453" customFormat="1"/>
    <row r="306454" customFormat="1"/>
    <row r="306455" customFormat="1"/>
    <row r="306456" customFormat="1"/>
    <row r="306457" customFormat="1"/>
    <row r="306458" customFormat="1"/>
    <row r="306459" customFormat="1"/>
    <row r="306460" customFormat="1"/>
    <row r="306461" customFormat="1"/>
    <row r="306462" customFormat="1"/>
    <row r="306463" customFormat="1"/>
    <row r="306464" customFormat="1"/>
    <row r="306465" customFormat="1"/>
    <row r="306466" customFormat="1"/>
    <row r="306467" customFormat="1"/>
    <row r="306468" customFormat="1"/>
    <row r="306469" customFormat="1"/>
    <row r="306470" customFormat="1"/>
    <row r="306471" customFormat="1"/>
    <row r="306472" customFormat="1"/>
    <row r="306473" customFormat="1"/>
    <row r="306474" customFormat="1"/>
    <row r="306475" customFormat="1"/>
    <row r="306476" customFormat="1"/>
    <row r="306477" customFormat="1"/>
    <row r="306478" customFormat="1"/>
    <row r="306479" customFormat="1"/>
    <row r="306480" customFormat="1"/>
    <row r="306481" customFormat="1"/>
    <row r="306482" customFormat="1"/>
    <row r="306483" customFormat="1"/>
    <row r="306484" customFormat="1"/>
    <row r="306485" customFormat="1"/>
    <row r="306486" customFormat="1"/>
    <row r="306487" customFormat="1"/>
    <row r="306488" customFormat="1"/>
    <row r="306489" customFormat="1"/>
    <row r="306490" customFormat="1"/>
    <row r="306491" customFormat="1"/>
    <row r="306492" customFormat="1"/>
    <row r="306493" customFormat="1"/>
    <row r="306494" customFormat="1"/>
    <row r="306495" customFormat="1"/>
    <row r="306496" customFormat="1"/>
    <row r="306497" customFormat="1"/>
    <row r="306498" customFormat="1"/>
    <row r="306499" customFormat="1"/>
    <row r="306500" customFormat="1"/>
    <row r="306501" customFormat="1"/>
    <row r="306502" customFormat="1"/>
    <row r="306503" customFormat="1"/>
    <row r="306504" customFormat="1"/>
    <row r="306505" customFormat="1"/>
    <row r="306506" customFormat="1"/>
    <row r="306507" customFormat="1"/>
    <row r="306508" customFormat="1"/>
    <row r="306509" customFormat="1"/>
    <row r="306510" customFormat="1"/>
    <row r="306511" customFormat="1"/>
    <row r="306512" customFormat="1"/>
    <row r="306513" customFormat="1"/>
    <row r="306514" customFormat="1"/>
    <row r="306515" customFormat="1"/>
    <row r="306516" customFormat="1"/>
    <row r="306517" customFormat="1"/>
    <row r="306518" customFormat="1"/>
    <row r="306519" customFormat="1"/>
    <row r="306520" customFormat="1"/>
    <row r="306521" customFormat="1"/>
    <row r="306522" customFormat="1"/>
    <row r="306523" customFormat="1"/>
    <row r="306524" customFormat="1"/>
    <row r="306525" customFormat="1"/>
    <row r="306526" customFormat="1"/>
    <row r="306527" customFormat="1"/>
    <row r="306528" customFormat="1"/>
    <row r="306529" customFormat="1"/>
    <row r="306530" customFormat="1"/>
    <row r="306531" customFormat="1"/>
    <row r="306532" customFormat="1"/>
    <row r="306533" customFormat="1"/>
    <row r="306534" customFormat="1"/>
    <row r="306535" customFormat="1"/>
    <row r="306536" customFormat="1"/>
    <row r="306537" customFormat="1"/>
    <row r="306538" customFormat="1"/>
    <row r="306539" customFormat="1"/>
    <row r="306540" customFormat="1"/>
    <row r="306541" customFormat="1"/>
    <row r="306542" customFormat="1"/>
    <row r="306543" customFormat="1"/>
    <row r="306544" customFormat="1"/>
    <row r="306545" customFormat="1"/>
    <row r="306546" customFormat="1"/>
    <row r="306547" customFormat="1"/>
    <row r="306548" customFormat="1"/>
    <row r="306549" customFormat="1"/>
    <row r="306550" customFormat="1"/>
    <row r="306551" customFormat="1"/>
    <row r="306552" customFormat="1"/>
    <row r="306553" customFormat="1"/>
    <row r="306554" customFormat="1"/>
    <row r="306555" customFormat="1"/>
    <row r="306556" customFormat="1"/>
    <row r="306557" customFormat="1"/>
    <row r="306558" customFormat="1"/>
    <row r="306559" customFormat="1"/>
    <row r="306560" customFormat="1"/>
    <row r="306561" customFormat="1"/>
    <row r="306562" customFormat="1"/>
    <row r="306563" customFormat="1"/>
    <row r="306564" customFormat="1"/>
    <row r="306565" customFormat="1"/>
    <row r="306566" customFormat="1"/>
    <row r="306567" customFormat="1"/>
    <row r="306568" customFormat="1"/>
    <row r="306569" customFormat="1"/>
    <row r="306570" customFormat="1"/>
    <row r="306571" customFormat="1"/>
    <row r="306572" customFormat="1"/>
    <row r="306573" customFormat="1"/>
    <row r="306574" customFormat="1"/>
    <row r="306575" customFormat="1"/>
    <row r="306576" customFormat="1"/>
    <row r="306577" customFormat="1"/>
    <row r="306578" customFormat="1"/>
    <row r="306579" customFormat="1"/>
    <row r="306580" customFormat="1"/>
    <row r="306581" customFormat="1"/>
    <row r="306582" customFormat="1"/>
    <row r="306583" customFormat="1"/>
    <row r="306584" customFormat="1"/>
    <row r="306585" customFormat="1"/>
    <row r="306586" customFormat="1"/>
    <row r="306587" customFormat="1"/>
    <row r="306588" customFormat="1"/>
    <row r="306589" customFormat="1"/>
    <row r="306590" customFormat="1"/>
    <row r="306591" customFormat="1"/>
    <row r="306592" customFormat="1"/>
    <row r="306593" customFormat="1"/>
    <row r="306594" customFormat="1"/>
    <row r="306595" customFormat="1"/>
    <row r="306596" customFormat="1"/>
    <row r="306597" customFormat="1"/>
    <row r="306598" customFormat="1"/>
    <row r="306599" customFormat="1"/>
    <row r="306600" customFormat="1"/>
    <row r="306601" customFormat="1"/>
    <row r="306602" customFormat="1"/>
    <row r="306603" customFormat="1"/>
    <row r="306604" customFormat="1"/>
    <row r="306605" customFormat="1"/>
    <row r="306606" customFormat="1"/>
    <row r="306607" customFormat="1"/>
    <row r="306608" customFormat="1"/>
    <row r="306609" customFormat="1"/>
    <row r="306610" customFormat="1"/>
    <row r="306611" customFormat="1"/>
    <row r="306612" customFormat="1"/>
    <row r="306613" customFormat="1"/>
    <row r="306614" customFormat="1"/>
    <row r="306615" customFormat="1"/>
    <row r="306616" customFormat="1"/>
    <row r="306617" customFormat="1"/>
    <row r="306618" customFormat="1"/>
    <row r="306619" customFormat="1"/>
    <row r="306620" customFormat="1"/>
    <row r="306621" customFormat="1"/>
    <row r="306622" customFormat="1"/>
    <row r="306623" customFormat="1"/>
    <row r="306624" customFormat="1"/>
    <row r="306625" customFormat="1"/>
    <row r="306626" customFormat="1"/>
    <row r="306627" customFormat="1"/>
    <row r="306628" customFormat="1"/>
    <row r="306629" customFormat="1"/>
    <row r="306630" customFormat="1"/>
    <row r="306631" customFormat="1"/>
    <row r="306632" customFormat="1"/>
    <row r="306633" customFormat="1"/>
    <row r="306634" customFormat="1"/>
    <row r="306635" customFormat="1"/>
    <row r="306636" customFormat="1"/>
    <row r="306637" customFormat="1"/>
    <row r="306638" customFormat="1"/>
    <row r="306639" customFormat="1"/>
    <row r="306640" customFormat="1"/>
    <row r="306641" customFormat="1"/>
    <row r="306642" customFormat="1"/>
    <row r="306643" customFormat="1"/>
    <row r="306644" customFormat="1"/>
    <row r="306645" customFormat="1"/>
    <row r="306646" customFormat="1"/>
    <row r="306647" customFormat="1"/>
    <row r="306648" customFormat="1"/>
    <row r="306649" customFormat="1"/>
    <row r="306650" customFormat="1"/>
    <row r="306651" customFormat="1"/>
    <row r="306652" customFormat="1"/>
    <row r="306653" customFormat="1"/>
    <row r="306654" customFormat="1"/>
    <row r="306655" customFormat="1"/>
    <row r="306656" customFormat="1"/>
    <row r="306657" customFormat="1"/>
    <row r="306658" customFormat="1"/>
    <row r="306659" customFormat="1"/>
    <row r="306660" customFormat="1"/>
    <row r="306661" customFormat="1"/>
    <row r="306662" customFormat="1"/>
    <row r="306663" customFormat="1"/>
    <row r="306664" customFormat="1"/>
    <row r="306665" customFormat="1"/>
    <row r="306666" customFormat="1"/>
    <row r="306667" customFormat="1"/>
    <row r="306668" customFormat="1"/>
    <row r="306669" customFormat="1"/>
    <row r="306670" customFormat="1"/>
    <row r="306671" customFormat="1"/>
    <row r="306672" customFormat="1"/>
    <row r="306673" customFormat="1"/>
    <row r="306674" customFormat="1"/>
    <row r="306675" customFormat="1"/>
    <row r="306676" customFormat="1"/>
    <row r="306677" customFormat="1"/>
    <row r="306678" customFormat="1"/>
    <row r="306679" customFormat="1"/>
    <row r="306680" customFormat="1"/>
    <row r="306681" customFormat="1"/>
    <row r="306682" customFormat="1"/>
    <row r="306683" customFormat="1"/>
    <row r="306684" customFormat="1"/>
    <row r="306685" customFormat="1"/>
    <row r="306686" customFormat="1"/>
    <row r="306687" customFormat="1"/>
    <row r="306688" customFormat="1"/>
    <row r="306689" customFormat="1"/>
    <row r="306690" customFormat="1"/>
    <row r="306691" customFormat="1"/>
    <row r="306692" customFormat="1"/>
    <row r="306693" customFormat="1"/>
    <row r="306694" customFormat="1"/>
    <row r="306695" customFormat="1"/>
    <row r="306696" customFormat="1"/>
    <row r="306697" customFormat="1"/>
    <row r="306698" customFormat="1"/>
    <row r="306699" customFormat="1"/>
    <row r="306700" customFormat="1"/>
    <row r="306701" customFormat="1"/>
    <row r="306702" customFormat="1"/>
    <row r="306703" customFormat="1"/>
    <row r="306704" customFormat="1"/>
    <row r="306705" customFormat="1"/>
    <row r="306706" customFormat="1"/>
    <row r="306707" customFormat="1"/>
    <row r="306708" customFormat="1"/>
    <row r="306709" customFormat="1"/>
    <row r="306710" customFormat="1"/>
    <row r="306711" customFormat="1"/>
    <row r="306712" customFormat="1"/>
    <row r="306713" customFormat="1"/>
    <row r="306714" customFormat="1"/>
    <row r="306715" customFormat="1"/>
    <row r="306716" customFormat="1"/>
    <row r="306717" customFormat="1"/>
    <row r="306718" customFormat="1"/>
    <row r="306719" customFormat="1"/>
    <row r="306720" customFormat="1"/>
    <row r="306721" customFormat="1"/>
    <row r="306722" customFormat="1"/>
    <row r="306723" customFormat="1"/>
    <row r="306724" customFormat="1"/>
    <row r="306725" customFormat="1"/>
    <row r="306726" customFormat="1"/>
    <row r="306727" customFormat="1"/>
    <row r="306728" customFormat="1"/>
    <row r="306729" customFormat="1"/>
    <row r="306730" customFormat="1"/>
    <row r="306731" customFormat="1"/>
    <row r="306732" customFormat="1"/>
    <row r="306733" customFormat="1"/>
    <row r="306734" customFormat="1"/>
    <row r="306735" customFormat="1"/>
    <row r="306736" customFormat="1"/>
    <row r="306737" customFormat="1"/>
    <row r="306738" customFormat="1"/>
    <row r="306739" customFormat="1"/>
    <row r="306740" customFormat="1"/>
    <row r="306741" customFormat="1"/>
    <row r="306742" customFormat="1"/>
    <row r="306743" customFormat="1"/>
    <row r="306744" customFormat="1"/>
    <row r="306745" customFormat="1"/>
    <row r="306746" customFormat="1"/>
    <row r="306747" customFormat="1"/>
    <row r="306748" customFormat="1"/>
    <row r="306749" customFormat="1"/>
    <row r="306750" customFormat="1"/>
    <row r="306751" customFormat="1"/>
    <row r="306752" customFormat="1"/>
    <row r="306753" customFormat="1"/>
    <row r="306754" customFormat="1"/>
    <row r="306755" customFormat="1"/>
    <row r="306756" customFormat="1"/>
    <row r="306757" customFormat="1"/>
    <row r="306758" customFormat="1"/>
    <row r="306759" customFormat="1"/>
    <row r="306760" customFormat="1"/>
    <row r="306761" customFormat="1"/>
    <row r="306762" customFormat="1"/>
    <row r="306763" customFormat="1"/>
    <row r="306764" customFormat="1"/>
    <row r="306765" customFormat="1"/>
    <row r="306766" customFormat="1"/>
    <row r="306767" customFormat="1"/>
    <row r="306768" customFormat="1"/>
    <row r="306769" customFormat="1"/>
    <row r="306770" customFormat="1"/>
    <row r="306771" customFormat="1"/>
    <row r="306772" customFormat="1"/>
    <row r="306773" customFormat="1"/>
    <row r="306774" customFormat="1"/>
    <row r="306775" customFormat="1"/>
    <row r="306776" customFormat="1"/>
    <row r="306777" customFormat="1"/>
    <row r="306778" customFormat="1"/>
    <row r="306779" customFormat="1"/>
    <row r="306780" customFormat="1"/>
    <row r="306781" customFormat="1"/>
    <row r="306782" customFormat="1"/>
    <row r="306783" customFormat="1"/>
    <row r="306784" customFormat="1"/>
    <row r="306785" customFormat="1"/>
    <row r="306786" customFormat="1"/>
    <row r="306787" customFormat="1"/>
    <row r="306788" customFormat="1"/>
    <row r="306789" customFormat="1"/>
    <row r="306790" customFormat="1"/>
    <row r="306791" customFormat="1"/>
    <row r="306792" customFormat="1"/>
    <row r="306793" customFormat="1"/>
    <row r="306794" customFormat="1"/>
    <row r="306795" customFormat="1"/>
    <row r="306796" customFormat="1"/>
    <row r="306797" customFormat="1"/>
    <row r="306798" customFormat="1"/>
    <row r="306799" customFormat="1"/>
    <row r="306800" customFormat="1"/>
    <row r="306801" customFormat="1"/>
    <row r="306802" customFormat="1"/>
    <row r="306803" customFormat="1"/>
    <row r="306804" customFormat="1"/>
    <row r="306805" customFormat="1"/>
    <row r="306806" customFormat="1"/>
    <row r="306807" customFormat="1"/>
    <row r="306808" customFormat="1"/>
    <row r="306809" customFormat="1"/>
    <row r="306810" customFormat="1"/>
    <row r="306811" customFormat="1"/>
    <row r="306812" customFormat="1"/>
    <row r="306813" customFormat="1"/>
    <row r="306814" customFormat="1"/>
    <row r="306815" customFormat="1"/>
    <row r="306816" customFormat="1"/>
    <row r="306817" customFormat="1"/>
    <row r="306818" customFormat="1"/>
    <row r="306819" customFormat="1"/>
    <row r="306820" customFormat="1"/>
    <row r="306821" customFormat="1"/>
    <row r="306822" customFormat="1"/>
    <row r="306823" customFormat="1"/>
    <row r="306824" customFormat="1"/>
    <row r="306825" customFormat="1"/>
    <row r="306826" customFormat="1"/>
    <row r="306827" customFormat="1"/>
    <row r="306828" customFormat="1"/>
    <row r="306829" customFormat="1"/>
    <row r="306830" customFormat="1"/>
    <row r="306831" customFormat="1"/>
    <row r="306832" customFormat="1"/>
    <row r="306833" customFormat="1"/>
    <row r="306834" customFormat="1"/>
    <row r="306835" customFormat="1"/>
    <row r="306836" customFormat="1"/>
    <row r="306837" customFormat="1"/>
    <row r="306838" customFormat="1"/>
    <row r="306839" customFormat="1"/>
    <row r="306840" customFormat="1"/>
    <row r="306841" customFormat="1"/>
    <row r="306842" customFormat="1"/>
    <row r="306843" customFormat="1"/>
    <row r="306844" customFormat="1"/>
    <row r="306845" customFormat="1"/>
    <row r="306846" customFormat="1"/>
    <row r="306847" customFormat="1"/>
    <row r="306848" customFormat="1"/>
    <row r="306849" customFormat="1"/>
    <row r="306850" customFormat="1"/>
    <row r="306851" customFormat="1"/>
    <row r="306852" customFormat="1"/>
    <row r="306853" customFormat="1"/>
    <row r="306854" customFormat="1"/>
    <row r="306855" customFormat="1"/>
    <row r="306856" customFormat="1"/>
    <row r="306857" customFormat="1"/>
    <row r="306858" customFormat="1"/>
    <row r="306859" customFormat="1"/>
    <row r="306860" customFormat="1"/>
    <row r="306861" customFormat="1"/>
    <row r="306862" customFormat="1"/>
    <row r="306863" customFormat="1"/>
    <row r="306864" customFormat="1"/>
    <row r="306865" customFormat="1"/>
    <row r="306866" customFormat="1"/>
    <row r="306867" customFormat="1"/>
    <row r="306868" customFormat="1"/>
    <row r="306869" customFormat="1"/>
    <row r="306870" customFormat="1"/>
    <row r="306871" customFormat="1"/>
    <row r="306872" customFormat="1"/>
    <row r="306873" customFormat="1"/>
    <row r="306874" customFormat="1"/>
    <row r="306875" customFormat="1"/>
    <row r="306876" customFormat="1"/>
    <row r="306877" customFormat="1"/>
    <row r="306878" customFormat="1"/>
    <row r="306879" customFormat="1"/>
    <row r="306880" customFormat="1"/>
    <row r="306881" customFormat="1"/>
    <row r="306882" customFormat="1"/>
    <row r="306883" customFormat="1"/>
    <row r="306884" customFormat="1"/>
    <row r="306885" customFormat="1"/>
    <row r="306886" customFormat="1"/>
    <row r="306887" customFormat="1"/>
    <row r="306888" customFormat="1"/>
    <row r="306889" customFormat="1"/>
    <row r="306890" customFormat="1"/>
    <row r="306891" customFormat="1"/>
    <row r="306892" customFormat="1"/>
    <row r="306893" customFormat="1"/>
    <row r="306894" customFormat="1"/>
    <row r="306895" customFormat="1"/>
    <row r="306896" customFormat="1"/>
    <row r="306897" customFormat="1"/>
    <row r="306898" customFormat="1"/>
    <row r="306899" customFormat="1"/>
    <row r="306900" customFormat="1"/>
    <row r="306901" customFormat="1"/>
    <row r="306902" customFormat="1"/>
    <row r="306903" customFormat="1"/>
    <row r="306904" customFormat="1"/>
    <row r="306905" customFormat="1"/>
    <row r="306906" customFormat="1"/>
    <row r="306907" customFormat="1"/>
    <row r="306908" customFormat="1"/>
    <row r="306909" customFormat="1"/>
    <row r="306910" customFormat="1"/>
    <row r="306911" customFormat="1"/>
    <row r="306912" customFormat="1"/>
    <row r="306913" customFormat="1"/>
    <row r="306914" customFormat="1"/>
    <row r="306915" customFormat="1"/>
    <row r="306916" customFormat="1"/>
    <row r="306917" customFormat="1"/>
    <row r="306918" customFormat="1"/>
    <row r="306919" customFormat="1"/>
    <row r="306920" customFormat="1"/>
    <row r="306921" customFormat="1"/>
    <row r="306922" customFormat="1"/>
    <row r="306923" customFormat="1"/>
    <row r="306924" customFormat="1"/>
    <row r="306925" customFormat="1"/>
    <row r="306926" customFormat="1"/>
    <row r="306927" customFormat="1"/>
    <row r="306928" customFormat="1"/>
    <row r="306929" customFormat="1"/>
    <row r="306930" customFormat="1"/>
    <row r="306931" customFormat="1"/>
    <row r="306932" customFormat="1"/>
    <row r="306933" customFormat="1"/>
    <row r="306934" customFormat="1"/>
    <row r="306935" customFormat="1"/>
    <row r="306936" customFormat="1"/>
    <row r="306937" customFormat="1"/>
    <row r="306938" customFormat="1"/>
    <row r="306939" customFormat="1"/>
    <row r="306940" customFormat="1"/>
    <row r="306941" customFormat="1"/>
    <row r="306942" customFormat="1"/>
    <row r="306943" customFormat="1"/>
    <row r="306944" customFormat="1"/>
    <row r="306945" customFormat="1"/>
    <row r="306946" customFormat="1"/>
    <row r="306947" customFormat="1"/>
    <row r="306948" customFormat="1"/>
    <row r="306949" customFormat="1"/>
    <row r="306950" customFormat="1"/>
    <row r="306951" customFormat="1"/>
    <row r="306952" customFormat="1"/>
    <row r="306953" customFormat="1"/>
    <row r="306954" customFormat="1"/>
    <row r="306955" customFormat="1"/>
    <row r="306956" customFormat="1"/>
    <row r="306957" customFormat="1"/>
    <row r="306958" customFormat="1"/>
    <row r="306959" customFormat="1"/>
    <row r="306960" customFormat="1"/>
    <row r="306961" customFormat="1"/>
    <row r="306962" customFormat="1"/>
    <row r="306963" customFormat="1"/>
    <row r="306964" customFormat="1"/>
    <row r="306965" customFormat="1"/>
    <row r="306966" customFormat="1"/>
    <row r="306967" customFormat="1"/>
    <row r="306968" customFormat="1"/>
    <row r="306969" customFormat="1"/>
    <row r="306970" customFormat="1"/>
    <row r="306971" customFormat="1"/>
    <row r="306972" customFormat="1"/>
    <row r="306973" customFormat="1"/>
    <row r="306974" customFormat="1"/>
    <row r="306975" customFormat="1"/>
    <row r="306976" customFormat="1"/>
    <row r="306977" customFormat="1"/>
    <row r="306978" customFormat="1"/>
    <row r="306979" customFormat="1"/>
    <row r="306980" customFormat="1"/>
    <row r="306981" customFormat="1"/>
    <row r="306982" customFormat="1"/>
    <row r="306983" customFormat="1"/>
    <row r="306984" customFormat="1"/>
    <row r="306985" customFormat="1"/>
    <row r="306986" customFormat="1"/>
    <row r="306987" customFormat="1"/>
    <row r="306988" customFormat="1"/>
    <row r="306989" customFormat="1"/>
    <row r="306990" customFormat="1"/>
    <row r="306991" customFormat="1"/>
    <row r="306992" customFormat="1"/>
    <row r="306993" customFormat="1"/>
    <row r="306994" customFormat="1"/>
    <row r="306995" customFormat="1"/>
    <row r="306996" customFormat="1"/>
    <row r="306997" customFormat="1"/>
    <row r="306998" customFormat="1"/>
    <row r="306999" customFormat="1"/>
    <row r="307000" customFormat="1"/>
    <row r="307001" customFormat="1"/>
    <row r="307002" customFormat="1"/>
    <row r="307003" customFormat="1"/>
    <row r="307004" customFormat="1"/>
    <row r="307005" customFormat="1"/>
    <row r="307006" customFormat="1"/>
    <row r="307007" customFormat="1"/>
    <row r="307008" customFormat="1"/>
    <row r="307009" customFormat="1"/>
    <row r="307010" customFormat="1"/>
    <row r="307011" customFormat="1"/>
    <row r="307012" customFormat="1"/>
    <row r="307013" customFormat="1"/>
    <row r="307014" customFormat="1"/>
    <row r="307015" customFormat="1"/>
    <row r="307016" customFormat="1"/>
    <row r="307017" customFormat="1"/>
    <row r="307018" customFormat="1"/>
    <row r="307019" customFormat="1"/>
    <row r="307020" customFormat="1"/>
    <row r="307021" customFormat="1"/>
    <row r="307022" customFormat="1"/>
    <row r="307023" customFormat="1"/>
    <row r="307024" customFormat="1"/>
    <row r="307025" customFormat="1"/>
    <row r="307026" customFormat="1"/>
    <row r="307027" customFormat="1"/>
    <row r="307028" customFormat="1"/>
    <row r="307029" customFormat="1"/>
    <row r="307030" customFormat="1"/>
    <row r="307031" customFormat="1"/>
    <row r="307032" customFormat="1"/>
    <row r="307033" customFormat="1"/>
    <row r="307034" customFormat="1"/>
    <row r="307035" customFormat="1"/>
    <row r="307036" customFormat="1"/>
    <row r="307037" customFormat="1"/>
    <row r="307038" customFormat="1"/>
    <row r="307039" customFormat="1"/>
    <row r="307040" customFormat="1"/>
    <row r="307041" customFormat="1"/>
    <row r="307042" customFormat="1"/>
    <row r="307043" customFormat="1"/>
    <row r="307044" customFormat="1"/>
    <row r="307045" customFormat="1"/>
    <row r="307046" customFormat="1"/>
    <row r="307047" customFormat="1"/>
    <row r="307048" customFormat="1"/>
    <row r="307049" customFormat="1"/>
    <row r="307050" customFormat="1"/>
    <row r="307051" customFormat="1"/>
    <row r="307052" customFormat="1"/>
    <row r="307053" customFormat="1"/>
    <row r="307054" customFormat="1"/>
    <row r="307055" customFormat="1"/>
    <row r="307056" customFormat="1"/>
    <row r="307057" customFormat="1"/>
    <row r="307058" customFormat="1"/>
    <row r="307059" customFormat="1"/>
    <row r="307060" customFormat="1"/>
    <row r="307061" customFormat="1"/>
    <row r="307062" customFormat="1"/>
    <row r="307063" customFormat="1"/>
    <row r="307064" customFormat="1"/>
    <row r="307065" customFormat="1"/>
    <row r="307066" customFormat="1"/>
    <row r="307067" customFormat="1"/>
    <row r="307068" customFormat="1"/>
    <row r="307069" customFormat="1"/>
    <row r="307070" customFormat="1"/>
    <row r="307071" customFormat="1"/>
    <row r="307072" customFormat="1"/>
    <row r="307073" customFormat="1"/>
    <row r="307074" customFormat="1"/>
    <row r="307075" customFormat="1"/>
    <row r="307076" customFormat="1"/>
    <row r="307077" customFormat="1"/>
    <row r="307078" customFormat="1"/>
    <row r="307079" customFormat="1"/>
    <row r="307080" customFormat="1"/>
    <row r="307081" customFormat="1"/>
    <row r="307082" customFormat="1"/>
    <row r="307083" customFormat="1"/>
    <row r="307084" customFormat="1"/>
    <row r="307085" customFormat="1"/>
    <row r="307086" customFormat="1"/>
    <row r="307087" customFormat="1"/>
    <row r="307088" customFormat="1"/>
    <row r="307089" customFormat="1"/>
    <row r="307090" customFormat="1"/>
    <row r="307091" customFormat="1"/>
    <row r="307092" customFormat="1"/>
    <row r="307093" customFormat="1"/>
    <row r="307094" customFormat="1"/>
    <row r="307095" customFormat="1"/>
    <row r="307096" customFormat="1"/>
    <row r="307097" customFormat="1"/>
    <row r="307098" customFormat="1"/>
    <row r="307099" customFormat="1"/>
    <row r="307100" customFormat="1"/>
    <row r="307101" customFormat="1"/>
    <row r="307102" customFormat="1"/>
    <row r="307103" customFormat="1"/>
    <row r="307104" customFormat="1"/>
    <row r="307105" customFormat="1"/>
    <row r="307106" customFormat="1"/>
    <row r="307107" customFormat="1"/>
    <row r="307108" customFormat="1"/>
    <row r="307109" customFormat="1"/>
    <row r="307110" customFormat="1"/>
    <row r="307111" customFormat="1"/>
    <row r="307112" customFormat="1"/>
    <row r="307113" customFormat="1"/>
    <row r="307114" customFormat="1"/>
    <row r="307115" customFormat="1"/>
    <row r="307116" customFormat="1"/>
    <row r="307117" customFormat="1"/>
    <row r="307118" customFormat="1"/>
    <row r="307119" customFormat="1"/>
    <row r="307120" customFormat="1"/>
    <row r="307121" customFormat="1"/>
    <row r="307122" customFormat="1"/>
    <row r="307123" customFormat="1"/>
    <row r="307124" customFormat="1"/>
    <row r="307125" customFormat="1"/>
    <row r="307126" customFormat="1"/>
    <row r="307127" customFormat="1"/>
    <row r="307128" customFormat="1"/>
    <row r="307129" customFormat="1"/>
    <row r="307130" customFormat="1"/>
    <row r="307131" customFormat="1"/>
    <row r="307132" customFormat="1"/>
    <row r="307133" customFormat="1"/>
    <row r="307134" customFormat="1"/>
    <row r="307135" customFormat="1"/>
    <row r="307136" customFormat="1"/>
    <row r="307137" customFormat="1"/>
    <row r="307138" customFormat="1"/>
    <row r="307139" customFormat="1"/>
    <row r="307140" customFormat="1"/>
    <row r="307141" customFormat="1"/>
    <row r="307142" customFormat="1"/>
    <row r="307143" customFormat="1"/>
    <row r="307144" customFormat="1"/>
    <row r="307145" customFormat="1"/>
    <row r="307146" customFormat="1"/>
    <row r="307147" customFormat="1"/>
    <row r="307148" customFormat="1"/>
    <row r="307149" customFormat="1"/>
    <row r="307150" customFormat="1"/>
    <row r="307151" customFormat="1"/>
    <row r="307152" customFormat="1"/>
    <row r="307153" customFormat="1"/>
    <row r="307154" customFormat="1"/>
    <row r="307155" customFormat="1"/>
    <row r="307156" customFormat="1"/>
    <row r="307157" customFormat="1"/>
    <row r="307158" customFormat="1"/>
    <row r="307159" customFormat="1"/>
    <row r="307160" customFormat="1"/>
    <row r="307161" customFormat="1"/>
    <row r="307162" customFormat="1"/>
    <row r="307163" customFormat="1"/>
    <row r="307164" customFormat="1"/>
    <row r="307165" customFormat="1"/>
    <row r="307166" customFormat="1"/>
    <row r="307167" customFormat="1"/>
    <row r="307168" customFormat="1"/>
    <row r="307169" customFormat="1"/>
    <row r="307170" customFormat="1"/>
    <row r="307171" customFormat="1"/>
    <row r="307172" customFormat="1"/>
    <row r="307173" customFormat="1"/>
    <row r="307174" customFormat="1"/>
    <row r="307175" customFormat="1"/>
    <row r="307176" customFormat="1"/>
    <row r="307177" customFormat="1"/>
    <row r="307178" customFormat="1"/>
    <row r="307179" customFormat="1"/>
    <row r="307180" customFormat="1"/>
    <row r="307181" customFormat="1"/>
    <row r="307182" customFormat="1"/>
    <row r="307183" customFormat="1"/>
    <row r="307184" customFormat="1"/>
    <row r="307185" customFormat="1"/>
    <row r="307186" customFormat="1"/>
    <row r="307187" customFormat="1"/>
    <row r="307188" customFormat="1"/>
    <row r="307189" customFormat="1"/>
    <row r="307190" customFormat="1"/>
    <row r="307191" customFormat="1"/>
    <row r="307192" customFormat="1"/>
    <row r="307193" customFormat="1"/>
    <row r="307194" customFormat="1"/>
    <row r="307195" customFormat="1"/>
    <row r="307196" customFormat="1"/>
    <row r="307197" customFormat="1"/>
    <row r="307198" customFormat="1"/>
    <row r="307199" customFormat="1"/>
    <row r="307200" customFormat="1"/>
    <row r="307201" customFormat="1"/>
    <row r="307202" customFormat="1"/>
    <row r="307203" customFormat="1"/>
    <row r="307204" customFormat="1"/>
    <row r="307205" customFormat="1"/>
    <row r="307206" customFormat="1"/>
    <row r="307207" customFormat="1"/>
    <row r="307208" customFormat="1"/>
    <row r="307209" customFormat="1"/>
    <row r="307210" customFormat="1"/>
    <row r="307211" customFormat="1"/>
    <row r="307212" customFormat="1"/>
    <row r="307213" customFormat="1"/>
    <row r="307214" customFormat="1"/>
    <row r="307215" customFormat="1"/>
    <row r="307216" customFormat="1"/>
    <row r="307217" customFormat="1"/>
    <row r="307218" customFormat="1"/>
    <row r="307219" customFormat="1"/>
    <row r="307220" customFormat="1"/>
    <row r="307221" customFormat="1"/>
    <row r="307222" customFormat="1"/>
    <row r="307223" customFormat="1"/>
    <row r="307224" customFormat="1"/>
    <row r="307225" customFormat="1"/>
    <row r="307226" customFormat="1"/>
    <row r="307227" customFormat="1"/>
    <row r="307228" customFormat="1"/>
    <row r="307229" customFormat="1"/>
    <row r="307230" customFormat="1"/>
    <row r="307231" customFormat="1"/>
    <row r="307232" customFormat="1"/>
    <row r="307233" customFormat="1"/>
    <row r="307234" customFormat="1"/>
    <row r="307235" customFormat="1"/>
    <row r="307236" customFormat="1"/>
    <row r="307237" customFormat="1"/>
    <row r="307238" customFormat="1"/>
    <row r="307239" customFormat="1"/>
    <row r="307240" customFormat="1"/>
    <row r="307241" customFormat="1"/>
    <row r="307242" customFormat="1"/>
    <row r="307243" customFormat="1"/>
    <row r="307244" customFormat="1"/>
    <row r="307245" customFormat="1"/>
    <row r="307246" customFormat="1"/>
    <row r="307247" customFormat="1"/>
    <row r="307248" customFormat="1"/>
    <row r="307249" customFormat="1"/>
    <row r="307250" customFormat="1"/>
    <row r="307251" customFormat="1"/>
    <row r="307252" customFormat="1"/>
    <row r="307253" customFormat="1"/>
    <row r="307254" customFormat="1"/>
    <row r="307255" customFormat="1"/>
    <row r="307256" customFormat="1"/>
    <row r="307257" customFormat="1"/>
    <row r="307258" customFormat="1"/>
    <row r="307259" customFormat="1"/>
    <row r="307260" customFormat="1"/>
    <row r="307261" customFormat="1"/>
    <row r="307262" customFormat="1"/>
    <row r="307263" customFormat="1"/>
    <row r="307264" customFormat="1"/>
    <row r="307265" customFormat="1"/>
    <row r="307266" customFormat="1"/>
    <row r="307267" customFormat="1"/>
    <row r="307268" customFormat="1"/>
    <row r="307269" customFormat="1"/>
    <row r="307270" customFormat="1"/>
    <row r="307271" customFormat="1"/>
    <row r="307272" customFormat="1"/>
    <row r="307273" customFormat="1"/>
    <row r="307274" customFormat="1"/>
    <row r="307275" customFormat="1"/>
    <row r="307276" customFormat="1"/>
    <row r="307277" customFormat="1"/>
    <row r="307278" customFormat="1"/>
    <row r="307279" customFormat="1"/>
    <row r="307280" customFormat="1"/>
    <row r="307281" customFormat="1"/>
    <row r="307282" customFormat="1"/>
    <row r="307283" customFormat="1"/>
    <row r="307284" customFormat="1"/>
    <row r="307285" customFormat="1"/>
    <row r="307286" customFormat="1"/>
    <row r="307287" customFormat="1"/>
    <row r="307288" customFormat="1"/>
    <row r="307289" customFormat="1"/>
    <row r="307290" customFormat="1"/>
    <row r="307291" customFormat="1"/>
    <row r="307292" customFormat="1"/>
    <row r="307293" customFormat="1"/>
    <row r="307294" customFormat="1"/>
    <row r="307295" customFormat="1"/>
    <row r="307296" customFormat="1"/>
    <row r="307297" customFormat="1"/>
    <row r="307298" customFormat="1"/>
    <row r="307299" customFormat="1"/>
    <row r="307300" customFormat="1"/>
    <row r="307301" customFormat="1"/>
    <row r="307302" customFormat="1"/>
    <row r="307303" customFormat="1"/>
    <row r="307304" customFormat="1"/>
    <row r="307305" customFormat="1"/>
    <row r="307306" customFormat="1"/>
    <row r="307307" customFormat="1"/>
    <row r="307308" customFormat="1"/>
    <row r="307309" customFormat="1"/>
    <row r="307310" customFormat="1"/>
    <row r="307311" customFormat="1"/>
    <row r="307312" customFormat="1"/>
    <row r="307313" customFormat="1"/>
    <row r="307314" customFormat="1"/>
    <row r="307315" customFormat="1"/>
    <row r="307316" customFormat="1"/>
    <row r="307317" customFormat="1"/>
    <row r="307318" customFormat="1"/>
    <row r="307319" customFormat="1"/>
    <row r="307320" customFormat="1"/>
    <row r="307321" customFormat="1"/>
    <row r="307322" customFormat="1"/>
    <row r="307323" customFormat="1"/>
    <row r="307324" customFormat="1"/>
    <row r="307325" customFormat="1"/>
    <row r="307326" customFormat="1"/>
    <row r="307327" customFormat="1"/>
    <row r="307328" customFormat="1"/>
    <row r="307329" customFormat="1"/>
    <row r="307330" customFormat="1"/>
    <row r="307331" customFormat="1"/>
    <row r="307332" customFormat="1"/>
    <row r="307333" customFormat="1"/>
    <row r="307334" customFormat="1"/>
    <row r="307335" customFormat="1"/>
    <row r="307336" customFormat="1"/>
    <row r="307337" customFormat="1"/>
    <row r="307338" customFormat="1"/>
    <row r="307339" customFormat="1"/>
    <row r="307340" customFormat="1"/>
    <row r="307341" customFormat="1"/>
    <row r="307342" customFormat="1"/>
    <row r="307343" customFormat="1"/>
    <row r="307344" customFormat="1"/>
    <row r="307345" customFormat="1"/>
    <row r="307346" customFormat="1"/>
    <row r="307347" customFormat="1"/>
    <row r="307348" customFormat="1"/>
    <row r="307349" customFormat="1"/>
    <row r="307350" customFormat="1"/>
    <row r="307351" customFormat="1"/>
    <row r="307352" customFormat="1"/>
    <row r="307353" customFormat="1"/>
    <row r="307354" customFormat="1"/>
    <row r="307355" customFormat="1"/>
    <row r="307356" customFormat="1"/>
    <row r="307357" customFormat="1"/>
    <row r="307358" customFormat="1"/>
    <row r="307359" customFormat="1"/>
    <row r="307360" customFormat="1"/>
    <row r="307361" customFormat="1"/>
    <row r="307362" customFormat="1"/>
    <row r="307363" customFormat="1"/>
    <row r="307364" customFormat="1"/>
    <row r="307365" customFormat="1"/>
    <row r="307366" customFormat="1"/>
    <row r="307367" customFormat="1"/>
    <row r="307368" customFormat="1"/>
    <row r="307369" customFormat="1"/>
    <row r="307370" customFormat="1"/>
    <row r="307371" customFormat="1"/>
    <row r="307372" customFormat="1"/>
    <row r="307373" customFormat="1"/>
    <row r="307374" customFormat="1"/>
    <row r="307375" customFormat="1"/>
    <row r="307376" customFormat="1"/>
    <row r="307377" customFormat="1"/>
    <row r="307378" customFormat="1"/>
    <row r="307379" customFormat="1"/>
    <row r="307380" customFormat="1"/>
    <row r="307381" customFormat="1"/>
    <row r="307382" customFormat="1"/>
    <row r="307383" customFormat="1"/>
    <row r="307384" customFormat="1"/>
    <row r="307385" customFormat="1"/>
    <row r="307386" customFormat="1"/>
    <row r="307387" customFormat="1"/>
    <row r="307388" customFormat="1"/>
    <row r="307389" customFormat="1"/>
    <row r="307390" customFormat="1"/>
    <row r="307391" customFormat="1"/>
    <row r="307392" customFormat="1"/>
    <row r="307393" customFormat="1"/>
    <row r="307394" customFormat="1"/>
    <row r="307395" customFormat="1"/>
    <row r="307396" customFormat="1"/>
    <row r="307397" customFormat="1"/>
    <row r="307398" customFormat="1"/>
    <row r="307399" customFormat="1"/>
    <row r="307400" customFormat="1"/>
    <row r="307401" customFormat="1"/>
    <row r="307402" customFormat="1"/>
    <row r="307403" customFormat="1"/>
    <row r="307404" customFormat="1"/>
    <row r="307405" customFormat="1"/>
    <row r="307406" customFormat="1"/>
    <row r="307407" customFormat="1"/>
    <row r="307408" customFormat="1"/>
    <row r="307409" customFormat="1"/>
    <row r="307410" customFormat="1"/>
    <row r="307411" customFormat="1"/>
    <row r="307412" customFormat="1"/>
    <row r="307413" customFormat="1"/>
    <row r="307414" customFormat="1"/>
    <row r="307415" customFormat="1"/>
    <row r="307416" customFormat="1"/>
    <row r="307417" customFormat="1"/>
    <row r="307418" customFormat="1"/>
    <row r="307419" customFormat="1"/>
    <row r="307420" customFormat="1"/>
    <row r="307421" customFormat="1"/>
    <row r="307422" customFormat="1"/>
    <row r="307423" customFormat="1"/>
    <row r="307424" customFormat="1"/>
    <row r="307425" customFormat="1"/>
    <row r="307426" customFormat="1"/>
    <row r="307427" customFormat="1"/>
    <row r="307428" customFormat="1"/>
    <row r="307429" customFormat="1"/>
    <row r="307430" customFormat="1"/>
    <row r="307431" customFormat="1"/>
    <row r="307432" customFormat="1"/>
    <row r="307433" customFormat="1"/>
    <row r="307434" customFormat="1"/>
    <row r="307435" customFormat="1"/>
    <row r="307436" customFormat="1"/>
    <row r="307437" customFormat="1"/>
    <row r="307438" customFormat="1"/>
    <row r="307439" customFormat="1"/>
    <row r="307440" customFormat="1"/>
    <row r="307441" customFormat="1"/>
    <row r="307442" customFormat="1"/>
    <row r="307443" customFormat="1"/>
    <row r="307444" customFormat="1"/>
    <row r="307445" customFormat="1"/>
    <row r="307446" customFormat="1"/>
    <row r="307447" customFormat="1"/>
    <row r="307448" customFormat="1"/>
    <row r="307449" customFormat="1"/>
    <row r="307450" customFormat="1"/>
    <row r="307451" customFormat="1"/>
    <row r="307452" customFormat="1"/>
    <row r="307453" customFormat="1"/>
    <row r="307454" customFormat="1"/>
    <row r="307455" customFormat="1"/>
    <row r="307456" customFormat="1"/>
    <row r="307457" customFormat="1"/>
    <row r="307458" customFormat="1"/>
    <row r="307459" customFormat="1"/>
    <row r="307460" customFormat="1"/>
    <row r="307461" customFormat="1"/>
    <row r="307462" customFormat="1"/>
    <row r="307463" customFormat="1"/>
    <row r="307464" customFormat="1"/>
    <row r="307465" customFormat="1"/>
    <row r="307466" customFormat="1"/>
    <row r="307467" customFormat="1"/>
    <row r="307468" customFormat="1"/>
    <row r="307469" customFormat="1"/>
    <row r="307470" customFormat="1"/>
    <row r="307471" customFormat="1"/>
    <row r="307472" customFormat="1"/>
    <row r="307473" customFormat="1"/>
    <row r="307474" customFormat="1"/>
    <row r="307475" customFormat="1"/>
    <row r="307476" customFormat="1"/>
    <row r="307477" customFormat="1"/>
    <row r="307478" customFormat="1"/>
    <row r="307479" customFormat="1"/>
    <row r="307480" customFormat="1"/>
    <row r="307481" customFormat="1"/>
    <row r="307482" customFormat="1"/>
    <row r="307483" customFormat="1"/>
    <row r="307484" customFormat="1"/>
    <row r="307485" customFormat="1"/>
    <row r="307486" customFormat="1"/>
    <row r="307487" customFormat="1"/>
    <row r="307488" customFormat="1"/>
    <row r="307489" customFormat="1"/>
    <row r="307490" customFormat="1"/>
    <row r="307491" customFormat="1"/>
    <row r="307492" customFormat="1"/>
    <row r="307493" customFormat="1"/>
    <row r="307494" customFormat="1"/>
    <row r="307495" customFormat="1"/>
    <row r="307496" customFormat="1"/>
    <row r="307497" customFormat="1"/>
    <row r="307498" customFormat="1"/>
    <row r="307499" customFormat="1"/>
    <row r="307500" customFormat="1"/>
    <row r="307501" customFormat="1"/>
    <row r="307502" customFormat="1"/>
    <row r="307503" customFormat="1"/>
    <row r="307504" customFormat="1"/>
    <row r="307505" customFormat="1"/>
    <row r="307506" customFormat="1"/>
    <row r="307507" customFormat="1"/>
    <row r="307508" customFormat="1"/>
    <row r="307509" customFormat="1"/>
    <row r="307510" customFormat="1"/>
    <row r="307511" customFormat="1"/>
    <row r="307512" customFormat="1"/>
    <row r="307513" customFormat="1"/>
    <row r="307514" customFormat="1"/>
    <row r="307515" customFormat="1"/>
    <row r="307516" customFormat="1"/>
    <row r="307517" customFormat="1"/>
    <row r="307518" customFormat="1"/>
    <row r="307519" customFormat="1"/>
    <row r="307520" customFormat="1"/>
    <row r="307521" customFormat="1"/>
    <row r="307522" customFormat="1"/>
    <row r="307523" customFormat="1"/>
    <row r="307524" customFormat="1"/>
    <row r="307525" customFormat="1"/>
    <row r="307526" customFormat="1"/>
    <row r="307527" customFormat="1"/>
    <row r="307528" customFormat="1"/>
    <row r="307529" customFormat="1"/>
    <row r="307530" customFormat="1"/>
    <row r="307531" customFormat="1"/>
    <row r="307532" customFormat="1"/>
    <row r="307533" customFormat="1"/>
    <row r="307534" customFormat="1"/>
    <row r="307535" customFormat="1"/>
    <row r="307536" customFormat="1"/>
    <row r="307537" customFormat="1"/>
    <row r="307538" customFormat="1"/>
    <row r="307539" customFormat="1"/>
    <row r="307540" customFormat="1"/>
    <row r="307541" customFormat="1"/>
    <row r="307542" customFormat="1"/>
    <row r="307543" customFormat="1"/>
    <row r="307544" customFormat="1"/>
    <row r="307545" customFormat="1"/>
    <row r="307546" customFormat="1"/>
    <row r="307547" customFormat="1"/>
    <row r="307548" customFormat="1"/>
    <row r="307549" customFormat="1"/>
    <row r="307550" customFormat="1"/>
    <row r="307551" customFormat="1"/>
    <row r="307552" customFormat="1"/>
    <row r="307553" customFormat="1"/>
    <row r="307554" customFormat="1"/>
    <row r="307555" customFormat="1"/>
    <row r="307556" customFormat="1"/>
    <row r="307557" customFormat="1"/>
    <row r="307558" customFormat="1"/>
    <row r="307559" customFormat="1"/>
    <row r="307560" customFormat="1"/>
    <row r="307561" customFormat="1"/>
    <row r="307562" customFormat="1"/>
    <row r="307563" customFormat="1"/>
    <row r="307564" customFormat="1"/>
    <row r="307565" customFormat="1"/>
    <row r="307566" customFormat="1"/>
    <row r="307567" customFormat="1"/>
    <row r="307568" customFormat="1"/>
    <row r="307569" customFormat="1"/>
    <row r="307570" customFormat="1"/>
    <row r="307571" customFormat="1"/>
    <row r="307572" customFormat="1"/>
    <row r="307573" customFormat="1"/>
    <row r="307574" customFormat="1"/>
    <row r="307575" customFormat="1"/>
    <row r="307576" customFormat="1"/>
    <row r="307577" customFormat="1"/>
    <row r="307578" customFormat="1"/>
    <row r="307579" customFormat="1"/>
    <row r="307580" customFormat="1"/>
    <row r="307581" customFormat="1"/>
    <row r="307582" customFormat="1"/>
    <row r="307583" customFormat="1"/>
    <row r="307584" customFormat="1"/>
    <row r="307585" customFormat="1"/>
    <row r="307586" customFormat="1"/>
    <row r="307587" customFormat="1"/>
    <row r="307588" customFormat="1"/>
    <row r="307589" customFormat="1"/>
    <row r="307590" customFormat="1"/>
    <row r="307591" customFormat="1"/>
    <row r="307592" customFormat="1"/>
    <row r="307593" customFormat="1"/>
    <row r="307594" customFormat="1"/>
    <row r="307595" customFormat="1"/>
    <row r="307596" customFormat="1"/>
    <row r="307597" customFormat="1"/>
    <row r="307598" customFormat="1"/>
    <row r="307599" customFormat="1"/>
    <row r="307600" customFormat="1"/>
    <row r="307601" customFormat="1"/>
    <row r="307602" customFormat="1"/>
    <row r="307603" customFormat="1"/>
    <row r="307604" customFormat="1"/>
    <row r="307605" customFormat="1"/>
    <row r="307606" customFormat="1"/>
    <row r="307607" customFormat="1"/>
    <row r="307608" customFormat="1"/>
    <row r="307609" customFormat="1"/>
    <row r="307610" customFormat="1"/>
    <row r="307611" customFormat="1"/>
    <row r="307612" customFormat="1"/>
    <row r="307613" customFormat="1"/>
    <row r="307614" customFormat="1"/>
    <row r="307615" customFormat="1"/>
    <row r="307616" customFormat="1"/>
    <row r="307617" customFormat="1"/>
    <row r="307618" customFormat="1"/>
    <row r="307619" customFormat="1"/>
    <row r="307620" customFormat="1"/>
    <row r="307621" customFormat="1"/>
    <row r="307622" customFormat="1"/>
    <row r="307623" customFormat="1"/>
    <row r="307624" customFormat="1"/>
    <row r="307625" customFormat="1"/>
    <row r="307626" customFormat="1"/>
    <row r="307627" customFormat="1"/>
    <row r="307628" customFormat="1"/>
    <row r="307629" customFormat="1"/>
    <row r="307630" customFormat="1"/>
    <row r="307631" customFormat="1"/>
    <row r="307632" customFormat="1"/>
    <row r="307633" customFormat="1"/>
    <row r="307634" customFormat="1"/>
    <row r="307635" customFormat="1"/>
    <row r="307636" customFormat="1"/>
    <row r="307637" customFormat="1"/>
    <row r="307638" customFormat="1"/>
    <row r="307639" customFormat="1"/>
    <row r="307640" customFormat="1"/>
    <row r="307641" customFormat="1"/>
    <row r="307642" customFormat="1"/>
    <row r="307643" customFormat="1"/>
    <row r="307644" customFormat="1"/>
    <row r="307645" customFormat="1"/>
    <row r="307646" customFormat="1"/>
    <row r="307647" customFormat="1"/>
    <row r="307648" customFormat="1"/>
    <row r="307649" customFormat="1"/>
    <row r="307650" customFormat="1"/>
    <row r="307651" customFormat="1"/>
    <row r="307652" customFormat="1"/>
    <row r="307653" customFormat="1"/>
    <row r="307654" customFormat="1"/>
    <row r="307655" customFormat="1"/>
    <row r="307656" customFormat="1"/>
    <row r="307657" customFormat="1"/>
    <row r="307658" customFormat="1"/>
    <row r="307659" customFormat="1"/>
    <row r="307660" customFormat="1"/>
    <row r="307661" customFormat="1"/>
    <row r="307662" customFormat="1"/>
    <row r="307663" customFormat="1"/>
    <row r="307664" customFormat="1"/>
    <row r="307665" customFormat="1"/>
    <row r="307666" customFormat="1"/>
    <row r="307667" customFormat="1"/>
    <row r="307668" customFormat="1"/>
    <row r="307669" customFormat="1"/>
    <row r="307670" customFormat="1"/>
    <row r="307671" customFormat="1"/>
    <row r="307672" customFormat="1"/>
    <row r="307673" customFormat="1"/>
    <row r="307674" customFormat="1"/>
    <row r="307675" customFormat="1"/>
    <row r="307676" customFormat="1"/>
    <row r="307677" customFormat="1"/>
    <row r="307678" customFormat="1"/>
    <row r="307679" customFormat="1"/>
    <row r="307680" customFormat="1"/>
    <row r="307681" customFormat="1"/>
    <row r="307682" customFormat="1"/>
    <row r="307683" customFormat="1"/>
    <row r="307684" customFormat="1"/>
    <row r="307685" customFormat="1"/>
    <row r="307686" customFormat="1"/>
    <row r="307687" customFormat="1"/>
    <row r="307688" customFormat="1"/>
    <row r="307689" customFormat="1"/>
    <row r="307690" customFormat="1"/>
    <row r="307691" customFormat="1"/>
    <row r="307692" customFormat="1"/>
    <row r="307693" customFormat="1"/>
    <row r="307694" customFormat="1"/>
    <row r="307695" customFormat="1"/>
    <row r="307696" customFormat="1"/>
    <row r="307697" customFormat="1"/>
    <row r="307698" customFormat="1"/>
    <row r="307699" customFormat="1"/>
    <row r="307700" customFormat="1"/>
    <row r="307701" customFormat="1"/>
    <row r="307702" customFormat="1"/>
    <row r="307703" customFormat="1"/>
    <row r="307704" customFormat="1"/>
    <row r="307705" customFormat="1"/>
    <row r="307706" customFormat="1"/>
    <row r="307707" customFormat="1"/>
    <row r="307708" customFormat="1"/>
    <row r="307709" customFormat="1"/>
    <row r="307710" customFormat="1"/>
    <row r="307711" customFormat="1"/>
    <row r="307712" customFormat="1"/>
    <row r="307713" customFormat="1"/>
    <row r="307714" customFormat="1"/>
    <row r="307715" customFormat="1"/>
    <row r="307716" customFormat="1"/>
    <row r="307717" customFormat="1"/>
    <row r="307718" customFormat="1"/>
    <row r="307719" customFormat="1"/>
    <row r="307720" customFormat="1"/>
    <row r="307721" customFormat="1"/>
    <row r="307722" customFormat="1"/>
    <row r="307723" customFormat="1"/>
    <row r="307724" customFormat="1"/>
    <row r="307725" customFormat="1"/>
    <row r="307726" customFormat="1"/>
    <row r="307727" customFormat="1"/>
    <row r="307728" customFormat="1"/>
    <row r="307729" customFormat="1"/>
    <row r="307730" customFormat="1"/>
    <row r="307731" customFormat="1"/>
    <row r="307732" customFormat="1"/>
    <row r="307733" customFormat="1"/>
    <row r="307734" customFormat="1"/>
    <row r="307735" customFormat="1"/>
    <row r="307736" customFormat="1"/>
    <row r="307737" customFormat="1"/>
    <row r="307738" customFormat="1"/>
    <row r="307739" customFormat="1"/>
    <row r="307740" customFormat="1"/>
    <row r="307741" customFormat="1"/>
    <row r="307742" customFormat="1"/>
    <row r="307743" customFormat="1"/>
    <row r="307744" customFormat="1"/>
    <row r="307745" customFormat="1"/>
    <row r="307746" customFormat="1"/>
    <row r="307747" customFormat="1"/>
    <row r="307748" customFormat="1"/>
    <row r="307749" customFormat="1"/>
    <row r="307750" customFormat="1"/>
    <row r="307751" customFormat="1"/>
    <row r="307752" customFormat="1"/>
    <row r="307753" customFormat="1"/>
    <row r="307754" customFormat="1"/>
    <row r="307755" customFormat="1"/>
    <row r="307756" customFormat="1"/>
    <row r="307757" customFormat="1"/>
    <row r="307758" customFormat="1"/>
    <row r="307759" customFormat="1"/>
    <row r="307760" customFormat="1"/>
    <row r="307761" customFormat="1"/>
    <row r="307762" customFormat="1"/>
    <row r="307763" customFormat="1"/>
    <row r="307764" customFormat="1"/>
    <row r="307765" customFormat="1"/>
    <row r="307766" customFormat="1"/>
    <row r="307767" customFormat="1"/>
    <row r="307768" customFormat="1"/>
    <row r="307769" customFormat="1"/>
    <row r="307770" customFormat="1"/>
    <row r="307771" customFormat="1"/>
    <row r="307772" customFormat="1"/>
    <row r="307773" customFormat="1"/>
    <row r="307774" customFormat="1"/>
    <row r="307775" customFormat="1"/>
    <row r="307776" customFormat="1"/>
    <row r="307777" customFormat="1"/>
    <row r="307778" customFormat="1"/>
    <row r="307779" customFormat="1"/>
    <row r="307780" customFormat="1"/>
    <row r="307781" customFormat="1"/>
    <row r="307782" customFormat="1"/>
    <row r="307783" customFormat="1"/>
    <row r="307784" customFormat="1"/>
    <row r="307785" customFormat="1"/>
    <row r="307786" customFormat="1"/>
    <row r="307787" customFormat="1"/>
    <row r="307788" customFormat="1"/>
    <row r="307789" customFormat="1"/>
    <row r="307790" customFormat="1"/>
    <row r="307791" customFormat="1"/>
    <row r="307792" customFormat="1"/>
    <row r="307793" customFormat="1"/>
    <row r="307794" customFormat="1"/>
    <row r="307795" customFormat="1"/>
    <row r="307796" customFormat="1"/>
    <row r="307797" customFormat="1"/>
    <row r="307798" customFormat="1"/>
    <row r="307799" customFormat="1"/>
    <row r="307800" customFormat="1"/>
    <row r="307801" customFormat="1"/>
    <row r="307802" customFormat="1"/>
    <row r="307803" customFormat="1"/>
    <row r="307804" customFormat="1"/>
    <row r="307805" customFormat="1"/>
    <row r="307806" customFormat="1"/>
    <row r="307807" customFormat="1"/>
    <row r="307808" customFormat="1"/>
    <row r="307809" customFormat="1"/>
    <row r="307810" customFormat="1"/>
    <row r="307811" customFormat="1"/>
    <row r="307812" customFormat="1"/>
    <row r="307813" customFormat="1"/>
    <row r="307814" customFormat="1"/>
    <row r="307815" customFormat="1"/>
    <row r="307816" customFormat="1"/>
    <row r="307817" customFormat="1"/>
    <row r="307818" customFormat="1"/>
    <row r="307819" customFormat="1"/>
    <row r="307820" customFormat="1"/>
    <row r="307821" customFormat="1"/>
    <row r="307822" customFormat="1"/>
    <row r="307823" customFormat="1"/>
    <row r="307824" customFormat="1"/>
    <row r="307825" customFormat="1"/>
    <row r="307826" customFormat="1"/>
    <row r="307827" customFormat="1"/>
    <row r="307828" customFormat="1"/>
    <row r="307829" customFormat="1"/>
    <row r="307830" customFormat="1"/>
    <row r="307831" customFormat="1"/>
    <row r="307832" customFormat="1"/>
    <row r="307833" customFormat="1"/>
    <row r="307834" customFormat="1"/>
    <row r="307835" customFormat="1"/>
    <row r="307836" customFormat="1"/>
    <row r="307837" customFormat="1"/>
    <row r="307838" customFormat="1"/>
    <row r="307839" customFormat="1"/>
    <row r="307840" customFormat="1"/>
    <row r="307841" customFormat="1"/>
    <row r="307842" customFormat="1"/>
    <row r="307843" customFormat="1"/>
    <row r="307844" customFormat="1"/>
    <row r="307845" customFormat="1"/>
    <row r="307846" customFormat="1"/>
    <row r="307847" customFormat="1"/>
    <row r="307848" customFormat="1"/>
    <row r="307849" customFormat="1"/>
    <row r="307850" customFormat="1"/>
    <row r="307851" customFormat="1"/>
    <row r="307852" customFormat="1"/>
    <row r="307853" customFormat="1"/>
    <row r="307854" customFormat="1"/>
    <row r="307855" customFormat="1"/>
    <row r="307856" customFormat="1"/>
    <row r="307857" customFormat="1"/>
    <row r="307858" customFormat="1"/>
    <row r="307859" customFormat="1"/>
    <row r="307860" customFormat="1"/>
    <row r="307861" customFormat="1"/>
    <row r="307862" customFormat="1"/>
    <row r="307863" customFormat="1"/>
    <row r="307864" customFormat="1"/>
    <row r="307865" customFormat="1"/>
    <row r="307866" customFormat="1"/>
    <row r="307867" customFormat="1"/>
    <row r="307868" customFormat="1"/>
    <row r="307869" customFormat="1"/>
    <row r="307870" customFormat="1"/>
    <row r="307871" customFormat="1"/>
    <row r="307872" customFormat="1"/>
    <row r="307873" customFormat="1"/>
    <row r="307874" customFormat="1"/>
    <row r="307875" customFormat="1"/>
    <row r="307876" customFormat="1"/>
    <row r="307877" customFormat="1"/>
    <row r="307878" customFormat="1"/>
    <row r="307879" customFormat="1"/>
    <row r="307880" customFormat="1"/>
    <row r="307881" customFormat="1"/>
    <row r="307882" customFormat="1"/>
    <row r="307883" customFormat="1"/>
    <row r="307884" customFormat="1"/>
    <row r="307885" customFormat="1"/>
    <row r="307886" customFormat="1"/>
    <row r="307887" customFormat="1"/>
    <row r="307888" customFormat="1"/>
    <row r="307889" customFormat="1"/>
    <row r="307890" customFormat="1"/>
    <row r="307891" customFormat="1"/>
    <row r="307892" customFormat="1"/>
    <row r="307893" customFormat="1"/>
    <row r="307894" customFormat="1"/>
    <row r="307895" customFormat="1"/>
    <row r="307896" customFormat="1"/>
    <row r="307897" customFormat="1"/>
    <row r="307898" customFormat="1"/>
    <row r="307899" customFormat="1"/>
    <row r="307900" customFormat="1"/>
    <row r="307901" customFormat="1"/>
    <row r="307902" customFormat="1"/>
    <row r="307903" customFormat="1"/>
    <row r="307904" customFormat="1"/>
    <row r="307905" customFormat="1"/>
    <row r="307906" customFormat="1"/>
    <row r="307907" customFormat="1"/>
    <row r="307908" customFormat="1"/>
    <row r="307909" customFormat="1"/>
    <row r="307910" customFormat="1"/>
    <row r="307911" customFormat="1"/>
    <row r="307912" customFormat="1"/>
    <row r="307913" customFormat="1"/>
    <row r="307914" customFormat="1"/>
    <row r="307915" customFormat="1"/>
    <row r="307916" customFormat="1"/>
    <row r="307917" customFormat="1"/>
    <row r="307918" customFormat="1"/>
    <row r="307919" customFormat="1"/>
    <row r="307920" customFormat="1"/>
    <row r="307921" customFormat="1"/>
    <row r="307922" customFormat="1"/>
    <row r="307923" customFormat="1"/>
    <row r="307924" customFormat="1"/>
    <row r="307925" customFormat="1"/>
    <row r="307926" customFormat="1"/>
    <row r="307927" customFormat="1"/>
    <row r="307928" customFormat="1"/>
    <row r="307929" customFormat="1"/>
    <row r="307930" customFormat="1"/>
    <row r="307931" customFormat="1"/>
    <row r="307932" customFormat="1"/>
    <row r="307933" customFormat="1"/>
    <row r="307934" customFormat="1"/>
    <row r="307935" customFormat="1"/>
    <row r="307936" customFormat="1"/>
    <row r="307937" customFormat="1"/>
    <row r="307938" customFormat="1"/>
    <row r="307939" customFormat="1"/>
    <row r="307940" customFormat="1"/>
    <row r="307941" customFormat="1"/>
    <row r="307942" customFormat="1"/>
    <row r="307943" customFormat="1"/>
    <row r="307944" customFormat="1"/>
    <row r="307945" customFormat="1"/>
    <row r="307946" customFormat="1"/>
    <row r="307947" customFormat="1"/>
    <row r="307948" customFormat="1"/>
    <row r="307949" customFormat="1"/>
    <row r="307950" customFormat="1"/>
    <row r="307951" customFormat="1"/>
    <row r="307952" customFormat="1"/>
    <row r="307953" customFormat="1"/>
    <row r="307954" customFormat="1"/>
    <row r="307955" customFormat="1"/>
    <row r="307956" customFormat="1"/>
    <row r="307957" customFormat="1"/>
    <row r="307958" customFormat="1"/>
    <row r="307959" customFormat="1"/>
    <row r="307960" customFormat="1"/>
    <row r="307961" customFormat="1"/>
    <row r="307962" customFormat="1"/>
    <row r="307963" customFormat="1"/>
    <row r="307964" customFormat="1"/>
    <row r="307965" customFormat="1"/>
    <row r="307966" customFormat="1"/>
    <row r="307967" customFormat="1"/>
    <row r="307968" customFormat="1"/>
    <row r="307969" customFormat="1"/>
    <row r="307970" customFormat="1"/>
    <row r="307971" customFormat="1"/>
    <row r="307972" customFormat="1"/>
    <row r="307973" customFormat="1"/>
    <row r="307974" customFormat="1"/>
    <row r="307975" customFormat="1"/>
    <row r="307976" customFormat="1"/>
    <row r="307977" customFormat="1"/>
    <row r="307978" customFormat="1"/>
    <row r="307979" customFormat="1"/>
    <row r="307980" customFormat="1"/>
    <row r="307981" customFormat="1"/>
    <row r="307982" customFormat="1"/>
    <row r="307983" customFormat="1"/>
    <row r="307984" customFormat="1"/>
    <row r="307985" customFormat="1"/>
    <row r="307986" customFormat="1"/>
    <row r="307987" customFormat="1"/>
    <row r="307988" customFormat="1"/>
    <row r="307989" customFormat="1"/>
    <row r="307990" customFormat="1"/>
    <row r="307991" customFormat="1"/>
    <row r="307992" customFormat="1"/>
    <row r="307993" customFormat="1"/>
    <row r="307994" customFormat="1"/>
    <row r="307995" customFormat="1"/>
    <row r="307996" customFormat="1"/>
    <row r="307997" customFormat="1"/>
    <row r="307998" customFormat="1"/>
    <row r="307999" customFormat="1"/>
    <row r="308000" customFormat="1"/>
    <row r="308001" customFormat="1"/>
    <row r="308002" customFormat="1"/>
    <row r="308003" customFormat="1"/>
    <row r="308004" customFormat="1"/>
    <row r="308005" customFormat="1"/>
    <row r="308006" customFormat="1"/>
    <row r="308007" customFormat="1"/>
    <row r="308008" customFormat="1"/>
    <row r="308009" customFormat="1"/>
    <row r="308010" customFormat="1"/>
    <row r="308011" customFormat="1"/>
    <row r="308012" customFormat="1"/>
    <row r="308013" customFormat="1"/>
    <row r="308014" customFormat="1"/>
    <row r="308015" customFormat="1"/>
    <row r="308016" customFormat="1"/>
    <row r="308017" customFormat="1"/>
    <row r="308018" customFormat="1"/>
    <row r="308019" customFormat="1"/>
    <row r="308020" customFormat="1"/>
    <row r="308021" customFormat="1"/>
    <row r="308022" customFormat="1"/>
    <row r="308023" customFormat="1"/>
    <row r="308024" customFormat="1"/>
    <row r="308025" customFormat="1"/>
    <row r="308026" customFormat="1"/>
    <row r="308027" customFormat="1"/>
    <row r="308028" customFormat="1"/>
    <row r="308029" customFormat="1"/>
    <row r="308030" customFormat="1"/>
    <row r="308031" customFormat="1"/>
    <row r="308032" customFormat="1"/>
    <row r="308033" customFormat="1"/>
    <row r="308034" customFormat="1"/>
    <row r="308035" customFormat="1"/>
    <row r="308036" customFormat="1"/>
    <row r="308037" customFormat="1"/>
    <row r="308038" customFormat="1"/>
    <row r="308039" customFormat="1"/>
    <row r="308040" customFormat="1"/>
    <row r="308041" customFormat="1"/>
    <row r="308042" customFormat="1"/>
    <row r="308043" customFormat="1"/>
    <row r="308044" customFormat="1"/>
    <row r="308045" customFormat="1"/>
    <row r="308046" customFormat="1"/>
    <row r="308047" customFormat="1"/>
    <row r="308048" customFormat="1"/>
    <row r="308049" customFormat="1"/>
    <row r="308050" customFormat="1"/>
    <row r="308051" customFormat="1"/>
    <row r="308052" customFormat="1"/>
    <row r="308053" customFormat="1"/>
    <row r="308054" customFormat="1"/>
    <row r="308055" customFormat="1"/>
    <row r="308056" customFormat="1"/>
    <row r="308057" customFormat="1"/>
    <row r="308058" customFormat="1"/>
    <row r="308059" customFormat="1"/>
    <row r="308060" customFormat="1"/>
    <row r="308061" customFormat="1"/>
    <row r="308062" customFormat="1"/>
    <row r="308063" customFormat="1"/>
    <row r="308064" customFormat="1"/>
    <row r="308065" customFormat="1"/>
    <row r="308066" customFormat="1"/>
    <row r="308067" customFormat="1"/>
    <row r="308068" customFormat="1"/>
    <row r="308069" customFormat="1"/>
    <row r="308070" customFormat="1"/>
    <row r="308071" customFormat="1"/>
    <row r="308072" customFormat="1"/>
    <row r="308073" customFormat="1"/>
    <row r="308074" customFormat="1"/>
    <row r="308075" customFormat="1"/>
    <row r="308076" customFormat="1"/>
    <row r="308077" customFormat="1"/>
    <row r="308078" customFormat="1"/>
    <row r="308079" customFormat="1"/>
    <row r="308080" customFormat="1"/>
    <row r="308081" customFormat="1"/>
    <row r="308082" customFormat="1"/>
    <row r="308083" customFormat="1"/>
    <row r="308084" customFormat="1"/>
    <row r="308085" customFormat="1"/>
    <row r="308086" customFormat="1"/>
    <row r="308087" customFormat="1"/>
    <row r="308088" customFormat="1"/>
    <row r="308089" customFormat="1"/>
    <row r="308090" customFormat="1"/>
    <row r="308091" customFormat="1"/>
    <row r="308092" customFormat="1"/>
    <row r="308093" customFormat="1"/>
    <row r="308094" customFormat="1"/>
    <row r="308095" customFormat="1"/>
    <row r="308096" customFormat="1"/>
    <row r="308097" customFormat="1"/>
    <row r="308098" customFormat="1"/>
    <row r="308099" customFormat="1"/>
    <row r="308100" customFormat="1"/>
    <row r="308101" customFormat="1"/>
    <row r="308102" customFormat="1"/>
    <row r="308103" customFormat="1"/>
    <row r="308104" customFormat="1"/>
    <row r="308105" customFormat="1"/>
    <row r="308106" customFormat="1"/>
    <row r="308107" customFormat="1"/>
    <row r="308108" customFormat="1"/>
    <row r="308109" customFormat="1"/>
    <row r="308110" customFormat="1"/>
    <row r="308111" customFormat="1"/>
    <row r="308112" customFormat="1"/>
    <row r="308113" customFormat="1"/>
    <row r="308114" customFormat="1"/>
    <row r="308115" customFormat="1"/>
    <row r="308116" customFormat="1"/>
    <row r="308117" customFormat="1"/>
    <row r="308118" customFormat="1"/>
    <row r="308119" customFormat="1"/>
    <row r="308120" customFormat="1"/>
    <row r="308121" customFormat="1"/>
    <row r="308122" customFormat="1"/>
    <row r="308123" customFormat="1"/>
    <row r="308124" customFormat="1"/>
    <row r="308125" customFormat="1"/>
    <row r="308126" customFormat="1"/>
    <row r="308127" customFormat="1"/>
    <row r="308128" customFormat="1"/>
    <row r="308129" customFormat="1"/>
    <row r="308130" customFormat="1"/>
    <row r="308131" customFormat="1"/>
    <row r="308132" customFormat="1"/>
    <row r="308133" customFormat="1"/>
    <row r="308134" customFormat="1"/>
    <row r="308135" customFormat="1"/>
    <row r="308136" customFormat="1"/>
    <row r="308137" customFormat="1"/>
    <row r="308138" customFormat="1"/>
    <row r="308139" customFormat="1"/>
    <row r="308140" customFormat="1"/>
    <row r="308141" customFormat="1"/>
    <row r="308142" customFormat="1"/>
    <row r="308143" customFormat="1"/>
    <row r="308144" customFormat="1"/>
    <row r="308145" customFormat="1"/>
    <row r="308146" customFormat="1"/>
    <row r="308147" customFormat="1"/>
    <row r="308148" customFormat="1"/>
    <row r="308149" customFormat="1"/>
    <row r="308150" customFormat="1"/>
    <row r="308151" customFormat="1"/>
    <row r="308152" customFormat="1"/>
    <row r="308153" customFormat="1"/>
    <row r="308154" customFormat="1"/>
    <row r="308155" customFormat="1"/>
    <row r="308156" customFormat="1"/>
    <row r="308157" customFormat="1"/>
    <row r="308158" customFormat="1"/>
    <row r="308159" customFormat="1"/>
    <row r="308160" customFormat="1"/>
    <row r="308161" customFormat="1"/>
    <row r="308162" customFormat="1"/>
    <row r="308163" customFormat="1"/>
    <row r="308164" customFormat="1"/>
    <row r="308165" customFormat="1"/>
    <row r="308166" customFormat="1"/>
    <row r="308167" customFormat="1"/>
    <row r="308168" customFormat="1"/>
    <row r="308169" customFormat="1"/>
    <row r="308170" customFormat="1"/>
    <row r="308171" customFormat="1"/>
    <row r="308172" customFormat="1"/>
    <row r="308173" customFormat="1"/>
    <row r="308174" customFormat="1"/>
    <row r="308175" customFormat="1"/>
    <row r="308176" customFormat="1"/>
    <row r="308177" customFormat="1"/>
    <row r="308178" customFormat="1"/>
    <row r="308179" customFormat="1"/>
    <row r="308180" customFormat="1"/>
    <row r="308181" customFormat="1"/>
    <row r="308182" customFormat="1"/>
    <row r="308183" customFormat="1"/>
    <row r="308184" customFormat="1"/>
    <row r="308185" customFormat="1"/>
    <row r="308186" customFormat="1"/>
    <row r="308187" customFormat="1"/>
    <row r="308188" customFormat="1"/>
    <row r="308189" customFormat="1"/>
    <row r="308190" customFormat="1"/>
    <row r="308191" customFormat="1"/>
    <row r="308192" customFormat="1"/>
    <row r="308193" customFormat="1"/>
    <row r="308194" customFormat="1"/>
    <row r="308195" customFormat="1"/>
    <row r="308196" customFormat="1"/>
    <row r="308197" customFormat="1"/>
    <row r="308198" customFormat="1"/>
    <row r="308199" customFormat="1"/>
    <row r="308200" customFormat="1"/>
    <row r="308201" customFormat="1"/>
    <row r="308202" customFormat="1"/>
    <row r="308203" customFormat="1"/>
    <row r="308204" customFormat="1"/>
    <row r="308205" customFormat="1"/>
    <row r="308206" customFormat="1"/>
    <row r="308207" customFormat="1"/>
    <row r="308208" customFormat="1"/>
    <row r="308209" customFormat="1"/>
    <row r="308210" customFormat="1"/>
    <row r="308211" customFormat="1"/>
    <row r="308212" customFormat="1"/>
    <row r="308213" customFormat="1"/>
    <row r="308214" customFormat="1"/>
    <row r="308215" customFormat="1"/>
    <row r="308216" customFormat="1"/>
    <row r="308217" customFormat="1"/>
    <row r="308218" customFormat="1"/>
    <row r="308219" customFormat="1"/>
    <row r="308220" customFormat="1"/>
    <row r="308221" customFormat="1"/>
    <row r="308222" customFormat="1"/>
    <row r="308223" customFormat="1"/>
    <row r="308224" customFormat="1"/>
    <row r="308225" customFormat="1"/>
    <row r="308226" customFormat="1"/>
    <row r="308227" customFormat="1"/>
    <row r="308228" customFormat="1"/>
    <row r="308229" customFormat="1"/>
    <row r="308230" customFormat="1"/>
    <row r="308231" customFormat="1"/>
    <row r="308232" customFormat="1"/>
    <row r="308233" customFormat="1"/>
    <row r="308234" customFormat="1"/>
    <row r="308235" customFormat="1"/>
    <row r="308236" customFormat="1"/>
    <row r="308237" customFormat="1"/>
    <row r="308238" customFormat="1"/>
    <row r="308239" customFormat="1"/>
    <row r="308240" customFormat="1"/>
    <row r="308241" customFormat="1"/>
    <row r="308242" customFormat="1"/>
    <row r="308243" customFormat="1"/>
    <row r="308244" customFormat="1"/>
    <row r="308245" customFormat="1"/>
    <row r="308246" customFormat="1"/>
    <row r="308247" customFormat="1"/>
    <row r="308248" customFormat="1"/>
    <row r="308249" customFormat="1"/>
    <row r="308250" customFormat="1"/>
    <row r="308251" customFormat="1"/>
    <row r="308252" customFormat="1"/>
    <row r="308253" customFormat="1"/>
    <row r="308254" customFormat="1"/>
    <row r="308255" customFormat="1"/>
    <row r="308256" customFormat="1"/>
    <row r="308257" customFormat="1"/>
    <row r="308258" customFormat="1"/>
    <row r="308259" customFormat="1"/>
    <row r="308260" customFormat="1"/>
    <row r="308261" customFormat="1"/>
    <row r="308262" customFormat="1"/>
    <row r="308263" customFormat="1"/>
    <row r="308264" customFormat="1"/>
    <row r="308265" customFormat="1"/>
    <row r="308266" customFormat="1"/>
    <row r="308267" customFormat="1"/>
    <row r="308268" customFormat="1"/>
    <row r="308269" customFormat="1"/>
    <row r="308270" customFormat="1"/>
    <row r="308271" customFormat="1"/>
    <row r="308272" customFormat="1"/>
    <row r="308273" customFormat="1"/>
    <row r="308274" customFormat="1"/>
    <row r="308275" customFormat="1"/>
    <row r="308276" customFormat="1"/>
    <row r="308277" customFormat="1"/>
    <row r="308278" customFormat="1"/>
    <row r="308279" customFormat="1"/>
    <row r="308280" customFormat="1"/>
    <row r="308281" customFormat="1"/>
    <row r="308282" customFormat="1"/>
    <row r="308283" customFormat="1"/>
    <row r="308284" customFormat="1"/>
    <row r="308285" customFormat="1"/>
    <row r="308286" customFormat="1"/>
    <row r="308287" customFormat="1"/>
    <row r="308288" customFormat="1"/>
    <row r="308289" customFormat="1"/>
    <row r="308290" customFormat="1"/>
    <row r="308291" customFormat="1"/>
    <row r="308292" customFormat="1"/>
    <row r="308293" customFormat="1"/>
    <row r="308294" customFormat="1"/>
    <row r="308295" customFormat="1"/>
    <row r="308296" customFormat="1"/>
    <row r="308297" customFormat="1"/>
    <row r="308298" customFormat="1"/>
    <row r="308299" customFormat="1"/>
    <row r="308300" customFormat="1"/>
    <row r="308301" customFormat="1"/>
    <row r="308302" customFormat="1"/>
    <row r="308303" customFormat="1"/>
    <row r="308304" customFormat="1"/>
    <row r="308305" customFormat="1"/>
    <row r="308306" customFormat="1"/>
    <row r="308307" customFormat="1"/>
    <row r="308308" customFormat="1"/>
    <row r="308309" customFormat="1"/>
    <row r="308310" customFormat="1"/>
    <row r="308311" customFormat="1"/>
    <row r="308312" customFormat="1"/>
    <row r="308313" customFormat="1"/>
    <row r="308314" customFormat="1"/>
    <row r="308315" customFormat="1"/>
    <row r="308316" customFormat="1"/>
    <row r="308317" customFormat="1"/>
    <row r="308318" customFormat="1"/>
    <row r="308319" customFormat="1"/>
    <row r="308320" customFormat="1"/>
    <row r="308321" customFormat="1"/>
    <row r="308322" customFormat="1"/>
    <row r="308323" customFormat="1"/>
    <row r="308324" customFormat="1"/>
    <row r="308325" customFormat="1"/>
    <row r="308326" customFormat="1"/>
    <row r="308327" customFormat="1"/>
    <row r="308328" customFormat="1"/>
    <row r="308329" customFormat="1"/>
    <row r="308330" customFormat="1"/>
    <row r="308331" customFormat="1"/>
    <row r="308332" customFormat="1"/>
    <row r="308333" customFormat="1"/>
    <row r="308334" customFormat="1"/>
    <row r="308335" customFormat="1"/>
    <row r="308336" customFormat="1"/>
    <row r="308337" customFormat="1"/>
    <row r="308338" customFormat="1"/>
    <row r="308339" customFormat="1"/>
    <row r="308340" customFormat="1"/>
    <row r="308341" customFormat="1"/>
    <row r="308342" customFormat="1"/>
    <row r="308343" customFormat="1"/>
    <row r="308344" customFormat="1"/>
    <row r="308345" customFormat="1"/>
    <row r="308346" customFormat="1"/>
    <row r="308347" customFormat="1"/>
    <row r="308348" customFormat="1"/>
    <row r="308349" customFormat="1"/>
    <row r="308350" customFormat="1"/>
    <row r="308351" customFormat="1"/>
    <row r="308352" customFormat="1"/>
    <row r="308353" customFormat="1"/>
    <row r="308354" customFormat="1"/>
    <row r="308355" customFormat="1"/>
    <row r="308356" customFormat="1"/>
    <row r="308357" customFormat="1"/>
    <row r="308358" customFormat="1"/>
    <row r="308359" customFormat="1"/>
    <row r="308360" customFormat="1"/>
    <row r="308361" customFormat="1"/>
    <row r="308362" customFormat="1"/>
    <row r="308363" customFormat="1"/>
    <row r="308364" customFormat="1"/>
    <row r="308365" customFormat="1"/>
    <row r="308366" customFormat="1"/>
    <row r="308367" customFormat="1"/>
    <row r="308368" customFormat="1"/>
    <row r="308369" customFormat="1"/>
    <row r="308370" customFormat="1"/>
    <row r="308371" customFormat="1"/>
    <row r="308372" customFormat="1"/>
    <row r="308373" customFormat="1"/>
    <row r="308374" customFormat="1"/>
    <row r="308375" customFormat="1"/>
    <row r="308376" customFormat="1"/>
    <row r="308377" customFormat="1"/>
    <row r="308378" customFormat="1"/>
    <row r="308379" customFormat="1"/>
    <row r="308380" customFormat="1"/>
    <row r="308381" customFormat="1"/>
    <row r="308382" customFormat="1"/>
    <row r="308383" customFormat="1"/>
    <row r="308384" customFormat="1"/>
    <row r="308385" customFormat="1"/>
    <row r="308386" customFormat="1"/>
    <row r="308387" customFormat="1"/>
    <row r="308388" customFormat="1"/>
    <row r="308389" customFormat="1"/>
    <row r="308390" customFormat="1"/>
    <row r="308391" customFormat="1"/>
    <row r="308392" customFormat="1"/>
    <row r="308393" customFormat="1"/>
    <row r="308394" customFormat="1"/>
    <row r="308395" customFormat="1"/>
    <row r="308396" customFormat="1"/>
    <row r="308397" customFormat="1"/>
    <row r="308398" customFormat="1"/>
    <row r="308399" customFormat="1"/>
    <row r="308400" customFormat="1"/>
    <row r="308401" customFormat="1"/>
    <row r="308402" customFormat="1"/>
    <row r="308403" customFormat="1"/>
    <row r="308404" customFormat="1"/>
    <row r="308405" customFormat="1"/>
    <row r="308406" customFormat="1"/>
    <row r="308407" customFormat="1"/>
    <row r="308408" customFormat="1"/>
    <row r="308409" customFormat="1"/>
    <row r="308410" customFormat="1"/>
    <row r="308411" customFormat="1"/>
    <row r="308412" customFormat="1"/>
    <row r="308413" customFormat="1"/>
    <row r="308414" customFormat="1"/>
    <row r="308415" customFormat="1"/>
    <row r="308416" customFormat="1"/>
    <row r="308417" customFormat="1"/>
    <row r="308418" customFormat="1"/>
    <row r="308419" customFormat="1"/>
    <row r="308420" customFormat="1"/>
    <row r="308421" customFormat="1"/>
    <row r="308422" customFormat="1"/>
    <row r="308423" customFormat="1"/>
    <row r="308424" customFormat="1"/>
    <row r="308425" customFormat="1"/>
    <row r="308426" customFormat="1"/>
    <row r="308427" customFormat="1"/>
    <row r="308428" customFormat="1"/>
    <row r="308429" customFormat="1"/>
    <row r="308430" customFormat="1"/>
    <row r="308431" customFormat="1"/>
    <row r="308432" customFormat="1"/>
    <row r="308433" customFormat="1"/>
    <row r="308434" customFormat="1"/>
    <row r="308435" customFormat="1"/>
    <row r="308436" customFormat="1"/>
    <row r="308437" customFormat="1"/>
    <row r="308438" customFormat="1"/>
    <row r="308439" customFormat="1"/>
    <row r="308440" customFormat="1"/>
    <row r="308441" customFormat="1"/>
    <row r="308442" customFormat="1"/>
    <row r="308443" customFormat="1"/>
    <row r="308444" customFormat="1"/>
    <row r="308445" customFormat="1"/>
    <row r="308446" customFormat="1"/>
    <row r="308447" customFormat="1"/>
    <row r="308448" customFormat="1"/>
    <row r="308449" customFormat="1"/>
    <row r="308450" customFormat="1"/>
    <row r="308451" customFormat="1"/>
    <row r="308452" customFormat="1"/>
    <row r="308453" customFormat="1"/>
    <row r="308454" customFormat="1"/>
    <row r="308455" customFormat="1"/>
    <row r="308456" customFormat="1"/>
    <row r="308457" customFormat="1"/>
    <row r="308458" customFormat="1"/>
    <row r="308459" customFormat="1"/>
    <row r="308460" customFormat="1"/>
    <row r="308461" customFormat="1"/>
    <row r="308462" customFormat="1"/>
    <row r="308463" customFormat="1"/>
    <row r="308464" customFormat="1"/>
    <row r="308465" customFormat="1"/>
    <row r="308466" customFormat="1"/>
    <row r="308467" customFormat="1"/>
    <row r="308468" customFormat="1"/>
    <row r="308469" customFormat="1"/>
    <row r="308470" customFormat="1"/>
    <row r="308471" customFormat="1"/>
    <row r="308472" customFormat="1"/>
    <row r="308473" customFormat="1"/>
    <row r="308474" customFormat="1"/>
    <row r="308475" customFormat="1"/>
    <row r="308476" customFormat="1"/>
    <row r="308477" customFormat="1"/>
    <row r="308478" customFormat="1"/>
    <row r="308479" customFormat="1"/>
    <row r="308480" customFormat="1"/>
    <row r="308481" customFormat="1"/>
    <row r="308482" customFormat="1"/>
    <row r="308483" customFormat="1"/>
    <row r="308484" customFormat="1"/>
    <row r="308485" customFormat="1"/>
    <row r="308486" customFormat="1"/>
    <row r="308487" customFormat="1"/>
    <row r="308488" customFormat="1"/>
    <row r="308489" customFormat="1"/>
    <row r="308490" customFormat="1"/>
    <row r="308491" customFormat="1"/>
    <row r="308492" customFormat="1"/>
    <row r="308493" customFormat="1"/>
    <row r="308494" customFormat="1"/>
    <row r="308495" customFormat="1"/>
    <row r="308496" customFormat="1"/>
    <row r="308497" customFormat="1"/>
    <row r="308498" customFormat="1"/>
    <row r="308499" customFormat="1"/>
    <row r="308500" customFormat="1"/>
    <row r="308501" customFormat="1"/>
    <row r="308502" customFormat="1"/>
    <row r="308503" customFormat="1"/>
    <row r="308504" customFormat="1"/>
    <row r="308505" customFormat="1"/>
    <row r="308506" customFormat="1"/>
    <row r="308507" customFormat="1"/>
    <row r="308508" customFormat="1"/>
    <row r="308509" customFormat="1"/>
    <row r="308510" customFormat="1"/>
    <row r="308511" customFormat="1"/>
    <row r="308512" customFormat="1"/>
    <row r="308513" customFormat="1"/>
    <row r="308514" customFormat="1"/>
    <row r="308515" customFormat="1"/>
    <row r="308516" customFormat="1"/>
    <row r="308517" customFormat="1"/>
    <row r="308518" customFormat="1"/>
    <row r="308519" customFormat="1"/>
    <row r="308520" customFormat="1"/>
    <row r="308521" customFormat="1"/>
    <row r="308522" customFormat="1"/>
    <row r="308523" customFormat="1"/>
    <row r="308524" customFormat="1"/>
    <row r="308525" customFormat="1"/>
    <row r="308526" customFormat="1"/>
    <row r="308527" customFormat="1"/>
    <row r="308528" customFormat="1"/>
    <row r="308529" customFormat="1"/>
    <row r="308530" customFormat="1"/>
    <row r="308531" customFormat="1"/>
    <row r="308532" customFormat="1"/>
    <row r="308533" customFormat="1"/>
    <row r="308534" customFormat="1"/>
    <row r="308535" customFormat="1"/>
    <row r="308536" customFormat="1"/>
    <row r="308537" customFormat="1"/>
    <row r="308538" customFormat="1"/>
    <row r="308539" customFormat="1"/>
    <row r="308540" customFormat="1"/>
    <row r="308541" customFormat="1"/>
    <row r="308542" customFormat="1"/>
    <row r="308543" customFormat="1"/>
    <row r="308544" customFormat="1"/>
    <row r="308545" customFormat="1"/>
    <row r="308546" customFormat="1"/>
    <row r="308547" customFormat="1"/>
    <row r="308548" customFormat="1"/>
    <row r="308549" customFormat="1"/>
    <row r="308550" customFormat="1"/>
    <row r="308551" customFormat="1"/>
    <row r="308552" customFormat="1"/>
    <row r="308553" customFormat="1"/>
    <row r="308554" customFormat="1"/>
    <row r="308555" customFormat="1"/>
    <row r="308556" customFormat="1"/>
    <row r="308557" customFormat="1"/>
    <row r="308558" customFormat="1"/>
    <row r="308559" customFormat="1"/>
    <row r="308560" customFormat="1"/>
    <row r="308561" customFormat="1"/>
    <row r="308562" customFormat="1"/>
    <row r="308563" customFormat="1"/>
    <row r="308564" customFormat="1"/>
    <row r="308565" customFormat="1"/>
    <row r="308566" customFormat="1"/>
    <row r="308567" customFormat="1"/>
    <row r="308568" customFormat="1"/>
    <row r="308569" customFormat="1"/>
    <row r="308570" customFormat="1"/>
    <row r="308571" customFormat="1"/>
    <row r="308572" customFormat="1"/>
    <row r="308573" customFormat="1"/>
    <row r="308574" customFormat="1"/>
    <row r="308575" customFormat="1"/>
    <row r="308576" customFormat="1"/>
    <row r="308577" customFormat="1"/>
    <row r="308578" customFormat="1"/>
    <row r="308579" customFormat="1"/>
    <row r="308580" customFormat="1"/>
    <row r="308581" customFormat="1"/>
    <row r="308582" customFormat="1"/>
    <row r="308583" customFormat="1"/>
    <row r="308584" customFormat="1"/>
    <row r="308585" customFormat="1"/>
    <row r="308586" customFormat="1"/>
    <row r="308587" customFormat="1"/>
    <row r="308588" customFormat="1"/>
    <row r="308589" customFormat="1"/>
    <row r="308590" customFormat="1"/>
    <row r="308591" customFormat="1"/>
    <row r="308592" customFormat="1"/>
    <row r="308593" customFormat="1"/>
    <row r="308594" customFormat="1"/>
    <row r="308595" customFormat="1"/>
    <row r="308596" customFormat="1"/>
    <row r="308597" customFormat="1"/>
    <row r="308598" customFormat="1"/>
    <row r="308599" customFormat="1"/>
    <row r="308600" customFormat="1"/>
    <row r="308601" customFormat="1"/>
    <row r="308602" customFormat="1"/>
    <row r="308603" customFormat="1"/>
    <row r="308604" customFormat="1"/>
    <row r="308605" customFormat="1"/>
    <row r="308606" customFormat="1"/>
    <row r="308607" customFormat="1"/>
    <row r="308608" customFormat="1"/>
    <row r="308609" customFormat="1"/>
    <row r="308610" customFormat="1"/>
    <row r="308611" customFormat="1"/>
    <row r="308612" customFormat="1"/>
    <row r="308613" customFormat="1"/>
    <row r="308614" customFormat="1"/>
    <row r="308615" customFormat="1"/>
    <row r="308616" customFormat="1"/>
    <row r="308617" customFormat="1"/>
    <row r="308618" customFormat="1"/>
    <row r="308619" customFormat="1"/>
    <row r="308620" customFormat="1"/>
    <row r="308621" customFormat="1"/>
    <row r="308622" customFormat="1"/>
    <row r="308623" customFormat="1"/>
    <row r="308624" customFormat="1"/>
    <row r="308625" customFormat="1"/>
    <row r="308626" customFormat="1"/>
    <row r="308627" customFormat="1"/>
    <row r="308628" customFormat="1"/>
    <row r="308629" customFormat="1"/>
    <row r="308630" customFormat="1"/>
    <row r="308631" customFormat="1"/>
    <row r="308632" customFormat="1"/>
    <row r="308633" customFormat="1"/>
    <row r="308634" customFormat="1"/>
    <row r="308635" customFormat="1"/>
    <row r="308636" customFormat="1"/>
    <row r="308637" customFormat="1"/>
    <row r="308638" customFormat="1"/>
    <row r="308639" customFormat="1"/>
    <row r="308640" customFormat="1"/>
    <row r="308641" customFormat="1"/>
    <row r="308642" customFormat="1"/>
    <row r="308643" customFormat="1"/>
    <row r="308644" customFormat="1"/>
    <row r="308645" customFormat="1"/>
    <row r="308646" customFormat="1"/>
    <row r="308647" customFormat="1"/>
    <row r="308648" customFormat="1"/>
    <row r="308649" customFormat="1"/>
    <row r="308650" customFormat="1"/>
    <row r="308651" customFormat="1"/>
    <row r="308652" customFormat="1"/>
    <row r="308653" customFormat="1"/>
    <row r="308654" customFormat="1"/>
    <row r="308655" customFormat="1"/>
    <row r="308656" customFormat="1"/>
    <row r="308657" customFormat="1"/>
    <row r="308658" customFormat="1"/>
    <row r="308659" customFormat="1"/>
    <row r="308660" customFormat="1"/>
    <row r="308661" customFormat="1"/>
    <row r="308662" customFormat="1"/>
    <row r="308663" customFormat="1"/>
    <row r="308664" customFormat="1"/>
    <row r="308665" customFormat="1"/>
    <row r="308666" customFormat="1"/>
    <row r="308667" customFormat="1"/>
    <row r="308668" customFormat="1"/>
    <row r="308669" customFormat="1"/>
    <row r="308670" customFormat="1"/>
    <row r="308671" customFormat="1"/>
    <row r="308672" customFormat="1"/>
    <row r="308673" customFormat="1"/>
    <row r="308674" customFormat="1"/>
    <row r="308675" customFormat="1"/>
    <row r="308676" customFormat="1"/>
    <row r="308677" customFormat="1"/>
    <row r="308678" customFormat="1"/>
    <row r="308679" customFormat="1"/>
    <row r="308680" customFormat="1"/>
    <row r="308681" customFormat="1"/>
    <row r="308682" customFormat="1"/>
    <row r="308683" customFormat="1"/>
    <row r="308684" customFormat="1"/>
    <row r="308685" customFormat="1"/>
    <row r="308686" customFormat="1"/>
    <row r="308687" customFormat="1"/>
    <row r="308688" customFormat="1"/>
    <row r="308689" customFormat="1"/>
    <row r="308690" customFormat="1"/>
    <row r="308691" customFormat="1"/>
    <row r="308692" customFormat="1"/>
    <row r="308693" customFormat="1"/>
    <row r="308694" customFormat="1"/>
    <row r="308695" customFormat="1"/>
    <row r="308696" customFormat="1"/>
    <row r="308697" customFormat="1"/>
    <row r="308698" customFormat="1"/>
    <row r="308699" customFormat="1"/>
    <row r="308700" customFormat="1"/>
    <row r="308701" customFormat="1"/>
    <row r="308702" customFormat="1"/>
    <row r="308703" customFormat="1"/>
    <row r="308704" customFormat="1"/>
    <row r="308705" customFormat="1"/>
    <row r="308706" customFormat="1"/>
    <row r="308707" customFormat="1"/>
    <row r="308708" customFormat="1"/>
    <row r="308709" customFormat="1"/>
    <row r="308710" customFormat="1"/>
    <row r="308711" customFormat="1"/>
    <row r="308712" customFormat="1"/>
    <row r="308713" customFormat="1"/>
    <row r="308714" customFormat="1"/>
    <row r="308715" customFormat="1"/>
    <row r="308716" customFormat="1"/>
    <row r="308717" customFormat="1"/>
    <row r="308718" customFormat="1"/>
    <row r="308719" customFormat="1"/>
    <row r="308720" customFormat="1"/>
    <row r="308721" customFormat="1"/>
    <row r="308722" customFormat="1"/>
    <row r="308723" customFormat="1"/>
    <row r="308724" customFormat="1"/>
    <row r="308725" customFormat="1"/>
    <row r="308726" customFormat="1"/>
    <row r="308727" customFormat="1"/>
    <row r="308728" customFormat="1"/>
    <row r="308729" customFormat="1"/>
    <row r="308730" customFormat="1"/>
    <row r="308731" customFormat="1"/>
    <row r="308732" customFormat="1"/>
    <row r="308733" customFormat="1"/>
    <row r="308734" customFormat="1"/>
    <row r="308735" customFormat="1"/>
    <row r="308736" customFormat="1"/>
    <row r="308737" customFormat="1"/>
    <row r="308738" customFormat="1"/>
    <row r="308739" customFormat="1"/>
    <row r="308740" customFormat="1"/>
    <row r="308741" customFormat="1"/>
    <row r="308742" customFormat="1"/>
    <row r="308743" customFormat="1"/>
    <row r="308744" customFormat="1"/>
    <row r="308745" customFormat="1"/>
    <row r="308746" customFormat="1"/>
    <row r="308747" customFormat="1"/>
    <row r="308748" customFormat="1"/>
    <row r="308749" customFormat="1"/>
    <row r="308750" customFormat="1"/>
    <row r="308751" customFormat="1"/>
    <row r="308752" customFormat="1"/>
    <row r="308753" customFormat="1"/>
    <row r="308754" customFormat="1"/>
    <row r="308755" customFormat="1"/>
    <row r="308756" customFormat="1"/>
    <row r="308757" customFormat="1"/>
    <row r="308758" customFormat="1"/>
    <row r="308759" customFormat="1"/>
    <row r="308760" customFormat="1"/>
    <row r="308761" customFormat="1"/>
    <row r="308762" customFormat="1"/>
    <row r="308763" customFormat="1"/>
    <row r="308764" customFormat="1"/>
    <row r="308765" customFormat="1"/>
    <row r="308766" customFormat="1"/>
    <row r="308767" customFormat="1"/>
    <row r="308768" customFormat="1"/>
    <row r="308769" customFormat="1"/>
    <row r="308770" customFormat="1"/>
    <row r="308771" customFormat="1"/>
    <row r="308772" customFormat="1"/>
    <row r="308773" customFormat="1"/>
    <row r="308774" customFormat="1"/>
    <row r="308775" customFormat="1"/>
    <row r="308776" customFormat="1"/>
    <row r="308777" customFormat="1"/>
    <row r="308778" customFormat="1"/>
    <row r="308779" customFormat="1"/>
    <row r="308780" customFormat="1"/>
    <row r="308781" customFormat="1"/>
    <row r="308782" customFormat="1"/>
    <row r="308783" customFormat="1"/>
    <row r="308784" customFormat="1"/>
    <row r="308785" customFormat="1"/>
    <row r="308786" customFormat="1"/>
    <row r="308787" customFormat="1"/>
    <row r="308788" customFormat="1"/>
    <row r="308789" customFormat="1"/>
    <row r="308790" customFormat="1"/>
    <row r="308791" customFormat="1"/>
    <row r="308792" customFormat="1"/>
    <row r="308793" customFormat="1"/>
    <row r="308794" customFormat="1"/>
    <row r="308795" customFormat="1"/>
    <row r="308796" customFormat="1"/>
    <row r="308797" customFormat="1"/>
    <row r="308798" customFormat="1"/>
    <row r="308799" customFormat="1"/>
    <row r="308800" customFormat="1"/>
    <row r="308801" customFormat="1"/>
    <row r="308802" customFormat="1"/>
    <row r="308803" customFormat="1"/>
    <row r="308804" customFormat="1"/>
    <row r="308805" customFormat="1"/>
    <row r="308806" customFormat="1"/>
    <row r="308807" customFormat="1"/>
    <row r="308808" customFormat="1"/>
    <row r="308809" customFormat="1"/>
    <row r="308810" customFormat="1"/>
    <row r="308811" customFormat="1"/>
    <row r="308812" customFormat="1"/>
    <row r="308813" customFormat="1"/>
    <row r="308814" customFormat="1"/>
    <row r="308815" customFormat="1"/>
    <row r="308816" customFormat="1"/>
    <row r="308817" customFormat="1"/>
    <row r="308818" customFormat="1"/>
    <row r="308819" customFormat="1"/>
    <row r="308820" customFormat="1"/>
    <row r="308821" customFormat="1"/>
    <row r="308822" customFormat="1"/>
    <row r="308823" customFormat="1"/>
    <row r="308824" customFormat="1"/>
    <row r="308825" customFormat="1"/>
    <row r="308826" customFormat="1"/>
    <row r="308827" customFormat="1"/>
    <row r="308828" customFormat="1"/>
    <row r="308829" customFormat="1"/>
    <row r="308830" customFormat="1"/>
    <row r="308831" customFormat="1"/>
    <row r="308832" customFormat="1"/>
    <row r="308833" customFormat="1"/>
    <row r="308834" customFormat="1"/>
    <row r="308835" customFormat="1"/>
    <row r="308836" customFormat="1"/>
    <row r="308837" customFormat="1"/>
    <row r="308838" customFormat="1"/>
    <row r="308839" customFormat="1"/>
    <row r="308840" customFormat="1"/>
    <row r="308841" customFormat="1"/>
    <row r="308842" customFormat="1"/>
    <row r="308843" customFormat="1"/>
    <row r="308844" customFormat="1"/>
    <row r="308845" customFormat="1"/>
    <row r="308846" customFormat="1"/>
    <row r="308847" customFormat="1"/>
    <row r="308848" customFormat="1"/>
    <row r="308849" customFormat="1"/>
    <row r="308850" customFormat="1"/>
    <row r="308851" customFormat="1"/>
    <row r="308852" customFormat="1"/>
    <row r="308853" customFormat="1"/>
    <row r="308854" customFormat="1"/>
    <row r="308855" customFormat="1"/>
    <row r="308856" customFormat="1"/>
    <row r="308857" customFormat="1"/>
    <row r="308858" customFormat="1"/>
    <row r="308859" customFormat="1"/>
    <row r="308860" customFormat="1"/>
    <row r="308861" customFormat="1"/>
    <row r="308862" customFormat="1"/>
    <row r="308863" customFormat="1"/>
    <row r="308864" customFormat="1"/>
    <row r="308865" customFormat="1"/>
    <row r="308866" customFormat="1"/>
    <row r="308867" customFormat="1"/>
    <row r="308868" customFormat="1"/>
    <row r="308869" customFormat="1"/>
    <row r="308870" customFormat="1"/>
    <row r="308871" customFormat="1"/>
    <row r="308872" customFormat="1"/>
    <row r="308873" customFormat="1"/>
    <row r="308874" customFormat="1"/>
    <row r="308875" customFormat="1"/>
    <row r="308876" customFormat="1"/>
    <row r="308877" customFormat="1"/>
    <row r="308878" customFormat="1"/>
    <row r="308879" customFormat="1"/>
    <row r="308880" customFormat="1"/>
    <row r="308881" customFormat="1"/>
    <row r="308882" customFormat="1"/>
    <row r="308883" customFormat="1"/>
    <row r="308884" customFormat="1"/>
    <row r="308885" customFormat="1"/>
    <row r="308886" customFormat="1"/>
    <row r="308887" customFormat="1"/>
    <row r="308888" customFormat="1"/>
    <row r="308889" customFormat="1"/>
    <row r="308890" customFormat="1"/>
    <row r="308891" customFormat="1"/>
    <row r="308892" customFormat="1"/>
    <row r="308893" customFormat="1"/>
    <row r="308894" customFormat="1"/>
    <row r="308895" customFormat="1"/>
    <row r="308896" customFormat="1"/>
    <row r="308897" customFormat="1"/>
    <row r="308898" customFormat="1"/>
    <row r="308899" customFormat="1"/>
    <row r="308900" customFormat="1"/>
    <row r="308901" customFormat="1"/>
    <row r="308902" customFormat="1"/>
    <row r="308903" customFormat="1"/>
    <row r="308904" customFormat="1"/>
    <row r="308905" customFormat="1"/>
    <row r="308906" customFormat="1"/>
    <row r="308907" customFormat="1"/>
    <row r="308908" customFormat="1"/>
    <row r="308909" customFormat="1"/>
    <row r="308910" customFormat="1"/>
    <row r="308911" customFormat="1"/>
    <row r="308912" customFormat="1"/>
    <row r="308913" customFormat="1"/>
    <row r="308914" customFormat="1"/>
    <row r="308915" customFormat="1"/>
    <row r="308916" customFormat="1"/>
    <row r="308917" customFormat="1"/>
    <row r="308918" customFormat="1"/>
    <row r="308919" customFormat="1"/>
    <row r="308920" customFormat="1"/>
    <row r="308921" customFormat="1"/>
    <row r="308922" customFormat="1"/>
    <row r="308923" customFormat="1"/>
    <row r="308924" customFormat="1"/>
    <row r="308925" customFormat="1"/>
    <row r="308926" customFormat="1"/>
    <row r="308927" customFormat="1"/>
    <row r="308928" customFormat="1"/>
    <row r="308929" customFormat="1"/>
    <row r="308930" customFormat="1"/>
    <row r="308931" customFormat="1"/>
    <row r="308932" customFormat="1"/>
    <row r="308933" customFormat="1"/>
    <row r="308934" customFormat="1"/>
    <row r="308935" customFormat="1"/>
    <row r="308936" customFormat="1"/>
    <row r="308937" customFormat="1"/>
    <row r="308938" customFormat="1"/>
    <row r="308939" customFormat="1"/>
    <row r="308940" customFormat="1"/>
    <row r="308941" customFormat="1"/>
    <row r="308942" customFormat="1"/>
    <row r="308943" customFormat="1"/>
    <row r="308944" customFormat="1"/>
    <row r="308945" customFormat="1"/>
    <row r="308946" customFormat="1"/>
    <row r="308947" customFormat="1"/>
    <row r="308948" customFormat="1"/>
    <row r="308949" customFormat="1"/>
    <row r="308950" customFormat="1"/>
    <row r="308951" customFormat="1"/>
    <row r="308952" customFormat="1"/>
    <row r="308953" customFormat="1"/>
    <row r="308954" customFormat="1"/>
    <row r="308955" customFormat="1"/>
    <row r="308956" customFormat="1"/>
    <row r="308957" customFormat="1"/>
    <row r="308958" customFormat="1"/>
    <row r="308959" customFormat="1"/>
    <row r="308960" customFormat="1"/>
    <row r="308961" customFormat="1"/>
    <row r="308962" customFormat="1"/>
    <row r="308963" customFormat="1"/>
    <row r="308964" customFormat="1"/>
    <row r="308965" customFormat="1"/>
    <row r="308966" customFormat="1"/>
    <row r="308967" customFormat="1"/>
    <row r="308968" customFormat="1"/>
    <row r="308969" customFormat="1"/>
    <row r="308970" customFormat="1"/>
    <row r="308971" customFormat="1"/>
    <row r="308972" customFormat="1"/>
    <row r="308973" customFormat="1"/>
    <row r="308974" customFormat="1"/>
    <row r="308975" customFormat="1"/>
    <row r="308976" customFormat="1"/>
    <row r="308977" customFormat="1"/>
    <row r="308978" customFormat="1"/>
    <row r="308979" customFormat="1"/>
    <row r="308980" customFormat="1"/>
    <row r="308981" customFormat="1"/>
    <row r="308982" customFormat="1"/>
    <row r="308983" customFormat="1"/>
    <row r="308984" customFormat="1"/>
    <row r="308985" customFormat="1"/>
    <row r="308986" customFormat="1"/>
    <row r="308987" customFormat="1"/>
    <row r="308988" customFormat="1"/>
    <row r="308989" customFormat="1"/>
    <row r="308990" customFormat="1"/>
    <row r="308991" customFormat="1"/>
    <row r="308992" customFormat="1"/>
    <row r="308993" customFormat="1"/>
    <row r="308994" customFormat="1"/>
    <row r="308995" customFormat="1"/>
    <row r="308996" customFormat="1"/>
    <row r="308997" customFormat="1"/>
    <row r="308998" customFormat="1"/>
    <row r="308999" customFormat="1"/>
    <row r="309000" customFormat="1"/>
    <row r="309001" customFormat="1"/>
    <row r="309002" customFormat="1"/>
    <row r="309003" customFormat="1"/>
    <row r="309004" customFormat="1"/>
    <row r="309005" customFormat="1"/>
    <row r="309006" customFormat="1"/>
    <row r="309007" customFormat="1"/>
    <row r="309008" customFormat="1"/>
    <row r="309009" customFormat="1"/>
    <row r="309010" customFormat="1"/>
    <row r="309011" customFormat="1"/>
    <row r="309012" customFormat="1"/>
    <row r="309013" customFormat="1"/>
    <row r="309014" customFormat="1"/>
    <row r="309015" customFormat="1"/>
    <row r="309016" customFormat="1"/>
    <row r="309017" customFormat="1"/>
    <row r="309018" customFormat="1"/>
    <row r="309019" customFormat="1"/>
    <row r="309020" customFormat="1"/>
    <row r="309021" customFormat="1"/>
    <row r="309022" customFormat="1"/>
    <row r="309023" customFormat="1"/>
    <row r="309024" customFormat="1"/>
    <row r="309025" customFormat="1"/>
    <row r="309026" customFormat="1"/>
    <row r="309027" customFormat="1"/>
    <row r="309028" customFormat="1"/>
    <row r="309029" customFormat="1"/>
    <row r="309030" customFormat="1"/>
    <row r="309031" customFormat="1"/>
    <row r="309032" customFormat="1"/>
    <row r="309033" customFormat="1"/>
    <row r="309034" customFormat="1"/>
    <row r="309035" customFormat="1"/>
    <row r="309036" customFormat="1"/>
    <row r="309037" customFormat="1"/>
    <row r="309038" customFormat="1"/>
    <row r="309039" customFormat="1"/>
    <row r="309040" customFormat="1"/>
    <row r="309041" customFormat="1"/>
    <row r="309042" customFormat="1"/>
    <row r="309043" customFormat="1"/>
    <row r="309044" customFormat="1"/>
    <row r="309045" customFormat="1"/>
    <row r="309046" customFormat="1"/>
    <row r="309047" customFormat="1"/>
    <row r="309048" customFormat="1"/>
    <row r="309049" customFormat="1"/>
    <row r="309050" customFormat="1"/>
    <row r="309051" customFormat="1"/>
    <row r="309052" customFormat="1"/>
    <row r="309053" customFormat="1"/>
    <row r="309054" customFormat="1"/>
    <row r="309055" customFormat="1"/>
    <row r="309056" customFormat="1"/>
    <row r="309057" customFormat="1"/>
    <row r="309058" customFormat="1"/>
    <row r="309059" customFormat="1"/>
    <row r="309060" customFormat="1"/>
    <row r="309061" customFormat="1"/>
    <row r="309062" customFormat="1"/>
    <row r="309063" customFormat="1"/>
    <row r="309064" customFormat="1"/>
    <row r="309065" customFormat="1"/>
    <row r="309066" customFormat="1"/>
    <row r="309067" customFormat="1"/>
    <row r="309068" customFormat="1"/>
    <row r="309069" customFormat="1"/>
    <row r="309070" customFormat="1"/>
    <row r="309071" customFormat="1"/>
    <row r="309072" customFormat="1"/>
    <row r="309073" customFormat="1"/>
    <row r="309074" customFormat="1"/>
    <row r="309075" customFormat="1"/>
    <row r="309076" customFormat="1"/>
    <row r="309077" customFormat="1"/>
    <row r="309078" customFormat="1"/>
    <row r="309079" customFormat="1"/>
    <row r="309080" customFormat="1"/>
    <row r="309081" customFormat="1"/>
    <row r="309082" customFormat="1"/>
    <row r="309083" customFormat="1"/>
    <row r="309084" customFormat="1"/>
    <row r="309085" customFormat="1"/>
    <row r="309086" customFormat="1"/>
    <row r="309087" customFormat="1"/>
    <row r="309088" customFormat="1"/>
    <row r="309089" customFormat="1"/>
    <row r="309090" customFormat="1"/>
    <row r="309091" customFormat="1"/>
    <row r="309092" customFormat="1"/>
    <row r="309093" customFormat="1"/>
    <row r="309094" customFormat="1"/>
    <row r="309095" customFormat="1"/>
    <row r="309096" customFormat="1"/>
    <row r="309097" customFormat="1"/>
    <row r="309098" customFormat="1"/>
    <row r="309099" customFormat="1"/>
    <row r="309100" customFormat="1"/>
    <row r="309101" customFormat="1"/>
    <row r="309102" customFormat="1"/>
    <row r="309103" customFormat="1"/>
    <row r="309104" customFormat="1"/>
    <row r="309105" customFormat="1"/>
    <row r="309106" customFormat="1"/>
    <row r="309107" customFormat="1"/>
    <row r="309108" customFormat="1"/>
    <row r="309109" customFormat="1"/>
    <row r="309110" customFormat="1"/>
    <row r="309111" customFormat="1"/>
    <row r="309112" customFormat="1"/>
    <row r="309113" customFormat="1"/>
    <row r="309114" customFormat="1"/>
    <row r="309115" customFormat="1"/>
    <row r="309116" customFormat="1"/>
    <row r="309117" customFormat="1"/>
    <row r="309118" customFormat="1"/>
    <row r="309119" customFormat="1"/>
    <row r="309120" customFormat="1"/>
    <row r="309121" customFormat="1"/>
    <row r="309122" customFormat="1"/>
    <row r="309123" customFormat="1"/>
    <row r="309124" customFormat="1"/>
    <row r="309125" customFormat="1"/>
    <row r="309126" customFormat="1"/>
    <row r="309127" customFormat="1"/>
    <row r="309128" customFormat="1"/>
    <row r="309129" customFormat="1"/>
    <row r="309130" customFormat="1"/>
    <row r="309131" customFormat="1"/>
    <row r="309132" customFormat="1"/>
    <row r="309133" customFormat="1"/>
    <row r="309134" customFormat="1"/>
    <row r="309135" customFormat="1"/>
    <row r="309136" customFormat="1"/>
    <row r="309137" customFormat="1"/>
    <row r="309138" customFormat="1"/>
    <row r="309139" customFormat="1"/>
    <row r="309140" customFormat="1"/>
    <row r="309141" customFormat="1"/>
    <row r="309142" customFormat="1"/>
    <row r="309143" customFormat="1"/>
    <row r="309144" customFormat="1"/>
    <row r="309145" customFormat="1"/>
    <row r="309146" customFormat="1"/>
    <row r="309147" customFormat="1"/>
    <row r="309148" customFormat="1"/>
    <row r="309149" customFormat="1"/>
    <row r="309150" customFormat="1"/>
    <row r="309151" customFormat="1"/>
    <row r="309152" customFormat="1"/>
    <row r="309153" customFormat="1"/>
    <row r="309154" customFormat="1"/>
    <row r="309155" customFormat="1"/>
    <row r="309156" customFormat="1"/>
    <row r="309157" customFormat="1"/>
    <row r="309158" customFormat="1"/>
    <row r="309159" customFormat="1"/>
    <row r="309160" customFormat="1"/>
    <row r="309161" customFormat="1"/>
    <row r="309162" customFormat="1"/>
    <row r="309163" customFormat="1"/>
    <row r="309164" customFormat="1"/>
    <row r="309165" customFormat="1"/>
    <row r="309166" customFormat="1"/>
    <row r="309167" customFormat="1"/>
    <row r="309168" customFormat="1"/>
    <row r="309169" customFormat="1"/>
    <row r="309170" customFormat="1"/>
    <row r="309171" customFormat="1"/>
    <row r="309172" customFormat="1"/>
    <row r="309173" customFormat="1"/>
    <row r="309174" customFormat="1"/>
    <row r="309175" customFormat="1"/>
    <row r="309176" customFormat="1"/>
    <row r="309177" customFormat="1"/>
    <row r="309178" customFormat="1"/>
    <row r="309179" customFormat="1"/>
    <row r="309180" customFormat="1"/>
    <row r="309181" customFormat="1"/>
    <row r="309182" customFormat="1"/>
    <row r="309183" customFormat="1"/>
    <row r="309184" customFormat="1"/>
    <row r="309185" customFormat="1"/>
    <row r="309186" customFormat="1"/>
    <row r="309187" customFormat="1"/>
    <row r="309188" customFormat="1"/>
    <row r="309189" customFormat="1"/>
    <row r="309190" customFormat="1"/>
    <row r="309191" customFormat="1"/>
    <row r="309192" customFormat="1"/>
    <row r="309193" customFormat="1"/>
    <row r="309194" customFormat="1"/>
    <row r="309195" customFormat="1"/>
    <row r="309196" customFormat="1"/>
    <row r="309197" customFormat="1"/>
    <row r="309198" customFormat="1"/>
    <row r="309199" customFormat="1"/>
    <row r="309200" customFormat="1"/>
    <row r="309201" customFormat="1"/>
    <row r="309202" customFormat="1"/>
    <row r="309203" customFormat="1"/>
    <row r="309204" customFormat="1"/>
    <row r="309205" customFormat="1"/>
    <row r="309206" customFormat="1"/>
    <row r="309207" customFormat="1"/>
    <row r="309208" customFormat="1"/>
    <row r="309209" customFormat="1"/>
    <row r="309210" customFormat="1"/>
    <row r="309211" customFormat="1"/>
    <row r="309212" customFormat="1"/>
    <row r="309213" customFormat="1"/>
    <row r="309214" customFormat="1"/>
    <row r="309215" customFormat="1"/>
    <row r="309216" customFormat="1"/>
    <row r="309217" customFormat="1"/>
    <row r="309218" customFormat="1"/>
    <row r="309219" customFormat="1"/>
    <row r="309220" customFormat="1"/>
    <row r="309221" customFormat="1"/>
    <row r="309222" customFormat="1"/>
    <row r="309223" customFormat="1"/>
    <row r="309224" customFormat="1"/>
    <row r="309225" customFormat="1"/>
    <row r="309226" customFormat="1"/>
    <row r="309227" customFormat="1"/>
    <row r="309228" customFormat="1"/>
    <row r="309229" customFormat="1"/>
    <row r="309230" customFormat="1"/>
    <row r="309231" customFormat="1"/>
    <row r="309232" customFormat="1"/>
    <row r="309233" customFormat="1"/>
    <row r="309234" customFormat="1"/>
    <row r="309235" customFormat="1"/>
    <row r="309236" customFormat="1"/>
    <row r="309237" customFormat="1"/>
    <row r="309238" customFormat="1"/>
    <row r="309239" customFormat="1"/>
    <row r="309240" customFormat="1"/>
    <row r="309241" customFormat="1"/>
    <row r="309242" customFormat="1"/>
    <row r="309243" customFormat="1"/>
    <row r="309244" customFormat="1"/>
    <row r="309245" customFormat="1"/>
    <row r="309246" customFormat="1"/>
    <row r="309247" customFormat="1"/>
    <row r="309248" customFormat="1"/>
    <row r="309249" customFormat="1"/>
    <row r="309250" customFormat="1"/>
    <row r="309251" customFormat="1"/>
    <row r="309252" customFormat="1"/>
    <row r="309253" customFormat="1"/>
    <row r="309254" customFormat="1"/>
    <row r="309255" customFormat="1"/>
    <row r="309256" customFormat="1"/>
    <row r="309257" customFormat="1"/>
    <row r="309258" customFormat="1"/>
    <row r="309259" customFormat="1"/>
    <row r="309260" customFormat="1"/>
    <row r="309261" customFormat="1"/>
    <row r="309262" customFormat="1"/>
    <row r="309263" customFormat="1"/>
    <row r="309264" customFormat="1"/>
    <row r="309265" customFormat="1"/>
    <row r="309266" customFormat="1"/>
    <row r="309267" customFormat="1"/>
    <row r="309268" customFormat="1"/>
    <row r="309269" customFormat="1"/>
    <row r="309270" customFormat="1"/>
    <row r="309271" customFormat="1"/>
    <row r="309272" customFormat="1"/>
    <row r="309273" customFormat="1"/>
    <row r="309274" customFormat="1"/>
    <row r="309275" customFormat="1"/>
    <row r="309276" customFormat="1"/>
    <row r="309277" customFormat="1"/>
    <row r="309278" customFormat="1"/>
    <row r="309279" customFormat="1"/>
    <row r="309280" customFormat="1"/>
    <row r="309281" customFormat="1"/>
    <row r="309282" customFormat="1"/>
    <row r="309283" customFormat="1"/>
    <row r="309284" customFormat="1"/>
    <row r="309285" customFormat="1"/>
    <row r="309286" customFormat="1"/>
    <row r="309287" customFormat="1"/>
    <row r="309288" customFormat="1"/>
    <row r="309289" customFormat="1"/>
    <row r="309290" customFormat="1"/>
    <row r="309291" customFormat="1"/>
    <row r="309292" customFormat="1"/>
    <row r="309293" customFormat="1"/>
    <row r="309294" customFormat="1"/>
    <row r="309295" customFormat="1"/>
    <row r="309296" customFormat="1"/>
    <row r="309297" customFormat="1"/>
    <row r="309298" customFormat="1"/>
    <row r="309299" customFormat="1"/>
    <row r="309300" customFormat="1"/>
    <row r="309301" customFormat="1"/>
    <row r="309302" customFormat="1"/>
    <row r="309303" customFormat="1"/>
    <row r="309304" customFormat="1"/>
    <row r="309305" customFormat="1"/>
    <row r="309306" customFormat="1"/>
    <row r="309307" customFormat="1"/>
    <row r="309308" customFormat="1"/>
    <row r="309309" customFormat="1"/>
    <row r="309310" customFormat="1"/>
    <row r="309311" customFormat="1"/>
    <row r="309312" customFormat="1"/>
    <row r="309313" customFormat="1"/>
    <row r="309314" customFormat="1"/>
    <row r="309315" customFormat="1"/>
    <row r="309316" customFormat="1"/>
    <row r="309317" customFormat="1"/>
    <row r="309318" customFormat="1"/>
    <row r="309319" customFormat="1"/>
    <row r="309320" customFormat="1"/>
    <row r="309321" customFormat="1"/>
    <row r="309322" customFormat="1"/>
    <row r="309323" customFormat="1"/>
    <row r="309324" customFormat="1"/>
    <row r="309325" customFormat="1"/>
    <row r="309326" customFormat="1"/>
    <row r="309327" customFormat="1"/>
    <row r="309328" customFormat="1"/>
    <row r="309329" customFormat="1"/>
    <row r="309330" customFormat="1"/>
    <row r="309331" customFormat="1"/>
    <row r="309332" customFormat="1"/>
    <row r="309333" customFormat="1"/>
    <row r="309334" customFormat="1"/>
    <row r="309335" customFormat="1"/>
    <row r="309336" customFormat="1"/>
    <row r="309337" customFormat="1"/>
    <row r="309338" customFormat="1"/>
    <row r="309339" customFormat="1"/>
    <row r="309340" customFormat="1"/>
    <row r="309341" customFormat="1"/>
    <row r="309342" customFormat="1"/>
    <row r="309343" customFormat="1"/>
    <row r="309344" customFormat="1"/>
    <row r="309345" customFormat="1"/>
    <row r="309346" customFormat="1"/>
    <row r="309347" customFormat="1"/>
    <row r="309348" customFormat="1"/>
    <row r="309349" customFormat="1"/>
    <row r="309350" customFormat="1"/>
    <row r="309351" customFormat="1"/>
    <row r="309352" customFormat="1"/>
    <row r="309353" customFormat="1"/>
    <row r="309354" customFormat="1"/>
    <row r="309355" customFormat="1"/>
    <row r="309356" customFormat="1"/>
    <row r="309357" customFormat="1"/>
    <row r="309358" customFormat="1"/>
    <row r="309359" customFormat="1"/>
    <row r="309360" customFormat="1"/>
    <row r="309361" customFormat="1"/>
    <row r="309362" customFormat="1"/>
    <row r="309363" customFormat="1"/>
    <row r="309364" customFormat="1"/>
    <row r="309365" customFormat="1"/>
    <row r="309366" customFormat="1"/>
    <row r="309367" customFormat="1"/>
    <row r="309368" customFormat="1"/>
    <row r="309369" customFormat="1"/>
    <row r="309370" customFormat="1"/>
    <row r="309371" customFormat="1"/>
    <row r="309372" customFormat="1"/>
    <row r="309373" customFormat="1"/>
    <row r="309374" customFormat="1"/>
    <row r="309375" customFormat="1"/>
    <row r="309376" customFormat="1"/>
    <row r="309377" customFormat="1"/>
    <row r="309378" customFormat="1"/>
    <row r="309379" customFormat="1"/>
    <row r="309380" customFormat="1"/>
    <row r="309381" customFormat="1"/>
    <row r="309382" customFormat="1"/>
    <row r="309383" customFormat="1"/>
    <row r="309384" customFormat="1"/>
    <row r="309385" customFormat="1"/>
    <row r="309386" customFormat="1"/>
    <row r="309387" customFormat="1"/>
    <row r="309388" customFormat="1"/>
    <row r="309389" customFormat="1"/>
    <row r="309390" customFormat="1"/>
    <row r="309391" customFormat="1"/>
    <row r="309392" customFormat="1"/>
    <row r="309393" customFormat="1"/>
    <row r="309394" customFormat="1"/>
    <row r="309395" customFormat="1"/>
    <row r="309396" customFormat="1"/>
    <row r="309397" customFormat="1"/>
    <row r="309398" customFormat="1"/>
    <row r="309399" customFormat="1"/>
    <row r="309400" customFormat="1"/>
    <row r="309401" customFormat="1"/>
    <row r="309402" customFormat="1"/>
    <row r="309403" customFormat="1"/>
    <row r="309404" customFormat="1"/>
    <row r="309405" customFormat="1"/>
    <row r="309406" customFormat="1"/>
    <row r="309407" customFormat="1"/>
    <row r="309408" customFormat="1"/>
    <row r="309409" customFormat="1"/>
    <row r="309410" customFormat="1"/>
    <row r="309411" customFormat="1"/>
    <row r="309412" customFormat="1"/>
    <row r="309413" customFormat="1"/>
    <row r="309414" customFormat="1"/>
    <row r="309415" customFormat="1"/>
    <row r="309416" customFormat="1"/>
    <row r="309417" customFormat="1"/>
    <row r="309418" customFormat="1"/>
    <row r="309419" customFormat="1"/>
    <row r="309420" customFormat="1"/>
    <row r="309421" customFormat="1"/>
    <row r="309422" customFormat="1"/>
    <row r="309423" customFormat="1"/>
    <row r="309424" customFormat="1"/>
    <row r="309425" customFormat="1"/>
    <row r="309426" customFormat="1"/>
    <row r="309427" customFormat="1"/>
    <row r="309428" customFormat="1"/>
    <row r="309429" customFormat="1"/>
    <row r="309430" customFormat="1"/>
    <row r="309431" customFormat="1"/>
    <row r="309432" customFormat="1"/>
    <row r="309433" customFormat="1"/>
    <row r="309434" customFormat="1"/>
    <row r="309435" customFormat="1"/>
    <row r="309436" customFormat="1"/>
    <row r="309437" customFormat="1"/>
    <row r="309438" customFormat="1"/>
    <row r="309439" customFormat="1"/>
    <row r="309440" customFormat="1"/>
    <row r="309441" customFormat="1"/>
    <row r="309442" customFormat="1"/>
    <row r="309443" customFormat="1"/>
    <row r="309444" customFormat="1"/>
    <row r="309445" customFormat="1"/>
    <row r="309446" customFormat="1"/>
    <row r="309447" customFormat="1"/>
    <row r="309448" customFormat="1"/>
    <row r="309449" customFormat="1"/>
    <row r="309450" customFormat="1"/>
    <row r="309451" customFormat="1"/>
    <row r="309452" customFormat="1"/>
    <row r="309453" customFormat="1"/>
    <row r="309454" customFormat="1"/>
    <row r="309455" customFormat="1"/>
    <row r="309456" customFormat="1"/>
    <row r="309457" customFormat="1"/>
    <row r="309458" customFormat="1"/>
    <row r="309459" customFormat="1"/>
    <row r="309460" customFormat="1"/>
    <row r="309461" customFormat="1"/>
    <row r="309462" customFormat="1"/>
    <row r="309463" customFormat="1"/>
    <row r="309464" customFormat="1"/>
    <row r="309465" customFormat="1"/>
    <row r="309466" customFormat="1"/>
    <row r="309467" customFormat="1"/>
    <row r="309468" customFormat="1"/>
    <row r="309469" customFormat="1"/>
    <row r="309470" customFormat="1"/>
    <row r="309471" customFormat="1"/>
    <row r="309472" customFormat="1"/>
    <row r="309473" customFormat="1"/>
    <row r="309474" customFormat="1"/>
    <row r="309475" customFormat="1"/>
    <row r="309476" customFormat="1"/>
    <row r="309477" customFormat="1"/>
    <row r="309478" customFormat="1"/>
    <row r="309479" customFormat="1"/>
    <row r="309480" customFormat="1"/>
    <row r="309481" customFormat="1"/>
    <row r="309482" customFormat="1"/>
    <row r="309483" customFormat="1"/>
    <row r="309484" customFormat="1"/>
    <row r="309485" customFormat="1"/>
    <row r="309486" customFormat="1"/>
    <row r="309487" customFormat="1"/>
    <row r="309488" customFormat="1"/>
    <row r="309489" customFormat="1"/>
    <row r="309490" customFormat="1"/>
    <row r="309491" customFormat="1"/>
    <row r="309492" customFormat="1"/>
    <row r="309493" customFormat="1"/>
    <row r="309494" customFormat="1"/>
    <row r="309495" customFormat="1"/>
    <row r="309496" customFormat="1"/>
    <row r="309497" customFormat="1"/>
    <row r="309498" customFormat="1"/>
    <row r="309499" customFormat="1"/>
    <row r="309500" customFormat="1"/>
    <row r="309501" customFormat="1"/>
    <row r="309502" customFormat="1"/>
    <row r="309503" customFormat="1"/>
    <row r="309504" customFormat="1"/>
    <row r="309505" customFormat="1"/>
    <row r="309506" customFormat="1"/>
    <row r="309507" customFormat="1"/>
    <row r="309508" customFormat="1"/>
    <row r="309509" customFormat="1"/>
    <row r="309510" customFormat="1"/>
    <row r="309511" customFormat="1"/>
    <row r="309512" customFormat="1"/>
    <row r="309513" customFormat="1"/>
    <row r="309514" customFormat="1"/>
    <row r="309515" customFormat="1"/>
    <row r="309516" customFormat="1"/>
    <row r="309517" customFormat="1"/>
    <row r="309518" customFormat="1"/>
    <row r="309519" customFormat="1"/>
    <row r="309520" customFormat="1"/>
    <row r="309521" customFormat="1"/>
    <row r="309522" customFormat="1"/>
    <row r="309523" customFormat="1"/>
    <row r="309524" customFormat="1"/>
    <row r="309525" customFormat="1"/>
    <row r="309526" customFormat="1"/>
    <row r="309527" customFormat="1"/>
    <row r="309528" customFormat="1"/>
    <row r="309529" customFormat="1"/>
    <row r="309530" customFormat="1"/>
    <row r="309531" customFormat="1"/>
    <row r="309532" customFormat="1"/>
    <row r="309533" customFormat="1"/>
    <row r="309534" customFormat="1"/>
    <row r="309535" customFormat="1"/>
    <row r="309536" customFormat="1"/>
    <row r="309537" customFormat="1"/>
    <row r="309538" customFormat="1"/>
    <row r="309539" customFormat="1"/>
    <row r="309540" customFormat="1"/>
    <row r="309541" customFormat="1"/>
    <row r="309542" customFormat="1"/>
    <row r="309543" customFormat="1"/>
    <row r="309544" customFormat="1"/>
    <row r="309545" customFormat="1"/>
    <row r="309546" customFormat="1"/>
    <row r="309547" customFormat="1"/>
    <row r="309548" customFormat="1"/>
    <row r="309549" customFormat="1"/>
    <row r="309550" customFormat="1"/>
    <row r="309551" customFormat="1"/>
    <row r="309552" customFormat="1"/>
    <row r="309553" customFormat="1"/>
    <row r="309554" customFormat="1"/>
    <row r="309555" customFormat="1"/>
    <row r="309556" customFormat="1"/>
    <row r="309557" customFormat="1"/>
    <row r="309558" customFormat="1"/>
    <row r="309559" customFormat="1"/>
    <row r="309560" customFormat="1"/>
    <row r="309561" customFormat="1"/>
    <row r="309562" customFormat="1"/>
    <row r="309563" customFormat="1"/>
    <row r="309564" customFormat="1"/>
    <row r="309565" customFormat="1"/>
    <row r="309566" customFormat="1"/>
    <row r="309567" customFormat="1"/>
    <row r="309568" customFormat="1"/>
    <row r="309569" customFormat="1"/>
    <row r="309570" customFormat="1"/>
    <row r="309571" customFormat="1"/>
    <row r="309572" customFormat="1"/>
    <row r="309573" customFormat="1"/>
    <row r="309574" customFormat="1"/>
    <row r="309575" customFormat="1"/>
    <row r="309576" customFormat="1"/>
    <row r="309577" customFormat="1"/>
    <row r="309578" customFormat="1"/>
    <row r="309579" customFormat="1"/>
    <row r="309580" customFormat="1"/>
    <row r="309581" customFormat="1"/>
    <row r="309582" customFormat="1"/>
    <row r="309583" customFormat="1"/>
    <row r="309584" customFormat="1"/>
    <row r="309585" customFormat="1"/>
    <row r="309586" customFormat="1"/>
    <row r="309587" customFormat="1"/>
    <row r="309588" customFormat="1"/>
    <row r="309589" customFormat="1"/>
    <row r="309590" customFormat="1"/>
    <row r="309591" customFormat="1"/>
    <row r="309592" customFormat="1"/>
    <row r="309593" customFormat="1"/>
    <row r="309594" customFormat="1"/>
    <row r="309595" customFormat="1"/>
    <row r="309596" customFormat="1"/>
    <row r="309597" customFormat="1"/>
    <row r="309598" customFormat="1"/>
    <row r="309599" customFormat="1"/>
    <row r="309600" customFormat="1"/>
    <row r="309601" customFormat="1"/>
    <row r="309602" customFormat="1"/>
    <row r="309603" customFormat="1"/>
    <row r="309604" customFormat="1"/>
    <row r="309605" customFormat="1"/>
    <row r="309606" customFormat="1"/>
    <row r="309607" customFormat="1"/>
    <row r="309608" customFormat="1"/>
    <row r="309609" customFormat="1"/>
    <row r="309610" customFormat="1"/>
    <row r="309611" customFormat="1"/>
    <row r="309612" customFormat="1"/>
    <row r="309613" customFormat="1"/>
    <row r="309614" customFormat="1"/>
    <row r="309615" customFormat="1"/>
    <row r="309616" customFormat="1"/>
    <row r="309617" customFormat="1"/>
    <row r="309618" customFormat="1"/>
    <row r="309619" customFormat="1"/>
    <row r="309620" customFormat="1"/>
    <row r="309621" customFormat="1"/>
    <row r="309622" customFormat="1"/>
    <row r="309623" customFormat="1"/>
    <row r="309624" customFormat="1"/>
    <row r="309625" customFormat="1"/>
    <row r="309626" customFormat="1"/>
    <row r="309627" customFormat="1"/>
    <row r="309628" customFormat="1"/>
    <row r="309629" customFormat="1"/>
    <row r="309630" customFormat="1"/>
    <row r="309631" customFormat="1"/>
    <row r="309632" customFormat="1"/>
    <row r="309633" customFormat="1"/>
    <row r="309634" customFormat="1"/>
    <row r="309635" customFormat="1"/>
    <row r="309636" customFormat="1"/>
    <row r="309637" customFormat="1"/>
    <row r="309638" customFormat="1"/>
    <row r="309639" customFormat="1"/>
    <row r="309640" customFormat="1"/>
    <row r="309641" customFormat="1"/>
    <row r="309642" customFormat="1"/>
    <row r="309643" customFormat="1"/>
    <row r="309644" customFormat="1"/>
    <row r="309645" customFormat="1"/>
    <row r="309646" customFormat="1"/>
    <row r="309647" customFormat="1"/>
    <row r="309648" customFormat="1"/>
    <row r="309649" customFormat="1"/>
    <row r="309650" customFormat="1"/>
    <row r="309651" customFormat="1"/>
    <row r="309652" customFormat="1"/>
    <row r="309653" customFormat="1"/>
    <row r="309654" customFormat="1"/>
    <row r="309655" customFormat="1"/>
    <row r="309656" customFormat="1"/>
    <row r="309657" customFormat="1"/>
    <row r="309658" customFormat="1"/>
    <row r="309659" customFormat="1"/>
    <row r="309660" customFormat="1"/>
    <row r="309661" customFormat="1"/>
    <row r="309662" customFormat="1"/>
    <row r="309663" customFormat="1"/>
    <row r="309664" customFormat="1"/>
    <row r="309665" customFormat="1"/>
    <row r="309666" customFormat="1"/>
    <row r="309667" customFormat="1"/>
    <row r="309668" customFormat="1"/>
    <row r="309669" customFormat="1"/>
    <row r="309670" customFormat="1"/>
    <row r="309671" customFormat="1"/>
    <row r="309672" customFormat="1"/>
    <row r="309673" customFormat="1"/>
    <row r="309674" customFormat="1"/>
    <row r="309675" customFormat="1"/>
    <row r="309676" customFormat="1"/>
    <row r="309677" customFormat="1"/>
    <row r="309678" customFormat="1"/>
    <row r="309679" customFormat="1"/>
    <row r="309680" customFormat="1"/>
    <row r="309681" customFormat="1"/>
    <row r="309682" customFormat="1"/>
    <row r="309683" customFormat="1"/>
    <row r="309684" customFormat="1"/>
    <row r="309685" customFormat="1"/>
    <row r="309686" customFormat="1"/>
    <row r="309687" customFormat="1"/>
    <row r="309688" customFormat="1"/>
    <row r="309689" customFormat="1"/>
    <row r="309690" customFormat="1"/>
    <row r="309691" customFormat="1"/>
    <row r="309692" customFormat="1"/>
    <row r="309693" customFormat="1"/>
    <row r="309694" customFormat="1"/>
    <row r="309695" customFormat="1"/>
    <row r="309696" customFormat="1"/>
    <row r="309697" customFormat="1"/>
    <row r="309698" customFormat="1"/>
    <row r="309699" customFormat="1"/>
    <row r="309700" customFormat="1"/>
    <row r="309701" customFormat="1"/>
    <row r="309702" customFormat="1"/>
    <row r="309703" customFormat="1"/>
    <row r="309704" customFormat="1"/>
    <row r="309705" customFormat="1"/>
    <row r="309706" customFormat="1"/>
    <row r="309707" customFormat="1"/>
    <row r="309708" customFormat="1"/>
    <row r="309709" customFormat="1"/>
    <row r="309710" customFormat="1"/>
    <row r="309711" customFormat="1"/>
    <row r="309712" customFormat="1"/>
    <row r="309713" customFormat="1"/>
    <row r="309714" customFormat="1"/>
    <row r="309715" customFormat="1"/>
    <row r="309716" customFormat="1"/>
    <row r="309717" customFormat="1"/>
    <row r="309718" customFormat="1"/>
    <row r="309719" customFormat="1"/>
    <row r="309720" customFormat="1"/>
    <row r="309721" customFormat="1"/>
    <row r="309722" customFormat="1"/>
    <row r="309723" customFormat="1"/>
    <row r="309724" customFormat="1"/>
    <row r="309725" customFormat="1"/>
    <row r="309726" customFormat="1"/>
    <row r="309727" customFormat="1"/>
    <row r="309728" customFormat="1"/>
    <row r="309729" customFormat="1"/>
    <row r="309730" customFormat="1"/>
    <row r="309731" customFormat="1"/>
    <row r="309732" customFormat="1"/>
    <row r="309733" customFormat="1"/>
    <row r="309734" customFormat="1"/>
    <row r="309735" customFormat="1"/>
    <row r="309736" customFormat="1"/>
    <row r="309737" customFormat="1"/>
    <row r="309738" customFormat="1"/>
    <row r="309739" customFormat="1"/>
    <row r="309740" customFormat="1"/>
    <row r="309741" customFormat="1"/>
    <row r="309742" customFormat="1"/>
    <row r="309743" customFormat="1"/>
    <row r="309744" customFormat="1"/>
    <row r="309745" customFormat="1"/>
    <row r="309746" customFormat="1"/>
    <row r="309747" customFormat="1"/>
    <row r="309748" customFormat="1"/>
    <row r="309749" customFormat="1"/>
    <row r="309750" customFormat="1"/>
    <row r="309751" customFormat="1"/>
    <row r="309752" customFormat="1"/>
    <row r="309753" customFormat="1"/>
    <row r="309754" customFormat="1"/>
    <row r="309755" customFormat="1"/>
    <row r="309756" customFormat="1"/>
    <row r="309757" customFormat="1"/>
    <row r="309758" customFormat="1"/>
    <row r="309759" customFormat="1"/>
    <row r="309760" customFormat="1"/>
    <row r="309761" customFormat="1"/>
    <row r="309762" customFormat="1"/>
    <row r="309763" customFormat="1"/>
    <row r="309764" customFormat="1"/>
    <row r="309765" customFormat="1"/>
    <row r="309766" customFormat="1"/>
    <row r="309767" customFormat="1"/>
    <row r="309768" customFormat="1"/>
    <row r="309769" customFormat="1"/>
    <row r="309770" customFormat="1"/>
    <row r="309771" customFormat="1"/>
    <row r="309772" customFormat="1"/>
    <row r="309773" customFormat="1"/>
    <row r="309774" customFormat="1"/>
    <row r="309775" customFormat="1"/>
    <row r="309776" customFormat="1"/>
    <row r="309777" customFormat="1"/>
    <row r="309778" customFormat="1"/>
    <row r="309779" customFormat="1"/>
    <row r="309780" customFormat="1"/>
    <row r="309781" customFormat="1"/>
    <row r="309782" customFormat="1"/>
    <row r="309783" customFormat="1"/>
    <row r="309784" customFormat="1"/>
    <row r="309785" customFormat="1"/>
    <row r="309786" customFormat="1"/>
    <row r="309787" customFormat="1"/>
    <row r="309788" customFormat="1"/>
    <row r="309789" customFormat="1"/>
    <row r="309790" customFormat="1"/>
    <row r="309791" customFormat="1"/>
    <row r="309792" customFormat="1"/>
    <row r="309793" customFormat="1"/>
    <row r="309794" customFormat="1"/>
    <row r="309795" customFormat="1"/>
    <row r="309796" customFormat="1"/>
    <row r="309797" customFormat="1"/>
    <row r="309798" customFormat="1"/>
    <row r="309799" customFormat="1"/>
    <row r="309800" customFormat="1"/>
    <row r="309801" customFormat="1"/>
    <row r="309802" customFormat="1"/>
    <row r="309803" customFormat="1"/>
    <row r="309804" customFormat="1"/>
    <row r="309805" customFormat="1"/>
    <row r="309806" customFormat="1"/>
    <row r="309807" customFormat="1"/>
    <row r="309808" customFormat="1"/>
    <row r="309809" customFormat="1"/>
    <row r="309810" customFormat="1"/>
    <row r="309811" customFormat="1"/>
    <row r="309812" customFormat="1"/>
    <row r="309813" customFormat="1"/>
    <row r="309814" customFormat="1"/>
    <row r="309815" customFormat="1"/>
    <row r="309816" customFormat="1"/>
    <row r="309817" customFormat="1"/>
    <row r="309818" customFormat="1"/>
    <row r="309819" customFormat="1"/>
    <row r="309820" customFormat="1"/>
    <row r="309821" customFormat="1"/>
    <row r="309822" customFormat="1"/>
    <row r="309823" customFormat="1"/>
    <row r="309824" customFormat="1"/>
    <row r="309825" customFormat="1"/>
    <row r="309826" customFormat="1"/>
    <row r="309827" customFormat="1"/>
    <row r="309828" customFormat="1"/>
    <row r="309829" customFormat="1"/>
    <row r="309830" customFormat="1"/>
    <row r="309831" customFormat="1"/>
    <row r="309832" customFormat="1"/>
    <row r="309833" customFormat="1"/>
    <row r="309834" customFormat="1"/>
    <row r="309835" customFormat="1"/>
    <row r="309836" customFormat="1"/>
    <row r="309837" customFormat="1"/>
    <row r="309838" customFormat="1"/>
    <row r="309839" customFormat="1"/>
    <row r="309840" customFormat="1"/>
    <row r="309841" customFormat="1"/>
    <row r="309842" customFormat="1"/>
    <row r="309843" customFormat="1"/>
    <row r="309844" customFormat="1"/>
    <row r="309845" customFormat="1"/>
    <row r="309846" customFormat="1"/>
    <row r="309847" customFormat="1"/>
    <row r="309848" customFormat="1"/>
    <row r="309849" customFormat="1"/>
    <row r="309850" customFormat="1"/>
    <row r="309851" customFormat="1"/>
    <row r="309852" customFormat="1"/>
    <row r="309853" customFormat="1"/>
    <row r="309854" customFormat="1"/>
    <row r="309855" customFormat="1"/>
    <row r="309856" customFormat="1"/>
    <row r="309857" customFormat="1"/>
    <row r="309858" customFormat="1"/>
    <row r="309859" customFormat="1"/>
    <row r="309860" customFormat="1"/>
    <row r="309861" customFormat="1"/>
    <row r="309862" customFormat="1"/>
    <row r="309863" customFormat="1"/>
    <row r="309864" customFormat="1"/>
    <row r="309865" customFormat="1"/>
    <row r="309866" customFormat="1"/>
    <row r="309867" customFormat="1"/>
    <row r="309868" customFormat="1"/>
    <row r="309869" customFormat="1"/>
    <row r="309870" customFormat="1"/>
    <row r="309871" customFormat="1"/>
    <row r="309872" customFormat="1"/>
    <row r="309873" customFormat="1"/>
    <row r="309874" customFormat="1"/>
    <row r="309875" customFormat="1"/>
    <row r="309876" customFormat="1"/>
    <row r="309877" customFormat="1"/>
    <row r="309878" customFormat="1"/>
    <row r="309879" customFormat="1"/>
    <row r="309880" customFormat="1"/>
    <row r="309881" customFormat="1"/>
    <row r="309882" customFormat="1"/>
    <row r="309883" customFormat="1"/>
    <row r="309884" customFormat="1"/>
    <row r="309885" customFormat="1"/>
    <row r="309886" customFormat="1"/>
    <row r="309887" customFormat="1"/>
    <row r="309888" customFormat="1"/>
    <row r="309889" customFormat="1"/>
    <row r="309890" customFormat="1"/>
    <row r="309891" customFormat="1"/>
    <row r="309892" customFormat="1"/>
    <row r="309893" customFormat="1"/>
    <row r="309894" customFormat="1"/>
    <row r="309895" customFormat="1"/>
    <row r="309896" customFormat="1"/>
    <row r="309897" customFormat="1"/>
    <row r="309898" customFormat="1"/>
    <row r="309899" customFormat="1"/>
    <row r="309900" customFormat="1"/>
    <row r="309901" customFormat="1"/>
    <row r="309902" customFormat="1"/>
    <row r="309903" customFormat="1"/>
    <row r="309904" customFormat="1"/>
    <row r="309905" customFormat="1"/>
    <row r="309906" customFormat="1"/>
    <row r="309907" customFormat="1"/>
    <row r="309908" customFormat="1"/>
    <row r="309909" customFormat="1"/>
    <row r="309910" customFormat="1"/>
    <row r="309911" customFormat="1"/>
    <row r="309912" customFormat="1"/>
    <row r="309913" customFormat="1"/>
    <row r="309914" customFormat="1"/>
    <row r="309915" customFormat="1"/>
    <row r="309916" customFormat="1"/>
    <row r="309917" customFormat="1"/>
    <row r="309918" customFormat="1"/>
    <row r="309919" customFormat="1"/>
    <row r="309920" customFormat="1"/>
    <row r="309921" customFormat="1"/>
    <row r="309922" customFormat="1"/>
    <row r="309923" customFormat="1"/>
    <row r="309924" customFormat="1"/>
    <row r="309925" customFormat="1"/>
    <row r="309926" customFormat="1"/>
    <row r="309927" customFormat="1"/>
    <row r="309928" customFormat="1"/>
    <row r="309929" customFormat="1"/>
    <row r="309930" customFormat="1"/>
    <row r="309931" customFormat="1"/>
    <row r="309932" customFormat="1"/>
    <row r="309933" customFormat="1"/>
    <row r="309934" customFormat="1"/>
    <row r="309935" customFormat="1"/>
    <row r="309936" customFormat="1"/>
    <row r="309937" customFormat="1"/>
    <row r="309938" customFormat="1"/>
    <row r="309939" customFormat="1"/>
    <row r="309940" customFormat="1"/>
    <row r="309941" customFormat="1"/>
    <row r="309942" customFormat="1"/>
    <row r="309943" customFormat="1"/>
    <row r="309944" customFormat="1"/>
    <row r="309945" customFormat="1"/>
    <row r="309946" customFormat="1"/>
    <row r="309947" customFormat="1"/>
    <row r="309948" customFormat="1"/>
    <row r="309949" customFormat="1"/>
    <row r="309950" customFormat="1"/>
    <row r="309951" customFormat="1"/>
    <row r="309952" customFormat="1"/>
    <row r="309953" customFormat="1"/>
    <row r="309954" customFormat="1"/>
    <row r="309955" customFormat="1"/>
    <row r="309956" customFormat="1"/>
    <row r="309957" customFormat="1"/>
    <row r="309958" customFormat="1"/>
    <row r="309959" customFormat="1"/>
    <row r="309960" customFormat="1"/>
    <row r="309961" customFormat="1"/>
    <row r="309962" customFormat="1"/>
    <row r="309963" customFormat="1"/>
    <row r="309964" customFormat="1"/>
    <row r="309965" customFormat="1"/>
    <row r="309966" customFormat="1"/>
    <row r="309967" customFormat="1"/>
    <row r="309968" customFormat="1"/>
    <row r="309969" customFormat="1"/>
    <row r="309970" customFormat="1"/>
    <row r="309971" customFormat="1"/>
    <row r="309972" customFormat="1"/>
    <row r="309973" customFormat="1"/>
    <row r="309974" customFormat="1"/>
    <row r="309975" customFormat="1"/>
    <row r="309976" customFormat="1"/>
    <row r="309977" customFormat="1"/>
    <row r="309978" customFormat="1"/>
    <row r="309979" customFormat="1"/>
    <row r="309980" customFormat="1"/>
    <row r="309981" customFormat="1"/>
    <row r="309982" customFormat="1"/>
    <row r="309983" customFormat="1"/>
    <row r="309984" customFormat="1"/>
    <row r="309985" customFormat="1"/>
    <row r="309986" customFormat="1"/>
    <row r="309987" customFormat="1"/>
    <row r="309988" customFormat="1"/>
    <row r="309989" customFormat="1"/>
    <row r="309990" customFormat="1"/>
    <row r="309991" customFormat="1"/>
    <row r="309992" customFormat="1"/>
    <row r="309993" customFormat="1"/>
    <row r="309994" customFormat="1"/>
    <row r="309995" customFormat="1"/>
    <row r="309996" customFormat="1"/>
    <row r="309997" customFormat="1"/>
    <row r="309998" customFormat="1"/>
    <row r="309999" customFormat="1"/>
    <row r="310000" customFormat="1"/>
    <row r="310001" customFormat="1"/>
    <row r="310002" customFormat="1"/>
    <row r="310003" customFormat="1"/>
    <row r="310004" customFormat="1"/>
    <row r="310005" customFormat="1"/>
    <row r="310006" customFormat="1"/>
    <row r="310007" customFormat="1"/>
    <row r="310008" customFormat="1"/>
    <row r="310009" customFormat="1"/>
    <row r="310010" customFormat="1"/>
    <row r="310011" customFormat="1"/>
    <row r="310012" customFormat="1"/>
    <row r="310013" customFormat="1"/>
    <row r="310014" customFormat="1"/>
    <row r="310015" customFormat="1"/>
    <row r="310016" customFormat="1"/>
    <row r="310017" customFormat="1"/>
    <row r="310018" customFormat="1"/>
    <row r="310019" customFormat="1"/>
    <row r="310020" customFormat="1"/>
    <row r="310021" customFormat="1"/>
    <row r="310022" customFormat="1"/>
    <row r="310023" customFormat="1"/>
    <row r="310024" customFormat="1"/>
    <row r="310025" customFormat="1"/>
    <row r="310026" customFormat="1"/>
    <row r="310027" customFormat="1"/>
    <row r="310028" customFormat="1"/>
    <row r="310029" customFormat="1"/>
    <row r="310030" customFormat="1"/>
    <row r="310031" customFormat="1"/>
    <row r="310032" customFormat="1"/>
    <row r="310033" customFormat="1"/>
    <row r="310034" customFormat="1"/>
    <row r="310035" customFormat="1"/>
    <row r="310036" customFormat="1"/>
    <row r="310037" customFormat="1"/>
    <row r="310038" customFormat="1"/>
    <row r="310039" customFormat="1"/>
    <row r="310040" customFormat="1"/>
    <row r="310041" customFormat="1"/>
    <row r="310042" customFormat="1"/>
    <row r="310043" customFormat="1"/>
    <row r="310044" customFormat="1"/>
    <row r="310045" customFormat="1"/>
    <row r="310046" customFormat="1"/>
    <row r="310047" customFormat="1"/>
    <row r="310048" customFormat="1"/>
    <row r="310049" customFormat="1"/>
    <row r="310050" customFormat="1"/>
    <row r="310051" customFormat="1"/>
    <row r="310052" customFormat="1"/>
    <row r="310053" customFormat="1"/>
    <row r="310054" customFormat="1"/>
    <row r="310055" customFormat="1"/>
    <row r="310056" customFormat="1"/>
    <row r="310057" customFormat="1"/>
    <row r="310058" customFormat="1"/>
    <row r="310059" customFormat="1"/>
    <row r="310060" customFormat="1"/>
    <row r="310061" customFormat="1"/>
    <row r="310062" customFormat="1"/>
    <row r="310063" customFormat="1"/>
    <row r="310064" customFormat="1"/>
    <row r="310065" customFormat="1"/>
    <row r="310066" customFormat="1"/>
    <row r="310067" customFormat="1"/>
    <row r="310068" customFormat="1"/>
    <row r="310069" customFormat="1"/>
    <row r="310070" customFormat="1"/>
    <row r="310071" customFormat="1"/>
    <row r="310072" customFormat="1"/>
    <row r="310073" customFormat="1"/>
    <row r="310074" customFormat="1"/>
    <row r="310075" customFormat="1"/>
    <row r="310076" customFormat="1"/>
    <row r="310077" customFormat="1"/>
    <row r="310078" customFormat="1"/>
    <row r="310079" customFormat="1"/>
    <row r="310080" customFormat="1"/>
    <row r="310081" customFormat="1"/>
    <row r="310082" customFormat="1"/>
    <row r="310083" customFormat="1"/>
    <row r="310084" customFormat="1"/>
    <row r="310085" customFormat="1"/>
    <row r="310086" customFormat="1"/>
    <row r="310087" customFormat="1"/>
    <row r="310088" customFormat="1"/>
    <row r="310089" customFormat="1"/>
    <row r="310090" customFormat="1"/>
    <row r="310091" customFormat="1"/>
    <row r="310092" customFormat="1"/>
    <row r="310093" customFormat="1"/>
    <row r="310094" customFormat="1"/>
    <row r="310095" customFormat="1"/>
    <row r="310096" customFormat="1"/>
    <row r="310097" customFormat="1"/>
    <row r="310098" customFormat="1"/>
    <row r="310099" customFormat="1"/>
    <row r="310100" customFormat="1"/>
    <row r="310101" customFormat="1"/>
    <row r="310102" customFormat="1"/>
    <row r="310103" customFormat="1"/>
    <row r="310104" customFormat="1"/>
    <row r="310105" customFormat="1"/>
    <row r="310106" customFormat="1"/>
    <row r="310107" customFormat="1"/>
    <row r="310108" customFormat="1"/>
    <row r="310109" customFormat="1"/>
    <row r="310110" customFormat="1"/>
    <row r="310111" customFormat="1"/>
    <row r="310112" customFormat="1"/>
    <row r="310113" customFormat="1"/>
    <row r="310114" customFormat="1"/>
    <row r="310115" customFormat="1"/>
    <row r="310116" customFormat="1"/>
    <row r="310117" customFormat="1"/>
    <row r="310118" customFormat="1"/>
    <row r="310119" customFormat="1"/>
    <row r="310120" customFormat="1"/>
    <row r="310121" customFormat="1"/>
    <row r="310122" customFormat="1"/>
    <row r="310123" customFormat="1"/>
    <row r="310124" customFormat="1"/>
    <row r="310125" customFormat="1"/>
    <row r="310126" customFormat="1"/>
    <row r="310127" customFormat="1"/>
    <row r="310128" customFormat="1"/>
    <row r="310129" customFormat="1"/>
    <row r="310130" customFormat="1"/>
    <row r="310131" customFormat="1"/>
    <row r="310132" customFormat="1"/>
    <row r="310133" customFormat="1"/>
    <row r="310134" customFormat="1"/>
    <row r="310135" customFormat="1"/>
    <row r="310136" customFormat="1"/>
    <row r="310137" customFormat="1"/>
    <row r="310138" customFormat="1"/>
    <row r="310139" customFormat="1"/>
    <row r="310140" customFormat="1"/>
    <row r="310141" customFormat="1"/>
    <row r="310142" customFormat="1"/>
    <row r="310143" customFormat="1"/>
    <row r="310144" customFormat="1"/>
    <row r="310145" customFormat="1"/>
    <row r="310146" customFormat="1"/>
    <row r="310147" customFormat="1"/>
    <row r="310148" customFormat="1"/>
    <row r="310149" customFormat="1"/>
    <row r="310150" customFormat="1"/>
    <row r="310151" customFormat="1"/>
    <row r="310152" customFormat="1"/>
    <row r="310153" customFormat="1"/>
    <row r="310154" customFormat="1"/>
    <row r="310155" customFormat="1"/>
    <row r="310156" customFormat="1"/>
    <row r="310157" customFormat="1"/>
    <row r="310158" customFormat="1"/>
    <row r="310159" customFormat="1"/>
    <row r="310160" customFormat="1"/>
    <row r="310161" customFormat="1"/>
    <row r="310162" customFormat="1"/>
    <row r="310163" customFormat="1"/>
    <row r="310164" customFormat="1"/>
    <row r="310165" customFormat="1"/>
    <row r="310166" customFormat="1"/>
    <row r="310167" customFormat="1"/>
    <row r="310168" customFormat="1"/>
    <row r="310169" customFormat="1"/>
    <row r="310170" customFormat="1"/>
    <row r="310171" customFormat="1"/>
    <row r="310172" customFormat="1"/>
    <row r="310173" customFormat="1"/>
    <row r="310174" customFormat="1"/>
    <row r="310175" customFormat="1"/>
    <row r="310176" customFormat="1"/>
    <row r="310177" customFormat="1"/>
    <row r="310178" customFormat="1"/>
    <row r="310179" customFormat="1"/>
    <row r="310180" customFormat="1"/>
    <row r="310181" customFormat="1"/>
    <row r="310182" customFormat="1"/>
    <row r="310183" customFormat="1"/>
    <row r="310184" customFormat="1"/>
    <row r="310185" customFormat="1"/>
    <row r="310186" customFormat="1"/>
    <row r="310187" customFormat="1"/>
    <row r="310188" customFormat="1"/>
    <row r="310189" customFormat="1"/>
    <row r="310190" customFormat="1"/>
    <row r="310191" customFormat="1"/>
    <row r="310192" customFormat="1"/>
    <row r="310193" customFormat="1"/>
    <row r="310194" customFormat="1"/>
    <row r="310195" customFormat="1"/>
    <row r="310196" customFormat="1"/>
    <row r="310197" customFormat="1"/>
    <row r="310198" customFormat="1"/>
    <row r="310199" customFormat="1"/>
    <row r="310200" customFormat="1"/>
    <row r="310201" customFormat="1"/>
    <row r="310202" customFormat="1"/>
    <row r="310203" customFormat="1"/>
    <row r="310204" customFormat="1"/>
    <row r="310205" customFormat="1"/>
    <row r="310206" customFormat="1"/>
    <row r="310207" customFormat="1"/>
    <row r="310208" customFormat="1"/>
    <row r="310209" customFormat="1"/>
    <row r="310210" customFormat="1"/>
    <row r="310211" customFormat="1"/>
    <row r="310212" customFormat="1"/>
    <row r="310213" customFormat="1"/>
    <row r="310214" customFormat="1"/>
    <row r="310215" customFormat="1"/>
    <row r="310216" customFormat="1"/>
    <row r="310217" customFormat="1"/>
    <row r="310218" customFormat="1"/>
    <row r="310219" customFormat="1"/>
    <row r="310220" customFormat="1"/>
    <row r="310221" customFormat="1"/>
    <row r="310222" customFormat="1"/>
    <row r="310223" customFormat="1"/>
    <row r="310224" customFormat="1"/>
    <row r="310225" customFormat="1"/>
    <row r="310226" customFormat="1"/>
    <row r="310227" customFormat="1"/>
    <row r="310228" customFormat="1"/>
    <row r="310229" customFormat="1"/>
    <row r="310230" customFormat="1"/>
    <row r="310231" customFormat="1"/>
    <row r="310232" customFormat="1"/>
    <row r="310233" customFormat="1"/>
    <row r="310234" customFormat="1"/>
    <row r="310235" customFormat="1"/>
    <row r="310236" customFormat="1"/>
    <row r="310237" customFormat="1"/>
    <row r="310238" customFormat="1"/>
    <row r="310239" customFormat="1"/>
    <row r="310240" customFormat="1"/>
    <row r="310241" customFormat="1"/>
    <row r="310242" customFormat="1"/>
    <row r="310243" customFormat="1"/>
    <row r="310244" customFormat="1"/>
    <row r="310245" customFormat="1"/>
    <row r="310246" customFormat="1"/>
    <row r="310247" customFormat="1"/>
    <row r="310248" customFormat="1"/>
    <row r="310249" customFormat="1"/>
    <row r="310250" customFormat="1"/>
    <row r="310251" customFormat="1"/>
    <row r="310252" customFormat="1"/>
    <row r="310253" customFormat="1"/>
    <row r="310254" customFormat="1"/>
    <row r="310255" customFormat="1"/>
    <row r="310256" customFormat="1"/>
    <row r="310257" customFormat="1"/>
    <row r="310258" customFormat="1"/>
    <row r="310259" customFormat="1"/>
    <row r="310260" customFormat="1"/>
    <row r="310261" customFormat="1"/>
    <row r="310262" customFormat="1"/>
    <row r="310263" customFormat="1"/>
    <row r="310264" customFormat="1"/>
    <row r="310265" customFormat="1"/>
    <row r="310266" customFormat="1"/>
    <row r="310267" customFormat="1"/>
    <row r="310268" customFormat="1"/>
    <row r="310269" customFormat="1"/>
    <row r="310270" customFormat="1"/>
    <row r="310271" customFormat="1"/>
    <row r="310272" customFormat="1"/>
    <row r="310273" customFormat="1"/>
    <row r="310274" customFormat="1"/>
    <row r="310275" customFormat="1"/>
    <row r="310276" customFormat="1"/>
    <row r="310277" customFormat="1"/>
    <row r="310278" customFormat="1"/>
    <row r="310279" customFormat="1"/>
    <row r="310280" customFormat="1"/>
    <row r="310281" customFormat="1"/>
    <row r="310282" customFormat="1"/>
    <row r="310283" customFormat="1"/>
    <row r="310284" customFormat="1"/>
    <row r="310285" customFormat="1"/>
    <row r="310286" customFormat="1"/>
    <row r="310287" customFormat="1"/>
    <row r="310288" customFormat="1"/>
    <row r="310289" customFormat="1"/>
    <row r="310290" customFormat="1"/>
    <row r="310291" customFormat="1"/>
    <row r="310292" customFormat="1"/>
    <row r="310293" customFormat="1"/>
    <row r="310294" customFormat="1"/>
    <row r="310295" customFormat="1"/>
    <row r="310296" customFormat="1"/>
    <row r="310297" customFormat="1"/>
    <row r="310298" customFormat="1"/>
    <row r="310299" customFormat="1"/>
    <row r="310300" customFormat="1"/>
    <row r="310301" customFormat="1"/>
    <row r="310302" customFormat="1"/>
    <row r="310303" customFormat="1"/>
    <row r="310304" customFormat="1"/>
    <row r="310305" customFormat="1"/>
    <row r="310306" customFormat="1"/>
    <row r="310307" customFormat="1"/>
    <row r="310308" customFormat="1"/>
    <row r="310309" customFormat="1"/>
    <row r="310310" customFormat="1"/>
    <row r="310311" customFormat="1"/>
    <row r="310312" customFormat="1"/>
    <row r="310313" customFormat="1"/>
    <row r="310314" customFormat="1"/>
    <row r="310315" customFormat="1"/>
    <row r="310316" customFormat="1"/>
    <row r="310317" customFormat="1"/>
    <row r="310318" customFormat="1"/>
    <row r="310319" customFormat="1"/>
    <row r="310320" customFormat="1"/>
    <row r="310321" customFormat="1"/>
    <row r="310322" customFormat="1"/>
    <row r="310323" customFormat="1"/>
    <row r="310324" customFormat="1"/>
    <row r="310325" customFormat="1"/>
    <row r="310326" customFormat="1"/>
    <row r="310327" customFormat="1"/>
    <row r="310328" customFormat="1"/>
    <row r="310329" customFormat="1"/>
    <row r="310330" customFormat="1"/>
    <row r="310331" customFormat="1"/>
    <row r="310332" customFormat="1"/>
    <row r="310333" customFormat="1"/>
    <row r="310334" customFormat="1"/>
    <row r="310335" customFormat="1"/>
    <row r="310336" customFormat="1"/>
    <row r="310337" customFormat="1"/>
    <row r="310338" customFormat="1"/>
    <row r="310339" customFormat="1"/>
    <row r="310340" customFormat="1"/>
    <row r="310341" customFormat="1"/>
    <row r="310342" customFormat="1"/>
    <row r="310343" customFormat="1"/>
    <row r="310344" customFormat="1"/>
    <row r="310345" customFormat="1"/>
    <row r="310346" customFormat="1"/>
    <row r="310347" customFormat="1"/>
    <row r="310348" customFormat="1"/>
    <row r="310349" customFormat="1"/>
    <row r="310350" customFormat="1"/>
    <row r="310351" customFormat="1"/>
    <row r="310352" customFormat="1"/>
    <row r="310353" customFormat="1"/>
    <row r="310354" customFormat="1"/>
    <row r="310355" customFormat="1"/>
    <row r="310356" customFormat="1"/>
    <row r="310357" customFormat="1"/>
    <row r="310358" customFormat="1"/>
    <row r="310359" customFormat="1"/>
    <row r="310360" customFormat="1"/>
    <row r="310361" customFormat="1"/>
    <row r="310362" customFormat="1"/>
    <row r="310363" customFormat="1"/>
    <row r="310364" customFormat="1"/>
    <row r="310365" customFormat="1"/>
    <row r="310366" customFormat="1"/>
    <row r="310367" customFormat="1"/>
    <row r="310368" customFormat="1"/>
    <row r="310369" customFormat="1"/>
    <row r="310370" customFormat="1"/>
    <row r="310371" customFormat="1"/>
    <row r="310372" customFormat="1"/>
    <row r="310373" customFormat="1"/>
    <row r="310374" customFormat="1"/>
    <row r="310375" customFormat="1"/>
    <row r="310376" customFormat="1"/>
    <row r="310377" customFormat="1"/>
    <row r="310378" customFormat="1"/>
    <row r="310379" customFormat="1"/>
    <row r="310380" customFormat="1"/>
    <row r="310381" customFormat="1"/>
    <row r="310382" customFormat="1"/>
    <row r="310383" customFormat="1"/>
    <row r="310384" customFormat="1"/>
    <row r="310385" customFormat="1"/>
    <row r="310386" customFormat="1"/>
    <row r="310387" customFormat="1"/>
    <row r="310388" customFormat="1"/>
    <row r="310389" customFormat="1"/>
    <row r="310390" customFormat="1"/>
    <row r="310391" customFormat="1"/>
    <row r="310392" customFormat="1"/>
    <row r="310393" customFormat="1"/>
    <row r="310394" customFormat="1"/>
    <row r="310395" customFormat="1"/>
    <row r="310396" customFormat="1"/>
    <row r="310397" customFormat="1"/>
    <row r="310398" customFormat="1"/>
    <row r="310399" customFormat="1"/>
    <row r="310400" customFormat="1"/>
    <row r="310401" customFormat="1"/>
    <row r="310402" customFormat="1"/>
    <row r="310403" customFormat="1"/>
    <row r="310404" customFormat="1"/>
    <row r="310405" customFormat="1"/>
    <row r="310406" customFormat="1"/>
    <row r="310407" customFormat="1"/>
    <row r="310408" customFormat="1"/>
    <row r="310409" customFormat="1"/>
    <row r="310410" customFormat="1"/>
    <row r="310411" customFormat="1"/>
    <row r="310412" customFormat="1"/>
    <row r="310413" customFormat="1"/>
    <row r="310414" customFormat="1"/>
    <row r="310415" customFormat="1"/>
    <row r="310416" customFormat="1"/>
    <row r="310417" customFormat="1"/>
    <row r="310418" customFormat="1"/>
    <row r="310419" customFormat="1"/>
    <row r="310420" customFormat="1"/>
    <row r="310421" customFormat="1"/>
    <row r="310422" customFormat="1"/>
    <row r="310423" customFormat="1"/>
    <row r="310424" customFormat="1"/>
    <row r="310425" customFormat="1"/>
    <row r="310426" customFormat="1"/>
    <row r="310427" customFormat="1"/>
    <row r="310428" customFormat="1"/>
    <row r="310429" customFormat="1"/>
    <row r="310430" customFormat="1"/>
    <row r="310431" customFormat="1"/>
    <row r="310432" customFormat="1"/>
    <row r="310433" customFormat="1"/>
    <row r="310434" customFormat="1"/>
    <row r="310435" customFormat="1"/>
    <row r="310436" customFormat="1"/>
    <row r="310437" customFormat="1"/>
    <row r="310438" customFormat="1"/>
    <row r="310439" customFormat="1"/>
    <row r="310440" customFormat="1"/>
    <row r="310441" customFormat="1"/>
    <row r="310442" customFormat="1"/>
    <row r="310443" customFormat="1"/>
    <row r="310444" customFormat="1"/>
    <row r="310445" customFormat="1"/>
    <row r="310446" customFormat="1"/>
    <row r="310447" customFormat="1"/>
    <row r="310448" customFormat="1"/>
    <row r="310449" customFormat="1"/>
    <row r="310450" customFormat="1"/>
    <row r="310451" customFormat="1"/>
    <row r="310452" customFormat="1"/>
    <row r="310453" customFormat="1"/>
    <row r="310454" customFormat="1"/>
    <row r="310455" customFormat="1"/>
    <row r="310456" customFormat="1"/>
    <row r="310457" customFormat="1"/>
    <row r="310458" customFormat="1"/>
    <row r="310459" customFormat="1"/>
    <row r="310460" customFormat="1"/>
    <row r="310461" customFormat="1"/>
    <row r="310462" customFormat="1"/>
    <row r="310463" customFormat="1"/>
    <row r="310464" customFormat="1"/>
    <row r="310465" customFormat="1"/>
    <row r="310466" customFormat="1"/>
    <row r="310467" customFormat="1"/>
    <row r="310468" customFormat="1"/>
    <row r="310469" customFormat="1"/>
    <row r="310470" customFormat="1"/>
    <row r="310471" customFormat="1"/>
    <row r="310472" customFormat="1"/>
    <row r="310473" customFormat="1"/>
    <row r="310474" customFormat="1"/>
    <row r="310475" customFormat="1"/>
    <row r="310476" customFormat="1"/>
    <row r="310477" customFormat="1"/>
    <row r="310478" customFormat="1"/>
    <row r="310479" customFormat="1"/>
    <row r="310480" customFormat="1"/>
    <row r="310481" customFormat="1"/>
    <row r="310482" customFormat="1"/>
    <row r="310483" customFormat="1"/>
    <row r="310484" customFormat="1"/>
    <row r="310485" customFormat="1"/>
    <row r="310486" customFormat="1"/>
    <row r="310487" customFormat="1"/>
    <row r="310488" customFormat="1"/>
    <row r="310489" customFormat="1"/>
    <row r="310490" customFormat="1"/>
    <row r="310491" customFormat="1"/>
    <row r="310492" customFormat="1"/>
    <row r="310493" customFormat="1"/>
    <row r="310494" customFormat="1"/>
    <row r="310495" customFormat="1"/>
    <row r="310496" customFormat="1"/>
    <row r="310497" customFormat="1"/>
    <row r="310498" customFormat="1"/>
    <row r="310499" customFormat="1"/>
    <row r="310500" customFormat="1"/>
    <row r="310501" customFormat="1"/>
    <row r="310502" customFormat="1"/>
    <row r="310503" customFormat="1"/>
    <row r="310504" customFormat="1"/>
    <row r="310505" customFormat="1"/>
    <row r="310506" customFormat="1"/>
    <row r="310507" customFormat="1"/>
    <row r="310508" customFormat="1"/>
    <row r="310509" customFormat="1"/>
    <row r="310510" customFormat="1"/>
    <row r="310511" customFormat="1"/>
    <row r="310512" customFormat="1"/>
    <row r="310513" customFormat="1"/>
    <row r="310514" customFormat="1"/>
    <row r="310515" customFormat="1"/>
    <row r="310516" customFormat="1"/>
    <row r="310517" customFormat="1"/>
    <row r="310518" customFormat="1"/>
    <row r="310519" customFormat="1"/>
    <row r="310520" customFormat="1"/>
    <row r="310521" customFormat="1"/>
    <row r="310522" customFormat="1"/>
    <row r="310523" customFormat="1"/>
    <row r="310524" customFormat="1"/>
    <row r="310525" customFormat="1"/>
    <row r="310526" customFormat="1"/>
    <row r="310527" customFormat="1"/>
    <row r="310528" customFormat="1"/>
    <row r="310529" customFormat="1"/>
    <row r="310530" customFormat="1"/>
    <row r="310531" customFormat="1"/>
    <row r="310532" customFormat="1"/>
    <row r="310533" customFormat="1"/>
    <row r="310534" customFormat="1"/>
    <row r="310535" customFormat="1"/>
    <row r="310536" customFormat="1"/>
    <row r="310537" customFormat="1"/>
    <row r="310538" customFormat="1"/>
    <row r="310539" customFormat="1"/>
    <row r="310540" customFormat="1"/>
    <row r="310541" customFormat="1"/>
    <row r="310542" customFormat="1"/>
    <row r="310543" customFormat="1"/>
    <row r="310544" customFormat="1"/>
    <row r="310545" customFormat="1"/>
    <row r="310546" customFormat="1"/>
    <row r="310547" customFormat="1"/>
    <row r="310548" customFormat="1"/>
    <row r="310549" customFormat="1"/>
    <row r="310550" customFormat="1"/>
    <row r="310551" customFormat="1"/>
    <row r="310552" customFormat="1"/>
    <row r="310553" customFormat="1"/>
    <row r="310554" customFormat="1"/>
    <row r="310555" customFormat="1"/>
    <row r="310556" customFormat="1"/>
    <row r="310557" customFormat="1"/>
    <row r="310558" customFormat="1"/>
    <row r="310559" customFormat="1"/>
    <row r="310560" customFormat="1"/>
    <row r="310561" customFormat="1"/>
    <row r="310562" customFormat="1"/>
    <row r="310563" customFormat="1"/>
    <row r="310564" customFormat="1"/>
    <row r="310565" customFormat="1"/>
    <row r="310566" customFormat="1"/>
    <row r="310567" customFormat="1"/>
    <row r="310568" customFormat="1"/>
    <row r="310569" customFormat="1"/>
    <row r="310570" customFormat="1"/>
    <row r="310571" customFormat="1"/>
    <row r="310572" customFormat="1"/>
    <row r="310573" customFormat="1"/>
    <row r="310574" customFormat="1"/>
    <row r="310575" customFormat="1"/>
    <row r="310576" customFormat="1"/>
    <row r="310577" customFormat="1"/>
    <row r="310578" customFormat="1"/>
    <row r="310579" customFormat="1"/>
    <row r="310580" customFormat="1"/>
    <row r="310581" customFormat="1"/>
    <row r="310582" customFormat="1"/>
    <row r="310583" customFormat="1"/>
    <row r="310584" customFormat="1"/>
    <row r="310585" customFormat="1"/>
    <row r="310586" customFormat="1"/>
    <row r="310587" customFormat="1"/>
    <row r="310588" customFormat="1"/>
    <row r="310589" customFormat="1"/>
    <row r="310590" customFormat="1"/>
    <row r="310591" customFormat="1"/>
    <row r="310592" customFormat="1"/>
    <row r="310593" customFormat="1"/>
    <row r="310594" customFormat="1"/>
    <row r="310595" customFormat="1"/>
    <row r="310596" customFormat="1"/>
    <row r="310597" customFormat="1"/>
    <row r="310598" customFormat="1"/>
    <row r="310599" customFormat="1"/>
    <row r="310600" customFormat="1"/>
    <row r="310601" customFormat="1"/>
    <row r="310602" customFormat="1"/>
    <row r="310603" customFormat="1"/>
    <row r="310604" customFormat="1"/>
    <row r="310605" customFormat="1"/>
    <row r="310606" customFormat="1"/>
    <row r="310607" customFormat="1"/>
    <row r="310608" customFormat="1"/>
    <row r="310609" customFormat="1"/>
    <row r="310610" customFormat="1"/>
    <row r="310611" customFormat="1"/>
    <row r="310612" customFormat="1"/>
    <row r="310613" customFormat="1"/>
    <row r="310614" customFormat="1"/>
    <row r="310615" customFormat="1"/>
    <row r="310616" customFormat="1"/>
    <row r="310617" customFormat="1"/>
    <row r="310618" customFormat="1"/>
    <row r="310619" customFormat="1"/>
    <row r="310620" customFormat="1"/>
    <row r="310621" customFormat="1"/>
    <row r="310622" customFormat="1"/>
    <row r="310623" customFormat="1"/>
    <row r="310624" customFormat="1"/>
    <row r="310625" customFormat="1"/>
    <row r="310626" customFormat="1"/>
    <row r="310627" customFormat="1"/>
    <row r="310628" customFormat="1"/>
    <row r="310629" customFormat="1"/>
    <row r="310630" customFormat="1"/>
    <row r="310631" customFormat="1"/>
    <row r="310632" customFormat="1"/>
    <row r="310633" customFormat="1"/>
    <row r="310634" customFormat="1"/>
    <row r="310635" customFormat="1"/>
    <row r="310636" customFormat="1"/>
    <row r="310637" customFormat="1"/>
    <row r="310638" customFormat="1"/>
    <row r="310639" customFormat="1"/>
    <row r="310640" customFormat="1"/>
    <row r="310641" customFormat="1"/>
    <row r="310642" customFormat="1"/>
    <row r="310643" customFormat="1"/>
    <row r="310644" customFormat="1"/>
    <row r="310645" customFormat="1"/>
    <row r="310646" customFormat="1"/>
    <row r="310647" customFormat="1"/>
    <row r="310648" customFormat="1"/>
    <row r="310649" customFormat="1"/>
    <row r="310650" customFormat="1"/>
    <row r="310651" customFormat="1"/>
    <row r="310652" customFormat="1"/>
    <row r="310653" customFormat="1"/>
    <row r="310654" customFormat="1"/>
    <row r="310655" customFormat="1"/>
    <row r="310656" customFormat="1"/>
    <row r="310657" customFormat="1"/>
    <row r="310658" customFormat="1"/>
    <row r="310659" customFormat="1"/>
    <row r="310660" customFormat="1"/>
    <row r="310661" customFormat="1"/>
    <row r="310662" customFormat="1"/>
    <row r="310663" customFormat="1"/>
    <row r="310664" customFormat="1"/>
    <row r="310665" customFormat="1"/>
    <row r="310666" customFormat="1"/>
    <row r="310667" customFormat="1"/>
    <row r="310668" customFormat="1"/>
    <row r="310669" customFormat="1"/>
    <row r="310670" customFormat="1"/>
    <row r="310671" customFormat="1"/>
    <row r="310672" customFormat="1"/>
    <row r="310673" customFormat="1"/>
    <row r="310674" customFormat="1"/>
    <row r="310675" customFormat="1"/>
    <row r="310676" customFormat="1"/>
    <row r="310677" customFormat="1"/>
    <row r="310678" customFormat="1"/>
    <row r="310679" customFormat="1"/>
    <row r="310680" customFormat="1"/>
    <row r="310681" customFormat="1"/>
    <row r="310682" customFormat="1"/>
    <row r="310683" customFormat="1"/>
    <row r="310684" customFormat="1"/>
    <row r="310685" customFormat="1"/>
    <row r="310686" customFormat="1"/>
    <row r="310687" customFormat="1"/>
    <row r="310688" customFormat="1"/>
    <row r="310689" customFormat="1"/>
    <row r="310690" customFormat="1"/>
    <row r="310691" customFormat="1"/>
    <row r="310692" customFormat="1"/>
    <row r="310693" customFormat="1"/>
    <row r="310694" customFormat="1"/>
    <row r="310695" customFormat="1"/>
    <row r="310696" customFormat="1"/>
    <row r="310697" customFormat="1"/>
    <row r="310698" customFormat="1"/>
    <row r="310699" customFormat="1"/>
    <row r="310700" customFormat="1"/>
    <row r="310701" customFormat="1"/>
    <row r="310702" customFormat="1"/>
    <row r="310703" customFormat="1"/>
    <row r="310704" customFormat="1"/>
    <row r="310705" customFormat="1"/>
    <row r="310706" customFormat="1"/>
    <row r="310707" customFormat="1"/>
    <row r="310708" customFormat="1"/>
    <row r="310709" customFormat="1"/>
    <row r="310710" customFormat="1"/>
    <row r="310711" customFormat="1"/>
    <row r="310712" customFormat="1"/>
    <row r="310713" customFormat="1"/>
    <row r="310714" customFormat="1"/>
    <row r="310715" customFormat="1"/>
    <row r="310716" customFormat="1"/>
    <row r="310717" customFormat="1"/>
    <row r="310718" customFormat="1"/>
    <row r="310719" customFormat="1"/>
    <row r="310720" customFormat="1"/>
    <row r="310721" customFormat="1"/>
    <row r="310722" customFormat="1"/>
    <row r="310723" customFormat="1"/>
    <row r="310724" customFormat="1"/>
    <row r="310725" customFormat="1"/>
    <row r="310726" customFormat="1"/>
    <row r="310727" customFormat="1"/>
    <row r="310728" customFormat="1"/>
    <row r="310729" customFormat="1"/>
    <row r="310730" customFormat="1"/>
    <row r="310731" customFormat="1"/>
    <row r="310732" customFormat="1"/>
    <row r="310733" customFormat="1"/>
    <row r="310734" customFormat="1"/>
    <row r="310735" customFormat="1"/>
    <row r="310736" customFormat="1"/>
    <row r="310737" customFormat="1"/>
    <row r="310738" customFormat="1"/>
    <row r="310739" customFormat="1"/>
    <row r="310740" customFormat="1"/>
    <row r="310741" customFormat="1"/>
    <row r="310742" customFormat="1"/>
    <row r="310743" customFormat="1"/>
    <row r="310744" customFormat="1"/>
    <row r="310745" customFormat="1"/>
    <row r="310746" customFormat="1"/>
    <row r="310747" customFormat="1"/>
    <row r="310748" customFormat="1"/>
    <row r="310749" customFormat="1"/>
    <row r="310750" customFormat="1"/>
    <row r="310751" customFormat="1"/>
    <row r="310752" customFormat="1"/>
    <row r="310753" customFormat="1"/>
    <row r="310754" customFormat="1"/>
    <row r="310755" customFormat="1"/>
    <row r="310756" customFormat="1"/>
    <row r="310757" customFormat="1"/>
    <row r="310758" customFormat="1"/>
    <row r="310759" customFormat="1"/>
    <row r="310760" customFormat="1"/>
    <row r="310761" customFormat="1"/>
    <row r="310762" customFormat="1"/>
    <row r="310763" customFormat="1"/>
    <row r="310764" customFormat="1"/>
    <row r="310765" customFormat="1"/>
    <row r="310766" customFormat="1"/>
    <row r="310767" customFormat="1"/>
    <row r="310768" customFormat="1"/>
    <row r="310769" customFormat="1"/>
    <row r="310770" customFormat="1"/>
    <row r="310771" customFormat="1"/>
    <row r="310772" customFormat="1"/>
    <row r="310773" customFormat="1"/>
    <row r="310774" customFormat="1"/>
    <row r="310775" customFormat="1"/>
    <row r="310776" customFormat="1"/>
    <row r="310777" customFormat="1"/>
    <row r="310778" customFormat="1"/>
    <row r="310779" customFormat="1"/>
    <row r="310780" customFormat="1"/>
    <row r="310781" customFormat="1"/>
    <row r="310782" customFormat="1"/>
    <row r="310783" customFormat="1"/>
    <row r="310784" customFormat="1"/>
    <row r="310785" customFormat="1"/>
    <row r="310786" customFormat="1"/>
    <row r="310787" customFormat="1"/>
    <row r="310788" customFormat="1"/>
    <row r="310789" customFormat="1"/>
    <row r="310790" customFormat="1"/>
    <row r="310791" customFormat="1"/>
    <row r="310792" customFormat="1"/>
    <row r="310793" customFormat="1"/>
    <row r="310794" customFormat="1"/>
    <row r="310795" customFormat="1"/>
    <row r="310796" customFormat="1"/>
    <row r="310797" customFormat="1"/>
    <row r="310798" customFormat="1"/>
    <row r="310799" customFormat="1"/>
    <row r="310800" customFormat="1"/>
    <row r="310801" customFormat="1"/>
    <row r="310802" customFormat="1"/>
    <row r="310803" customFormat="1"/>
    <row r="310804" customFormat="1"/>
    <row r="310805" customFormat="1"/>
    <row r="310806" customFormat="1"/>
    <row r="310807" customFormat="1"/>
    <row r="310808" customFormat="1"/>
    <row r="310809" customFormat="1"/>
    <row r="310810" customFormat="1"/>
    <row r="310811" customFormat="1"/>
    <row r="310812" customFormat="1"/>
    <row r="310813" customFormat="1"/>
    <row r="310814" customFormat="1"/>
    <row r="310815" customFormat="1"/>
    <row r="310816" customFormat="1"/>
    <row r="310817" customFormat="1"/>
    <row r="310818" customFormat="1"/>
    <row r="310819" customFormat="1"/>
    <row r="310820" customFormat="1"/>
    <row r="310821" customFormat="1"/>
    <row r="310822" customFormat="1"/>
    <row r="310823" customFormat="1"/>
    <row r="310824" customFormat="1"/>
    <row r="310825" customFormat="1"/>
    <row r="310826" customFormat="1"/>
    <row r="310827" customFormat="1"/>
    <row r="310828" customFormat="1"/>
    <row r="310829" customFormat="1"/>
    <row r="310830" customFormat="1"/>
    <row r="310831" customFormat="1"/>
    <row r="310832" customFormat="1"/>
    <row r="310833" customFormat="1"/>
    <row r="310834" customFormat="1"/>
    <row r="310835" customFormat="1"/>
    <row r="310836" customFormat="1"/>
    <row r="310837" customFormat="1"/>
    <row r="310838" customFormat="1"/>
    <row r="310839" customFormat="1"/>
    <row r="310840" customFormat="1"/>
    <row r="310841" customFormat="1"/>
    <row r="310842" customFormat="1"/>
    <row r="310843" customFormat="1"/>
    <row r="310844" customFormat="1"/>
    <row r="310845" customFormat="1"/>
    <row r="310846" customFormat="1"/>
    <row r="310847" customFormat="1"/>
    <row r="310848" customFormat="1"/>
    <row r="310849" customFormat="1"/>
    <row r="310850" customFormat="1"/>
    <row r="310851" customFormat="1"/>
    <row r="310852" customFormat="1"/>
    <row r="310853" customFormat="1"/>
    <row r="310854" customFormat="1"/>
    <row r="310855" customFormat="1"/>
    <row r="310856" customFormat="1"/>
    <row r="310857" customFormat="1"/>
    <row r="310858" customFormat="1"/>
    <row r="310859" customFormat="1"/>
    <row r="310860" customFormat="1"/>
    <row r="310861" customFormat="1"/>
    <row r="310862" customFormat="1"/>
    <row r="310863" customFormat="1"/>
    <row r="310864" customFormat="1"/>
    <row r="310865" customFormat="1"/>
    <row r="310866" customFormat="1"/>
    <row r="310867" customFormat="1"/>
    <row r="310868" customFormat="1"/>
    <row r="310869" customFormat="1"/>
    <row r="310870" customFormat="1"/>
    <row r="310871" customFormat="1"/>
    <row r="310872" customFormat="1"/>
    <row r="310873" customFormat="1"/>
    <row r="310874" customFormat="1"/>
    <row r="310875" customFormat="1"/>
    <row r="310876" customFormat="1"/>
    <row r="310877" customFormat="1"/>
    <row r="310878" customFormat="1"/>
    <row r="310879" customFormat="1"/>
    <row r="310880" customFormat="1"/>
    <row r="310881" customFormat="1"/>
    <row r="310882" customFormat="1"/>
    <row r="310883" customFormat="1"/>
    <row r="310884" customFormat="1"/>
    <row r="310885" customFormat="1"/>
    <row r="310886" customFormat="1"/>
    <row r="310887" customFormat="1"/>
    <row r="310888" customFormat="1"/>
    <row r="310889" customFormat="1"/>
    <row r="310890" customFormat="1"/>
    <row r="310891" customFormat="1"/>
    <row r="310892" customFormat="1"/>
    <row r="310893" customFormat="1"/>
    <row r="310894" customFormat="1"/>
    <row r="310895" customFormat="1"/>
    <row r="310896" customFormat="1"/>
    <row r="310897" customFormat="1"/>
    <row r="310898" customFormat="1"/>
    <row r="310899" customFormat="1"/>
    <row r="310900" customFormat="1"/>
    <row r="310901" customFormat="1"/>
    <row r="310902" customFormat="1"/>
    <row r="310903" customFormat="1"/>
    <row r="310904" customFormat="1"/>
    <row r="310905" customFormat="1"/>
    <row r="310906" customFormat="1"/>
    <row r="310907" customFormat="1"/>
    <row r="310908" customFormat="1"/>
    <row r="310909" customFormat="1"/>
    <row r="310910" customFormat="1"/>
    <row r="310911" customFormat="1"/>
    <row r="310912" customFormat="1"/>
    <row r="310913" customFormat="1"/>
    <row r="310914" customFormat="1"/>
    <row r="310915" customFormat="1"/>
    <row r="310916" customFormat="1"/>
    <row r="310917" customFormat="1"/>
    <row r="310918" customFormat="1"/>
    <row r="310919" customFormat="1"/>
    <row r="310920" customFormat="1"/>
    <row r="310921" customFormat="1"/>
    <row r="310922" customFormat="1"/>
    <row r="310923" customFormat="1"/>
    <row r="310924" customFormat="1"/>
    <row r="310925" customFormat="1"/>
    <row r="310926" customFormat="1"/>
    <row r="310927" customFormat="1"/>
    <row r="310928" customFormat="1"/>
    <row r="310929" customFormat="1"/>
    <row r="310930" customFormat="1"/>
    <row r="310931" customFormat="1"/>
    <row r="310932" customFormat="1"/>
    <row r="310933" customFormat="1"/>
    <row r="310934" customFormat="1"/>
    <row r="310935" customFormat="1"/>
    <row r="310936" customFormat="1"/>
    <row r="310937" customFormat="1"/>
    <row r="310938" customFormat="1"/>
    <row r="310939" customFormat="1"/>
    <row r="310940" customFormat="1"/>
    <row r="310941" customFormat="1"/>
    <row r="310942" customFormat="1"/>
    <row r="310943" customFormat="1"/>
    <row r="310944" customFormat="1"/>
    <row r="310945" customFormat="1"/>
    <row r="310946" customFormat="1"/>
    <row r="310947" customFormat="1"/>
    <row r="310948" customFormat="1"/>
    <row r="310949" customFormat="1"/>
    <row r="310950" customFormat="1"/>
    <row r="310951" customFormat="1"/>
    <row r="310952" customFormat="1"/>
    <row r="310953" customFormat="1"/>
    <row r="310954" customFormat="1"/>
    <row r="310955" customFormat="1"/>
    <row r="310956" customFormat="1"/>
    <row r="310957" customFormat="1"/>
    <row r="310958" customFormat="1"/>
    <row r="310959" customFormat="1"/>
    <row r="310960" customFormat="1"/>
    <row r="310961" customFormat="1"/>
    <row r="310962" customFormat="1"/>
    <row r="310963" customFormat="1"/>
    <row r="310964" customFormat="1"/>
    <row r="310965" customFormat="1"/>
    <row r="310966" customFormat="1"/>
    <row r="310967" customFormat="1"/>
    <row r="310968" customFormat="1"/>
    <row r="310969" customFormat="1"/>
    <row r="310970" customFormat="1"/>
    <row r="310971" customFormat="1"/>
    <row r="310972" customFormat="1"/>
    <row r="310973" customFormat="1"/>
    <row r="310974" customFormat="1"/>
    <row r="310975" customFormat="1"/>
    <row r="310976" customFormat="1"/>
    <row r="310977" customFormat="1"/>
    <row r="310978" customFormat="1"/>
    <row r="310979" customFormat="1"/>
    <row r="310980" customFormat="1"/>
    <row r="310981" customFormat="1"/>
    <row r="310982" customFormat="1"/>
    <row r="310983" customFormat="1"/>
    <row r="310984" customFormat="1"/>
    <row r="310985" customFormat="1"/>
    <row r="310986" customFormat="1"/>
    <row r="310987" customFormat="1"/>
    <row r="310988" customFormat="1"/>
    <row r="310989" customFormat="1"/>
    <row r="310990" customFormat="1"/>
    <row r="310991" customFormat="1"/>
    <row r="310992" customFormat="1"/>
    <row r="310993" customFormat="1"/>
    <row r="310994" customFormat="1"/>
    <row r="310995" customFormat="1"/>
    <row r="310996" customFormat="1"/>
    <row r="310997" customFormat="1"/>
    <row r="310998" customFormat="1"/>
    <row r="310999" customFormat="1"/>
    <row r="311000" customFormat="1"/>
    <row r="311001" customFormat="1"/>
    <row r="311002" customFormat="1"/>
    <row r="311003" customFormat="1"/>
    <row r="311004" customFormat="1"/>
    <row r="311005" customFormat="1"/>
    <row r="311006" customFormat="1"/>
    <row r="311007" customFormat="1"/>
    <row r="311008" customFormat="1"/>
    <row r="311009" customFormat="1"/>
    <row r="311010" customFormat="1"/>
    <row r="311011" customFormat="1"/>
    <row r="311012" customFormat="1"/>
    <row r="311013" customFormat="1"/>
    <row r="311014" customFormat="1"/>
    <row r="311015" customFormat="1"/>
    <row r="311016" customFormat="1"/>
    <row r="311017" customFormat="1"/>
    <row r="311018" customFormat="1"/>
    <row r="311019" customFormat="1"/>
    <row r="311020" customFormat="1"/>
    <row r="311021" customFormat="1"/>
    <row r="311022" customFormat="1"/>
    <row r="311023" customFormat="1"/>
    <row r="311024" customFormat="1"/>
    <row r="311025" customFormat="1"/>
    <row r="311026" customFormat="1"/>
    <row r="311027" customFormat="1"/>
    <row r="311028" customFormat="1"/>
    <row r="311029" customFormat="1"/>
    <row r="311030" customFormat="1"/>
    <row r="311031" customFormat="1"/>
    <row r="311032" customFormat="1"/>
    <row r="311033" customFormat="1"/>
    <row r="311034" customFormat="1"/>
    <row r="311035" customFormat="1"/>
    <row r="311036" customFormat="1"/>
    <row r="311037" customFormat="1"/>
    <row r="311038" customFormat="1"/>
    <row r="311039" customFormat="1"/>
    <row r="311040" customFormat="1"/>
    <row r="311041" customFormat="1"/>
    <row r="311042" customFormat="1"/>
    <row r="311043" customFormat="1"/>
    <row r="311044" customFormat="1"/>
    <row r="311045" customFormat="1"/>
    <row r="311046" customFormat="1"/>
    <row r="311047" customFormat="1"/>
    <row r="311048" customFormat="1"/>
    <row r="311049" customFormat="1"/>
    <row r="311050" customFormat="1"/>
    <row r="311051" customFormat="1"/>
    <row r="311052" customFormat="1"/>
    <row r="311053" customFormat="1"/>
    <row r="311054" customFormat="1"/>
    <row r="311055" customFormat="1"/>
    <row r="311056" customFormat="1"/>
    <row r="311057" customFormat="1"/>
    <row r="311058" customFormat="1"/>
    <row r="311059" customFormat="1"/>
    <row r="311060" customFormat="1"/>
    <row r="311061" customFormat="1"/>
    <row r="311062" customFormat="1"/>
    <row r="311063" customFormat="1"/>
    <row r="311064" customFormat="1"/>
    <row r="311065" customFormat="1"/>
    <row r="311066" customFormat="1"/>
    <row r="311067" customFormat="1"/>
    <row r="311068" customFormat="1"/>
    <row r="311069" customFormat="1"/>
    <row r="311070" customFormat="1"/>
    <row r="311071" customFormat="1"/>
    <row r="311072" customFormat="1"/>
    <row r="311073" customFormat="1"/>
    <row r="311074" customFormat="1"/>
    <row r="311075" customFormat="1"/>
    <row r="311076" customFormat="1"/>
    <row r="311077" customFormat="1"/>
    <row r="311078" customFormat="1"/>
    <row r="311079" customFormat="1"/>
    <row r="311080" customFormat="1"/>
    <row r="311081" customFormat="1"/>
    <row r="311082" customFormat="1"/>
    <row r="311083" customFormat="1"/>
    <row r="311084" customFormat="1"/>
    <row r="311085" customFormat="1"/>
    <row r="311086" customFormat="1"/>
    <row r="311087" customFormat="1"/>
    <row r="311088" customFormat="1"/>
    <row r="311089" customFormat="1"/>
    <row r="311090" customFormat="1"/>
    <row r="311091" customFormat="1"/>
    <row r="311092" customFormat="1"/>
    <row r="311093" customFormat="1"/>
    <row r="311094" customFormat="1"/>
    <row r="311095" customFormat="1"/>
    <row r="311096" customFormat="1"/>
    <row r="311097" customFormat="1"/>
    <row r="311098" customFormat="1"/>
    <row r="311099" customFormat="1"/>
    <row r="311100" customFormat="1"/>
    <row r="311101" customFormat="1"/>
    <row r="311102" customFormat="1"/>
    <row r="311103" customFormat="1"/>
    <row r="311104" customFormat="1"/>
    <row r="311105" customFormat="1"/>
    <row r="311106" customFormat="1"/>
    <row r="311107" customFormat="1"/>
    <row r="311108" customFormat="1"/>
    <row r="311109" customFormat="1"/>
    <row r="311110" customFormat="1"/>
    <row r="311111" customFormat="1"/>
    <row r="311112" customFormat="1"/>
    <row r="311113" customFormat="1"/>
    <row r="311114" customFormat="1"/>
    <row r="311115" customFormat="1"/>
    <row r="311116" customFormat="1"/>
    <row r="311117" customFormat="1"/>
    <row r="311118" customFormat="1"/>
    <row r="311119" customFormat="1"/>
    <row r="311120" customFormat="1"/>
    <row r="311121" customFormat="1"/>
    <row r="311122" customFormat="1"/>
    <row r="311123" customFormat="1"/>
    <row r="311124" customFormat="1"/>
    <row r="311125" customFormat="1"/>
    <row r="311126" customFormat="1"/>
    <row r="311127" customFormat="1"/>
    <row r="311128" customFormat="1"/>
    <row r="311129" customFormat="1"/>
    <row r="311130" customFormat="1"/>
    <row r="311131" customFormat="1"/>
    <row r="311132" customFormat="1"/>
    <row r="311133" customFormat="1"/>
    <row r="311134" customFormat="1"/>
    <row r="311135" customFormat="1"/>
    <row r="311136" customFormat="1"/>
    <row r="311137" customFormat="1"/>
    <row r="311138" customFormat="1"/>
    <row r="311139" customFormat="1"/>
    <row r="311140" customFormat="1"/>
    <row r="311141" customFormat="1"/>
    <row r="311142" customFormat="1"/>
    <row r="311143" customFormat="1"/>
    <row r="311144" customFormat="1"/>
    <row r="311145" customFormat="1"/>
    <row r="311146" customFormat="1"/>
    <row r="311147" customFormat="1"/>
    <row r="311148" customFormat="1"/>
    <row r="311149" customFormat="1"/>
    <row r="311150" customFormat="1"/>
    <row r="311151" customFormat="1"/>
    <row r="311152" customFormat="1"/>
    <row r="311153" customFormat="1"/>
    <row r="311154" customFormat="1"/>
    <row r="311155" customFormat="1"/>
    <row r="311156" customFormat="1"/>
    <row r="311157" customFormat="1"/>
    <row r="311158" customFormat="1"/>
    <row r="311159" customFormat="1"/>
    <row r="311160" customFormat="1"/>
    <row r="311161" customFormat="1"/>
    <row r="311162" customFormat="1"/>
    <row r="311163" customFormat="1"/>
    <row r="311164" customFormat="1"/>
    <row r="311165" customFormat="1"/>
    <row r="311166" customFormat="1"/>
    <row r="311167" customFormat="1"/>
    <row r="311168" customFormat="1"/>
    <row r="311169" customFormat="1"/>
    <row r="311170" customFormat="1"/>
    <row r="311171" customFormat="1"/>
    <row r="311172" customFormat="1"/>
    <row r="311173" customFormat="1"/>
    <row r="311174" customFormat="1"/>
    <row r="311175" customFormat="1"/>
    <row r="311176" customFormat="1"/>
    <row r="311177" customFormat="1"/>
    <row r="311178" customFormat="1"/>
    <row r="311179" customFormat="1"/>
    <row r="311180" customFormat="1"/>
    <row r="311181" customFormat="1"/>
    <row r="311182" customFormat="1"/>
    <row r="311183" customFormat="1"/>
    <row r="311184" customFormat="1"/>
    <row r="311185" customFormat="1"/>
    <row r="311186" customFormat="1"/>
    <row r="311187" customFormat="1"/>
    <row r="311188" customFormat="1"/>
    <row r="311189" customFormat="1"/>
    <row r="311190" customFormat="1"/>
    <row r="311191" customFormat="1"/>
    <row r="311192" customFormat="1"/>
    <row r="311193" customFormat="1"/>
    <row r="311194" customFormat="1"/>
    <row r="311195" customFormat="1"/>
    <row r="311196" customFormat="1"/>
    <row r="311197" customFormat="1"/>
    <row r="311198" customFormat="1"/>
    <row r="311199" customFormat="1"/>
    <row r="311200" customFormat="1"/>
    <row r="311201" customFormat="1"/>
    <row r="311202" customFormat="1"/>
    <row r="311203" customFormat="1"/>
    <row r="311204" customFormat="1"/>
    <row r="311205" customFormat="1"/>
    <row r="311206" customFormat="1"/>
    <row r="311207" customFormat="1"/>
    <row r="311208" customFormat="1"/>
    <row r="311209" customFormat="1"/>
    <row r="311210" customFormat="1"/>
    <row r="311211" customFormat="1"/>
    <row r="311212" customFormat="1"/>
    <row r="311213" customFormat="1"/>
    <row r="311214" customFormat="1"/>
    <row r="311215" customFormat="1"/>
    <row r="311216" customFormat="1"/>
    <row r="311217" customFormat="1"/>
    <row r="311218" customFormat="1"/>
    <row r="311219" customFormat="1"/>
    <row r="311220" customFormat="1"/>
    <row r="311221" customFormat="1"/>
    <row r="311222" customFormat="1"/>
    <row r="311223" customFormat="1"/>
    <row r="311224" customFormat="1"/>
    <row r="311225" customFormat="1"/>
    <row r="311226" customFormat="1"/>
    <row r="311227" customFormat="1"/>
    <row r="311228" customFormat="1"/>
    <row r="311229" customFormat="1"/>
    <row r="311230" customFormat="1"/>
    <row r="311231" customFormat="1"/>
    <row r="311232" customFormat="1"/>
    <row r="311233" customFormat="1"/>
    <row r="311234" customFormat="1"/>
    <row r="311235" customFormat="1"/>
    <row r="311236" customFormat="1"/>
    <row r="311237" customFormat="1"/>
    <row r="311238" customFormat="1"/>
    <row r="311239" customFormat="1"/>
    <row r="311240" customFormat="1"/>
    <row r="311241" customFormat="1"/>
    <row r="311242" customFormat="1"/>
    <row r="311243" customFormat="1"/>
    <row r="311244" customFormat="1"/>
    <row r="311245" customFormat="1"/>
    <row r="311246" customFormat="1"/>
    <row r="311247" customFormat="1"/>
    <row r="311248" customFormat="1"/>
    <row r="311249" customFormat="1"/>
    <row r="311250" customFormat="1"/>
    <row r="311251" customFormat="1"/>
    <row r="311252" customFormat="1"/>
    <row r="311253" customFormat="1"/>
    <row r="311254" customFormat="1"/>
    <row r="311255" customFormat="1"/>
    <row r="311256" customFormat="1"/>
    <row r="311257" customFormat="1"/>
    <row r="311258" customFormat="1"/>
    <row r="311259" customFormat="1"/>
    <row r="311260" customFormat="1"/>
    <row r="311261" customFormat="1"/>
    <row r="311262" customFormat="1"/>
    <row r="311263" customFormat="1"/>
    <row r="311264" customFormat="1"/>
    <row r="311265" customFormat="1"/>
    <row r="311266" customFormat="1"/>
    <row r="311267" customFormat="1"/>
    <row r="311268" customFormat="1"/>
    <row r="311269" customFormat="1"/>
    <row r="311270" customFormat="1"/>
    <row r="311271" customFormat="1"/>
    <row r="311272" customFormat="1"/>
    <row r="311273" customFormat="1"/>
    <row r="311274" customFormat="1"/>
    <row r="311275" customFormat="1"/>
    <row r="311276" customFormat="1"/>
    <row r="311277" customFormat="1"/>
    <row r="311278" customFormat="1"/>
    <row r="311279" customFormat="1"/>
    <row r="311280" customFormat="1"/>
    <row r="311281" customFormat="1"/>
    <row r="311282" customFormat="1"/>
    <row r="311283" customFormat="1"/>
    <row r="311284" customFormat="1"/>
    <row r="311285" customFormat="1"/>
    <row r="311286" customFormat="1"/>
    <row r="311287" customFormat="1"/>
    <row r="311288" customFormat="1"/>
    <row r="311289" customFormat="1"/>
    <row r="311290" customFormat="1"/>
    <row r="311291" customFormat="1"/>
    <row r="311292" customFormat="1"/>
    <row r="311293" customFormat="1"/>
    <row r="311294" customFormat="1"/>
    <row r="311295" customFormat="1"/>
    <row r="311296" customFormat="1"/>
    <row r="311297" customFormat="1"/>
    <row r="311298" customFormat="1"/>
    <row r="311299" customFormat="1"/>
    <row r="311300" customFormat="1"/>
    <row r="311301" customFormat="1"/>
    <row r="311302" customFormat="1"/>
    <row r="311303" customFormat="1"/>
    <row r="311304" customFormat="1"/>
    <row r="311305" customFormat="1"/>
    <row r="311306" customFormat="1"/>
    <row r="311307" customFormat="1"/>
    <row r="311308" customFormat="1"/>
    <row r="311309" customFormat="1"/>
    <row r="311310" customFormat="1"/>
    <row r="311311" customFormat="1"/>
    <row r="311312" customFormat="1"/>
    <row r="311313" customFormat="1"/>
    <row r="311314" customFormat="1"/>
    <row r="311315" customFormat="1"/>
    <row r="311316" customFormat="1"/>
    <row r="311317" customFormat="1"/>
    <row r="311318" customFormat="1"/>
    <row r="311319" customFormat="1"/>
    <row r="311320" customFormat="1"/>
    <row r="311321" customFormat="1"/>
    <row r="311322" customFormat="1"/>
    <row r="311323" customFormat="1"/>
    <row r="311324" customFormat="1"/>
    <row r="311325" customFormat="1"/>
    <row r="311326" customFormat="1"/>
    <row r="311327" customFormat="1"/>
    <row r="311328" customFormat="1"/>
    <row r="311329" customFormat="1"/>
    <row r="311330" customFormat="1"/>
    <row r="311331" customFormat="1"/>
    <row r="311332" customFormat="1"/>
    <row r="311333" customFormat="1"/>
    <row r="311334" customFormat="1"/>
    <row r="311335" customFormat="1"/>
    <row r="311336" customFormat="1"/>
    <row r="311337" customFormat="1"/>
    <row r="311338" customFormat="1"/>
    <row r="311339" customFormat="1"/>
    <row r="311340" customFormat="1"/>
    <row r="311341" customFormat="1"/>
    <row r="311342" customFormat="1"/>
    <row r="311343" customFormat="1"/>
    <row r="311344" customFormat="1"/>
    <row r="311345" customFormat="1"/>
    <row r="311346" customFormat="1"/>
    <row r="311347" customFormat="1"/>
    <row r="311348" customFormat="1"/>
    <row r="311349" customFormat="1"/>
    <row r="311350" customFormat="1"/>
    <row r="311351" customFormat="1"/>
    <row r="311352" customFormat="1"/>
    <row r="311353" customFormat="1"/>
    <row r="311354" customFormat="1"/>
    <row r="311355" customFormat="1"/>
    <row r="311356" customFormat="1"/>
    <row r="311357" customFormat="1"/>
    <row r="311358" customFormat="1"/>
    <row r="311359" customFormat="1"/>
    <row r="311360" customFormat="1"/>
    <row r="311361" customFormat="1"/>
    <row r="311362" customFormat="1"/>
    <row r="311363" customFormat="1"/>
    <row r="311364" customFormat="1"/>
    <row r="311365" customFormat="1"/>
    <row r="311366" customFormat="1"/>
    <row r="311367" customFormat="1"/>
    <row r="311368" customFormat="1"/>
    <row r="311369" customFormat="1"/>
    <row r="311370" customFormat="1"/>
    <row r="311371" customFormat="1"/>
    <row r="311372" customFormat="1"/>
    <row r="311373" customFormat="1"/>
    <row r="311374" customFormat="1"/>
    <row r="311375" customFormat="1"/>
    <row r="311376" customFormat="1"/>
    <row r="311377" customFormat="1"/>
    <row r="311378" customFormat="1"/>
    <row r="311379" customFormat="1"/>
    <row r="311380" customFormat="1"/>
    <row r="311381" customFormat="1"/>
    <row r="311382" customFormat="1"/>
    <row r="311383" customFormat="1"/>
    <row r="311384" customFormat="1"/>
    <row r="311385" customFormat="1"/>
    <row r="311386" customFormat="1"/>
    <row r="311387" customFormat="1"/>
    <row r="311388" customFormat="1"/>
    <row r="311389" customFormat="1"/>
    <row r="311390" customFormat="1"/>
    <row r="311391" customFormat="1"/>
    <row r="311392" customFormat="1"/>
    <row r="311393" customFormat="1"/>
    <row r="311394" customFormat="1"/>
    <row r="311395" customFormat="1"/>
    <row r="311396" customFormat="1"/>
    <row r="311397" customFormat="1"/>
    <row r="311398" customFormat="1"/>
    <row r="311399" customFormat="1"/>
    <row r="311400" customFormat="1"/>
    <row r="311401" customFormat="1"/>
    <row r="311402" customFormat="1"/>
    <row r="311403" customFormat="1"/>
    <row r="311404" customFormat="1"/>
    <row r="311405" customFormat="1"/>
    <row r="311406" customFormat="1"/>
    <row r="311407" customFormat="1"/>
    <row r="311408" customFormat="1"/>
    <row r="311409" customFormat="1"/>
    <row r="311410" customFormat="1"/>
    <row r="311411" customFormat="1"/>
    <row r="311412" customFormat="1"/>
    <row r="311413" customFormat="1"/>
    <row r="311414" customFormat="1"/>
    <row r="311415" customFormat="1"/>
    <row r="311416" customFormat="1"/>
    <row r="311417" customFormat="1"/>
    <row r="311418" customFormat="1"/>
    <row r="311419" customFormat="1"/>
    <row r="311420" customFormat="1"/>
    <row r="311421" customFormat="1"/>
    <row r="311422" customFormat="1"/>
    <row r="311423" customFormat="1"/>
    <row r="311424" customFormat="1"/>
    <row r="311425" customFormat="1"/>
    <row r="311426" customFormat="1"/>
    <row r="311427" customFormat="1"/>
    <row r="311428" customFormat="1"/>
    <row r="311429" customFormat="1"/>
    <row r="311430" customFormat="1"/>
    <row r="311431" customFormat="1"/>
    <row r="311432" customFormat="1"/>
    <row r="311433" customFormat="1"/>
    <row r="311434" customFormat="1"/>
    <row r="311435" customFormat="1"/>
    <row r="311436" customFormat="1"/>
    <row r="311437" customFormat="1"/>
    <row r="311438" customFormat="1"/>
    <row r="311439" customFormat="1"/>
    <row r="311440" customFormat="1"/>
    <row r="311441" customFormat="1"/>
    <row r="311442" customFormat="1"/>
    <row r="311443" customFormat="1"/>
    <row r="311444" customFormat="1"/>
    <row r="311445" customFormat="1"/>
    <row r="311446" customFormat="1"/>
    <row r="311447" customFormat="1"/>
    <row r="311448" customFormat="1"/>
    <row r="311449" customFormat="1"/>
    <row r="311450" customFormat="1"/>
    <row r="311451" customFormat="1"/>
    <row r="311452" customFormat="1"/>
    <row r="311453" customFormat="1"/>
    <row r="311454" customFormat="1"/>
    <row r="311455" customFormat="1"/>
    <row r="311456" customFormat="1"/>
    <row r="311457" customFormat="1"/>
    <row r="311458" customFormat="1"/>
    <row r="311459" customFormat="1"/>
    <row r="311460" customFormat="1"/>
    <row r="311461" customFormat="1"/>
    <row r="311462" customFormat="1"/>
    <row r="311463" customFormat="1"/>
    <row r="311464" customFormat="1"/>
    <row r="311465" customFormat="1"/>
    <row r="311466" customFormat="1"/>
    <row r="311467" customFormat="1"/>
    <row r="311468" customFormat="1"/>
    <row r="311469" customFormat="1"/>
    <row r="311470" customFormat="1"/>
    <row r="311471" customFormat="1"/>
    <row r="311472" customFormat="1"/>
    <row r="311473" customFormat="1"/>
    <row r="311474" customFormat="1"/>
    <row r="311475" customFormat="1"/>
    <row r="311476" customFormat="1"/>
    <row r="311477" customFormat="1"/>
    <row r="311478" customFormat="1"/>
    <row r="311479" customFormat="1"/>
    <row r="311480" customFormat="1"/>
    <row r="311481" customFormat="1"/>
    <row r="311482" customFormat="1"/>
    <row r="311483" customFormat="1"/>
    <row r="311484" customFormat="1"/>
    <row r="311485" customFormat="1"/>
    <row r="311486" customFormat="1"/>
    <row r="311487" customFormat="1"/>
    <row r="311488" customFormat="1"/>
    <row r="311489" customFormat="1"/>
    <row r="311490" customFormat="1"/>
    <row r="311491" customFormat="1"/>
    <row r="311492" customFormat="1"/>
    <row r="311493" customFormat="1"/>
    <row r="311494" customFormat="1"/>
    <row r="311495" customFormat="1"/>
    <row r="311496" customFormat="1"/>
    <row r="311497" customFormat="1"/>
    <row r="311498" customFormat="1"/>
    <row r="311499" customFormat="1"/>
    <row r="311500" customFormat="1"/>
    <row r="311501" customFormat="1"/>
    <row r="311502" customFormat="1"/>
    <row r="311503" customFormat="1"/>
    <row r="311504" customFormat="1"/>
    <row r="311505" customFormat="1"/>
    <row r="311506" customFormat="1"/>
    <row r="311507" customFormat="1"/>
    <row r="311508" customFormat="1"/>
    <row r="311509" customFormat="1"/>
    <row r="311510" customFormat="1"/>
    <row r="311511" customFormat="1"/>
    <row r="311512" customFormat="1"/>
    <row r="311513" customFormat="1"/>
    <row r="311514" customFormat="1"/>
    <row r="311515" customFormat="1"/>
    <row r="311516" customFormat="1"/>
    <row r="311517" customFormat="1"/>
    <row r="311518" customFormat="1"/>
    <row r="311519" customFormat="1"/>
    <row r="311520" customFormat="1"/>
    <row r="311521" customFormat="1"/>
    <row r="311522" customFormat="1"/>
    <row r="311523" customFormat="1"/>
    <row r="311524" customFormat="1"/>
    <row r="311525" customFormat="1"/>
    <row r="311526" customFormat="1"/>
    <row r="311527" customFormat="1"/>
    <row r="311528" customFormat="1"/>
    <row r="311529" customFormat="1"/>
    <row r="311530" customFormat="1"/>
    <row r="311531" customFormat="1"/>
    <row r="311532" customFormat="1"/>
    <row r="311533" customFormat="1"/>
    <row r="311534" customFormat="1"/>
    <row r="311535" customFormat="1"/>
    <row r="311536" customFormat="1"/>
    <row r="311537" customFormat="1"/>
    <row r="311538" customFormat="1"/>
    <row r="311539" customFormat="1"/>
    <row r="311540" customFormat="1"/>
    <row r="311541" customFormat="1"/>
    <row r="311542" customFormat="1"/>
    <row r="311543" customFormat="1"/>
    <row r="311544" customFormat="1"/>
    <row r="311545" customFormat="1"/>
    <row r="311546" customFormat="1"/>
    <row r="311547" customFormat="1"/>
    <row r="311548" customFormat="1"/>
    <row r="311549" customFormat="1"/>
    <row r="311550" customFormat="1"/>
    <row r="311551" customFormat="1"/>
    <row r="311552" customFormat="1"/>
    <row r="311553" customFormat="1"/>
    <row r="311554" customFormat="1"/>
    <row r="311555" customFormat="1"/>
    <row r="311556" customFormat="1"/>
    <row r="311557" customFormat="1"/>
    <row r="311558" customFormat="1"/>
    <row r="311559" customFormat="1"/>
    <row r="311560" customFormat="1"/>
    <row r="311561" customFormat="1"/>
    <row r="311562" customFormat="1"/>
    <row r="311563" customFormat="1"/>
    <row r="311564" customFormat="1"/>
    <row r="311565" customFormat="1"/>
    <row r="311566" customFormat="1"/>
    <row r="311567" customFormat="1"/>
    <row r="311568" customFormat="1"/>
    <row r="311569" customFormat="1"/>
    <row r="311570" customFormat="1"/>
    <row r="311571" customFormat="1"/>
    <row r="311572" customFormat="1"/>
    <row r="311573" customFormat="1"/>
    <row r="311574" customFormat="1"/>
    <row r="311575" customFormat="1"/>
    <row r="311576" customFormat="1"/>
    <row r="311577" customFormat="1"/>
    <row r="311578" customFormat="1"/>
    <row r="311579" customFormat="1"/>
    <row r="311580" customFormat="1"/>
    <row r="311581" customFormat="1"/>
    <row r="311582" customFormat="1"/>
    <row r="311583" customFormat="1"/>
    <row r="311584" customFormat="1"/>
    <row r="311585" customFormat="1"/>
    <row r="311586" customFormat="1"/>
    <row r="311587" customFormat="1"/>
    <row r="311588" customFormat="1"/>
    <row r="311589" customFormat="1"/>
    <row r="311590" customFormat="1"/>
    <row r="311591" customFormat="1"/>
    <row r="311592" customFormat="1"/>
    <row r="311593" customFormat="1"/>
    <row r="311594" customFormat="1"/>
    <row r="311595" customFormat="1"/>
    <row r="311596" customFormat="1"/>
    <row r="311597" customFormat="1"/>
    <row r="311598" customFormat="1"/>
    <row r="311599" customFormat="1"/>
    <row r="311600" customFormat="1"/>
    <row r="311601" customFormat="1"/>
    <row r="311602" customFormat="1"/>
    <row r="311603" customFormat="1"/>
    <row r="311604" customFormat="1"/>
    <row r="311605" customFormat="1"/>
    <row r="311606" customFormat="1"/>
    <row r="311607" customFormat="1"/>
    <row r="311608" customFormat="1"/>
    <row r="311609" customFormat="1"/>
    <row r="311610" customFormat="1"/>
    <row r="311611" customFormat="1"/>
    <row r="311612" customFormat="1"/>
    <row r="311613" customFormat="1"/>
    <row r="311614" customFormat="1"/>
    <row r="311615" customFormat="1"/>
    <row r="311616" customFormat="1"/>
    <row r="311617" customFormat="1"/>
    <row r="311618" customFormat="1"/>
    <row r="311619" customFormat="1"/>
    <row r="311620" customFormat="1"/>
    <row r="311621" customFormat="1"/>
    <row r="311622" customFormat="1"/>
    <row r="311623" customFormat="1"/>
    <row r="311624" customFormat="1"/>
    <row r="311625" customFormat="1"/>
    <row r="311626" customFormat="1"/>
    <row r="311627" customFormat="1"/>
    <row r="311628" customFormat="1"/>
    <row r="311629" customFormat="1"/>
    <row r="311630" customFormat="1"/>
    <row r="311631" customFormat="1"/>
    <row r="311632" customFormat="1"/>
    <row r="311633" customFormat="1"/>
    <row r="311634" customFormat="1"/>
    <row r="311635" customFormat="1"/>
    <row r="311636" customFormat="1"/>
    <row r="311637" customFormat="1"/>
    <row r="311638" customFormat="1"/>
    <row r="311639" customFormat="1"/>
    <row r="311640" customFormat="1"/>
    <row r="311641" customFormat="1"/>
    <row r="311642" customFormat="1"/>
    <row r="311643" customFormat="1"/>
    <row r="311644" customFormat="1"/>
    <row r="311645" customFormat="1"/>
    <row r="311646" customFormat="1"/>
    <row r="311647" customFormat="1"/>
    <row r="311648" customFormat="1"/>
    <row r="311649" customFormat="1"/>
    <row r="311650" customFormat="1"/>
    <row r="311651" customFormat="1"/>
    <row r="311652" customFormat="1"/>
    <row r="311653" customFormat="1"/>
    <row r="311654" customFormat="1"/>
    <row r="311655" customFormat="1"/>
    <row r="311656" customFormat="1"/>
    <row r="311657" customFormat="1"/>
    <row r="311658" customFormat="1"/>
    <row r="311659" customFormat="1"/>
    <row r="311660" customFormat="1"/>
    <row r="311661" customFormat="1"/>
    <row r="311662" customFormat="1"/>
    <row r="311663" customFormat="1"/>
    <row r="311664" customFormat="1"/>
    <row r="311665" customFormat="1"/>
    <row r="311666" customFormat="1"/>
    <row r="311667" customFormat="1"/>
    <row r="311668" customFormat="1"/>
    <row r="311669" customFormat="1"/>
    <row r="311670" customFormat="1"/>
    <row r="311671" customFormat="1"/>
    <row r="311672" customFormat="1"/>
    <row r="311673" customFormat="1"/>
    <row r="311674" customFormat="1"/>
    <row r="311675" customFormat="1"/>
    <row r="311676" customFormat="1"/>
    <row r="311677" customFormat="1"/>
    <row r="311678" customFormat="1"/>
    <row r="311679" customFormat="1"/>
    <row r="311680" customFormat="1"/>
    <row r="311681" customFormat="1"/>
    <row r="311682" customFormat="1"/>
    <row r="311683" customFormat="1"/>
    <row r="311684" customFormat="1"/>
    <row r="311685" customFormat="1"/>
    <row r="311686" customFormat="1"/>
    <row r="311687" customFormat="1"/>
    <row r="311688" customFormat="1"/>
    <row r="311689" customFormat="1"/>
    <row r="311690" customFormat="1"/>
    <row r="311691" customFormat="1"/>
    <row r="311692" customFormat="1"/>
    <row r="311693" customFormat="1"/>
    <row r="311694" customFormat="1"/>
    <row r="311695" customFormat="1"/>
    <row r="311696" customFormat="1"/>
    <row r="311697" customFormat="1"/>
    <row r="311698" customFormat="1"/>
    <row r="311699" customFormat="1"/>
    <row r="311700" customFormat="1"/>
    <row r="311701" customFormat="1"/>
    <row r="311702" customFormat="1"/>
    <row r="311703" customFormat="1"/>
    <row r="311704" customFormat="1"/>
    <row r="311705" customFormat="1"/>
    <row r="311706" customFormat="1"/>
    <row r="311707" customFormat="1"/>
    <row r="311708" customFormat="1"/>
    <row r="311709" customFormat="1"/>
    <row r="311710" customFormat="1"/>
    <row r="311711" customFormat="1"/>
    <row r="311712" customFormat="1"/>
    <row r="311713" customFormat="1"/>
    <row r="311714" customFormat="1"/>
    <row r="311715" customFormat="1"/>
    <row r="311716" customFormat="1"/>
    <row r="311717" customFormat="1"/>
    <row r="311718" customFormat="1"/>
    <row r="311719" customFormat="1"/>
    <row r="311720" customFormat="1"/>
    <row r="311721" customFormat="1"/>
    <row r="311722" customFormat="1"/>
    <row r="311723" customFormat="1"/>
    <row r="311724" customFormat="1"/>
    <row r="311725" customFormat="1"/>
    <row r="311726" customFormat="1"/>
    <row r="311727" customFormat="1"/>
    <row r="311728" customFormat="1"/>
    <row r="311729" customFormat="1"/>
    <row r="311730" customFormat="1"/>
    <row r="311731" customFormat="1"/>
    <row r="311732" customFormat="1"/>
    <row r="311733" customFormat="1"/>
    <row r="311734" customFormat="1"/>
    <row r="311735" customFormat="1"/>
    <row r="311736" customFormat="1"/>
    <row r="311737" customFormat="1"/>
    <row r="311738" customFormat="1"/>
    <row r="311739" customFormat="1"/>
    <row r="311740" customFormat="1"/>
    <row r="311741" customFormat="1"/>
    <row r="311742" customFormat="1"/>
    <row r="311743" customFormat="1"/>
    <row r="311744" customFormat="1"/>
    <row r="311745" customFormat="1"/>
    <row r="311746" customFormat="1"/>
    <row r="311747" customFormat="1"/>
    <row r="311748" customFormat="1"/>
    <row r="311749" customFormat="1"/>
    <row r="311750" customFormat="1"/>
    <row r="311751" customFormat="1"/>
    <row r="311752" customFormat="1"/>
    <row r="311753" customFormat="1"/>
    <row r="311754" customFormat="1"/>
    <row r="311755" customFormat="1"/>
    <row r="311756" customFormat="1"/>
    <row r="311757" customFormat="1"/>
    <row r="311758" customFormat="1"/>
    <row r="311759" customFormat="1"/>
    <row r="311760" customFormat="1"/>
    <row r="311761" customFormat="1"/>
    <row r="311762" customFormat="1"/>
    <row r="311763" customFormat="1"/>
    <row r="311764" customFormat="1"/>
    <row r="311765" customFormat="1"/>
    <row r="311766" customFormat="1"/>
    <row r="311767" customFormat="1"/>
    <row r="311768" customFormat="1"/>
    <row r="311769" customFormat="1"/>
    <row r="311770" customFormat="1"/>
    <row r="311771" customFormat="1"/>
    <row r="311772" customFormat="1"/>
    <row r="311773" customFormat="1"/>
    <row r="311774" customFormat="1"/>
    <row r="311775" customFormat="1"/>
    <row r="311776" customFormat="1"/>
    <row r="311777" customFormat="1"/>
    <row r="311778" customFormat="1"/>
    <row r="311779" customFormat="1"/>
    <row r="311780" customFormat="1"/>
    <row r="311781" customFormat="1"/>
    <row r="311782" customFormat="1"/>
    <row r="311783" customFormat="1"/>
    <row r="311784" customFormat="1"/>
    <row r="311785" customFormat="1"/>
    <row r="311786" customFormat="1"/>
    <row r="311787" customFormat="1"/>
    <row r="311788" customFormat="1"/>
    <row r="311789" customFormat="1"/>
    <row r="311790" customFormat="1"/>
    <row r="311791" customFormat="1"/>
    <row r="311792" customFormat="1"/>
    <row r="311793" customFormat="1"/>
    <row r="311794" customFormat="1"/>
    <row r="311795" customFormat="1"/>
    <row r="311796" customFormat="1"/>
    <row r="311797" customFormat="1"/>
    <row r="311798" customFormat="1"/>
    <row r="311799" customFormat="1"/>
    <row r="311800" customFormat="1"/>
    <row r="311801" customFormat="1"/>
    <row r="311802" customFormat="1"/>
    <row r="311803" customFormat="1"/>
    <row r="311804" customFormat="1"/>
    <row r="311805" customFormat="1"/>
    <row r="311806" customFormat="1"/>
    <row r="311807" customFormat="1"/>
    <row r="311808" customFormat="1"/>
    <row r="311809" customFormat="1"/>
    <row r="311810" customFormat="1"/>
    <row r="311811" customFormat="1"/>
    <row r="311812" customFormat="1"/>
    <row r="311813" customFormat="1"/>
    <row r="311814" customFormat="1"/>
    <row r="311815" customFormat="1"/>
    <row r="311816" customFormat="1"/>
    <row r="311817" customFormat="1"/>
    <row r="311818" customFormat="1"/>
    <row r="311819" customFormat="1"/>
    <row r="311820" customFormat="1"/>
    <row r="311821" customFormat="1"/>
    <row r="311822" customFormat="1"/>
    <row r="311823" customFormat="1"/>
    <row r="311824" customFormat="1"/>
    <row r="311825" customFormat="1"/>
    <row r="311826" customFormat="1"/>
    <row r="311827" customFormat="1"/>
    <row r="311828" customFormat="1"/>
    <row r="311829" customFormat="1"/>
    <row r="311830" customFormat="1"/>
    <row r="311831" customFormat="1"/>
    <row r="311832" customFormat="1"/>
    <row r="311833" customFormat="1"/>
    <row r="311834" customFormat="1"/>
    <row r="311835" customFormat="1"/>
    <row r="311836" customFormat="1"/>
    <row r="311837" customFormat="1"/>
    <row r="311838" customFormat="1"/>
    <row r="311839" customFormat="1"/>
    <row r="311840" customFormat="1"/>
    <row r="311841" customFormat="1"/>
    <row r="311842" customFormat="1"/>
    <row r="311843" customFormat="1"/>
    <row r="311844" customFormat="1"/>
    <row r="311845" customFormat="1"/>
    <row r="311846" customFormat="1"/>
    <row r="311847" customFormat="1"/>
    <row r="311848" customFormat="1"/>
    <row r="311849" customFormat="1"/>
    <row r="311850" customFormat="1"/>
    <row r="311851" customFormat="1"/>
    <row r="311852" customFormat="1"/>
    <row r="311853" customFormat="1"/>
    <row r="311854" customFormat="1"/>
    <row r="311855" customFormat="1"/>
    <row r="311856" customFormat="1"/>
    <row r="311857" customFormat="1"/>
    <row r="311858" customFormat="1"/>
    <row r="311859" customFormat="1"/>
    <row r="311860" customFormat="1"/>
    <row r="311861" customFormat="1"/>
    <row r="311862" customFormat="1"/>
    <row r="311863" customFormat="1"/>
    <row r="311864" customFormat="1"/>
    <row r="311865" customFormat="1"/>
    <row r="311866" customFormat="1"/>
    <row r="311867" customFormat="1"/>
    <row r="311868" customFormat="1"/>
    <row r="311869" customFormat="1"/>
    <row r="311870" customFormat="1"/>
    <row r="311871" customFormat="1"/>
    <row r="311872" customFormat="1"/>
    <row r="311873" customFormat="1"/>
    <row r="311874" customFormat="1"/>
    <row r="311875" customFormat="1"/>
    <row r="311876" customFormat="1"/>
    <row r="311877" customFormat="1"/>
    <row r="311878" customFormat="1"/>
    <row r="311879" customFormat="1"/>
    <row r="311880" customFormat="1"/>
    <row r="311881" customFormat="1"/>
    <row r="311882" customFormat="1"/>
    <row r="311883" customFormat="1"/>
    <row r="311884" customFormat="1"/>
    <row r="311885" customFormat="1"/>
    <row r="311886" customFormat="1"/>
    <row r="311887" customFormat="1"/>
    <row r="311888" customFormat="1"/>
    <row r="311889" customFormat="1"/>
    <row r="311890" customFormat="1"/>
    <row r="311891" customFormat="1"/>
    <row r="311892" customFormat="1"/>
    <row r="311893" customFormat="1"/>
    <row r="311894" customFormat="1"/>
    <row r="311895" customFormat="1"/>
    <row r="311896" customFormat="1"/>
    <row r="311897" customFormat="1"/>
    <row r="311898" customFormat="1"/>
    <row r="311899" customFormat="1"/>
    <row r="311900" customFormat="1"/>
    <row r="311901" customFormat="1"/>
    <row r="311902" customFormat="1"/>
    <row r="311903" customFormat="1"/>
    <row r="311904" customFormat="1"/>
    <row r="311905" customFormat="1"/>
    <row r="311906" customFormat="1"/>
    <row r="311907" customFormat="1"/>
    <row r="311908" customFormat="1"/>
    <row r="311909" customFormat="1"/>
    <row r="311910" customFormat="1"/>
    <row r="311911" customFormat="1"/>
    <row r="311912" customFormat="1"/>
    <row r="311913" customFormat="1"/>
    <row r="311914" customFormat="1"/>
    <row r="311915" customFormat="1"/>
    <row r="311916" customFormat="1"/>
    <row r="311917" customFormat="1"/>
    <row r="311918" customFormat="1"/>
    <row r="311919" customFormat="1"/>
    <row r="311920" customFormat="1"/>
    <row r="311921" customFormat="1"/>
    <row r="311922" customFormat="1"/>
    <row r="311923" customFormat="1"/>
    <row r="311924" customFormat="1"/>
    <row r="311925" customFormat="1"/>
    <row r="311926" customFormat="1"/>
    <row r="311927" customFormat="1"/>
    <row r="311928" customFormat="1"/>
    <row r="311929" customFormat="1"/>
    <row r="311930" customFormat="1"/>
    <row r="311931" customFormat="1"/>
    <row r="311932" customFormat="1"/>
    <row r="311933" customFormat="1"/>
    <row r="311934" customFormat="1"/>
    <row r="311935" customFormat="1"/>
    <row r="311936" customFormat="1"/>
    <row r="311937" customFormat="1"/>
    <row r="311938" customFormat="1"/>
    <row r="311939" customFormat="1"/>
    <row r="311940" customFormat="1"/>
    <row r="311941" customFormat="1"/>
    <row r="311942" customFormat="1"/>
    <row r="311943" customFormat="1"/>
    <row r="311944" customFormat="1"/>
    <row r="311945" customFormat="1"/>
    <row r="311946" customFormat="1"/>
    <row r="311947" customFormat="1"/>
    <row r="311948" customFormat="1"/>
    <row r="311949" customFormat="1"/>
    <row r="311950" customFormat="1"/>
    <row r="311951" customFormat="1"/>
    <row r="311952" customFormat="1"/>
    <row r="311953" customFormat="1"/>
    <row r="311954" customFormat="1"/>
    <row r="311955" customFormat="1"/>
    <row r="311956" customFormat="1"/>
    <row r="311957" customFormat="1"/>
    <row r="311958" customFormat="1"/>
    <row r="311959" customFormat="1"/>
    <row r="311960" customFormat="1"/>
    <row r="311961" customFormat="1"/>
    <row r="311962" customFormat="1"/>
    <row r="311963" customFormat="1"/>
    <row r="311964" customFormat="1"/>
    <row r="311965" customFormat="1"/>
    <row r="311966" customFormat="1"/>
    <row r="311967" customFormat="1"/>
    <row r="311968" customFormat="1"/>
    <row r="311969" customFormat="1"/>
    <row r="311970" customFormat="1"/>
    <row r="311971" customFormat="1"/>
    <row r="311972" customFormat="1"/>
    <row r="311973" customFormat="1"/>
    <row r="311974" customFormat="1"/>
    <row r="311975" customFormat="1"/>
    <row r="311976" customFormat="1"/>
    <row r="311977" customFormat="1"/>
    <row r="311978" customFormat="1"/>
    <row r="311979" customFormat="1"/>
    <row r="311980" customFormat="1"/>
    <row r="311981" customFormat="1"/>
    <row r="311982" customFormat="1"/>
    <row r="311983" customFormat="1"/>
    <row r="311984" customFormat="1"/>
    <row r="311985" customFormat="1"/>
    <row r="311986" customFormat="1"/>
    <row r="311987" customFormat="1"/>
    <row r="311988" customFormat="1"/>
    <row r="311989" customFormat="1"/>
    <row r="311990" customFormat="1"/>
    <row r="311991" customFormat="1"/>
    <row r="311992" customFormat="1"/>
    <row r="311993" customFormat="1"/>
    <row r="311994" customFormat="1"/>
    <row r="311995" customFormat="1"/>
    <row r="311996" customFormat="1"/>
    <row r="311997" customFormat="1"/>
    <row r="311998" customFormat="1"/>
    <row r="311999" customFormat="1"/>
    <row r="312000" customFormat="1"/>
    <row r="312001" customFormat="1"/>
    <row r="312002" customFormat="1"/>
    <row r="312003" customFormat="1"/>
    <row r="312004" customFormat="1"/>
    <row r="312005" customFormat="1"/>
    <row r="312006" customFormat="1"/>
    <row r="312007" customFormat="1"/>
    <row r="312008" customFormat="1"/>
    <row r="312009" customFormat="1"/>
    <row r="312010" customFormat="1"/>
    <row r="312011" customFormat="1"/>
    <row r="312012" customFormat="1"/>
    <row r="312013" customFormat="1"/>
    <row r="312014" customFormat="1"/>
    <row r="312015" customFormat="1"/>
    <row r="312016" customFormat="1"/>
    <row r="312017" customFormat="1"/>
    <row r="312018" customFormat="1"/>
    <row r="312019" customFormat="1"/>
    <row r="312020" customFormat="1"/>
    <row r="312021" customFormat="1"/>
    <row r="312022" customFormat="1"/>
    <row r="312023" customFormat="1"/>
    <row r="312024" customFormat="1"/>
    <row r="312025" customFormat="1"/>
    <row r="312026" customFormat="1"/>
    <row r="312027" customFormat="1"/>
    <row r="312028" customFormat="1"/>
    <row r="312029" customFormat="1"/>
    <row r="312030" customFormat="1"/>
    <row r="312031" customFormat="1"/>
    <row r="312032" customFormat="1"/>
    <row r="312033" customFormat="1"/>
    <row r="312034" customFormat="1"/>
    <row r="312035" customFormat="1"/>
    <row r="312036" customFormat="1"/>
    <row r="312037" customFormat="1"/>
    <row r="312038" customFormat="1"/>
    <row r="312039" customFormat="1"/>
    <row r="312040" customFormat="1"/>
    <row r="312041" customFormat="1"/>
    <row r="312042" customFormat="1"/>
    <row r="312043" customFormat="1"/>
    <row r="312044" customFormat="1"/>
    <row r="312045" customFormat="1"/>
    <row r="312046" customFormat="1"/>
    <row r="312047" customFormat="1"/>
    <row r="312048" customFormat="1"/>
    <row r="312049" customFormat="1"/>
    <row r="312050" customFormat="1"/>
    <row r="312051" customFormat="1"/>
    <row r="312052" customFormat="1"/>
    <row r="312053" customFormat="1"/>
    <row r="312054" customFormat="1"/>
    <row r="312055" customFormat="1"/>
    <row r="312056" customFormat="1"/>
    <row r="312057" customFormat="1"/>
    <row r="312058" customFormat="1"/>
    <row r="312059" customFormat="1"/>
    <row r="312060" customFormat="1"/>
    <row r="312061" customFormat="1"/>
    <row r="312062" customFormat="1"/>
    <row r="312063" customFormat="1"/>
    <row r="312064" customFormat="1"/>
    <row r="312065" customFormat="1"/>
    <row r="312066" customFormat="1"/>
    <row r="312067" customFormat="1"/>
    <row r="312068" customFormat="1"/>
    <row r="312069" customFormat="1"/>
    <row r="312070" customFormat="1"/>
    <row r="312071" customFormat="1"/>
    <row r="312072" customFormat="1"/>
    <row r="312073" customFormat="1"/>
    <row r="312074" customFormat="1"/>
    <row r="312075" customFormat="1"/>
    <row r="312076" customFormat="1"/>
    <row r="312077" customFormat="1"/>
    <row r="312078" customFormat="1"/>
    <row r="312079" customFormat="1"/>
    <row r="312080" customFormat="1"/>
    <row r="312081" customFormat="1"/>
    <row r="312082" customFormat="1"/>
    <row r="312083" customFormat="1"/>
    <row r="312084" customFormat="1"/>
    <row r="312085" customFormat="1"/>
    <row r="312086" customFormat="1"/>
    <row r="312087" customFormat="1"/>
    <row r="312088" customFormat="1"/>
    <row r="312089" customFormat="1"/>
    <row r="312090" customFormat="1"/>
    <row r="312091" customFormat="1"/>
    <row r="312092" customFormat="1"/>
    <row r="312093" customFormat="1"/>
    <row r="312094" customFormat="1"/>
    <row r="312095" customFormat="1"/>
    <row r="312096" customFormat="1"/>
    <row r="312097" customFormat="1"/>
    <row r="312098" customFormat="1"/>
    <row r="312099" customFormat="1"/>
    <row r="312100" customFormat="1"/>
    <row r="312101" customFormat="1"/>
    <row r="312102" customFormat="1"/>
    <row r="312103" customFormat="1"/>
    <row r="312104" customFormat="1"/>
    <row r="312105" customFormat="1"/>
    <row r="312106" customFormat="1"/>
    <row r="312107" customFormat="1"/>
    <row r="312108" customFormat="1"/>
    <row r="312109" customFormat="1"/>
    <row r="312110" customFormat="1"/>
    <row r="312111" customFormat="1"/>
    <row r="312112" customFormat="1"/>
    <row r="312113" customFormat="1"/>
    <row r="312114" customFormat="1"/>
    <row r="312115" customFormat="1"/>
    <row r="312116" customFormat="1"/>
    <row r="312117" customFormat="1"/>
    <row r="312118" customFormat="1"/>
    <row r="312119" customFormat="1"/>
    <row r="312120" customFormat="1"/>
    <row r="312121" customFormat="1"/>
    <row r="312122" customFormat="1"/>
    <row r="312123" customFormat="1"/>
    <row r="312124" customFormat="1"/>
    <row r="312125" customFormat="1"/>
    <row r="312126" customFormat="1"/>
    <row r="312127" customFormat="1"/>
    <row r="312128" customFormat="1"/>
    <row r="312129" customFormat="1"/>
    <row r="312130" customFormat="1"/>
    <row r="312131" customFormat="1"/>
    <row r="312132" customFormat="1"/>
    <row r="312133" customFormat="1"/>
    <row r="312134" customFormat="1"/>
    <row r="312135" customFormat="1"/>
    <row r="312136" customFormat="1"/>
    <row r="312137" customFormat="1"/>
    <row r="312138" customFormat="1"/>
    <row r="312139" customFormat="1"/>
    <row r="312140" customFormat="1"/>
    <row r="312141" customFormat="1"/>
    <row r="312142" customFormat="1"/>
    <row r="312143" customFormat="1"/>
    <row r="312144" customFormat="1"/>
    <row r="312145" customFormat="1"/>
    <row r="312146" customFormat="1"/>
    <row r="312147" customFormat="1"/>
    <row r="312148" customFormat="1"/>
    <row r="312149" customFormat="1"/>
    <row r="312150" customFormat="1"/>
    <row r="312151" customFormat="1"/>
    <row r="312152" customFormat="1"/>
    <row r="312153" customFormat="1"/>
    <row r="312154" customFormat="1"/>
    <row r="312155" customFormat="1"/>
    <row r="312156" customFormat="1"/>
    <row r="312157" customFormat="1"/>
    <row r="312158" customFormat="1"/>
    <row r="312159" customFormat="1"/>
    <row r="312160" customFormat="1"/>
    <row r="312161" customFormat="1"/>
    <row r="312162" customFormat="1"/>
    <row r="312163" customFormat="1"/>
    <row r="312164" customFormat="1"/>
    <row r="312165" customFormat="1"/>
    <row r="312166" customFormat="1"/>
    <row r="312167" customFormat="1"/>
    <row r="312168" customFormat="1"/>
    <row r="312169" customFormat="1"/>
    <row r="312170" customFormat="1"/>
    <row r="312171" customFormat="1"/>
    <row r="312172" customFormat="1"/>
    <row r="312173" customFormat="1"/>
    <row r="312174" customFormat="1"/>
    <row r="312175" customFormat="1"/>
    <row r="312176" customFormat="1"/>
    <row r="312177" customFormat="1"/>
    <row r="312178" customFormat="1"/>
    <row r="312179" customFormat="1"/>
    <row r="312180" customFormat="1"/>
    <row r="312181" customFormat="1"/>
    <row r="312182" customFormat="1"/>
    <row r="312183" customFormat="1"/>
    <row r="312184" customFormat="1"/>
    <row r="312185" customFormat="1"/>
    <row r="312186" customFormat="1"/>
    <row r="312187" customFormat="1"/>
    <row r="312188" customFormat="1"/>
    <row r="312189" customFormat="1"/>
    <row r="312190" customFormat="1"/>
    <row r="312191" customFormat="1"/>
    <row r="312192" customFormat="1"/>
    <row r="312193" customFormat="1"/>
    <row r="312194" customFormat="1"/>
    <row r="312195" customFormat="1"/>
    <row r="312196" customFormat="1"/>
    <row r="312197" customFormat="1"/>
    <row r="312198" customFormat="1"/>
    <row r="312199" customFormat="1"/>
    <row r="312200" customFormat="1"/>
    <row r="312201" customFormat="1"/>
    <row r="312202" customFormat="1"/>
    <row r="312203" customFormat="1"/>
    <row r="312204" customFormat="1"/>
    <row r="312205" customFormat="1"/>
    <row r="312206" customFormat="1"/>
    <row r="312207" customFormat="1"/>
    <row r="312208" customFormat="1"/>
    <row r="312209" customFormat="1"/>
    <row r="312210" customFormat="1"/>
    <row r="312211" customFormat="1"/>
    <row r="312212" customFormat="1"/>
    <row r="312213" customFormat="1"/>
    <row r="312214" customFormat="1"/>
    <row r="312215" customFormat="1"/>
    <row r="312216" customFormat="1"/>
    <row r="312217" customFormat="1"/>
    <row r="312218" customFormat="1"/>
    <row r="312219" customFormat="1"/>
    <row r="312220" customFormat="1"/>
    <row r="312221" customFormat="1"/>
    <row r="312222" customFormat="1"/>
    <row r="312223" customFormat="1"/>
    <row r="312224" customFormat="1"/>
    <row r="312225" customFormat="1"/>
    <row r="312226" customFormat="1"/>
    <row r="312227" customFormat="1"/>
    <row r="312228" customFormat="1"/>
    <row r="312229" customFormat="1"/>
    <row r="312230" customFormat="1"/>
    <row r="312231" customFormat="1"/>
    <row r="312232" customFormat="1"/>
    <row r="312233" customFormat="1"/>
    <row r="312234" customFormat="1"/>
    <row r="312235" customFormat="1"/>
    <row r="312236" customFormat="1"/>
    <row r="312237" customFormat="1"/>
    <row r="312238" customFormat="1"/>
    <row r="312239" customFormat="1"/>
    <row r="312240" customFormat="1"/>
    <row r="312241" customFormat="1"/>
    <row r="312242" customFormat="1"/>
    <row r="312243" customFormat="1"/>
    <row r="312244" customFormat="1"/>
    <row r="312245" customFormat="1"/>
    <row r="312246" customFormat="1"/>
    <row r="312247" customFormat="1"/>
    <row r="312248" customFormat="1"/>
    <row r="312249" customFormat="1"/>
    <row r="312250" customFormat="1"/>
    <row r="312251" customFormat="1"/>
    <row r="312252" customFormat="1"/>
    <row r="312253" customFormat="1"/>
    <row r="312254" customFormat="1"/>
    <row r="312255" customFormat="1"/>
    <row r="312256" customFormat="1"/>
    <row r="312257" customFormat="1"/>
    <row r="312258" customFormat="1"/>
    <row r="312259" customFormat="1"/>
    <row r="312260" customFormat="1"/>
    <row r="312261" customFormat="1"/>
    <row r="312262" customFormat="1"/>
    <row r="312263" customFormat="1"/>
    <row r="312264" customFormat="1"/>
    <row r="312265" customFormat="1"/>
    <row r="312266" customFormat="1"/>
    <row r="312267" customFormat="1"/>
    <row r="312268" customFormat="1"/>
    <row r="312269" customFormat="1"/>
    <row r="312270" customFormat="1"/>
    <row r="312271" customFormat="1"/>
    <row r="312272" customFormat="1"/>
    <row r="312273" customFormat="1"/>
    <row r="312274" customFormat="1"/>
    <row r="312275" customFormat="1"/>
    <row r="312276" customFormat="1"/>
    <row r="312277" customFormat="1"/>
    <row r="312278" customFormat="1"/>
    <row r="312279" customFormat="1"/>
    <row r="312280" customFormat="1"/>
    <row r="312281" customFormat="1"/>
    <row r="312282" customFormat="1"/>
    <row r="312283" customFormat="1"/>
    <row r="312284" customFormat="1"/>
    <row r="312285" customFormat="1"/>
    <row r="312286" customFormat="1"/>
    <row r="312287" customFormat="1"/>
    <row r="312288" customFormat="1"/>
    <row r="312289" customFormat="1"/>
    <row r="312290" customFormat="1"/>
    <row r="312291" customFormat="1"/>
    <row r="312292" customFormat="1"/>
    <row r="312293" customFormat="1"/>
    <row r="312294" customFormat="1"/>
    <row r="312295" customFormat="1"/>
    <row r="312296" customFormat="1"/>
    <row r="312297" customFormat="1"/>
    <row r="312298" customFormat="1"/>
    <row r="312299" customFormat="1"/>
    <row r="312300" customFormat="1"/>
    <row r="312301" customFormat="1"/>
    <row r="312302" customFormat="1"/>
    <row r="312303" customFormat="1"/>
    <row r="312304" customFormat="1"/>
    <row r="312305" customFormat="1"/>
    <row r="312306" customFormat="1"/>
    <row r="312307" customFormat="1"/>
    <row r="312308" customFormat="1"/>
    <row r="312309" customFormat="1"/>
    <row r="312310" customFormat="1"/>
    <row r="312311" customFormat="1"/>
    <row r="312312" customFormat="1"/>
    <row r="312313" customFormat="1"/>
    <row r="312314" customFormat="1"/>
    <row r="312315" customFormat="1"/>
    <row r="312316" customFormat="1"/>
    <row r="312317" customFormat="1"/>
    <row r="312318" customFormat="1"/>
    <row r="312319" customFormat="1"/>
    <row r="312320" customFormat="1"/>
    <row r="312321" customFormat="1"/>
    <row r="312322" customFormat="1"/>
    <row r="312323" customFormat="1"/>
    <row r="312324" customFormat="1"/>
    <row r="312325" customFormat="1"/>
    <row r="312326" customFormat="1"/>
    <row r="312327" customFormat="1"/>
    <row r="312328" customFormat="1"/>
    <row r="312329" customFormat="1"/>
    <row r="312330" customFormat="1"/>
    <row r="312331" customFormat="1"/>
    <row r="312332" customFormat="1"/>
    <row r="312333" customFormat="1"/>
    <row r="312334" customFormat="1"/>
    <row r="312335" customFormat="1"/>
    <row r="312336" customFormat="1"/>
    <row r="312337" customFormat="1"/>
    <row r="312338" customFormat="1"/>
    <row r="312339" customFormat="1"/>
    <row r="312340" customFormat="1"/>
    <row r="312341" customFormat="1"/>
    <row r="312342" customFormat="1"/>
    <row r="312343" customFormat="1"/>
    <row r="312344" customFormat="1"/>
    <row r="312345" customFormat="1"/>
    <row r="312346" customFormat="1"/>
    <row r="312347" customFormat="1"/>
    <row r="312348" customFormat="1"/>
    <row r="312349" customFormat="1"/>
    <row r="312350" customFormat="1"/>
    <row r="312351" customFormat="1"/>
    <row r="312352" customFormat="1"/>
    <row r="312353" customFormat="1"/>
    <row r="312354" customFormat="1"/>
    <row r="312355" customFormat="1"/>
    <row r="312356" customFormat="1"/>
    <row r="312357" customFormat="1"/>
    <row r="312358" customFormat="1"/>
    <row r="312359" customFormat="1"/>
    <row r="312360" customFormat="1"/>
    <row r="312361" customFormat="1"/>
    <row r="312362" customFormat="1"/>
    <row r="312363" customFormat="1"/>
    <row r="312364" customFormat="1"/>
    <row r="312365" customFormat="1"/>
    <row r="312366" customFormat="1"/>
    <row r="312367" customFormat="1"/>
    <row r="312368" customFormat="1"/>
    <row r="312369" customFormat="1"/>
    <row r="312370" customFormat="1"/>
    <row r="312371" customFormat="1"/>
    <row r="312372" customFormat="1"/>
    <row r="312373" customFormat="1"/>
    <row r="312374" customFormat="1"/>
    <row r="312375" customFormat="1"/>
    <row r="312376" customFormat="1"/>
    <row r="312377" customFormat="1"/>
    <row r="312378" customFormat="1"/>
    <row r="312379" customFormat="1"/>
    <row r="312380" customFormat="1"/>
    <row r="312381" customFormat="1"/>
    <row r="312382" customFormat="1"/>
    <row r="312383" customFormat="1"/>
    <row r="312384" customFormat="1"/>
    <row r="312385" customFormat="1"/>
    <row r="312386" customFormat="1"/>
    <row r="312387" customFormat="1"/>
    <row r="312388" customFormat="1"/>
    <row r="312389" customFormat="1"/>
    <row r="312390" customFormat="1"/>
    <row r="312391" customFormat="1"/>
    <row r="312392" customFormat="1"/>
    <row r="312393" customFormat="1"/>
    <row r="312394" customFormat="1"/>
    <row r="312395" customFormat="1"/>
    <row r="312396" customFormat="1"/>
    <row r="312397" customFormat="1"/>
    <row r="312398" customFormat="1"/>
    <row r="312399" customFormat="1"/>
    <row r="312400" customFormat="1"/>
    <row r="312401" customFormat="1"/>
    <row r="312402" customFormat="1"/>
    <row r="312403" customFormat="1"/>
    <row r="312404" customFormat="1"/>
    <row r="312405" customFormat="1"/>
    <row r="312406" customFormat="1"/>
    <row r="312407" customFormat="1"/>
    <row r="312408" customFormat="1"/>
    <row r="312409" customFormat="1"/>
    <row r="312410" customFormat="1"/>
    <row r="312411" customFormat="1"/>
    <row r="312412" customFormat="1"/>
    <row r="312413" customFormat="1"/>
    <row r="312414" customFormat="1"/>
    <row r="312415" customFormat="1"/>
    <row r="312416" customFormat="1"/>
    <row r="312417" customFormat="1"/>
    <row r="312418" customFormat="1"/>
    <row r="312419" customFormat="1"/>
    <row r="312420" customFormat="1"/>
    <row r="312421" customFormat="1"/>
    <row r="312422" customFormat="1"/>
    <row r="312423" customFormat="1"/>
    <row r="312424" customFormat="1"/>
    <row r="312425" customFormat="1"/>
    <row r="312426" customFormat="1"/>
    <row r="312427" customFormat="1"/>
    <row r="312428" customFormat="1"/>
    <row r="312429" customFormat="1"/>
    <row r="312430" customFormat="1"/>
    <row r="312431" customFormat="1"/>
    <row r="312432" customFormat="1"/>
    <row r="312433" customFormat="1"/>
    <row r="312434" customFormat="1"/>
    <row r="312435" customFormat="1"/>
    <row r="312436" customFormat="1"/>
    <row r="312437" customFormat="1"/>
    <row r="312438" customFormat="1"/>
    <row r="312439" customFormat="1"/>
    <row r="312440" customFormat="1"/>
    <row r="312441" customFormat="1"/>
    <row r="312442" customFormat="1"/>
    <row r="312443" customFormat="1"/>
    <row r="312444" customFormat="1"/>
    <row r="312445" customFormat="1"/>
    <row r="312446" customFormat="1"/>
    <row r="312447" customFormat="1"/>
    <row r="312448" customFormat="1"/>
    <row r="312449" customFormat="1"/>
    <row r="312450" customFormat="1"/>
    <row r="312451" customFormat="1"/>
    <row r="312452" customFormat="1"/>
    <row r="312453" customFormat="1"/>
    <row r="312454" customFormat="1"/>
    <row r="312455" customFormat="1"/>
    <row r="312456" customFormat="1"/>
    <row r="312457" customFormat="1"/>
    <row r="312458" customFormat="1"/>
    <row r="312459" customFormat="1"/>
    <row r="312460" customFormat="1"/>
    <row r="312461" customFormat="1"/>
    <row r="312462" customFormat="1"/>
    <row r="312463" customFormat="1"/>
    <row r="312464" customFormat="1"/>
    <row r="312465" customFormat="1"/>
    <row r="312466" customFormat="1"/>
    <row r="312467" customFormat="1"/>
    <row r="312468" customFormat="1"/>
    <row r="312469" customFormat="1"/>
    <row r="312470" customFormat="1"/>
    <row r="312471" customFormat="1"/>
    <row r="312472" customFormat="1"/>
    <row r="312473" customFormat="1"/>
    <row r="312474" customFormat="1"/>
    <row r="312475" customFormat="1"/>
    <row r="312476" customFormat="1"/>
    <row r="312477" customFormat="1"/>
    <row r="312478" customFormat="1"/>
    <row r="312479" customFormat="1"/>
    <row r="312480" customFormat="1"/>
    <row r="312481" customFormat="1"/>
    <row r="312482" customFormat="1"/>
    <row r="312483" customFormat="1"/>
    <row r="312484" customFormat="1"/>
    <row r="312485" customFormat="1"/>
    <row r="312486" customFormat="1"/>
    <row r="312487" customFormat="1"/>
    <row r="312488" customFormat="1"/>
    <row r="312489" customFormat="1"/>
    <row r="312490" customFormat="1"/>
    <row r="312491" customFormat="1"/>
    <row r="312492" customFormat="1"/>
    <row r="312493" customFormat="1"/>
    <row r="312494" customFormat="1"/>
    <row r="312495" customFormat="1"/>
    <row r="312496" customFormat="1"/>
    <row r="312497" customFormat="1"/>
    <row r="312498" customFormat="1"/>
    <row r="312499" customFormat="1"/>
    <row r="312500" customFormat="1"/>
    <row r="312501" customFormat="1"/>
    <row r="312502" customFormat="1"/>
    <row r="312503" customFormat="1"/>
    <row r="312504" customFormat="1"/>
    <row r="312505" customFormat="1"/>
    <row r="312506" customFormat="1"/>
    <row r="312507" customFormat="1"/>
    <row r="312508" customFormat="1"/>
    <row r="312509" customFormat="1"/>
    <row r="312510" customFormat="1"/>
    <row r="312511" customFormat="1"/>
    <row r="312512" customFormat="1"/>
    <row r="312513" customFormat="1"/>
    <row r="312514" customFormat="1"/>
    <row r="312515" customFormat="1"/>
    <row r="312516" customFormat="1"/>
    <row r="312517" customFormat="1"/>
    <row r="312518" customFormat="1"/>
    <row r="312519" customFormat="1"/>
    <row r="312520" customFormat="1"/>
    <row r="312521" customFormat="1"/>
    <row r="312522" customFormat="1"/>
    <row r="312523" customFormat="1"/>
    <row r="312524" customFormat="1"/>
    <row r="312525" customFormat="1"/>
    <row r="312526" customFormat="1"/>
    <row r="312527" customFormat="1"/>
    <row r="312528" customFormat="1"/>
    <row r="312529" customFormat="1"/>
    <row r="312530" customFormat="1"/>
    <row r="312531" customFormat="1"/>
    <row r="312532" customFormat="1"/>
    <row r="312533" customFormat="1"/>
    <row r="312534" customFormat="1"/>
    <row r="312535" customFormat="1"/>
    <row r="312536" customFormat="1"/>
    <row r="312537" customFormat="1"/>
    <row r="312538" customFormat="1"/>
    <row r="312539" customFormat="1"/>
    <row r="312540" customFormat="1"/>
    <row r="312541" customFormat="1"/>
    <row r="312542" customFormat="1"/>
    <row r="312543" customFormat="1"/>
    <row r="312544" customFormat="1"/>
    <row r="312545" customFormat="1"/>
    <row r="312546" customFormat="1"/>
    <row r="312547" customFormat="1"/>
    <row r="312548" customFormat="1"/>
    <row r="312549" customFormat="1"/>
    <row r="312550" customFormat="1"/>
    <row r="312551" customFormat="1"/>
    <row r="312552" customFormat="1"/>
    <row r="312553" customFormat="1"/>
    <row r="312554" customFormat="1"/>
    <row r="312555" customFormat="1"/>
    <row r="312556" customFormat="1"/>
    <row r="312557" customFormat="1"/>
    <row r="312558" customFormat="1"/>
    <row r="312559" customFormat="1"/>
    <row r="312560" customFormat="1"/>
    <row r="312561" customFormat="1"/>
    <row r="312562" customFormat="1"/>
    <row r="312563" customFormat="1"/>
    <row r="312564" customFormat="1"/>
    <row r="312565" customFormat="1"/>
    <row r="312566" customFormat="1"/>
    <row r="312567" customFormat="1"/>
    <row r="312568" customFormat="1"/>
    <row r="312569" customFormat="1"/>
    <row r="312570" customFormat="1"/>
    <row r="312571" customFormat="1"/>
    <row r="312572" customFormat="1"/>
    <row r="312573" customFormat="1"/>
    <row r="312574" customFormat="1"/>
    <row r="312575" customFormat="1"/>
    <row r="312576" customFormat="1"/>
    <row r="312577" customFormat="1"/>
    <row r="312578" customFormat="1"/>
    <row r="312579" customFormat="1"/>
    <row r="312580" customFormat="1"/>
    <row r="312581" customFormat="1"/>
    <row r="312582" customFormat="1"/>
    <row r="312583" customFormat="1"/>
    <row r="312584" customFormat="1"/>
    <row r="312585" customFormat="1"/>
    <row r="312586" customFormat="1"/>
    <row r="312587" customFormat="1"/>
    <row r="312588" customFormat="1"/>
    <row r="312589" customFormat="1"/>
    <row r="312590" customFormat="1"/>
    <row r="312591" customFormat="1"/>
    <row r="312592" customFormat="1"/>
    <row r="312593" customFormat="1"/>
    <row r="312594" customFormat="1"/>
    <row r="312595" customFormat="1"/>
    <row r="312596" customFormat="1"/>
    <row r="312597" customFormat="1"/>
    <row r="312598" customFormat="1"/>
    <row r="312599" customFormat="1"/>
    <row r="312600" customFormat="1"/>
    <row r="312601" customFormat="1"/>
    <row r="312602" customFormat="1"/>
    <row r="312603" customFormat="1"/>
    <row r="312604" customFormat="1"/>
    <row r="312605" customFormat="1"/>
    <row r="312606" customFormat="1"/>
    <row r="312607" customFormat="1"/>
    <row r="312608" customFormat="1"/>
    <row r="312609" customFormat="1"/>
    <row r="312610" customFormat="1"/>
    <row r="312611" customFormat="1"/>
    <row r="312612" customFormat="1"/>
    <row r="312613" customFormat="1"/>
    <row r="312614" customFormat="1"/>
    <row r="312615" customFormat="1"/>
    <row r="312616" customFormat="1"/>
    <row r="312617" customFormat="1"/>
    <row r="312618" customFormat="1"/>
    <row r="312619" customFormat="1"/>
    <row r="312620" customFormat="1"/>
    <row r="312621" customFormat="1"/>
    <row r="312622" customFormat="1"/>
    <row r="312623" customFormat="1"/>
    <row r="312624" customFormat="1"/>
    <row r="312625" customFormat="1"/>
    <row r="312626" customFormat="1"/>
    <row r="312627" customFormat="1"/>
    <row r="312628" customFormat="1"/>
    <row r="312629" customFormat="1"/>
    <row r="312630" customFormat="1"/>
    <row r="312631" customFormat="1"/>
    <row r="312632" customFormat="1"/>
    <row r="312633" customFormat="1"/>
    <row r="312634" customFormat="1"/>
    <row r="312635" customFormat="1"/>
    <row r="312636" customFormat="1"/>
    <row r="312637" customFormat="1"/>
    <row r="312638" customFormat="1"/>
    <row r="312639" customFormat="1"/>
    <row r="312640" customFormat="1"/>
    <row r="312641" customFormat="1"/>
    <row r="312642" customFormat="1"/>
    <row r="312643" customFormat="1"/>
    <row r="312644" customFormat="1"/>
    <row r="312645" customFormat="1"/>
    <row r="312646" customFormat="1"/>
    <row r="312647" customFormat="1"/>
    <row r="312648" customFormat="1"/>
    <row r="312649" customFormat="1"/>
    <row r="312650" customFormat="1"/>
    <row r="312651" customFormat="1"/>
    <row r="312652" customFormat="1"/>
    <row r="312653" customFormat="1"/>
    <row r="312654" customFormat="1"/>
    <row r="312655" customFormat="1"/>
    <row r="312656" customFormat="1"/>
    <row r="312657" customFormat="1"/>
    <row r="312658" customFormat="1"/>
    <row r="312659" customFormat="1"/>
    <row r="312660" customFormat="1"/>
    <row r="312661" customFormat="1"/>
    <row r="312662" customFormat="1"/>
    <row r="312663" customFormat="1"/>
    <row r="312664" customFormat="1"/>
    <row r="312665" customFormat="1"/>
    <row r="312666" customFormat="1"/>
    <row r="312667" customFormat="1"/>
    <row r="312668" customFormat="1"/>
    <row r="312669" customFormat="1"/>
    <row r="312670" customFormat="1"/>
    <row r="312671" customFormat="1"/>
    <row r="312672" customFormat="1"/>
    <row r="312673" customFormat="1"/>
    <row r="312674" customFormat="1"/>
    <row r="312675" customFormat="1"/>
    <row r="312676" customFormat="1"/>
    <row r="312677" customFormat="1"/>
    <row r="312678" customFormat="1"/>
    <row r="312679" customFormat="1"/>
    <row r="312680" customFormat="1"/>
    <row r="312681" customFormat="1"/>
    <row r="312682" customFormat="1"/>
    <row r="312683" customFormat="1"/>
    <row r="312684" customFormat="1"/>
    <row r="312685" customFormat="1"/>
    <row r="312686" customFormat="1"/>
    <row r="312687" customFormat="1"/>
    <row r="312688" customFormat="1"/>
    <row r="312689" customFormat="1"/>
    <row r="312690" customFormat="1"/>
    <row r="312691" customFormat="1"/>
    <row r="312692" customFormat="1"/>
    <row r="312693" customFormat="1"/>
    <row r="312694" customFormat="1"/>
    <row r="312695" customFormat="1"/>
    <row r="312696" customFormat="1"/>
    <row r="312697" customFormat="1"/>
    <row r="312698" customFormat="1"/>
    <row r="312699" customFormat="1"/>
    <row r="312700" customFormat="1"/>
    <row r="312701" customFormat="1"/>
    <row r="312702" customFormat="1"/>
    <row r="312703" customFormat="1"/>
    <row r="312704" customFormat="1"/>
    <row r="312705" customFormat="1"/>
    <row r="312706" customFormat="1"/>
    <row r="312707" customFormat="1"/>
    <row r="312708" customFormat="1"/>
    <row r="312709" customFormat="1"/>
    <row r="312710" customFormat="1"/>
    <row r="312711" customFormat="1"/>
    <row r="312712" customFormat="1"/>
    <row r="312713" customFormat="1"/>
    <row r="312714" customFormat="1"/>
    <row r="312715" customFormat="1"/>
    <row r="312716" customFormat="1"/>
    <row r="312717" customFormat="1"/>
    <row r="312718" customFormat="1"/>
    <row r="312719" customFormat="1"/>
    <row r="312720" customFormat="1"/>
    <row r="312721" customFormat="1"/>
    <row r="312722" customFormat="1"/>
    <row r="312723" customFormat="1"/>
    <row r="312724" customFormat="1"/>
    <row r="312725" customFormat="1"/>
    <row r="312726" customFormat="1"/>
    <row r="312727" customFormat="1"/>
    <row r="312728" customFormat="1"/>
    <row r="312729" customFormat="1"/>
    <row r="312730" customFormat="1"/>
    <row r="312731" customFormat="1"/>
    <row r="312732" customFormat="1"/>
    <row r="312733" customFormat="1"/>
    <row r="312734" customFormat="1"/>
    <row r="312735" customFormat="1"/>
    <row r="312736" customFormat="1"/>
    <row r="312737" customFormat="1"/>
    <row r="312738" customFormat="1"/>
    <row r="312739" customFormat="1"/>
    <row r="312740" customFormat="1"/>
    <row r="312741" customFormat="1"/>
    <row r="312742" customFormat="1"/>
    <row r="312743" customFormat="1"/>
    <row r="312744" customFormat="1"/>
    <row r="312745" customFormat="1"/>
    <row r="312746" customFormat="1"/>
    <row r="312747" customFormat="1"/>
    <row r="312748" customFormat="1"/>
    <row r="312749" customFormat="1"/>
    <row r="312750" customFormat="1"/>
    <row r="312751" customFormat="1"/>
    <row r="312752" customFormat="1"/>
    <row r="312753" customFormat="1"/>
    <row r="312754" customFormat="1"/>
    <row r="312755" customFormat="1"/>
    <row r="312756" customFormat="1"/>
    <row r="312757" customFormat="1"/>
    <row r="312758" customFormat="1"/>
    <row r="312759" customFormat="1"/>
    <row r="312760" customFormat="1"/>
    <row r="312761" customFormat="1"/>
    <row r="312762" customFormat="1"/>
    <row r="312763" customFormat="1"/>
    <row r="312764" customFormat="1"/>
    <row r="312765" customFormat="1"/>
    <row r="312766" customFormat="1"/>
    <row r="312767" customFormat="1"/>
    <row r="312768" customFormat="1"/>
    <row r="312769" customFormat="1"/>
    <row r="312770" customFormat="1"/>
    <row r="312771" customFormat="1"/>
    <row r="312772" customFormat="1"/>
    <row r="312773" customFormat="1"/>
    <row r="312774" customFormat="1"/>
    <row r="312775" customFormat="1"/>
    <row r="312776" customFormat="1"/>
    <row r="312777" customFormat="1"/>
    <row r="312778" customFormat="1"/>
    <row r="312779" customFormat="1"/>
    <row r="312780" customFormat="1"/>
    <row r="312781" customFormat="1"/>
    <row r="312782" customFormat="1"/>
    <row r="312783" customFormat="1"/>
    <row r="312784" customFormat="1"/>
    <row r="312785" customFormat="1"/>
    <row r="312786" customFormat="1"/>
    <row r="312787" customFormat="1"/>
    <row r="312788" customFormat="1"/>
    <row r="312789" customFormat="1"/>
    <row r="312790" customFormat="1"/>
    <row r="312791" customFormat="1"/>
    <row r="312792" customFormat="1"/>
    <row r="312793" customFormat="1"/>
    <row r="312794" customFormat="1"/>
    <row r="312795" customFormat="1"/>
    <row r="312796" customFormat="1"/>
    <row r="312797" customFormat="1"/>
    <row r="312798" customFormat="1"/>
    <row r="312799" customFormat="1"/>
    <row r="312800" customFormat="1"/>
    <row r="312801" customFormat="1"/>
    <row r="312802" customFormat="1"/>
    <row r="312803" customFormat="1"/>
    <row r="312804" customFormat="1"/>
    <row r="312805" customFormat="1"/>
    <row r="312806" customFormat="1"/>
    <row r="312807" customFormat="1"/>
    <row r="312808" customFormat="1"/>
    <row r="312809" customFormat="1"/>
    <row r="312810" customFormat="1"/>
    <row r="312811" customFormat="1"/>
    <row r="312812" customFormat="1"/>
    <row r="312813" customFormat="1"/>
    <row r="312814" customFormat="1"/>
    <row r="312815" customFormat="1"/>
    <row r="312816" customFormat="1"/>
    <row r="312817" customFormat="1"/>
    <row r="312818" customFormat="1"/>
    <row r="312819" customFormat="1"/>
    <row r="312820" customFormat="1"/>
    <row r="312821" customFormat="1"/>
    <row r="312822" customFormat="1"/>
    <row r="312823" customFormat="1"/>
    <row r="312824" customFormat="1"/>
    <row r="312825" customFormat="1"/>
    <row r="312826" customFormat="1"/>
    <row r="312827" customFormat="1"/>
    <row r="312828" customFormat="1"/>
    <row r="312829" customFormat="1"/>
    <row r="312830" customFormat="1"/>
    <row r="312831" customFormat="1"/>
    <row r="312832" customFormat="1"/>
    <row r="312833" customFormat="1"/>
    <row r="312834" customFormat="1"/>
    <row r="312835" customFormat="1"/>
    <row r="312836" customFormat="1"/>
    <row r="312837" customFormat="1"/>
    <row r="312838" customFormat="1"/>
    <row r="312839" customFormat="1"/>
    <row r="312840" customFormat="1"/>
    <row r="312841" customFormat="1"/>
    <row r="312842" customFormat="1"/>
    <row r="312843" customFormat="1"/>
    <row r="312844" customFormat="1"/>
    <row r="312845" customFormat="1"/>
    <row r="312846" customFormat="1"/>
    <row r="312847" customFormat="1"/>
    <row r="312848" customFormat="1"/>
    <row r="312849" customFormat="1"/>
    <row r="312850" customFormat="1"/>
    <row r="312851" customFormat="1"/>
    <row r="312852" customFormat="1"/>
    <row r="312853" customFormat="1"/>
    <row r="312854" customFormat="1"/>
    <row r="312855" customFormat="1"/>
    <row r="312856" customFormat="1"/>
    <row r="312857" customFormat="1"/>
    <row r="312858" customFormat="1"/>
    <row r="312859" customFormat="1"/>
    <row r="312860" customFormat="1"/>
    <row r="312861" customFormat="1"/>
    <row r="312862" customFormat="1"/>
    <row r="312863" customFormat="1"/>
    <row r="312864" customFormat="1"/>
    <row r="312865" customFormat="1"/>
    <row r="312866" customFormat="1"/>
    <row r="312867" customFormat="1"/>
    <row r="312868" customFormat="1"/>
    <row r="312869" customFormat="1"/>
    <row r="312870" customFormat="1"/>
    <row r="312871" customFormat="1"/>
    <row r="312872" customFormat="1"/>
    <row r="312873" customFormat="1"/>
    <row r="312874" customFormat="1"/>
    <row r="312875" customFormat="1"/>
    <row r="312876" customFormat="1"/>
    <row r="312877" customFormat="1"/>
    <row r="312878" customFormat="1"/>
    <row r="312879" customFormat="1"/>
    <row r="312880" customFormat="1"/>
    <row r="312881" customFormat="1"/>
    <row r="312882" customFormat="1"/>
    <row r="312883" customFormat="1"/>
    <row r="312884" customFormat="1"/>
    <row r="312885" customFormat="1"/>
    <row r="312886" customFormat="1"/>
    <row r="312887" customFormat="1"/>
    <row r="312888" customFormat="1"/>
    <row r="312889" customFormat="1"/>
    <row r="312890" customFormat="1"/>
    <row r="312891" customFormat="1"/>
    <row r="312892" customFormat="1"/>
    <row r="312893" customFormat="1"/>
    <row r="312894" customFormat="1"/>
    <row r="312895" customFormat="1"/>
    <row r="312896" customFormat="1"/>
    <row r="312897" customFormat="1"/>
    <row r="312898" customFormat="1"/>
    <row r="312899" customFormat="1"/>
    <row r="312900" customFormat="1"/>
    <row r="312901" customFormat="1"/>
    <row r="312902" customFormat="1"/>
    <row r="312903" customFormat="1"/>
    <row r="312904" customFormat="1"/>
    <row r="312905" customFormat="1"/>
    <row r="312906" customFormat="1"/>
    <row r="312907" customFormat="1"/>
    <row r="312908" customFormat="1"/>
    <row r="312909" customFormat="1"/>
    <row r="312910" customFormat="1"/>
    <row r="312911" customFormat="1"/>
    <row r="312912" customFormat="1"/>
    <row r="312913" customFormat="1"/>
    <row r="312914" customFormat="1"/>
    <row r="312915" customFormat="1"/>
    <row r="312916" customFormat="1"/>
    <row r="312917" customFormat="1"/>
    <row r="312918" customFormat="1"/>
    <row r="312919" customFormat="1"/>
    <row r="312920" customFormat="1"/>
    <row r="312921" customFormat="1"/>
    <row r="312922" customFormat="1"/>
    <row r="312923" customFormat="1"/>
    <row r="312924" customFormat="1"/>
    <row r="312925" customFormat="1"/>
    <row r="312926" customFormat="1"/>
    <row r="312927" customFormat="1"/>
    <row r="312928" customFormat="1"/>
    <row r="312929" customFormat="1"/>
    <row r="312930" customFormat="1"/>
    <row r="312931" customFormat="1"/>
    <row r="312932" customFormat="1"/>
    <row r="312933" customFormat="1"/>
    <row r="312934" customFormat="1"/>
    <row r="312935" customFormat="1"/>
    <row r="312936" customFormat="1"/>
    <row r="312937" customFormat="1"/>
    <row r="312938" customFormat="1"/>
    <row r="312939" customFormat="1"/>
    <row r="312940" customFormat="1"/>
    <row r="312941" customFormat="1"/>
    <row r="312942" customFormat="1"/>
    <row r="312943" customFormat="1"/>
    <row r="312944" customFormat="1"/>
    <row r="312945" customFormat="1"/>
    <row r="312946" customFormat="1"/>
    <row r="312947" customFormat="1"/>
    <row r="312948" customFormat="1"/>
    <row r="312949" customFormat="1"/>
    <row r="312950" customFormat="1"/>
    <row r="312951" customFormat="1"/>
    <row r="312952" customFormat="1"/>
    <row r="312953" customFormat="1"/>
    <row r="312954" customFormat="1"/>
    <row r="312955" customFormat="1"/>
    <row r="312956" customFormat="1"/>
    <row r="312957" customFormat="1"/>
    <row r="312958" customFormat="1"/>
    <row r="312959" customFormat="1"/>
    <row r="312960" customFormat="1"/>
    <row r="312961" customFormat="1"/>
    <row r="312962" customFormat="1"/>
    <row r="312963" customFormat="1"/>
    <row r="312964" customFormat="1"/>
    <row r="312965" customFormat="1"/>
    <row r="312966" customFormat="1"/>
    <row r="312967" customFormat="1"/>
    <row r="312968" customFormat="1"/>
    <row r="312969" customFormat="1"/>
    <row r="312970" customFormat="1"/>
    <row r="312971" customFormat="1"/>
    <row r="312972" customFormat="1"/>
    <row r="312973" customFormat="1"/>
    <row r="312974" customFormat="1"/>
    <row r="312975" customFormat="1"/>
    <row r="312976" customFormat="1"/>
    <row r="312977" customFormat="1"/>
    <row r="312978" customFormat="1"/>
    <row r="312979" customFormat="1"/>
    <row r="312980" customFormat="1"/>
    <row r="312981" customFormat="1"/>
    <row r="312982" customFormat="1"/>
    <row r="312983" customFormat="1"/>
    <row r="312984" customFormat="1"/>
    <row r="312985" customFormat="1"/>
    <row r="312986" customFormat="1"/>
    <row r="312987" customFormat="1"/>
    <row r="312988" customFormat="1"/>
    <row r="312989" customFormat="1"/>
    <row r="312990" customFormat="1"/>
    <row r="312991" customFormat="1"/>
    <row r="312992" customFormat="1"/>
    <row r="312993" customFormat="1"/>
    <row r="312994" customFormat="1"/>
    <row r="312995" customFormat="1"/>
    <row r="312996" customFormat="1"/>
    <row r="312997" customFormat="1"/>
    <row r="312998" customFormat="1"/>
    <row r="312999" customFormat="1"/>
    <row r="313000" customFormat="1"/>
    <row r="313001" customFormat="1"/>
    <row r="313002" customFormat="1"/>
    <row r="313003" customFormat="1"/>
    <row r="313004" customFormat="1"/>
    <row r="313005" customFormat="1"/>
    <row r="313006" customFormat="1"/>
    <row r="313007" customFormat="1"/>
    <row r="313008" customFormat="1"/>
    <row r="313009" customFormat="1"/>
    <row r="313010" customFormat="1"/>
    <row r="313011" customFormat="1"/>
    <row r="313012" customFormat="1"/>
    <row r="313013" customFormat="1"/>
    <row r="313014" customFormat="1"/>
    <row r="313015" customFormat="1"/>
    <row r="313016" customFormat="1"/>
    <row r="313017" customFormat="1"/>
    <row r="313018" customFormat="1"/>
    <row r="313019" customFormat="1"/>
    <row r="313020" customFormat="1"/>
    <row r="313021" customFormat="1"/>
    <row r="313022" customFormat="1"/>
    <row r="313023" customFormat="1"/>
    <row r="313024" customFormat="1"/>
    <row r="313025" customFormat="1"/>
    <row r="313026" customFormat="1"/>
    <row r="313027" customFormat="1"/>
    <row r="313028" customFormat="1"/>
    <row r="313029" customFormat="1"/>
    <row r="313030" customFormat="1"/>
    <row r="313031" customFormat="1"/>
    <row r="313032" customFormat="1"/>
    <row r="313033" customFormat="1"/>
    <row r="313034" customFormat="1"/>
    <row r="313035" customFormat="1"/>
    <row r="313036" customFormat="1"/>
    <row r="313037" customFormat="1"/>
    <row r="313038" customFormat="1"/>
    <row r="313039" customFormat="1"/>
    <row r="313040" customFormat="1"/>
    <row r="313041" customFormat="1"/>
    <row r="313042" customFormat="1"/>
    <row r="313043" customFormat="1"/>
    <row r="313044" customFormat="1"/>
    <row r="313045" customFormat="1"/>
    <row r="313046" customFormat="1"/>
    <row r="313047" customFormat="1"/>
    <row r="313048" customFormat="1"/>
    <row r="313049" customFormat="1"/>
    <row r="313050" customFormat="1"/>
    <row r="313051" customFormat="1"/>
    <row r="313052" customFormat="1"/>
    <row r="313053" customFormat="1"/>
    <row r="313054" customFormat="1"/>
    <row r="313055" customFormat="1"/>
    <row r="313056" customFormat="1"/>
    <row r="313057" customFormat="1"/>
    <row r="313058" customFormat="1"/>
    <row r="313059" customFormat="1"/>
    <row r="313060" customFormat="1"/>
    <row r="313061" customFormat="1"/>
    <row r="313062" customFormat="1"/>
    <row r="313063" customFormat="1"/>
    <row r="313064" customFormat="1"/>
    <row r="313065" customFormat="1"/>
    <row r="313066" customFormat="1"/>
    <row r="313067" customFormat="1"/>
    <row r="313068" customFormat="1"/>
    <row r="313069" customFormat="1"/>
    <row r="313070" customFormat="1"/>
    <row r="313071" customFormat="1"/>
    <row r="313072" customFormat="1"/>
    <row r="313073" customFormat="1"/>
    <row r="313074" customFormat="1"/>
    <row r="313075" customFormat="1"/>
    <row r="313076" customFormat="1"/>
    <row r="313077" customFormat="1"/>
    <row r="313078" customFormat="1"/>
    <row r="313079" customFormat="1"/>
    <row r="313080" customFormat="1"/>
    <row r="313081" customFormat="1"/>
    <row r="313082" customFormat="1"/>
    <row r="313083" customFormat="1"/>
    <row r="313084" customFormat="1"/>
    <row r="313085" customFormat="1"/>
    <row r="313086" customFormat="1"/>
    <row r="313087" customFormat="1"/>
    <row r="313088" customFormat="1"/>
    <row r="313089" customFormat="1"/>
    <row r="313090" customFormat="1"/>
    <row r="313091" customFormat="1"/>
    <row r="313092" customFormat="1"/>
    <row r="313093" customFormat="1"/>
    <row r="313094" customFormat="1"/>
    <row r="313095" customFormat="1"/>
    <row r="313096" customFormat="1"/>
    <row r="313097" customFormat="1"/>
    <row r="313098" customFormat="1"/>
    <row r="313099" customFormat="1"/>
    <row r="313100" customFormat="1"/>
    <row r="313101" customFormat="1"/>
    <row r="313102" customFormat="1"/>
    <row r="313103" customFormat="1"/>
    <row r="313104" customFormat="1"/>
    <row r="313105" customFormat="1"/>
    <row r="313106" customFormat="1"/>
    <row r="313107" customFormat="1"/>
    <row r="313108" customFormat="1"/>
    <row r="313109" customFormat="1"/>
    <row r="313110" customFormat="1"/>
    <row r="313111" customFormat="1"/>
    <row r="313112" customFormat="1"/>
    <row r="313113" customFormat="1"/>
    <row r="313114" customFormat="1"/>
    <row r="313115" customFormat="1"/>
    <row r="313116" customFormat="1"/>
    <row r="313117" customFormat="1"/>
    <row r="313118" customFormat="1"/>
    <row r="313119" customFormat="1"/>
    <row r="313120" customFormat="1"/>
    <row r="313121" customFormat="1"/>
    <row r="313122" customFormat="1"/>
    <row r="313123" customFormat="1"/>
    <row r="313124" customFormat="1"/>
    <row r="313125" customFormat="1"/>
    <row r="313126" customFormat="1"/>
    <row r="313127" customFormat="1"/>
    <row r="313128" customFormat="1"/>
    <row r="313129" customFormat="1"/>
    <row r="313130" customFormat="1"/>
    <row r="313131" customFormat="1"/>
    <row r="313132" customFormat="1"/>
    <row r="313133" customFormat="1"/>
    <row r="313134" customFormat="1"/>
    <row r="313135" customFormat="1"/>
    <row r="313136" customFormat="1"/>
    <row r="313137" customFormat="1"/>
    <row r="313138" customFormat="1"/>
    <row r="313139" customFormat="1"/>
    <row r="313140" customFormat="1"/>
    <row r="313141" customFormat="1"/>
    <row r="313142" customFormat="1"/>
    <row r="313143" customFormat="1"/>
    <row r="313144" customFormat="1"/>
    <row r="313145" customFormat="1"/>
    <row r="313146" customFormat="1"/>
    <row r="313147" customFormat="1"/>
    <row r="313148" customFormat="1"/>
    <row r="313149" customFormat="1"/>
    <row r="313150" customFormat="1"/>
    <row r="313151" customFormat="1"/>
    <row r="313152" customFormat="1"/>
    <row r="313153" customFormat="1"/>
    <row r="313154" customFormat="1"/>
    <row r="313155" customFormat="1"/>
    <row r="313156" customFormat="1"/>
    <row r="313157" customFormat="1"/>
    <row r="313158" customFormat="1"/>
    <row r="313159" customFormat="1"/>
    <row r="313160" customFormat="1"/>
    <row r="313161" customFormat="1"/>
    <row r="313162" customFormat="1"/>
    <row r="313163" customFormat="1"/>
    <row r="313164" customFormat="1"/>
    <row r="313165" customFormat="1"/>
    <row r="313166" customFormat="1"/>
    <row r="313167" customFormat="1"/>
    <row r="313168" customFormat="1"/>
    <row r="313169" customFormat="1"/>
    <row r="313170" customFormat="1"/>
    <row r="313171" customFormat="1"/>
    <row r="313172" customFormat="1"/>
    <row r="313173" customFormat="1"/>
    <row r="313174" customFormat="1"/>
    <row r="313175" customFormat="1"/>
    <row r="313176" customFormat="1"/>
    <row r="313177" customFormat="1"/>
    <row r="313178" customFormat="1"/>
    <row r="313179" customFormat="1"/>
    <row r="313180" customFormat="1"/>
    <row r="313181" customFormat="1"/>
    <row r="313182" customFormat="1"/>
    <row r="313183" customFormat="1"/>
    <row r="313184" customFormat="1"/>
    <row r="313185" customFormat="1"/>
    <row r="313186" customFormat="1"/>
    <row r="313187" customFormat="1"/>
    <row r="313188" customFormat="1"/>
    <row r="313189" customFormat="1"/>
    <row r="313190" customFormat="1"/>
    <row r="313191" customFormat="1"/>
    <row r="313192" customFormat="1"/>
    <row r="313193" customFormat="1"/>
    <row r="313194" customFormat="1"/>
    <row r="313195" customFormat="1"/>
    <row r="313196" customFormat="1"/>
    <row r="313197" customFormat="1"/>
    <row r="313198" customFormat="1"/>
    <row r="313199" customFormat="1"/>
    <row r="313200" customFormat="1"/>
    <row r="313201" customFormat="1"/>
    <row r="313202" customFormat="1"/>
    <row r="313203" customFormat="1"/>
    <row r="313204" customFormat="1"/>
    <row r="313205" customFormat="1"/>
    <row r="313206" customFormat="1"/>
    <row r="313207" customFormat="1"/>
    <row r="313208" customFormat="1"/>
    <row r="313209" customFormat="1"/>
    <row r="313210" customFormat="1"/>
    <row r="313211" customFormat="1"/>
    <row r="313212" customFormat="1"/>
    <row r="313213" customFormat="1"/>
    <row r="313214" customFormat="1"/>
    <row r="313215" customFormat="1"/>
    <row r="313216" customFormat="1"/>
    <row r="313217" customFormat="1"/>
    <row r="313218" customFormat="1"/>
    <row r="313219" customFormat="1"/>
    <row r="313220" customFormat="1"/>
    <row r="313221" customFormat="1"/>
    <row r="313222" customFormat="1"/>
    <row r="313223" customFormat="1"/>
    <row r="313224" customFormat="1"/>
    <row r="313225" customFormat="1"/>
    <row r="313226" customFormat="1"/>
    <row r="313227" customFormat="1"/>
    <row r="313228" customFormat="1"/>
    <row r="313229" customFormat="1"/>
    <row r="313230" customFormat="1"/>
    <row r="313231" customFormat="1"/>
    <row r="313232" customFormat="1"/>
    <row r="313233" customFormat="1"/>
    <row r="313234" customFormat="1"/>
    <row r="313235" customFormat="1"/>
    <row r="313236" customFormat="1"/>
    <row r="313237" customFormat="1"/>
    <row r="313238" customFormat="1"/>
    <row r="313239" customFormat="1"/>
    <row r="313240" customFormat="1"/>
    <row r="313241" customFormat="1"/>
    <row r="313242" customFormat="1"/>
    <row r="313243" customFormat="1"/>
    <row r="313244" customFormat="1"/>
    <row r="313245" customFormat="1"/>
    <row r="313246" customFormat="1"/>
    <row r="313247" customFormat="1"/>
    <row r="313248" customFormat="1"/>
    <row r="313249" customFormat="1"/>
    <row r="313250" customFormat="1"/>
    <row r="313251" customFormat="1"/>
    <row r="313252" customFormat="1"/>
    <row r="313253" customFormat="1"/>
    <row r="313254" customFormat="1"/>
    <row r="313255" customFormat="1"/>
    <row r="313256" customFormat="1"/>
    <row r="313257" customFormat="1"/>
    <row r="313258" customFormat="1"/>
    <row r="313259" customFormat="1"/>
    <row r="313260" customFormat="1"/>
    <row r="313261" customFormat="1"/>
    <row r="313262" customFormat="1"/>
    <row r="313263" customFormat="1"/>
    <row r="313264" customFormat="1"/>
    <row r="313265" customFormat="1"/>
    <row r="313266" customFormat="1"/>
    <row r="313267" customFormat="1"/>
    <row r="313268" customFormat="1"/>
    <row r="313269" customFormat="1"/>
    <row r="313270" customFormat="1"/>
    <row r="313271" customFormat="1"/>
    <row r="313272" customFormat="1"/>
    <row r="313273" customFormat="1"/>
    <row r="313274" customFormat="1"/>
    <row r="313275" customFormat="1"/>
    <row r="313276" customFormat="1"/>
    <row r="313277" customFormat="1"/>
    <row r="313278" customFormat="1"/>
    <row r="313279" customFormat="1"/>
    <row r="313280" customFormat="1"/>
    <row r="313281" customFormat="1"/>
    <row r="313282" customFormat="1"/>
    <row r="313283" customFormat="1"/>
    <row r="313284" customFormat="1"/>
    <row r="313285" customFormat="1"/>
    <row r="313286" customFormat="1"/>
    <row r="313287" customFormat="1"/>
    <row r="313288" customFormat="1"/>
    <row r="313289" customFormat="1"/>
    <row r="313290" customFormat="1"/>
    <row r="313291" customFormat="1"/>
    <row r="313292" customFormat="1"/>
    <row r="313293" customFormat="1"/>
    <row r="313294" customFormat="1"/>
    <row r="313295" customFormat="1"/>
    <row r="313296" customFormat="1"/>
    <row r="313297" customFormat="1"/>
    <row r="313298" customFormat="1"/>
    <row r="313299" customFormat="1"/>
    <row r="313300" customFormat="1"/>
    <row r="313301" customFormat="1"/>
    <row r="313302" customFormat="1"/>
    <row r="313303" customFormat="1"/>
    <row r="313304" customFormat="1"/>
    <row r="313305" customFormat="1"/>
    <row r="313306" customFormat="1"/>
    <row r="313307" customFormat="1"/>
    <row r="313308" customFormat="1"/>
    <row r="313309" customFormat="1"/>
    <row r="313310" customFormat="1"/>
    <row r="313311" customFormat="1"/>
    <row r="313312" customFormat="1"/>
    <row r="313313" customFormat="1"/>
    <row r="313314" customFormat="1"/>
    <row r="313315" customFormat="1"/>
    <row r="313316" customFormat="1"/>
    <row r="313317" customFormat="1"/>
    <row r="313318" customFormat="1"/>
    <row r="313319" customFormat="1"/>
    <row r="313320" customFormat="1"/>
    <row r="313321" customFormat="1"/>
    <row r="313322" customFormat="1"/>
    <row r="313323" customFormat="1"/>
    <row r="313324" customFormat="1"/>
    <row r="313325" customFormat="1"/>
    <row r="313326" customFormat="1"/>
    <row r="313327" customFormat="1"/>
    <row r="313328" customFormat="1"/>
    <row r="313329" customFormat="1"/>
    <row r="313330" customFormat="1"/>
    <row r="313331" customFormat="1"/>
    <row r="313332" customFormat="1"/>
    <row r="313333" customFormat="1"/>
    <row r="313334" customFormat="1"/>
    <row r="313335" customFormat="1"/>
    <row r="313336" customFormat="1"/>
    <row r="313337" customFormat="1"/>
    <row r="313338" customFormat="1"/>
    <row r="313339" customFormat="1"/>
    <row r="313340" customFormat="1"/>
    <row r="313341" customFormat="1"/>
    <row r="313342" customFormat="1"/>
    <row r="313343" customFormat="1"/>
    <row r="313344" customFormat="1"/>
    <row r="313345" customFormat="1"/>
    <row r="313346" customFormat="1"/>
    <row r="313347" customFormat="1"/>
    <row r="313348" customFormat="1"/>
    <row r="313349" customFormat="1"/>
    <row r="313350" customFormat="1"/>
    <row r="313351" customFormat="1"/>
    <row r="313352" customFormat="1"/>
    <row r="313353" customFormat="1"/>
    <row r="313354" customFormat="1"/>
    <row r="313355" customFormat="1"/>
    <row r="313356" customFormat="1"/>
    <row r="313357" customFormat="1"/>
    <row r="313358" customFormat="1"/>
    <row r="313359" customFormat="1"/>
    <row r="313360" customFormat="1"/>
    <row r="313361" customFormat="1"/>
    <row r="313362" customFormat="1"/>
    <row r="313363" customFormat="1"/>
    <row r="313364" customFormat="1"/>
    <row r="313365" customFormat="1"/>
    <row r="313366" customFormat="1"/>
    <row r="313367" customFormat="1"/>
    <row r="313368" customFormat="1"/>
    <row r="313369" customFormat="1"/>
    <row r="313370" customFormat="1"/>
    <row r="313371" customFormat="1"/>
    <row r="313372" customFormat="1"/>
    <row r="313373" customFormat="1"/>
    <row r="313374" customFormat="1"/>
    <row r="313375" customFormat="1"/>
    <row r="313376" customFormat="1"/>
    <row r="313377" customFormat="1"/>
    <row r="313378" customFormat="1"/>
    <row r="313379" customFormat="1"/>
    <row r="313380" customFormat="1"/>
    <row r="313381" customFormat="1"/>
    <row r="313382" customFormat="1"/>
    <row r="313383" customFormat="1"/>
    <row r="313384" customFormat="1"/>
    <row r="313385" customFormat="1"/>
    <row r="313386" customFormat="1"/>
    <row r="313387" customFormat="1"/>
    <row r="313388" customFormat="1"/>
    <row r="313389" customFormat="1"/>
    <row r="313390" customFormat="1"/>
    <row r="313391" customFormat="1"/>
    <row r="313392" customFormat="1"/>
    <row r="313393" customFormat="1"/>
    <row r="313394" customFormat="1"/>
    <row r="313395" customFormat="1"/>
    <row r="313396" customFormat="1"/>
    <row r="313397" customFormat="1"/>
    <row r="313398" customFormat="1"/>
    <row r="313399" customFormat="1"/>
    <row r="313400" customFormat="1"/>
    <row r="313401" customFormat="1"/>
    <row r="313402" customFormat="1"/>
    <row r="313403" customFormat="1"/>
    <row r="313404" customFormat="1"/>
    <row r="313405" customFormat="1"/>
    <row r="313406" customFormat="1"/>
    <row r="313407" customFormat="1"/>
    <row r="313408" customFormat="1"/>
    <row r="313409" customFormat="1"/>
    <row r="313410" customFormat="1"/>
    <row r="313411" customFormat="1"/>
    <row r="313412" customFormat="1"/>
    <row r="313413" customFormat="1"/>
    <row r="313414" customFormat="1"/>
    <row r="313415" customFormat="1"/>
    <row r="313416" customFormat="1"/>
    <row r="313417" customFormat="1"/>
    <row r="313418" customFormat="1"/>
    <row r="313419" customFormat="1"/>
    <row r="313420" customFormat="1"/>
    <row r="313421" customFormat="1"/>
    <row r="313422" customFormat="1"/>
    <row r="313423" customFormat="1"/>
    <row r="313424" customFormat="1"/>
    <row r="313425" customFormat="1"/>
    <row r="313426" customFormat="1"/>
    <row r="313427" customFormat="1"/>
    <row r="313428" customFormat="1"/>
    <row r="313429" customFormat="1"/>
    <row r="313430" customFormat="1"/>
    <row r="313431" customFormat="1"/>
    <row r="313432" customFormat="1"/>
    <row r="313433" customFormat="1"/>
    <row r="313434" customFormat="1"/>
    <row r="313435" customFormat="1"/>
    <row r="313436" customFormat="1"/>
    <row r="313437" customFormat="1"/>
    <row r="313438" customFormat="1"/>
    <row r="313439" customFormat="1"/>
    <row r="313440" customFormat="1"/>
    <row r="313441" customFormat="1"/>
    <row r="313442" customFormat="1"/>
    <row r="313443" customFormat="1"/>
    <row r="313444" customFormat="1"/>
    <row r="313445" customFormat="1"/>
    <row r="313446" customFormat="1"/>
    <row r="313447" customFormat="1"/>
    <row r="313448" customFormat="1"/>
    <row r="313449" customFormat="1"/>
    <row r="313450" customFormat="1"/>
    <row r="313451" customFormat="1"/>
    <row r="313452" customFormat="1"/>
    <row r="313453" customFormat="1"/>
    <row r="313454" customFormat="1"/>
    <row r="313455" customFormat="1"/>
    <row r="313456" customFormat="1"/>
    <row r="313457" customFormat="1"/>
    <row r="313458" customFormat="1"/>
    <row r="313459" customFormat="1"/>
    <row r="313460" customFormat="1"/>
    <row r="313461" customFormat="1"/>
    <row r="313462" customFormat="1"/>
    <row r="313463" customFormat="1"/>
    <row r="313464" customFormat="1"/>
    <row r="313465" customFormat="1"/>
    <row r="313466" customFormat="1"/>
    <row r="313467" customFormat="1"/>
    <row r="313468" customFormat="1"/>
    <row r="313469" customFormat="1"/>
    <row r="313470" customFormat="1"/>
    <row r="313471" customFormat="1"/>
    <row r="313472" customFormat="1"/>
    <row r="313473" customFormat="1"/>
    <row r="313474" customFormat="1"/>
    <row r="313475" customFormat="1"/>
    <row r="313476" customFormat="1"/>
    <row r="313477" customFormat="1"/>
    <row r="313478" customFormat="1"/>
    <row r="313479" customFormat="1"/>
    <row r="313480" customFormat="1"/>
    <row r="313481" customFormat="1"/>
    <row r="313482" customFormat="1"/>
    <row r="313483" customFormat="1"/>
    <row r="313484" customFormat="1"/>
    <row r="313485" customFormat="1"/>
    <row r="313486" customFormat="1"/>
    <row r="313487" customFormat="1"/>
    <row r="313488" customFormat="1"/>
    <row r="313489" customFormat="1"/>
    <row r="313490" customFormat="1"/>
    <row r="313491" customFormat="1"/>
    <row r="313492" customFormat="1"/>
    <row r="313493" customFormat="1"/>
    <row r="313494" customFormat="1"/>
    <row r="313495" customFormat="1"/>
    <row r="313496" customFormat="1"/>
    <row r="313497" customFormat="1"/>
    <row r="313498" customFormat="1"/>
    <row r="313499" customFormat="1"/>
    <row r="313500" customFormat="1"/>
    <row r="313501" customFormat="1"/>
    <row r="313502" customFormat="1"/>
    <row r="313503" customFormat="1"/>
    <row r="313504" customFormat="1"/>
    <row r="313505" customFormat="1"/>
    <row r="313506" customFormat="1"/>
    <row r="313507" customFormat="1"/>
    <row r="313508" customFormat="1"/>
    <row r="313509" customFormat="1"/>
    <row r="313510" customFormat="1"/>
    <row r="313511" customFormat="1"/>
    <row r="313512" customFormat="1"/>
    <row r="313513" customFormat="1"/>
    <row r="313514" customFormat="1"/>
    <row r="313515" customFormat="1"/>
    <row r="313516" customFormat="1"/>
    <row r="313517" customFormat="1"/>
    <row r="313518" customFormat="1"/>
    <row r="313519" customFormat="1"/>
    <row r="313520" customFormat="1"/>
    <row r="313521" customFormat="1"/>
    <row r="313522" customFormat="1"/>
    <row r="313523" customFormat="1"/>
    <row r="313524" customFormat="1"/>
    <row r="313525" customFormat="1"/>
    <row r="313526" customFormat="1"/>
    <row r="313527" customFormat="1"/>
    <row r="313528" customFormat="1"/>
    <row r="313529" customFormat="1"/>
    <row r="313530" customFormat="1"/>
    <row r="313531" customFormat="1"/>
    <row r="313532" customFormat="1"/>
    <row r="313533" customFormat="1"/>
    <row r="313534" customFormat="1"/>
    <row r="313535" customFormat="1"/>
    <row r="313536" customFormat="1"/>
    <row r="313537" customFormat="1"/>
    <row r="313538" customFormat="1"/>
    <row r="313539" customFormat="1"/>
    <row r="313540" customFormat="1"/>
    <row r="313541" customFormat="1"/>
    <row r="313542" customFormat="1"/>
    <row r="313543" customFormat="1"/>
    <row r="313544" customFormat="1"/>
    <row r="313545" customFormat="1"/>
    <row r="313546" customFormat="1"/>
    <row r="313547" customFormat="1"/>
    <row r="313548" customFormat="1"/>
    <row r="313549" customFormat="1"/>
    <row r="313550" customFormat="1"/>
    <row r="313551" customFormat="1"/>
    <row r="313552" customFormat="1"/>
    <row r="313553" customFormat="1"/>
    <row r="313554" customFormat="1"/>
    <row r="313555" customFormat="1"/>
    <row r="313556" customFormat="1"/>
    <row r="313557" customFormat="1"/>
    <row r="313558" customFormat="1"/>
    <row r="313559" customFormat="1"/>
    <row r="313560" customFormat="1"/>
    <row r="313561" customFormat="1"/>
    <row r="313562" customFormat="1"/>
    <row r="313563" customFormat="1"/>
    <row r="313564" customFormat="1"/>
    <row r="313565" customFormat="1"/>
    <row r="313566" customFormat="1"/>
    <row r="313567" customFormat="1"/>
    <row r="313568" customFormat="1"/>
    <row r="313569" customFormat="1"/>
    <row r="313570" customFormat="1"/>
    <row r="313571" customFormat="1"/>
    <row r="313572" customFormat="1"/>
    <row r="313573" customFormat="1"/>
    <row r="313574" customFormat="1"/>
    <row r="313575" customFormat="1"/>
    <row r="313576" customFormat="1"/>
    <row r="313577" customFormat="1"/>
    <row r="313578" customFormat="1"/>
    <row r="313579" customFormat="1"/>
    <row r="313580" customFormat="1"/>
    <row r="313581" customFormat="1"/>
    <row r="313582" customFormat="1"/>
    <row r="313583" customFormat="1"/>
    <row r="313584" customFormat="1"/>
    <row r="313585" customFormat="1"/>
    <row r="313586" customFormat="1"/>
    <row r="313587" customFormat="1"/>
    <row r="313588" customFormat="1"/>
    <row r="313589" customFormat="1"/>
    <row r="313590" customFormat="1"/>
    <row r="313591" customFormat="1"/>
    <row r="313592" customFormat="1"/>
    <row r="313593" customFormat="1"/>
    <row r="313594" customFormat="1"/>
    <row r="313595" customFormat="1"/>
    <row r="313596" customFormat="1"/>
    <row r="313597" customFormat="1"/>
    <row r="313598" customFormat="1"/>
    <row r="313599" customFormat="1"/>
    <row r="313600" customFormat="1"/>
    <row r="313601" customFormat="1"/>
    <row r="313602" customFormat="1"/>
    <row r="313603" customFormat="1"/>
    <row r="313604" customFormat="1"/>
    <row r="313605" customFormat="1"/>
    <row r="313606" customFormat="1"/>
    <row r="313607" customFormat="1"/>
    <row r="313608" customFormat="1"/>
    <row r="313609" customFormat="1"/>
    <row r="313610" customFormat="1"/>
    <row r="313611" customFormat="1"/>
    <row r="313612" customFormat="1"/>
    <row r="313613" customFormat="1"/>
    <row r="313614" customFormat="1"/>
    <row r="313615" customFormat="1"/>
    <row r="313616" customFormat="1"/>
    <row r="313617" customFormat="1"/>
    <row r="313618" customFormat="1"/>
    <row r="313619" customFormat="1"/>
    <row r="313620" customFormat="1"/>
    <row r="313621" customFormat="1"/>
    <row r="313622" customFormat="1"/>
    <row r="313623" customFormat="1"/>
    <row r="313624" customFormat="1"/>
    <row r="313625" customFormat="1"/>
    <row r="313626" customFormat="1"/>
    <row r="313627" customFormat="1"/>
    <row r="313628" customFormat="1"/>
    <row r="313629" customFormat="1"/>
    <row r="313630" customFormat="1"/>
    <row r="313631" customFormat="1"/>
    <row r="313632" customFormat="1"/>
    <row r="313633" customFormat="1"/>
    <row r="313634" customFormat="1"/>
    <row r="313635" customFormat="1"/>
    <row r="313636" customFormat="1"/>
    <row r="313637" customFormat="1"/>
    <row r="313638" customFormat="1"/>
    <row r="313639" customFormat="1"/>
    <row r="313640" customFormat="1"/>
    <row r="313641" customFormat="1"/>
    <row r="313642" customFormat="1"/>
    <row r="313643" customFormat="1"/>
    <row r="313644" customFormat="1"/>
    <row r="313645" customFormat="1"/>
    <row r="313646" customFormat="1"/>
    <row r="313647" customFormat="1"/>
    <row r="313648" customFormat="1"/>
    <row r="313649" customFormat="1"/>
    <row r="313650" customFormat="1"/>
    <row r="313651" customFormat="1"/>
    <row r="313652" customFormat="1"/>
    <row r="313653" customFormat="1"/>
    <row r="313654" customFormat="1"/>
    <row r="313655" customFormat="1"/>
    <row r="313656" customFormat="1"/>
    <row r="313657" customFormat="1"/>
    <row r="313658" customFormat="1"/>
    <row r="313659" customFormat="1"/>
    <row r="313660" customFormat="1"/>
    <row r="313661" customFormat="1"/>
    <row r="313662" customFormat="1"/>
    <row r="313663" customFormat="1"/>
    <row r="313664" customFormat="1"/>
    <row r="313665" customFormat="1"/>
    <row r="313666" customFormat="1"/>
    <row r="313667" customFormat="1"/>
    <row r="313668" customFormat="1"/>
    <row r="313669" customFormat="1"/>
    <row r="313670" customFormat="1"/>
    <row r="313671" customFormat="1"/>
    <row r="313672" customFormat="1"/>
    <row r="313673" customFormat="1"/>
    <row r="313674" customFormat="1"/>
    <row r="313675" customFormat="1"/>
    <row r="313676" customFormat="1"/>
    <row r="313677" customFormat="1"/>
    <row r="313678" customFormat="1"/>
    <row r="313679" customFormat="1"/>
    <row r="313680" customFormat="1"/>
    <row r="313681" customFormat="1"/>
    <row r="313682" customFormat="1"/>
    <row r="313683" customFormat="1"/>
    <row r="313684" customFormat="1"/>
    <row r="313685" customFormat="1"/>
    <row r="313686" customFormat="1"/>
    <row r="313687" customFormat="1"/>
    <row r="313688" customFormat="1"/>
    <row r="313689" customFormat="1"/>
    <row r="313690" customFormat="1"/>
    <row r="313691" customFormat="1"/>
    <row r="313692" customFormat="1"/>
    <row r="313693" customFormat="1"/>
    <row r="313694" customFormat="1"/>
    <row r="313695" customFormat="1"/>
    <row r="313696" customFormat="1"/>
    <row r="313697" customFormat="1"/>
    <row r="313698" customFormat="1"/>
    <row r="313699" customFormat="1"/>
    <row r="313700" customFormat="1"/>
    <row r="313701" customFormat="1"/>
    <row r="313702" customFormat="1"/>
    <row r="313703" customFormat="1"/>
    <row r="313704" customFormat="1"/>
    <row r="313705" customFormat="1"/>
    <row r="313706" customFormat="1"/>
    <row r="313707" customFormat="1"/>
    <row r="313708" customFormat="1"/>
    <row r="313709" customFormat="1"/>
    <row r="313710" customFormat="1"/>
    <row r="313711" customFormat="1"/>
    <row r="313712" customFormat="1"/>
    <row r="313713" customFormat="1"/>
    <row r="313714" customFormat="1"/>
    <row r="313715" customFormat="1"/>
    <row r="313716" customFormat="1"/>
    <row r="313717" customFormat="1"/>
    <row r="313718" customFormat="1"/>
    <row r="313719" customFormat="1"/>
    <row r="313720" customFormat="1"/>
    <row r="313721" customFormat="1"/>
    <row r="313722" customFormat="1"/>
    <row r="313723" customFormat="1"/>
    <row r="313724" customFormat="1"/>
    <row r="313725" customFormat="1"/>
    <row r="313726" customFormat="1"/>
    <row r="313727" customFormat="1"/>
    <row r="313728" customFormat="1"/>
    <row r="313729" customFormat="1"/>
    <row r="313730" customFormat="1"/>
    <row r="313731" customFormat="1"/>
    <row r="313732" customFormat="1"/>
    <row r="313733" customFormat="1"/>
    <row r="313734" customFormat="1"/>
    <row r="313735" customFormat="1"/>
    <row r="313736" customFormat="1"/>
    <row r="313737" customFormat="1"/>
    <row r="313738" customFormat="1"/>
    <row r="313739" customFormat="1"/>
    <row r="313740" customFormat="1"/>
    <row r="313741" customFormat="1"/>
    <row r="313742" customFormat="1"/>
    <row r="313743" customFormat="1"/>
    <row r="313744" customFormat="1"/>
    <row r="313745" customFormat="1"/>
    <row r="313746" customFormat="1"/>
    <row r="313747" customFormat="1"/>
    <row r="313748" customFormat="1"/>
    <row r="313749" customFormat="1"/>
    <row r="313750" customFormat="1"/>
    <row r="313751" customFormat="1"/>
    <row r="313752" customFormat="1"/>
    <row r="313753" customFormat="1"/>
    <row r="313754" customFormat="1"/>
    <row r="313755" customFormat="1"/>
    <row r="313756" customFormat="1"/>
    <row r="313757" customFormat="1"/>
    <row r="313758" customFormat="1"/>
    <row r="313759" customFormat="1"/>
    <row r="313760" customFormat="1"/>
    <row r="313761" customFormat="1"/>
    <row r="313762" customFormat="1"/>
    <row r="313763" customFormat="1"/>
    <row r="313764" customFormat="1"/>
    <row r="313765" customFormat="1"/>
    <row r="313766" customFormat="1"/>
    <row r="313767" customFormat="1"/>
    <row r="313768" customFormat="1"/>
    <row r="313769" customFormat="1"/>
    <row r="313770" customFormat="1"/>
    <row r="313771" customFormat="1"/>
    <row r="313772" customFormat="1"/>
    <row r="313773" customFormat="1"/>
    <row r="313774" customFormat="1"/>
    <row r="313775" customFormat="1"/>
    <row r="313776" customFormat="1"/>
    <row r="313777" customFormat="1"/>
    <row r="313778" customFormat="1"/>
    <row r="313779" customFormat="1"/>
    <row r="313780" customFormat="1"/>
    <row r="313781" customFormat="1"/>
    <row r="313782" customFormat="1"/>
    <row r="313783" customFormat="1"/>
    <row r="313784" customFormat="1"/>
    <row r="313785" customFormat="1"/>
    <row r="313786" customFormat="1"/>
    <row r="313787" customFormat="1"/>
    <row r="313788" customFormat="1"/>
    <row r="313789" customFormat="1"/>
    <row r="313790" customFormat="1"/>
    <row r="313791" customFormat="1"/>
    <row r="313792" customFormat="1"/>
    <row r="313793" customFormat="1"/>
    <row r="313794" customFormat="1"/>
    <row r="313795" customFormat="1"/>
    <row r="313796" customFormat="1"/>
    <row r="313797" customFormat="1"/>
    <row r="313798" customFormat="1"/>
    <row r="313799" customFormat="1"/>
    <row r="313800" customFormat="1"/>
    <row r="313801" customFormat="1"/>
    <row r="313802" customFormat="1"/>
    <row r="313803" customFormat="1"/>
    <row r="313804" customFormat="1"/>
    <row r="313805" customFormat="1"/>
    <row r="313806" customFormat="1"/>
    <row r="313807" customFormat="1"/>
    <row r="313808" customFormat="1"/>
    <row r="313809" customFormat="1"/>
    <row r="313810" customFormat="1"/>
    <row r="313811" customFormat="1"/>
    <row r="313812" customFormat="1"/>
    <row r="313813" customFormat="1"/>
    <row r="313814" customFormat="1"/>
    <row r="313815" customFormat="1"/>
    <row r="313816" customFormat="1"/>
    <row r="313817" customFormat="1"/>
    <row r="313818" customFormat="1"/>
    <row r="313819" customFormat="1"/>
    <row r="313820" customFormat="1"/>
    <row r="313821" customFormat="1"/>
    <row r="313822" customFormat="1"/>
    <row r="313823" customFormat="1"/>
    <row r="313824" customFormat="1"/>
    <row r="313825" customFormat="1"/>
    <row r="313826" customFormat="1"/>
    <row r="313827" customFormat="1"/>
    <row r="313828" customFormat="1"/>
    <row r="313829" customFormat="1"/>
    <row r="313830" customFormat="1"/>
    <row r="313831" customFormat="1"/>
    <row r="313832" customFormat="1"/>
    <row r="313833" customFormat="1"/>
    <row r="313834" customFormat="1"/>
    <row r="313835" customFormat="1"/>
    <row r="313836" customFormat="1"/>
    <row r="313837" customFormat="1"/>
    <row r="313838" customFormat="1"/>
    <row r="313839" customFormat="1"/>
    <row r="313840" customFormat="1"/>
    <row r="313841" customFormat="1"/>
    <row r="313842" customFormat="1"/>
    <row r="313843" customFormat="1"/>
    <row r="313844" customFormat="1"/>
    <row r="313845" customFormat="1"/>
    <row r="313846" customFormat="1"/>
    <row r="313847" customFormat="1"/>
    <row r="313848" customFormat="1"/>
    <row r="313849" customFormat="1"/>
    <row r="313850" customFormat="1"/>
    <row r="313851" customFormat="1"/>
    <row r="313852" customFormat="1"/>
    <row r="313853" customFormat="1"/>
    <row r="313854" customFormat="1"/>
    <row r="313855" customFormat="1"/>
    <row r="313856" customFormat="1"/>
    <row r="313857" customFormat="1"/>
    <row r="313858" customFormat="1"/>
    <row r="313859" customFormat="1"/>
    <row r="313860" customFormat="1"/>
    <row r="313861" customFormat="1"/>
    <row r="313862" customFormat="1"/>
    <row r="313863" customFormat="1"/>
    <row r="313864" customFormat="1"/>
    <row r="313865" customFormat="1"/>
    <row r="313866" customFormat="1"/>
    <row r="313867" customFormat="1"/>
    <row r="313868" customFormat="1"/>
    <row r="313869" customFormat="1"/>
    <row r="313870" customFormat="1"/>
    <row r="313871" customFormat="1"/>
    <row r="313872" customFormat="1"/>
    <row r="313873" customFormat="1"/>
    <row r="313874" customFormat="1"/>
    <row r="313875" customFormat="1"/>
    <row r="313876" customFormat="1"/>
    <row r="313877" customFormat="1"/>
    <row r="313878" customFormat="1"/>
    <row r="313879" customFormat="1"/>
    <row r="313880" customFormat="1"/>
    <row r="313881" customFormat="1"/>
    <row r="313882" customFormat="1"/>
    <row r="313883" customFormat="1"/>
    <row r="313884" customFormat="1"/>
    <row r="313885" customFormat="1"/>
    <row r="313886" customFormat="1"/>
    <row r="313887" customFormat="1"/>
    <row r="313888" customFormat="1"/>
    <row r="313889" customFormat="1"/>
    <row r="313890" customFormat="1"/>
    <row r="313891" customFormat="1"/>
    <row r="313892" customFormat="1"/>
    <row r="313893" customFormat="1"/>
    <row r="313894" customFormat="1"/>
    <row r="313895" customFormat="1"/>
    <row r="313896" customFormat="1"/>
    <row r="313897" customFormat="1"/>
    <row r="313898" customFormat="1"/>
    <row r="313899" customFormat="1"/>
    <row r="313900" customFormat="1"/>
    <row r="313901" customFormat="1"/>
    <row r="313902" customFormat="1"/>
    <row r="313903" customFormat="1"/>
    <row r="313904" customFormat="1"/>
    <row r="313905" customFormat="1"/>
    <row r="313906" customFormat="1"/>
    <row r="313907" customFormat="1"/>
    <row r="313908" customFormat="1"/>
    <row r="313909" customFormat="1"/>
    <row r="313910" customFormat="1"/>
    <row r="313911" customFormat="1"/>
    <row r="313912" customFormat="1"/>
    <row r="313913" customFormat="1"/>
    <row r="313914" customFormat="1"/>
    <row r="313915" customFormat="1"/>
    <row r="313916" customFormat="1"/>
    <row r="313917" customFormat="1"/>
    <row r="313918" customFormat="1"/>
    <row r="313919" customFormat="1"/>
    <row r="313920" customFormat="1"/>
    <row r="313921" customFormat="1"/>
    <row r="313922" customFormat="1"/>
    <row r="313923" customFormat="1"/>
    <row r="313924" customFormat="1"/>
    <row r="313925" customFormat="1"/>
    <row r="313926" customFormat="1"/>
    <row r="313927" customFormat="1"/>
    <row r="313928" customFormat="1"/>
    <row r="313929" customFormat="1"/>
    <row r="313930" customFormat="1"/>
    <row r="313931" customFormat="1"/>
    <row r="313932" customFormat="1"/>
    <row r="313933" customFormat="1"/>
    <row r="313934" customFormat="1"/>
    <row r="313935" customFormat="1"/>
    <row r="313936" customFormat="1"/>
    <row r="313937" customFormat="1"/>
    <row r="313938" customFormat="1"/>
    <row r="313939" customFormat="1"/>
    <row r="313940" customFormat="1"/>
    <row r="313941" customFormat="1"/>
    <row r="313942" customFormat="1"/>
    <row r="313943" customFormat="1"/>
    <row r="313944" customFormat="1"/>
    <row r="313945" customFormat="1"/>
    <row r="313946" customFormat="1"/>
    <row r="313947" customFormat="1"/>
    <row r="313948" customFormat="1"/>
    <row r="313949" customFormat="1"/>
    <row r="313950" customFormat="1"/>
    <row r="313951" customFormat="1"/>
    <row r="313952" customFormat="1"/>
    <row r="313953" customFormat="1"/>
    <row r="313954" customFormat="1"/>
    <row r="313955" customFormat="1"/>
    <row r="313956" customFormat="1"/>
    <row r="313957" customFormat="1"/>
    <row r="313958" customFormat="1"/>
    <row r="313959" customFormat="1"/>
    <row r="313960" customFormat="1"/>
    <row r="313961" customFormat="1"/>
    <row r="313962" customFormat="1"/>
    <row r="313963" customFormat="1"/>
    <row r="313964" customFormat="1"/>
    <row r="313965" customFormat="1"/>
    <row r="313966" customFormat="1"/>
    <row r="313967" customFormat="1"/>
    <row r="313968" customFormat="1"/>
    <row r="313969" customFormat="1"/>
    <row r="313970" customFormat="1"/>
    <row r="313971" customFormat="1"/>
    <row r="313972" customFormat="1"/>
    <row r="313973" customFormat="1"/>
    <row r="313974" customFormat="1"/>
    <row r="313975" customFormat="1"/>
    <row r="313976" customFormat="1"/>
    <row r="313977" customFormat="1"/>
    <row r="313978" customFormat="1"/>
    <row r="313979" customFormat="1"/>
    <row r="313980" customFormat="1"/>
    <row r="313981" customFormat="1"/>
    <row r="313982" customFormat="1"/>
    <row r="313983" customFormat="1"/>
    <row r="313984" customFormat="1"/>
    <row r="313985" customFormat="1"/>
    <row r="313986" customFormat="1"/>
    <row r="313987" customFormat="1"/>
    <row r="313988" customFormat="1"/>
    <row r="313989" customFormat="1"/>
    <row r="313990" customFormat="1"/>
    <row r="313991" customFormat="1"/>
    <row r="313992" customFormat="1"/>
    <row r="313993" customFormat="1"/>
    <row r="313994" customFormat="1"/>
    <row r="313995" customFormat="1"/>
    <row r="313996" customFormat="1"/>
    <row r="313997" customFormat="1"/>
    <row r="313998" customFormat="1"/>
    <row r="313999" customFormat="1"/>
    <row r="314000" customFormat="1"/>
    <row r="314001" customFormat="1"/>
    <row r="314002" customFormat="1"/>
    <row r="314003" customFormat="1"/>
    <row r="314004" customFormat="1"/>
    <row r="314005" customFormat="1"/>
    <row r="314006" customFormat="1"/>
    <row r="314007" customFormat="1"/>
    <row r="314008" customFormat="1"/>
    <row r="314009" customFormat="1"/>
    <row r="314010" customFormat="1"/>
    <row r="314011" customFormat="1"/>
    <row r="314012" customFormat="1"/>
    <row r="314013" customFormat="1"/>
    <row r="314014" customFormat="1"/>
    <row r="314015" customFormat="1"/>
    <row r="314016" customFormat="1"/>
    <row r="314017" customFormat="1"/>
    <row r="314018" customFormat="1"/>
    <row r="314019" customFormat="1"/>
    <row r="314020" customFormat="1"/>
    <row r="314021" customFormat="1"/>
    <row r="314022" customFormat="1"/>
    <row r="314023" customFormat="1"/>
    <row r="314024" customFormat="1"/>
    <row r="314025" customFormat="1"/>
    <row r="314026" customFormat="1"/>
    <row r="314027" customFormat="1"/>
    <row r="314028" customFormat="1"/>
    <row r="314029" customFormat="1"/>
    <row r="314030" customFormat="1"/>
    <row r="314031" customFormat="1"/>
    <row r="314032" customFormat="1"/>
    <row r="314033" customFormat="1"/>
    <row r="314034" customFormat="1"/>
    <row r="314035" customFormat="1"/>
    <row r="314036" customFormat="1"/>
    <row r="314037" customFormat="1"/>
    <row r="314038" customFormat="1"/>
    <row r="314039" customFormat="1"/>
    <row r="314040" customFormat="1"/>
    <row r="314041" customFormat="1"/>
    <row r="314042" customFormat="1"/>
    <row r="314043" customFormat="1"/>
    <row r="314044" customFormat="1"/>
    <row r="314045" customFormat="1"/>
    <row r="314046" customFormat="1"/>
    <row r="314047" customFormat="1"/>
    <row r="314048" customFormat="1"/>
    <row r="314049" customFormat="1"/>
    <row r="314050" customFormat="1"/>
    <row r="314051" customFormat="1"/>
    <row r="314052" customFormat="1"/>
    <row r="314053" customFormat="1"/>
    <row r="314054" customFormat="1"/>
    <row r="314055" customFormat="1"/>
    <row r="314056" customFormat="1"/>
    <row r="314057" customFormat="1"/>
    <row r="314058" customFormat="1"/>
    <row r="314059" customFormat="1"/>
    <row r="314060" customFormat="1"/>
    <row r="314061" customFormat="1"/>
    <row r="314062" customFormat="1"/>
    <row r="314063" customFormat="1"/>
    <row r="314064" customFormat="1"/>
    <row r="314065" customFormat="1"/>
    <row r="314066" customFormat="1"/>
    <row r="314067" customFormat="1"/>
    <row r="314068" customFormat="1"/>
    <row r="314069" customFormat="1"/>
    <row r="314070" customFormat="1"/>
    <row r="314071" customFormat="1"/>
    <row r="314072" customFormat="1"/>
    <row r="314073" customFormat="1"/>
    <row r="314074" customFormat="1"/>
    <row r="314075" customFormat="1"/>
    <row r="314076" customFormat="1"/>
    <row r="314077" customFormat="1"/>
    <row r="314078" customFormat="1"/>
    <row r="314079" customFormat="1"/>
    <row r="314080" customFormat="1"/>
    <row r="314081" customFormat="1"/>
    <row r="314082" customFormat="1"/>
    <row r="314083" customFormat="1"/>
    <row r="314084" customFormat="1"/>
    <row r="314085" customFormat="1"/>
    <row r="314086" customFormat="1"/>
    <row r="314087" customFormat="1"/>
    <row r="314088" customFormat="1"/>
    <row r="314089" customFormat="1"/>
    <row r="314090" customFormat="1"/>
    <row r="314091" customFormat="1"/>
    <row r="314092" customFormat="1"/>
    <row r="314093" customFormat="1"/>
    <row r="314094" customFormat="1"/>
    <row r="314095" customFormat="1"/>
    <row r="314096" customFormat="1"/>
    <row r="314097" customFormat="1"/>
    <row r="314098" customFormat="1"/>
    <row r="314099" customFormat="1"/>
    <row r="314100" customFormat="1"/>
    <row r="314101" customFormat="1"/>
    <row r="314102" customFormat="1"/>
    <row r="314103" customFormat="1"/>
    <row r="314104" customFormat="1"/>
    <row r="314105" customFormat="1"/>
    <row r="314106" customFormat="1"/>
    <row r="314107" customFormat="1"/>
    <row r="314108" customFormat="1"/>
    <row r="314109" customFormat="1"/>
    <row r="314110" customFormat="1"/>
    <row r="314111" customFormat="1"/>
    <row r="314112" customFormat="1"/>
    <row r="314113" customFormat="1"/>
    <row r="314114" customFormat="1"/>
    <row r="314115" customFormat="1"/>
    <row r="314116" customFormat="1"/>
    <row r="314117" customFormat="1"/>
    <row r="314118" customFormat="1"/>
    <row r="314119" customFormat="1"/>
    <row r="314120" customFormat="1"/>
    <row r="314121" customFormat="1"/>
    <row r="314122" customFormat="1"/>
    <row r="314123" customFormat="1"/>
    <row r="314124" customFormat="1"/>
    <row r="314125" customFormat="1"/>
    <row r="314126" customFormat="1"/>
    <row r="314127" customFormat="1"/>
    <row r="314128" customFormat="1"/>
    <row r="314129" customFormat="1"/>
    <row r="314130" customFormat="1"/>
    <row r="314131" customFormat="1"/>
    <row r="314132" customFormat="1"/>
    <row r="314133" customFormat="1"/>
    <row r="314134" customFormat="1"/>
    <row r="314135" customFormat="1"/>
    <row r="314136" customFormat="1"/>
    <row r="314137" customFormat="1"/>
    <row r="314138" customFormat="1"/>
    <row r="314139" customFormat="1"/>
    <row r="314140" customFormat="1"/>
    <row r="314141" customFormat="1"/>
    <row r="314142" customFormat="1"/>
    <row r="314143" customFormat="1"/>
    <row r="314144" customFormat="1"/>
    <row r="314145" customFormat="1"/>
    <row r="314146" customFormat="1"/>
    <row r="314147" customFormat="1"/>
    <row r="314148" customFormat="1"/>
    <row r="314149" customFormat="1"/>
    <row r="314150" customFormat="1"/>
    <row r="314151" customFormat="1"/>
    <row r="314152" customFormat="1"/>
    <row r="314153" customFormat="1"/>
    <row r="314154" customFormat="1"/>
    <row r="314155" customFormat="1"/>
    <row r="314156" customFormat="1"/>
    <row r="314157" customFormat="1"/>
    <row r="314158" customFormat="1"/>
    <row r="314159" customFormat="1"/>
    <row r="314160" customFormat="1"/>
    <row r="314161" customFormat="1"/>
    <row r="314162" customFormat="1"/>
    <row r="314163" customFormat="1"/>
    <row r="314164" customFormat="1"/>
    <row r="314165" customFormat="1"/>
    <row r="314166" customFormat="1"/>
    <row r="314167" customFormat="1"/>
    <row r="314168" customFormat="1"/>
    <row r="314169" customFormat="1"/>
    <row r="314170" customFormat="1"/>
    <row r="314171" customFormat="1"/>
    <row r="314172" customFormat="1"/>
    <row r="314173" customFormat="1"/>
    <row r="314174" customFormat="1"/>
    <row r="314175" customFormat="1"/>
    <row r="314176" customFormat="1"/>
    <row r="314177" customFormat="1"/>
    <row r="314178" customFormat="1"/>
    <row r="314179" customFormat="1"/>
    <row r="314180" customFormat="1"/>
    <row r="314181" customFormat="1"/>
    <row r="314182" customFormat="1"/>
    <row r="314183" customFormat="1"/>
    <row r="314184" customFormat="1"/>
    <row r="314185" customFormat="1"/>
    <row r="314186" customFormat="1"/>
    <row r="314187" customFormat="1"/>
    <row r="314188" customFormat="1"/>
    <row r="314189" customFormat="1"/>
    <row r="314190" customFormat="1"/>
    <row r="314191" customFormat="1"/>
    <row r="314192" customFormat="1"/>
    <row r="314193" customFormat="1"/>
    <row r="314194" customFormat="1"/>
    <row r="314195" customFormat="1"/>
    <row r="314196" customFormat="1"/>
    <row r="314197" customFormat="1"/>
    <row r="314198" customFormat="1"/>
    <row r="314199" customFormat="1"/>
    <row r="314200" customFormat="1"/>
    <row r="314201" customFormat="1"/>
    <row r="314202" customFormat="1"/>
    <row r="314203" customFormat="1"/>
    <row r="314204" customFormat="1"/>
    <row r="314205" customFormat="1"/>
    <row r="314206" customFormat="1"/>
    <row r="314207" customFormat="1"/>
    <row r="314208" customFormat="1"/>
    <row r="314209" customFormat="1"/>
    <row r="314210" customFormat="1"/>
    <row r="314211" customFormat="1"/>
    <row r="314212" customFormat="1"/>
    <row r="314213" customFormat="1"/>
    <row r="314214" customFormat="1"/>
    <row r="314215" customFormat="1"/>
    <row r="314216" customFormat="1"/>
    <row r="314217" customFormat="1"/>
    <row r="314218" customFormat="1"/>
    <row r="314219" customFormat="1"/>
    <row r="314220" customFormat="1"/>
    <row r="314221" customFormat="1"/>
    <row r="314222" customFormat="1"/>
    <row r="314223" customFormat="1"/>
    <row r="314224" customFormat="1"/>
    <row r="314225" customFormat="1"/>
    <row r="314226" customFormat="1"/>
    <row r="314227" customFormat="1"/>
    <row r="314228" customFormat="1"/>
    <row r="314229" customFormat="1"/>
    <row r="314230" customFormat="1"/>
    <row r="314231" customFormat="1"/>
    <row r="314232" customFormat="1"/>
    <row r="314233" customFormat="1"/>
    <row r="314234" customFormat="1"/>
    <row r="314235" customFormat="1"/>
    <row r="314236" customFormat="1"/>
    <row r="314237" customFormat="1"/>
    <row r="314238" customFormat="1"/>
    <row r="314239" customFormat="1"/>
    <row r="314240" customFormat="1"/>
    <row r="314241" customFormat="1"/>
    <row r="314242" customFormat="1"/>
    <row r="314243" customFormat="1"/>
    <row r="314244" customFormat="1"/>
    <row r="314245" customFormat="1"/>
    <row r="314246" customFormat="1"/>
    <row r="314247" customFormat="1"/>
    <row r="314248" customFormat="1"/>
    <row r="314249" customFormat="1"/>
    <row r="314250" customFormat="1"/>
    <row r="314251" customFormat="1"/>
    <row r="314252" customFormat="1"/>
    <row r="314253" customFormat="1"/>
    <row r="314254" customFormat="1"/>
    <row r="314255" customFormat="1"/>
    <row r="314256" customFormat="1"/>
    <row r="314257" customFormat="1"/>
    <row r="314258" customFormat="1"/>
    <row r="314259" customFormat="1"/>
    <row r="314260" customFormat="1"/>
    <row r="314261" customFormat="1"/>
    <row r="314262" customFormat="1"/>
    <row r="314263" customFormat="1"/>
    <row r="314264" customFormat="1"/>
    <row r="314265" customFormat="1"/>
    <row r="314266" customFormat="1"/>
    <row r="314267" customFormat="1"/>
    <row r="314268" customFormat="1"/>
    <row r="314269" customFormat="1"/>
    <row r="314270" customFormat="1"/>
    <row r="314271" customFormat="1"/>
    <row r="314272" customFormat="1"/>
    <row r="314273" customFormat="1"/>
    <row r="314274" customFormat="1"/>
    <row r="314275" customFormat="1"/>
    <row r="314276" customFormat="1"/>
    <row r="314277" customFormat="1"/>
    <row r="314278" customFormat="1"/>
    <row r="314279" customFormat="1"/>
    <row r="314280" customFormat="1"/>
    <row r="314281" customFormat="1"/>
    <row r="314282" customFormat="1"/>
    <row r="314283" customFormat="1"/>
    <row r="314284" customFormat="1"/>
    <row r="314285" customFormat="1"/>
    <row r="314286" customFormat="1"/>
    <row r="314287" customFormat="1"/>
    <row r="314288" customFormat="1"/>
    <row r="314289" customFormat="1"/>
    <row r="314290" customFormat="1"/>
    <row r="314291" customFormat="1"/>
    <row r="314292" customFormat="1"/>
    <row r="314293" customFormat="1"/>
    <row r="314294" customFormat="1"/>
    <row r="314295" customFormat="1"/>
    <row r="314296" customFormat="1"/>
    <row r="314297" customFormat="1"/>
    <row r="314298" customFormat="1"/>
    <row r="314299" customFormat="1"/>
    <row r="314300" customFormat="1"/>
    <row r="314301" customFormat="1"/>
    <row r="314302" customFormat="1"/>
    <row r="314303" customFormat="1"/>
    <row r="314304" customFormat="1"/>
    <row r="314305" customFormat="1"/>
    <row r="314306" customFormat="1"/>
    <row r="314307" customFormat="1"/>
    <row r="314308" customFormat="1"/>
    <row r="314309" customFormat="1"/>
    <row r="314310" customFormat="1"/>
    <row r="314311" customFormat="1"/>
    <row r="314312" customFormat="1"/>
    <row r="314313" customFormat="1"/>
    <row r="314314" customFormat="1"/>
    <row r="314315" customFormat="1"/>
    <row r="314316" customFormat="1"/>
    <row r="314317" customFormat="1"/>
    <row r="314318" customFormat="1"/>
    <row r="314319" customFormat="1"/>
    <row r="314320" customFormat="1"/>
    <row r="314321" customFormat="1"/>
    <row r="314322" customFormat="1"/>
    <row r="314323" customFormat="1"/>
    <row r="314324" customFormat="1"/>
    <row r="314325" customFormat="1"/>
    <row r="314326" customFormat="1"/>
    <row r="314327" customFormat="1"/>
    <row r="314328" customFormat="1"/>
    <row r="314329" customFormat="1"/>
    <row r="314330" customFormat="1"/>
    <row r="314331" customFormat="1"/>
    <row r="314332" customFormat="1"/>
    <row r="314333" customFormat="1"/>
    <row r="314334" customFormat="1"/>
    <row r="314335" customFormat="1"/>
    <row r="314336" customFormat="1"/>
    <row r="314337" customFormat="1"/>
    <row r="314338" customFormat="1"/>
    <row r="314339" customFormat="1"/>
    <row r="314340" customFormat="1"/>
    <row r="314341" customFormat="1"/>
    <row r="314342" customFormat="1"/>
    <row r="314343" customFormat="1"/>
    <row r="314344" customFormat="1"/>
    <row r="314345" customFormat="1"/>
    <row r="314346" customFormat="1"/>
    <row r="314347" customFormat="1"/>
    <row r="314348" customFormat="1"/>
    <row r="314349" customFormat="1"/>
    <row r="314350" customFormat="1"/>
    <row r="314351" customFormat="1"/>
    <row r="314352" customFormat="1"/>
    <row r="314353" customFormat="1"/>
    <row r="314354" customFormat="1"/>
    <row r="314355" customFormat="1"/>
    <row r="314356" customFormat="1"/>
    <row r="314357" customFormat="1"/>
    <row r="314358" customFormat="1"/>
    <row r="314359" customFormat="1"/>
    <row r="314360" customFormat="1"/>
    <row r="314361" customFormat="1"/>
    <row r="314362" customFormat="1"/>
    <row r="314363" customFormat="1"/>
    <row r="314364" customFormat="1"/>
    <row r="314365" customFormat="1"/>
    <row r="314366" customFormat="1"/>
    <row r="314367" customFormat="1"/>
    <row r="314368" customFormat="1"/>
    <row r="314369" customFormat="1"/>
    <row r="314370" customFormat="1"/>
    <row r="314371" customFormat="1"/>
    <row r="314372" customFormat="1"/>
    <row r="314373" customFormat="1"/>
    <row r="314374" customFormat="1"/>
    <row r="314375" customFormat="1"/>
    <row r="314376" customFormat="1"/>
    <row r="314377" customFormat="1"/>
    <row r="314378" customFormat="1"/>
    <row r="314379" customFormat="1"/>
    <row r="314380" customFormat="1"/>
    <row r="314381" customFormat="1"/>
    <row r="314382" customFormat="1"/>
    <row r="314383" customFormat="1"/>
    <row r="314384" customFormat="1"/>
    <row r="314385" customFormat="1"/>
    <row r="314386" customFormat="1"/>
    <row r="314387" customFormat="1"/>
    <row r="314388" customFormat="1"/>
    <row r="314389" customFormat="1"/>
    <row r="314390" customFormat="1"/>
    <row r="314391" customFormat="1"/>
    <row r="314392" customFormat="1"/>
    <row r="314393" customFormat="1"/>
    <row r="314394" customFormat="1"/>
    <row r="314395" customFormat="1"/>
    <row r="314396" customFormat="1"/>
    <row r="314397" customFormat="1"/>
    <row r="314398" customFormat="1"/>
    <row r="314399" customFormat="1"/>
    <row r="314400" customFormat="1"/>
    <row r="314401" customFormat="1"/>
    <row r="314402" customFormat="1"/>
    <row r="314403" customFormat="1"/>
    <row r="314404" customFormat="1"/>
    <row r="314405" customFormat="1"/>
    <row r="314406" customFormat="1"/>
    <row r="314407" customFormat="1"/>
    <row r="314408" customFormat="1"/>
    <row r="314409" customFormat="1"/>
    <row r="314410" customFormat="1"/>
    <row r="314411" customFormat="1"/>
    <row r="314412" customFormat="1"/>
    <row r="314413" customFormat="1"/>
    <row r="314414" customFormat="1"/>
    <row r="314415" customFormat="1"/>
    <row r="314416" customFormat="1"/>
    <row r="314417" customFormat="1"/>
    <row r="314418" customFormat="1"/>
    <row r="314419" customFormat="1"/>
    <row r="314420" customFormat="1"/>
    <row r="314421" customFormat="1"/>
    <row r="314422" customFormat="1"/>
    <row r="314423" customFormat="1"/>
    <row r="314424" customFormat="1"/>
    <row r="314425" customFormat="1"/>
    <row r="314426" customFormat="1"/>
    <row r="314427" customFormat="1"/>
    <row r="314428" customFormat="1"/>
    <row r="314429" customFormat="1"/>
    <row r="314430" customFormat="1"/>
    <row r="314431" customFormat="1"/>
    <row r="314432" customFormat="1"/>
    <row r="314433" customFormat="1"/>
    <row r="314434" customFormat="1"/>
    <row r="314435" customFormat="1"/>
    <row r="314436" customFormat="1"/>
    <row r="314437" customFormat="1"/>
    <row r="314438" customFormat="1"/>
    <row r="314439" customFormat="1"/>
    <row r="314440" customFormat="1"/>
    <row r="314441" customFormat="1"/>
    <row r="314442" customFormat="1"/>
    <row r="314443" customFormat="1"/>
    <row r="314444" customFormat="1"/>
    <row r="314445" customFormat="1"/>
    <row r="314446" customFormat="1"/>
    <row r="314447" customFormat="1"/>
    <row r="314448" customFormat="1"/>
    <row r="314449" customFormat="1"/>
    <row r="314450" customFormat="1"/>
    <row r="314451" customFormat="1"/>
    <row r="314452" customFormat="1"/>
    <row r="314453" customFormat="1"/>
    <row r="314454" customFormat="1"/>
    <row r="314455" customFormat="1"/>
    <row r="314456" customFormat="1"/>
    <row r="314457" customFormat="1"/>
    <row r="314458" customFormat="1"/>
    <row r="314459" customFormat="1"/>
    <row r="314460" customFormat="1"/>
    <row r="314461" customFormat="1"/>
    <row r="314462" customFormat="1"/>
    <row r="314463" customFormat="1"/>
    <row r="314464" customFormat="1"/>
    <row r="314465" customFormat="1"/>
    <row r="314466" customFormat="1"/>
    <row r="314467" customFormat="1"/>
    <row r="314468" customFormat="1"/>
    <row r="314469" customFormat="1"/>
    <row r="314470" customFormat="1"/>
    <row r="314471" customFormat="1"/>
    <row r="314472" customFormat="1"/>
    <row r="314473" customFormat="1"/>
    <row r="314474" customFormat="1"/>
    <row r="314475" customFormat="1"/>
    <row r="314476" customFormat="1"/>
    <row r="314477" customFormat="1"/>
    <row r="314478" customFormat="1"/>
    <row r="314479" customFormat="1"/>
    <row r="314480" customFormat="1"/>
    <row r="314481" customFormat="1"/>
    <row r="314482" customFormat="1"/>
    <row r="314483" customFormat="1"/>
    <row r="314484" customFormat="1"/>
    <row r="314485" customFormat="1"/>
    <row r="314486" customFormat="1"/>
    <row r="314487" customFormat="1"/>
    <row r="314488" customFormat="1"/>
    <row r="314489" customFormat="1"/>
    <row r="314490" customFormat="1"/>
    <row r="314491" customFormat="1"/>
    <row r="314492" customFormat="1"/>
    <row r="314493" customFormat="1"/>
    <row r="314494" customFormat="1"/>
    <row r="314495" customFormat="1"/>
    <row r="314496" customFormat="1"/>
    <row r="314497" customFormat="1"/>
    <row r="314498" customFormat="1"/>
    <row r="314499" customFormat="1"/>
    <row r="314500" customFormat="1"/>
    <row r="314501" customFormat="1"/>
    <row r="314502" customFormat="1"/>
    <row r="314503" customFormat="1"/>
    <row r="314504" customFormat="1"/>
    <row r="314505" customFormat="1"/>
    <row r="314506" customFormat="1"/>
    <row r="314507" customFormat="1"/>
    <row r="314508" customFormat="1"/>
    <row r="314509" customFormat="1"/>
    <row r="314510" customFormat="1"/>
    <row r="314511" customFormat="1"/>
    <row r="314512" customFormat="1"/>
    <row r="314513" customFormat="1"/>
    <row r="314514" customFormat="1"/>
    <row r="314515" customFormat="1"/>
    <row r="314516" customFormat="1"/>
    <row r="314517" customFormat="1"/>
    <row r="314518" customFormat="1"/>
    <row r="314519" customFormat="1"/>
    <row r="314520" customFormat="1"/>
    <row r="314521" customFormat="1"/>
    <row r="314522" customFormat="1"/>
    <row r="314523" customFormat="1"/>
    <row r="314524" customFormat="1"/>
    <row r="314525" customFormat="1"/>
    <row r="314526" customFormat="1"/>
    <row r="314527" customFormat="1"/>
    <row r="314528" customFormat="1"/>
    <row r="314529" customFormat="1"/>
    <row r="314530" customFormat="1"/>
    <row r="314531" customFormat="1"/>
    <row r="314532" customFormat="1"/>
    <row r="314533" customFormat="1"/>
    <row r="314534" customFormat="1"/>
    <row r="314535" customFormat="1"/>
    <row r="314536" customFormat="1"/>
    <row r="314537" customFormat="1"/>
    <row r="314538" customFormat="1"/>
    <row r="314539" customFormat="1"/>
    <row r="314540" customFormat="1"/>
    <row r="314541" customFormat="1"/>
    <row r="314542" customFormat="1"/>
    <row r="314543" customFormat="1"/>
    <row r="314544" customFormat="1"/>
    <row r="314545" customFormat="1"/>
    <row r="314546" customFormat="1"/>
    <row r="314547" customFormat="1"/>
    <row r="314548" customFormat="1"/>
    <row r="314549" customFormat="1"/>
    <row r="314550" customFormat="1"/>
    <row r="314551" customFormat="1"/>
    <row r="314552" customFormat="1"/>
    <row r="314553" customFormat="1"/>
    <row r="314554" customFormat="1"/>
    <row r="314555" customFormat="1"/>
    <row r="314556" customFormat="1"/>
    <row r="314557" customFormat="1"/>
    <row r="314558" customFormat="1"/>
    <row r="314559" customFormat="1"/>
    <row r="314560" customFormat="1"/>
    <row r="314561" customFormat="1"/>
    <row r="314562" customFormat="1"/>
    <row r="314563" customFormat="1"/>
    <row r="314564" customFormat="1"/>
    <row r="314565" customFormat="1"/>
    <row r="314566" customFormat="1"/>
    <row r="314567" customFormat="1"/>
    <row r="314568" customFormat="1"/>
    <row r="314569" customFormat="1"/>
    <row r="314570" customFormat="1"/>
    <row r="314571" customFormat="1"/>
    <row r="314572" customFormat="1"/>
    <row r="314573" customFormat="1"/>
    <row r="314574" customFormat="1"/>
    <row r="314575" customFormat="1"/>
    <row r="314576" customFormat="1"/>
    <row r="314577" customFormat="1"/>
    <row r="314578" customFormat="1"/>
    <row r="314579" customFormat="1"/>
    <row r="314580" customFormat="1"/>
    <row r="314581" customFormat="1"/>
    <row r="314582" customFormat="1"/>
    <row r="314583" customFormat="1"/>
    <row r="314584" customFormat="1"/>
    <row r="314585" customFormat="1"/>
    <row r="314586" customFormat="1"/>
    <row r="314587" customFormat="1"/>
    <row r="314588" customFormat="1"/>
    <row r="314589" customFormat="1"/>
    <row r="314590" customFormat="1"/>
    <row r="314591" customFormat="1"/>
    <row r="314592" customFormat="1"/>
    <row r="314593" customFormat="1"/>
    <row r="314594" customFormat="1"/>
    <row r="314595" customFormat="1"/>
    <row r="314596" customFormat="1"/>
    <row r="314597" customFormat="1"/>
    <row r="314598" customFormat="1"/>
    <row r="314599" customFormat="1"/>
    <row r="314600" customFormat="1"/>
    <row r="314601" customFormat="1"/>
    <row r="314602" customFormat="1"/>
    <row r="314603" customFormat="1"/>
    <row r="314604" customFormat="1"/>
    <row r="314605" customFormat="1"/>
    <row r="314606" customFormat="1"/>
    <row r="314607" customFormat="1"/>
    <row r="314608" customFormat="1"/>
    <row r="314609" customFormat="1"/>
    <row r="314610" customFormat="1"/>
    <row r="314611" customFormat="1"/>
    <row r="314612" customFormat="1"/>
    <row r="314613" customFormat="1"/>
    <row r="314614" customFormat="1"/>
    <row r="314615" customFormat="1"/>
    <row r="314616" customFormat="1"/>
    <row r="314617" customFormat="1"/>
    <row r="314618" customFormat="1"/>
    <row r="314619" customFormat="1"/>
    <row r="314620" customFormat="1"/>
    <row r="314621" customFormat="1"/>
    <row r="314622" customFormat="1"/>
    <row r="314623" customFormat="1"/>
    <row r="314624" customFormat="1"/>
    <row r="314625" customFormat="1"/>
    <row r="314626" customFormat="1"/>
    <row r="314627" customFormat="1"/>
    <row r="314628" customFormat="1"/>
    <row r="314629" customFormat="1"/>
    <row r="314630" customFormat="1"/>
    <row r="314631" customFormat="1"/>
    <row r="314632" customFormat="1"/>
    <row r="314633" customFormat="1"/>
    <row r="314634" customFormat="1"/>
    <row r="314635" customFormat="1"/>
    <row r="314636" customFormat="1"/>
    <row r="314637" customFormat="1"/>
    <row r="314638" customFormat="1"/>
    <row r="314639" customFormat="1"/>
    <row r="314640" customFormat="1"/>
    <row r="314641" customFormat="1"/>
    <row r="314642" customFormat="1"/>
    <row r="314643" customFormat="1"/>
    <row r="314644" customFormat="1"/>
    <row r="314645" customFormat="1"/>
    <row r="314646" customFormat="1"/>
    <row r="314647" customFormat="1"/>
    <row r="314648" customFormat="1"/>
    <row r="314649" customFormat="1"/>
    <row r="314650" customFormat="1"/>
    <row r="314651" customFormat="1"/>
    <row r="314652" customFormat="1"/>
    <row r="314653" customFormat="1"/>
    <row r="314654" customFormat="1"/>
    <row r="314655" customFormat="1"/>
    <row r="314656" customFormat="1"/>
    <row r="314657" customFormat="1"/>
    <row r="314658" customFormat="1"/>
    <row r="314659" customFormat="1"/>
    <row r="314660" customFormat="1"/>
    <row r="314661" customFormat="1"/>
    <row r="314662" customFormat="1"/>
    <row r="314663" customFormat="1"/>
    <row r="314664" customFormat="1"/>
    <row r="314665" customFormat="1"/>
    <row r="314666" customFormat="1"/>
    <row r="314667" customFormat="1"/>
    <row r="314668" customFormat="1"/>
    <row r="314669" customFormat="1"/>
    <row r="314670" customFormat="1"/>
    <row r="314671" customFormat="1"/>
    <row r="314672" customFormat="1"/>
    <row r="314673" customFormat="1"/>
    <row r="314674" customFormat="1"/>
    <row r="314675" customFormat="1"/>
    <row r="314676" customFormat="1"/>
    <row r="314677" customFormat="1"/>
    <row r="314678" customFormat="1"/>
    <row r="314679" customFormat="1"/>
    <row r="314680" customFormat="1"/>
    <row r="314681" customFormat="1"/>
    <row r="314682" customFormat="1"/>
    <row r="314683" customFormat="1"/>
    <row r="314684" customFormat="1"/>
    <row r="314685" customFormat="1"/>
    <row r="314686" customFormat="1"/>
    <row r="314687" customFormat="1"/>
    <row r="314688" customFormat="1"/>
    <row r="314689" customFormat="1"/>
    <row r="314690" customFormat="1"/>
    <row r="314691" customFormat="1"/>
    <row r="314692" customFormat="1"/>
    <row r="314693" customFormat="1"/>
    <row r="314694" customFormat="1"/>
    <row r="314695" customFormat="1"/>
    <row r="314696" customFormat="1"/>
    <row r="314697" customFormat="1"/>
    <row r="314698" customFormat="1"/>
    <row r="314699" customFormat="1"/>
    <row r="314700" customFormat="1"/>
    <row r="314701" customFormat="1"/>
    <row r="314702" customFormat="1"/>
    <row r="314703" customFormat="1"/>
    <row r="314704" customFormat="1"/>
    <row r="314705" customFormat="1"/>
    <row r="314706" customFormat="1"/>
    <row r="314707" customFormat="1"/>
    <row r="314708" customFormat="1"/>
    <row r="314709" customFormat="1"/>
    <row r="314710" customFormat="1"/>
    <row r="314711" customFormat="1"/>
    <row r="314712" customFormat="1"/>
    <row r="314713" customFormat="1"/>
    <row r="314714" customFormat="1"/>
    <row r="314715" customFormat="1"/>
    <row r="314716" customFormat="1"/>
    <row r="314717" customFormat="1"/>
    <row r="314718" customFormat="1"/>
    <row r="314719" customFormat="1"/>
    <row r="314720" customFormat="1"/>
    <row r="314721" customFormat="1"/>
    <row r="314722" customFormat="1"/>
    <row r="314723" customFormat="1"/>
    <row r="314724" customFormat="1"/>
    <row r="314725" customFormat="1"/>
    <row r="314726" customFormat="1"/>
    <row r="314727" customFormat="1"/>
    <row r="314728" customFormat="1"/>
    <row r="314729" customFormat="1"/>
    <row r="314730" customFormat="1"/>
    <row r="314731" customFormat="1"/>
    <row r="314732" customFormat="1"/>
    <row r="314733" customFormat="1"/>
    <row r="314734" customFormat="1"/>
    <row r="314735" customFormat="1"/>
    <row r="314736" customFormat="1"/>
    <row r="314737" customFormat="1"/>
    <row r="314738" customFormat="1"/>
    <row r="314739" customFormat="1"/>
    <row r="314740" customFormat="1"/>
    <row r="314741" customFormat="1"/>
    <row r="314742" customFormat="1"/>
    <row r="314743" customFormat="1"/>
    <row r="314744" customFormat="1"/>
    <row r="314745" customFormat="1"/>
    <row r="314746" customFormat="1"/>
    <row r="314747" customFormat="1"/>
    <row r="314748" customFormat="1"/>
    <row r="314749" customFormat="1"/>
    <row r="314750" customFormat="1"/>
    <row r="314751" customFormat="1"/>
    <row r="314752" customFormat="1"/>
    <row r="314753" customFormat="1"/>
    <row r="314754" customFormat="1"/>
    <row r="314755" customFormat="1"/>
    <row r="314756" customFormat="1"/>
    <row r="314757" customFormat="1"/>
    <row r="314758" customFormat="1"/>
    <row r="314759" customFormat="1"/>
    <row r="314760" customFormat="1"/>
    <row r="314761" customFormat="1"/>
    <row r="314762" customFormat="1"/>
    <row r="314763" customFormat="1"/>
    <row r="314764" customFormat="1"/>
    <row r="314765" customFormat="1"/>
    <row r="314766" customFormat="1"/>
    <row r="314767" customFormat="1"/>
    <row r="314768" customFormat="1"/>
    <row r="314769" customFormat="1"/>
    <row r="314770" customFormat="1"/>
    <row r="314771" customFormat="1"/>
    <row r="314772" customFormat="1"/>
    <row r="314773" customFormat="1"/>
    <row r="314774" customFormat="1"/>
    <row r="314775" customFormat="1"/>
    <row r="314776" customFormat="1"/>
    <row r="314777" customFormat="1"/>
    <row r="314778" customFormat="1"/>
    <row r="314779" customFormat="1"/>
    <row r="314780" customFormat="1"/>
    <row r="314781" customFormat="1"/>
    <row r="314782" customFormat="1"/>
    <row r="314783" customFormat="1"/>
    <row r="314784" customFormat="1"/>
    <row r="314785" customFormat="1"/>
    <row r="314786" customFormat="1"/>
    <row r="314787" customFormat="1"/>
    <row r="314788" customFormat="1"/>
    <row r="314789" customFormat="1"/>
    <row r="314790" customFormat="1"/>
    <row r="314791" customFormat="1"/>
    <row r="314792" customFormat="1"/>
    <row r="314793" customFormat="1"/>
    <row r="314794" customFormat="1"/>
    <row r="314795" customFormat="1"/>
    <row r="314796" customFormat="1"/>
    <row r="314797" customFormat="1"/>
    <row r="314798" customFormat="1"/>
    <row r="314799" customFormat="1"/>
    <row r="314800" customFormat="1"/>
    <row r="314801" customFormat="1"/>
    <row r="314802" customFormat="1"/>
    <row r="314803" customFormat="1"/>
    <row r="314804" customFormat="1"/>
    <row r="314805" customFormat="1"/>
    <row r="314806" customFormat="1"/>
    <row r="314807" customFormat="1"/>
    <row r="314808" customFormat="1"/>
    <row r="314809" customFormat="1"/>
    <row r="314810" customFormat="1"/>
    <row r="314811" customFormat="1"/>
    <row r="314812" customFormat="1"/>
    <row r="314813" customFormat="1"/>
    <row r="314814" customFormat="1"/>
    <row r="314815" customFormat="1"/>
    <row r="314816" customFormat="1"/>
    <row r="314817" customFormat="1"/>
    <row r="314818" customFormat="1"/>
    <row r="314819" customFormat="1"/>
    <row r="314820" customFormat="1"/>
    <row r="314821" customFormat="1"/>
    <row r="314822" customFormat="1"/>
    <row r="314823" customFormat="1"/>
    <row r="314824" customFormat="1"/>
    <row r="314825" customFormat="1"/>
    <row r="314826" customFormat="1"/>
    <row r="314827" customFormat="1"/>
    <row r="314828" customFormat="1"/>
    <row r="314829" customFormat="1"/>
    <row r="314830" customFormat="1"/>
    <row r="314831" customFormat="1"/>
    <row r="314832" customFormat="1"/>
    <row r="314833" customFormat="1"/>
    <row r="314834" customFormat="1"/>
    <row r="314835" customFormat="1"/>
    <row r="314836" customFormat="1"/>
    <row r="314837" customFormat="1"/>
    <row r="314838" customFormat="1"/>
    <row r="314839" customFormat="1"/>
    <row r="314840" customFormat="1"/>
    <row r="314841" customFormat="1"/>
    <row r="314842" customFormat="1"/>
    <row r="314843" customFormat="1"/>
    <row r="314844" customFormat="1"/>
    <row r="314845" customFormat="1"/>
    <row r="314846" customFormat="1"/>
    <row r="314847" customFormat="1"/>
    <row r="314848" customFormat="1"/>
    <row r="314849" customFormat="1"/>
    <row r="314850" customFormat="1"/>
    <row r="314851" customFormat="1"/>
    <row r="314852" customFormat="1"/>
    <row r="314853" customFormat="1"/>
    <row r="314854" customFormat="1"/>
    <row r="314855" customFormat="1"/>
    <row r="314856" customFormat="1"/>
    <row r="314857" customFormat="1"/>
    <row r="314858" customFormat="1"/>
    <row r="314859" customFormat="1"/>
    <row r="314860" customFormat="1"/>
    <row r="314861" customFormat="1"/>
    <row r="314862" customFormat="1"/>
    <row r="314863" customFormat="1"/>
    <row r="314864" customFormat="1"/>
    <row r="314865" customFormat="1"/>
    <row r="314866" customFormat="1"/>
    <row r="314867" customFormat="1"/>
    <row r="314868" customFormat="1"/>
    <row r="314869" customFormat="1"/>
    <row r="314870" customFormat="1"/>
    <row r="314871" customFormat="1"/>
    <row r="314872" customFormat="1"/>
    <row r="314873" customFormat="1"/>
    <row r="314874" customFormat="1"/>
    <row r="314875" customFormat="1"/>
    <row r="314876" customFormat="1"/>
    <row r="314877" customFormat="1"/>
    <row r="314878" customFormat="1"/>
    <row r="314879" customFormat="1"/>
    <row r="314880" customFormat="1"/>
    <row r="314881" customFormat="1"/>
    <row r="314882" customFormat="1"/>
    <row r="314883" customFormat="1"/>
    <row r="314884" customFormat="1"/>
    <row r="314885" customFormat="1"/>
    <row r="314886" customFormat="1"/>
    <row r="314887" customFormat="1"/>
    <row r="314888" customFormat="1"/>
    <row r="314889" customFormat="1"/>
    <row r="314890" customFormat="1"/>
    <row r="314891" customFormat="1"/>
    <row r="314892" customFormat="1"/>
    <row r="314893" customFormat="1"/>
    <row r="314894" customFormat="1"/>
    <row r="314895" customFormat="1"/>
    <row r="314896" customFormat="1"/>
    <row r="314897" customFormat="1"/>
    <row r="314898" customFormat="1"/>
    <row r="314899" customFormat="1"/>
    <row r="314900" customFormat="1"/>
    <row r="314901" customFormat="1"/>
    <row r="314902" customFormat="1"/>
    <row r="314903" customFormat="1"/>
    <row r="314904" customFormat="1"/>
    <row r="314905" customFormat="1"/>
    <row r="314906" customFormat="1"/>
    <row r="314907" customFormat="1"/>
    <row r="314908" customFormat="1"/>
    <row r="314909" customFormat="1"/>
    <row r="314910" customFormat="1"/>
    <row r="314911" customFormat="1"/>
    <row r="314912" customFormat="1"/>
    <row r="314913" customFormat="1"/>
    <row r="314914" customFormat="1"/>
    <row r="314915" customFormat="1"/>
    <row r="314916" customFormat="1"/>
    <row r="314917" customFormat="1"/>
    <row r="314918" customFormat="1"/>
    <row r="314919" customFormat="1"/>
    <row r="314920" customFormat="1"/>
    <row r="314921" customFormat="1"/>
    <row r="314922" customFormat="1"/>
    <row r="314923" customFormat="1"/>
    <row r="314924" customFormat="1"/>
    <row r="314925" customFormat="1"/>
    <row r="314926" customFormat="1"/>
    <row r="314927" customFormat="1"/>
    <row r="314928" customFormat="1"/>
    <row r="314929" customFormat="1"/>
    <row r="314930" customFormat="1"/>
    <row r="314931" customFormat="1"/>
    <row r="314932" customFormat="1"/>
    <row r="314933" customFormat="1"/>
    <row r="314934" customFormat="1"/>
    <row r="314935" customFormat="1"/>
    <row r="314936" customFormat="1"/>
    <row r="314937" customFormat="1"/>
    <row r="314938" customFormat="1"/>
    <row r="314939" customFormat="1"/>
    <row r="314940" customFormat="1"/>
    <row r="314941" customFormat="1"/>
    <row r="314942" customFormat="1"/>
    <row r="314943" customFormat="1"/>
    <row r="314944" customFormat="1"/>
    <row r="314945" customFormat="1"/>
    <row r="314946" customFormat="1"/>
    <row r="314947" customFormat="1"/>
    <row r="314948" customFormat="1"/>
    <row r="314949" customFormat="1"/>
    <row r="314950" customFormat="1"/>
    <row r="314951" customFormat="1"/>
    <row r="314952" customFormat="1"/>
    <row r="314953" customFormat="1"/>
    <row r="314954" customFormat="1"/>
    <row r="314955" customFormat="1"/>
    <row r="314956" customFormat="1"/>
    <row r="314957" customFormat="1"/>
    <row r="314958" customFormat="1"/>
    <row r="314959" customFormat="1"/>
    <row r="314960" customFormat="1"/>
    <row r="314961" customFormat="1"/>
    <row r="314962" customFormat="1"/>
    <row r="314963" customFormat="1"/>
    <row r="314964" customFormat="1"/>
    <row r="314965" customFormat="1"/>
    <row r="314966" customFormat="1"/>
    <row r="314967" customFormat="1"/>
    <row r="314968" customFormat="1"/>
    <row r="314969" customFormat="1"/>
    <row r="314970" customFormat="1"/>
    <row r="314971" customFormat="1"/>
    <row r="314972" customFormat="1"/>
    <row r="314973" customFormat="1"/>
    <row r="314974" customFormat="1"/>
    <row r="314975" customFormat="1"/>
    <row r="314976" customFormat="1"/>
    <row r="314977" customFormat="1"/>
    <row r="314978" customFormat="1"/>
    <row r="314979" customFormat="1"/>
    <row r="314980" customFormat="1"/>
    <row r="314981" customFormat="1"/>
    <row r="314982" customFormat="1"/>
    <row r="314983" customFormat="1"/>
    <row r="314984" customFormat="1"/>
    <row r="314985" customFormat="1"/>
    <row r="314986" customFormat="1"/>
    <row r="314987" customFormat="1"/>
    <row r="314988" customFormat="1"/>
    <row r="314989" customFormat="1"/>
    <row r="314990" customFormat="1"/>
    <row r="314991" customFormat="1"/>
    <row r="314992" customFormat="1"/>
    <row r="314993" customFormat="1"/>
    <row r="314994" customFormat="1"/>
    <row r="314995" customFormat="1"/>
    <row r="314996" customFormat="1"/>
    <row r="314997" customFormat="1"/>
    <row r="314998" customFormat="1"/>
    <row r="314999" customFormat="1"/>
    <row r="315000" customFormat="1"/>
    <row r="315001" customFormat="1"/>
    <row r="315002" customFormat="1"/>
    <row r="315003" customFormat="1"/>
    <row r="315004" customFormat="1"/>
    <row r="315005" customFormat="1"/>
    <row r="315006" customFormat="1"/>
    <row r="315007" customFormat="1"/>
    <row r="315008" customFormat="1"/>
    <row r="315009" customFormat="1"/>
    <row r="315010" customFormat="1"/>
    <row r="315011" customFormat="1"/>
    <row r="315012" customFormat="1"/>
    <row r="315013" customFormat="1"/>
    <row r="315014" customFormat="1"/>
    <row r="315015" customFormat="1"/>
    <row r="315016" customFormat="1"/>
    <row r="315017" customFormat="1"/>
    <row r="315018" customFormat="1"/>
    <row r="315019" customFormat="1"/>
    <row r="315020" customFormat="1"/>
    <row r="315021" customFormat="1"/>
    <row r="315022" customFormat="1"/>
    <row r="315023" customFormat="1"/>
    <row r="315024" customFormat="1"/>
    <row r="315025" customFormat="1"/>
    <row r="315026" customFormat="1"/>
    <row r="315027" customFormat="1"/>
    <row r="315028" customFormat="1"/>
    <row r="315029" customFormat="1"/>
    <row r="315030" customFormat="1"/>
    <row r="315031" customFormat="1"/>
    <row r="315032" customFormat="1"/>
    <row r="315033" customFormat="1"/>
    <row r="315034" customFormat="1"/>
    <row r="315035" customFormat="1"/>
    <row r="315036" customFormat="1"/>
    <row r="315037" customFormat="1"/>
    <row r="315038" customFormat="1"/>
    <row r="315039" customFormat="1"/>
    <row r="315040" customFormat="1"/>
    <row r="315041" customFormat="1"/>
    <row r="315042" customFormat="1"/>
    <row r="315043" customFormat="1"/>
    <row r="315044" customFormat="1"/>
    <row r="315045" customFormat="1"/>
    <row r="315046" customFormat="1"/>
    <row r="315047" customFormat="1"/>
    <row r="315048" customFormat="1"/>
    <row r="315049" customFormat="1"/>
    <row r="315050" customFormat="1"/>
    <row r="315051" customFormat="1"/>
    <row r="315052" customFormat="1"/>
    <row r="315053" customFormat="1"/>
    <row r="315054" customFormat="1"/>
    <row r="315055" customFormat="1"/>
    <row r="315056" customFormat="1"/>
    <row r="315057" customFormat="1"/>
    <row r="315058" customFormat="1"/>
    <row r="315059" customFormat="1"/>
    <row r="315060" customFormat="1"/>
    <row r="315061" customFormat="1"/>
    <row r="315062" customFormat="1"/>
    <row r="315063" customFormat="1"/>
    <row r="315064" customFormat="1"/>
    <row r="315065" customFormat="1"/>
    <row r="315066" customFormat="1"/>
    <row r="315067" customFormat="1"/>
    <row r="315068" customFormat="1"/>
    <row r="315069" customFormat="1"/>
    <row r="315070" customFormat="1"/>
    <row r="315071" customFormat="1"/>
    <row r="315072" customFormat="1"/>
    <row r="315073" customFormat="1"/>
    <row r="315074" customFormat="1"/>
    <row r="315075" customFormat="1"/>
    <row r="315076" customFormat="1"/>
    <row r="315077" customFormat="1"/>
    <row r="315078" customFormat="1"/>
    <row r="315079" customFormat="1"/>
    <row r="315080" customFormat="1"/>
    <row r="315081" customFormat="1"/>
    <row r="315082" customFormat="1"/>
    <row r="315083" customFormat="1"/>
    <row r="315084" customFormat="1"/>
    <row r="315085" customFormat="1"/>
    <row r="315086" customFormat="1"/>
    <row r="315087" customFormat="1"/>
    <row r="315088" customFormat="1"/>
    <row r="315089" customFormat="1"/>
    <row r="315090" customFormat="1"/>
    <row r="315091" customFormat="1"/>
    <row r="315092" customFormat="1"/>
    <row r="315093" customFormat="1"/>
    <row r="315094" customFormat="1"/>
    <row r="315095" customFormat="1"/>
    <row r="315096" customFormat="1"/>
    <row r="315097" customFormat="1"/>
    <row r="315098" customFormat="1"/>
    <row r="315099" customFormat="1"/>
    <row r="315100" customFormat="1"/>
    <row r="315101" customFormat="1"/>
    <row r="315102" customFormat="1"/>
    <row r="315103" customFormat="1"/>
    <row r="315104" customFormat="1"/>
    <row r="315105" customFormat="1"/>
    <row r="315106" customFormat="1"/>
    <row r="315107" customFormat="1"/>
    <row r="315108" customFormat="1"/>
    <row r="315109" customFormat="1"/>
    <row r="315110" customFormat="1"/>
    <row r="315111" customFormat="1"/>
    <row r="315112" customFormat="1"/>
    <row r="315113" customFormat="1"/>
    <row r="315114" customFormat="1"/>
    <row r="315115" customFormat="1"/>
    <row r="315116" customFormat="1"/>
    <row r="315117" customFormat="1"/>
    <row r="315118" customFormat="1"/>
    <row r="315119" customFormat="1"/>
    <row r="315120" customFormat="1"/>
    <row r="315121" customFormat="1"/>
    <row r="315122" customFormat="1"/>
    <row r="315123" customFormat="1"/>
    <row r="315124" customFormat="1"/>
    <row r="315125" customFormat="1"/>
    <row r="315126" customFormat="1"/>
    <row r="315127" customFormat="1"/>
    <row r="315128" customFormat="1"/>
    <row r="315129" customFormat="1"/>
    <row r="315130" customFormat="1"/>
    <row r="315131" customFormat="1"/>
    <row r="315132" customFormat="1"/>
    <row r="315133" customFormat="1"/>
    <row r="315134" customFormat="1"/>
    <row r="315135" customFormat="1"/>
    <row r="315136" customFormat="1"/>
    <row r="315137" customFormat="1"/>
    <row r="315138" customFormat="1"/>
    <row r="315139" customFormat="1"/>
    <row r="315140" customFormat="1"/>
    <row r="315141" customFormat="1"/>
    <row r="315142" customFormat="1"/>
    <row r="315143" customFormat="1"/>
    <row r="315144" customFormat="1"/>
    <row r="315145" customFormat="1"/>
    <row r="315146" customFormat="1"/>
    <row r="315147" customFormat="1"/>
    <row r="315148" customFormat="1"/>
    <row r="315149" customFormat="1"/>
    <row r="315150" customFormat="1"/>
    <row r="315151" customFormat="1"/>
    <row r="315152" customFormat="1"/>
    <row r="315153" customFormat="1"/>
    <row r="315154" customFormat="1"/>
    <row r="315155" customFormat="1"/>
    <row r="315156" customFormat="1"/>
    <row r="315157" customFormat="1"/>
    <row r="315158" customFormat="1"/>
    <row r="315159" customFormat="1"/>
    <row r="315160" customFormat="1"/>
    <row r="315161" customFormat="1"/>
    <row r="315162" customFormat="1"/>
    <row r="315163" customFormat="1"/>
    <row r="315164" customFormat="1"/>
    <row r="315165" customFormat="1"/>
    <row r="315166" customFormat="1"/>
    <row r="315167" customFormat="1"/>
    <row r="315168" customFormat="1"/>
    <row r="315169" customFormat="1"/>
    <row r="315170" customFormat="1"/>
    <row r="315171" customFormat="1"/>
    <row r="315172" customFormat="1"/>
    <row r="315173" customFormat="1"/>
    <row r="315174" customFormat="1"/>
    <row r="315175" customFormat="1"/>
    <row r="315176" customFormat="1"/>
    <row r="315177" customFormat="1"/>
    <row r="315178" customFormat="1"/>
    <row r="315179" customFormat="1"/>
    <row r="315180" customFormat="1"/>
    <row r="315181" customFormat="1"/>
    <row r="315182" customFormat="1"/>
    <row r="315183" customFormat="1"/>
    <row r="315184" customFormat="1"/>
    <row r="315185" customFormat="1"/>
    <row r="315186" customFormat="1"/>
    <row r="315187" customFormat="1"/>
    <row r="315188" customFormat="1"/>
    <row r="315189" customFormat="1"/>
    <row r="315190" customFormat="1"/>
    <row r="315191" customFormat="1"/>
    <row r="315192" customFormat="1"/>
    <row r="315193" customFormat="1"/>
    <row r="315194" customFormat="1"/>
    <row r="315195" customFormat="1"/>
    <row r="315196" customFormat="1"/>
    <row r="315197" customFormat="1"/>
    <row r="315198" customFormat="1"/>
    <row r="315199" customFormat="1"/>
    <row r="315200" customFormat="1"/>
    <row r="315201" customFormat="1"/>
    <row r="315202" customFormat="1"/>
    <row r="315203" customFormat="1"/>
    <row r="315204" customFormat="1"/>
    <row r="315205" customFormat="1"/>
    <row r="315206" customFormat="1"/>
    <row r="315207" customFormat="1"/>
    <row r="315208" customFormat="1"/>
    <row r="315209" customFormat="1"/>
    <row r="315210" customFormat="1"/>
    <row r="315211" customFormat="1"/>
    <row r="315212" customFormat="1"/>
    <row r="315213" customFormat="1"/>
    <row r="315214" customFormat="1"/>
    <row r="315215" customFormat="1"/>
    <row r="315216" customFormat="1"/>
    <row r="315217" customFormat="1"/>
    <row r="315218" customFormat="1"/>
    <row r="315219" customFormat="1"/>
    <row r="315220" customFormat="1"/>
    <row r="315221" customFormat="1"/>
    <row r="315222" customFormat="1"/>
    <row r="315223" customFormat="1"/>
    <row r="315224" customFormat="1"/>
    <row r="315225" customFormat="1"/>
    <row r="315226" customFormat="1"/>
    <row r="315227" customFormat="1"/>
    <row r="315228" customFormat="1"/>
    <row r="315229" customFormat="1"/>
    <row r="315230" customFormat="1"/>
    <row r="315231" customFormat="1"/>
    <row r="315232" customFormat="1"/>
    <row r="315233" customFormat="1"/>
    <row r="315234" customFormat="1"/>
    <row r="315235" customFormat="1"/>
    <row r="315236" customFormat="1"/>
    <row r="315237" customFormat="1"/>
    <row r="315238" customFormat="1"/>
    <row r="315239" customFormat="1"/>
    <row r="315240" customFormat="1"/>
    <row r="315241" customFormat="1"/>
    <row r="315242" customFormat="1"/>
    <row r="315243" customFormat="1"/>
    <row r="315244" customFormat="1"/>
    <row r="315245" customFormat="1"/>
    <row r="315246" customFormat="1"/>
    <row r="315247" customFormat="1"/>
    <row r="315248" customFormat="1"/>
    <row r="315249" customFormat="1"/>
    <row r="315250" customFormat="1"/>
    <row r="315251" customFormat="1"/>
    <row r="315252" customFormat="1"/>
    <row r="315253" customFormat="1"/>
    <row r="315254" customFormat="1"/>
    <row r="315255" customFormat="1"/>
    <row r="315256" customFormat="1"/>
    <row r="315257" customFormat="1"/>
    <row r="315258" customFormat="1"/>
    <row r="315259" customFormat="1"/>
    <row r="315260" customFormat="1"/>
    <row r="315261" customFormat="1"/>
    <row r="315262" customFormat="1"/>
    <row r="315263" customFormat="1"/>
    <row r="315264" customFormat="1"/>
    <row r="315265" customFormat="1"/>
    <row r="315266" customFormat="1"/>
    <row r="315267" customFormat="1"/>
    <row r="315268" customFormat="1"/>
    <row r="315269" customFormat="1"/>
    <row r="315270" customFormat="1"/>
    <row r="315271" customFormat="1"/>
    <row r="315272" customFormat="1"/>
    <row r="315273" customFormat="1"/>
    <row r="315274" customFormat="1"/>
    <row r="315275" customFormat="1"/>
    <row r="315276" customFormat="1"/>
    <row r="315277" customFormat="1"/>
    <row r="315278" customFormat="1"/>
    <row r="315279" customFormat="1"/>
    <row r="315280" customFormat="1"/>
    <row r="315281" customFormat="1"/>
    <row r="315282" customFormat="1"/>
    <row r="315283" customFormat="1"/>
    <row r="315284" customFormat="1"/>
    <row r="315285" customFormat="1"/>
    <row r="315286" customFormat="1"/>
    <row r="315287" customFormat="1"/>
    <row r="315288" customFormat="1"/>
    <row r="315289" customFormat="1"/>
    <row r="315290" customFormat="1"/>
    <row r="315291" customFormat="1"/>
    <row r="315292" customFormat="1"/>
    <row r="315293" customFormat="1"/>
    <row r="315294" customFormat="1"/>
    <row r="315295" customFormat="1"/>
    <row r="315296" customFormat="1"/>
    <row r="315297" customFormat="1"/>
    <row r="315298" customFormat="1"/>
    <row r="315299" customFormat="1"/>
    <row r="315300" customFormat="1"/>
    <row r="315301" customFormat="1"/>
    <row r="315302" customFormat="1"/>
    <row r="315303" customFormat="1"/>
    <row r="315304" customFormat="1"/>
    <row r="315305" customFormat="1"/>
    <row r="315306" customFormat="1"/>
    <row r="315307" customFormat="1"/>
    <row r="315308" customFormat="1"/>
    <row r="315309" customFormat="1"/>
    <row r="315310" customFormat="1"/>
    <row r="315311" customFormat="1"/>
    <row r="315312" customFormat="1"/>
    <row r="315313" customFormat="1"/>
    <row r="315314" customFormat="1"/>
    <row r="315315" customFormat="1"/>
    <row r="315316" customFormat="1"/>
    <row r="315317" customFormat="1"/>
    <row r="315318" customFormat="1"/>
    <row r="315319" customFormat="1"/>
    <row r="315320" customFormat="1"/>
    <row r="315321" customFormat="1"/>
    <row r="315322" customFormat="1"/>
    <row r="315323" customFormat="1"/>
    <row r="315324" customFormat="1"/>
    <row r="315325" customFormat="1"/>
    <row r="315326" customFormat="1"/>
    <row r="315327" customFormat="1"/>
    <row r="315328" customFormat="1"/>
    <row r="315329" customFormat="1"/>
    <row r="315330" customFormat="1"/>
    <row r="315331" customFormat="1"/>
    <row r="315332" customFormat="1"/>
    <row r="315333" customFormat="1"/>
    <row r="315334" customFormat="1"/>
    <row r="315335" customFormat="1"/>
    <row r="315336" customFormat="1"/>
    <row r="315337" customFormat="1"/>
    <row r="315338" customFormat="1"/>
    <row r="315339" customFormat="1"/>
    <row r="315340" customFormat="1"/>
    <row r="315341" customFormat="1"/>
    <row r="315342" customFormat="1"/>
    <row r="315343" customFormat="1"/>
    <row r="315344" customFormat="1"/>
    <row r="315345" customFormat="1"/>
    <row r="315346" customFormat="1"/>
    <row r="315347" customFormat="1"/>
    <row r="315348" customFormat="1"/>
    <row r="315349" customFormat="1"/>
    <row r="315350" customFormat="1"/>
    <row r="315351" customFormat="1"/>
    <row r="315352" customFormat="1"/>
    <row r="315353" customFormat="1"/>
    <row r="315354" customFormat="1"/>
    <row r="315355" customFormat="1"/>
    <row r="315356" customFormat="1"/>
    <row r="315357" customFormat="1"/>
    <row r="315358" customFormat="1"/>
    <row r="315359" customFormat="1"/>
    <row r="315360" customFormat="1"/>
    <row r="315361" customFormat="1"/>
    <row r="315362" customFormat="1"/>
    <row r="315363" customFormat="1"/>
    <row r="315364" customFormat="1"/>
    <row r="315365" customFormat="1"/>
    <row r="315366" customFormat="1"/>
    <row r="315367" customFormat="1"/>
    <row r="315368" customFormat="1"/>
    <row r="315369" customFormat="1"/>
    <row r="315370" customFormat="1"/>
    <row r="315371" customFormat="1"/>
    <row r="315372" customFormat="1"/>
    <row r="315373" customFormat="1"/>
    <row r="315374" customFormat="1"/>
    <row r="315375" customFormat="1"/>
    <row r="315376" customFormat="1"/>
    <row r="315377" customFormat="1"/>
    <row r="315378" customFormat="1"/>
    <row r="315379" customFormat="1"/>
    <row r="315380" customFormat="1"/>
    <row r="315381" customFormat="1"/>
    <row r="315382" customFormat="1"/>
    <row r="315383" customFormat="1"/>
    <row r="315384" customFormat="1"/>
    <row r="315385" customFormat="1"/>
    <row r="315386" customFormat="1"/>
    <row r="315387" customFormat="1"/>
    <row r="315388" customFormat="1"/>
    <row r="315389" customFormat="1"/>
    <row r="315390" customFormat="1"/>
    <row r="315391" customFormat="1"/>
    <row r="315392" customFormat="1"/>
    <row r="315393" customFormat="1"/>
    <row r="315394" customFormat="1"/>
    <row r="315395" customFormat="1"/>
    <row r="315396" customFormat="1"/>
    <row r="315397" customFormat="1"/>
    <row r="315398" customFormat="1"/>
    <row r="315399" customFormat="1"/>
    <row r="315400" customFormat="1"/>
    <row r="315401" customFormat="1"/>
    <row r="315402" customFormat="1"/>
    <row r="315403" customFormat="1"/>
    <row r="315404" customFormat="1"/>
    <row r="315405" customFormat="1"/>
    <row r="315406" customFormat="1"/>
    <row r="315407" customFormat="1"/>
    <row r="315408" customFormat="1"/>
    <row r="315409" customFormat="1"/>
    <row r="315410" customFormat="1"/>
    <row r="315411" customFormat="1"/>
    <row r="315412" customFormat="1"/>
    <row r="315413" customFormat="1"/>
    <row r="315414" customFormat="1"/>
    <row r="315415" customFormat="1"/>
    <row r="315416" customFormat="1"/>
    <row r="315417" customFormat="1"/>
    <row r="315418" customFormat="1"/>
    <row r="315419" customFormat="1"/>
    <row r="315420" customFormat="1"/>
    <row r="315421" customFormat="1"/>
    <row r="315422" customFormat="1"/>
    <row r="315423" customFormat="1"/>
    <row r="315424" customFormat="1"/>
    <row r="315425" customFormat="1"/>
    <row r="315426" customFormat="1"/>
    <row r="315427" customFormat="1"/>
    <row r="315428" customFormat="1"/>
    <row r="315429" customFormat="1"/>
    <row r="315430" customFormat="1"/>
    <row r="315431" customFormat="1"/>
    <row r="315432" customFormat="1"/>
    <row r="315433" customFormat="1"/>
    <row r="315434" customFormat="1"/>
    <row r="315435" customFormat="1"/>
    <row r="315436" customFormat="1"/>
    <row r="315437" customFormat="1"/>
    <row r="315438" customFormat="1"/>
    <row r="315439" customFormat="1"/>
    <row r="315440" customFormat="1"/>
    <row r="315441" customFormat="1"/>
    <row r="315442" customFormat="1"/>
    <row r="315443" customFormat="1"/>
    <row r="315444" customFormat="1"/>
    <row r="315445" customFormat="1"/>
    <row r="315446" customFormat="1"/>
    <row r="315447" customFormat="1"/>
    <row r="315448" customFormat="1"/>
    <row r="315449" customFormat="1"/>
    <row r="315450" customFormat="1"/>
    <row r="315451" customFormat="1"/>
    <row r="315452" customFormat="1"/>
    <row r="315453" customFormat="1"/>
    <row r="315454" customFormat="1"/>
    <row r="315455" customFormat="1"/>
    <row r="315456" customFormat="1"/>
    <row r="315457" customFormat="1"/>
    <row r="315458" customFormat="1"/>
    <row r="315459" customFormat="1"/>
    <row r="315460" customFormat="1"/>
    <row r="315461" customFormat="1"/>
    <row r="315462" customFormat="1"/>
    <row r="315463" customFormat="1"/>
    <row r="315464" customFormat="1"/>
    <row r="315465" customFormat="1"/>
    <row r="315466" customFormat="1"/>
    <row r="315467" customFormat="1"/>
    <row r="315468" customFormat="1"/>
    <row r="315469" customFormat="1"/>
    <row r="315470" customFormat="1"/>
    <row r="315471" customFormat="1"/>
    <row r="315472" customFormat="1"/>
    <row r="315473" customFormat="1"/>
    <row r="315474" customFormat="1"/>
    <row r="315475" customFormat="1"/>
    <row r="315476" customFormat="1"/>
    <row r="315477" customFormat="1"/>
    <row r="315478" customFormat="1"/>
    <row r="315479" customFormat="1"/>
    <row r="315480" customFormat="1"/>
    <row r="315481" customFormat="1"/>
    <row r="315482" customFormat="1"/>
    <row r="315483" customFormat="1"/>
    <row r="315484" customFormat="1"/>
    <row r="315485" customFormat="1"/>
    <row r="315486" customFormat="1"/>
    <row r="315487" customFormat="1"/>
    <row r="315488" customFormat="1"/>
    <row r="315489" customFormat="1"/>
    <row r="315490" customFormat="1"/>
    <row r="315491" customFormat="1"/>
    <row r="315492" customFormat="1"/>
    <row r="315493" customFormat="1"/>
    <row r="315494" customFormat="1"/>
    <row r="315495" customFormat="1"/>
    <row r="315496" customFormat="1"/>
    <row r="315497" customFormat="1"/>
    <row r="315498" customFormat="1"/>
    <row r="315499" customFormat="1"/>
    <row r="315500" customFormat="1"/>
    <row r="315501" customFormat="1"/>
    <row r="315502" customFormat="1"/>
    <row r="315503" customFormat="1"/>
    <row r="315504" customFormat="1"/>
    <row r="315505" customFormat="1"/>
    <row r="315506" customFormat="1"/>
    <row r="315507" customFormat="1"/>
    <row r="315508" customFormat="1"/>
    <row r="315509" customFormat="1"/>
    <row r="315510" customFormat="1"/>
    <row r="315511" customFormat="1"/>
    <row r="315512" customFormat="1"/>
    <row r="315513" customFormat="1"/>
    <row r="315514" customFormat="1"/>
    <row r="315515" customFormat="1"/>
    <row r="315516" customFormat="1"/>
    <row r="315517" customFormat="1"/>
    <row r="315518" customFormat="1"/>
    <row r="315519" customFormat="1"/>
    <row r="315520" customFormat="1"/>
    <row r="315521" customFormat="1"/>
    <row r="315522" customFormat="1"/>
    <row r="315523" customFormat="1"/>
    <row r="315524" customFormat="1"/>
    <row r="315525" customFormat="1"/>
    <row r="315526" customFormat="1"/>
    <row r="315527" customFormat="1"/>
    <row r="315528" customFormat="1"/>
    <row r="315529" customFormat="1"/>
    <row r="315530" customFormat="1"/>
    <row r="315531" customFormat="1"/>
    <row r="315532" customFormat="1"/>
    <row r="315533" customFormat="1"/>
    <row r="315534" customFormat="1"/>
    <row r="315535" customFormat="1"/>
    <row r="315536" customFormat="1"/>
    <row r="315537" customFormat="1"/>
    <row r="315538" customFormat="1"/>
    <row r="315539" customFormat="1"/>
    <row r="315540" customFormat="1"/>
    <row r="315541" customFormat="1"/>
    <row r="315542" customFormat="1"/>
    <row r="315543" customFormat="1"/>
    <row r="315544" customFormat="1"/>
    <row r="315545" customFormat="1"/>
    <row r="315546" customFormat="1"/>
    <row r="315547" customFormat="1"/>
    <row r="315548" customFormat="1"/>
    <row r="315549" customFormat="1"/>
    <row r="315550" customFormat="1"/>
    <row r="315551" customFormat="1"/>
    <row r="315552" customFormat="1"/>
    <row r="315553" customFormat="1"/>
    <row r="315554" customFormat="1"/>
    <row r="315555" customFormat="1"/>
    <row r="315556" customFormat="1"/>
    <row r="315557" customFormat="1"/>
    <row r="315558" customFormat="1"/>
    <row r="315559" customFormat="1"/>
    <row r="315560" customFormat="1"/>
    <row r="315561" customFormat="1"/>
    <row r="315562" customFormat="1"/>
    <row r="315563" customFormat="1"/>
    <row r="315564" customFormat="1"/>
    <row r="315565" customFormat="1"/>
    <row r="315566" customFormat="1"/>
    <row r="315567" customFormat="1"/>
    <row r="315568" customFormat="1"/>
    <row r="315569" customFormat="1"/>
    <row r="315570" customFormat="1"/>
    <row r="315571" customFormat="1"/>
    <row r="315572" customFormat="1"/>
    <row r="315573" customFormat="1"/>
    <row r="315574" customFormat="1"/>
    <row r="315575" customFormat="1"/>
    <row r="315576" customFormat="1"/>
    <row r="315577" customFormat="1"/>
    <row r="315578" customFormat="1"/>
    <row r="315579" customFormat="1"/>
    <row r="315580" customFormat="1"/>
    <row r="315581" customFormat="1"/>
    <row r="315582" customFormat="1"/>
    <row r="315583" customFormat="1"/>
    <row r="315584" customFormat="1"/>
    <row r="315585" customFormat="1"/>
    <row r="315586" customFormat="1"/>
    <row r="315587" customFormat="1"/>
    <row r="315588" customFormat="1"/>
    <row r="315589" customFormat="1"/>
    <row r="315590" customFormat="1"/>
    <row r="315591" customFormat="1"/>
    <row r="315592" customFormat="1"/>
    <row r="315593" customFormat="1"/>
    <row r="315594" customFormat="1"/>
    <row r="315595" customFormat="1"/>
    <row r="315596" customFormat="1"/>
    <row r="315597" customFormat="1"/>
    <row r="315598" customFormat="1"/>
    <row r="315599" customFormat="1"/>
    <row r="315600" customFormat="1"/>
    <row r="315601" customFormat="1"/>
    <row r="315602" customFormat="1"/>
    <row r="315603" customFormat="1"/>
    <row r="315604" customFormat="1"/>
    <row r="315605" customFormat="1"/>
    <row r="315606" customFormat="1"/>
    <row r="315607" customFormat="1"/>
    <row r="315608" customFormat="1"/>
    <row r="315609" customFormat="1"/>
    <row r="315610" customFormat="1"/>
    <row r="315611" customFormat="1"/>
    <row r="315612" customFormat="1"/>
    <row r="315613" customFormat="1"/>
    <row r="315614" customFormat="1"/>
    <row r="315615" customFormat="1"/>
    <row r="315616" customFormat="1"/>
    <row r="315617" customFormat="1"/>
    <row r="315618" customFormat="1"/>
    <row r="315619" customFormat="1"/>
    <row r="315620" customFormat="1"/>
    <row r="315621" customFormat="1"/>
    <row r="315622" customFormat="1"/>
    <row r="315623" customFormat="1"/>
    <row r="315624" customFormat="1"/>
    <row r="315625" customFormat="1"/>
    <row r="315626" customFormat="1"/>
    <row r="315627" customFormat="1"/>
    <row r="315628" customFormat="1"/>
    <row r="315629" customFormat="1"/>
    <row r="315630" customFormat="1"/>
    <row r="315631" customFormat="1"/>
    <row r="315632" customFormat="1"/>
    <row r="315633" customFormat="1"/>
    <row r="315634" customFormat="1"/>
    <row r="315635" customFormat="1"/>
    <row r="315636" customFormat="1"/>
    <row r="315637" customFormat="1"/>
    <row r="315638" customFormat="1"/>
    <row r="315639" customFormat="1"/>
    <row r="315640" customFormat="1"/>
    <row r="315641" customFormat="1"/>
    <row r="315642" customFormat="1"/>
    <row r="315643" customFormat="1"/>
    <row r="315644" customFormat="1"/>
    <row r="315645" customFormat="1"/>
    <row r="315646" customFormat="1"/>
    <row r="315647" customFormat="1"/>
    <row r="315648" customFormat="1"/>
    <row r="315649" customFormat="1"/>
    <row r="315650" customFormat="1"/>
    <row r="315651" customFormat="1"/>
    <row r="315652" customFormat="1"/>
    <row r="315653" customFormat="1"/>
    <row r="315654" customFormat="1"/>
    <row r="315655" customFormat="1"/>
    <row r="315656" customFormat="1"/>
    <row r="315657" customFormat="1"/>
    <row r="315658" customFormat="1"/>
    <row r="315659" customFormat="1"/>
    <row r="315660" customFormat="1"/>
    <row r="315661" customFormat="1"/>
    <row r="315662" customFormat="1"/>
    <row r="315663" customFormat="1"/>
    <row r="315664" customFormat="1"/>
    <row r="315665" customFormat="1"/>
    <row r="315666" customFormat="1"/>
    <row r="315667" customFormat="1"/>
    <row r="315668" customFormat="1"/>
    <row r="315669" customFormat="1"/>
    <row r="315670" customFormat="1"/>
    <row r="315671" customFormat="1"/>
    <row r="315672" customFormat="1"/>
    <row r="315673" customFormat="1"/>
    <row r="315674" customFormat="1"/>
    <row r="315675" customFormat="1"/>
    <row r="315676" customFormat="1"/>
    <row r="315677" customFormat="1"/>
    <row r="315678" customFormat="1"/>
    <row r="315679" customFormat="1"/>
    <row r="315680" customFormat="1"/>
    <row r="315681" customFormat="1"/>
    <row r="315682" customFormat="1"/>
    <row r="315683" customFormat="1"/>
    <row r="315684" customFormat="1"/>
    <row r="315685" customFormat="1"/>
    <row r="315686" customFormat="1"/>
    <row r="315687" customFormat="1"/>
    <row r="315688" customFormat="1"/>
    <row r="315689" customFormat="1"/>
    <row r="315690" customFormat="1"/>
    <row r="315691" customFormat="1"/>
    <row r="315692" customFormat="1"/>
    <row r="315693" customFormat="1"/>
    <row r="315694" customFormat="1"/>
    <row r="315695" customFormat="1"/>
    <row r="315696" customFormat="1"/>
    <row r="315697" customFormat="1"/>
    <row r="315698" customFormat="1"/>
    <row r="315699" customFormat="1"/>
    <row r="315700" customFormat="1"/>
    <row r="315701" customFormat="1"/>
    <row r="315702" customFormat="1"/>
    <row r="315703" customFormat="1"/>
    <row r="315704" customFormat="1"/>
    <row r="315705" customFormat="1"/>
    <row r="315706" customFormat="1"/>
    <row r="315707" customFormat="1"/>
    <row r="315708" customFormat="1"/>
    <row r="315709" customFormat="1"/>
    <row r="315710" customFormat="1"/>
    <row r="315711" customFormat="1"/>
    <row r="315712" customFormat="1"/>
    <row r="315713" customFormat="1"/>
    <row r="315714" customFormat="1"/>
    <row r="315715" customFormat="1"/>
    <row r="315716" customFormat="1"/>
    <row r="315717" customFormat="1"/>
    <row r="315718" customFormat="1"/>
    <row r="315719" customFormat="1"/>
    <row r="315720" customFormat="1"/>
    <row r="315721" customFormat="1"/>
    <row r="315722" customFormat="1"/>
    <row r="315723" customFormat="1"/>
    <row r="315724" customFormat="1"/>
    <row r="315725" customFormat="1"/>
    <row r="315726" customFormat="1"/>
    <row r="315727" customFormat="1"/>
    <row r="315728" customFormat="1"/>
    <row r="315729" customFormat="1"/>
    <row r="315730" customFormat="1"/>
    <row r="315731" customFormat="1"/>
    <row r="315732" customFormat="1"/>
    <row r="315733" customFormat="1"/>
    <row r="315734" customFormat="1"/>
    <row r="315735" customFormat="1"/>
    <row r="315736" customFormat="1"/>
    <row r="315737" customFormat="1"/>
    <row r="315738" customFormat="1"/>
    <row r="315739" customFormat="1"/>
    <row r="315740" customFormat="1"/>
    <row r="315741" customFormat="1"/>
    <row r="315742" customFormat="1"/>
    <row r="315743" customFormat="1"/>
    <row r="315744" customFormat="1"/>
    <row r="315745" customFormat="1"/>
    <row r="315746" customFormat="1"/>
    <row r="315747" customFormat="1"/>
    <row r="315748" customFormat="1"/>
    <row r="315749" customFormat="1"/>
    <row r="315750" customFormat="1"/>
    <row r="315751" customFormat="1"/>
    <row r="315752" customFormat="1"/>
    <row r="315753" customFormat="1"/>
    <row r="315754" customFormat="1"/>
    <row r="315755" customFormat="1"/>
    <row r="315756" customFormat="1"/>
    <row r="315757" customFormat="1"/>
    <row r="315758" customFormat="1"/>
    <row r="315759" customFormat="1"/>
    <row r="315760" customFormat="1"/>
    <row r="315761" customFormat="1"/>
    <row r="315762" customFormat="1"/>
    <row r="315763" customFormat="1"/>
    <row r="315764" customFormat="1"/>
    <row r="315765" customFormat="1"/>
    <row r="315766" customFormat="1"/>
    <row r="315767" customFormat="1"/>
    <row r="315768" customFormat="1"/>
    <row r="315769" customFormat="1"/>
    <row r="315770" customFormat="1"/>
    <row r="315771" customFormat="1"/>
    <row r="315772" customFormat="1"/>
    <row r="315773" customFormat="1"/>
    <row r="315774" customFormat="1"/>
    <row r="315775" customFormat="1"/>
    <row r="315776" customFormat="1"/>
    <row r="315777" customFormat="1"/>
    <row r="315778" customFormat="1"/>
    <row r="315779" customFormat="1"/>
    <row r="315780" customFormat="1"/>
    <row r="315781" customFormat="1"/>
    <row r="315782" customFormat="1"/>
    <row r="315783" customFormat="1"/>
    <row r="315784" customFormat="1"/>
    <row r="315785" customFormat="1"/>
    <row r="315786" customFormat="1"/>
    <row r="315787" customFormat="1"/>
    <row r="315788" customFormat="1"/>
    <row r="315789" customFormat="1"/>
    <row r="315790" customFormat="1"/>
    <row r="315791" customFormat="1"/>
    <row r="315792" customFormat="1"/>
    <row r="315793" customFormat="1"/>
    <row r="315794" customFormat="1"/>
    <row r="315795" customFormat="1"/>
    <row r="315796" customFormat="1"/>
    <row r="315797" customFormat="1"/>
    <row r="315798" customFormat="1"/>
    <row r="315799" customFormat="1"/>
    <row r="315800" customFormat="1"/>
    <row r="315801" customFormat="1"/>
    <row r="315802" customFormat="1"/>
    <row r="315803" customFormat="1"/>
    <row r="315804" customFormat="1"/>
    <row r="315805" customFormat="1"/>
    <row r="315806" customFormat="1"/>
    <row r="315807" customFormat="1"/>
    <row r="315808" customFormat="1"/>
    <row r="315809" customFormat="1"/>
    <row r="315810" customFormat="1"/>
    <row r="315811" customFormat="1"/>
    <row r="315812" customFormat="1"/>
    <row r="315813" customFormat="1"/>
    <row r="315814" customFormat="1"/>
    <row r="315815" customFormat="1"/>
    <row r="315816" customFormat="1"/>
    <row r="315817" customFormat="1"/>
    <row r="315818" customFormat="1"/>
    <row r="315819" customFormat="1"/>
    <row r="315820" customFormat="1"/>
    <row r="315821" customFormat="1"/>
    <row r="315822" customFormat="1"/>
    <row r="315823" customFormat="1"/>
    <row r="315824" customFormat="1"/>
    <row r="315825" customFormat="1"/>
    <row r="315826" customFormat="1"/>
    <row r="315827" customFormat="1"/>
    <row r="315828" customFormat="1"/>
    <row r="315829" customFormat="1"/>
    <row r="315830" customFormat="1"/>
    <row r="315831" customFormat="1"/>
    <row r="315832" customFormat="1"/>
    <row r="315833" customFormat="1"/>
    <row r="315834" customFormat="1"/>
    <row r="315835" customFormat="1"/>
    <row r="315836" customFormat="1"/>
    <row r="315837" customFormat="1"/>
    <row r="315838" customFormat="1"/>
    <row r="315839" customFormat="1"/>
    <row r="315840" customFormat="1"/>
    <row r="315841" customFormat="1"/>
    <row r="315842" customFormat="1"/>
    <row r="315843" customFormat="1"/>
    <row r="315844" customFormat="1"/>
    <row r="315845" customFormat="1"/>
    <row r="315846" customFormat="1"/>
    <row r="315847" customFormat="1"/>
    <row r="315848" customFormat="1"/>
    <row r="315849" customFormat="1"/>
    <row r="315850" customFormat="1"/>
    <row r="315851" customFormat="1"/>
    <row r="315852" customFormat="1"/>
    <row r="315853" customFormat="1"/>
    <row r="315854" customFormat="1"/>
    <row r="315855" customFormat="1"/>
    <row r="315856" customFormat="1"/>
    <row r="315857" customFormat="1"/>
    <row r="315858" customFormat="1"/>
    <row r="315859" customFormat="1"/>
    <row r="315860" customFormat="1"/>
    <row r="315861" customFormat="1"/>
    <row r="315862" customFormat="1"/>
    <row r="315863" customFormat="1"/>
    <row r="315864" customFormat="1"/>
    <row r="315865" customFormat="1"/>
    <row r="315866" customFormat="1"/>
    <row r="315867" customFormat="1"/>
    <row r="315868" customFormat="1"/>
    <row r="315869" customFormat="1"/>
    <row r="315870" customFormat="1"/>
    <row r="315871" customFormat="1"/>
    <row r="315872" customFormat="1"/>
    <row r="315873" customFormat="1"/>
    <row r="315874" customFormat="1"/>
    <row r="315875" customFormat="1"/>
    <row r="315876" customFormat="1"/>
    <row r="315877" customFormat="1"/>
    <row r="315878" customFormat="1"/>
    <row r="315879" customFormat="1"/>
    <row r="315880" customFormat="1"/>
    <row r="315881" customFormat="1"/>
    <row r="315882" customFormat="1"/>
    <row r="315883" customFormat="1"/>
    <row r="315884" customFormat="1"/>
    <row r="315885" customFormat="1"/>
    <row r="315886" customFormat="1"/>
    <row r="315887" customFormat="1"/>
    <row r="315888" customFormat="1"/>
    <row r="315889" customFormat="1"/>
    <row r="315890" customFormat="1"/>
    <row r="315891" customFormat="1"/>
    <row r="315892" customFormat="1"/>
    <row r="315893" customFormat="1"/>
    <row r="315894" customFormat="1"/>
    <row r="315895" customFormat="1"/>
    <row r="315896" customFormat="1"/>
    <row r="315897" customFormat="1"/>
    <row r="315898" customFormat="1"/>
    <row r="315899" customFormat="1"/>
    <row r="315900" customFormat="1"/>
    <row r="315901" customFormat="1"/>
    <row r="315902" customFormat="1"/>
    <row r="315903" customFormat="1"/>
    <row r="315904" customFormat="1"/>
    <row r="315905" customFormat="1"/>
    <row r="315906" customFormat="1"/>
    <row r="315907" customFormat="1"/>
    <row r="315908" customFormat="1"/>
    <row r="315909" customFormat="1"/>
    <row r="315910" customFormat="1"/>
    <row r="315911" customFormat="1"/>
    <row r="315912" customFormat="1"/>
    <row r="315913" customFormat="1"/>
    <row r="315914" customFormat="1"/>
    <row r="315915" customFormat="1"/>
    <row r="315916" customFormat="1"/>
    <row r="315917" customFormat="1"/>
    <row r="315918" customFormat="1"/>
    <row r="315919" customFormat="1"/>
    <row r="315920" customFormat="1"/>
    <row r="315921" customFormat="1"/>
    <row r="315922" customFormat="1"/>
    <row r="315923" customFormat="1"/>
    <row r="315924" customFormat="1"/>
    <row r="315925" customFormat="1"/>
    <row r="315926" customFormat="1"/>
    <row r="315927" customFormat="1"/>
    <row r="315928" customFormat="1"/>
    <row r="315929" customFormat="1"/>
    <row r="315930" customFormat="1"/>
    <row r="315931" customFormat="1"/>
    <row r="315932" customFormat="1"/>
    <row r="315933" customFormat="1"/>
    <row r="315934" customFormat="1"/>
    <row r="315935" customFormat="1"/>
    <row r="315936" customFormat="1"/>
    <row r="315937" customFormat="1"/>
    <row r="315938" customFormat="1"/>
    <row r="315939" customFormat="1"/>
    <row r="315940" customFormat="1"/>
    <row r="315941" customFormat="1"/>
    <row r="315942" customFormat="1"/>
    <row r="315943" customFormat="1"/>
    <row r="315944" customFormat="1"/>
    <row r="315945" customFormat="1"/>
    <row r="315946" customFormat="1"/>
    <row r="315947" customFormat="1"/>
    <row r="315948" customFormat="1"/>
    <row r="315949" customFormat="1"/>
    <row r="315950" customFormat="1"/>
    <row r="315951" customFormat="1"/>
    <row r="315952" customFormat="1"/>
    <row r="315953" customFormat="1"/>
    <row r="315954" customFormat="1"/>
    <row r="315955" customFormat="1"/>
    <row r="315956" customFormat="1"/>
    <row r="315957" customFormat="1"/>
    <row r="315958" customFormat="1"/>
    <row r="315959" customFormat="1"/>
    <row r="315960" customFormat="1"/>
    <row r="315961" customFormat="1"/>
    <row r="315962" customFormat="1"/>
    <row r="315963" customFormat="1"/>
    <row r="315964" customFormat="1"/>
    <row r="315965" customFormat="1"/>
    <row r="315966" customFormat="1"/>
    <row r="315967" customFormat="1"/>
    <row r="315968" customFormat="1"/>
    <row r="315969" customFormat="1"/>
    <row r="315970" customFormat="1"/>
    <row r="315971" customFormat="1"/>
    <row r="315972" customFormat="1"/>
    <row r="315973" customFormat="1"/>
    <row r="315974" customFormat="1"/>
    <row r="315975" customFormat="1"/>
    <row r="315976" customFormat="1"/>
    <row r="315977" customFormat="1"/>
    <row r="315978" customFormat="1"/>
    <row r="315979" customFormat="1"/>
    <row r="315980" customFormat="1"/>
    <row r="315981" customFormat="1"/>
    <row r="315982" customFormat="1"/>
    <row r="315983" customFormat="1"/>
    <row r="315984" customFormat="1"/>
    <row r="315985" customFormat="1"/>
    <row r="315986" customFormat="1"/>
    <row r="315987" customFormat="1"/>
    <row r="315988" customFormat="1"/>
    <row r="315989" customFormat="1"/>
    <row r="315990" customFormat="1"/>
    <row r="315991" customFormat="1"/>
    <row r="315992" customFormat="1"/>
    <row r="315993" customFormat="1"/>
    <row r="315994" customFormat="1"/>
    <row r="315995" customFormat="1"/>
    <row r="315996" customFormat="1"/>
    <row r="315997" customFormat="1"/>
    <row r="315998" customFormat="1"/>
    <row r="315999" customFormat="1"/>
    <row r="316000" customFormat="1"/>
    <row r="316001" customFormat="1"/>
    <row r="316002" customFormat="1"/>
    <row r="316003" customFormat="1"/>
    <row r="316004" customFormat="1"/>
    <row r="316005" customFormat="1"/>
    <row r="316006" customFormat="1"/>
    <row r="316007" customFormat="1"/>
    <row r="316008" customFormat="1"/>
    <row r="316009" customFormat="1"/>
    <row r="316010" customFormat="1"/>
    <row r="316011" customFormat="1"/>
    <row r="316012" customFormat="1"/>
    <row r="316013" customFormat="1"/>
    <row r="316014" customFormat="1"/>
    <row r="316015" customFormat="1"/>
    <row r="316016" customFormat="1"/>
    <row r="316017" customFormat="1"/>
    <row r="316018" customFormat="1"/>
    <row r="316019" customFormat="1"/>
    <row r="316020" customFormat="1"/>
    <row r="316021" customFormat="1"/>
    <row r="316022" customFormat="1"/>
    <row r="316023" customFormat="1"/>
    <row r="316024" customFormat="1"/>
    <row r="316025" customFormat="1"/>
    <row r="316026" customFormat="1"/>
    <row r="316027" customFormat="1"/>
    <row r="316028" customFormat="1"/>
    <row r="316029" customFormat="1"/>
    <row r="316030" customFormat="1"/>
    <row r="316031" customFormat="1"/>
    <row r="316032" customFormat="1"/>
    <row r="316033" customFormat="1"/>
    <row r="316034" customFormat="1"/>
    <row r="316035" customFormat="1"/>
    <row r="316036" customFormat="1"/>
    <row r="316037" customFormat="1"/>
    <row r="316038" customFormat="1"/>
    <row r="316039" customFormat="1"/>
    <row r="316040" customFormat="1"/>
    <row r="316041" customFormat="1"/>
    <row r="316042" customFormat="1"/>
    <row r="316043" customFormat="1"/>
    <row r="316044" customFormat="1"/>
    <row r="316045" customFormat="1"/>
    <row r="316046" customFormat="1"/>
    <row r="316047" customFormat="1"/>
    <row r="316048" customFormat="1"/>
    <row r="316049" customFormat="1"/>
    <row r="316050" customFormat="1"/>
    <row r="316051" customFormat="1"/>
    <row r="316052" customFormat="1"/>
    <row r="316053" customFormat="1"/>
    <row r="316054" customFormat="1"/>
    <row r="316055" customFormat="1"/>
    <row r="316056" customFormat="1"/>
    <row r="316057" customFormat="1"/>
    <row r="316058" customFormat="1"/>
    <row r="316059" customFormat="1"/>
    <row r="316060" customFormat="1"/>
    <row r="316061" customFormat="1"/>
    <row r="316062" customFormat="1"/>
    <row r="316063" customFormat="1"/>
    <row r="316064" customFormat="1"/>
    <row r="316065" customFormat="1"/>
    <row r="316066" customFormat="1"/>
    <row r="316067" customFormat="1"/>
    <row r="316068" customFormat="1"/>
    <row r="316069" customFormat="1"/>
    <row r="316070" customFormat="1"/>
    <row r="316071" customFormat="1"/>
    <row r="316072" customFormat="1"/>
    <row r="316073" customFormat="1"/>
    <row r="316074" customFormat="1"/>
    <row r="316075" customFormat="1"/>
    <row r="316076" customFormat="1"/>
    <row r="316077" customFormat="1"/>
    <row r="316078" customFormat="1"/>
    <row r="316079" customFormat="1"/>
    <row r="316080" customFormat="1"/>
    <row r="316081" customFormat="1"/>
    <row r="316082" customFormat="1"/>
    <row r="316083" customFormat="1"/>
    <row r="316084" customFormat="1"/>
    <row r="316085" customFormat="1"/>
    <row r="316086" customFormat="1"/>
    <row r="316087" customFormat="1"/>
    <row r="316088" customFormat="1"/>
    <row r="316089" customFormat="1"/>
    <row r="316090" customFormat="1"/>
    <row r="316091" customFormat="1"/>
    <row r="316092" customFormat="1"/>
    <row r="316093" customFormat="1"/>
    <row r="316094" customFormat="1"/>
    <row r="316095" customFormat="1"/>
    <row r="316096" customFormat="1"/>
    <row r="316097" customFormat="1"/>
    <row r="316098" customFormat="1"/>
    <row r="316099" customFormat="1"/>
    <row r="316100" customFormat="1"/>
    <row r="316101" customFormat="1"/>
    <row r="316102" customFormat="1"/>
    <row r="316103" customFormat="1"/>
    <row r="316104" customFormat="1"/>
    <row r="316105" customFormat="1"/>
    <row r="316106" customFormat="1"/>
    <row r="316107" customFormat="1"/>
    <row r="316108" customFormat="1"/>
    <row r="316109" customFormat="1"/>
    <row r="316110" customFormat="1"/>
    <row r="316111" customFormat="1"/>
    <row r="316112" customFormat="1"/>
    <row r="316113" customFormat="1"/>
    <row r="316114" customFormat="1"/>
    <row r="316115" customFormat="1"/>
    <row r="316116" customFormat="1"/>
    <row r="316117" customFormat="1"/>
    <row r="316118" customFormat="1"/>
    <row r="316119" customFormat="1"/>
    <row r="316120" customFormat="1"/>
    <row r="316121" customFormat="1"/>
    <row r="316122" customFormat="1"/>
    <row r="316123" customFormat="1"/>
    <row r="316124" customFormat="1"/>
    <row r="316125" customFormat="1"/>
    <row r="316126" customFormat="1"/>
    <row r="316127" customFormat="1"/>
    <row r="316128" customFormat="1"/>
    <row r="316129" customFormat="1"/>
    <row r="316130" customFormat="1"/>
    <row r="316131" customFormat="1"/>
    <row r="316132" customFormat="1"/>
    <row r="316133" customFormat="1"/>
    <row r="316134" customFormat="1"/>
    <row r="316135" customFormat="1"/>
    <row r="316136" customFormat="1"/>
    <row r="316137" customFormat="1"/>
    <row r="316138" customFormat="1"/>
    <row r="316139" customFormat="1"/>
    <row r="316140" customFormat="1"/>
    <row r="316141" customFormat="1"/>
    <row r="316142" customFormat="1"/>
    <row r="316143" customFormat="1"/>
    <row r="316144" customFormat="1"/>
    <row r="316145" customFormat="1"/>
    <row r="316146" customFormat="1"/>
    <row r="316147" customFormat="1"/>
    <row r="316148" customFormat="1"/>
    <row r="316149" customFormat="1"/>
    <row r="316150" customFormat="1"/>
    <row r="316151" customFormat="1"/>
    <row r="316152" customFormat="1"/>
    <row r="316153" customFormat="1"/>
    <row r="316154" customFormat="1"/>
    <row r="316155" customFormat="1"/>
    <row r="316156" customFormat="1"/>
    <row r="316157" customFormat="1"/>
    <row r="316158" customFormat="1"/>
    <row r="316159" customFormat="1"/>
    <row r="316160" customFormat="1"/>
    <row r="316161" customFormat="1"/>
    <row r="316162" customFormat="1"/>
    <row r="316163" customFormat="1"/>
    <row r="316164" customFormat="1"/>
    <row r="316165" customFormat="1"/>
    <row r="316166" customFormat="1"/>
    <row r="316167" customFormat="1"/>
    <row r="316168" customFormat="1"/>
    <row r="316169" customFormat="1"/>
    <row r="316170" customFormat="1"/>
    <row r="316171" customFormat="1"/>
    <row r="316172" customFormat="1"/>
    <row r="316173" customFormat="1"/>
    <row r="316174" customFormat="1"/>
    <row r="316175" customFormat="1"/>
    <row r="316176" customFormat="1"/>
    <row r="316177" customFormat="1"/>
    <row r="316178" customFormat="1"/>
    <row r="316179" customFormat="1"/>
    <row r="316180" customFormat="1"/>
    <row r="316181" customFormat="1"/>
    <row r="316182" customFormat="1"/>
    <row r="316183" customFormat="1"/>
    <row r="316184" customFormat="1"/>
    <row r="316185" customFormat="1"/>
    <row r="316186" customFormat="1"/>
    <row r="316187" customFormat="1"/>
    <row r="316188" customFormat="1"/>
    <row r="316189" customFormat="1"/>
    <row r="316190" customFormat="1"/>
    <row r="316191" customFormat="1"/>
    <row r="316192" customFormat="1"/>
    <row r="316193" customFormat="1"/>
    <row r="316194" customFormat="1"/>
    <row r="316195" customFormat="1"/>
    <row r="316196" customFormat="1"/>
    <row r="316197" customFormat="1"/>
    <row r="316198" customFormat="1"/>
    <row r="316199" customFormat="1"/>
    <row r="316200" customFormat="1"/>
    <row r="316201" customFormat="1"/>
    <row r="316202" customFormat="1"/>
    <row r="316203" customFormat="1"/>
    <row r="316204" customFormat="1"/>
    <row r="316205" customFormat="1"/>
    <row r="316206" customFormat="1"/>
    <row r="316207" customFormat="1"/>
    <row r="316208" customFormat="1"/>
    <row r="316209" customFormat="1"/>
    <row r="316210" customFormat="1"/>
    <row r="316211" customFormat="1"/>
    <row r="316212" customFormat="1"/>
    <row r="316213" customFormat="1"/>
    <row r="316214" customFormat="1"/>
    <row r="316215" customFormat="1"/>
    <row r="316216" customFormat="1"/>
    <row r="316217" customFormat="1"/>
    <row r="316218" customFormat="1"/>
    <row r="316219" customFormat="1"/>
    <row r="316220" customFormat="1"/>
    <row r="316221" customFormat="1"/>
    <row r="316222" customFormat="1"/>
    <row r="316223" customFormat="1"/>
    <row r="316224" customFormat="1"/>
    <row r="316225" customFormat="1"/>
    <row r="316226" customFormat="1"/>
    <row r="316227" customFormat="1"/>
    <row r="316228" customFormat="1"/>
    <row r="316229" customFormat="1"/>
    <row r="316230" customFormat="1"/>
    <row r="316231" customFormat="1"/>
    <row r="316232" customFormat="1"/>
    <row r="316233" customFormat="1"/>
    <row r="316234" customFormat="1"/>
    <row r="316235" customFormat="1"/>
    <row r="316236" customFormat="1"/>
    <row r="316237" customFormat="1"/>
    <row r="316238" customFormat="1"/>
    <row r="316239" customFormat="1"/>
    <row r="316240" customFormat="1"/>
    <row r="316241" customFormat="1"/>
    <row r="316242" customFormat="1"/>
    <row r="316243" customFormat="1"/>
    <row r="316244" customFormat="1"/>
    <row r="316245" customFormat="1"/>
    <row r="316246" customFormat="1"/>
    <row r="316247" customFormat="1"/>
    <row r="316248" customFormat="1"/>
    <row r="316249" customFormat="1"/>
    <row r="316250" customFormat="1"/>
    <row r="316251" customFormat="1"/>
    <row r="316252" customFormat="1"/>
    <row r="316253" customFormat="1"/>
    <row r="316254" customFormat="1"/>
    <row r="316255" customFormat="1"/>
    <row r="316256" customFormat="1"/>
    <row r="316257" customFormat="1"/>
    <row r="316258" customFormat="1"/>
    <row r="316259" customFormat="1"/>
    <row r="316260" customFormat="1"/>
    <row r="316261" customFormat="1"/>
    <row r="316262" customFormat="1"/>
    <row r="316263" customFormat="1"/>
    <row r="316264" customFormat="1"/>
    <row r="316265" customFormat="1"/>
    <row r="316266" customFormat="1"/>
    <row r="316267" customFormat="1"/>
    <row r="316268" customFormat="1"/>
    <row r="316269" customFormat="1"/>
    <row r="316270" customFormat="1"/>
    <row r="316271" customFormat="1"/>
    <row r="316272" customFormat="1"/>
    <row r="316273" customFormat="1"/>
    <row r="316274" customFormat="1"/>
    <row r="316275" customFormat="1"/>
    <row r="316276" customFormat="1"/>
    <row r="316277" customFormat="1"/>
    <row r="316278" customFormat="1"/>
    <row r="316279" customFormat="1"/>
    <row r="316280" customFormat="1"/>
    <row r="316281" customFormat="1"/>
    <row r="316282" customFormat="1"/>
    <row r="316283" customFormat="1"/>
    <row r="316284" customFormat="1"/>
    <row r="316285" customFormat="1"/>
    <row r="316286" customFormat="1"/>
    <row r="316287" customFormat="1"/>
    <row r="316288" customFormat="1"/>
    <row r="316289" customFormat="1"/>
    <row r="316290" customFormat="1"/>
    <row r="316291" customFormat="1"/>
    <row r="316292" customFormat="1"/>
    <row r="316293" customFormat="1"/>
    <row r="316294" customFormat="1"/>
    <row r="316295" customFormat="1"/>
    <row r="316296" customFormat="1"/>
    <row r="316297" customFormat="1"/>
    <row r="316298" customFormat="1"/>
    <row r="316299" customFormat="1"/>
    <row r="316300" customFormat="1"/>
    <row r="316301" customFormat="1"/>
    <row r="316302" customFormat="1"/>
    <row r="316303" customFormat="1"/>
    <row r="316304" customFormat="1"/>
    <row r="316305" customFormat="1"/>
    <row r="316306" customFormat="1"/>
    <row r="316307" customFormat="1"/>
    <row r="316308" customFormat="1"/>
    <row r="316309" customFormat="1"/>
    <row r="316310" customFormat="1"/>
    <row r="316311" customFormat="1"/>
    <row r="316312" customFormat="1"/>
    <row r="316313" customFormat="1"/>
    <row r="316314" customFormat="1"/>
    <row r="316315" customFormat="1"/>
    <row r="316316" customFormat="1"/>
    <row r="316317" customFormat="1"/>
    <row r="316318" customFormat="1"/>
    <row r="316319" customFormat="1"/>
    <row r="316320" customFormat="1"/>
    <row r="316321" customFormat="1"/>
    <row r="316322" customFormat="1"/>
    <row r="316323" customFormat="1"/>
    <row r="316324" customFormat="1"/>
    <row r="316325" customFormat="1"/>
    <row r="316326" customFormat="1"/>
    <row r="316327" customFormat="1"/>
    <row r="316328" customFormat="1"/>
    <row r="316329" customFormat="1"/>
    <row r="316330" customFormat="1"/>
    <row r="316331" customFormat="1"/>
    <row r="316332" customFormat="1"/>
    <row r="316333" customFormat="1"/>
    <row r="316334" customFormat="1"/>
    <row r="316335" customFormat="1"/>
    <row r="316336" customFormat="1"/>
    <row r="316337" customFormat="1"/>
    <row r="316338" customFormat="1"/>
    <row r="316339" customFormat="1"/>
    <row r="316340" customFormat="1"/>
    <row r="316341" customFormat="1"/>
    <row r="316342" customFormat="1"/>
    <row r="316343" customFormat="1"/>
    <row r="316344" customFormat="1"/>
    <row r="316345" customFormat="1"/>
    <row r="316346" customFormat="1"/>
    <row r="316347" customFormat="1"/>
    <row r="316348" customFormat="1"/>
    <row r="316349" customFormat="1"/>
    <row r="316350" customFormat="1"/>
    <row r="316351" customFormat="1"/>
    <row r="316352" customFormat="1"/>
    <row r="316353" customFormat="1"/>
    <row r="316354" customFormat="1"/>
    <row r="316355" customFormat="1"/>
    <row r="316356" customFormat="1"/>
    <row r="316357" customFormat="1"/>
    <row r="316358" customFormat="1"/>
    <row r="316359" customFormat="1"/>
    <row r="316360" customFormat="1"/>
    <row r="316361" customFormat="1"/>
    <row r="316362" customFormat="1"/>
    <row r="316363" customFormat="1"/>
    <row r="316364" customFormat="1"/>
    <row r="316365" customFormat="1"/>
    <row r="316366" customFormat="1"/>
    <row r="316367" customFormat="1"/>
    <row r="316368" customFormat="1"/>
    <row r="316369" customFormat="1"/>
    <row r="316370" customFormat="1"/>
    <row r="316371" customFormat="1"/>
    <row r="316372" customFormat="1"/>
    <row r="316373" customFormat="1"/>
    <row r="316374" customFormat="1"/>
    <row r="316375" customFormat="1"/>
    <row r="316376" customFormat="1"/>
    <row r="316377" customFormat="1"/>
    <row r="316378" customFormat="1"/>
    <row r="316379" customFormat="1"/>
    <row r="316380" customFormat="1"/>
    <row r="316381" customFormat="1"/>
    <row r="316382" customFormat="1"/>
    <row r="316383" customFormat="1"/>
    <row r="316384" customFormat="1"/>
    <row r="316385" customFormat="1"/>
    <row r="316386" customFormat="1"/>
    <row r="316387" customFormat="1"/>
    <row r="316388" customFormat="1"/>
    <row r="316389" customFormat="1"/>
    <row r="316390" customFormat="1"/>
    <row r="316391" customFormat="1"/>
    <row r="316392" customFormat="1"/>
    <row r="316393" customFormat="1"/>
    <row r="316394" customFormat="1"/>
    <row r="316395" customFormat="1"/>
    <row r="316396" customFormat="1"/>
    <row r="316397" customFormat="1"/>
    <row r="316398" customFormat="1"/>
    <row r="316399" customFormat="1"/>
    <row r="316400" customFormat="1"/>
    <row r="316401" customFormat="1"/>
    <row r="316402" customFormat="1"/>
    <row r="316403" customFormat="1"/>
    <row r="316404" customFormat="1"/>
    <row r="316405" customFormat="1"/>
    <row r="316406" customFormat="1"/>
    <row r="316407" customFormat="1"/>
    <row r="316408" customFormat="1"/>
    <row r="316409" customFormat="1"/>
    <row r="316410" customFormat="1"/>
    <row r="316411" customFormat="1"/>
    <row r="316412" customFormat="1"/>
    <row r="316413" customFormat="1"/>
    <row r="316414" customFormat="1"/>
    <row r="316415" customFormat="1"/>
    <row r="316416" customFormat="1"/>
    <row r="316417" customFormat="1"/>
    <row r="316418" customFormat="1"/>
    <row r="316419" customFormat="1"/>
    <row r="316420" customFormat="1"/>
    <row r="316421" customFormat="1"/>
    <row r="316422" customFormat="1"/>
    <row r="316423" customFormat="1"/>
    <row r="316424" customFormat="1"/>
    <row r="316425" customFormat="1"/>
    <row r="316426" customFormat="1"/>
    <row r="316427" customFormat="1"/>
    <row r="316428" customFormat="1"/>
    <row r="316429" customFormat="1"/>
    <row r="316430" customFormat="1"/>
    <row r="316431" customFormat="1"/>
    <row r="316432" customFormat="1"/>
    <row r="316433" customFormat="1"/>
    <row r="316434" customFormat="1"/>
    <row r="316435" customFormat="1"/>
    <row r="316436" customFormat="1"/>
    <row r="316437" customFormat="1"/>
    <row r="316438" customFormat="1"/>
    <row r="316439" customFormat="1"/>
    <row r="316440" customFormat="1"/>
    <row r="316441" customFormat="1"/>
    <row r="316442" customFormat="1"/>
    <row r="316443" customFormat="1"/>
    <row r="316444" customFormat="1"/>
    <row r="316445" customFormat="1"/>
    <row r="316446" customFormat="1"/>
    <row r="316447" customFormat="1"/>
    <row r="316448" customFormat="1"/>
    <row r="316449" customFormat="1"/>
    <row r="316450" customFormat="1"/>
    <row r="316451" customFormat="1"/>
    <row r="316452" customFormat="1"/>
    <row r="316453" customFormat="1"/>
    <row r="316454" customFormat="1"/>
    <row r="316455" customFormat="1"/>
    <row r="316456" customFormat="1"/>
    <row r="316457" customFormat="1"/>
    <row r="316458" customFormat="1"/>
    <row r="316459" customFormat="1"/>
    <row r="316460" customFormat="1"/>
    <row r="316461" customFormat="1"/>
    <row r="316462" customFormat="1"/>
    <row r="316463" customFormat="1"/>
    <row r="316464" customFormat="1"/>
    <row r="316465" customFormat="1"/>
    <row r="316466" customFormat="1"/>
    <row r="316467" customFormat="1"/>
    <row r="316468" customFormat="1"/>
    <row r="316469" customFormat="1"/>
    <row r="316470" customFormat="1"/>
    <row r="316471" customFormat="1"/>
    <row r="316472" customFormat="1"/>
    <row r="316473" customFormat="1"/>
    <row r="316474" customFormat="1"/>
    <row r="316475" customFormat="1"/>
    <row r="316476" customFormat="1"/>
    <row r="316477" customFormat="1"/>
    <row r="316478" customFormat="1"/>
    <row r="316479" customFormat="1"/>
    <row r="316480" customFormat="1"/>
    <row r="316481" customFormat="1"/>
    <row r="316482" customFormat="1"/>
    <row r="316483" customFormat="1"/>
    <row r="316484" customFormat="1"/>
    <row r="316485" customFormat="1"/>
    <row r="316486" customFormat="1"/>
    <row r="316487" customFormat="1"/>
    <row r="316488" customFormat="1"/>
    <row r="316489" customFormat="1"/>
    <row r="316490" customFormat="1"/>
    <row r="316491" customFormat="1"/>
    <row r="316492" customFormat="1"/>
    <row r="316493" customFormat="1"/>
    <row r="316494" customFormat="1"/>
    <row r="316495" customFormat="1"/>
    <row r="316496" customFormat="1"/>
    <row r="316497" customFormat="1"/>
    <row r="316498" customFormat="1"/>
    <row r="316499" customFormat="1"/>
    <row r="316500" customFormat="1"/>
    <row r="316501" customFormat="1"/>
    <row r="316502" customFormat="1"/>
    <row r="316503" customFormat="1"/>
    <row r="316504" customFormat="1"/>
    <row r="316505" customFormat="1"/>
    <row r="316506" customFormat="1"/>
    <row r="316507" customFormat="1"/>
    <row r="316508" customFormat="1"/>
    <row r="316509" customFormat="1"/>
    <row r="316510" customFormat="1"/>
    <row r="316511" customFormat="1"/>
    <row r="316512" customFormat="1"/>
    <row r="316513" customFormat="1"/>
    <row r="316514" customFormat="1"/>
    <row r="316515" customFormat="1"/>
    <row r="316516" customFormat="1"/>
    <row r="316517" customFormat="1"/>
    <row r="316518" customFormat="1"/>
    <row r="316519" customFormat="1"/>
    <row r="316520" customFormat="1"/>
    <row r="316521" customFormat="1"/>
    <row r="316522" customFormat="1"/>
    <row r="316523" customFormat="1"/>
    <row r="316524" customFormat="1"/>
    <row r="316525" customFormat="1"/>
    <row r="316526" customFormat="1"/>
    <row r="316527" customFormat="1"/>
    <row r="316528" customFormat="1"/>
    <row r="316529" customFormat="1"/>
    <row r="316530" customFormat="1"/>
    <row r="316531" customFormat="1"/>
    <row r="316532" customFormat="1"/>
    <row r="316533" customFormat="1"/>
    <row r="316534" customFormat="1"/>
    <row r="316535" customFormat="1"/>
    <row r="316536" customFormat="1"/>
    <row r="316537" customFormat="1"/>
    <row r="316538" customFormat="1"/>
    <row r="316539" customFormat="1"/>
    <row r="316540" customFormat="1"/>
    <row r="316541" customFormat="1"/>
    <row r="316542" customFormat="1"/>
    <row r="316543" customFormat="1"/>
    <row r="316544" customFormat="1"/>
    <row r="316545" customFormat="1"/>
    <row r="316546" customFormat="1"/>
    <row r="316547" customFormat="1"/>
    <row r="316548" customFormat="1"/>
    <row r="316549" customFormat="1"/>
    <row r="316550" customFormat="1"/>
    <row r="316551" customFormat="1"/>
    <row r="316552" customFormat="1"/>
    <row r="316553" customFormat="1"/>
    <row r="316554" customFormat="1"/>
    <row r="316555" customFormat="1"/>
    <row r="316556" customFormat="1"/>
    <row r="316557" customFormat="1"/>
    <row r="316558" customFormat="1"/>
    <row r="316559" customFormat="1"/>
    <row r="316560" customFormat="1"/>
    <row r="316561" customFormat="1"/>
    <row r="316562" customFormat="1"/>
    <row r="316563" customFormat="1"/>
    <row r="316564" customFormat="1"/>
    <row r="316565" customFormat="1"/>
    <row r="316566" customFormat="1"/>
    <row r="316567" customFormat="1"/>
    <row r="316568" customFormat="1"/>
    <row r="316569" customFormat="1"/>
    <row r="316570" customFormat="1"/>
    <row r="316571" customFormat="1"/>
    <row r="316572" customFormat="1"/>
    <row r="316573" customFormat="1"/>
    <row r="316574" customFormat="1"/>
    <row r="316575" customFormat="1"/>
    <row r="316576" customFormat="1"/>
    <row r="316577" customFormat="1"/>
    <row r="316578" customFormat="1"/>
    <row r="316579" customFormat="1"/>
    <row r="316580" customFormat="1"/>
    <row r="316581" customFormat="1"/>
    <row r="316582" customFormat="1"/>
    <row r="316583" customFormat="1"/>
    <row r="316584" customFormat="1"/>
    <row r="316585" customFormat="1"/>
    <row r="316586" customFormat="1"/>
    <row r="316587" customFormat="1"/>
    <row r="316588" customFormat="1"/>
    <row r="316589" customFormat="1"/>
    <row r="316590" customFormat="1"/>
    <row r="316591" customFormat="1"/>
    <row r="316592" customFormat="1"/>
    <row r="316593" customFormat="1"/>
    <row r="316594" customFormat="1"/>
    <row r="316595" customFormat="1"/>
    <row r="316596" customFormat="1"/>
    <row r="316597" customFormat="1"/>
    <row r="316598" customFormat="1"/>
    <row r="316599" customFormat="1"/>
    <row r="316600" customFormat="1"/>
    <row r="316601" customFormat="1"/>
    <row r="316602" customFormat="1"/>
    <row r="316603" customFormat="1"/>
    <row r="316604" customFormat="1"/>
    <row r="316605" customFormat="1"/>
    <row r="316606" customFormat="1"/>
    <row r="316607" customFormat="1"/>
    <row r="316608" customFormat="1"/>
    <row r="316609" customFormat="1"/>
    <row r="316610" customFormat="1"/>
    <row r="316611" customFormat="1"/>
    <row r="316612" customFormat="1"/>
    <row r="316613" customFormat="1"/>
    <row r="316614" customFormat="1"/>
    <row r="316615" customFormat="1"/>
    <row r="316616" customFormat="1"/>
    <row r="316617" customFormat="1"/>
    <row r="316618" customFormat="1"/>
    <row r="316619" customFormat="1"/>
    <row r="316620" customFormat="1"/>
    <row r="316621" customFormat="1"/>
    <row r="316622" customFormat="1"/>
    <row r="316623" customFormat="1"/>
    <row r="316624" customFormat="1"/>
    <row r="316625" customFormat="1"/>
    <row r="316626" customFormat="1"/>
    <row r="316627" customFormat="1"/>
    <row r="316628" customFormat="1"/>
    <row r="316629" customFormat="1"/>
    <row r="316630" customFormat="1"/>
    <row r="316631" customFormat="1"/>
    <row r="316632" customFormat="1"/>
    <row r="316633" customFormat="1"/>
    <row r="316634" customFormat="1"/>
    <row r="316635" customFormat="1"/>
    <row r="316636" customFormat="1"/>
    <row r="316637" customFormat="1"/>
    <row r="316638" customFormat="1"/>
    <row r="316639" customFormat="1"/>
    <row r="316640" customFormat="1"/>
    <row r="316641" customFormat="1"/>
    <row r="316642" customFormat="1"/>
    <row r="316643" customFormat="1"/>
    <row r="316644" customFormat="1"/>
    <row r="316645" customFormat="1"/>
    <row r="316646" customFormat="1"/>
    <row r="316647" customFormat="1"/>
    <row r="316648" customFormat="1"/>
    <row r="316649" customFormat="1"/>
    <row r="316650" customFormat="1"/>
    <row r="316651" customFormat="1"/>
    <row r="316652" customFormat="1"/>
    <row r="316653" customFormat="1"/>
    <row r="316654" customFormat="1"/>
    <row r="316655" customFormat="1"/>
    <row r="316656" customFormat="1"/>
    <row r="316657" customFormat="1"/>
    <row r="316658" customFormat="1"/>
    <row r="316659" customFormat="1"/>
    <row r="316660" customFormat="1"/>
    <row r="316661" customFormat="1"/>
    <row r="316662" customFormat="1"/>
    <row r="316663" customFormat="1"/>
    <row r="316664" customFormat="1"/>
    <row r="316665" customFormat="1"/>
    <row r="316666" customFormat="1"/>
    <row r="316667" customFormat="1"/>
    <row r="316668" customFormat="1"/>
    <row r="316669" customFormat="1"/>
    <row r="316670" customFormat="1"/>
    <row r="316671" customFormat="1"/>
    <row r="316672" customFormat="1"/>
    <row r="316673" customFormat="1"/>
    <row r="316674" customFormat="1"/>
    <row r="316675" customFormat="1"/>
    <row r="316676" customFormat="1"/>
    <row r="316677" customFormat="1"/>
    <row r="316678" customFormat="1"/>
    <row r="316679" customFormat="1"/>
    <row r="316680" customFormat="1"/>
    <row r="316681" customFormat="1"/>
    <row r="316682" customFormat="1"/>
    <row r="316683" customFormat="1"/>
    <row r="316684" customFormat="1"/>
    <row r="316685" customFormat="1"/>
    <row r="316686" customFormat="1"/>
    <row r="316687" customFormat="1"/>
    <row r="316688" customFormat="1"/>
    <row r="316689" customFormat="1"/>
    <row r="316690" customFormat="1"/>
    <row r="316691" customFormat="1"/>
    <row r="316692" customFormat="1"/>
    <row r="316693" customFormat="1"/>
    <row r="316694" customFormat="1"/>
    <row r="316695" customFormat="1"/>
    <row r="316696" customFormat="1"/>
    <row r="316697" customFormat="1"/>
    <row r="316698" customFormat="1"/>
    <row r="316699" customFormat="1"/>
    <row r="316700" customFormat="1"/>
    <row r="316701" customFormat="1"/>
    <row r="316702" customFormat="1"/>
    <row r="316703" customFormat="1"/>
    <row r="316704" customFormat="1"/>
    <row r="316705" customFormat="1"/>
    <row r="316706" customFormat="1"/>
    <row r="316707" customFormat="1"/>
    <row r="316708" customFormat="1"/>
    <row r="316709" customFormat="1"/>
    <row r="316710" customFormat="1"/>
    <row r="316711" customFormat="1"/>
    <row r="316712" customFormat="1"/>
    <row r="316713" customFormat="1"/>
    <row r="316714" customFormat="1"/>
    <row r="316715" customFormat="1"/>
    <row r="316716" customFormat="1"/>
    <row r="316717" customFormat="1"/>
    <row r="316718" customFormat="1"/>
    <row r="316719" customFormat="1"/>
    <row r="316720" customFormat="1"/>
    <row r="316721" customFormat="1"/>
    <row r="316722" customFormat="1"/>
    <row r="316723" customFormat="1"/>
    <row r="316724" customFormat="1"/>
    <row r="316725" customFormat="1"/>
    <row r="316726" customFormat="1"/>
    <row r="316727" customFormat="1"/>
    <row r="316728" customFormat="1"/>
    <row r="316729" customFormat="1"/>
    <row r="316730" customFormat="1"/>
    <row r="316731" customFormat="1"/>
    <row r="316732" customFormat="1"/>
    <row r="316733" customFormat="1"/>
    <row r="316734" customFormat="1"/>
    <row r="316735" customFormat="1"/>
    <row r="316736" customFormat="1"/>
    <row r="316737" customFormat="1"/>
    <row r="316738" customFormat="1"/>
    <row r="316739" customFormat="1"/>
    <row r="316740" customFormat="1"/>
    <row r="316741" customFormat="1"/>
    <row r="316742" customFormat="1"/>
    <row r="316743" customFormat="1"/>
    <row r="316744" customFormat="1"/>
    <row r="316745" customFormat="1"/>
    <row r="316746" customFormat="1"/>
    <row r="316747" customFormat="1"/>
    <row r="316748" customFormat="1"/>
    <row r="316749" customFormat="1"/>
    <row r="316750" customFormat="1"/>
    <row r="316751" customFormat="1"/>
    <row r="316752" customFormat="1"/>
    <row r="316753" customFormat="1"/>
    <row r="316754" customFormat="1"/>
    <row r="316755" customFormat="1"/>
    <row r="316756" customFormat="1"/>
    <row r="316757" customFormat="1"/>
    <row r="316758" customFormat="1"/>
    <row r="316759" customFormat="1"/>
    <row r="316760" customFormat="1"/>
    <row r="316761" customFormat="1"/>
    <row r="316762" customFormat="1"/>
    <row r="316763" customFormat="1"/>
    <row r="316764" customFormat="1"/>
    <row r="316765" customFormat="1"/>
    <row r="316766" customFormat="1"/>
    <row r="316767" customFormat="1"/>
    <row r="316768" customFormat="1"/>
    <row r="316769" customFormat="1"/>
    <row r="316770" customFormat="1"/>
    <row r="316771" customFormat="1"/>
    <row r="316772" customFormat="1"/>
    <row r="316773" customFormat="1"/>
    <row r="316774" customFormat="1"/>
    <row r="316775" customFormat="1"/>
    <row r="316776" customFormat="1"/>
    <row r="316777" customFormat="1"/>
    <row r="316778" customFormat="1"/>
    <row r="316779" customFormat="1"/>
    <row r="316780" customFormat="1"/>
    <row r="316781" customFormat="1"/>
    <row r="316782" customFormat="1"/>
    <row r="316783" customFormat="1"/>
    <row r="316784" customFormat="1"/>
    <row r="316785" customFormat="1"/>
    <row r="316786" customFormat="1"/>
    <row r="316787" customFormat="1"/>
    <row r="316788" customFormat="1"/>
    <row r="316789" customFormat="1"/>
    <row r="316790" customFormat="1"/>
    <row r="316791" customFormat="1"/>
    <row r="316792" customFormat="1"/>
    <row r="316793" customFormat="1"/>
    <row r="316794" customFormat="1"/>
    <row r="316795" customFormat="1"/>
    <row r="316796" customFormat="1"/>
    <row r="316797" customFormat="1"/>
    <row r="316798" customFormat="1"/>
    <row r="316799" customFormat="1"/>
    <row r="316800" customFormat="1"/>
    <row r="316801" customFormat="1"/>
    <row r="316802" customFormat="1"/>
    <row r="316803" customFormat="1"/>
    <row r="316804" customFormat="1"/>
    <row r="316805" customFormat="1"/>
    <row r="316806" customFormat="1"/>
    <row r="316807" customFormat="1"/>
    <row r="316808" customFormat="1"/>
    <row r="316809" customFormat="1"/>
    <row r="316810" customFormat="1"/>
    <row r="316811" customFormat="1"/>
    <row r="316812" customFormat="1"/>
    <row r="316813" customFormat="1"/>
    <row r="316814" customFormat="1"/>
    <row r="316815" customFormat="1"/>
    <row r="316816" customFormat="1"/>
    <row r="316817" customFormat="1"/>
    <row r="316818" customFormat="1"/>
    <row r="316819" customFormat="1"/>
    <row r="316820" customFormat="1"/>
    <row r="316821" customFormat="1"/>
    <row r="316822" customFormat="1"/>
    <row r="316823" customFormat="1"/>
    <row r="316824" customFormat="1"/>
    <row r="316825" customFormat="1"/>
    <row r="316826" customFormat="1"/>
    <row r="316827" customFormat="1"/>
    <row r="316828" customFormat="1"/>
    <row r="316829" customFormat="1"/>
    <row r="316830" customFormat="1"/>
    <row r="316831" customFormat="1"/>
    <row r="316832" customFormat="1"/>
    <row r="316833" customFormat="1"/>
    <row r="316834" customFormat="1"/>
    <row r="316835" customFormat="1"/>
    <row r="316836" customFormat="1"/>
    <row r="316837" customFormat="1"/>
    <row r="316838" customFormat="1"/>
    <row r="316839" customFormat="1"/>
    <row r="316840" customFormat="1"/>
    <row r="316841" customFormat="1"/>
    <row r="316842" customFormat="1"/>
    <row r="316843" customFormat="1"/>
    <row r="316844" customFormat="1"/>
    <row r="316845" customFormat="1"/>
    <row r="316846" customFormat="1"/>
    <row r="316847" customFormat="1"/>
    <row r="316848" customFormat="1"/>
    <row r="316849" customFormat="1"/>
    <row r="316850" customFormat="1"/>
    <row r="316851" customFormat="1"/>
    <row r="316852" customFormat="1"/>
    <row r="316853" customFormat="1"/>
    <row r="316854" customFormat="1"/>
    <row r="316855" customFormat="1"/>
    <row r="316856" customFormat="1"/>
    <row r="316857" customFormat="1"/>
    <row r="316858" customFormat="1"/>
    <row r="316859" customFormat="1"/>
    <row r="316860" customFormat="1"/>
    <row r="316861" customFormat="1"/>
    <row r="316862" customFormat="1"/>
    <row r="316863" customFormat="1"/>
    <row r="316864" customFormat="1"/>
    <row r="316865" customFormat="1"/>
    <row r="316866" customFormat="1"/>
    <row r="316867" customFormat="1"/>
    <row r="316868" customFormat="1"/>
    <row r="316869" customFormat="1"/>
    <row r="316870" customFormat="1"/>
    <row r="316871" customFormat="1"/>
    <row r="316872" customFormat="1"/>
    <row r="316873" customFormat="1"/>
    <row r="316874" customFormat="1"/>
    <row r="316875" customFormat="1"/>
    <row r="316876" customFormat="1"/>
    <row r="316877" customFormat="1"/>
    <row r="316878" customFormat="1"/>
    <row r="316879" customFormat="1"/>
    <row r="316880" customFormat="1"/>
    <row r="316881" customFormat="1"/>
    <row r="316882" customFormat="1"/>
    <row r="316883" customFormat="1"/>
    <row r="316884" customFormat="1"/>
    <row r="316885" customFormat="1"/>
    <row r="316886" customFormat="1"/>
    <row r="316887" customFormat="1"/>
    <row r="316888" customFormat="1"/>
    <row r="316889" customFormat="1"/>
    <row r="316890" customFormat="1"/>
    <row r="316891" customFormat="1"/>
    <row r="316892" customFormat="1"/>
    <row r="316893" customFormat="1"/>
    <row r="316894" customFormat="1"/>
    <row r="316895" customFormat="1"/>
    <row r="316896" customFormat="1"/>
    <row r="316897" customFormat="1"/>
    <row r="316898" customFormat="1"/>
    <row r="316899" customFormat="1"/>
    <row r="316900" customFormat="1"/>
    <row r="316901" customFormat="1"/>
    <row r="316902" customFormat="1"/>
    <row r="316903" customFormat="1"/>
    <row r="316904" customFormat="1"/>
    <row r="316905" customFormat="1"/>
    <row r="316906" customFormat="1"/>
    <row r="316907" customFormat="1"/>
    <row r="316908" customFormat="1"/>
    <row r="316909" customFormat="1"/>
    <row r="316910" customFormat="1"/>
    <row r="316911" customFormat="1"/>
    <row r="316912" customFormat="1"/>
    <row r="316913" customFormat="1"/>
    <row r="316914" customFormat="1"/>
    <row r="316915" customFormat="1"/>
    <row r="316916" customFormat="1"/>
    <row r="316917" customFormat="1"/>
    <row r="316918" customFormat="1"/>
    <row r="316919" customFormat="1"/>
    <row r="316920" customFormat="1"/>
    <row r="316921" customFormat="1"/>
    <row r="316922" customFormat="1"/>
    <row r="316923" customFormat="1"/>
    <row r="316924" customFormat="1"/>
    <row r="316925" customFormat="1"/>
    <row r="316926" customFormat="1"/>
    <row r="316927" customFormat="1"/>
    <row r="316928" customFormat="1"/>
    <row r="316929" customFormat="1"/>
    <row r="316930" customFormat="1"/>
    <row r="316931" customFormat="1"/>
    <row r="316932" customFormat="1"/>
    <row r="316933" customFormat="1"/>
    <row r="316934" customFormat="1"/>
    <row r="316935" customFormat="1"/>
    <row r="316936" customFormat="1"/>
    <row r="316937" customFormat="1"/>
    <row r="316938" customFormat="1"/>
    <row r="316939" customFormat="1"/>
    <row r="316940" customFormat="1"/>
    <row r="316941" customFormat="1"/>
    <row r="316942" customFormat="1"/>
    <row r="316943" customFormat="1"/>
    <row r="316944" customFormat="1"/>
    <row r="316945" customFormat="1"/>
    <row r="316946" customFormat="1"/>
    <row r="316947" customFormat="1"/>
    <row r="316948" customFormat="1"/>
    <row r="316949" customFormat="1"/>
    <row r="316950" customFormat="1"/>
    <row r="316951" customFormat="1"/>
    <row r="316952" customFormat="1"/>
    <row r="316953" customFormat="1"/>
    <row r="316954" customFormat="1"/>
    <row r="316955" customFormat="1"/>
    <row r="316956" customFormat="1"/>
    <row r="316957" customFormat="1"/>
    <row r="316958" customFormat="1"/>
    <row r="316959" customFormat="1"/>
    <row r="316960" customFormat="1"/>
    <row r="316961" customFormat="1"/>
    <row r="316962" customFormat="1"/>
    <row r="316963" customFormat="1"/>
    <row r="316964" customFormat="1"/>
    <row r="316965" customFormat="1"/>
    <row r="316966" customFormat="1"/>
    <row r="316967" customFormat="1"/>
    <row r="316968" customFormat="1"/>
    <row r="316969" customFormat="1"/>
    <row r="316970" customFormat="1"/>
    <row r="316971" customFormat="1"/>
    <row r="316972" customFormat="1"/>
    <row r="316973" customFormat="1"/>
    <row r="316974" customFormat="1"/>
    <row r="316975" customFormat="1"/>
    <row r="316976" customFormat="1"/>
    <row r="316977" customFormat="1"/>
    <row r="316978" customFormat="1"/>
    <row r="316979" customFormat="1"/>
    <row r="316980" customFormat="1"/>
    <row r="316981" customFormat="1"/>
    <row r="316982" customFormat="1"/>
    <row r="316983" customFormat="1"/>
    <row r="316984" customFormat="1"/>
    <row r="316985" customFormat="1"/>
    <row r="316986" customFormat="1"/>
    <row r="316987" customFormat="1"/>
    <row r="316988" customFormat="1"/>
    <row r="316989" customFormat="1"/>
    <row r="316990" customFormat="1"/>
    <row r="316991" customFormat="1"/>
    <row r="316992" customFormat="1"/>
    <row r="316993" customFormat="1"/>
    <row r="316994" customFormat="1"/>
    <row r="316995" customFormat="1"/>
    <row r="316996" customFormat="1"/>
    <row r="316997" customFormat="1"/>
    <row r="316998" customFormat="1"/>
    <row r="316999" customFormat="1"/>
    <row r="317000" customFormat="1"/>
    <row r="317001" customFormat="1"/>
    <row r="317002" customFormat="1"/>
    <row r="317003" customFormat="1"/>
    <row r="317004" customFormat="1"/>
    <row r="317005" customFormat="1"/>
    <row r="317006" customFormat="1"/>
    <row r="317007" customFormat="1"/>
    <row r="317008" customFormat="1"/>
    <row r="317009" customFormat="1"/>
    <row r="317010" customFormat="1"/>
    <row r="317011" customFormat="1"/>
    <row r="317012" customFormat="1"/>
    <row r="317013" customFormat="1"/>
    <row r="317014" customFormat="1"/>
    <row r="317015" customFormat="1"/>
    <row r="317016" customFormat="1"/>
    <row r="317017" customFormat="1"/>
    <row r="317018" customFormat="1"/>
    <row r="317019" customFormat="1"/>
    <row r="317020" customFormat="1"/>
    <row r="317021" customFormat="1"/>
    <row r="317022" customFormat="1"/>
    <row r="317023" customFormat="1"/>
    <row r="317024" customFormat="1"/>
    <row r="317025" customFormat="1"/>
    <row r="317026" customFormat="1"/>
    <row r="317027" customFormat="1"/>
    <row r="317028" customFormat="1"/>
    <row r="317029" customFormat="1"/>
    <row r="317030" customFormat="1"/>
    <row r="317031" customFormat="1"/>
    <row r="317032" customFormat="1"/>
    <row r="317033" customFormat="1"/>
    <row r="317034" customFormat="1"/>
    <row r="317035" customFormat="1"/>
    <row r="317036" customFormat="1"/>
    <row r="317037" customFormat="1"/>
    <row r="317038" customFormat="1"/>
    <row r="317039" customFormat="1"/>
    <row r="317040" customFormat="1"/>
    <row r="317041" customFormat="1"/>
    <row r="317042" customFormat="1"/>
    <row r="317043" customFormat="1"/>
    <row r="317044" customFormat="1"/>
    <row r="317045" customFormat="1"/>
    <row r="317046" customFormat="1"/>
    <row r="317047" customFormat="1"/>
    <row r="317048" customFormat="1"/>
    <row r="317049" customFormat="1"/>
    <row r="317050" customFormat="1"/>
    <row r="317051" customFormat="1"/>
    <row r="317052" customFormat="1"/>
    <row r="317053" customFormat="1"/>
    <row r="317054" customFormat="1"/>
    <row r="317055" customFormat="1"/>
    <row r="317056" customFormat="1"/>
    <row r="317057" customFormat="1"/>
    <row r="317058" customFormat="1"/>
    <row r="317059" customFormat="1"/>
    <row r="317060" customFormat="1"/>
    <row r="317061" customFormat="1"/>
    <row r="317062" customFormat="1"/>
    <row r="317063" customFormat="1"/>
    <row r="317064" customFormat="1"/>
    <row r="317065" customFormat="1"/>
    <row r="317066" customFormat="1"/>
    <row r="317067" customFormat="1"/>
    <row r="317068" customFormat="1"/>
    <row r="317069" customFormat="1"/>
    <row r="317070" customFormat="1"/>
    <row r="317071" customFormat="1"/>
    <row r="317072" customFormat="1"/>
    <row r="317073" customFormat="1"/>
    <row r="317074" customFormat="1"/>
    <row r="317075" customFormat="1"/>
    <row r="317076" customFormat="1"/>
    <row r="317077" customFormat="1"/>
    <row r="317078" customFormat="1"/>
    <row r="317079" customFormat="1"/>
    <row r="317080" customFormat="1"/>
    <row r="317081" customFormat="1"/>
    <row r="317082" customFormat="1"/>
    <row r="317083" customFormat="1"/>
    <row r="317084" customFormat="1"/>
    <row r="317085" customFormat="1"/>
    <row r="317086" customFormat="1"/>
    <row r="317087" customFormat="1"/>
    <row r="317088" customFormat="1"/>
    <row r="317089" customFormat="1"/>
    <row r="317090" customFormat="1"/>
    <row r="317091" customFormat="1"/>
    <row r="317092" customFormat="1"/>
    <row r="317093" customFormat="1"/>
    <row r="317094" customFormat="1"/>
    <row r="317095" customFormat="1"/>
    <row r="317096" customFormat="1"/>
    <row r="317097" customFormat="1"/>
    <row r="317098" customFormat="1"/>
    <row r="317099" customFormat="1"/>
    <row r="317100" customFormat="1"/>
    <row r="317101" customFormat="1"/>
    <row r="317102" customFormat="1"/>
    <row r="317103" customFormat="1"/>
    <row r="317104" customFormat="1"/>
    <row r="317105" customFormat="1"/>
    <row r="317106" customFormat="1"/>
    <row r="317107" customFormat="1"/>
    <row r="317108" customFormat="1"/>
    <row r="317109" customFormat="1"/>
    <row r="317110" customFormat="1"/>
    <row r="317111" customFormat="1"/>
    <row r="317112" customFormat="1"/>
    <row r="317113" customFormat="1"/>
    <row r="317114" customFormat="1"/>
    <row r="317115" customFormat="1"/>
    <row r="317116" customFormat="1"/>
    <row r="317117" customFormat="1"/>
    <row r="317118" customFormat="1"/>
    <row r="317119" customFormat="1"/>
    <row r="317120" customFormat="1"/>
    <row r="317121" customFormat="1"/>
    <row r="317122" customFormat="1"/>
    <row r="317123" customFormat="1"/>
    <row r="317124" customFormat="1"/>
    <row r="317125" customFormat="1"/>
    <row r="317126" customFormat="1"/>
    <row r="317127" customFormat="1"/>
    <row r="317128" customFormat="1"/>
    <row r="317129" customFormat="1"/>
    <row r="317130" customFormat="1"/>
    <row r="317131" customFormat="1"/>
    <row r="317132" customFormat="1"/>
    <row r="317133" customFormat="1"/>
    <row r="317134" customFormat="1"/>
    <row r="317135" customFormat="1"/>
    <row r="317136" customFormat="1"/>
    <row r="317137" customFormat="1"/>
    <row r="317138" customFormat="1"/>
    <row r="317139" customFormat="1"/>
    <row r="317140" customFormat="1"/>
    <row r="317141" customFormat="1"/>
    <row r="317142" customFormat="1"/>
    <row r="317143" customFormat="1"/>
    <row r="317144" customFormat="1"/>
    <row r="317145" customFormat="1"/>
    <row r="317146" customFormat="1"/>
    <row r="317147" customFormat="1"/>
    <row r="317148" customFormat="1"/>
    <row r="317149" customFormat="1"/>
    <row r="317150" customFormat="1"/>
    <row r="317151" customFormat="1"/>
    <row r="317152" customFormat="1"/>
    <row r="317153" customFormat="1"/>
    <row r="317154" customFormat="1"/>
    <row r="317155" customFormat="1"/>
    <row r="317156" customFormat="1"/>
    <row r="317157" customFormat="1"/>
    <row r="317158" customFormat="1"/>
    <row r="317159" customFormat="1"/>
    <row r="317160" customFormat="1"/>
    <row r="317161" customFormat="1"/>
    <row r="317162" customFormat="1"/>
    <row r="317163" customFormat="1"/>
    <row r="317164" customFormat="1"/>
    <row r="317165" customFormat="1"/>
    <row r="317166" customFormat="1"/>
    <row r="317167" customFormat="1"/>
    <row r="317168" customFormat="1"/>
    <row r="317169" customFormat="1"/>
    <row r="317170" customFormat="1"/>
    <row r="317171" customFormat="1"/>
    <row r="317172" customFormat="1"/>
    <row r="317173" customFormat="1"/>
    <row r="317174" customFormat="1"/>
    <row r="317175" customFormat="1"/>
    <row r="317176" customFormat="1"/>
    <row r="317177" customFormat="1"/>
    <row r="317178" customFormat="1"/>
    <row r="317179" customFormat="1"/>
    <row r="317180" customFormat="1"/>
    <row r="317181" customFormat="1"/>
    <row r="317182" customFormat="1"/>
    <row r="317183" customFormat="1"/>
    <row r="317184" customFormat="1"/>
    <row r="317185" customFormat="1"/>
    <row r="317186" customFormat="1"/>
    <row r="317187" customFormat="1"/>
    <row r="317188" customFormat="1"/>
    <row r="317189" customFormat="1"/>
    <row r="317190" customFormat="1"/>
    <row r="317191" customFormat="1"/>
    <row r="317192" customFormat="1"/>
    <row r="317193" customFormat="1"/>
    <row r="317194" customFormat="1"/>
    <row r="317195" customFormat="1"/>
    <row r="317196" customFormat="1"/>
    <row r="317197" customFormat="1"/>
    <row r="317198" customFormat="1"/>
    <row r="317199" customFormat="1"/>
    <row r="317200" customFormat="1"/>
    <row r="317201" customFormat="1"/>
    <row r="317202" customFormat="1"/>
    <row r="317203" customFormat="1"/>
    <row r="317204" customFormat="1"/>
    <row r="317205" customFormat="1"/>
    <row r="317206" customFormat="1"/>
    <row r="317207" customFormat="1"/>
    <row r="317208" customFormat="1"/>
    <row r="317209" customFormat="1"/>
    <row r="317210" customFormat="1"/>
    <row r="317211" customFormat="1"/>
    <row r="317212" customFormat="1"/>
    <row r="317213" customFormat="1"/>
    <row r="317214" customFormat="1"/>
    <row r="317215" customFormat="1"/>
    <row r="317216" customFormat="1"/>
    <row r="317217" customFormat="1"/>
    <row r="317218" customFormat="1"/>
    <row r="317219" customFormat="1"/>
    <row r="317220" customFormat="1"/>
    <row r="317221" customFormat="1"/>
    <row r="317222" customFormat="1"/>
    <row r="317223" customFormat="1"/>
    <row r="317224" customFormat="1"/>
    <row r="317225" customFormat="1"/>
    <row r="317226" customFormat="1"/>
    <row r="317227" customFormat="1"/>
    <row r="317228" customFormat="1"/>
    <row r="317229" customFormat="1"/>
    <row r="317230" customFormat="1"/>
    <row r="317231" customFormat="1"/>
    <row r="317232" customFormat="1"/>
    <row r="317233" customFormat="1"/>
    <row r="317234" customFormat="1"/>
    <row r="317235" customFormat="1"/>
    <row r="317236" customFormat="1"/>
    <row r="317237" customFormat="1"/>
    <row r="317238" customFormat="1"/>
    <row r="317239" customFormat="1"/>
    <row r="317240" customFormat="1"/>
    <row r="317241" customFormat="1"/>
    <row r="317242" customFormat="1"/>
    <row r="317243" customFormat="1"/>
    <row r="317244" customFormat="1"/>
    <row r="317245" customFormat="1"/>
    <row r="317246" customFormat="1"/>
    <row r="317247" customFormat="1"/>
    <row r="317248" customFormat="1"/>
    <row r="317249" customFormat="1"/>
    <row r="317250" customFormat="1"/>
    <row r="317251" customFormat="1"/>
    <row r="317252" customFormat="1"/>
    <row r="317253" customFormat="1"/>
    <row r="317254" customFormat="1"/>
    <row r="317255" customFormat="1"/>
    <row r="317256" customFormat="1"/>
    <row r="317257" customFormat="1"/>
    <row r="317258" customFormat="1"/>
    <row r="317259" customFormat="1"/>
    <row r="317260" customFormat="1"/>
    <row r="317261" customFormat="1"/>
    <row r="317262" customFormat="1"/>
    <row r="317263" customFormat="1"/>
    <row r="317264" customFormat="1"/>
    <row r="317265" customFormat="1"/>
    <row r="317266" customFormat="1"/>
    <row r="317267" customFormat="1"/>
    <row r="317268" customFormat="1"/>
    <row r="317269" customFormat="1"/>
    <row r="317270" customFormat="1"/>
    <row r="317271" customFormat="1"/>
    <row r="317272" customFormat="1"/>
    <row r="317273" customFormat="1"/>
    <row r="317274" customFormat="1"/>
    <row r="317275" customFormat="1"/>
    <row r="317276" customFormat="1"/>
    <row r="317277" customFormat="1"/>
    <row r="317278" customFormat="1"/>
    <row r="317279" customFormat="1"/>
    <row r="317280" customFormat="1"/>
    <row r="317281" customFormat="1"/>
    <row r="317282" customFormat="1"/>
    <row r="317283" customFormat="1"/>
    <row r="317284" customFormat="1"/>
    <row r="317285" customFormat="1"/>
    <row r="317286" customFormat="1"/>
    <row r="317287" customFormat="1"/>
    <row r="317288" customFormat="1"/>
    <row r="317289" customFormat="1"/>
    <row r="317290" customFormat="1"/>
    <row r="317291" customFormat="1"/>
    <row r="317292" customFormat="1"/>
    <row r="317293" customFormat="1"/>
    <row r="317294" customFormat="1"/>
    <row r="317295" customFormat="1"/>
    <row r="317296" customFormat="1"/>
    <row r="317297" customFormat="1"/>
    <row r="317298" customFormat="1"/>
    <row r="317299" customFormat="1"/>
    <row r="317300" customFormat="1"/>
    <row r="317301" customFormat="1"/>
    <row r="317302" customFormat="1"/>
    <row r="317303" customFormat="1"/>
    <row r="317304" customFormat="1"/>
    <row r="317305" customFormat="1"/>
    <row r="317306" customFormat="1"/>
    <row r="317307" customFormat="1"/>
    <row r="317308" customFormat="1"/>
    <row r="317309" customFormat="1"/>
    <row r="317310" customFormat="1"/>
    <row r="317311" customFormat="1"/>
    <row r="317312" customFormat="1"/>
    <row r="317313" customFormat="1"/>
    <row r="317314" customFormat="1"/>
    <row r="317315" customFormat="1"/>
    <row r="317316" customFormat="1"/>
    <row r="317317" customFormat="1"/>
    <row r="317318" customFormat="1"/>
    <row r="317319" customFormat="1"/>
    <row r="317320" customFormat="1"/>
    <row r="317321" customFormat="1"/>
    <row r="317322" customFormat="1"/>
    <row r="317323" customFormat="1"/>
    <row r="317324" customFormat="1"/>
    <row r="317325" customFormat="1"/>
    <row r="317326" customFormat="1"/>
    <row r="317327" customFormat="1"/>
    <row r="317328" customFormat="1"/>
    <row r="317329" customFormat="1"/>
    <row r="317330" customFormat="1"/>
    <row r="317331" customFormat="1"/>
    <row r="317332" customFormat="1"/>
    <row r="317333" customFormat="1"/>
    <row r="317334" customFormat="1"/>
    <row r="317335" customFormat="1"/>
    <row r="317336" customFormat="1"/>
    <row r="317337" customFormat="1"/>
    <row r="317338" customFormat="1"/>
    <row r="317339" customFormat="1"/>
    <row r="317340" customFormat="1"/>
    <row r="317341" customFormat="1"/>
    <row r="317342" customFormat="1"/>
    <row r="317343" customFormat="1"/>
    <row r="317344" customFormat="1"/>
    <row r="317345" customFormat="1"/>
    <row r="317346" customFormat="1"/>
    <row r="317347" customFormat="1"/>
    <row r="317348" customFormat="1"/>
    <row r="317349" customFormat="1"/>
    <row r="317350" customFormat="1"/>
    <row r="317351" customFormat="1"/>
    <row r="317352" customFormat="1"/>
    <row r="317353" customFormat="1"/>
    <row r="317354" customFormat="1"/>
    <row r="317355" customFormat="1"/>
    <row r="317356" customFormat="1"/>
    <row r="317357" customFormat="1"/>
    <row r="317358" customFormat="1"/>
    <row r="317359" customFormat="1"/>
    <row r="317360" customFormat="1"/>
    <row r="317361" customFormat="1"/>
    <row r="317362" customFormat="1"/>
    <row r="317363" customFormat="1"/>
    <row r="317364" customFormat="1"/>
    <row r="317365" customFormat="1"/>
    <row r="317366" customFormat="1"/>
    <row r="317367" customFormat="1"/>
    <row r="317368" customFormat="1"/>
    <row r="317369" customFormat="1"/>
    <row r="317370" customFormat="1"/>
    <row r="317371" customFormat="1"/>
    <row r="317372" customFormat="1"/>
    <row r="317373" customFormat="1"/>
    <row r="317374" customFormat="1"/>
    <row r="317375" customFormat="1"/>
    <row r="317376" customFormat="1"/>
    <row r="317377" customFormat="1"/>
    <row r="317378" customFormat="1"/>
    <row r="317379" customFormat="1"/>
    <row r="317380" customFormat="1"/>
    <row r="317381" customFormat="1"/>
    <row r="317382" customFormat="1"/>
    <row r="317383" customFormat="1"/>
    <row r="317384" customFormat="1"/>
    <row r="317385" customFormat="1"/>
    <row r="317386" customFormat="1"/>
    <row r="317387" customFormat="1"/>
    <row r="317388" customFormat="1"/>
    <row r="317389" customFormat="1"/>
    <row r="317390" customFormat="1"/>
    <row r="317391" customFormat="1"/>
    <row r="317392" customFormat="1"/>
    <row r="317393" customFormat="1"/>
    <row r="317394" customFormat="1"/>
    <row r="317395" customFormat="1"/>
    <row r="317396" customFormat="1"/>
    <row r="317397" customFormat="1"/>
    <row r="317398" customFormat="1"/>
    <row r="317399" customFormat="1"/>
    <row r="317400" customFormat="1"/>
    <row r="317401" customFormat="1"/>
    <row r="317402" customFormat="1"/>
    <row r="317403" customFormat="1"/>
    <row r="317404" customFormat="1"/>
    <row r="317405" customFormat="1"/>
    <row r="317406" customFormat="1"/>
    <row r="317407" customFormat="1"/>
    <row r="317408" customFormat="1"/>
    <row r="317409" customFormat="1"/>
    <row r="317410" customFormat="1"/>
    <row r="317411" customFormat="1"/>
    <row r="317412" customFormat="1"/>
    <row r="317413" customFormat="1"/>
    <row r="317414" customFormat="1"/>
    <row r="317415" customFormat="1"/>
    <row r="317416" customFormat="1"/>
    <row r="317417" customFormat="1"/>
    <row r="317418" customFormat="1"/>
    <row r="317419" customFormat="1"/>
    <row r="317420" customFormat="1"/>
    <row r="317421" customFormat="1"/>
    <row r="317422" customFormat="1"/>
    <row r="317423" customFormat="1"/>
    <row r="317424" customFormat="1"/>
    <row r="317425" customFormat="1"/>
    <row r="317426" customFormat="1"/>
    <row r="317427" customFormat="1"/>
    <row r="317428" customFormat="1"/>
    <row r="317429" customFormat="1"/>
    <row r="317430" customFormat="1"/>
    <row r="317431" customFormat="1"/>
    <row r="317432" customFormat="1"/>
    <row r="317433" customFormat="1"/>
    <row r="317434" customFormat="1"/>
    <row r="317435" customFormat="1"/>
    <row r="317436" customFormat="1"/>
    <row r="317437" customFormat="1"/>
    <row r="317438" customFormat="1"/>
    <row r="317439" customFormat="1"/>
    <row r="317440" customFormat="1"/>
    <row r="317441" customFormat="1"/>
    <row r="317442" customFormat="1"/>
    <row r="317443" customFormat="1"/>
    <row r="317444" customFormat="1"/>
    <row r="317445" customFormat="1"/>
    <row r="317446" customFormat="1"/>
    <row r="317447" customFormat="1"/>
    <row r="317448" customFormat="1"/>
    <row r="317449" customFormat="1"/>
    <row r="317450" customFormat="1"/>
    <row r="317451" customFormat="1"/>
    <row r="317452" customFormat="1"/>
    <row r="317453" customFormat="1"/>
    <row r="317454" customFormat="1"/>
    <row r="317455" customFormat="1"/>
    <row r="317456" customFormat="1"/>
    <row r="317457" customFormat="1"/>
    <row r="317458" customFormat="1"/>
    <row r="317459" customFormat="1"/>
    <row r="317460" customFormat="1"/>
    <row r="317461" customFormat="1"/>
    <row r="317462" customFormat="1"/>
    <row r="317463" customFormat="1"/>
    <row r="317464" customFormat="1"/>
    <row r="317465" customFormat="1"/>
    <row r="317466" customFormat="1"/>
    <row r="317467" customFormat="1"/>
    <row r="317468" customFormat="1"/>
    <row r="317469" customFormat="1"/>
    <row r="317470" customFormat="1"/>
    <row r="317471" customFormat="1"/>
    <row r="317472" customFormat="1"/>
    <row r="317473" customFormat="1"/>
    <row r="317474" customFormat="1"/>
    <row r="317475" customFormat="1"/>
    <row r="317476" customFormat="1"/>
    <row r="317477" customFormat="1"/>
    <row r="317478" customFormat="1"/>
    <row r="317479" customFormat="1"/>
    <row r="317480" customFormat="1"/>
    <row r="317481" customFormat="1"/>
    <row r="317482" customFormat="1"/>
    <row r="317483" customFormat="1"/>
    <row r="317484" customFormat="1"/>
    <row r="317485" customFormat="1"/>
    <row r="317486" customFormat="1"/>
    <row r="317487" customFormat="1"/>
    <row r="317488" customFormat="1"/>
    <row r="317489" customFormat="1"/>
    <row r="317490" customFormat="1"/>
    <row r="317491" customFormat="1"/>
    <row r="317492" customFormat="1"/>
    <row r="317493" customFormat="1"/>
    <row r="317494" customFormat="1"/>
    <row r="317495" customFormat="1"/>
    <row r="317496" customFormat="1"/>
    <row r="317497" customFormat="1"/>
    <row r="317498" customFormat="1"/>
    <row r="317499" customFormat="1"/>
    <row r="317500" customFormat="1"/>
    <row r="317501" customFormat="1"/>
    <row r="317502" customFormat="1"/>
    <row r="317503" customFormat="1"/>
    <row r="317504" customFormat="1"/>
    <row r="317505" customFormat="1"/>
    <row r="317506" customFormat="1"/>
    <row r="317507" customFormat="1"/>
    <row r="317508" customFormat="1"/>
    <row r="317509" customFormat="1"/>
    <row r="317510" customFormat="1"/>
    <row r="317511" customFormat="1"/>
    <row r="317512" customFormat="1"/>
    <row r="317513" customFormat="1"/>
    <row r="317514" customFormat="1"/>
    <row r="317515" customFormat="1"/>
    <row r="317516" customFormat="1"/>
    <row r="317517" customFormat="1"/>
    <row r="317518" customFormat="1"/>
    <row r="317519" customFormat="1"/>
    <row r="317520" customFormat="1"/>
    <row r="317521" customFormat="1"/>
    <row r="317522" customFormat="1"/>
    <row r="317523" customFormat="1"/>
    <row r="317524" customFormat="1"/>
    <row r="317525" customFormat="1"/>
    <row r="317526" customFormat="1"/>
    <row r="317527" customFormat="1"/>
    <row r="317528" customFormat="1"/>
    <row r="317529" customFormat="1"/>
    <row r="317530" customFormat="1"/>
    <row r="317531" customFormat="1"/>
    <row r="317532" customFormat="1"/>
    <row r="317533" customFormat="1"/>
    <row r="317534" customFormat="1"/>
    <row r="317535" customFormat="1"/>
    <row r="317536" customFormat="1"/>
    <row r="317537" customFormat="1"/>
    <row r="317538" customFormat="1"/>
    <row r="317539" customFormat="1"/>
    <row r="317540" customFormat="1"/>
    <row r="317541" customFormat="1"/>
    <row r="317542" customFormat="1"/>
    <row r="317543" customFormat="1"/>
    <row r="317544" customFormat="1"/>
    <row r="317545" customFormat="1"/>
    <row r="317546" customFormat="1"/>
    <row r="317547" customFormat="1"/>
    <row r="317548" customFormat="1"/>
    <row r="317549" customFormat="1"/>
    <row r="317550" customFormat="1"/>
    <row r="317551" customFormat="1"/>
    <row r="317552" customFormat="1"/>
    <row r="317553" customFormat="1"/>
    <row r="317554" customFormat="1"/>
    <row r="317555" customFormat="1"/>
    <row r="317556" customFormat="1"/>
    <row r="317557" customFormat="1"/>
    <row r="317558" customFormat="1"/>
    <row r="317559" customFormat="1"/>
    <row r="317560" customFormat="1"/>
    <row r="317561" customFormat="1"/>
    <row r="317562" customFormat="1"/>
    <row r="317563" customFormat="1"/>
    <row r="317564" customFormat="1"/>
    <row r="317565" customFormat="1"/>
    <row r="317566" customFormat="1"/>
    <row r="317567" customFormat="1"/>
    <row r="317568" customFormat="1"/>
    <row r="317569" customFormat="1"/>
    <row r="317570" customFormat="1"/>
    <row r="317571" customFormat="1"/>
    <row r="317572" customFormat="1"/>
    <row r="317573" customFormat="1"/>
    <row r="317574" customFormat="1"/>
    <row r="317575" customFormat="1"/>
    <row r="317576" customFormat="1"/>
    <row r="317577" customFormat="1"/>
    <row r="317578" customFormat="1"/>
    <row r="317579" customFormat="1"/>
    <row r="317580" customFormat="1"/>
    <row r="317581" customFormat="1"/>
    <row r="317582" customFormat="1"/>
    <row r="317583" customFormat="1"/>
    <row r="317584" customFormat="1"/>
    <row r="317585" customFormat="1"/>
    <row r="317586" customFormat="1"/>
    <row r="317587" customFormat="1"/>
    <row r="317588" customFormat="1"/>
    <row r="317589" customFormat="1"/>
    <row r="317590" customFormat="1"/>
    <row r="317591" customFormat="1"/>
    <row r="317592" customFormat="1"/>
    <row r="317593" customFormat="1"/>
    <row r="317594" customFormat="1"/>
    <row r="317595" customFormat="1"/>
    <row r="317596" customFormat="1"/>
    <row r="317597" customFormat="1"/>
    <row r="317598" customFormat="1"/>
    <row r="317599" customFormat="1"/>
    <row r="317600" customFormat="1"/>
    <row r="317601" customFormat="1"/>
    <row r="317602" customFormat="1"/>
    <row r="317603" customFormat="1"/>
    <row r="317604" customFormat="1"/>
    <row r="317605" customFormat="1"/>
    <row r="317606" customFormat="1"/>
    <row r="317607" customFormat="1"/>
    <row r="317608" customFormat="1"/>
    <row r="317609" customFormat="1"/>
    <row r="317610" customFormat="1"/>
    <row r="317611" customFormat="1"/>
    <row r="317612" customFormat="1"/>
    <row r="317613" customFormat="1"/>
    <row r="317614" customFormat="1"/>
    <row r="317615" customFormat="1"/>
    <row r="317616" customFormat="1"/>
    <row r="317617" customFormat="1"/>
    <row r="317618" customFormat="1"/>
    <row r="317619" customFormat="1"/>
    <row r="317620" customFormat="1"/>
    <row r="317621" customFormat="1"/>
    <row r="317622" customFormat="1"/>
    <row r="317623" customFormat="1"/>
    <row r="317624" customFormat="1"/>
    <row r="317625" customFormat="1"/>
    <row r="317626" customFormat="1"/>
    <row r="317627" customFormat="1"/>
    <row r="317628" customFormat="1"/>
    <row r="317629" customFormat="1"/>
    <row r="317630" customFormat="1"/>
    <row r="317631" customFormat="1"/>
    <row r="317632" customFormat="1"/>
    <row r="317633" customFormat="1"/>
    <row r="317634" customFormat="1"/>
    <row r="317635" customFormat="1"/>
    <row r="317636" customFormat="1"/>
    <row r="317637" customFormat="1"/>
    <row r="317638" customFormat="1"/>
    <row r="317639" customFormat="1"/>
    <row r="317640" customFormat="1"/>
    <row r="317641" customFormat="1"/>
    <row r="317642" customFormat="1"/>
    <row r="317643" customFormat="1"/>
    <row r="317644" customFormat="1"/>
    <row r="317645" customFormat="1"/>
    <row r="317646" customFormat="1"/>
    <row r="317647" customFormat="1"/>
    <row r="317648" customFormat="1"/>
    <row r="317649" customFormat="1"/>
    <row r="317650" customFormat="1"/>
    <row r="317651" customFormat="1"/>
    <row r="317652" customFormat="1"/>
    <row r="317653" customFormat="1"/>
    <row r="317654" customFormat="1"/>
    <row r="317655" customFormat="1"/>
    <row r="317656" customFormat="1"/>
    <row r="317657" customFormat="1"/>
    <row r="317658" customFormat="1"/>
    <row r="317659" customFormat="1"/>
    <row r="317660" customFormat="1"/>
    <row r="317661" customFormat="1"/>
    <row r="317662" customFormat="1"/>
    <row r="317663" customFormat="1"/>
    <row r="317664" customFormat="1"/>
    <row r="317665" customFormat="1"/>
    <row r="317666" customFormat="1"/>
    <row r="317667" customFormat="1"/>
    <row r="317668" customFormat="1"/>
    <row r="317669" customFormat="1"/>
    <row r="317670" customFormat="1"/>
    <row r="317671" customFormat="1"/>
    <row r="317672" customFormat="1"/>
    <row r="317673" customFormat="1"/>
    <row r="317674" customFormat="1"/>
    <row r="317675" customFormat="1"/>
    <row r="317676" customFormat="1"/>
    <row r="317677" customFormat="1"/>
    <row r="317678" customFormat="1"/>
    <row r="317679" customFormat="1"/>
    <row r="317680" customFormat="1"/>
    <row r="317681" customFormat="1"/>
    <row r="317682" customFormat="1"/>
    <row r="317683" customFormat="1"/>
    <row r="317684" customFormat="1"/>
    <row r="317685" customFormat="1"/>
    <row r="317686" customFormat="1"/>
    <row r="317687" customFormat="1"/>
    <row r="317688" customFormat="1"/>
    <row r="317689" customFormat="1"/>
    <row r="317690" customFormat="1"/>
    <row r="317691" customFormat="1"/>
    <row r="317692" customFormat="1"/>
    <row r="317693" customFormat="1"/>
    <row r="317694" customFormat="1"/>
    <row r="317695" customFormat="1"/>
    <row r="317696" customFormat="1"/>
    <row r="317697" customFormat="1"/>
    <row r="317698" customFormat="1"/>
    <row r="317699" customFormat="1"/>
    <row r="317700" customFormat="1"/>
    <row r="317701" customFormat="1"/>
    <row r="317702" customFormat="1"/>
    <row r="317703" customFormat="1"/>
    <row r="317704" customFormat="1"/>
    <row r="317705" customFormat="1"/>
    <row r="317706" customFormat="1"/>
    <row r="317707" customFormat="1"/>
    <row r="317708" customFormat="1"/>
    <row r="317709" customFormat="1"/>
    <row r="317710" customFormat="1"/>
    <row r="317711" customFormat="1"/>
    <row r="317712" customFormat="1"/>
    <row r="317713" customFormat="1"/>
    <row r="317714" customFormat="1"/>
    <row r="317715" customFormat="1"/>
    <row r="317716" customFormat="1"/>
    <row r="317717" customFormat="1"/>
    <row r="317718" customFormat="1"/>
    <row r="317719" customFormat="1"/>
    <row r="317720" customFormat="1"/>
    <row r="317721" customFormat="1"/>
    <row r="317722" customFormat="1"/>
    <row r="317723" customFormat="1"/>
    <row r="317724" customFormat="1"/>
    <row r="317725" customFormat="1"/>
    <row r="317726" customFormat="1"/>
    <row r="317727" customFormat="1"/>
    <row r="317728" customFormat="1"/>
    <row r="317729" customFormat="1"/>
    <row r="317730" customFormat="1"/>
    <row r="317731" customFormat="1"/>
    <row r="317732" customFormat="1"/>
    <row r="317733" customFormat="1"/>
    <row r="317734" customFormat="1"/>
    <row r="317735" customFormat="1"/>
    <row r="317736" customFormat="1"/>
    <row r="317737" customFormat="1"/>
    <row r="317738" customFormat="1"/>
    <row r="317739" customFormat="1"/>
    <row r="317740" customFormat="1"/>
    <row r="317741" customFormat="1"/>
    <row r="317742" customFormat="1"/>
    <row r="317743" customFormat="1"/>
    <row r="317744" customFormat="1"/>
    <row r="317745" customFormat="1"/>
    <row r="317746" customFormat="1"/>
    <row r="317747" customFormat="1"/>
    <row r="317748" customFormat="1"/>
    <row r="317749" customFormat="1"/>
    <row r="317750" customFormat="1"/>
    <row r="317751" customFormat="1"/>
    <row r="317752" customFormat="1"/>
    <row r="317753" customFormat="1"/>
    <row r="317754" customFormat="1"/>
    <row r="317755" customFormat="1"/>
    <row r="317756" customFormat="1"/>
    <row r="317757" customFormat="1"/>
    <row r="317758" customFormat="1"/>
    <row r="317759" customFormat="1"/>
    <row r="317760" customFormat="1"/>
    <row r="317761" customFormat="1"/>
    <row r="317762" customFormat="1"/>
    <row r="317763" customFormat="1"/>
    <row r="317764" customFormat="1"/>
    <row r="317765" customFormat="1"/>
    <row r="317766" customFormat="1"/>
    <row r="317767" customFormat="1"/>
    <row r="317768" customFormat="1"/>
    <row r="317769" customFormat="1"/>
    <row r="317770" customFormat="1"/>
    <row r="317771" customFormat="1"/>
    <row r="317772" customFormat="1"/>
    <row r="317773" customFormat="1"/>
    <row r="317774" customFormat="1"/>
    <row r="317775" customFormat="1"/>
    <row r="317776" customFormat="1"/>
    <row r="317777" customFormat="1"/>
    <row r="317778" customFormat="1"/>
    <row r="317779" customFormat="1"/>
    <row r="317780" customFormat="1"/>
    <row r="317781" customFormat="1"/>
    <row r="317782" customFormat="1"/>
    <row r="317783" customFormat="1"/>
    <row r="317784" customFormat="1"/>
    <row r="317785" customFormat="1"/>
    <row r="317786" customFormat="1"/>
    <row r="317787" customFormat="1"/>
    <row r="317788" customFormat="1"/>
    <row r="317789" customFormat="1"/>
    <row r="317790" customFormat="1"/>
    <row r="317791" customFormat="1"/>
    <row r="317792" customFormat="1"/>
    <row r="317793" customFormat="1"/>
    <row r="317794" customFormat="1"/>
    <row r="317795" customFormat="1"/>
    <row r="317796" customFormat="1"/>
    <row r="317797" customFormat="1"/>
    <row r="317798" customFormat="1"/>
    <row r="317799" customFormat="1"/>
    <row r="317800" customFormat="1"/>
    <row r="317801" customFormat="1"/>
    <row r="317802" customFormat="1"/>
    <row r="317803" customFormat="1"/>
    <row r="317804" customFormat="1"/>
    <row r="317805" customFormat="1"/>
    <row r="317806" customFormat="1"/>
    <row r="317807" customFormat="1"/>
    <row r="317808" customFormat="1"/>
    <row r="317809" customFormat="1"/>
    <row r="317810" customFormat="1"/>
    <row r="317811" customFormat="1"/>
    <row r="317812" customFormat="1"/>
    <row r="317813" customFormat="1"/>
    <row r="317814" customFormat="1"/>
    <row r="317815" customFormat="1"/>
    <row r="317816" customFormat="1"/>
    <row r="317817" customFormat="1"/>
    <row r="317818" customFormat="1"/>
    <row r="317819" customFormat="1"/>
    <row r="317820" customFormat="1"/>
    <row r="317821" customFormat="1"/>
    <row r="317822" customFormat="1"/>
    <row r="317823" customFormat="1"/>
    <row r="317824" customFormat="1"/>
    <row r="317825" customFormat="1"/>
    <row r="317826" customFormat="1"/>
    <row r="317827" customFormat="1"/>
    <row r="317828" customFormat="1"/>
    <row r="317829" customFormat="1"/>
    <row r="317830" customFormat="1"/>
    <row r="317831" customFormat="1"/>
    <row r="317832" customFormat="1"/>
    <row r="317833" customFormat="1"/>
    <row r="317834" customFormat="1"/>
    <row r="317835" customFormat="1"/>
    <row r="317836" customFormat="1"/>
    <row r="317837" customFormat="1"/>
    <row r="317838" customFormat="1"/>
    <row r="317839" customFormat="1"/>
    <row r="317840" customFormat="1"/>
    <row r="317841" customFormat="1"/>
    <row r="317842" customFormat="1"/>
    <row r="317843" customFormat="1"/>
    <row r="317844" customFormat="1"/>
    <row r="317845" customFormat="1"/>
    <row r="317846" customFormat="1"/>
    <row r="317847" customFormat="1"/>
    <row r="317848" customFormat="1"/>
    <row r="317849" customFormat="1"/>
    <row r="317850" customFormat="1"/>
    <row r="317851" customFormat="1"/>
    <row r="317852" customFormat="1"/>
    <row r="317853" customFormat="1"/>
    <row r="317854" customFormat="1"/>
    <row r="317855" customFormat="1"/>
    <row r="317856" customFormat="1"/>
    <row r="317857" customFormat="1"/>
    <row r="317858" customFormat="1"/>
    <row r="317859" customFormat="1"/>
    <row r="317860" customFormat="1"/>
    <row r="317861" customFormat="1"/>
    <row r="317862" customFormat="1"/>
    <row r="317863" customFormat="1"/>
    <row r="317864" customFormat="1"/>
    <row r="317865" customFormat="1"/>
    <row r="317866" customFormat="1"/>
    <row r="317867" customFormat="1"/>
    <row r="317868" customFormat="1"/>
    <row r="317869" customFormat="1"/>
    <row r="317870" customFormat="1"/>
    <row r="317871" customFormat="1"/>
    <row r="317872" customFormat="1"/>
    <row r="317873" customFormat="1"/>
    <row r="317874" customFormat="1"/>
    <row r="317875" customFormat="1"/>
    <row r="317876" customFormat="1"/>
    <row r="317877" customFormat="1"/>
    <row r="317878" customFormat="1"/>
    <row r="317879" customFormat="1"/>
    <row r="317880" customFormat="1"/>
    <row r="317881" customFormat="1"/>
    <row r="317882" customFormat="1"/>
    <row r="317883" customFormat="1"/>
    <row r="317884" customFormat="1"/>
    <row r="317885" customFormat="1"/>
    <row r="317886" customFormat="1"/>
    <row r="317887" customFormat="1"/>
    <row r="317888" customFormat="1"/>
    <row r="317889" customFormat="1"/>
    <row r="317890" customFormat="1"/>
    <row r="317891" customFormat="1"/>
    <row r="317892" customFormat="1"/>
    <row r="317893" customFormat="1"/>
    <row r="317894" customFormat="1"/>
    <row r="317895" customFormat="1"/>
    <row r="317896" customFormat="1"/>
    <row r="317897" customFormat="1"/>
    <row r="317898" customFormat="1"/>
    <row r="317899" customFormat="1"/>
    <row r="317900" customFormat="1"/>
    <row r="317901" customFormat="1"/>
    <row r="317902" customFormat="1"/>
    <row r="317903" customFormat="1"/>
    <row r="317904" customFormat="1"/>
    <row r="317905" customFormat="1"/>
    <row r="317906" customFormat="1"/>
    <row r="317907" customFormat="1"/>
    <row r="317908" customFormat="1"/>
    <row r="317909" customFormat="1"/>
    <row r="317910" customFormat="1"/>
    <row r="317911" customFormat="1"/>
    <row r="317912" customFormat="1"/>
    <row r="317913" customFormat="1"/>
    <row r="317914" customFormat="1"/>
    <row r="317915" customFormat="1"/>
    <row r="317916" customFormat="1"/>
    <row r="317917" customFormat="1"/>
    <row r="317918" customFormat="1"/>
    <row r="317919" customFormat="1"/>
    <row r="317920" customFormat="1"/>
    <row r="317921" customFormat="1"/>
    <row r="317922" customFormat="1"/>
    <row r="317923" customFormat="1"/>
    <row r="317924" customFormat="1"/>
    <row r="317925" customFormat="1"/>
    <row r="317926" customFormat="1"/>
    <row r="317927" customFormat="1"/>
    <row r="317928" customFormat="1"/>
    <row r="317929" customFormat="1"/>
    <row r="317930" customFormat="1"/>
    <row r="317931" customFormat="1"/>
    <row r="317932" customFormat="1"/>
    <row r="317933" customFormat="1"/>
    <row r="317934" customFormat="1"/>
    <row r="317935" customFormat="1"/>
    <row r="317936" customFormat="1"/>
    <row r="317937" customFormat="1"/>
    <row r="317938" customFormat="1"/>
    <row r="317939" customFormat="1"/>
    <row r="317940" customFormat="1"/>
    <row r="317941" customFormat="1"/>
    <row r="317942" customFormat="1"/>
    <row r="317943" customFormat="1"/>
    <row r="317944" customFormat="1"/>
    <row r="317945" customFormat="1"/>
    <row r="317946" customFormat="1"/>
    <row r="317947" customFormat="1"/>
    <row r="317948" customFormat="1"/>
    <row r="317949" customFormat="1"/>
    <row r="317950" customFormat="1"/>
    <row r="317951" customFormat="1"/>
    <row r="317952" customFormat="1"/>
    <row r="317953" customFormat="1"/>
    <row r="317954" customFormat="1"/>
    <row r="317955" customFormat="1"/>
    <row r="317956" customFormat="1"/>
    <row r="317957" customFormat="1"/>
    <row r="317958" customFormat="1"/>
    <row r="317959" customFormat="1"/>
    <row r="317960" customFormat="1"/>
    <row r="317961" customFormat="1"/>
    <row r="317962" customFormat="1"/>
    <row r="317963" customFormat="1"/>
    <row r="317964" customFormat="1"/>
    <row r="317965" customFormat="1"/>
    <row r="317966" customFormat="1"/>
    <row r="317967" customFormat="1"/>
    <row r="317968" customFormat="1"/>
    <row r="317969" customFormat="1"/>
    <row r="317970" customFormat="1"/>
    <row r="317971" customFormat="1"/>
    <row r="317972" customFormat="1"/>
    <row r="317973" customFormat="1"/>
    <row r="317974" customFormat="1"/>
    <row r="317975" customFormat="1"/>
    <row r="317976" customFormat="1"/>
    <row r="317977" customFormat="1"/>
    <row r="317978" customFormat="1"/>
    <row r="317979" customFormat="1"/>
    <row r="317980" customFormat="1"/>
    <row r="317981" customFormat="1"/>
    <row r="317982" customFormat="1"/>
    <row r="317983" customFormat="1"/>
    <row r="317984" customFormat="1"/>
    <row r="317985" customFormat="1"/>
    <row r="317986" customFormat="1"/>
    <row r="317987" customFormat="1"/>
    <row r="317988" customFormat="1"/>
    <row r="317989" customFormat="1"/>
    <row r="317990" customFormat="1"/>
    <row r="317991" customFormat="1"/>
    <row r="317992" customFormat="1"/>
    <row r="317993" customFormat="1"/>
    <row r="317994" customFormat="1"/>
    <row r="317995" customFormat="1"/>
    <row r="317996" customFormat="1"/>
    <row r="317997" customFormat="1"/>
    <row r="317998" customFormat="1"/>
    <row r="317999" customFormat="1"/>
    <row r="318000" customFormat="1"/>
    <row r="318001" customFormat="1"/>
    <row r="318002" customFormat="1"/>
    <row r="318003" customFormat="1"/>
    <row r="318004" customFormat="1"/>
    <row r="318005" customFormat="1"/>
    <row r="318006" customFormat="1"/>
    <row r="318007" customFormat="1"/>
    <row r="318008" customFormat="1"/>
    <row r="318009" customFormat="1"/>
    <row r="318010" customFormat="1"/>
    <row r="318011" customFormat="1"/>
    <row r="318012" customFormat="1"/>
    <row r="318013" customFormat="1"/>
    <row r="318014" customFormat="1"/>
    <row r="318015" customFormat="1"/>
    <row r="318016" customFormat="1"/>
    <row r="318017" customFormat="1"/>
    <row r="318018" customFormat="1"/>
    <row r="318019" customFormat="1"/>
    <row r="318020" customFormat="1"/>
    <row r="318021" customFormat="1"/>
    <row r="318022" customFormat="1"/>
    <row r="318023" customFormat="1"/>
    <row r="318024" customFormat="1"/>
    <row r="318025" customFormat="1"/>
    <row r="318026" customFormat="1"/>
    <row r="318027" customFormat="1"/>
    <row r="318028" customFormat="1"/>
    <row r="318029" customFormat="1"/>
    <row r="318030" customFormat="1"/>
    <row r="318031" customFormat="1"/>
    <row r="318032" customFormat="1"/>
    <row r="318033" customFormat="1"/>
    <row r="318034" customFormat="1"/>
    <row r="318035" customFormat="1"/>
    <row r="318036" customFormat="1"/>
    <row r="318037" customFormat="1"/>
    <row r="318038" customFormat="1"/>
    <row r="318039" customFormat="1"/>
    <row r="318040" customFormat="1"/>
    <row r="318041" customFormat="1"/>
    <row r="318042" customFormat="1"/>
    <row r="318043" customFormat="1"/>
    <row r="318044" customFormat="1"/>
    <row r="318045" customFormat="1"/>
    <row r="318046" customFormat="1"/>
    <row r="318047" customFormat="1"/>
    <row r="318048" customFormat="1"/>
    <row r="318049" customFormat="1"/>
    <row r="318050" customFormat="1"/>
    <row r="318051" customFormat="1"/>
    <row r="318052" customFormat="1"/>
    <row r="318053" customFormat="1"/>
    <row r="318054" customFormat="1"/>
    <row r="318055" customFormat="1"/>
    <row r="318056" customFormat="1"/>
    <row r="318057" customFormat="1"/>
    <row r="318058" customFormat="1"/>
    <row r="318059" customFormat="1"/>
    <row r="318060" customFormat="1"/>
    <row r="318061" customFormat="1"/>
    <row r="318062" customFormat="1"/>
    <row r="318063" customFormat="1"/>
    <row r="318064" customFormat="1"/>
    <row r="318065" customFormat="1"/>
    <row r="318066" customFormat="1"/>
    <row r="318067" customFormat="1"/>
    <row r="318068" customFormat="1"/>
    <row r="318069" customFormat="1"/>
    <row r="318070" customFormat="1"/>
    <row r="318071" customFormat="1"/>
    <row r="318072" customFormat="1"/>
    <row r="318073" customFormat="1"/>
    <row r="318074" customFormat="1"/>
    <row r="318075" customFormat="1"/>
    <row r="318076" customFormat="1"/>
    <row r="318077" customFormat="1"/>
    <row r="318078" customFormat="1"/>
    <row r="318079" customFormat="1"/>
    <row r="318080" customFormat="1"/>
    <row r="318081" customFormat="1"/>
    <row r="318082" customFormat="1"/>
    <row r="318083" customFormat="1"/>
    <row r="318084" customFormat="1"/>
    <row r="318085" customFormat="1"/>
    <row r="318086" customFormat="1"/>
    <row r="318087" customFormat="1"/>
    <row r="318088" customFormat="1"/>
    <row r="318089" customFormat="1"/>
    <row r="318090" customFormat="1"/>
    <row r="318091" customFormat="1"/>
    <row r="318092" customFormat="1"/>
    <row r="318093" customFormat="1"/>
    <row r="318094" customFormat="1"/>
    <row r="318095" customFormat="1"/>
    <row r="318096" customFormat="1"/>
    <row r="318097" customFormat="1"/>
    <row r="318098" customFormat="1"/>
    <row r="318099" customFormat="1"/>
    <row r="318100" customFormat="1"/>
    <row r="318101" customFormat="1"/>
    <row r="318102" customFormat="1"/>
    <row r="318103" customFormat="1"/>
    <row r="318104" customFormat="1"/>
    <row r="318105" customFormat="1"/>
    <row r="318106" customFormat="1"/>
    <row r="318107" customFormat="1"/>
    <row r="318108" customFormat="1"/>
    <row r="318109" customFormat="1"/>
    <row r="318110" customFormat="1"/>
    <row r="318111" customFormat="1"/>
    <row r="318112" customFormat="1"/>
    <row r="318113" customFormat="1"/>
    <row r="318114" customFormat="1"/>
    <row r="318115" customFormat="1"/>
    <row r="318116" customFormat="1"/>
    <row r="318117" customFormat="1"/>
    <row r="318118" customFormat="1"/>
    <row r="318119" customFormat="1"/>
    <row r="318120" customFormat="1"/>
    <row r="318121" customFormat="1"/>
    <row r="318122" customFormat="1"/>
    <row r="318123" customFormat="1"/>
    <row r="318124" customFormat="1"/>
    <row r="318125" customFormat="1"/>
    <row r="318126" customFormat="1"/>
    <row r="318127" customFormat="1"/>
    <row r="318128" customFormat="1"/>
    <row r="318129" customFormat="1"/>
    <row r="318130" customFormat="1"/>
    <row r="318131" customFormat="1"/>
    <row r="318132" customFormat="1"/>
    <row r="318133" customFormat="1"/>
    <row r="318134" customFormat="1"/>
    <row r="318135" customFormat="1"/>
    <row r="318136" customFormat="1"/>
    <row r="318137" customFormat="1"/>
    <row r="318138" customFormat="1"/>
    <row r="318139" customFormat="1"/>
    <row r="318140" customFormat="1"/>
    <row r="318141" customFormat="1"/>
    <row r="318142" customFormat="1"/>
    <row r="318143" customFormat="1"/>
    <row r="318144" customFormat="1"/>
    <row r="318145" customFormat="1"/>
    <row r="318146" customFormat="1"/>
    <row r="318147" customFormat="1"/>
    <row r="318148" customFormat="1"/>
    <row r="318149" customFormat="1"/>
    <row r="318150" customFormat="1"/>
    <row r="318151" customFormat="1"/>
    <row r="318152" customFormat="1"/>
    <row r="318153" customFormat="1"/>
    <row r="318154" customFormat="1"/>
    <row r="318155" customFormat="1"/>
    <row r="318156" customFormat="1"/>
    <row r="318157" customFormat="1"/>
    <row r="318158" customFormat="1"/>
    <row r="318159" customFormat="1"/>
    <row r="318160" customFormat="1"/>
    <row r="318161" customFormat="1"/>
    <row r="318162" customFormat="1"/>
    <row r="318163" customFormat="1"/>
    <row r="318164" customFormat="1"/>
    <row r="318165" customFormat="1"/>
    <row r="318166" customFormat="1"/>
    <row r="318167" customFormat="1"/>
    <row r="318168" customFormat="1"/>
    <row r="318169" customFormat="1"/>
    <row r="318170" customFormat="1"/>
    <row r="318171" customFormat="1"/>
    <row r="318172" customFormat="1"/>
    <row r="318173" customFormat="1"/>
    <row r="318174" customFormat="1"/>
    <row r="318175" customFormat="1"/>
    <row r="318176" customFormat="1"/>
    <row r="318177" customFormat="1"/>
    <row r="318178" customFormat="1"/>
    <row r="318179" customFormat="1"/>
    <row r="318180" customFormat="1"/>
    <row r="318181" customFormat="1"/>
    <row r="318182" customFormat="1"/>
    <row r="318183" customFormat="1"/>
    <row r="318184" customFormat="1"/>
    <row r="318185" customFormat="1"/>
    <row r="318186" customFormat="1"/>
    <row r="318187" customFormat="1"/>
    <row r="318188" customFormat="1"/>
    <row r="318189" customFormat="1"/>
    <row r="318190" customFormat="1"/>
    <row r="318191" customFormat="1"/>
    <row r="318192" customFormat="1"/>
    <row r="318193" customFormat="1"/>
    <row r="318194" customFormat="1"/>
    <row r="318195" customFormat="1"/>
    <row r="318196" customFormat="1"/>
    <row r="318197" customFormat="1"/>
    <row r="318198" customFormat="1"/>
    <row r="318199" customFormat="1"/>
    <row r="318200" customFormat="1"/>
    <row r="318201" customFormat="1"/>
    <row r="318202" customFormat="1"/>
    <row r="318203" customFormat="1"/>
    <row r="318204" customFormat="1"/>
    <row r="318205" customFormat="1"/>
    <row r="318206" customFormat="1"/>
    <row r="318207" customFormat="1"/>
    <row r="318208" customFormat="1"/>
    <row r="318209" customFormat="1"/>
    <row r="318210" customFormat="1"/>
    <row r="318211" customFormat="1"/>
    <row r="318212" customFormat="1"/>
    <row r="318213" customFormat="1"/>
    <row r="318214" customFormat="1"/>
    <row r="318215" customFormat="1"/>
    <row r="318216" customFormat="1"/>
    <row r="318217" customFormat="1"/>
    <row r="318218" customFormat="1"/>
    <row r="318219" customFormat="1"/>
    <row r="318220" customFormat="1"/>
    <row r="318221" customFormat="1"/>
    <row r="318222" customFormat="1"/>
    <row r="318223" customFormat="1"/>
    <row r="318224" customFormat="1"/>
    <row r="318225" customFormat="1"/>
    <row r="318226" customFormat="1"/>
    <row r="318227" customFormat="1"/>
    <row r="318228" customFormat="1"/>
    <row r="318229" customFormat="1"/>
    <row r="318230" customFormat="1"/>
    <row r="318231" customFormat="1"/>
    <row r="318232" customFormat="1"/>
    <row r="318233" customFormat="1"/>
    <row r="318234" customFormat="1"/>
    <row r="318235" customFormat="1"/>
    <row r="318236" customFormat="1"/>
    <row r="318237" customFormat="1"/>
    <row r="318238" customFormat="1"/>
    <row r="318239" customFormat="1"/>
    <row r="318240" customFormat="1"/>
    <row r="318241" customFormat="1"/>
    <row r="318242" customFormat="1"/>
    <row r="318243" customFormat="1"/>
    <row r="318244" customFormat="1"/>
    <row r="318245" customFormat="1"/>
    <row r="318246" customFormat="1"/>
    <row r="318247" customFormat="1"/>
    <row r="318248" customFormat="1"/>
    <row r="318249" customFormat="1"/>
    <row r="318250" customFormat="1"/>
    <row r="318251" customFormat="1"/>
    <row r="318252" customFormat="1"/>
    <row r="318253" customFormat="1"/>
    <row r="318254" customFormat="1"/>
    <row r="318255" customFormat="1"/>
    <row r="318256" customFormat="1"/>
    <row r="318257" customFormat="1"/>
    <row r="318258" customFormat="1"/>
    <row r="318259" customFormat="1"/>
    <row r="318260" customFormat="1"/>
    <row r="318261" customFormat="1"/>
    <row r="318262" customFormat="1"/>
    <row r="318263" customFormat="1"/>
    <row r="318264" customFormat="1"/>
    <row r="318265" customFormat="1"/>
    <row r="318266" customFormat="1"/>
    <row r="318267" customFormat="1"/>
    <row r="318268" customFormat="1"/>
    <row r="318269" customFormat="1"/>
    <row r="318270" customFormat="1"/>
    <row r="318271" customFormat="1"/>
    <row r="318272" customFormat="1"/>
    <row r="318273" customFormat="1"/>
    <row r="318274" customFormat="1"/>
    <row r="318275" customFormat="1"/>
    <row r="318276" customFormat="1"/>
    <row r="318277" customFormat="1"/>
    <row r="318278" customFormat="1"/>
    <row r="318279" customFormat="1"/>
    <row r="318280" customFormat="1"/>
    <row r="318281" customFormat="1"/>
    <row r="318282" customFormat="1"/>
    <row r="318283" customFormat="1"/>
    <row r="318284" customFormat="1"/>
    <row r="318285" customFormat="1"/>
    <row r="318286" customFormat="1"/>
    <row r="318287" customFormat="1"/>
    <row r="318288" customFormat="1"/>
    <row r="318289" customFormat="1"/>
    <row r="318290" customFormat="1"/>
    <row r="318291" customFormat="1"/>
    <row r="318292" customFormat="1"/>
    <row r="318293" customFormat="1"/>
    <row r="318294" customFormat="1"/>
    <row r="318295" customFormat="1"/>
    <row r="318296" customFormat="1"/>
    <row r="318297" customFormat="1"/>
    <row r="318298" customFormat="1"/>
    <row r="318299" customFormat="1"/>
    <row r="318300" customFormat="1"/>
    <row r="318301" customFormat="1"/>
    <row r="318302" customFormat="1"/>
    <row r="318303" customFormat="1"/>
    <row r="318304" customFormat="1"/>
    <row r="318305" customFormat="1"/>
    <row r="318306" customFormat="1"/>
    <row r="318307" customFormat="1"/>
    <row r="318308" customFormat="1"/>
    <row r="318309" customFormat="1"/>
    <row r="318310" customFormat="1"/>
    <row r="318311" customFormat="1"/>
    <row r="318312" customFormat="1"/>
    <row r="318313" customFormat="1"/>
    <row r="318314" customFormat="1"/>
    <row r="318315" customFormat="1"/>
    <row r="318316" customFormat="1"/>
    <row r="318317" customFormat="1"/>
    <row r="318318" customFormat="1"/>
    <row r="318319" customFormat="1"/>
    <row r="318320" customFormat="1"/>
    <row r="318321" customFormat="1"/>
    <row r="318322" customFormat="1"/>
    <row r="318323" customFormat="1"/>
    <row r="318324" customFormat="1"/>
    <row r="318325" customFormat="1"/>
    <row r="318326" customFormat="1"/>
    <row r="318327" customFormat="1"/>
    <row r="318328" customFormat="1"/>
    <row r="318329" customFormat="1"/>
    <row r="318330" customFormat="1"/>
    <row r="318331" customFormat="1"/>
    <row r="318332" customFormat="1"/>
    <row r="318333" customFormat="1"/>
    <row r="318334" customFormat="1"/>
    <row r="318335" customFormat="1"/>
    <row r="318336" customFormat="1"/>
    <row r="318337" customFormat="1"/>
    <row r="318338" customFormat="1"/>
    <row r="318339" customFormat="1"/>
    <row r="318340" customFormat="1"/>
    <row r="318341" customFormat="1"/>
    <row r="318342" customFormat="1"/>
    <row r="318343" customFormat="1"/>
    <row r="318344" customFormat="1"/>
    <row r="318345" customFormat="1"/>
    <row r="318346" customFormat="1"/>
    <row r="318347" customFormat="1"/>
    <row r="318348" customFormat="1"/>
    <row r="318349" customFormat="1"/>
    <row r="318350" customFormat="1"/>
    <row r="318351" customFormat="1"/>
    <row r="318352" customFormat="1"/>
    <row r="318353" customFormat="1"/>
    <row r="318354" customFormat="1"/>
    <row r="318355" customFormat="1"/>
    <row r="318356" customFormat="1"/>
    <row r="318357" customFormat="1"/>
    <row r="318358" customFormat="1"/>
    <row r="318359" customFormat="1"/>
    <row r="318360" customFormat="1"/>
    <row r="318361" customFormat="1"/>
    <row r="318362" customFormat="1"/>
    <row r="318363" customFormat="1"/>
    <row r="318364" customFormat="1"/>
    <row r="318365" customFormat="1"/>
    <row r="318366" customFormat="1"/>
    <row r="318367" customFormat="1"/>
    <row r="318368" customFormat="1"/>
    <row r="318369" customFormat="1"/>
    <row r="318370" customFormat="1"/>
    <row r="318371" customFormat="1"/>
    <row r="318372" customFormat="1"/>
    <row r="318373" customFormat="1"/>
    <row r="318374" customFormat="1"/>
    <row r="318375" customFormat="1"/>
    <row r="318376" customFormat="1"/>
    <row r="318377" customFormat="1"/>
    <row r="318378" customFormat="1"/>
    <row r="318379" customFormat="1"/>
    <row r="318380" customFormat="1"/>
    <row r="318381" customFormat="1"/>
    <row r="318382" customFormat="1"/>
    <row r="318383" customFormat="1"/>
    <row r="318384" customFormat="1"/>
    <row r="318385" customFormat="1"/>
    <row r="318386" customFormat="1"/>
    <row r="318387" customFormat="1"/>
    <row r="318388" customFormat="1"/>
    <row r="318389" customFormat="1"/>
    <row r="318390" customFormat="1"/>
    <row r="318391" customFormat="1"/>
    <row r="318392" customFormat="1"/>
    <row r="318393" customFormat="1"/>
    <row r="318394" customFormat="1"/>
    <row r="318395" customFormat="1"/>
    <row r="318396" customFormat="1"/>
    <row r="318397" customFormat="1"/>
    <row r="318398" customFormat="1"/>
    <row r="318399" customFormat="1"/>
    <row r="318400" customFormat="1"/>
    <row r="318401" customFormat="1"/>
    <row r="318402" customFormat="1"/>
    <row r="318403" customFormat="1"/>
    <row r="318404" customFormat="1"/>
    <row r="318405" customFormat="1"/>
    <row r="318406" customFormat="1"/>
    <row r="318407" customFormat="1"/>
    <row r="318408" customFormat="1"/>
    <row r="318409" customFormat="1"/>
    <row r="318410" customFormat="1"/>
    <row r="318411" customFormat="1"/>
    <row r="318412" customFormat="1"/>
    <row r="318413" customFormat="1"/>
    <row r="318414" customFormat="1"/>
    <row r="318415" customFormat="1"/>
    <row r="318416" customFormat="1"/>
    <row r="318417" customFormat="1"/>
    <row r="318418" customFormat="1"/>
    <row r="318419" customFormat="1"/>
    <row r="318420" customFormat="1"/>
    <row r="318421" customFormat="1"/>
    <row r="318422" customFormat="1"/>
    <row r="318423" customFormat="1"/>
    <row r="318424" customFormat="1"/>
    <row r="318425" customFormat="1"/>
    <row r="318426" customFormat="1"/>
    <row r="318427" customFormat="1"/>
    <row r="318428" customFormat="1"/>
    <row r="318429" customFormat="1"/>
    <row r="318430" customFormat="1"/>
    <row r="318431" customFormat="1"/>
    <row r="318432" customFormat="1"/>
    <row r="318433" customFormat="1"/>
    <row r="318434" customFormat="1"/>
    <row r="318435" customFormat="1"/>
    <row r="318436" customFormat="1"/>
    <row r="318437" customFormat="1"/>
    <row r="318438" customFormat="1"/>
    <row r="318439" customFormat="1"/>
    <row r="318440" customFormat="1"/>
    <row r="318441" customFormat="1"/>
    <row r="318442" customFormat="1"/>
    <row r="318443" customFormat="1"/>
    <row r="318444" customFormat="1"/>
    <row r="318445" customFormat="1"/>
    <row r="318446" customFormat="1"/>
    <row r="318447" customFormat="1"/>
    <row r="318448" customFormat="1"/>
    <row r="318449" customFormat="1"/>
    <row r="318450" customFormat="1"/>
    <row r="318451" customFormat="1"/>
    <row r="318452" customFormat="1"/>
    <row r="318453" customFormat="1"/>
    <row r="318454" customFormat="1"/>
    <row r="318455" customFormat="1"/>
    <row r="318456" customFormat="1"/>
    <row r="318457" customFormat="1"/>
    <row r="318458" customFormat="1"/>
    <row r="318459" customFormat="1"/>
    <row r="318460" customFormat="1"/>
    <row r="318461" customFormat="1"/>
    <row r="318462" customFormat="1"/>
    <row r="318463" customFormat="1"/>
    <row r="318464" customFormat="1"/>
    <row r="318465" customFormat="1"/>
    <row r="318466" customFormat="1"/>
    <row r="318467" customFormat="1"/>
    <row r="318468" customFormat="1"/>
    <row r="318469" customFormat="1"/>
    <row r="318470" customFormat="1"/>
    <row r="318471" customFormat="1"/>
    <row r="318472" customFormat="1"/>
    <row r="318473" customFormat="1"/>
    <row r="318474" customFormat="1"/>
    <row r="318475" customFormat="1"/>
    <row r="318476" customFormat="1"/>
    <row r="318477" customFormat="1"/>
    <row r="318478" customFormat="1"/>
    <row r="318479" customFormat="1"/>
    <row r="318480" customFormat="1"/>
    <row r="318481" customFormat="1"/>
    <row r="318482" customFormat="1"/>
    <row r="318483" customFormat="1"/>
    <row r="318484" customFormat="1"/>
    <row r="318485" customFormat="1"/>
    <row r="318486" customFormat="1"/>
    <row r="318487" customFormat="1"/>
    <row r="318488" customFormat="1"/>
    <row r="318489" customFormat="1"/>
    <row r="318490" customFormat="1"/>
    <row r="318491" customFormat="1"/>
    <row r="318492" customFormat="1"/>
    <row r="318493" customFormat="1"/>
    <row r="318494" customFormat="1"/>
    <row r="318495" customFormat="1"/>
    <row r="318496" customFormat="1"/>
    <row r="318497" customFormat="1"/>
    <row r="318498" customFormat="1"/>
    <row r="318499" customFormat="1"/>
    <row r="318500" customFormat="1"/>
    <row r="318501" customFormat="1"/>
    <row r="318502" customFormat="1"/>
    <row r="318503" customFormat="1"/>
    <row r="318504" customFormat="1"/>
    <row r="318505" customFormat="1"/>
    <row r="318506" customFormat="1"/>
    <row r="318507" customFormat="1"/>
    <row r="318508" customFormat="1"/>
    <row r="318509" customFormat="1"/>
    <row r="318510" customFormat="1"/>
    <row r="318511" customFormat="1"/>
    <row r="318512" customFormat="1"/>
    <row r="318513" customFormat="1"/>
    <row r="318514" customFormat="1"/>
    <row r="318515" customFormat="1"/>
    <row r="318516" customFormat="1"/>
    <row r="318517" customFormat="1"/>
    <row r="318518" customFormat="1"/>
    <row r="318519" customFormat="1"/>
    <row r="318520" customFormat="1"/>
    <row r="318521" customFormat="1"/>
    <row r="318522" customFormat="1"/>
    <row r="318523" customFormat="1"/>
    <row r="318524" customFormat="1"/>
    <row r="318525" customFormat="1"/>
    <row r="318526" customFormat="1"/>
    <row r="318527" customFormat="1"/>
    <row r="318528" customFormat="1"/>
    <row r="318529" customFormat="1"/>
    <row r="318530" customFormat="1"/>
    <row r="318531" customFormat="1"/>
    <row r="318532" customFormat="1"/>
    <row r="318533" customFormat="1"/>
    <row r="318534" customFormat="1"/>
    <row r="318535" customFormat="1"/>
    <row r="318536" customFormat="1"/>
    <row r="318537" customFormat="1"/>
    <row r="318538" customFormat="1"/>
    <row r="318539" customFormat="1"/>
    <row r="318540" customFormat="1"/>
    <row r="318541" customFormat="1"/>
    <row r="318542" customFormat="1"/>
    <row r="318543" customFormat="1"/>
    <row r="318544" customFormat="1"/>
    <row r="318545" customFormat="1"/>
    <row r="318546" customFormat="1"/>
    <row r="318547" customFormat="1"/>
    <row r="318548" customFormat="1"/>
    <row r="318549" customFormat="1"/>
    <row r="318550" customFormat="1"/>
    <row r="318551" customFormat="1"/>
    <row r="318552" customFormat="1"/>
    <row r="318553" customFormat="1"/>
    <row r="318554" customFormat="1"/>
    <row r="318555" customFormat="1"/>
    <row r="318556" customFormat="1"/>
    <row r="318557" customFormat="1"/>
    <row r="318558" customFormat="1"/>
    <row r="318559" customFormat="1"/>
    <row r="318560" customFormat="1"/>
    <row r="318561" customFormat="1"/>
    <row r="318562" customFormat="1"/>
    <row r="318563" customFormat="1"/>
    <row r="318564" customFormat="1"/>
    <row r="318565" customFormat="1"/>
    <row r="318566" customFormat="1"/>
    <row r="318567" customFormat="1"/>
    <row r="318568" customFormat="1"/>
    <row r="318569" customFormat="1"/>
    <row r="318570" customFormat="1"/>
    <row r="318571" customFormat="1"/>
    <row r="318572" customFormat="1"/>
    <row r="318573" customFormat="1"/>
    <row r="318574" customFormat="1"/>
    <row r="318575" customFormat="1"/>
    <row r="318576" customFormat="1"/>
    <row r="318577" customFormat="1"/>
    <row r="318578" customFormat="1"/>
    <row r="318579" customFormat="1"/>
    <row r="318580" customFormat="1"/>
    <row r="318581" customFormat="1"/>
    <row r="318582" customFormat="1"/>
    <row r="318583" customFormat="1"/>
    <row r="318584" customFormat="1"/>
    <row r="318585" customFormat="1"/>
    <row r="318586" customFormat="1"/>
    <row r="318587" customFormat="1"/>
    <row r="318588" customFormat="1"/>
    <row r="318589" customFormat="1"/>
    <row r="318590" customFormat="1"/>
    <row r="318591" customFormat="1"/>
    <row r="318592" customFormat="1"/>
    <row r="318593" customFormat="1"/>
    <row r="318594" customFormat="1"/>
    <row r="318595" customFormat="1"/>
    <row r="318596" customFormat="1"/>
    <row r="318597" customFormat="1"/>
    <row r="318598" customFormat="1"/>
    <row r="318599" customFormat="1"/>
    <row r="318600" customFormat="1"/>
    <row r="318601" customFormat="1"/>
    <row r="318602" customFormat="1"/>
    <row r="318603" customFormat="1"/>
    <row r="318604" customFormat="1"/>
    <row r="318605" customFormat="1"/>
    <row r="318606" customFormat="1"/>
    <row r="318607" customFormat="1"/>
    <row r="318608" customFormat="1"/>
    <row r="318609" customFormat="1"/>
    <row r="318610" customFormat="1"/>
    <row r="318611" customFormat="1"/>
    <row r="318612" customFormat="1"/>
    <row r="318613" customFormat="1"/>
    <row r="318614" customFormat="1"/>
    <row r="318615" customFormat="1"/>
    <row r="318616" customFormat="1"/>
    <row r="318617" customFormat="1"/>
    <row r="318618" customFormat="1"/>
    <row r="318619" customFormat="1"/>
    <row r="318620" customFormat="1"/>
    <row r="318621" customFormat="1"/>
    <row r="318622" customFormat="1"/>
    <row r="318623" customFormat="1"/>
    <row r="318624" customFormat="1"/>
    <row r="318625" customFormat="1"/>
    <row r="318626" customFormat="1"/>
    <row r="318627" customFormat="1"/>
    <row r="318628" customFormat="1"/>
    <row r="318629" customFormat="1"/>
    <row r="318630" customFormat="1"/>
    <row r="318631" customFormat="1"/>
    <row r="318632" customFormat="1"/>
    <row r="318633" customFormat="1"/>
    <row r="318634" customFormat="1"/>
    <row r="318635" customFormat="1"/>
    <row r="318636" customFormat="1"/>
    <row r="318637" customFormat="1"/>
    <row r="318638" customFormat="1"/>
    <row r="318639" customFormat="1"/>
    <row r="318640" customFormat="1"/>
    <row r="318641" customFormat="1"/>
    <row r="318642" customFormat="1"/>
    <row r="318643" customFormat="1"/>
    <row r="318644" customFormat="1"/>
    <row r="318645" customFormat="1"/>
    <row r="318646" customFormat="1"/>
    <row r="318647" customFormat="1"/>
    <row r="318648" customFormat="1"/>
    <row r="318649" customFormat="1"/>
    <row r="318650" customFormat="1"/>
    <row r="318651" customFormat="1"/>
    <row r="318652" customFormat="1"/>
    <row r="318653" customFormat="1"/>
    <row r="318654" customFormat="1"/>
    <row r="318655" customFormat="1"/>
    <row r="318656" customFormat="1"/>
    <row r="318657" customFormat="1"/>
    <row r="318658" customFormat="1"/>
    <row r="318659" customFormat="1"/>
    <row r="318660" customFormat="1"/>
    <row r="318661" customFormat="1"/>
    <row r="318662" customFormat="1"/>
    <row r="318663" customFormat="1"/>
    <row r="318664" customFormat="1"/>
    <row r="318665" customFormat="1"/>
    <row r="318666" customFormat="1"/>
    <row r="318667" customFormat="1"/>
    <row r="318668" customFormat="1"/>
    <row r="318669" customFormat="1"/>
    <row r="318670" customFormat="1"/>
    <row r="318671" customFormat="1"/>
    <row r="318672" customFormat="1"/>
    <row r="318673" customFormat="1"/>
    <row r="318674" customFormat="1"/>
    <row r="318675" customFormat="1"/>
    <row r="318676" customFormat="1"/>
    <row r="318677" customFormat="1"/>
    <row r="318678" customFormat="1"/>
    <row r="318679" customFormat="1"/>
    <row r="318680" customFormat="1"/>
    <row r="318681" customFormat="1"/>
    <row r="318682" customFormat="1"/>
    <row r="318683" customFormat="1"/>
    <row r="318684" customFormat="1"/>
    <row r="318685" customFormat="1"/>
    <row r="318686" customFormat="1"/>
    <row r="318687" customFormat="1"/>
    <row r="318688" customFormat="1"/>
    <row r="318689" customFormat="1"/>
    <row r="318690" customFormat="1"/>
    <row r="318691" customFormat="1"/>
    <row r="318692" customFormat="1"/>
    <row r="318693" customFormat="1"/>
    <row r="318694" customFormat="1"/>
    <row r="318695" customFormat="1"/>
    <row r="318696" customFormat="1"/>
    <row r="318697" customFormat="1"/>
    <row r="318698" customFormat="1"/>
    <row r="318699" customFormat="1"/>
    <row r="318700" customFormat="1"/>
    <row r="318701" customFormat="1"/>
    <row r="318702" customFormat="1"/>
    <row r="318703" customFormat="1"/>
    <row r="318704" customFormat="1"/>
    <row r="318705" customFormat="1"/>
    <row r="318706" customFormat="1"/>
    <row r="318707" customFormat="1"/>
    <row r="318708" customFormat="1"/>
    <row r="318709" customFormat="1"/>
    <row r="318710" customFormat="1"/>
    <row r="318711" customFormat="1"/>
    <row r="318712" customFormat="1"/>
    <row r="318713" customFormat="1"/>
    <row r="318714" customFormat="1"/>
    <row r="318715" customFormat="1"/>
    <row r="318716" customFormat="1"/>
    <row r="318717" customFormat="1"/>
    <row r="318718" customFormat="1"/>
    <row r="318719" customFormat="1"/>
    <row r="318720" customFormat="1"/>
    <row r="318721" customFormat="1"/>
    <row r="318722" customFormat="1"/>
    <row r="318723" customFormat="1"/>
    <row r="318724" customFormat="1"/>
    <row r="318725" customFormat="1"/>
    <row r="318726" customFormat="1"/>
    <row r="318727" customFormat="1"/>
    <row r="318728" customFormat="1"/>
    <row r="318729" customFormat="1"/>
    <row r="318730" customFormat="1"/>
    <row r="318731" customFormat="1"/>
    <row r="318732" customFormat="1"/>
    <row r="318733" customFormat="1"/>
    <row r="318734" customFormat="1"/>
    <row r="318735" customFormat="1"/>
    <row r="318736" customFormat="1"/>
    <row r="318737" customFormat="1"/>
    <row r="318738" customFormat="1"/>
    <row r="318739" customFormat="1"/>
    <row r="318740" customFormat="1"/>
    <row r="318741" customFormat="1"/>
    <row r="318742" customFormat="1"/>
    <row r="318743" customFormat="1"/>
    <row r="318744" customFormat="1"/>
    <row r="318745" customFormat="1"/>
    <row r="318746" customFormat="1"/>
    <row r="318747" customFormat="1"/>
    <row r="318748" customFormat="1"/>
    <row r="318749" customFormat="1"/>
    <row r="318750" customFormat="1"/>
    <row r="318751" customFormat="1"/>
    <row r="318752" customFormat="1"/>
    <row r="318753" customFormat="1"/>
    <row r="318754" customFormat="1"/>
    <row r="318755" customFormat="1"/>
    <row r="318756" customFormat="1"/>
    <row r="318757" customFormat="1"/>
    <row r="318758" customFormat="1"/>
    <row r="318759" customFormat="1"/>
    <row r="318760" customFormat="1"/>
    <row r="318761" customFormat="1"/>
    <row r="318762" customFormat="1"/>
    <row r="318763" customFormat="1"/>
    <row r="318764" customFormat="1"/>
    <row r="318765" customFormat="1"/>
    <row r="318766" customFormat="1"/>
    <row r="318767" customFormat="1"/>
    <row r="318768" customFormat="1"/>
    <row r="318769" customFormat="1"/>
    <row r="318770" customFormat="1"/>
    <row r="318771" customFormat="1"/>
    <row r="318772" customFormat="1"/>
    <row r="318773" customFormat="1"/>
    <row r="318774" customFormat="1"/>
    <row r="318775" customFormat="1"/>
    <row r="318776" customFormat="1"/>
    <row r="318777" customFormat="1"/>
    <row r="318778" customFormat="1"/>
    <row r="318779" customFormat="1"/>
    <row r="318780" customFormat="1"/>
    <row r="318781" customFormat="1"/>
    <row r="318782" customFormat="1"/>
    <row r="318783" customFormat="1"/>
    <row r="318784" customFormat="1"/>
    <row r="318785" customFormat="1"/>
    <row r="318786" customFormat="1"/>
    <row r="318787" customFormat="1"/>
    <row r="318788" customFormat="1"/>
    <row r="318789" customFormat="1"/>
    <row r="318790" customFormat="1"/>
    <row r="318791" customFormat="1"/>
    <row r="318792" customFormat="1"/>
    <row r="318793" customFormat="1"/>
    <row r="318794" customFormat="1"/>
    <row r="318795" customFormat="1"/>
    <row r="318796" customFormat="1"/>
    <row r="318797" customFormat="1"/>
    <row r="318798" customFormat="1"/>
    <row r="318799" customFormat="1"/>
    <row r="318800" customFormat="1"/>
    <row r="318801" customFormat="1"/>
    <row r="318802" customFormat="1"/>
    <row r="318803" customFormat="1"/>
    <row r="318804" customFormat="1"/>
    <row r="318805" customFormat="1"/>
    <row r="318806" customFormat="1"/>
    <row r="318807" customFormat="1"/>
    <row r="318808" customFormat="1"/>
    <row r="318809" customFormat="1"/>
    <row r="318810" customFormat="1"/>
    <row r="318811" customFormat="1"/>
    <row r="318812" customFormat="1"/>
    <row r="318813" customFormat="1"/>
    <row r="318814" customFormat="1"/>
    <row r="318815" customFormat="1"/>
    <row r="318816" customFormat="1"/>
    <row r="318817" customFormat="1"/>
    <row r="318818" customFormat="1"/>
    <row r="318819" customFormat="1"/>
    <row r="318820" customFormat="1"/>
    <row r="318821" customFormat="1"/>
    <row r="318822" customFormat="1"/>
    <row r="318823" customFormat="1"/>
    <row r="318824" customFormat="1"/>
    <row r="318825" customFormat="1"/>
    <row r="318826" customFormat="1"/>
    <row r="318827" customFormat="1"/>
    <row r="318828" customFormat="1"/>
    <row r="318829" customFormat="1"/>
    <row r="318830" customFormat="1"/>
    <row r="318831" customFormat="1"/>
    <row r="318832" customFormat="1"/>
    <row r="318833" customFormat="1"/>
    <row r="318834" customFormat="1"/>
    <row r="318835" customFormat="1"/>
    <row r="318836" customFormat="1"/>
    <row r="318837" customFormat="1"/>
    <row r="318838" customFormat="1"/>
    <row r="318839" customFormat="1"/>
    <row r="318840" customFormat="1"/>
    <row r="318841" customFormat="1"/>
    <row r="318842" customFormat="1"/>
    <row r="318843" customFormat="1"/>
    <row r="318844" customFormat="1"/>
    <row r="318845" customFormat="1"/>
    <row r="318846" customFormat="1"/>
    <row r="318847" customFormat="1"/>
    <row r="318848" customFormat="1"/>
    <row r="318849" customFormat="1"/>
    <row r="318850" customFormat="1"/>
    <row r="318851" customFormat="1"/>
    <row r="318852" customFormat="1"/>
    <row r="318853" customFormat="1"/>
    <row r="318854" customFormat="1"/>
    <row r="318855" customFormat="1"/>
    <row r="318856" customFormat="1"/>
    <row r="318857" customFormat="1"/>
    <row r="318858" customFormat="1"/>
    <row r="318859" customFormat="1"/>
    <row r="318860" customFormat="1"/>
    <row r="318861" customFormat="1"/>
    <row r="318862" customFormat="1"/>
    <row r="318863" customFormat="1"/>
    <row r="318864" customFormat="1"/>
    <row r="318865" customFormat="1"/>
    <row r="318866" customFormat="1"/>
    <row r="318867" customFormat="1"/>
    <row r="318868" customFormat="1"/>
    <row r="318869" customFormat="1"/>
    <row r="318870" customFormat="1"/>
    <row r="318871" customFormat="1"/>
    <row r="318872" customFormat="1"/>
    <row r="318873" customFormat="1"/>
    <row r="318874" customFormat="1"/>
    <row r="318875" customFormat="1"/>
    <row r="318876" customFormat="1"/>
    <row r="318877" customFormat="1"/>
    <row r="318878" customFormat="1"/>
    <row r="318879" customFormat="1"/>
    <row r="318880" customFormat="1"/>
    <row r="318881" customFormat="1"/>
    <row r="318882" customFormat="1"/>
    <row r="318883" customFormat="1"/>
    <row r="318884" customFormat="1"/>
    <row r="318885" customFormat="1"/>
    <row r="318886" customFormat="1"/>
    <row r="318887" customFormat="1"/>
    <row r="318888" customFormat="1"/>
    <row r="318889" customFormat="1"/>
    <row r="318890" customFormat="1"/>
    <row r="318891" customFormat="1"/>
    <row r="318892" customFormat="1"/>
    <row r="318893" customFormat="1"/>
    <row r="318894" customFormat="1"/>
    <row r="318895" customFormat="1"/>
    <row r="318896" customFormat="1"/>
    <row r="318897" customFormat="1"/>
    <row r="318898" customFormat="1"/>
    <row r="318899" customFormat="1"/>
    <row r="318900" customFormat="1"/>
    <row r="318901" customFormat="1"/>
    <row r="318902" customFormat="1"/>
    <row r="318903" customFormat="1"/>
    <row r="318904" customFormat="1"/>
    <row r="318905" customFormat="1"/>
    <row r="318906" customFormat="1"/>
    <row r="318907" customFormat="1"/>
    <row r="318908" customFormat="1"/>
    <row r="318909" customFormat="1"/>
    <row r="318910" customFormat="1"/>
    <row r="318911" customFormat="1"/>
    <row r="318912" customFormat="1"/>
    <row r="318913" customFormat="1"/>
    <row r="318914" customFormat="1"/>
    <row r="318915" customFormat="1"/>
    <row r="318916" customFormat="1"/>
    <row r="318917" customFormat="1"/>
    <row r="318918" customFormat="1"/>
    <row r="318919" customFormat="1"/>
    <row r="318920" customFormat="1"/>
    <row r="318921" customFormat="1"/>
    <row r="318922" customFormat="1"/>
    <row r="318923" customFormat="1"/>
    <row r="318924" customFormat="1"/>
    <row r="318925" customFormat="1"/>
    <row r="318926" customFormat="1"/>
    <row r="318927" customFormat="1"/>
    <row r="318928" customFormat="1"/>
    <row r="318929" customFormat="1"/>
    <row r="318930" customFormat="1"/>
    <row r="318931" customFormat="1"/>
    <row r="318932" customFormat="1"/>
    <row r="318933" customFormat="1"/>
    <row r="318934" customFormat="1"/>
    <row r="318935" customFormat="1"/>
    <row r="318936" customFormat="1"/>
    <row r="318937" customFormat="1"/>
    <row r="318938" customFormat="1"/>
    <row r="318939" customFormat="1"/>
    <row r="318940" customFormat="1"/>
    <row r="318941" customFormat="1"/>
    <row r="318942" customFormat="1"/>
    <row r="318943" customFormat="1"/>
    <row r="318944" customFormat="1"/>
    <row r="318945" customFormat="1"/>
    <row r="318946" customFormat="1"/>
    <row r="318947" customFormat="1"/>
    <row r="318948" customFormat="1"/>
    <row r="318949" customFormat="1"/>
    <row r="318950" customFormat="1"/>
    <row r="318951" customFormat="1"/>
    <row r="318952" customFormat="1"/>
    <row r="318953" customFormat="1"/>
    <row r="318954" customFormat="1"/>
    <row r="318955" customFormat="1"/>
    <row r="318956" customFormat="1"/>
    <row r="318957" customFormat="1"/>
    <row r="318958" customFormat="1"/>
    <row r="318959" customFormat="1"/>
    <row r="318960" customFormat="1"/>
    <row r="318961" customFormat="1"/>
    <row r="318962" customFormat="1"/>
    <row r="318963" customFormat="1"/>
    <row r="318964" customFormat="1"/>
    <row r="318965" customFormat="1"/>
    <row r="318966" customFormat="1"/>
    <row r="318967" customFormat="1"/>
    <row r="318968" customFormat="1"/>
    <row r="318969" customFormat="1"/>
    <row r="318970" customFormat="1"/>
    <row r="318971" customFormat="1"/>
    <row r="318972" customFormat="1"/>
    <row r="318973" customFormat="1"/>
    <row r="318974" customFormat="1"/>
    <row r="318975" customFormat="1"/>
    <row r="318976" customFormat="1"/>
    <row r="318977" customFormat="1"/>
    <row r="318978" customFormat="1"/>
    <row r="318979" customFormat="1"/>
    <row r="318980" customFormat="1"/>
    <row r="318981" customFormat="1"/>
    <row r="318982" customFormat="1"/>
    <row r="318983" customFormat="1"/>
    <row r="318984" customFormat="1"/>
    <row r="318985" customFormat="1"/>
    <row r="318986" customFormat="1"/>
    <row r="318987" customFormat="1"/>
    <row r="318988" customFormat="1"/>
    <row r="318989" customFormat="1"/>
    <row r="318990" customFormat="1"/>
    <row r="318991" customFormat="1"/>
    <row r="318992" customFormat="1"/>
    <row r="318993" customFormat="1"/>
    <row r="318994" customFormat="1"/>
    <row r="318995" customFormat="1"/>
    <row r="318996" customFormat="1"/>
    <row r="318997" customFormat="1"/>
    <row r="318998" customFormat="1"/>
    <row r="318999" customFormat="1"/>
    <row r="319000" customFormat="1"/>
    <row r="319001" customFormat="1"/>
    <row r="319002" customFormat="1"/>
    <row r="319003" customFormat="1"/>
    <row r="319004" customFormat="1"/>
    <row r="319005" customFormat="1"/>
    <row r="319006" customFormat="1"/>
    <row r="319007" customFormat="1"/>
    <row r="319008" customFormat="1"/>
    <row r="319009" customFormat="1"/>
    <row r="319010" customFormat="1"/>
    <row r="319011" customFormat="1"/>
    <row r="319012" customFormat="1"/>
    <row r="319013" customFormat="1"/>
    <row r="319014" customFormat="1"/>
    <row r="319015" customFormat="1"/>
    <row r="319016" customFormat="1"/>
    <row r="319017" customFormat="1"/>
    <row r="319018" customFormat="1"/>
    <row r="319019" customFormat="1"/>
    <row r="319020" customFormat="1"/>
    <row r="319021" customFormat="1"/>
    <row r="319022" customFormat="1"/>
    <row r="319023" customFormat="1"/>
    <row r="319024" customFormat="1"/>
    <row r="319025" customFormat="1"/>
    <row r="319026" customFormat="1"/>
    <row r="319027" customFormat="1"/>
    <row r="319028" customFormat="1"/>
    <row r="319029" customFormat="1"/>
    <row r="319030" customFormat="1"/>
    <row r="319031" customFormat="1"/>
    <row r="319032" customFormat="1"/>
    <row r="319033" customFormat="1"/>
    <row r="319034" customFormat="1"/>
    <row r="319035" customFormat="1"/>
    <row r="319036" customFormat="1"/>
    <row r="319037" customFormat="1"/>
    <row r="319038" customFormat="1"/>
    <row r="319039" customFormat="1"/>
    <row r="319040" customFormat="1"/>
    <row r="319041" customFormat="1"/>
    <row r="319042" customFormat="1"/>
    <row r="319043" customFormat="1"/>
    <row r="319044" customFormat="1"/>
    <row r="319045" customFormat="1"/>
    <row r="319046" customFormat="1"/>
    <row r="319047" customFormat="1"/>
    <row r="319048" customFormat="1"/>
    <row r="319049" customFormat="1"/>
    <row r="319050" customFormat="1"/>
    <row r="319051" customFormat="1"/>
    <row r="319052" customFormat="1"/>
    <row r="319053" customFormat="1"/>
    <row r="319054" customFormat="1"/>
    <row r="319055" customFormat="1"/>
    <row r="319056" customFormat="1"/>
    <row r="319057" customFormat="1"/>
    <row r="319058" customFormat="1"/>
    <row r="319059" customFormat="1"/>
    <row r="319060" customFormat="1"/>
    <row r="319061" customFormat="1"/>
    <row r="319062" customFormat="1"/>
    <row r="319063" customFormat="1"/>
    <row r="319064" customFormat="1"/>
    <row r="319065" customFormat="1"/>
    <row r="319066" customFormat="1"/>
    <row r="319067" customFormat="1"/>
    <row r="319068" customFormat="1"/>
    <row r="319069" customFormat="1"/>
    <row r="319070" customFormat="1"/>
    <row r="319071" customFormat="1"/>
    <row r="319072" customFormat="1"/>
    <row r="319073" customFormat="1"/>
    <row r="319074" customFormat="1"/>
    <row r="319075" customFormat="1"/>
    <row r="319076" customFormat="1"/>
    <row r="319077" customFormat="1"/>
    <row r="319078" customFormat="1"/>
    <row r="319079" customFormat="1"/>
    <row r="319080" customFormat="1"/>
    <row r="319081" customFormat="1"/>
    <row r="319082" customFormat="1"/>
    <row r="319083" customFormat="1"/>
    <row r="319084" customFormat="1"/>
    <row r="319085" customFormat="1"/>
    <row r="319086" customFormat="1"/>
    <row r="319087" customFormat="1"/>
    <row r="319088" customFormat="1"/>
    <row r="319089" customFormat="1"/>
    <row r="319090" customFormat="1"/>
    <row r="319091" customFormat="1"/>
    <row r="319092" customFormat="1"/>
    <row r="319093" customFormat="1"/>
    <row r="319094" customFormat="1"/>
    <row r="319095" customFormat="1"/>
    <row r="319096" customFormat="1"/>
    <row r="319097" customFormat="1"/>
    <row r="319098" customFormat="1"/>
    <row r="319099" customFormat="1"/>
    <row r="319100" customFormat="1"/>
    <row r="319101" customFormat="1"/>
    <row r="319102" customFormat="1"/>
    <row r="319103" customFormat="1"/>
    <row r="319104" customFormat="1"/>
    <row r="319105" customFormat="1"/>
    <row r="319106" customFormat="1"/>
    <row r="319107" customFormat="1"/>
    <row r="319108" customFormat="1"/>
    <row r="319109" customFormat="1"/>
    <row r="319110" customFormat="1"/>
    <row r="319111" customFormat="1"/>
    <row r="319112" customFormat="1"/>
    <row r="319113" customFormat="1"/>
    <row r="319114" customFormat="1"/>
    <row r="319115" customFormat="1"/>
    <row r="319116" customFormat="1"/>
    <row r="319117" customFormat="1"/>
    <row r="319118" customFormat="1"/>
    <row r="319119" customFormat="1"/>
    <row r="319120" customFormat="1"/>
    <row r="319121" customFormat="1"/>
    <row r="319122" customFormat="1"/>
    <row r="319123" customFormat="1"/>
    <row r="319124" customFormat="1"/>
    <row r="319125" customFormat="1"/>
    <row r="319126" customFormat="1"/>
    <row r="319127" customFormat="1"/>
    <row r="319128" customFormat="1"/>
    <row r="319129" customFormat="1"/>
    <row r="319130" customFormat="1"/>
    <row r="319131" customFormat="1"/>
    <row r="319132" customFormat="1"/>
    <row r="319133" customFormat="1"/>
    <row r="319134" customFormat="1"/>
    <row r="319135" customFormat="1"/>
    <row r="319136" customFormat="1"/>
    <row r="319137" customFormat="1"/>
    <row r="319138" customFormat="1"/>
    <row r="319139" customFormat="1"/>
    <row r="319140" customFormat="1"/>
    <row r="319141" customFormat="1"/>
    <row r="319142" customFormat="1"/>
    <row r="319143" customFormat="1"/>
    <row r="319144" customFormat="1"/>
    <row r="319145" customFormat="1"/>
    <row r="319146" customFormat="1"/>
    <row r="319147" customFormat="1"/>
    <row r="319148" customFormat="1"/>
    <row r="319149" customFormat="1"/>
    <row r="319150" customFormat="1"/>
    <row r="319151" customFormat="1"/>
    <row r="319152" customFormat="1"/>
    <row r="319153" customFormat="1"/>
    <row r="319154" customFormat="1"/>
    <row r="319155" customFormat="1"/>
    <row r="319156" customFormat="1"/>
    <row r="319157" customFormat="1"/>
    <row r="319158" customFormat="1"/>
    <row r="319159" customFormat="1"/>
    <row r="319160" customFormat="1"/>
    <row r="319161" customFormat="1"/>
    <row r="319162" customFormat="1"/>
    <row r="319163" customFormat="1"/>
    <row r="319164" customFormat="1"/>
    <row r="319165" customFormat="1"/>
    <row r="319166" customFormat="1"/>
    <row r="319167" customFormat="1"/>
    <row r="319168" customFormat="1"/>
    <row r="319169" customFormat="1"/>
    <row r="319170" customFormat="1"/>
    <row r="319171" customFormat="1"/>
    <row r="319172" customFormat="1"/>
    <row r="319173" customFormat="1"/>
    <row r="319174" customFormat="1"/>
    <row r="319175" customFormat="1"/>
    <row r="319176" customFormat="1"/>
    <row r="319177" customFormat="1"/>
    <row r="319178" customFormat="1"/>
    <row r="319179" customFormat="1"/>
    <row r="319180" customFormat="1"/>
    <row r="319181" customFormat="1"/>
    <row r="319182" customFormat="1"/>
    <row r="319183" customFormat="1"/>
    <row r="319184" customFormat="1"/>
    <row r="319185" customFormat="1"/>
    <row r="319186" customFormat="1"/>
    <row r="319187" customFormat="1"/>
    <row r="319188" customFormat="1"/>
    <row r="319189" customFormat="1"/>
    <row r="319190" customFormat="1"/>
    <row r="319191" customFormat="1"/>
    <row r="319192" customFormat="1"/>
    <row r="319193" customFormat="1"/>
    <row r="319194" customFormat="1"/>
    <row r="319195" customFormat="1"/>
    <row r="319196" customFormat="1"/>
    <row r="319197" customFormat="1"/>
    <row r="319198" customFormat="1"/>
    <row r="319199" customFormat="1"/>
    <row r="319200" customFormat="1"/>
    <row r="319201" customFormat="1"/>
    <row r="319202" customFormat="1"/>
    <row r="319203" customFormat="1"/>
    <row r="319204" customFormat="1"/>
    <row r="319205" customFormat="1"/>
    <row r="319206" customFormat="1"/>
    <row r="319207" customFormat="1"/>
    <row r="319208" customFormat="1"/>
    <row r="319209" customFormat="1"/>
    <row r="319210" customFormat="1"/>
    <row r="319211" customFormat="1"/>
    <row r="319212" customFormat="1"/>
    <row r="319213" customFormat="1"/>
    <row r="319214" customFormat="1"/>
    <row r="319215" customFormat="1"/>
    <row r="319216" customFormat="1"/>
    <row r="319217" customFormat="1"/>
    <row r="319218" customFormat="1"/>
    <row r="319219" customFormat="1"/>
    <row r="319220" customFormat="1"/>
    <row r="319221" customFormat="1"/>
    <row r="319222" customFormat="1"/>
    <row r="319223" customFormat="1"/>
    <row r="319224" customFormat="1"/>
    <row r="319225" customFormat="1"/>
    <row r="319226" customFormat="1"/>
    <row r="319227" customFormat="1"/>
    <row r="319228" customFormat="1"/>
    <row r="319229" customFormat="1"/>
    <row r="319230" customFormat="1"/>
    <row r="319231" customFormat="1"/>
    <row r="319232" customFormat="1"/>
    <row r="319233" customFormat="1"/>
    <row r="319234" customFormat="1"/>
    <row r="319235" customFormat="1"/>
    <row r="319236" customFormat="1"/>
    <row r="319237" customFormat="1"/>
    <row r="319238" customFormat="1"/>
    <row r="319239" customFormat="1"/>
    <row r="319240" customFormat="1"/>
    <row r="319241" customFormat="1"/>
    <row r="319242" customFormat="1"/>
    <row r="319243" customFormat="1"/>
    <row r="319244" customFormat="1"/>
    <row r="319245" customFormat="1"/>
    <row r="319246" customFormat="1"/>
    <row r="319247" customFormat="1"/>
    <row r="319248" customFormat="1"/>
    <row r="319249" customFormat="1"/>
    <row r="319250" customFormat="1"/>
    <row r="319251" customFormat="1"/>
    <row r="319252" customFormat="1"/>
    <row r="319253" customFormat="1"/>
    <row r="319254" customFormat="1"/>
    <row r="319255" customFormat="1"/>
    <row r="319256" customFormat="1"/>
    <row r="319257" customFormat="1"/>
    <row r="319258" customFormat="1"/>
    <row r="319259" customFormat="1"/>
    <row r="319260" customFormat="1"/>
    <row r="319261" customFormat="1"/>
    <row r="319262" customFormat="1"/>
    <row r="319263" customFormat="1"/>
    <row r="319264" customFormat="1"/>
    <row r="319265" customFormat="1"/>
    <row r="319266" customFormat="1"/>
    <row r="319267" customFormat="1"/>
    <row r="319268" customFormat="1"/>
    <row r="319269" customFormat="1"/>
    <row r="319270" customFormat="1"/>
    <row r="319271" customFormat="1"/>
    <row r="319272" customFormat="1"/>
    <row r="319273" customFormat="1"/>
    <row r="319274" customFormat="1"/>
    <row r="319275" customFormat="1"/>
    <row r="319276" customFormat="1"/>
    <row r="319277" customFormat="1"/>
    <row r="319278" customFormat="1"/>
    <row r="319279" customFormat="1"/>
    <row r="319280" customFormat="1"/>
    <row r="319281" customFormat="1"/>
    <row r="319282" customFormat="1"/>
    <row r="319283" customFormat="1"/>
    <row r="319284" customFormat="1"/>
    <row r="319285" customFormat="1"/>
    <row r="319286" customFormat="1"/>
    <row r="319287" customFormat="1"/>
    <row r="319288" customFormat="1"/>
    <row r="319289" customFormat="1"/>
    <row r="319290" customFormat="1"/>
    <row r="319291" customFormat="1"/>
    <row r="319292" customFormat="1"/>
    <row r="319293" customFormat="1"/>
    <row r="319294" customFormat="1"/>
    <row r="319295" customFormat="1"/>
    <row r="319296" customFormat="1"/>
    <row r="319297" customFormat="1"/>
    <row r="319298" customFormat="1"/>
    <row r="319299" customFormat="1"/>
    <row r="319300" customFormat="1"/>
    <row r="319301" customFormat="1"/>
    <row r="319302" customFormat="1"/>
    <row r="319303" customFormat="1"/>
    <row r="319304" customFormat="1"/>
    <row r="319305" customFormat="1"/>
    <row r="319306" customFormat="1"/>
    <row r="319307" customFormat="1"/>
    <row r="319308" customFormat="1"/>
    <row r="319309" customFormat="1"/>
    <row r="319310" customFormat="1"/>
    <row r="319311" customFormat="1"/>
    <row r="319312" customFormat="1"/>
    <row r="319313" customFormat="1"/>
    <row r="319314" customFormat="1"/>
    <row r="319315" customFormat="1"/>
    <row r="319316" customFormat="1"/>
    <row r="319317" customFormat="1"/>
    <row r="319318" customFormat="1"/>
    <row r="319319" customFormat="1"/>
    <row r="319320" customFormat="1"/>
    <row r="319321" customFormat="1"/>
    <row r="319322" customFormat="1"/>
    <row r="319323" customFormat="1"/>
    <row r="319324" customFormat="1"/>
    <row r="319325" customFormat="1"/>
    <row r="319326" customFormat="1"/>
    <row r="319327" customFormat="1"/>
    <row r="319328" customFormat="1"/>
    <row r="319329" customFormat="1"/>
    <row r="319330" customFormat="1"/>
    <row r="319331" customFormat="1"/>
    <row r="319332" customFormat="1"/>
    <row r="319333" customFormat="1"/>
    <row r="319334" customFormat="1"/>
    <row r="319335" customFormat="1"/>
    <row r="319336" customFormat="1"/>
    <row r="319337" customFormat="1"/>
    <row r="319338" customFormat="1"/>
    <row r="319339" customFormat="1"/>
    <row r="319340" customFormat="1"/>
    <row r="319341" customFormat="1"/>
    <row r="319342" customFormat="1"/>
    <row r="319343" customFormat="1"/>
    <row r="319344" customFormat="1"/>
    <row r="319345" customFormat="1"/>
    <row r="319346" customFormat="1"/>
    <row r="319347" customFormat="1"/>
    <row r="319348" customFormat="1"/>
    <row r="319349" customFormat="1"/>
    <row r="319350" customFormat="1"/>
    <row r="319351" customFormat="1"/>
    <row r="319352" customFormat="1"/>
    <row r="319353" customFormat="1"/>
    <row r="319354" customFormat="1"/>
    <row r="319355" customFormat="1"/>
    <row r="319356" customFormat="1"/>
    <row r="319357" customFormat="1"/>
    <row r="319358" customFormat="1"/>
    <row r="319359" customFormat="1"/>
    <row r="319360" customFormat="1"/>
    <row r="319361" customFormat="1"/>
    <row r="319362" customFormat="1"/>
    <row r="319363" customFormat="1"/>
    <row r="319364" customFormat="1"/>
    <row r="319365" customFormat="1"/>
    <row r="319366" customFormat="1"/>
    <row r="319367" customFormat="1"/>
    <row r="319368" customFormat="1"/>
    <row r="319369" customFormat="1"/>
    <row r="319370" customFormat="1"/>
    <row r="319371" customFormat="1"/>
    <row r="319372" customFormat="1"/>
    <row r="319373" customFormat="1"/>
    <row r="319374" customFormat="1"/>
    <row r="319375" customFormat="1"/>
    <row r="319376" customFormat="1"/>
    <row r="319377" customFormat="1"/>
    <row r="319378" customFormat="1"/>
    <row r="319379" customFormat="1"/>
    <row r="319380" customFormat="1"/>
    <row r="319381" customFormat="1"/>
    <row r="319382" customFormat="1"/>
    <row r="319383" customFormat="1"/>
    <row r="319384" customFormat="1"/>
    <row r="319385" customFormat="1"/>
    <row r="319386" customFormat="1"/>
    <row r="319387" customFormat="1"/>
    <row r="319388" customFormat="1"/>
    <row r="319389" customFormat="1"/>
    <row r="319390" customFormat="1"/>
    <row r="319391" customFormat="1"/>
    <row r="319392" customFormat="1"/>
    <row r="319393" customFormat="1"/>
    <row r="319394" customFormat="1"/>
    <row r="319395" customFormat="1"/>
    <row r="319396" customFormat="1"/>
    <row r="319397" customFormat="1"/>
    <row r="319398" customFormat="1"/>
    <row r="319399" customFormat="1"/>
    <row r="319400" customFormat="1"/>
    <row r="319401" customFormat="1"/>
    <row r="319402" customFormat="1"/>
    <row r="319403" customFormat="1"/>
    <row r="319404" customFormat="1"/>
    <row r="319405" customFormat="1"/>
    <row r="319406" customFormat="1"/>
    <row r="319407" customFormat="1"/>
    <row r="319408" customFormat="1"/>
    <row r="319409" customFormat="1"/>
    <row r="319410" customFormat="1"/>
    <row r="319411" customFormat="1"/>
    <row r="319412" customFormat="1"/>
    <row r="319413" customFormat="1"/>
    <row r="319414" customFormat="1"/>
    <row r="319415" customFormat="1"/>
    <row r="319416" customFormat="1"/>
    <row r="319417" customFormat="1"/>
    <row r="319418" customFormat="1"/>
    <row r="319419" customFormat="1"/>
    <row r="319420" customFormat="1"/>
    <row r="319421" customFormat="1"/>
    <row r="319422" customFormat="1"/>
    <row r="319423" customFormat="1"/>
    <row r="319424" customFormat="1"/>
    <row r="319425" customFormat="1"/>
    <row r="319426" customFormat="1"/>
    <row r="319427" customFormat="1"/>
    <row r="319428" customFormat="1"/>
    <row r="319429" customFormat="1"/>
    <row r="319430" customFormat="1"/>
    <row r="319431" customFormat="1"/>
    <row r="319432" customFormat="1"/>
    <row r="319433" customFormat="1"/>
    <row r="319434" customFormat="1"/>
    <row r="319435" customFormat="1"/>
    <row r="319436" customFormat="1"/>
    <row r="319437" customFormat="1"/>
    <row r="319438" customFormat="1"/>
    <row r="319439" customFormat="1"/>
    <row r="319440" customFormat="1"/>
    <row r="319441" customFormat="1"/>
    <row r="319442" customFormat="1"/>
    <row r="319443" customFormat="1"/>
    <row r="319444" customFormat="1"/>
    <row r="319445" customFormat="1"/>
    <row r="319446" customFormat="1"/>
    <row r="319447" customFormat="1"/>
    <row r="319448" customFormat="1"/>
    <row r="319449" customFormat="1"/>
    <row r="319450" customFormat="1"/>
    <row r="319451" customFormat="1"/>
    <row r="319452" customFormat="1"/>
    <row r="319453" customFormat="1"/>
    <row r="319454" customFormat="1"/>
    <row r="319455" customFormat="1"/>
    <row r="319456" customFormat="1"/>
    <row r="319457" customFormat="1"/>
    <row r="319458" customFormat="1"/>
    <row r="319459" customFormat="1"/>
    <row r="319460" customFormat="1"/>
    <row r="319461" customFormat="1"/>
    <row r="319462" customFormat="1"/>
    <row r="319463" customFormat="1"/>
    <row r="319464" customFormat="1"/>
    <row r="319465" customFormat="1"/>
    <row r="319466" customFormat="1"/>
    <row r="319467" customFormat="1"/>
    <row r="319468" customFormat="1"/>
    <row r="319469" customFormat="1"/>
    <row r="319470" customFormat="1"/>
    <row r="319471" customFormat="1"/>
    <row r="319472" customFormat="1"/>
    <row r="319473" customFormat="1"/>
    <row r="319474" customFormat="1"/>
    <row r="319475" customFormat="1"/>
    <row r="319476" customFormat="1"/>
    <row r="319477" customFormat="1"/>
    <row r="319478" customFormat="1"/>
    <row r="319479" customFormat="1"/>
    <row r="319480" customFormat="1"/>
    <row r="319481" customFormat="1"/>
    <row r="319482" customFormat="1"/>
    <row r="319483" customFormat="1"/>
    <row r="319484" customFormat="1"/>
    <row r="319485" customFormat="1"/>
    <row r="319486" customFormat="1"/>
    <row r="319487" customFormat="1"/>
    <row r="319488" customFormat="1"/>
    <row r="319489" customFormat="1"/>
    <row r="319490" customFormat="1"/>
    <row r="319491" customFormat="1"/>
    <row r="319492" customFormat="1"/>
    <row r="319493" customFormat="1"/>
    <row r="319494" customFormat="1"/>
    <row r="319495" customFormat="1"/>
    <row r="319496" customFormat="1"/>
    <row r="319497" customFormat="1"/>
    <row r="319498" customFormat="1"/>
    <row r="319499" customFormat="1"/>
    <row r="319500" customFormat="1"/>
    <row r="319501" customFormat="1"/>
    <row r="319502" customFormat="1"/>
    <row r="319503" customFormat="1"/>
    <row r="319504" customFormat="1"/>
    <row r="319505" customFormat="1"/>
    <row r="319506" customFormat="1"/>
    <row r="319507" customFormat="1"/>
    <row r="319508" customFormat="1"/>
    <row r="319509" customFormat="1"/>
    <row r="319510" customFormat="1"/>
    <row r="319511" customFormat="1"/>
    <row r="319512" customFormat="1"/>
    <row r="319513" customFormat="1"/>
    <row r="319514" customFormat="1"/>
    <row r="319515" customFormat="1"/>
    <row r="319516" customFormat="1"/>
    <row r="319517" customFormat="1"/>
    <row r="319518" customFormat="1"/>
    <row r="319519" customFormat="1"/>
    <row r="319520" customFormat="1"/>
    <row r="319521" customFormat="1"/>
    <row r="319522" customFormat="1"/>
    <row r="319523" customFormat="1"/>
    <row r="319524" customFormat="1"/>
    <row r="319525" customFormat="1"/>
    <row r="319526" customFormat="1"/>
    <row r="319527" customFormat="1"/>
    <row r="319528" customFormat="1"/>
    <row r="319529" customFormat="1"/>
    <row r="319530" customFormat="1"/>
    <row r="319531" customFormat="1"/>
    <row r="319532" customFormat="1"/>
    <row r="319533" customFormat="1"/>
    <row r="319534" customFormat="1"/>
    <row r="319535" customFormat="1"/>
    <row r="319536" customFormat="1"/>
    <row r="319537" customFormat="1"/>
    <row r="319538" customFormat="1"/>
    <row r="319539" customFormat="1"/>
    <row r="319540" customFormat="1"/>
    <row r="319541" customFormat="1"/>
    <row r="319542" customFormat="1"/>
    <row r="319543" customFormat="1"/>
    <row r="319544" customFormat="1"/>
    <row r="319545" customFormat="1"/>
    <row r="319546" customFormat="1"/>
    <row r="319547" customFormat="1"/>
    <row r="319548" customFormat="1"/>
    <row r="319549" customFormat="1"/>
    <row r="319550" customFormat="1"/>
    <row r="319551" customFormat="1"/>
    <row r="319552" customFormat="1"/>
    <row r="319553" customFormat="1"/>
    <row r="319554" customFormat="1"/>
    <row r="319555" customFormat="1"/>
    <row r="319556" customFormat="1"/>
    <row r="319557" customFormat="1"/>
    <row r="319558" customFormat="1"/>
    <row r="319559" customFormat="1"/>
    <row r="319560" customFormat="1"/>
    <row r="319561" customFormat="1"/>
    <row r="319562" customFormat="1"/>
    <row r="319563" customFormat="1"/>
    <row r="319564" customFormat="1"/>
    <row r="319565" customFormat="1"/>
    <row r="319566" customFormat="1"/>
    <row r="319567" customFormat="1"/>
    <row r="319568" customFormat="1"/>
    <row r="319569" customFormat="1"/>
    <row r="319570" customFormat="1"/>
    <row r="319571" customFormat="1"/>
    <row r="319572" customFormat="1"/>
    <row r="319573" customFormat="1"/>
    <row r="319574" customFormat="1"/>
    <row r="319575" customFormat="1"/>
    <row r="319576" customFormat="1"/>
    <row r="319577" customFormat="1"/>
    <row r="319578" customFormat="1"/>
    <row r="319579" customFormat="1"/>
    <row r="319580" customFormat="1"/>
    <row r="319581" customFormat="1"/>
    <row r="319582" customFormat="1"/>
    <row r="319583" customFormat="1"/>
    <row r="319584" customFormat="1"/>
    <row r="319585" customFormat="1"/>
    <row r="319586" customFormat="1"/>
    <row r="319587" customFormat="1"/>
    <row r="319588" customFormat="1"/>
    <row r="319589" customFormat="1"/>
    <row r="319590" customFormat="1"/>
    <row r="319591" customFormat="1"/>
    <row r="319592" customFormat="1"/>
    <row r="319593" customFormat="1"/>
    <row r="319594" customFormat="1"/>
    <row r="319595" customFormat="1"/>
    <row r="319596" customFormat="1"/>
    <row r="319597" customFormat="1"/>
    <row r="319598" customFormat="1"/>
    <row r="319599" customFormat="1"/>
    <row r="319600" customFormat="1"/>
    <row r="319601" customFormat="1"/>
    <row r="319602" customFormat="1"/>
    <row r="319603" customFormat="1"/>
    <row r="319604" customFormat="1"/>
    <row r="319605" customFormat="1"/>
    <row r="319606" customFormat="1"/>
    <row r="319607" customFormat="1"/>
    <row r="319608" customFormat="1"/>
    <row r="319609" customFormat="1"/>
    <row r="319610" customFormat="1"/>
    <row r="319611" customFormat="1"/>
    <row r="319612" customFormat="1"/>
    <row r="319613" customFormat="1"/>
    <row r="319614" customFormat="1"/>
    <row r="319615" customFormat="1"/>
    <row r="319616" customFormat="1"/>
    <row r="319617" customFormat="1"/>
    <row r="319618" customFormat="1"/>
    <row r="319619" customFormat="1"/>
    <row r="319620" customFormat="1"/>
    <row r="319621" customFormat="1"/>
    <row r="319622" customFormat="1"/>
    <row r="319623" customFormat="1"/>
    <row r="319624" customFormat="1"/>
    <row r="319625" customFormat="1"/>
    <row r="319626" customFormat="1"/>
    <row r="319627" customFormat="1"/>
    <row r="319628" customFormat="1"/>
    <row r="319629" customFormat="1"/>
    <row r="319630" customFormat="1"/>
    <row r="319631" customFormat="1"/>
    <row r="319632" customFormat="1"/>
    <row r="319633" customFormat="1"/>
    <row r="319634" customFormat="1"/>
    <row r="319635" customFormat="1"/>
    <row r="319636" customFormat="1"/>
    <row r="319637" customFormat="1"/>
    <row r="319638" customFormat="1"/>
    <row r="319639" customFormat="1"/>
    <row r="319640" customFormat="1"/>
    <row r="319641" customFormat="1"/>
    <row r="319642" customFormat="1"/>
    <row r="319643" customFormat="1"/>
    <row r="319644" customFormat="1"/>
    <row r="319645" customFormat="1"/>
    <row r="319646" customFormat="1"/>
    <row r="319647" customFormat="1"/>
    <row r="319648" customFormat="1"/>
    <row r="319649" customFormat="1"/>
    <row r="319650" customFormat="1"/>
    <row r="319651" customFormat="1"/>
    <row r="319652" customFormat="1"/>
    <row r="319653" customFormat="1"/>
    <row r="319654" customFormat="1"/>
    <row r="319655" customFormat="1"/>
    <row r="319656" customFormat="1"/>
    <row r="319657" customFormat="1"/>
    <row r="319658" customFormat="1"/>
    <row r="319659" customFormat="1"/>
    <row r="319660" customFormat="1"/>
    <row r="319661" customFormat="1"/>
    <row r="319662" customFormat="1"/>
    <row r="319663" customFormat="1"/>
    <row r="319664" customFormat="1"/>
    <row r="319665" customFormat="1"/>
    <row r="319666" customFormat="1"/>
    <row r="319667" customFormat="1"/>
    <row r="319668" customFormat="1"/>
    <row r="319669" customFormat="1"/>
    <row r="319670" customFormat="1"/>
    <row r="319671" customFormat="1"/>
    <row r="319672" customFormat="1"/>
    <row r="319673" customFormat="1"/>
    <row r="319674" customFormat="1"/>
    <row r="319675" customFormat="1"/>
    <row r="319676" customFormat="1"/>
    <row r="319677" customFormat="1"/>
    <row r="319678" customFormat="1"/>
    <row r="319679" customFormat="1"/>
    <row r="319680" customFormat="1"/>
    <row r="319681" customFormat="1"/>
    <row r="319682" customFormat="1"/>
    <row r="319683" customFormat="1"/>
    <row r="319684" customFormat="1"/>
    <row r="319685" customFormat="1"/>
    <row r="319686" customFormat="1"/>
    <row r="319687" customFormat="1"/>
    <row r="319688" customFormat="1"/>
    <row r="319689" customFormat="1"/>
    <row r="319690" customFormat="1"/>
    <row r="319691" customFormat="1"/>
    <row r="319692" customFormat="1"/>
    <row r="319693" customFormat="1"/>
    <row r="319694" customFormat="1"/>
    <row r="319695" customFormat="1"/>
    <row r="319696" customFormat="1"/>
    <row r="319697" customFormat="1"/>
    <row r="319698" customFormat="1"/>
    <row r="319699" customFormat="1"/>
    <row r="319700" customFormat="1"/>
    <row r="319701" customFormat="1"/>
    <row r="319702" customFormat="1"/>
    <row r="319703" customFormat="1"/>
    <row r="319704" customFormat="1"/>
    <row r="319705" customFormat="1"/>
    <row r="319706" customFormat="1"/>
    <row r="319707" customFormat="1"/>
    <row r="319708" customFormat="1"/>
    <row r="319709" customFormat="1"/>
    <row r="319710" customFormat="1"/>
    <row r="319711" customFormat="1"/>
    <row r="319712" customFormat="1"/>
    <row r="319713" customFormat="1"/>
    <row r="319714" customFormat="1"/>
    <row r="319715" customFormat="1"/>
    <row r="319716" customFormat="1"/>
    <row r="319717" customFormat="1"/>
    <row r="319718" customFormat="1"/>
    <row r="319719" customFormat="1"/>
    <row r="319720" customFormat="1"/>
    <row r="319721" customFormat="1"/>
    <row r="319722" customFormat="1"/>
    <row r="319723" customFormat="1"/>
    <row r="319724" customFormat="1"/>
    <row r="319725" customFormat="1"/>
    <row r="319726" customFormat="1"/>
    <row r="319727" customFormat="1"/>
    <row r="319728" customFormat="1"/>
    <row r="319729" customFormat="1"/>
    <row r="319730" customFormat="1"/>
    <row r="319731" customFormat="1"/>
    <row r="319732" customFormat="1"/>
    <row r="319733" customFormat="1"/>
    <row r="319734" customFormat="1"/>
    <row r="319735" customFormat="1"/>
    <row r="319736" customFormat="1"/>
    <row r="319737" customFormat="1"/>
    <row r="319738" customFormat="1"/>
    <row r="319739" customFormat="1"/>
    <row r="319740" customFormat="1"/>
    <row r="319741" customFormat="1"/>
    <row r="319742" customFormat="1"/>
    <row r="319743" customFormat="1"/>
    <row r="319744" customFormat="1"/>
    <row r="319745" customFormat="1"/>
    <row r="319746" customFormat="1"/>
    <row r="319747" customFormat="1"/>
    <row r="319748" customFormat="1"/>
    <row r="319749" customFormat="1"/>
    <row r="319750" customFormat="1"/>
    <row r="319751" customFormat="1"/>
    <row r="319752" customFormat="1"/>
    <row r="319753" customFormat="1"/>
    <row r="319754" customFormat="1"/>
    <row r="319755" customFormat="1"/>
    <row r="319756" customFormat="1"/>
    <row r="319757" customFormat="1"/>
    <row r="319758" customFormat="1"/>
    <row r="319759" customFormat="1"/>
    <row r="319760" customFormat="1"/>
    <row r="319761" customFormat="1"/>
    <row r="319762" customFormat="1"/>
    <row r="319763" customFormat="1"/>
    <row r="319764" customFormat="1"/>
    <row r="319765" customFormat="1"/>
    <row r="319766" customFormat="1"/>
    <row r="319767" customFormat="1"/>
    <row r="319768" customFormat="1"/>
    <row r="319769" customFormat="1"/>
    <row r="319770" customFormat="1"/>
    <row r="319771" customFormat="1"/>
    <row r="319772" customFormat="1"/>
    <row r="319773" customFormat="1"/>
    <row r="319774" customFormat="1"/>
    <row r="319775" customFormat="1"/>
    <row r="319776" customFormat="1"/>
    <row r="319777" customFormat="1"/>
    <row r="319778" customFormat="1"/>
    <row r="319779" customFormat="1"/>
    <row r="319780" customFormat="1"/>
    <row r="319781" customFormat="1"/>
    <row r="319782" customFormat="1"/>
    <row r="319783" customFormat="1"/>
    <row r="319784" customFormat="1"/>
    <row r="319785" customFormat="1"/>
    <row r="319786" customFormat="1"/>
    <row r="319787" customFormat="1"/>
    <row r="319788" customFormat="1"/>
    <row r="319789" customFormat="1"/>
    <row r="319790" customFormat="1"/>
    <row r="319791" customFormat="1"/>
    <row r="319792" customFormat="1"/>
    <row r="319793" customFormat="1"/>
    <row r="319794" customFormat="1"/>
    <row r="319795" customFormat="1"/>
    <row r="319796" customFormat="1"/>
    <row r="319797" customFormat="1"/>
    <row r="319798" customFormat="1"/>
    <row r="319799" customFormat="1"/>
    <row r="319800" customFormat="1"/>
    <row r="319801" customFormat="1"/>
    <row r="319802" customFormat="1"/>
    <row r="319803" customFormat="1"/>
    <row r="319804" customFormat="1"/>
    <row r="319805" customFormat="1"/>
    <row r="319806" customFormat="1"/>
    <row r="319807" customFormat="1"/>
    <row r="319808" customFormat="1"/>
    <row r="319809" customFormat="1"/>
    <row r="319810" customFormat="1"/>
    <row r="319811" customFormat="1"/>
    <row r="319812" customFormat="1"/>
    <row r="319813" customFormat="1"/>
    <row r="319814" customFormat="1"/>
    <row r="319815" customFormat="1"/>
    <row r="319816" customFormat="1"/>
    <row r="319817" customFormat="1"/>
    <row r="319818" customFormat="1"/>
    <row r="319819" customFormat="1"/>
    <row r="319820" customFormat="1"/>
    <row r="319821" customFormat="1"/>
    <row r="319822" customFormat="1"/>
    <row r="319823" customFormat="1"/>
    <row r="319824" customFormat="1"/>
    <row r="319825" customFormat="1"/>
    <row r="319826" customFormat="1"/>
    <row r="319827" customFormat="1"/>
    <row r="319828" customFormat="1"/>
    <row r="319829" customFormat="1"/>
    <row r="319830" customFormat="1"/>
    <row r="319831" customFormat="1"/>
    <row r="319832" customFormat="1"/>
    <row r="319833" customFormat="1"/>
    <row r="319834" customFormat="1"/>
    <row r="319835" customFormat="1"/>
    <row r="319836" customFormat="1"/>
    <row r="319837" customFormat="1"/>
    <row r="319838" customFormat="1"/>
    <row r="319839" customFormat="1"/>
    <row r="319840" customFormat="1"/>
    <row r="319841" customFormat="1"/>
    <row r="319842" customFormat="1"/>
    <row r="319843" customFormat="1"/>
    <row r="319844" customFormat="1"/>
    <row r="319845" customFormat="1"/>
    <row r="319846" customFormat="1"/>
    <row r="319847" customFormat="1"/>
    <row r="319848" customFormat="1"/>
    <row r="319849" customFormat="1"/>
    <row r="319850" customFormat="1"/>
    <row r="319851" customFormat="1"/>
    <row r="319852" customFormat="1"/>
    <row r="319853" customFormat="1"/>
    <row r="319854" customFormat="1"/>
    <row r="319855" customFormat="1"/>
    <row r="319856" customFormat="1"/>
    <row r="319857" customFormat="1"/>
    <row r="319858" customFormat="1"/>
    <row r="319859" customFormat="1"/>
    <row r="319860" customFormat="1"/>
    <row r="319861" customFormat="1"/>
    <row r="319862" customFormat="1"/>
    <row r="319863" customFormat="1"/>
    <row r="319864" customFormat="1"/>
    <row r="319865" customFormat="1"/>
    <row r="319866" customFormat="1"/>
    <row r="319867" customFormat="1"/>
    <row r="319868" customFormat="1"/>
    <row r="319869" customFormat="1"/>
    <row r="319870" customFormat="1"/>
    <row r="319871" customFormat="1"/>
    <row r="319872" customFormat="1"/>
    <row r="319873" customFormat="1"/>
    <row r="319874" customFormat="1"/>
    <row r="319875" customFormat="1"/>
    <row r="319876" customFormat="1"/>
    <row r="319877" customFormat="1"/>
    <row r="319878" customFormat="1"/>
    <row r="319879" customFormat="1"/>
    <row r="319880" customFormat="1"/>
    <row r="319881" customFormat="1"/>
    <row r="319882" customFormat="1"/>
    <row r="319883" customFormat="1"/>
    <row r="319884" customFormat="1"/>
    <row r="319885" customFormat="1"/>
    <row r="319886" customFormat="1"/>
    <row r="319887" customFormat="1"/>
    <row r="319888" customFormat="1"/>
    <row r="319889" customFormat="1"/>
    <row r="319890" customFormat="1"/>
    <row r="319891" customFormat="1"/>
    <row r="319892" customFormat="1"/>
    <row r="319893" customFormat="1"/>
    <row r="319894" customFormat="1"/>
    <row r="319895" customFormat="1"/>
    <row r="319896" customFormat="1"/>
    <row r="319897" customFormat="1"/>
    <row r="319898" customFormat="1"/>
    <row r="319899" customFormat="1"/>
    <row r="319900" customFormat="1"/>
    <row r="319901" customFormat="1"/>
    <row r="319902" customFormat="1"/>
    <row r="319903" customFormat="1"/>
    <row r="319904" customFormat="1"/>
    <row r="319905" customFormat="1"/>
    <row r="319906" customFormat="1"/>
    <row r="319907" customFormat="1"/>
    <row r="319908" customFormat="1"/>
    <row r="319909" customFormat="1"/>
    <row r="319910" customFormat="1"/>
    <row r="319911" customFormat="1"/>
    <row r="319912" customFormat="1"/>
    <row r="319913" customFormat="1"/>
    <row r="319914" customFormat="1"/>
    <row r="319915" customFormat="1"/>
    <row r="319916" customFormat="1"/>
    <row r="319917" customFormat="1"/>
    <row r="319918" customFormat="1"/>
    <row r="319919" customFormat="1"/>
    <row r="319920" customFormat="1"/>
    <row r="319921" customFormat="1"/>
    <row r="319922" customFormat="1"/>
    <row r="319923" customFormat="1"/>
    <row r="319924" customFormat="1"/>
    <row r="319925" customFormat="1"/>
    <row r="319926" customFormat="1"/>
    <row r="319927" customFormat="1"/>
    <row r="319928" customFormat="1"/>
    <row r="319929" customFormat="1"/>
    <row r="319930" customFormat="1"/>
    <row r="319931" customFormat="1"/>
    <row r="319932" customFormat="1"/>
    <row r="319933" customFormat="1"/>
    <row r="319934" customFormat="1"/>
    <row r="319935" customFormat="1"/>
    <row r="319936" customFormat="1"/>
    <row r="319937" customFormat="1"/>
    <row r="319938" customFormat="1"/>
    <row r="319939" customFormat="1"/>
    <row r="319940" customFormat="1"/>
    <row r="319941" customFormat="1"/>
    <row r="319942" customFormat="1"/>
    <row r="319943" customFormat="1"/>
    <row r="319944" customFormat="1"/>
    <row r="319945" customFormat="1"/>
    <row r="319946" customFormat="1"/>
    <row r="319947" customFormat="1"/>
    <row r="319948" customFormat="1"/>
    <row r="319949" customFormat="1"/>
    <row r="319950" customFormat="1"/>
    <row r="319951" customFormat="1"/>
    <row r="319952" customFormat="1"/>
    <row r="319953" customFormat="1"/>
    <row r="319954" customFormat="1"/>
    <row r="319955" customFormat="1"/>
    <row r="319956" customFormat="1"/>
    <row r="319957" customFormat="1"/>
    <row r="319958" customFormat="1"/>
    <row r="319959" customFormat="1"/>
    <row r="319960" customFormat="1"/>
    <row r="319961" customFormat="1"/>
    <row r="319962" customFormat="1"/>
    <row r="319963" customFormat="1"/>
    <row r="319964" customFormat="1"/>
    <row r="319965" customFormat="1"/>
    <row r="319966" customFormat="1"/>
    <row r="319967" customFormat="1"/>
    <row r="319968" customFormat="1"/>
    <row r="319969" customFormat="1"/>
    <row r="319970" customFormat="1"/>
    <row r="319971" customFormat="1"/>
    <row r="319972" customFormat="1"/>
    <row r="319973" customFormat="1"/>
    <row r="319974" customFormat="1"/>
    <row r="319975" customFormat="1"/>
    <row r="319976" customFormat="1"/>
    <row r="319977" customFormat="1"/>
    <row r="319978" customFormat="1"/>
    <row r="319979" customFormat="1"/>
    <row r="319980" customFormat="1"/>
    <row r="319981" customFormat="1"/>
    <row r="319982" customFormat="1"/>
    <row r="319983" customFormat="1"/>
    <row r="319984" customFormat="1"/>
    <row r="319985" customFormat="1"/>
    <row r="319986" customFormat="1"/>
    <row r="319987" customFormat="1"/>
    <row r="319988" customFormat="1"/>
    <row r="319989" customFormat="1"/>
    <row r="319990" customFormat="1"/>
    <row r="319991" customFormat="1"/>
    <row r="319992" customFormat="1"/>
    <row r="319993" customFormat="1"/>
    <row r="319994" customFormat="1"/>
    <row r="319995" customFormat="1"/>
    <row r="319996" customFormat="1"/>
    <row r="319997" customFormat="1"/>
    <row r="319998" customFormat="1"/>
    <row r="319999" customFormat="1"/>
    <row r="320000" customFormat="1"/>
    <row r="320001" customFormat="1"/>
    <row r="320002" customFormat="1"/>
    <row r="320003" customFormat="1"/>
    <row r="320004" customFormat="1"/>
    <row r="320005" customFormat="1"/>
    <row r="320006" customFormat="1"/>
    <row r="320007" customFormat="1"/>
    <row r="320008" customFormat="1"/>
    <row r="320009" customFormat="1"/>
    <row r="320010" customFormat="1"/>
    <row r="320011" customFormat="1"/>
    <row r="320012" customFormat="1"/>
    <row r="320013" customFormat="1"/>
    <row r="320014" customFormat="1"/>
    <row r="320015" customFormat="1"/>
    <row r="320016" customFormat="1"/>
    <row r="320017" customFormat="1"/>
    <row r="320018" customFormat="1"/>
    <row r="320019" customFormat="1"/>
    <row r="320020" customFormat="1"/>
    <row r="320021" customFormat="1"/>
    <row r="320022" customFormat="1"/>
    <row r="320023" customFormat="1"/>
    <row r="320024" customFormat="1"/>
    <row r="320025" customFormat="1"/>
    <row r="320026" customFormat="1"/>
    <row r="320027" customFormat="1"/>
    <row r="320028" customFormat="1"/>
    <row r="320029" customFormat="1"/>
    <row r="320030" customFormat="1"/>
    <row r="320031" customFormat="1"/>
    <row r="320032" customFormat="1"/>
    <row r="320033" customFormat="1"/>
    <row r="320034" customFormat="1"/>
    <row r="320035" customFormat="1"/>
    <row r="320036" customFormat="1"/>
    <row r="320037" customFormat="1"/>
    <row r="320038" customFormat="1"/>
    <row r="320039" customFormat="1"/>
    <row r="320040" customFormat="1"/>
    <row r="320041" customFormat="1"/>
    <row r="320042" customFormat="1"/>
    <row r="320043" customFormat="1"/>
    <row r="320044" customFormat="1"/>
    <row r="320045" customFormat="1"/>
    <row r="320046" customFormat="1"/>
    <row r="320047" customFormat="1"/>
    <row r="320048" customFormat="1"/>
    <row r="320049" customFormat="1"/>
    <row r="320050" customFormat="1"/>
    <row r="320051" customFormat="1"/>
    <row r="320052" customFormat="1"/>
    <row r="320053" customFormat="1"/>
    <row r="320054" customFormat="1"/>
    <row r="320055" customFormat="1"/>
    <row r="320056" customFormat="1"/>
    <row r="320057" customFormat="1"/>
    <row r="320058" customFormat="1"/>
    <row r="320059" customFormat="1"/>
    <row r="320060" customFormat="1"/>
    <row r="320061" customFormat="1"/>
    <row r="320062" customFormat="1"/>
    <row r="320063" customFormat="1"/>
    <row r="320064" customFormat="1"/>
    <row r="320065" customFormat="1"/>
    <row r="320066" customFormat="1"/>
    <row r="320067" customFormat="1"/>
    <row r="320068" customFormat="1"/>
    <row r="320069" customFormat="1"/>
    <row r="320070" customFormat="1"/>
    <row r="320071" customFormat="1"/>
    <row r="320072" customFormat="1"/>
    <row r="320073" customFormat="1"/>
    <row r="320074" customFormat="1"/>
    <row r="320075" customFormat="1"/>
    <row r="320076" customFormat="1"/>
    <row r="320077" customFormat="1"/>
    <row r="320078" customFormat="1"/>
    <row r="320079" customFormat="1"/>
    <row r="320080" customFormat="1"/>
    <row r="320081" customFormat="1"/>
    <row r="320082" customFormat="1"/>
    <row r="320083" customFormat="1"/>
    <row r="320084" customFormat="1"/>
    <row r="320085" customFormat="1"/>
    <row r="320086" customFormat="1"/>
    <row r="320087" customFormat="1"/>
    <row r="320088" customFormat="1"/>
    <row r="320089" customFormat="1"/>
    <row r="320090" customFormat="1"/>
    <row r="320091" customFormat="1"/>
    <row r="320092" customFormat="1"/>
    <row r="320093" customFormat="1"/>
    <row r="320094" customFormat="1"/>
    <row r="320095" customFormat="1"/>
    <row r="320096" customFormat="1"/>
    <row r="320097" customFormat="1"/>
    <row r="320098" customFormat="1"/>
    <row r="320099" customFormat="1"/>
    <row r="320100" customFormat="1"/>
    <row r="320101" customFormat="1"/>
    <row r="320102" customFormat="1"/>
    <row r="320103" customFormat="1"/>
    <row r="320104" customFormat="1"/>
    <row r="320105" customFormat="1"/>
    <row r="320106" customFormat="1"/>
    <row r="320107" customFormat="1"/>
    <row r="320108" customFormat="1"/>
    <row r="320109" customFormat="1"/>
    <row r="320110" customFormat="1"/>
    <row r="320111" customFormat="1"/>
    <row r="320112" customFormat="1"/>
    <row r="320113" customFormat="1"/>
    <row r="320114" customFormat="1"/>
    <row r="320115" customFormat="1"/>
    <row r="320116" customFormat="1"/>
    <row r="320117" customFormat="1"/>
    <row r="320118" customFormat="1"/>
    <row r="320119" customFormat="1"/>
    <row r="320120" customFormat="1"/>
    <row r="320121" customFormat="1"/>
    <row r="320122" customFormat="1"/>
    <row r="320123" customFormat="1"/>
    <row r="320124" customFormat="1"/>
    <row r="320125" customFormat="1"/>
    <row r="320126" customFormat="1"/>
    <row r="320127" customFormat="1"/>
    <row r="320128" customFormat="1"/>
    <row r="320129" customFormat="1"/>
    <row r="320130" customFormat="1"/>
    <row r="320131" customFormat="1"/>
    <row r="320132" customFormat="1"/>
    <row r="320133" customFormat="1"/>
    <row r="320134" customFormat="1"/>
    <row r="320135" customFormat="1"/>
    <row r="320136" customFormat="1"/>
    <row r="320137" customFormat="1"/>
    <row r="320138" customFormat="1"/>
    <row r="320139" customFormat="1"/>
    <row r="320140" customFormat="1"/>
    <row r="320141" customFormat="1"/>
    <row r="320142" customFormat="1"/>
    <row r="320143" customFormat="1"/>
    <row r="320144" customFormat="1"/>
    <row r="320145" customFormat="1"/>
    <row r="320146" customFormat="1"/>
    <row r="320147" customFormat="1"/>
    <row r="320148" customFormat="1"/>
    <row r="320149" customFormat="1"/>
    <row r="320150" customFormat="1"/>
    <row r="320151" customFormat="1"/>
    <row r="320152" customFormat="1"/>
    <row r="320153" customFormat="1"/>
    <row r="320154" customFormat="1"/>
    <row r="320155" customFormat="1"/>
    <row r="320156" customFormat="1"/>
    <row r="320157" customFormat="1"/>
    <row r="320158" customFormat="1"/>
    <row r="320159" customFormat="1"/>
    <row r="320160" customFormat="1"/>
    <row r="320161" customFormat="1"/>
    <row r="320162" customFormat="1"/>
    <row r="320163" customFormat="1"/>
    <row r="320164" customFormat="1"/>
    <row r="320165" customFormat="1"/>
    <row r="320166" customFormat="1"/>
    <row r="320167" customFormat="1"/>
    <row r="320168" customFormat="1"/>
    <row r="320169" customFormat="1"/>
    <row r="320170" customFormat="1"/>
    <row r="320171" customFormat="1"/>
    <row r="320172" customFormat="1"/>
    <row r="320173" customFormat="1"/>
    <row r="320174" customFormat="1"/>
    <row r="320175" customFormat="1"/>
    <row r="320176" customFormat="1"/>
    <row r="320177" customFormat="1"/>
    <row r="320178" customFormat="1"/>
    <row r="320179" customFormat="1"/>
    <row r="320180" customFormat="1"/>
    <row r="320181" customFormat="1"/>
    <row r="320182" customFormat="1"/>
    <row r="320183" customFormat="1"/>
    <row r="320184" customFormat="1"/>
    <row r="320185" customFormat="1"/>
    <row r="320186" customFormat="1"/>
    <row r="320187" customFormat="1"/>
    <row r="320188" customFormat="1"/>
    <row r="320189" customFormat="1"/>
    <row r="320190" customFormat="1"/>
    <row r="320191" customFormat="1"/>
    <row r="320192" customFormat="1"/>
    <row r="320193" customFormat="1"/>
    <row r="320194" customFormat="1"/>
    <row r="320195" customFormat="1"/>
    <row r="320196" customFormat="1"/>
    <row r="320197" customFormat="1"/>
    <row r="320198" customFormat="1"/>
    <row r="320199" customFormat="1"/>
    <row r="320200" customFormat="1"/>
    <row r="320201" customFormat="1"/>
    <row r="320202" customFormat="1"/>
    <row r="320203" customFormat="1"/>
    <row r="320204" customFormat="1"/>
    <row r="320205" customFormat="1"/>
    <row r="320206" customFormat="1"/>
    <row r="320207" customFormat="1"/>
    <row r="320208" customFormat="1"/>
    <row r="320209" customFormat="1"/>
    <row r="320210" customFormat="1"/>
    <row r="320211" customFormat="1"/>
    <row r="320212" customFormat="1"/>
    <row r="320213" customFormat="1"/>
    <row r="320214" customFormat="1"/>
    <row r="320215" customFormat="1"/>
    <row r="320216" customFormat="1"/>
    <row r="320217" customFormat="1"/>
    <row r="320218" customFormat="1"/>
    <row r="320219" customFormat="1"/>
    <row r="320220" customFormat="1"/>
    <row r="320221" customFormat="1"/>
    <row r="320222" customFormat="1"/>
    <row r="320223" customFormat="1"/>
    <row r="320224" customFormat="1"/>
    <row r="320225" customFormat="1"/>
    <row r="320226" customFormat="1"/>
    <row r="320227" customFormat="1"/>
    <row r="320228" customFormat="1"/>
    <row r="320229" customFormat="1"/>
    <row r="320230" customFormat="1"/>
    <row r="320231" customFormat="1"/>
    <row r="320232" customFormat="1"/>
    <row r="320233" customFormat="1"/>
    <row r="320234" customFormat="1"/>
    <row r="320235" customFormat="1"/>
    <row r="320236" customFormat="1"/>
    <row r="320237" customFormat="1"/>
    <row r="320238" customFormat="1"/>
    <row r="320239" customFormat="1"/>
    <row r="320240" customFormat="1"/>
    <row r="320241" customFormat="1"/>
    <row r="320242" customFormat="1"/>
    <row r="320243" customFormat="1"/>
    <row r="320244" customFormat="1"/>
    <row r="320245" customFormat="1"/>
    <row r="320246" customFormat="1"/>
    <row r="320247" customFormat="1"/>
    <row r="320248" customFormat="1"/>
    <row r="320249" customFormat="1"/>
    <row r="320250" customFormat="1"/>
    <row r="320251" customFormat="1"/>
    <row r="320252" customFormat="1"/>
    <row r="320253" customFormat="1"/>
    <row r="320254" customFormat="1"/>
    <row r="320255" customFormat="1"/>
    <row r="320256" customFormat="1"/>
    <row r="320257" customFormat="1"/>
    <row r="320258" customFormat="1"/>
    <row r="320259" customFormat="1"/>
    <row r="320260" customFormat="1"/>
    <row r="320261" customFormat="1"/>
    <row r="320262" customFormat="1"/>
    <row r="320263" customFormat="1"/>
    <row r="320264" customFormat="1"/>
    <row r="320265" customFormat="1"/>
    <row r="320266" customFormat="1"/>
    <row r="320267" customFormat="1"/>
    <row r="320268" customFormat="1"/>
    <row r="320269" customFormat="1"/>
    <row r="320270" customFormat="1"/>
    <row r="320271" customFormat="1"/>
    <row r="320272" customFormat="1"/>
    <row r="320273" customFormat="1"/>
    <row r="320274" customFormat="1"/>
    <row r="320275" customFormat="1"/>
    <row r="320276" customFormat="1"/>
    <row r="320277" customFormat="1"/>
    <row r="320278" customFormat="1"/>
    <row r="320279" customFormat="1"/>
    <row r="320280" customFormat="1"/>
    <row r="320281" customFormat="1"/>
    <row r="320282" customFormat="1"/>
    <row r="320283" customFormat="1"/>
    <row r="320284" customFormat="1"/>
    <row r="320285" customFormat="1"/>
    <row r="320286" customFormat="1"/>
    <row r="320287" customFormat="1"/>
    <row r="320288" customFormat="1"/>
    <row r="320289" customFormat="1"/>
    <row r="320290" customFormat="1"/>
    <row r="320291" customFormat="1"/>
    <row r="320292" customFormat="1"/>
    <row r="320293" customFormat="1"/>
    <row r="320294" customFormat="1"/>
    <row r="320295" customFormat="1"/>
    <row r="320296" customFormat="1"/>
    <row r="320297" customFormat="1"/>
    <row r="320298" customFormat="1"/>
    <row r="320299" customFormat="1"/>
    <row r="320300" customFormat="1"/>
    <row r="320301" customFormat="1"/>
    <row r="320302" customFormat="1"/>
    <row r="320303" customFormat="1"/>
    <row r="320304" customFormat="1"/>
    <row r="320305" customFormat="1"/>
    <row r="320306" customFormat="1"/>
    <row r="320307" customFormat="1"/>
    <row r="320308" customFormat="1"/>
    <row r="320309" customFormat="1"/>
    <row r="320310" customFormat="1"/>
    <row r="320311" customFormat="1"/>
    <row r="320312" customFormat="1"/>
    <row r="320313" customFormat="1"/>
    <row r="320314" customFormat="1"/>
    <row r="320315" customFormat="1"/>
    <row r="320316" customFormat="1"/>
    <row r="320317" customFormat="1"/>
    <row r="320318" customFormat="1"/>
    <row r="320319" customFormat="1"/>
    <row r="320320" customFormat="1"/>
    <row r="320321" customFormat="1"/>
    <row r="320322" customFormat="1"/>
    <row r="320323" customFormat="1"/>
    <row r="320324" customFormat="1"/>
    <row r="320325" customFormat="1"/>
    <row r="320326" customFormat="1"/>
    <row r="320327" customFormat="1"/>
    <row r="320328" customFormat="1"/>
    <row r="320329" customFormat="1"/>
    <row r="320330" customFormat="1"/>
    <row r="320331" customFormat="1"/>
    <row r="320332" customFormat="1"/>
    <row r="320333" customFormat="1"/>
    <row r="320334" customFormat="1"/>
    <row r="320335" customFormat="1"/>
    <row r="320336" customFormat="1"/>
    <row r="320337" customFormat="1"/>
    <row r="320338" customFormat="1"/>
    <row r="320339" customFormat="1"/>
    <row r="320340" customFormat="1"/>
    <row r="320341" customFormat="1"/>
    <row r="320342" customFormat="1"/>
    <row r="320343" customFormat="1"/>
    <row r="320344" customFormat="1"/>
    <row r="320345" customFormat="1"/>
    <row r="320346" customFormat="1"/>
    <row r="320347" customFormat="1"/>
    <row r="320348" customFormat="1"/>
    <row r="320349" customFormat="1"/>
    <row r="320350" customFormat="1"/>
    <row r="320351" customFormat="1"/>
    <row r="320352" customFormat="1"/>
    <row r="320353" customFormat="1"/>
    <row r="320354" customFormat="1"/>
    <row r="320355" customFormat="1"/>
    <row r="320356" customFormat="1"/>
    <row r="320357" customFormat="1"/>
    <row r="320358" customFormat="1"/>
    <row r="320359" customFormat="1"/>
    <row r="320360" customFormat="1"/>
    <row r="320361" customFormat="1"/>
    <row r="320362" customFormat="1"/>
    <row r="320363" customFormat="1"/>
    <row r="320364" customFormat="1"/>
    <row r="320365" customFormat="1"/>
    <row r="320366" customFormat="1"/>
    <row r="320367" customFormat="1"/>
    <row r="320368" customFormat="1"/>
    <row r="320369" customFormat="1"/>
    <row r="320370" customFormat="1"/>
    <row r="320371" customFormat="1"/>
    <row r="320372" customFormat="1"/>
    <row r="320373" customFormat="1"/>
    <row r="320374" customFormat="1"/>
    <row r="320375" customFormat="1"/>
    <row r="320376" customFormat="1"/>
    <row r="320377" customFormat="1"/>
    <row r="320378" customFormat="1"/>
    <row r="320379" customFormat="1"/>
    <row r="320380" customFormat="1"/>
    <row r="320381" customFormat="1"/>
    <row r="320382" customFormat="1"/>
    <row r="320383" customFormat="1"/>
    <row r="320384" customFormat="1"/>
    <row r="320385" customFormat="1"/>
    <row r="320386" customFormat="1"/>
    <row r="320387" customFormat="1"/>
    <row r="320388" customFormat="1"/>
    <row r="320389" customFormat="1"/>
    <row r="320390" customFormat="1"/>
    <row r="320391" customFormat="1"/>
    <row r="320392" customFormat="1"/>
    <row r="320393" customFormat="1"/>
    <row r="320394" customFormat="1"/>
    <row r="320395" customFormat="1"/>
    <row r="320396" customFormat="1"/>
    <row r="320397" customFormat="1"/>
    <row r="320398" customFormat="1"/>
    <row r="320399" customFormat="1"/>
    <row r="320400" customFormat="1"/>
    <row r="320401" customFormat="1"/>
    <row r="320402" customFormat="1"/>
    <row r="320403" customFormat="1"/>
    <row r="320404" customFormat="1"/>
    <row r="320405" customFormat="1"/>
    <row r="320406" customFormat="1"/>
    <row r="320407" customFormat="1"/>
    <row r="320408" customFormat="1"/>
    <row r="320409" customFormat="1"/>
    <row r="320410" customFormat="1"/>
    <row r="320411" customFormat="1"/>
    <row r="320412" customFormat="1"/>
    <row r="320413" customFormat="1"/>
    <row r="320414" customFormat="1"/>
    <row r="320415" customFormat="1"/>
    <row r="320416" customFormat="1"/>
    <row r="320417" customFormat="1"/>
    <row r="320418" customFormat="1"/>
    <row r="320419" customFormat="1"/>
    <row r="320420" customFormat="1"/>
    <row r="320421" customFormat="1"/>
    <row r="320422" customFormat="1"/>
    <row r="320423" customFormat="1"/>
    <row r="320424" customFormat="1"/>
    <row r="320425" customFormat="1"/>
    <row r="320426" customFormat="1"/>
    <row r="320427" customFormat="1"/>
    <row r="320428" customFormat="1"/>
    <row r="320429" customFormat="1"/>
    <row r="320430" customFormat="1"/>
    <row r="320431" customFormat="1"/>
    <row r="320432" customFormat="1"/>
    <row r="320433" customFormat="1"/>
    <row r="320434" customFormat="1"/>
    <row r="320435" customFormat="1"/>
    <row r="320436" customFormat="1"/>
    <row r="320437" customFormat="1"/>
    <row r="320438" customFormat="1"/>
    <row r="320439" customFormat="1"/>
    <row r="320440" customFormat="1"/>
    <row r="320441" customFormat="1"/>
    <row r="320442" customFormat="1"/>
    <row r="320443" customFormat="1"/>
    <row r="320444" customFormat="1"/>
    <row r="320445" customFormat="1"/>
    <row r="320446" customFormat="1"/>
    <row r="320447" customFormat="1"/>
    <row r="320448" customFormat="1"/>
    <row r="320449" customFormat="1"/>
    <row r="320450" customFormat="1"/>
    <row r="320451" customFormat="1"/>
    <row r="320452" customFormat="1"/>
    <row r="320453" customFormat="1"/>
    <row r="320454" customFormat="1"/>
    <row r="320455" customFormat="1"/>
    <row r="320456" customFormat="1"/>
    <row r="320457" customFormat="1"/>
    <row r="320458" customFormat="1"/>
    <row r="320459" customFormat="1"/>
    <row r="320460" customFormat="1"/>
    <row r="320461" customFormat="1"/>
    <row r="320462" customFormat="1"/>
    <row r="320463" customFormat="1"/>
    <row r="320464" customFormat="1"/>
    <row r="320465" customFormat="1"/>
    <row r="320466" customFormat="1"/>
    <row r="320467" customFormat="1"/>
    <row r="320468" customFormat="1"/>
    <row r="320469" customFormat="1"/>
    <row r="320470" customFormat="1"/>
    <row r="320471" customFormat="1"/>
    <row r="320472" customFormat="1"/>
    <row r="320473" customFormat="1"/>
    <row r="320474" customFormat="1"/>
    <row r="320475" customFormat="1"/>
    <row r="320476" customFormat="1"/>
    <row r="320477" customFormat="1"/>
    <row r="320478" customFormat="1"/>
    <row r="320479" customFormat="1"/>
    <row r="320480" customFormat="1"/>
    <row r="320481" customFormat="1"/>
    <row r="320482" customFormat="1"/>
    <row r="320483" customFormat="1"/>
    <row r="320484" customFormat="1"/>
    <row r="320485" customFormat="1"/>
    <row r="320486" customFormat="1"/>
    <row r="320487" customFormat="1"/>
    <row r="320488" customFormat="1"/>
    <row r="320489" customFormat="1"/>
    <row r="320490" customFormat="1"/>
    <row r="320491" customFormat="1"/>
    <row r="320492" customFormat="1"/>
    <row r="320493" customFormat="1"/>
    <row r="320494" customFormat="1"/>
    <row r="320495" customFormat="1"/>
    <row r="320496" customFormat="1"/>
    <row r="320497" customFormat="1"/>
    <row r="320498" customFormat="1"/>
    <row r="320499" customFormat="1"/>
    <row r="320500" customFormat="1"/>
    <row r="320501" customFormat="1"/>
    <row r="320502" customFormat="1"/>
    <row r="320503" customFormat="1"/>
    <row r="320504" customFormat="1"/>
    <row r="320505" customFormat="1"/>
    <row r="320506" customFormat="1"/>
    <row r="320507" customFormat="1"/>
    <row r="320508" customFormat="1"/>
    <row r="320509" customFormat="1"/>
    <row r="320510" customFormat="1"/>
    <row r="320511" customFormat="1"/>
    <row r="320512" customFormat="1"/>
    <row r="320513" customFormat="1"/>
    <row r="320514" customFormat="1"/>
    <row r="320515" customFormat="1"/>
    <row r="320516" customFormat="1"/>
    <row r="320517" customFormat="1"/>
    <row r="320518" customFormat="1"/>
    <row r="320519" customFormat="1"/>
    <row r="320520" customFormat="1"/>
    <row r="320521" customFormat="1"/>
    <row r="320522" customFormat="1"/>
    <row r="320523" customFormat="1"/>
    <row r="320524" customFormat="1"/>
    <row r="320525" customFormat="1"/>
    <row r="320526" customFormat="1"/>
    <row r="320527" customFormat="1"/>
    <row r="320528" customFormat="1"/>
    <row r="320529" customFormat="1"/>
    <row r="320530" customFormat="1"/>
    <row r="320531" customFormat="1"/>
    <row r="320532" customFormat="1"/>
    <row r="320533" customFormat="1"/>
    <row r="320534" customFormat="1"/>
    <row r="320535" customFormat="1"/>
    <row r="320536" customFormat="1"/>
    <row r="320537" customFormat="1"/>
    <row r="320538" customFormat="1"/>
    <row r="320539" customFormat="1"/>
    <row r="320540" customFormat="1"/>
    <row r="320541" customFormat="1"/>
    <row r="320542" customFormat="1"/>
    <row r="320543" customFormat="1"/>
    <row r="320544" customFormat="1"/>
    <row r="320545" customFormat="1"/>
    <row r="320546" customFormat="1"/>
    <row r="320547" customFormat="1"/>
    <row r="320548" customFormat="1"/>
    <row r="320549" customFormat="1"/>
    <row r="320550" customFormat="1"/>
    <row r="320551" customFormat="1"/>
    <row r="320552" customFormat="1"/>
    <row r="320553" customFormat="1"/>
    <row r="320554" customFormat="1"/>
    <row r="320555" customFormat="1"/>
    <row r="320556" customFormat="1"/>
    <row r="320557" customFormat="1"/>
    <row r="320558" customFormat="1"/>
    <row r="320559" customFormat="1"/>
    <row r="320560" customFormat="1"/>
    <row r="320561" customFormat="1"/>
    <row r="320562" customFormat="1"/>
    <row r="320563" customFormat="1"/>
    <row r="320564" customFormat="1"/>
    <row r="320565" customFormat="1"/>
    <row r="320566" customFormat="1"/>
    <row r="320567" customFormat="1"/>
    <row r="320568" customFormat="1"/>
    <row r="320569" customFormat="1"/>
    <row r="320570" customFormat="1"/>
    <row r="320571" customFormat="1"/>
    <row r="320572" customFormat="1"/>
    <row r="320573" customFormat="1"/>
    <row r="320574" customFormat="1"/>
    <row r="320575" customFormat="1"/>
    <row r="320576" customFormat="1"/>
    <row r="320577" customFormat="1"/>
    <row r="320578" customFormat="1"/>
    <row r="320579" customFormat="1"/>
    <row r="320580" customFormat="1"/>
    <row r="320581" customFormat="1"/>
    <row r="320582" customFormat="1"/>
    <row r="320583" customFormat="1"/>
    <row r="320584" customFormat="1"/>
    <row r="320585" customFormat="1"/>
    <row r="320586" customFormat="1"/>
    <row r="320587" customFormat="1"/>
    <row r="320588" customFormat="1"/>
    <row r="320589" customFormat="1"/>
    <row r="320590" customFormat="1"/>
    <row r="320591" customFormat="1"/>
    <row r="320592" customFormat="1"/>
    <row r="320593" customFormat="1"/>
    <row r="320594" customFormat="1"/>
    <row r="320595" customFormat="1"/>
    <row r="320596" customFormat="1"/>
    <row r="320597" customFormat="1"/>
    <row r="320598" customFormat="1"/>
    <row r="320599" customFormat="1"/>
    <row r="320600" customFormat="1"/>
    <row r="320601" customFormat="1"/>
    <row r="320602" customFormat="1"/>
    <row r="320603" customFormat="1"/>
    <row r="320604" customFormat="1"/>
    <row r="320605" customFormat="1"/>
    <row r="320606" customFormat="1"/>
    <row r="320607" customFormat="1"/>
    <row r="320608" customFormat="1"/>
    <row r="320609" customFormat="1"/>
    <row r="320610" customFormat="1"/>
    <row r="320611" customFormat="1"/>
    <row r="320612" customFormat="1"/>
    <row r="320613" customFormat="1"/>
    <row r="320614" customFormat="1"/>
    <row r="320615" customFormat="1"/>
    <row r="320616" customFormat="1"/>
    <row r="320617" customFormat="1"/>
    <row r="320618" customFormat="1"/>
    <row r="320619" customFormat="1"/>
    <row r="320620" customFormat="1"/>
    <row r="320621" customFormat="1"/>
    <row r="320622" customFormat="1"/>
    <row r="320623" customFormat="1"/>
    <row r="320624" customFormat="1"/>
    <row r="320625" customFormat="1"/>
    <row r="320626" customFormat="1"/>
    <row r="320627" customFormat="1"/>
    <row r="320628" customFormat="1"/>
    <row r="320629" customFormat="1"/>
    <row r="320630" customFormat="1"/>
    <row r="320631" customFormat="1"/>
    <row r="320632" customFormat="1"/>
    <row r="320633" customFormat="1"/>
    <row r="320634" customFormat="1"/>
    <row r="320635" customFormat="1"/>
    <row r="320636" customFormat="1"/>
    <row r="320637" customFormat="1"/>
    <row r="320638" customFormat="1"/>
    <row r="320639" customFormat="1"/>
    <row r="320640" customFormat="1"/>
    <row r="320641" customFormat="1"/>
    <row r="320642" customFormat="1"/>
    <row r="320643" customFormat="1"/>
    <row r="320644" customFormat="1"/>
    <row r="320645" customFormat="1"/>
    <row r="320646" customFormat="1"/>
    <row r="320647" customFormat="1"/>
    <row r="320648" customFormat="1"/>
    <row r="320649" customFormat="1"/>
    <row r="320650" customFormat="1"/>
    <row r="320651" customFormat="1"/>
    <row r="320652" customFormat="1"/>
    <row r="320653" customFormat="1"/>
    <row r="320654" customFormat="1"/>
    <row r="320655" customFormat="1"/>
    <row r="320656" customFormat="1"/>
    <row r="320657" customFormat="1"/>
    <row r="320658" customFormat="1"/>
    <row r="320659" customFormat="1"/>
    <row r="320660" customFormat="1"/>
    <row r="320661" customFormat="1"/>
    <row r="320662" customFormat="1"/>
    <row r="320663" customFormat="1"/>
    <row r="320664" customFormat="1"/>
    <row r="320665" customFormat="1"/>
    <row r="320666" customFormat="1"/>
    <row r="320667" customFormat="1"/>
    <row r="320668" customFormat="1"/>
    <row r="320669" customFormat="1"/>
    <row r="320670" customFormat="1"/>
    <row r="320671" customFormat="1"/>
    <row r="320672" customFormat="1"/>
    <row r="320673" customFormat="1"/>
    <row r="320674" customFormat="1"/>
    <row r="320675" customFormat="1"/>
    <row r="320676" customFormat="1"/>
    <row r="320677" customFormat="1"/>
    <row r="320678" customFormat="1"/>
    <row r="320679" customFormat="1"/>
    <row r="320680" customFormat="1"/>
    <row r="320681" customFormat="1"/>
    <row r="320682" customFormat="1"/>
    <row r="320683" customFormat="1"/>
    <row r="320684" customFormat="1"/>
    <row r="320685" customFormat="1"/>
    <row r="320686" customFormat="1"/>
    <row r="320687" customFormat="1"/>
    <row r="320688" customFormat="1"/>
    <row r="320689" customFormat="1"/>
    <row r="320690" customFormat="1"/>
    <row r="320691" customFormat="1"/>
    <row r="320692" customFormat="1"/>
    <row r="320693" customFormat="1"/>
    <row r="320694" customFormat="1"/>
    <row r="320695" customFormat="1"/>
    <row r="320696" customFormat="1"/>
    <row r="320697" customFormat="1"/>
    <row r="320698" customFormat="1"/>
    <row r="320699" customFormat="1"/>
    <row r="320700" customFormat="1"/>
    <row r="320701" customFormat="1"/>
    <row r="320702" customFormat="1"/>
    <row r="320703" customFormat="1"/>
    <row r="320704" customFormat="1"/>
    <row r="320705" customFormat="1"/>
    <row r="320706" customFormat="1"/>
    <row r="320707" customFormat="1"/>
    <row r="320708" customFormat="1"/>
    <row r="320709" customFormat="1"/>
    <row r="320710" customFormat="1"/>
    <row r="320711" customFormat="1"/>
    <row r="320712" customFormat="1"/>
    <row r="320713" customFormat="1"/>
    <row r="320714" customFormat="1"/>
    <row r="320715" customFormat="1"/>
    <row r="320716" customFormat="1"/>
    <row r="320717" customFormat="1"/>
    <row r="320718" customFormat="1"/>
    <row r="320719" customFormat="1"/>
    <row r="320720" customFormat="1"/>
    <row r="320721" customFormat="1"/>
    <row r="320722" customFormat="1"/>
    <row r="320723" customFormat="1"/>
    <row r="320724" customFormat="1"/>
    <row r="320725" customFormat="1"/>
    <row r="320726" customFormat="1"/>
    <row r="320727" customFormat="1"/>
    <row r="320728" customFormat="1"/>
    <row r="320729" customFormat="1"/>
    <row r="320730" customFormat="1"/>
    <row r="320731" customFormat="1"/>
    <row r="320732" customFormat="1"/>
    <row r="320733" customFormat="1"/>
    <row r="320734" customFormat="1"/>
    <row r="320735" customFormat="1"/>
    <row r="320736" customFormat="1"/>
    <row r="320737" customFormat="1"/>
    <row r="320738" customFormat="1"/>
    <row r="320739" customFormat="1"/>
    <row r="320740" customFormat="1"/>
    <row r="320741" customFormat="1"/>
    <row r="320742" customFormat="1"/>
    <row r="320743" customFormat="1"/>
    <row r="320744" customFormat="1"/>
    <row r="320745" customFormat="1"/>
    <row r="320746" customFormat="1"/>
    <row r="320747" customFormat="1"/>
    <row r="320748" customFormat="1"/>
    <row r="320749" customFormat="1"/>
    <row r="320750" customFormat="1"/>
    <row r="320751" customFormat="1"/>
    <row r="320752" customFormat="1"/>
    <row r="320753" customFormat="1"/>
    <row r="320754" customFormat="1"/>
    <row r="320755" customFormat="1"/>
    <row r="320756" customFormat="1"/>
    <row r="320757" customFormat="1"/>
    <row r="320758" customFormat="1"/>
    <row r="320759" customFormat="1"/>
    <row r="320760" customFormat="1"/>
    <row r="320761" customFormat="1"/>
    <row r="320762" customFormat="1"/>
    <row r="320763" customFormat="1"/>
    <row r="320764" customFormat="1"/>
    <row r="320765" customFormat="1"/>
    <row r="320766" customFormat="1"/>
    <row r="320767" customFormat="1"/>
    <row r="320768" customFormat="1"/>
    <row r="320769" customFormat="1"/>
    <row r="320770" customFormat="1"/>
    <row r="320771" customFormat="1"/>
    <row r="320772" customFormat="1"/>
    <row r="320773" customFormat="1"/>
    <row r="320774" customFormat="1"/>
    <row r="320775" customFormat="1"/>
    <row r="320776" customFormat="1"/>
    <row r="320777" customFormat="1"/>
    <row r="320778" customFormat="1"/>
    <row r="320779" customFormat="1"/>
    <row r="320780" customFormat="1"/>
    <row r="320781" customFormat="1"/>
    <row r="320782" customFormat="1"/>
    <row r="320783" customFormat="1"/>
    <row r="320784" customFormat="1"/>
    <row r="320785" customFormat="1"/>
    <row r="320786" customFormat="1"/>
    <row r="320787" customFormat="1"/>
    <row r="320788" customFormat="1"/>
    <row r="320789" customFormat="1"/>
    <row r="320790" customFormat="1"/>
    <row r="320791" customFormat="1"/>
    <row r="320792" customFormat="1"/>
    <row r="320793" customFormat="1"/>
    <row r="320794" customFormat="1"/>
    <row r="320795" customFormat="1"/>
    <row r="320796" customFormat="1"/>
    <row r="320797" customFormat="1"/>
    <row r="320798" customFormat="1"/>
    <row r="320799" customFormat="1"/>
    <row r="320800" customFormat="1"/>
    <row r="320801" customFormat="1"/>
    <row r="320802" customFormat="1"/>
    <row r="320803" customFormat="1"/>
    <row r="320804" customFormat="1"/>
    <row r="320805" customFormat="1"/>
    <row r="320806" customFormat="1"/>
    <row r="320807" customFormat="1"/>
    <row r="320808" customFormat="1"/>
    <row r="320809" customFormat="1"/>
    <row r="320810" customFormat="1"/>
    <row r="320811" customFormat="1"/>
    <row r="320812" customFormat="1"/>
    <row r="320813" customFormat="1"/>
    <row r="320814" customFormat="1"/>
    <row r="320815" customFormat="1"/>
    <row r="320816" customFormat="1"/>
    <row r="320817" customFormat="1"/>
    <row r="320818" customFormat="1"/>
    <row r="320819" customFormat="1"/>
    <row r="320820" customFormat="1"/>
    <row r="320821" customFormat="1"/>
    <row r="320822" customFormat="1"/>
    <row r="320823" customFormat="1"/>
    <row r="320824" customFormat="1"/>
    <row r="320825" customFormat="1"/>
    <row r="320826" customFormat="1"/>
    <row r="320827" customFormat="1"/>
    <row r="320828" customFormat="1"/>
    <row r="320829" customFormat="1"/>
    <row r="320830" customFormat="1"/>
    <row r="320831" customFormat="1"/>
    <row r="320832" customFormat="1"/>
    <row r="320833" customFormat="1"/>
    <row r="320834" customFormat="1"/>
    <row r="320835" customFormat="1"/>
    <row r="320836" customFormat="1"/>
    <row r="320837" customFormat="1"/>
    <row r="320838" customFormat="1"/>
    <row r="320839" customFormat="1"/>
    <row r="320840" customFormat="1"/>
    <row r="320841" customFormat="1"/>
    <row r="320842" customFormat="1"/>
    <row r="320843" customFormat="1"/>
    <row r="320844" customFormat="1"/>
    <row r="320845" customFormat="1"/>
    <row r="320846" customFormat="1"/>
    <row r="320847" customFormat="1"/>
    <row r="320848" customFormat="1"/>
    <row r="320849" customFormat="1"/>
    <row r="320850" customFormat="1"/>
    <row r="320851" customFormat="1"/>
    <row r="320852" customFormat="1"/>
    <row r="320853" customFormat="1"/>
    <row r="320854" customFormat="1"/>
    <row r="320855" customFormat="1"/>
    <row r="320856" customFormat="1"/>
    <row r="320857" customFormat="1"/>
    <row r="320858" customFormat="1"/>
    <row r="320859" customFormat="1"/>
    <row r="320860" customFormat="1"/>
    <row r="320861" customFormat="1"/>
    <row r="320862" customFormat="1"/>
    <row r="320863" customFormat="1"/>
    <row r="320864" customFormat="1"/>
    <row r="320865" customFormat="1"/>
    <row r="320866" customFormat="1"/>
    <row r="320867" customFormat="1"/>
    <row r="320868" customFormat="1"/>
    <row r="320869" customFormat="1"/>
    <row r="320870" customFormat="1"/>
    <row r="320871" customFormat="1"/>
    <row r="320872" customFormat="1"/>
    <row r="320873" customFormat="1"/>
    <row r="320874" customFormat="1"/>
    <row r="320875" customFormat="1"/>
    <row r="320876" customFormat="1"/>
    <row r="320877" customFormat="1"/>
    <row r="320878" customFormat="1"/>
    <row r="320879" customFormat="1"/>
    <row r="320880" customFormat="1"/>
    <row r="320881" customFormat="1"/>
    <row r="320882" customFormat="1"/>
    <row r="320883" customFormat="1"/>
    <row r="320884" customFormat="1"/>
    <row r="320885" customFormat="1"/>
    <row r="320886" customFormat="1"/>
    <row r="320887" customFormat="1"/>
    <row r="320888" customFormat="1"/>
    <row r="320889" customFormat="1"/>
    <row r="320890" customFormat="1"/>
    <row r="320891" customFormat="1"/>
    <row r="320892" customFormat="1"/>
    <row r="320893" customFormat="1"/>
    <row r="320894" customFormat="1"/>
    <row r="320895" customFormat="1"/>
    <row r="320896" customFormat="1"/>
    <row r="320897" customFormat="1"/>
    <row r="320898" customFormat="1"/>
    <row r="320899" customFormat="1"/>
    <row r="320900" customFormat="1"/>
    <row r="320901" customFormat="1"/>
    <row r="320902" customFormat="1"/>
    <row r="320903" customFormat="1"/>
    <row r="320904" customFormat="1"/>
    <row r="320905" customFormat="1"/>
    <row r="320906" customFormat="1"/>
    <row r="320907" customFormat="1"/>
    <row r="320908" customFormat="1"/>
    <row r="320909" customFormat="1"/>
    <row r="320910" customFormat="1"/>
    <row r="320911" customFormat="1"/>
    <row r="320912" customFormat="1"/>
    <row r="320913" customFormat="1"/>
    <row r="320914" customFormat="1"/>
    <row r="320915" customFormat="1"/>
    <row r="320916" customFormat="1"/>
    <row r="320917" customFormat="1"/>
    <row r="320918" customFormat="1"/>
    <row r="320919" customFormat="1"/>
    <row r="320920" customFormat="1"/>
    <row r="320921" customFormat="1"/>
    <row r="320922" customFormat="1"/>
    <row r="320923" customFormat="1"/>
    <row r="320924" customFormat="1"/>
    <row r="320925" customFormat="1"/>
    <row r="320926" customFormat="1"/>
    <row r="320927" customFormat="1"/>
    <row r="320928" customFormat="1"/>
    <row r="320929" customFormat="1"/>
    <row r="320930" customFormat="1"/>
    <row r="320931" customFormat="1"/>
    <row r="320932" customFormat="1"/>
    <row r="320933" customFormat="1"/>
    <row r="320934" customFormat="1"/>
    <row r="320935" customFormat="1"/>
    <row r="320936" customFormat="1"/>
    <row r="320937" customFormat="1"/>
    <row r="320938" customFormat="1"/>
    <row r="320939" customFormat="1"/>
    <row r="320940" customFormat="1"/>
    <row r="320941" customFormat="1"/>
    <row r="320942" customFormat="1"/>
    <row r="320943" customFormat="1"/>
    <row r="320944" customFormat="1"/>
    <row r="320945" customFormat="1"/>
    <row r="320946" customFormat="1"/>
    <row r="320947" customFormat="1"/>
    <row r="320948" customFormat="1"/>
    <row r="320949" customFormat="1"/>
    <row r="320950" customFormat="1"/>
    <row r="320951" customFormat="1"/>
    <row r="320952" customFormat="1"/>
    <row r="320953" customFormat="1"/>
    <row r="320954" customFormat="1"/>
    <row r="320955" customFormat="1"/>
    <row r="320956" customFormat="1"/>
    <row r="320957" customFormat="1"/>
    <row r="320958" customFormat="1"/>
    <row r="320959" customFormat="1"/>
    <row r="320960" customFormat="1"/>
    <row r="320961" customFormat="1"/>
    <row r="320962" customFormat="1"/>
    <row r="320963" customFormat="1"/>
    <row r="320964" customFormat="1"/>
    <row r="320965" customFormat="1"/>
    <row r="320966" customFormat="1"/>
    <row r="320967" customFormat="1"/>
    <row r="320968" customFormat="1"/>
    <row r="320969" customFormat="1"/>
    <row r="320970" customFormat="1"/>
    <row r="320971" customFormat="1"/>
    <row r="320972" customFormat="1"/>
    <row r="320973" customFormat="1"/>
    <row r="320974" customFormat="1"/>
    <row r="320975" customFormat="1"/>
    <row r="320976" customFormat="1"/>
    <row r="320977" customFormat="1"/>
    <row r="320978" customFormat="1"/>
    <row r="320979" customFormat="1"/>
    <row r="320980" customFormat="1"/>
    <row r="320981" customFormat="1"/>
    <row r="320982" customFormat="1"/>
    <row r="320983" customFormat="1"/>
    <row r="320984" customFormat="1"/>
    <row r="320985" customFormat="1"/>
    <row r="320986" customFormat="1"/>
    <row r="320987" customFormat="1"/>
    <row r="320988" customFormat="1"/>
    <row r="320989" customFormat="1"/>
    <row r="320990" customFormat="1"/>
    <row r="320991" customFormat="1"/>
    <row r="320992" customFormat="1"/>
    <row r="320993" customFormat="1"/>
    <row r="320994" customFormat="1"/>
    <row r="320995" customFormat="1"/>
    <row r="320996" customFormat="1"/>
    <row r="320997" customFormat="1"/>
    <row r="320998" customFormat="1"/>
    <row r="320999" customFormat="1"/>
    <row r="321000" customFormat="1"/>
    <row r="321001" customFormat="1"/>
    <row r="321002" customFormat="1"/>
    <row r="321003" customFormat="1"/>
    <row r="321004" customFormat="1"/>
    <row r="321005" customFormat="1"/>
    <row r="321006" customFormat="1"/>
    <row r="321007" customFormat="1"/>
    <row r="321008" customFormat="1"/>
    <row r="321009" customFormat="1"/>
    <row r="321010" customFormat="1"/>
    <row r="321011" customFormat="1"/>
    <row r="321012" customFormat="1"/>
    <row r="321013" customFormat="1"/>
    <row r="321014" customFormat="1"/>
    <row r="321015" customFormat="1"/>
    <row r="321016" customFormat="1"/>
    <row r="321017" customFormat="1"/>
    <row r="321018" customFormat="1"/>
    <row r="321019" customFormat="1"/>
    <row r="321020" customFormat="1"/>
    <row r="321021" customFormat="1"/>
    <row r="321022" customFormat="1"/>
    <row r="321023" customFormat="1"/>
    <row r="321024" customFormat="1"/>
    <row r="321025" customFormat="1"/>
    <row r="321026" customFormat="1"/>
    <row r="321027" customFormat="1"/>
    <row r="321028" customFormat="1"/>
    <row r="321029" customFormat="1"/>
    <row r="321030" customFormat="1"/>
    <row r="321031" customFormat="1"/>
    <row r="321032" customFormat="1"/>
    <row r="321033" customFormat="1"/>
    <row r="321034" customFormat="1"/>
    <row r="321035" customFormat="1"/>
    <row r="321036" customFormat="1"/>
    <row r="321037" customFormat="1"/>
    <row r="321038" customFormat="1"/>
    <row r="321039" customFormat="1"/>
    <row r="321040" customFormat="1"/>
    <row r="321041" customFormat="1"/>
    <row r="321042" customFormat="1"/>
    <row r="321043" customFormat="1"/>
    <row r="321044" customFormat="1"/>
    <row r="321045" customFormat="1"/>
    <row r="321046" customFormat="1"/>
    <row r="321047" customFormat="1"/>
    <row r="321048" customFormat="1"/>
    <row r="321049" customFormat="1"/>
    <row r="321050" customFormat="1"/>
    <row r="321051" customFormat="1"/>
    <row r="321052" customFormat="1"/>
    <row r="321053" customFormat="1"/>
    <row r="321054" customFormat="1"/>
    <row r="321055" customFormat="1"/>
    <row r="321056" customFormat="1"/>
    <row r="321057" customFormat="1"/>
    <row r="321058" customFormat="1"/>
    <row r="321059" customFormat="1"/>
    <row r="321060" customFormat="1"/>
    <row r="321061" customFormat="1"/>
    <row r="321062" customFormat="1"/>
    <row r="321063" customFormat="1"/>
    <row r="321064" customFormat="1"/>
    <row r="321065" customFormat="1"/>
    <row r="321066" customFormat="1"/>
    <row r="321067" customFormat="1"/>
    <row r="321068" customFormat="1"/>
    <row r="321069" customFormat="1"/>
    <row r="321070" customFormat="1"/>
    <row r="321071" customFormat="1"/>
    <row r="321072" customFormat="1"/>
    <row r="321073" customFormat="1"/>
    <row r="321074" customFormat="1"/>
    <row r="321075" customFormat="1"/>
    <row r="321076" customFormat="1"/>
    <row r="321077" customFormat="1"/>
    <row r="321078" customFormat="1"/>
    <row r="321079" customFormat="1"/>
    <row r="321080" customFormat="1"/>
    <row r="321081" customFormat="1"/>
    <row r="321082" customFormat="1"/>
    <row r="321083" customFormat="1"/>
    <row r="321084" customFormat="1"/>
    <row r="321085" customFormat="1"/>
    <row r="321086" customFormat="1"/>
    <row r="321087" customFormat="1"/>
    <row r="321088" customFormat="1"/>
    <row r="321089" customFormat="1"/>
    <row r="321090" customFormat="1"/>
    <row r="321091" customFormat="1"/>
    <row r="321092" customFormat="1"/>
    <row r="321093" customFormat="1"/>
    <row r="321094" customFormat="1"/>
    <row r="321095" customFormat="1"/>
    <row r="321096" customFormat="1"/>
    <row r="321097" customFormat="1"/>
    <row r="321098" customFormat="1"/>
    <row r="321099" customFormat="1"/>
    <row r="321100" customFormat="1"/>
    <row r="321101" customFormat="1"/>
    <row r="321102" customFormat="1"/>
    <row r="321103" customFormat="1"/>
    <row r="321104" customFormat="1"/>
    <row r="321105" customFormat="1"/>
    <row r="321106" customFormat="1"/>
    <row r="321107" customFormat="1"/>
    <row r="321108" customFormat="1"/>
    <row r="321109" customFormat="1"/>
    <row r="321110" customFormat="1"/>
    <row r="321111" customFormat="1"/>
    <row r="321112" customFormat="1"/>
    <row r="321113" customFormat="1"/>
    <row r="321114" customFormat="1"/>
    <row r="321115" customFormat="1"/>
    <row r="321116" customFormat="1"/>
    <row r="321117" customFormat="1"/>
    <row r="321118" customFormat="1"/>
    <row r="321119" customFormat="1"/>
    <row r="321120" customFormat="1"/>
    <row r="321121" customFormat="1"/>
    <row r="321122" customFormat="1"/>
    <row r="321123" customFormat="1"/>
    <row r="321124" customFormat="1"/>
    <row r="321125" customFormat="1"/>
    <row r="321126" customFormat="1"/>
    <row r="321127" customFormat="1"/>
    <row r="321128" customFormat="1"/>
    <row r="321129" customFormat="1"/>
    <row r="321130" customFormat="1"/>
    <row r="321131" customFormat="1"/>
    <row r="321132" customFormat="1"/>
    <row r="321133" customFormat="1"/>
    <row r="321134" customFormat="1"/>
    <row r="321135" customFormat="1"/>
    <row r="321136" customFormat="1"/>
    <row r="321137" customFormat="1"/>
    <row r="321138" customFormat="1"/>
    <row r="321139" customFormat="1"/>
    <row r="321140" customFormat="1"/>
    <row r="321141" customFormat="1"/>
    <row r="321142" customFormat="1"/>
    <row r="321143" customFormat="1"/>
    <row r="321144" customFormat="1"/>
    <row r="321145" customFormat="1"/>
    <row r="321146" customFormat="1"/>
    <row r="321147" customFormat="1"/>
    <row r="321148" customFormat="1"/>
    <row r="321149" customFormat="1"/>
    <row r="321150" customFormat="1"/>
    <row r="321151" customFormat="1"/>
    <row r="321152" customFormat="1"/>
    <row r="321153" customFormat="1"/>
    <row r="321154" customFormat="1"/>
    <row r="321155" customFormat="1"/>
    <row r="321156" customFormat="1"/>
    <row r="321157" customFormat="1"/>
    <row r="321158" customFormat="1"/>
    <row r="321159" customFormat="1"/>
    <row r="321160" customFormat="1"/>
    <row r="321161" customFormat="1"/>
    <row r="321162" customFormat="1"/>
    <row r="321163" customFormat="1"/>
    <row r="321164" customFormat="1"/>
    <row r="321165" customFormat="1"/>
    <row r="321166" customFormat="1"/>
    <row r="321167" customFormat="1"/>
    <row r="321168" customFormat="1"/>
    <row r="321169" customFormat="1"/>
    <row r="321170" customFormat="1"/>
    <row r="321171" customFormat="1"/>
    <row r="321172" customFormat="1"/>
    <row r="321173" customFormat="1"/>
    <row r="321174" customFormat="1"/>
    <row r="321175" customFormat="1"/>
    <row r="321176" customFormat="1"/>
    <row r="321177" customFormat="1"/>
    <row r="321178" customFormat="1"/>
    <row r="321179" customFormat="1"/>
    <row r="321180" customFormat="1"/>
    <row r="321181" customFormat="1"/>
    <row r="321182" customFormat="1"/>
    <row r="321183" customFormat="1"/>
    <row r="321184" customFormat="1"/>
    <row r="321185" customFormat="1"/>
    <row r="321186" customFormat="1"/>
    <row r="321187" customFormat="1"/>
    <row r="321188" customFormat="1"/>
    <row r="321189" customFormat="1"/>
    <row r="321190" customFormat="1"/>
    <row r="321191" customFormat="1"/>
    <row r="321192" customFormat="1"/>
    <row r="321193" customFormat="1"/>
    <row r="321194" customFormat="1"/>
    <row r="321195" customFormat="1"/>
    <row r="321196" customFormat="1"/>
    <row r="321197" customFormat="1"/>
    <row r="321198" customFormat="1"/>
    <row r="321199" customFormat="1"/>
    <row r="321200" customFormat="1"/>
    <row r="321201" customFormat="1"/>
    <row r="321202" customFormat="1"/>
    <row r="321203" customFormat="1"/>
    <row r="321204" customFormat="1"/>
    <row r="321205" customFormat="1"/>
    <row r="321206" customFormat="1"/>
    <row r="321207" customFormat="1"/>
    <row r="321208" customFormat="1"/>
    <row r="321209" customFormat="1"/>
    <row r="321210" customFormat="1"/>
    <row r="321211" customFormat="1"/>
    <row r="321212" customFormat="1"/>
    <row r="321213" customFormat="1"/>
    <row r="321214" customFormat="1"/>
    <row r="321215" customFormat="1"/>
    <row r="321216" customFormat="1"/>
    <row r="321217" customFormat="1"/>
    <row r="321218" customFormat="1"/>
    <row r="321219" customFormat="1"/>
    <row r="321220" customFormat="1"/>
    <row r="321221" customFormat="1"/>
    <row r="321222" customFormat="1"/>
    <row r="321223" customFormat="1"/>
    <row r="321224" customFormat="1"/>
    <row r="321225" customFormat="1"/>
    <row r="321226" customFormat="1"/>
    <row r="321227" customFormat="1"/>
    <row r="321228" customFormat="1"/>
    <row r="321229" customFormat="1"/>
    <row r="321230" customFormat="1"/>
    <row r="321231" customFormat="1"/>
    <row r="321232" customFormat="1"/>
    <row r="321233" customFormat="1"/>
    <row r="321234" customFormat="1"/>
    <row r="321235" customFormat="1"/>
    <row r="321236" customFormat="1"/>
    <row r="321237" customFormat="1"/>
    <row r="321238" customFormat="1"/>
    <row r="321239" customFormat="1"/>
    <row r="321240" customFormat="1"/>
    <row r="321241" customFormat="1"/>
    <row r="321242" customFormat="1"/>
    <row r="321243" customFormat="1"/>
    <row r="321244" customFormat="1"/>
    <row r="321245" customFormat="1"/>
    <row r="321246" customFormat="1"/>
    <row r="321247" customFormat="1"/>
    <row r="321248" customFormat="1"/>
    <row r="321249" customFormat="1"/>
    <row r="321250" customFormat="1"/>
    <row r="321251" customFormat="1"/>
    <row r="321252" customFormat="1"/>
    <row r="321253" customFormat="1"/>
    <row r="321254" customFormat="1"/>
    <row r="321255" customFormat="1"/>
    <row r="321256" customFormat="1"/>
    <row r="321257" customFormat="1"/>
    <row r="321258" customFormat="1"/>
    <row r="321259" customFormat="1"/>
    <row r="321260" customFormat="1"/>
    <row r="321261" customFormat="1"/>
    <row r="321262" customFormat="1"/>
    <row r="321263" customFormat="1"/>
    <row r="321264" customFormat="1"/>
    <row r="321265" customFormat="1"/>
    <row r="321266" customFormat="1"/>
    <row r="321267" customFormat="1"/>
    <row r="321268" customFormat="1"/>
    <row r="321269" customFormat="1"/>
    <row r="321270" customFormat="1"/>
    <row r="321271" customFormat="1"/>
    <row r="321272" customFormat="1"/>
    <row r="321273" customFormat="1"/>
    <row r="321274" customFormat="1"/>
    <row r="321275" customFormat="1"/>
    <row r="321276" customFormat="1"/>
    <row r="321277" customFormat="1"/>
    <row r="321278" customFormat="1"/>
    <row r="321279" customFormat="1"/>
    <row r="321280" customFormat="1"/>
    <row r="321281" customFormat="1"/>
    <row r="321282" customFormat="1"/>
    <row r="321283" customFormat="1"/>
    <row r="321284" customFormat="1"/>
    <row r="321285" customFormat="1"/>
    <row r="321286" customFormat="1"/>
    <row r="321287" customFormat="1"/>
    <row r="321288" customFormat="1"/>
    <row r="321289" customFormat="1"/>
    <row r="321290" customFormat="1"/>
    <row r="321291" customFormat="1"/>
    <row r="321292" customFormat="1"/>
    <row r="321293" customFormat="1"/>
    <row r="321294" customFormat="1"/>
    <row r="321295" customFormat="1"/>
    <row r="321296" customFormat="1"/>
    <row r="321297" customFormat="1"/>
    <row r="321298" customFormat="1"/>
    <row r="321299" customFormat="1"/>
    <row r="321300" customFormat="1"/>
    <row r="321301" customFormat="1"/>
    <row r="321302" customFormat="1"/>
    <row r="321303" customFormat="1"/>
    <row r="321304" customFormat="1"/>
    <row r="321305" customFormat="1"/>
    <row r="321306" customFormat="1"/>
    <row r="321307" customFormat="1"/>
    <row r="321308" customFormat="1"/>
    <row r="321309" customFormat="1"/>
    <row r="321310" customFormat="1"/>
    <row r="321311" customFormat="1"/>
    <row r="321312" customFormat="1"/>
    <row r="321313" customFormat="1"/>
    <row r="321314" customFormat="1"/>
    <row r="321315" customFormat="1"/>
    <row r="321316" customFormat="1"/>
    <row r="321317" customFormat="1"/>
    <row r="321318" customFormat="1"/>
    <row r="321319" customFormat="1"/>
    <row r="321320" customFormat="1"/>
    <row r="321321" customFormat="1"/>
    <row r="321322" customFormat="1"/>
    <row r="321323" customFormat="1"/>
    <row r="321324" customFormat="1"/>
    <row r="321325" customFormat="1"/>
    <row r="321326" customFormat="1"/>
    <row r="321327" customFormat="1"/>
    <row r="321328" customFormat="1"/>
    <row r="321329" customFormat="1"/>
    <row r="321330" customFormat="1"/>
    <row r="321331" customFormat="1"/>
    <row r="321332" customFormat="1"/>
    <row r="321333" customFormat="1"/>
    <row r="321334" customFormat="1"/>
    <row r="321335" customFormat="1"/>
    <row r="321336" customFormat="1"/>
    <row r="321337" customFormat="1"/>
    <row r="321338" customFormat="1"/>
    <row r="321339" customFormat="1"/>
    <row r="321340" customFormat="1"/>
    <row r="321341" customFormat="1"/>
    <row r="321342" customFormat="1"/>
    <row r="321343" customFormat="1"/>
    <row r="321344" customFormat="1"/>
    <row r="321345" customFormat="1"/>
    <row r="321346" customFormat="1"/>
    <row r="321347" customFormat="1"/>
    <row r="321348" customFormat="1"/>
    <row r="321349" customFormat="1"/>
    <row r="321350" customFormat="1"/>
    <row r="321351" customFormat="1"/>
    <row r="321352" customFormat="1"/>
    <row r="321353" customFormat="1"/>
    <row r="321354" customFormat="1"/>
    <row r="321355" customFormat="1"/>
    <row r="321356" customFormat="1"/>
    <row r="321357" customFormat="1"/>
    <row r="321358" customFormat="1"/>
    <row r="321359" customFormat="1"/>
    <row r="321360" customFormat="1"/>
    <row r="321361" customFormat="1"/>
    <row r="321362" customFormat="1"/>
    <row r="321363" customFormat="1"/>
    <row r="321364" customFormat="1"/>
    <row r="321365" customFormat="1"/>
    <row r="321366" customFormat="1"/>
    <row r="321367" customFormat="1"/>
    <row r="321368" customFormat="1"/>
    <row r="321369" customFormat="1"/>
    <row r="321370" customFormat="1"/>
    <row r="321371" customFormat="1"/>
    <row r="321372" customFormat="1"/>
    <row r="321373" customFormat="1"/>
    <row r="321374" customFormat="1"/>
    <row r="321375" customFormat="1"/>
    <row r="321376" customFormat="1"/>
    <row r="321377" customFormat="1"/>
    <row r="321378" customFormat="1"/>
    <row r="321379" customFormat="1"/>
    <row r="321380" customFormat="1"/>
    <row r="321381" customFormat="1"/>
    <row r="321382" customFormat="1"/>
    <row r="321383" customFormat="1"/>
    <row r="321384" customFormat="1"/>
    <row r="321385" customFormat="1"/>
    <row r="321386" customFormat="1"/>
    <row r="321387" customFormat="1"/>
    <row r="321388" customFormat="1"/>
    <row r="321389" customFormat="1"/>
    <row r="321390" customFormat="1"/>
    <row r="321391" customFormat="1"/>
    <row r="321392" customFormat="1"/>
    <row r="321393" customFormat="1"/>
    <row r="321394" customFormat="1"/>
    <row r="321395" customFormat="1"/>
    <row r="321396" customFormat="1"/>
    <row r="321397" customFormat="1"/>
    <row r="321398" customFormat="1"/>
    <row r="321399" customFormat="1"/>
    <row r="321400" customFormat="1"/>
    <row r="321401" customFormat="1"/>
    <row r="321402" customFormat="1"/>
    <row r="321403" customFormat="1"/>
    <row r="321404" customFormat="1"/>
    <row r="321405" customFormat="1"/>
    <row r="321406" customFormat="1"/>
    <row r="321407" customFormat="1"/>
    <row r="321408" customFormat="1"/>
    <row r="321409" customFormat="1"/>
    <row r="321410" customFormat="1"/>
    <row r="321411" customFormat="1"/>
    <row r="321412" customFormat="1"/>
    <row r="321413" customFormat="1"/>
    <row r="321414" customFormat="1"/>
    <row r="321415" customFormat="1"/>
    <row r="321416" customFormat="1"/>
    <row r="321417" customFormat="1"/>
    <row r="321418" customFormat="1"/>
    <row r="321419" customFormat="1"/>
    <row r="321420" customFormat="1"/>
    <row r="321421" customFormat="1"/>
    <row r="321422" customFormat="1"/>
    <row r="321423" customFormat="1"/>
    <row r="321424" customFormat="1"/>
    <row r="321425" customFormat="1"/>
    <row r="321426" customFormat="1"/>
    <row r="321427" customFormat="1"/>
    <row r="321428" customFormat="1"/>
    <row r="321429" customFormat="1"/>
    <row r="321430" customFormat="1"/>
    <row r="321431" customFormat="1"/>
    <row r="321432" customFormat="1"/>
    <row r="321433" customFormat="1"/>
    <row r="321434" customFormat="1"/>
    <row r="321435" customFormat="1"/>
    <row r="321436" customFormat="1"/>
    <row r="321437" customFormat="1"/>
    <row r="321438" customFormat="1"/>
    <row r="321439" customFormat="1"/>
    <row r="321440" customFormat="1"/>
    <row r="321441" customFormat="1"/>
    <row r="321442" customFormat="1"/>
    <row r="321443" customFormat="1"/>
    <row r="321444" customFormat="1"/>
    <row r="321445" customFormat="1"/>
    <row r="321446" customFormat="1"/>
    <row r="321447" customFormat="1"/>
    <row r="321448" customFormat="1"/>
    <row r="321449" customFormat="1"/>
    <row r="321450" customFormat="1"/>
    <row r="321451" customFormat="1"/>
    <row r="321452" customFormat="1"/>
    <row r="321453" customFormat="1"/>
    <row r="321454" customFormat="1"/>
    <row r="321455" customFormat="1"/>
    <row r="321456" customFormat="1"/>
    <row r="321457" customFormat="1"/>
    <row r="321458" customFormat="1"/>
    <row r="321459" customFormat="1"/>
    <row r="321460" customFormat="1"/>
    <row r="321461" customFormat="1"/>
    <row r="321462" customFormat="1"/>
    <row r="321463" customFormat="1"/>
    <row r="321464" customFormat="1"/>
    <row r="321465" customFormat="1"/>
    <row r="321466" customFormat="1"/>
    <row r="321467" customFormat="1"/>
    <row r="321468" customFormat="1"/>
    <row r="321469" customFormat="1"/>
    <row r="321470" customFormat="1"/>
    <row r="321471" customFormat="1"/>
    <row r="321472" customFormat="1"/>
    <row r="321473" customFormat="1"/>
    <row r="321474" customFormat="1"/>
    <row r="321475" customFormat="1"/>
    <row r="321476" customFormat="1"/>
    <row r="321477" customFormat="1"/>
    <row r="321478" customFormat="1"/>
    <row r="321479" customFormat="1"/>
    <row r="321480" customFormat="1"/>
    <row r="321481" customFormat="1"/>
    <row r="321482" customFormat="1"/>
    <row r="321483" customFormat="1"/>
    <row r="321484" customFormat="1"/>
    <row r="321485" customFormat="1"/>
    <row r="321486" customFormat="1"/>
    <row r="321487" customFormat="1"/>
    <row r="321488" customFormat="1"/>
    <row r="321489" customFormat="1"/>
    <row r="321490" customFormat="1"/>
    <row r="321491" customFormat="1"/>
    <row r="321492" customFormat="1"/>
    <row r="321493" customFormat="1"/>
    <row r="321494" customFormat="1"/>
    <row r="321495" customFormat="1"/>
    <row r="321496" customFormat="1"/>
    <row r="321497" customFormat="1"/>
    <row r="321498" customFormat="1"/>
    <row r="321499" customFormat="1"/>
    <row r="321500" customFormat="1"/>
    <row r="321501" customFormat="1"/>
    <row r="321502" customFormat="1"/>
    <row r="321503" customFormat="1"/>
    <row r="321504" customFormat="1"/>
    <row r="321505" customFormat="1"/>
    <row r="321506" customFormat="1"/>
    <row r="321507" customFormat="1"/>
    <row r="321508" customFormat="1"/>
    <row r="321509" customFormat="1"/>
    <row r="321510" customFormat="1"/>
    <row r="321511" customFormat="1"/>
    <row r="321512" customFormat="1"/>
    <row r="321513" customFormat="1"/>
    <row r="321514" customFormat="1"/>
    <row r="321515" customFormat="1"/>
    <row r="321516" customFormat="1"/>
    <row r="321517" customFormat="1"/>
    <row r="321518" customFormat="1"/>
    <row r="321519" customFormat="1"/>
    <row r="321520" customFormat="1"/>
    <row r="321521" customFormat="1"/>
    <row r="321522" customFormat="1"/>
    <row r="321523" customFormat="1"/>
    <row r="321524" customFormat="1"/>
    <row r="321525" customFormat="1"/>
    <row r="321526" customFormat="1"/>
    <row r="321527" customFormat="1"/>
    <row r="321528" customFormat="1"/>
    <row r="321529" customFormat="1"/>
    <row r="321530" customFormat="1"/>
    <row r="321531" customFormat="1"/>
    <row r="321532" customFormat="1"/>
    <row r="321533" customFormat="1"/>
    <row r="321534" customFormat="1"/>
    <row r="321535" customFormat="1"/>
    <row r="321536" customFormat="1"/>
    <row r="321537" customFormat="1"/>
    <row r="321538" customFormat="1"/>
    <row r="321539" customFormat="1"/>
    <row r="321540" customFormat="1"/>
    <row r="321541" customFormat="1"/>
    <row r="321542" customFormat="1"/>
    <row r="321543" customFormat="1"/>
    <row r="321544" customFormat="1"/>
    <row r="321545" customFormat="1"/>
    <row r="321546" customFormat="1"/>
    <row r="321547" customFormat="1"/>
    <row r="321548" customFormat="1"/>
    <row r="321549" customFormat="1"/>
    <row r="321550" customFormat="1"/>
    <row r="321551" customFormat="1"/>
    <row r="321552" customFormat="1"/>
    <row r="321553" customFormat="1"/>
    <row r="321554" customFormat="1"/>
    <row r="321555" customFormat="1"/>
    <row r="321556" customFormat="1"/>
    <row r="321557" customFormat="1"/>
    <row r="321558" customFormat="1"/>
    <row r="321559" customFormat="1"/>
    <row r="321560" customFormat="1"/>
    <row r="321561" customFormat="1"/>
    <row r="321562" customFormat="1"/>
    <row r="321563" customFormat="1"/>
    <row r="321564" customFormat="1"/>
    <row r="321565" customFormat="1"/>
    <row r="321566" customFormat="1"/>
    <row r="321567" customFormat="1"/>
    <row r="321568" customFormat="1"/>
    <row r="321569" customFormat="1"/>
    <row r="321570" customFormat="1"/>
    <row r="321571" customFormat="1"/>
    <row r="321572" customFormat="1"/>
    <row r="321573" customFormat="1"/>
    <row r="321574" customFormat="1"/>
    <row r="321575" customFormat="1"/>
    <row r="321576" customFormat="1"/>
    <row r="321577" customFormat="1"/>
    <row r="321578" customFormat="1"/>
    <row r="321579" customFormat="1"/>
    <row r="321580" customFormat="1"/>
    <row r="321581" customFormat="1"/>
    <row r="321582" customFormat="1"/>
    <row r="321583" customFormat="1"/>
    <row r="321584" customFormat="1"/>
    <row r="321585" customFormat="1"/>
    <row r="321586" customFormat="1"/>
    <row r="321587" customFormat="1"/>
    <row r="321588" customFormat="1"/>
    <row r="321589" customFormat="1"/>
    <row r="321590" customFormat="1"/>
    <row r="321591" customFormat="1"/>
    <row r="321592" customFormat="1"/>
    <row r="321593" customFormat="1"/>
    <row r="321594" customFormat="1"/>
    <row r="321595" customFormat="1"/>
    <row r="321596" customFormat="1"/>
    <row r="321597" customFormat="1"/>
    <row r="321598" customFormat="1"/>
    <row r="321599" customFormat="1"/>
    <row r="321600" customFormat="1"/>
    <row r="321601" customFormat="1"/>
    <row r="321602" customFormat="1"/>
    <row r="321603" customFormat="1"/>
    <row r="321604" customFormat="1"/>
    <row r="321605" customFormat="1"/>
    <row r="321606" customFormat="1"/>
    <row r="321607" customFormat="1"/>
    <row r="321608" customFormat="1"/>
    <row r="321609" customFormat="1"/>
    <row r="321610" customFormat="1"/>
    <row r="321611" customFormat="1"/>
    <row r="321612" customFormat="1"/>
    <row r="321613" customFormat="1"/>
    <row r="321614" customFormat="1"/>
    <row r="321615" customFormat="1"/>
    <row r="321616" customFormat="1"/>
    <row r="321617" customFormat="1"/>
    <row r="321618" customFormat="1"/>
    <row r="321619" customFormat="1"/>
    <row r="321620" customFormat="1"/>
    <row r="321621" customFormat="1"/>
    <row r="321622" customFormat="1"/>
    <row r="321623" customFormat="1"/>
    <row r="321624" customFormat="1"/>
    <row r="321625" customFormat="1"/>
    <row r="321626" customFormat="1"/>
    <row r="321627" customFormat="1"/>
    <row r="321628" customFormat="1"/>
    <row r="321629" customFormat="1"/>
    <row r="321630" customFormat="1"/>
    <row r="321631" customFormat="1"/>
    <row r="321632" customFormat="1"/>
    <row r="321633" customFormat="1"/>
    <row r="321634" customFormat="1"/>
    <row r="321635" customFormat="1"/>
    <row r="321636" customFormat="1"/>
    <row r="321637" customFormat="1"/>
    <row r="321638" customFormat="1"/>
    <row r="321639" customFormat="1"/>
    <row r="321640" customFormat="1"/>
    <row r="321641" customFormat="1"/>
    <row r="321642" customFormat="1"/>
    <row r="321643" customFormat="1"/>
    <row r="321644" customFormat="1"/>
    <row r="321645" customFormat="1"/>
    <row r="321646" customFormat="1"/>
    <row r="321647" customFormat="1"/>
    <row r="321648" customFormat="1"/>
    <row r="321649" customFormat="1"/>
    <row r="321650" customFormat="1"/>
    <row r="321651" customFormat="1"/>
    <row r="321652" customFormat="1"/>
    <row r="321653" customFormat="1"/>
    <row r="321654" customFormat="1"/>
    <row r="321655" customFormat="1"/>
    <row r="321656" customFormat="1"/>
    <row r="321657" customFormat="1"/>
    <row r="321658" customFormat="1"/>
    <row r="321659" customFormat="1"/>
    <row r="321660" customFormat="1"/>
    <row r="321661" customFormat="1"/>
    <row r="321662" customFormat="1"/>
    <row r="321663" customFormat="1"/>
    <row r="321664" customFormat="1"/>
    <row r="321665" customFormat="1"/>
    <row r="321666" customFormat="1"/>
    <row r="321667" customFormat="1"/>
    <row r="321668" customFormat="1"/>
    <row r="321669" customFormat="1"/>
    <row r="321670" customFormat="1"/>
    <row r="321671" customFormat="1"/>
    <row r="321672" customFormat="1"/>
    <row r="321673" customFormat="1"/>
    <row r="321674" customFormat="1"/>
    <row r="321675" customFormat="1"/>
    <row r="321676" customFormat="1"/>
    <row r="321677" customFormat="1"/>
    <row r="321678" customFormat="1"/>
    <row r="321679" customFormat="1"/>
    <row r="321680" customFormat="1"/>
    <row r="321681" customFormat="1"/>
    <row r="321682" customFormat="1"/>
    <row r="321683" customFormat="1"/>
    <row r="321684" customFormat="1"/>
    <row r="321685" customFormat="1"/>
    <row r="321686" customFormat="1"/>
    <row r="321687" customFormat="1"/>
    <row r="321688" customFormat="1"/>
    <row r="321689" customFormat="1"/>
    <row r="321690" customFormat="1"/>
    <row r="321691" customFormat="1"/>
    <row r="321692" customFormat="1"/>
    <row r="321693" customFormat="1"/>
    <row r="321694" customFormat="1"/>
    <row r="321695" customFormat="1"/>
    <row r="321696" customFormat="1"/>
    <row r="321697" customFormat="1"/>
    <row r="321698" customFormat="1"/>
    <row r="321699" customFormat="1"/>
    <row r="321700" customFormat="1"/>
    <row r="321701" customFormat="1"/>
    <row r="321702" customFormat="1"/>
    <row r="321703" customFormat="1"/>
    <row r="321704" customFormat="1"/>
    <row r="321705" customFormat="1"/>
    <row r="321706" customFormat="1"/>
    <row r="321707" customFormat="1"/>
    <row r="321708" customFormat="1"/>
    <row r="321709" customFormat="1"/>
    <row r="321710" customFormat="1"/>
    <row r="321711" customFormat="1"/>
    <row r="321712" customFormat="1"/>
    <row r="321713" customFormat="1"/>
    <row r="321714" customFormat="1"/>
    <row r="321715" customFormat="1"/>
    <row r="321716" customFormat="1"/>
    <row r="321717" customFormat="1"/>
    <row r="321718" customFormat="1"/>
    <row r="321719" customFormat="1"/>
    <row r="321720" customFormat="1"/>
    <row r="321721" customFormat="1"/>
    <row r="321722" customFormat="1"/>
    <row r="321723" customFormat="1"/>
    <row r="321724" customFormat="1"/>
    <row r="321725" customFormat="1"/>
    <row r="321726" customFormat="1"/>
    <row r="321727" customFormat="1"/>
    <row r="321728" customFormat="1"/>
    <row r="321729" customFormat="1"/>
    <row r="321730" customFormat="1"/>
    <row r="321731" customFormat="1"/>
    <row r="321732" customFormat="1"/>
    <row r="321733" customFormat="1"/>
    <row r="321734" customFormat="1"/>
    <row r="321735" customFormat="1"/>
    <row r="321736" customFormat="1"/>
    <row r="321737" customFormat="1"/>
    <row r="321738" customFormat="1"/>
    <row r="321739" customFormat="1"/>
    <row r="321740" customFormat="1"/>
    <row r="321741" customFormat="1"/>
    <row r="321742" customFormat="1"/>
    <row r="321743" customFormat="1"/>
    <row r="321744" customFormat="1"/>
    <row r="321745" customFormat="1"/>
    <row r="321746" customFormat="1"/>
    <row r="321747" customFormat="1"/>
    <row r="321748" customFormat="1"/>
    <row r="321749" customFormat="1"/>
    <row r="321750" customFormat="1"/>
    <row r="321751" customFormat="1"/>
    <row r="321752" customFormat="1"/>
    <row r="321753" customFormat="1"/>
    <row r="321754" customFormat="1"/>
    <row r="321755" customFormat="1"/>
    <row r="321756" customFormat="1"/>
    <row r="321757" customFormat="1"/>
    <row r="321758" customFormat="1"/>
    <row r="321759" customFormat="1"/>
    <row r="321760" customFormat="1"/>
    <row r="321761" customFormat="1"/>
    <row r="321762" customFormat="1"/>
    <row r="321763" customFormat="1"/>
    <row r="321764" customFormat="1"/>
    <row r="321765" customFormat="1"/>
    <row r="321766" customFormat="1"/>
    <row r="321767" customFormat="1"/>
    <row r="321768" customFormat="1"/>
    <row r="321769" customFormat="1"/>
    <row r="321770" customFormat="1"/>
    <row r="321771" customFormat="1"/>
    <row r="321772" customFormat="1"/>
    <row r="321773" customFormat="1"/>
    <row r="321774" customFormat="1"/>
    <row r="321775" customFormat="1"/>
    <row r="321776" customFormat="1"/>
    <row r="321777" customFormat="1"/>
    <row r="321778" customFormat="1"/>
    <row r="321779" customFormat="1"/>
    <row r="321780" customFormat="1"/>
    <row r="321781" customFormat="1"/>
    <row r="321782" customFormat="1"/>
    <row r="321783" customFormat="1"/>
    <row r="321784" customFormat="1"/>
    <row r="321785" customFormat="1"/>
    <row r="321786" customFormat="1"/>
    <row r="321787" customFormat="1"/>
    <row r="321788" customFormat="1"/>
    <row r="321789" customFormat="1"/>
    <row r="321790" customFormat="1"/>
    <row r="321791" customFormat="1"/>
    <row r="321792" customFormat="1"/>
    <row r="321793" customFormat="1"/>
    <row r="321794" customFormat="1"/>
    <row r="321795" customFormat="1"/>
    <row r="321796" customFormat="1"/>
    <row r="321797" customFormat="1"/>
    <row r="321798" customFormat="1"/>
    <row r="321799" customFormat="1"/>
    <row r="321800" customFormat="1"/>
    <row r="321801" customFormat="1"/>
    <row r="321802" customFormat="1"/>
    <row r="321803" customFormat="1"/>
    <row r="321804" customFormat="1"/>
    <row r="321805" customFormat="1"/>
    <row r="321806" customFormat="1"/>
    <row r="321807" customFormat="1"/>
    <row r="321808" customFormat="1"/>
    <row r="321809" customFormat="1"/>
    <row r="321810" customFormat="1"/>
    <row r="321811" customFormat="1"/>
    <row r="321812" customFormat="1"/>
    <row r="321813" customFormat="1"/>
    <row r="321814" customFormat="1"/>
    <row r="321815" customFormat="1"/>
    <row r="321816" customFormat="1"/>
    <row r="321817" customFormat="1"/>
    <row r="321818" customFormat="1"/>
    <row r="321819" customFormat="1"/>
    <row r="321820" customFormat="1"/>
    <row r="321821" customFormat="1"/>
    <row r="321822" customFormat="1"/>
    <row r="321823" customFormat="1"/>
    <row r="321824" customFormat="1"/>
    <row r="321825" customFormat="1"/>
    <row r="321826" customFormat="1"/>
    <row r="321827" customFormat="1"/>
    <row r="321828" customFormat="1"/>
    <row r="321829" customFormat="1"/>
    <row r="321830" customFormat="1"/>
    <row r="321831" customFormat="1"/>
    <row r="321832" customFormat="1"/>
    <row r="321833" customFormat="1"/>
    <row r="321834" customFormat="1"/>
    <row r="321835" customFormat="1"/>
    <row r="321836" customFormat="1"/>
    <row r="321837" customFormat="1"/>
    <row r="321838" customFormat="1"/>
    <row r="321839" customFormat="1"/>
    <row r="321840" customFormat="1"/>
    <row r="321841" customFormat="1"/>
    <row r="321842" customFormat="1"/>
    <row r="321843" customFormat="1"/>
    <row r="321844" customFormat="1"/>
    <row r="321845" customFormat="1"/>
    <row r="321846" customFormat="1"/>
    <row r="321847" customFormat="1"/>
    <row r="321848" customFormat="1"/>
    <row r="321849" customFormat="1"/>
    <row r="321850" customFormat="1"/>
    <row r="321851" customFormat="1"/>
    <row r="321852" customFormat="1"/>
    <row r="321853" customFormat="1"/>
    <row r="321854" customFormat="1"/>
    <row r="321855" customFormat="1"/>
    <row r="321856" customFormat="1"/>
    <row r="321857" customFormat="1"/>
    <row r="321858" customFormat="1"/>
    <row r="321859" customFormat="1"/>
    <row r="321860" customFormat="1"/>
    <row r="321861" customFormat="1"/>
    <row r="321862" customFormat="1"/>
    <row r="321863" customFormat="1"/>
    <row r="321864" customFormat="1"/>
    <row r="321865" customFormat="1"/>
    <row r="321866" customFormat="1"/>
    <row r="321867" customFormat="1"/>
    <row r="321868" customFormat="1"/>
    <row r="321869" customFormat="1"/>
    <row r="321870" customFormat="1"/>
    <row r="321871" customFormat="1"/>
    <row r="321872" customFormat="1"/>
    <row r="321873" customFormat="1"/>
    <row r="321874" customFormat="1"/>
    <row r="321875" customFormat="1"/>
    <row r="321876" customFormat="1"/>
    <row r="321877" customFormat="1"/>
    <row r="321878" customFormat="1"/>
    <row r="321879" customFormat="1"/>
    <row r="321880" customFormat="1"/>
    <row r="321881" customFormat="1"/>
    <row r="321882" customFormat="1"/>
    <row r="321883" customFormat="1"/>
    <row r="321884" customFormat="1"/>
    <row r="321885" customFormat="1"/>
    <row r="321886" customFormat="1"/>
    <row r="321887" customFormat="1"/>
    <row r="321888" customFormat="1"/>
    <row r="321889" customFormat="1"/>
    <row r="321890" customFormat="1"/>
    <row r="321891" customFormat="1"/>
    <row r="321892" customFormat="1"/>
    <row r="321893" customFormat="1"/>
    <row r="321894" customFormat="1"/>
    <row r="321895" customFormat="1"/>
    <row r="321896" customFormat="1"/>
    <row r="321897" customFormat="1"/>
    <row r="321898" customFormat="1"/>
    <row r="321899" customFormat="1"/>
    <row r="321900" customFormat="1"/>
    <row r="321901" customFormat="1"/>
    <row r="321902" customFormat="1"/>
    <row r="321903" customFormat="1"/>
    <row r="321904" customFormat="1"/>
    <row r="321905" customFormat="1"/>
    <row r="321906" customFormat="1"/>
    <row r="321907" customFormat="1"/>
    <row r="321908" customFormat="1"/>
    <row r="321909" customFormat="1"/>
    <row r="321910" customFormat="1"/>
    <row r="321911" customFormat="1"/>
    <row r="321912" customFormat="1"/>
    <row r="321913" customFormat="1"/>
    <row r="321914" customFormat="1"/>
    <row r="321915" customFormat="1"/>
    <row r="321916" customFormat="1"/>
    <row r="321917" customFormat="1"/>
    <row r="321918" customFormat="1"/>
    <row r="321919" customFormat="1"/>
    <row r="321920" customFormat="1"/>
    <row r="321921" customFormat="1"/>
    <row r="321922" customFormat="1"/>
    <row r="321923" customFormat="1"/>
    <row r="321924" customFormat="1"/>
    <row r="321925" customFormat="1"/>
    <row r="321926" customFormat="1"/>
    <row r="321927" customFormat="1"/>
    <row r="321928" customFormat="1"/>
    <row r="321929" customFormat="1"/>
    <row r="321930" customFormat="1"/>
    <row r="321931" customFormat="1"/>
    <row r="321932" customFormat="1"/>
    <row r="321933" customFormat="1"/>
    <row r="321934" customFormat="1"/>
    <row r="321935" customFormat="1"/>
    <row r="321936" customFormat="1"/>
    <row r="321937" customFormat="1"/>
    <row r="321938" customFormat="1"/>
    <row r="321939" customFormat="1"/>
    <row r="321940" customFormat="1"/>
    <row r="321941" customFormat="1"/>
    <row r="321942" customFormat="1"/>
    <row r="321943" customFormat="1"/>
    <row r="321944" customFormat="1"/>
    <row r="321945" customFormat="1"/>
    <row r="321946" customFormat="1"/>
    <row r="321947" customFormat="1"/>
    <row r="321948" customFormat="1"/>
    <row r="321949" customFormat="1"/>
    <row r="321950" customFormat="1"/>
    <row r="321951" customFormat="1"/>
    <row r="321952" customFormat="1"/>
    <row r="321953" customFormat="1"/>
    <row r="321954" customFormat="1"/>
    <row r="321955" customFormat="1"/>
    <row r="321956" customFormat="1"/>
    <row r="321957" customFormat="1"/>
    <row r="321958" customFormat="1"/>
    <row r="321959" customFormat="1"/>
    <row r="321960" customFormat="1"/>
    <row r="321961" customFormat="1"/>
    <row r="321962" customFormat="1"/>
    <row r="321963" customFormat="1"/>
    <row r="321964" customFormat="1"/>
    <row r="321965" customFormat="1"/>
    <row r="321966" customFormat="1"/>
    <row r="321967" customFormat="1"/>
    <row r="321968" customFormat="1"/>
    <row r="321969" customFormat="1"/>
    <row r="321970" customFormat="1"/>
    <row r="321971" customFormat="1"/>
    <row r="321972" customFormat="1"/>
    <row r="321973" customFormat="1"/>
    <row r="321974" customFormat="1"/>
    <row r="321975" customFormat="1"/>
    <row r="321976" customFormat="1"/>
    <row r="321977" customFormat="1"/>
    <row r="321978" customFormat="1"/>
    <row r="321979" customFormat="1"/>
    <row r="321980" customFormat="1"/>
    <row r="321981" customFormat="1"/>
    <row r="321982" customFormat="1"/>
    <row r="321983" customFormat="1"/>
    <row r="321984" customFormat="1"/>
    <row r="321985" customFormat="1"/>
    <row r="321986" customFormat="1"/>
    <row r="321987" customFormat="1"/>
    <row r="321988" customFormat="1"/>
    <row r="321989" customFormat="1"/>
    <row r="321990" customFormat="1"/>
    <row r="321991" customFormat="1"/>
    <row r="321992" customFormat="1"/>
    <row r="321993" customFormat="1"/>
    <row r="321994" customFormat="1"/>
    <row r="321995" customFormat="1"/>
    <row r="321996" customFormat="1"/>
    <row r="321997" customFormat="1"/>
    <row r="321998" customFormat="1"/>
    <row r="321999" customFormat="1"/>
    <row r="322000" customFormat="1"/>
    <row r="322001" customFormat="1"/>
    <row r="322002" customFormat="1"/>
    <row r="322003" customFormat="1"/>
    <row r="322004" customFormat="1"/>
    <row r="322005" customFormat="1"/>
    <row r="322006" customFormat="1"/>
    <row r="322007" customFormat="1"/>
    <row r="322008" customFormat="1"/>
    <row r="322009" customFormat="1"/>
    <row r="322010" customFormat="1"/>
    <row r="322011" customFormat="1"/>
    <row r="322012" customFormat="1"/>
    <row r="322013" customFormat="1"/>
    <row r="322014" customFormat="1"/>
    <row r="322015" customFormat="1"/>
    <row r="322016" customFormat="1"/>
    <row r="322017" customFormat="1"/>
    <row r="322018" customFormat="1"/>
    <row r="322019" customFormat="1"/>
    <row r="322020" customFormat="1"/>
    <row r="322021" customFormat="1"/>
    <row r="322022" customFormat="1"/>
    <row r="322023" customFormat="1"/>
    <row r="322024" customFormat="1"/>
    <row r="322025" customFormat="1"/>
    <row r="322026" customFormat="1"/>
    <row r="322027" customFormat="1"/>
    <row r="322028" customFormat="1"/>
    <row r="322029" customFormat="1"/>
    <row r="322030" customFormat="1"/>
    <row r="322031" customFormat="1"/>
    <row r="322032" customFormat="1"/>
    <row r="322033" customFormat="1"/>
    <row r="322034" customFormat="1"/>
    <row r="322035" customFormat="1"/>
    <row r="322036" customFormat="1"/>
    <row r="322037" customFormat="1"/>
    <row r="322038" customFormat="1"/>
    <row r="322039" customFormat="1"/>
    <row r="322040" customFormat="1"/>
    <row r="322041" customFormat="1"/>
    <row r="322042" customFormat="1"/>
    <row r="322043" customFormat="1"/>
    <row r="322044" customFormat="1"/>
    <row r="322045" customFormat="1"/>
    <row r="322046" customFormat="1"/>
    <row r="322047" customFormat="1"/>
    <row r="322048" customFormat="1"/>
    <row r="322049" customFormat="1"/>
    <row r="322050" customFormat="1"/>
    <row r="322051" customFormat="1"/>
    <row r="322052" customFormat="1"/>
    <row r="322053" customFormat="1"/>
    <row r="322054" customFormat="1"/>
    <row r="322055" customFormat="1"/>
    <row r="322056" customFormat="1"/>
    <row r="322057" customFormat="1"/>
    <row r="322058" customFormat="1"/>
    <row r="322059" customFormat="1"/>
    <row r="322060" customFormat="1"/>
    <row r="322061" customFormat="1"/>
    <row r="322062" customFormat="1"/>
    <row r="322063" customFormat="1"/>
    <row r="322064" customFormat="1"/>
    <row r="322065" customFormat="1"/>
    <row r="322066" customFormat="1"/>
    <row r="322067" customFormat="1"/>
    <row r="322068" customFormat="1"/>
    <row r="322069" customFormat="1"/>
    <row r="322070" customFormat="1"/>
    <row r="322071" customFormat="1"/>
    <row r="322072" customFormat="1"/>
    <row r="322073" customFormat="1"/>
    <row r="322074" customFormat="1"/>
    <row r="322075" customFormat="1"/>
    <row r="322076" customFormat="1"/>
    <row r="322077" customFormat="1"/>
    <row r="322078" customFormat="1"/>
    <row r="322079" customFormat="1"/>
    <row r="322080" customFormat="1"/>
    <row r="322081" customFormat="1"/>
    <row r="322082" customFormat="1"/>
    <row r="322083" customFormat="1"/>
    <row r="322084" customFormat="1"/>
    <row r="322085" customFormat="1"/>
    <row r="322086" customFormat="1"/>
    <row r="322087" customFormat="1"/>
    <row r="322088" customFormat="1"/>
    <row r="322089" customFormat="1"/>
    <row r="322090" customFormat="1"/>
    <row r="322091" customFormat="1"/>
    <row r="322092" customFormat="1"/>
    <row r="322093" customFormat="1"/>
    <row r="322094" customFormat="1"/>
    <row r="322095" customFormat="1"/>
    <row r="322096" customFormat="1"/>
    <row r="322097" customFormat="1"/>
    <row r="322098" customFormat="1"/>
    <row r="322099" customFormat="1"/>
    <row r="322100" customFormat="1"/>
    <row r="322101" customFormat="1"/>
    <row r="322102" customFormat="1"/>
    <row r="322103" customFormat="1"/>
    <row r="322104" customFormat="1"/>
    <row r="322105" customFormat="1"/>
    <row r="322106" customFormat="1"/>
    <row r="322107" customFormat="1"/>
    <row r="322108" customFormat="1"/>
    <row r="322109" customFormat="1"/>
    <row r="322110" customFormat="1"/>
    <row r="322111" customFormat="1"/>
    <row r="322112" customFormat="1"/>
    <row r="322113" customFormat="1"/>
    <row r="322114" customFormat="1"/>
    <row r="322115" customFormat="1"/>
    <row r="322116" customFormat="1"/>
    <row r="322117" customFormat="1"/>
    <row r="322118" customFormat="1"/>
    <row r="322119" customFormat="1"/>
    <row r="322120" customFormat="1"/>
    <row r="322121" customFormat="1"/>
    <row r="322122" customFormat="1"/>
    <row r="322123" customFormat="1"/>
    <row r="322124" customFormat="1"/>
    <row r="322125" customFormat="1"/>
    <row r="322126" customFormat="1"/>
    <row r="322127" customFormat="1"/>
    <row r="322128" customFormat="1"/>
    <row r="322129" customFormat="1"/>
    <row r="322130" customFormat="1"/>
    <row r="322131" customFormat="1"/>
    <row r="322132" customFormat="1"/>
    <row r="322133" customFormat="1"/>
    <row r="322134" customFormat="1"/>
    <row r="322135" customFormat="1"/>
    <row r="322136" customFormat="1"/>
    <row r="322137" customFormat="1"/>
    <row r="322138" customFormat="1"/>
    <row r="322139" customFormat="1"/>
    <row r="322140" customFormat="1"/>
    <row r="322141" customFormat="1"/>
    <row r="322142" customFormat="1"/>
    <row r="322143" customFormat="1"/>
    <row r="322144" customFormat="1"/>
    <row r="322145" customFormat="1"/>
    <row r="322146" customFormat="1"/>
    <row r="322147" customFormat="1"/>
    <row r="322148" customFormat="1"/>
    <row r="322149" customFormat="1"/>
    <row r="322150" customFormat="1"/>
    <row r="322151" customFormat="1"/>
    <row r="322152" customFormat="1"/>
    <row r="322153" customFormat="1"/>
    <row r="322154" customFormat="1"/>
    <row r="322155" customFormat="1"/>
    <row r="322156" customFormat="1"/>
    <row r="322157" customFormat="1"/>
    <row r="322158" customFormat="1"/>
    <row r="322159" customFormat="1"/>
    <row r="322160" customFormat="1"/>
    <row r="322161" customFormat="1"/>
    <row r="322162" customFormat="1"/>
    <row r="322163" customFormat="1"/>
    <row r="322164" customFormat="1"/>
    <row r="322165" customFormat="1"/>
    <row r="322166" customFormat="1"/>
    <row r="322167" customFormat="1"/>
    <row r="322168" customFormat="1"/>
    <row r="322169" customFormat="1"/>
    <row r="322170" customFormat="1"/>
    <row r="322171" customFormat="1"/>
    <row r="322172" customFormat="1"/>
    <row r="322173" customFormat="1"/>
    <row r="322174" customFormat="1"/>
    <row r="322175" customFormat="1"/>
    <row r="322176" customFormat="1"/>
    <row r="322177" customFormat="1"/>
    <row r="322178" customFormat="1"/>
    <row r="322179" customFormat="1"/>
    <row r="322180" customFormat="1"/>
    <row r="322181" customFormat="1"/>
    <row r="322182" customFormat="1"/>
    <row r="322183" customFormat="1"/>
    <row r="322184" customFormat="1"/>
    <row r="322185" customFormat="1"/>
    <row r="322186" customFormat="1"/>
    <row r="322187" customFormat="1"/>
    <row r="322188" customFormat="1"/>
    <row r="322189" customFormat="1"/>
    <row r="322190" customFormat="1"/>
    <row r="322191" customFormat="1"/>
    <row r="322192" customFormat="1"/>
    <row r="322193" customFormat="1"/>
    <row r="322194" customFormat="1"/>
    <row r="322195" customFormat="1"/>
    <row r="322196" customFormat="1"/>
    <row r="322197" customFormat="1"/>
    <row r="322198" customFormat="1"/>
    <row r="322199" customFormat="1"/>
    <row r="322200" customFormat="1"/>
    <row r="322201" customFormat="1"/>
    <row r="322202" customFormat="1"/>
    <row r="322203" customFormat="1"/>
    <row r="322204" customFormat="1"/>
    <row r="322205" customFormat="1"/>
    <row r="322206" customFormat="1"/>
    <row r="322207" customFormat="1"/>
    <row r="322208" customFormat="1"/>
    <row r="322209" customFormat="1"/>
    <row r="322210" customFormat="1"/>
    <row r="322211" customFormat="1"/>
    <row r="322212" customFormat="1"/>
    <row r="322213" customFormat="1"/>
    <row r="322214" customFormat="1"/>
    <row r="322215" customFormat="1"/>
    <row r="322216" customFormat="1"/>
    <row r="322217" customFormat="1"/>
    <row r="322218" customFormat="1"/>
    <row r="322219" customFormat="1"/>
    <row r="322220" customFormat="1"/>
    <row r="322221" customFormat="1"/>
    <row r="322222" customFormat="1"/>
    <row r="322223" customFormat="1"/>
    <row r="322224" customFormat="1"/>
    <row r="322225" customFormat="1"/>
    <row r="322226" customFormat="1"/>
    <row r="322227" customFormat="1"/>
    <row r="322228" customFormat="1"/>
    <row r="322229" customFormat="1"/>
    <row r="322230" customFormat="1"/>
    <row r="322231" customFormat="1"/>
    <row r="322232" customFormat="1"/>
    <row r="322233" customFormat="1"/>
    <row r="322234" customFormat="1"/>
    <row r="322235" customFormat="1"/>
    <row r="322236" customFormat="1"/>
    <row r="322237" customFormat="1"/>
    <row r="322238" customFormat="1"/>
    <row r="322239" customFormat="1"/>
    <row r="322240" customFormat="1"/>
    <row r="322241" customFormat="1"/>
    <row r="322242" customFormat="1"/>
    <row r="322243" customFormat="1"/>
    <row r="322244" customFormat="1"/>
    <row r="322245" customFormat="1"/>
    <row r="322246" customFormat="1"/>
    <row r="322247" customFormat="1"/>
    <row r="322248" customFormat="1"/>
    <row r="322249" customFormat="1"/>
    <row r="322250" customFormat="1"/>
    <row r="322251" customFormat="1"/>
    <row r="322252" customFormat="1"/>
    <row r="322253" customFormat="1"/>
    <row r="322254" customFormat="1"/>
    <row r="322255" customFormat="1"/>
    <row r="322256" customFormat="1"/>
    <row r="322257" customFormat="1"/>
    <row r="322258" customFormat="1"/>
    <row r="322259" customFormat="1"/>
    <row r="322260" customFormat="1"/>
    <row r="322261" customFormat="1"/>
    <row r="322262" customFormat="1"/>
    <row r="322263" customFormat="1"/>
    <row r="322264" customFormat="1"/>
    <row r="322265" customFormat="1"/>
    <row r="322266" customFormat="1"/>
    <row r="322267" customFormat="1"/>
    <row r="322268" customFormat="1"/>
    <row r="322269" customFormat="1"/>
    <row r="322270" customFormat="1"/>
    <row r="322271" customFormat="1"/>
    <row r="322272" customFormat="1"/>
    <row r="322273" customFormat="1"/>
    <row r="322274" customFormat="1"/>
    <row r="322275" customFormat="1"/>
    <row r="322276" customFormat="1"/>
    <row r="322277" customFormat="1"/>
    <row r="322278" customFormat="1"/>
    <row r="322279" customFormat="1"/>
    <row r="322280" customFormat="1"/>
    <row r="322281" customFormat="1"/>
    <row r="322282" customFormat="1"/>
    <row r="322283" customFormat="1"/>
    <row r="322284" customFormat="1"/>
    <row r="322285" customFormat="1"/>
    <row r="322286" customFormat="1"/>
    <row r="322287" customFormat="1"/>
    <row r="322288" customFormat="1"/>
    <row r="322289" customFormat="1"/>
    <row r="322290" customFormat="1"/>
    <row r="322291" customFormat="1"/>
    <row r="322292" customFormat="1"/>
    <row r="322293" customFormat="1"/>
    <row r="322294" customFormat="1"/>
    <row r="322295" customFormat="1"/>
    <row r="322296" customFormat="1"/>
    <row r="322297" customFormat="1"/>
    <row r="322298" customFormat="1"/>
    <row r="322299" customFormat="1"/>
    <row r="322300" customFormat="1"/>
    <row r="322301" customFormat="1"/>
    <row r="322302" customFormat="1"/>
    <row r="322303" customFormat="1"/>
    <row r="322304" customFormat="1"/>
    <row r="322305" customFormat="1"/>
    <row r="322306" customFormat="1"/>
    <row r="322307" customFormat="1"/>
    <row r="322308" customFormat="1"/>
    <row r="322309" customFormat="1"/>
    <row r="322310" customFormat="1"/>
    <row r="322311" customFormat="1"/>
    <row r="322312" customFormat="1"/>
    <row r="322313" customFormat="1"/>
    <row r="322314" customFormat="1"/>
    <row r="322315" customFormat="1"/>
    <row r="322316" customFormat="1"/>
    <row r="322317" customFormat="1"/>
    <row r="322318" customFormat="1"/>
    <row r="322319" customFormat="1"/>
    <row r="322320" customFormat="1"/>
    <row r="322321" customFormat="1"/>
    <row r="322322" customFormat="1"/>
    <row r="322323" customFormat="1"/>
    <row r="322324" customFormat="1"/>
    <row r="322325" customFormat="1"/>
    <row r="322326" customFormat="1"/>
    <row r="322327" customFormat="1"/>
    <row r="322328" customFormat="1"/>
    <row r="322329" customFormat="1"/>
    <row r="322330" customFormat="1"/>
    <row r="322331" customFormat="1"/>
    <row r="322332" customFormat="1"/>
    <row r="322333" customFormat="1"/>
    <row r="322334" customFormat="1"/>
    <row r="322335" customFormat="1"/>
    <row r="322336" customFormat="1"/>
    <row r="322337" customFormat="1"/>
    <row r="322338" customFormat="1"/>
    <row r="322339" customFormat="1"/>
    <row r="322340" customFormat="1"/>
    <row r="322341" customFormat="1"/>
    <row r="322342" customFormat="1"/>
    <row r="322343" customFormat="1"/>
    <row r="322344" customFormat="1"/>
    <row r="322345" customFormat="1"/>
    <row r="322346" customFormat="1"/>
    <row r="322347" customFormat="1"/>
    <row r="322348" customFormat="1"/>
    <row r="322349" customFormat="1"/>
    <row r="322350" customFormat="1"/>
    <row r="322351" customFormat="1"/>
    <row r="322352" customFormat="1"/>
    <row r="322353" customFormat="1"/>
    <row r="322354" customFormat="1"/>
    <row r="322355" customFormat="1"/>
    <row r="322356" customFormat="1"/>
    <row r="322357" customFormat="1"/>
    <row r="322358" customFormat="1"/>
    <row r="322359" customFormat="1"/>
    <row r="322360" customFormat="1"/>
    <row r="322361" customFormat="1"/>
    <row r="322362" customFormat="1"/>
    <row r="322363" customFormat="1"/>
    <row r="322364" customFormat="1"/>
    <row r="322365" customFormat="1"/>
    <row r="322366" customFormat="1"/>
    <row r="322367" customFormat="1"/>
    <row r="322368" customFormat="1"/>
    <row r="322369" customFormat="1"/>
    <row r="322370" customFormat="1"/>
    <row r="322371" customFormat="1"/>
    <row r="322372" customFormat="1"/>
    <row r="322373" customFormat="1"/>
    <row r="322374" customFormat="1"/>
    <row r="322375" customFormat="1"/>
    <row r="322376" customFormat="1"/>
    <row r="322377" customFormat="1"/>
    <row r="322378" customFormat="1"/>
    <row r="322379" customFormat="1"/>
    <row r="322380" customFormat="1"/>
    <row r="322381" customFormat="1"/>
    <row r="322382" customFormat="1"/>
    <row r="322383" customFormat="1"/>
    <row r="322384" customFormat="1"/>
    <row r="322385" customFormat="1"/>
    <row r="322386" customFormat="1"/>
    <row r="322387" customFormat="1"/>
    <row r="322388" customFormat="1"/>
    <row r="322389" customFormat="1"/>
    <row r="322390" customFormat="1"/>
    <row r="322391" customFormat="1"/>
    <row r="322392" customFormat="1"/>
    <row r="322393" customFormat="1"/>
    <row r="322394" customFormat="1"/>
    <row r="322395" customFormat="1"/>
    <row r="322396" customFormat="1"/>
    <row r="322397" customFormat="1"/>
    <row r="322398" customFormat="1"/>
    <row r="322399" customFormat="1"/>
    <row r="322400" customFormat="1"/>
    <row r="322401" customFormat="1"/>
    <row r="322402" customFormat="1"/>
    <row r="322403" customFormat="1"/>
    <row r="322404" customFormat="1"/>
    <row r="322405" customFormat="1"/>
    <row r="322406" customFormat="1"/>
    <row r="322407" customFormat="1"/>
    <row r="322408" customFormat="1"/>
    <row r="322409" customFormat="1"/>
    <row r="322410" customFormat="1"/>
    <row r="322411" customFormat="1"/>
    <row r="322412" customFormat="1"/>
    <row r="322413" customFormat="1"/>
    <row r="322414" customFormat="1"/>
    <row r="322415" customFormat="1"/>
    <row r="322416" customFormat="1"/>
    <row r="322417" customFormat="1"/>
    <row r="322418" customFormat="1"/>
    <row r="322419" customFormat="1"/>
    <row r="322420" customFormat="1"/>
    <row r="322421" customFormat="1"/>
    <row r="322422" customFormat="1"/>
    <row r="322423" customFormat="1"/>
    <row r="322424" customFormat="1"/>
    <row r="322425" customFormat="1"/>
    <row r="322426" customFormat="1"/>
    <row r="322427" customFormat="1"/>
    <row r="322428" customFormat="1"/>
    <row r="322429" customFormat="1"/>
    <row r="322430" customFormat="1"/>
    <row r="322431" customFormat="1"/>
    <row r="322432" customFormat="1"/>
    <row r="322433" customFormat="1"/>
    <row r="322434" customFormat="1"/>
    <row r="322435" customFormat="1"/>
    <row r="322436" customFormat="1"/>
    <row r="322437" customFormat="1"/>
    <row r="322438" customFormat="1"/>
    <row r="322439" customFormat="1"/>
    <row r="322440" customFormat="1"/>
    <row r="322441" customFormat="1"/>
    <row r="322442" customFormat="1"/>
    <row r="322443" customFormat="1"/>
    <row r="322444" customFormat="1"/>
    <row r="322445" customFormat="1"/>
    <row r="322446" customFormat="1"/>
    <row r="322447" customFormat="1"/>
    <row r="322448" customFormat="1"/>
    <row r="322449" customFormat="1"/>
    <row r="322450" customFormat="1"/>
    <row r="322451" customFormat="1"/>
    <row r="322452" customFormat="1"/>
    <row r="322453" customFormat="1"/>
    <row r="322454" customFormat="1"/>
    <row r="322455" customFormat="1"/>
    <row r="322456" customFormat="1"/>
    <row r="322457" customFormat="1"/>
    <row r="322458" customFormat="1"/>
    <row r="322459" customFormat="1"/>
    <row r="322460" customFormat="1"/>
    <row r="322461" customFormat="1"/>
    <row r="322462" customFormat="1"/>
    <row r="322463" customFormat="1"/>
    <row r="322464" customFormat="1"/>
    <row r="322465" customFormat="1"/>
    <row r="322466" customFormat="1"/>
    <row r="322467" customFormat="1"/>
    <row r="322468" customFormat="1"/>
    <row r="322469" customFormat="1"/>
    <row r="322470" customFormat="1"/>
    <row r="322471" customFormat="1"/>
    <row r="322472" customFormat="1"/>
    <row r="322473" customFormat="1"/>
    <row r="322474" customFormat="1"/>
    <row r="322475" customFormat="1"/>
    <row r="322476" customFormat="1"/>
    <row r="322477" customFormat="1"/>
    <row r="322478" customFormat="1"/>
    <row r="322479" customFormat="1"/>
    <row r="322480" customFormat="1"/>
    <row r="322481" customFormat="1"/>
    <row r="322482" customFormat="1"/>
    <row r="322483" customFormat="1"/>
    <row r="322484" customFormat="1"/>
    <row r="322485" customFormat="1"/>
    <row r="322486" customFormat="1"/>
    <row r="322487" customFormat="1"/>
    <row r="322488" customFormat="1"/>
    <row r="322489" customFormat="1"/>
    <row r="322490" customFormat="1"/>
    <row r="322491" customFormat="1"/>
    <row r="322492" customFormat="1"/>
    <row r="322493" customFormat="1"/>
    <row r="322494" customFormat="1"/>
    <row r="322495" customFormat="1"/>
    <row r="322496" customFormat="1"/>
    <row r="322497" customFormat="1"/>
    <row r="322498" customFormat="1"/>
    <row r="322499" customFormat="1"/>
    <row r="322500" customFormat="1"/>
    <row r="322501" customFormat="1"/>
    <row r="322502" customFormat="1"/>
    <row r="322503" customFormat="1"/>
    <row r="322504" customFormat="1"/>
    <row r="322505" customFormat="1"/>
    <row r="322506" customFormat="1"/>
    <row r="322507" customFormat="1"/>
    <row r="322508" customFormat="1"/>
    <row r="322509" customFormat="1"/>
    <row r="322510" customFormat="1"/>
    <row r="322511" customFormat="1"/>
    <row r="322512" customFormat="1"/>
    <row r="322513" customFormat="1"/>
    <row r="322514" customFormat="1"/>
    <row r="322515" customFormat="1"/>
    <row r="322516" customFormat="1"/>
    <row r="322517" customFormat="1"/>
    <row r="322518" customFormat="1"/>
    <row r="322519" customFormat="1"/>
    <row r="322520" customFormat="1"/>
    <row r="322521" customFormat="1"/>
    <row r="322522" customFormat="1"/>
    <row r="322523" customFormat="1"/>
    <row r="322524" customFormat="1"/>
    <row r="322525" customFormat="1"/>
    <row r="322526" customFormat="1"/>
    <row r="322527" customFormat="1"/>
    <row r="322528" customFormat="1"/>
    <row r="322529" customFormat="1"/>
    <row r="322530" customFormat="1"/>
    <row r="322531" customFormat="1"/>
    <row r="322532" customFormat="1"/>
    <row r="322533" customFormat="1"/>
    <row r="322534" customFormat="1"/>
    <row r="322535" customFormat="1"/>
    <row r="322536" customFormat="1"/>
    <row r="322537" customFormat="1"/>
    <row r="322538" customFormat="1"/>
    <row r="322539" customFormat="1"/>
    <row r="322540" customFormat="1"/>
    <row r="322541" customFormat="1"/>
    <row r="322542" customFormat="1"/>
    <row r="322543" customFormat="1"/>
    <row r="322544" customFormat="1"/>
    <row r="322545" customFormat="1"/>
    <row r="322546" customFormat="1"/>
    <row r="322547" customFormat="1"/>
    <row r="322548" customFormat="1"/>
    <row r="322549" customFormat="1"/>
    <row r="322550" customFormat="1"/>
    <row r="322551" customFormat="1"/>
    <row r="322552" customFormat="1"/>
    <row r="322553" customFormat="1"/>
    <row r="322554" customFormat="1"/>
    <row r="322555" customFormat="1"/>
    <row r="322556" customFormat="1"/>
    <row r="322557" customFormat="1"/>
    <row r="322558" customFormat="1"/>
    <row r="322559" customFormat="1"/>
    <row r="322560" customFormat="1"/>
    <row r="322561" customFormat="1"/>
    <row r="322562" customFormat="1"/>
    <row r="322563" customFormat="1"/>
    <row r="322564" customFormat="1"/>
    <row r="322565" customFormat="1"/>
    <row r="322566" customFormat="1"/>
    <row r="322567" customFormat="1"/>
    <row r="322568" customFormat="1"/>
    <row r="322569" customFormat="1"/>
    <row r="322570" customFormat="1"/>
    <row r="322571" customFormat="1"/>
    <row r="322572" customFormat="1"/>
    <row r="322573" customFormat="1"/>
    <row r="322574" customFormat="1"/>
    <row r="322575" customFormat="1"/>
    <row r="322576" customFormat="1"/>
    <row r="322577" customFormat="1"/>
    <row r="322578" customFormat="1"/>
    <row r="322579" customFormat="1"/>
    <row r="322580" customFormat="1"/>
    <row r="322581" customFormat="1"/>
    <row r="322582" customFormat="1"/>
    <row r="322583" customFormat="1"/>
    <row r="322584" customFormat="1"/>
    <row r="322585" customFormat="1"/>
    <row r="322586" customFormat="1"/>
    <row r="322587" customFormat="1"/>
    <row r="322588" customFormat="1"/>
    <row r="322589" customFormat="1"/>
    <row r="322590" customFormat="1"/>
    <row r="322591" customFormat="1"/>
    <row r="322592" customFormat="1"/>
    <row r="322593" customFormat="1"/>
    <row r="322594" customFormat="1"/>
    <row r="322595" customFormat="1"/>
    <row r="322596" customFormat="1"/>
    <row r="322597" customFormat="1"/>
    <row r="322598" customFormat="1"/>
    <row r="322599" customFormat="1"/>
    <row r="322600" customFormat="1"/>
    <row r="322601" customFormat="1"/>
    <row r="322602" customFormat="1"/>
    <row r="322603" customFormat="1"/>
    <row r="322604" customFormat="1"/>
    <row r="322605" customFormat="1"/>
    <row r="322606" customFormat="1"/>
    <row r="322607" customFormat="1"/>
    <row r="322608" customFormat="1"/>
    <row r="322609" customFormat="1"/>
    <row r="322610" customFormat="1"/>
    <row r="322611" customFormat="1"/>
    <row r="322612" customFormat="1"/>
    <row r="322613" customFormat="1"/>
    <row r="322614" customFormat="1"/>
    <row r="322615" customFormat="1"/>
    <row r="322616" customFormat="1"/>
    <row r="322617" customFormat="1"/>
    <row r="322618" customFormat="1"/>
    <row r="322619" customFormat="1"/>
    <row r="322620" customFormat="1"/>
    <row r="322621" customFormat="1"/>
    <row r="322622" customFormat="1"/>
    <row r="322623" customFormat="1"/>
    <row r="322624" customFormat="1"/>
    <row r="322625" customFormat="1"/>
    <row r="322626" customFormat="1"/>
    <row r="322627" customFormat="1"/>
    <row r="322628" customFormat="1"/>
    <row r="322629" customFormat="1"/>
    <row r="322630" customFormat="1"/>
    <row r="322631" customFormat="1"/>
    <row r="322632" customFormat="1"/>
    <row r="322633" customFormat="1"/>
    <row r="322634" customFormat="1"/>
    <row r="322635" customFormat="1"/>
    <row r="322636" customFormat="1"/>
    <row r="322637" customFormat="1"/>
    <row r="322638" customFormat="1"/>
    <row r="322639" customFormat="1"/>
    <row r="322640" customFormat="1"/>
    <row r="322641" customFormat="1"/>
    <row r="322642" customFormat="1"/>
    <row r="322643" customFormat="1"/>
    <row r="322644" customFormat="1"/>
    <row r="322645" customFormat="1"/>
    <row r="322646" customFormat="1"/>
    <row r="322647" customFormat="1"/>
    <row r="322648" customFormat="1"/>
    <row r="322649" customFormat="1"/>
    <row r="322650" customFormat="1"/>
    <row r="322651" customFormat="1"/>
    <row r="322652" customFormat="1"/>
    <row r="322653" customFormat="1"/>
    <row r="322654" customFormat="1"/>
    <row r="322655" customFormat="1"/>
    <row r="322656" customFormat="1"/>
    <row r="322657" customFormat="1"/>
    <row r="322658" customFormat="1"/>
    <row r="322659" customFormat="1"/>
    <row r="322660" customFormat="1"/>
    <row r="322661" customFormat="1"/>
    <row r="322662" customFormat="1"/>
    <row r="322663" customFormat="1"/>
    <row r="322664" customFormat="1"/>
    <row r="322665" customFormat="1"/>
    <row r="322666" customFormat="1"/>
    <row r="322667" customFormat="1"/>
    <row r="322668" customFormat="1"/>
    <row r="322669" customFormat="1"/>
    <row r="322670" customFormat="1"/>
    <row r="322671" customFormat="1"/>
    <row r="322672" customFormat="1"/>
    <row r="322673" customFormat="1"/>
    <row r="322674" customFormat="1"/>
    <row r="322675" customFormat="1"/>
    <row r="322676" customFormat="1"/>
    <row r="322677" customFormat="1"/>
    <row r="322678" customFormat="1"/>
    <row r="322679" customFormat="1"/>
    <row r="322680" customFormat="1"/>
    <row r="322681" customFormat="1"/>
    <row r="322682" customFormat="1"/>
    <row r="322683" customFormat="1"/>
    <row r="322684" customFormat="1"/>
    <row r="322685" customFormat="1"/>
    <row r="322686" customFormat="1"/>
    <row r="322687" customFormat="1"/>
    <row r="322688" customFormat="1"/>
    <row r="322689" customFormat="1"/>
    <row r="322690" customFormat="1"/>
    <row r="322691" customFormat="1"/>
    <row r="322692" customFormat="1"/>
    <row r="322693" customFormat="1"/>
    <row r="322694" customFormat="1"/>
    <row r="322695" customFormat="1"/>
    <row r="322696" customFormat="1"/>
    <row r="322697" customFormat="1"/>
    <row r="322698" customFormat="1"/>
    <row r="322699" customFormat="1"/>
    <row r="322700" customFormat="1"/>
    <row r="322701" customFormat="1"/>
    <row r="322702" customFormat="1"/>
    <row r="322703" customFormat="1"/>
    <row r="322704" customFormat="1"/>
    <row r="322705" customFormat="1"/>
    <row r="322706" customFormat="1"/>
    <row r="322707" customFormat="1"/>
    <row r="322708" customFormat="1"/>
    <row r="322709" customFormat="1"/>
    <row r="322710" customFormat="1"/>
    <row r="322711" customFormat="1"/>
    <row r="322712" customFormat="1"/>
    <row r="322713" customFormat="1"/>
    <row r="322714" customFormat="1"/>
    <row r="322715" customFormat="1"/>
    <row r="322716" customFormat="1"/>
    <row r="322717" customFormat="1"/>
    <row r="322718" customFormat="1"/>
    <row r="322719" customFormat="1"/>
    <row r="322720" customFormat="1"/>
    <row r="322721" customFormat="1"/>
    <row r="322722" customFormat="1"/>
    <row r="322723" customFormat="1"/>
    <row r="322724" customFormat="1"/>
    <row r="322725" customFormat="1"/>
    <row r="322726" customFormat="1"/>
    <row r="322727" customFormat="1"/>
    <row r="322728" customFormat="1"/>
    <row r="322729" customFormat="1"/>
    <row r="322730" customFormat="1"/>
    <row r="322731" customFormat="1"/>
    <row r="322732" customFormat="1"/>
    <row r="322733" customFormat="1"/>
    <row r="322734" customFormat="1"/>
    <row r="322735" customFormat="1"/>
    <row r="322736" customFormat="1"/>
    <row r="322737" customFormat="1"/>
    <row r="322738" customFormat="1"/>
    <row r="322739" customFormat="1"/>
    <row r="322740" customFormat="1"/>
    <row r="322741" customFormat="1"/>
    <row r="322742" customFormat="1"/>
    <row r="322743" customFormat="1"/>
    <row r="322744" customFormat="1"/>
    <row r="322745" customFormat="1"/>
    <row r="322746" customFormat="1"/>
    <row r="322747" customFormat="1"/>
    <row r="322748" customFormat="1"/>
    <row r="322749" customFormat="1"/>
    <row r="322750" customFormat="1"/>
    <row r="322751" customFormat="1"/>
    <row r="322752" customFormat="1"/>
    <row r="322753" customFormat="1"/>
    <row r="322754" customFormat="1"/>
    <row r="322755" customFormat="1"/>
    <row r="322756" customFormat="1"/>
    <row r="322757" customFormat="1"/>
    <row r="322758" customFormat="1"/>
    <row r="322759" customFormat="1"/>
    <row r="322760" customFormat="1"/>
    <row r="322761" customFormat="1"/>
    <row r="322762" customFormat="1"/>
    <row r="322763" customFormat="1"/>
    <row r="322764" customFormat="1"/>
    <row r="322765" customFormat="1"/>
    <row r="322766" customFormat="1"/>
    <row r="322767" customFormat="1"/>
    <row r="322768" customFormat="1"/>
    <row r="322769" customFormat="1"/>
    <row r="322770" customFormat="1"/>
    <row r="322771" customFormat="1"/>
    <row r="322772" customFormat="1"/>
    <row r="322773" customFormat="1"/>
    <row r="322774" customFormat="1"/>
    <row r="322775" customFormat="1"/>
    <row r="322776" customFormat="1"/>
    <row r="322777" customFormat="1"/>
    <row r="322778" customFormat="1"/>
    <row r="322779" customFormat="1"/>
    <row r="322780" customFormat="1"/>
    <row r="322781" customFormat="1"/>
    <row r="322782" customFormat="1"/>
    <row r="322783" customFormat="1"/>
    <row r="322784" customFormat="1"/>
    <row r="322785" customFormat="1"/>
    <row r="322786" customFormat="1"/>
    <row r="322787" customFormat="1"/>
    <row r="322788" customFormat="1"/>
    <row r="322789" customFormat="1"/>
    <row r="322790" customFormat="1"/>
    <row r="322791" customFormat="1"/>
    <row r="322792" customFormat="1"/>
    <row r="322793" customFormat="1"/>
    <row r="322794" customFormat="1"/>
    <row r="322795" customFormat="1"/>
    <row r="322796" customFormat="1"/>
    <row r="322797" customFormat="1"/>
    <row r="322798" customFormat="1"/>
    <row r="322799" customFormat="1"/>
    <row r="322800" customFormat="1"/>
    <row r="322801" customFormat="1"/>
    <row r="322802" customFormat="1"/>
    <row r="322803" customFormat="1"/>
    <row r="322804" customFormat="1"/>
    <row r="322805" customFormat="1"/>
    <row r="322806" customFormat="1"/>
    <row r="322807" customFormat="1"/>
    <row r="322808" customFormat="1"/>
    <row r="322809" customFormat="1"/>
    <row r="322810" customFormat="1"/>
    <row r="322811" customFormat="1"/>
    <row r="322812" customFormat="1"/>
    <row r="322813" customFormat="1"/>
    <row r="322814" customFormat="1"/>
    <row r="322815" customFormat="1"/>
    <row r="322816" customFormat="1"/>
    <row r="322817" customFormat="1"/>
    <row r="322818" customFormat="1"/>
    <row r="322819" customFormat="1"/>
    <row r="322820" customFormat="1"/>
    <row r="322821" customFormat="1"/>
    <row r="322822" customFormat="1"/>
    <row r="322823" customFormat="1"/>
    <row r="322824" customFormat="1"/>
    <row r="322825" customFormat="1"/>
    <row r="322826" customFormat="1"/>
    <row r="322827" customFormat="1"/>
    <row r="322828" customFormat="1"/>
    <row r="322829" customFormat="1"/>
    <row r="322830" customFormat="1"/>
    <row r="322831" customFormat="1"/>
    <row r="322832" customFormat="1"/>
    <row r="322833" customFormat="1"/>
    <row r="322834" customFormat="1"/>
    <row r="322835" customFormat="1"/>
    <row r="322836" customFormat="1"/>
    <row r="322837" customFormat="1"/>
    <row r="322838" customFormat="1"/>
    <row r="322839" customFormat="1"/>
    <row r="322840" customFormat="1"/>
    <row r="322841" customFormat="1"/>
    <row r="322842" customFormat="1"/>
    <row r="322843" customFormat="1"/>
    <row r="322844" customFormat="1"/>
    <row r="322845" customFormat="1"/>
    <row r="322846" customFormat="1"/>
    <row r="322847" customFormat="1"/>
    <row r="322848" customFormat="1"/>
    <row r="322849" customFormat="1"/>
    <row r="322850" customFormat="1"/>
    <row r="322851" customFormat="1"/>
    <row r="322852" customFormat="1"/>
    <row r="322853" customFormat="1"/>
    <row r="322854" customFormat="1"/>
    <row r="322855" customFormat="1"/>
    <row r="322856" customFormat="1"/>
    <row r="322857" customFormat="1"/>
    <row r="322858" customFormat="1"/>
    <row r="322859" customFormat="1"/>
    <row r="322860" customFormat="1"/>
    <row r="322861" customFormat="1"/>
    <row r="322862" customFormat="1"/>
    <row r="322863" customFormat="1"/>
    <row r="322864" customFormat="1"/>
    <row r="322865" customFormat="1"/>
    <row r="322866" customFormat="1"/>
    <row r="322867" customFormat="1"/>
    <row r="322868" customFormat="1"/>
    <row r="322869" customFormat="1"/>
    <row r="322870" customFormat="1"/>
    <row r="322871" customFormat="1"/>
    <row r="322872" customFormat="1"/>
    <row r="322873" customFormat="1"/>
    <row r="322874" customFormat="1"/>
    <row r="322875" customFormat="1"/>
    <row r="322876" customFormat="1"/>
    <row r="322877" customFormat="1"/>
    <row r="322878" customFormat="1"/>
    <row r="322879" customFormat="1"/>
    <row r="322880" customFormat="1"/>
    <row r="322881" customFormat="1"/>
    <row r="322882" customFormat="1"/>
    <row r="322883" customFormat="1"/>
    <row r="322884" customFormat="1"/>
    <row r="322885" customFormat="1"/>
    <row r="322886" customFormat="1"/>
    <row r="322887" customFormat="1"/>
    <row r="322888" customFormat="1"/>
    <row r="322889" customFormat="1"/>
    <row r="322890" customFormat="1"/>
    <row r="322891" customFormat="1"/>
    <row r="322892" customFormat="1"/>
    <row r="322893" customFormat="1"/>
    <row r="322894" customFormat="1"/>
    <row r="322895" customFormat="1"/>
    <row r="322896" customFormat="1"/>
    <row r="322897" customFormat="1"/>
    <row r="322898" customFormat="1"/>
    <row r="322899" customFormat="1"/>
    <row r="322900" customFormat="1"/>
    <row r="322901" customFormat="1"/>
    <row r="322902" customFormat="1"/>
    <row r="322903" customFormat="1"/>
    <row r="322904" customFormat="1"/>
    <row r="322905" customFormat="1"/>
    <row r="322906" customFormat="1"/>
    <row r="322907" customFormat="1"/>
    <row r="322908" customFormat="1"/>
    <row r="322909" customFormat="1"/>
    <row r="322910" customFormat="1"/>
    <row r="322911" customFormat="1"/>
    <row r="322912" customFormat="1"/>
    <row r="322913" customFormat="1"/>
    <row r="322914" customFormat="1"/>
    <row r="322915" customFormat="1"/>
    <row r="322916" customFormat="1"/>
    <row r="322917" customFormat="1"/>
    <row r="322918" customFormat="1"/>
    <row r="322919" customFormat="1"/>
    <row r="322920" customFormat="1"/>
    <row r="322921" customFormat="1"/>
    <row r="322922" customFormat="1"/>
    <row r="322923" customFormat="1"/>
    <row r="322924" customFormat="1"/>
    <row r="322925" customFormat="1"/>
    <row r="322926" customFormat="1"/>
    <row r="322927" customFormat="1"/>
    <row r="322928" customFormat="1"/>
    <row r="322929" customFormat="1"/>
    <row r="322930" customFormat="1"/>
    <row r="322931" customFormat="1"/>
    <row r="322932" customFormat="1"/>
    <row r="322933" customFormat="1"/>
    <row r="322934" customFormat="1"/>
    <row r="322935" customFormat="1"/>
    <row r="322936" customFormat="1"/>
    <row r="322937" customFormat="1"/>
    <row r="322938" customFormat="1"/>
    <row r="322939" customFormat="1"/>
    <row r="322940" customFormat="1"/>
    <row r="322941" customFormat="1"/>
    <row r="322942" customFormat="1"/>
    <row r="322943" customFormat="1"/>
    <row r="322944" customFormat="1"/>
    <row r="322945" customFormat="1"/>
    <row r="322946" customFormat="1"/>
    <row r="322947" customFormat="1"/>
    <row r="322948" customFormat="1"/>
    <row r="322949" customFormat="1"/>
    <row r="322950" customFormat="1"/>
    <row r="322951" customFormat="1"/>
    <row r="322952" customFormat="1"/>
    <row r="322953" customFormat="1"/>
    <row r="322954" customFormat="1"/>
    <row r="322955" customFormat="1"/>
    <row r="322956" customFormat="1"/>
    <row r="322957" customFormat="1"/>
    <row r="322958" customFormat="1"/>
    <row r="322959" customFormat="1"/>
    <row r="322960" customFormat="1"/>
    <row r="322961" customFormat="1"/>
    <row r="322962" customFormat="1"/>
    <row r="322963" customFormat="1"/>
    <row r="322964" customFormat="1"/>
    <row r="322965" customFormat="1"/>
    <row r="322966" customFormat="1"/>
    <row r="322967" customFormat="1"/>
    <row r="322968" customFormat="1"/>
    <row r="322969" customFormat="1"/>
    <row r="322970" customFormat="1"/>
    <row r="322971" customFormat="1"/>
    <row r="322972" customFormat="1"/>
    <row r="322973" customFormat="1"/>
    <row r="322974" customFormat="1"/>
    <row r="322975" customFormat="1"/>
    <row r="322976" customFormat="1"/>
    <row r="322977" customFormat="1"/>
    <row r="322978" customFormat="1"/>
    <row r="322979" customFormat="1"/>
    <row r="322980" customFormat="1"/>
    <row r="322981" customFormat="1"/>
    <row r="322982" customFormat="1"/>
    <row r="322983" customFormat="1"/>
    <row r="322984" customFormat="1"/>
    <row r="322985" customFormat="1"/>
    <row r="322986" customFormat="1"/>
    <row r="322987" customFormat="1"/>
    <row r="322988" customFormat="1"/>
    <row r="322989" customFormat="1"/>
    <row r="322990" customFormat="1"/>
    <row r="322991" customFormat="1"/>
    <row r="322992" customFormat="1"/>
    <row r="322993" customFormat="1"/>
    <row r="322994" customFormat="1"/>
    <row r="322995" customFormat="1"/>
    <row r="322996" customFormat="1"/>
    <row r="322997" customFormat="1"/>
    <row r="322998" customFormat="1"/>
    <row r="322999" customFormat="1"/>
    <row r="323000" customFormat="1"/>
    <row r="323001" customFormat="1"/>
    <row r="323002" customFormat="1"/>
    <row r="323003" customFormat="1"/>
    <row r="323004" customFormat="1"/>
    <row r="323005" customFormat="1"/>
    <row r="323006" customFormat="1"/>
    <row r="323007" customFormat="1"/>
    <row r="323008" customFormat="1"/>
    <row r="323009" customFormat="1"/>
    <row r="323010" customFormat="1"/>
    <row r="323011" customFormat="1"/>
    <row r="323012" customFormat="1"/>
    <row r="323013" customFormat="1"/>
    <row r="323014" customFormat="1"/>
    <row r="323015" customFormat="1"/>
    <row r="323016" customFormat="1"/>
    <row r="323017" customFormat="1"/>
    <row r="323018" customFormat="1"/>
    <row r="323019" customFormat="1"/>
    <row r="323020" customFormat="1"/>
    <row r="323021" customFormat="1"/>
    <row r="323022" customFormat="1"/>
    <row r="323023" customFormat="1"/>
    <row r="323024" customFormat="1"/>
    <row r="323025" customFormat="1"/>
    <row r="323026" customFormat="1"/>
    <row r="323027" customFormat="1"/>
    <row r="323028" customFormat="1"/>
    <row r="323029" customFormat="1"/>
    <row r="323030" customFormat="1"/>
    <row r="323031" customFormat="1"/>
    <row r="323032" customFormat="1"/>
    <row r="323033" customFormat="1"/>
    <row r="323034" customFormat="1"/>
    <row r="323035" customFormat="1"/>
    <row r="323036" customFormat="1"/>
    <row r="323037" customFormat="1"/>
    <row r="323038" customFormat="1"/>
    <row r="323039" customFormat="1"/>
    <row r="323040" customFormat="1"/>
    <row r="323041" customFormat="1"/>
    <row r="323042" customFormat="1"/>
    <row r="323043" customFormat="1"/>
    <row r="323044" customFormat="1"/>
    <row r="323045" customFormat="1"/>
    <row r="323046" customFormat="1"/>
    <row r="323047" customFormat="1"/>
    <row r="323048" customFormat="1"/>
    <row r="323049" customFormat="1"/>
    <row r="323050" customFormat="1"/>
    <row r="323051" customFormat="1"/>
    <row r="323052" customFormat="1"/>
    <row r="323053" customFormat="1"/>
    <row r="323054" customFormat="1"/>
    <row r="323055" customFormat="1"/>
    <row r="323056" customFormat="1"/>
    <row r="323057" customFormat="1"/>
    <row r="323058" customFormat="1"/>
    <row r="323059" customFormat="1"/>
    <row r="323060" customFormat="1"/>
    <row r="323061" customFormat="1"/>
    <row r="323062" customFormat="1"/>
    <row r="323063" customFormat="1"/>
    <row r="323064" customFormat="1"/>
    <row r="323065" customFormat="1"/>
    <row r="323066" customFormat="1"/>
    <row r="323067" customFormat="1"/>
    <row r="323068" customFormat="1"/>
    <row r="323069" customFormat="1"/>
    <row r="323070" customFormat="1"/>
    <row r="323071" customFormat="1"/>
    <row r="323072" customFormat="1"/>
    <row r="323073" customFormat="1"/>
    <row r="323074" customFormat="1"/>
    <row r="323075" customFormat="1"/>
    <row r="323076" customFormat="1"/>
    <row r="323077" customFormat="1"/>
    <row r="323078" customFormat="1"/>
    <row r="323079" customFormat="1"/>
    <row r="323080" customFormat="1"/>
    <row r="323081" customFormat="1"/>
    <row r="323082" customFormat="1"/>
    <row r="323083" customFormat="1"/>
    <row r="323084" customFormat="1"/>
    <row r="323085" customFormat="1"/>
    <row r="323086" customFormat="1"/>
    <row r="323087" customFormat="1"/>
    <row r="323088" customFormat="1"/>
    <row r="323089" customFormat="1"/>
    <row r="323090" customFormat="1"/>
    <row r="323091" customFormat="1"/>
    <row r="323092" customFormat="1"/>
    <row r="323093" customFormat="1"/>
    <row r="323094" customFormat="1"/>
    <row r="323095" customFormat="1"/>
    <row r="323096" customFormat="1"/>
    <row r="323097" customFormat="1"/>
    <row r="323098" customFormat="1"/>
    <row r="323099" customFormat="1"/>
    <row r="323100" customFormat="1"/>
    <row r="323101" customFormat="1"/>
    <row r="323102" customFormat="1"/>
    <row r="323103" customFormat="1"/>
    <row r="323104" customFormat="1"/>
    <row r="323105" customFormat="1"/>
    <row r="323106" customFormat="1"/>
    <row r="323107" customFormat="1"/>
    <row r="323108" customFormat="1"/>
    <row r="323109" customFormat="1"/>
    <row r="323110" customFormat="1"/>
    <row r="323111" customFormat="1"/>
    <row r="323112" customFormat="1"/>
    <row r="323113" customFormat="1"/>
    <row r="323114" customFormat="1"/>
    <row r="323115" customFormat="1"/>
    <row r="323116" customFormat="1"/>
    <row r="323117" customFormat="1"/>
    <row r="323118" customFormat="1"/>
    <row r="323119" customFormat="1"/>
    <row r="323120" customFormat="1"/>
    <row r="323121" customFormat="1"/>
    <row r="323122" customFormat="1"/>
    <row r="323123" customFormat="1"/>
    <row r="323124" customFormat="1"/>
    <row r="323125" customFormat="1"/>
    <row r="323126" customFormat="1"/>
    <row r="323127" customFormat="1"/>
    <row r="323128" customFormat="1"/>
    <row r="323129" customFormat="1"/>
    <row r="323130" customFormat="1"/>
    <row r="323131" customFormat="1"/>
    <row r="323132" customFormat="1"/>
    <row r="323133" customFormat="1"/>
    <row r="323134" customFormat="1"/>
    <row r="323135" customFormat="1"/>
    <row r="323136" customFormat="1"/>
    <row r="323137" customFormat="1"/>
    <row r="323138" customFormat="1"/>
    <row r="323139" customFormat="1"/>
    <row r="323140" customFormat="1"/>
    <row r="323141" customFormat="1"/>
    <row r="323142" customFormat="1"/>
    <row r="323143" customFormat="1"/>
    <row r="323144" customFormat="1"/>
    <row r="323145" customFormat="1"/>
    <row r="323146" customFormat="1"/>
    <row r="323147" customFormat="1"/>
    <row r="323148" customFormat="1"/>
    <row r="323149" customFormat="1"/>
    <row r="323150" customFormat="1"/>
    <row r="323151" customFormat="1"/>
    <row r="323152" customFormat="1"/>
    <row r="323153" customFormat="1"/>
    <row r="323154" customFormat="1"/>
    <row r="323155" customFormat="1"/>
    <row r="323156" customFormat="1"/>
    <row r="323157" customFormat="1"/>
    <row r="323158" customFormat="1"/>
    <row r="323159" customFormat="1"/>
    <row r="323160" customFormat="1"/>
    <row r="323161" customFormat="1"/>
    <row r="323162" customFormat="1"/>
    <row r="323163" customFormat="1"/>
    <row r="323164" customFormat="1"/>
    <row r="323165" customFormat="1"/>
    <row r="323166" customFormat="1"/>
    <row r="323167" customFormat="1"/>
    <row r="323168" customFormat="1"/>
    <row r="323169" customFormat="1"/>
    <row r="323170" customFormat="1"/>
    <row r="323171" customFormat="1"/>
    <row r="323172" customFormat="1"/>
    <row r="323173" customFormat="1"/>
    <row r="323174" customFormat="1"/>
    <row r="323175" customFormat="1"/>
    <row r="323176" customFormat="1"/>
    <row r="323177" customFormat="1"/>
    <row r="323178" customFormat="1"/>
    <row r="323179" customFormat="1"/>
    <row r="323180" customFormat="1"/>
    <row r="323181" customFormat="1"/>
    <row r="323182" customFormat="1"/>
    <row r="323183" customFormat="1"/>
    <row r="323184" customFormat="1"/>
    <row r="323185" customFormat="1"/>
    <row r="323186" customFormat="1"/>
    <row r="323187" customFormat="1"/>
    <row r="323188" customFormat="1"/>
    <row r="323189" customFormat="1"/>
    <row r="323190" customFormat="1"/>
    <row r="323191" customFormat="1"/>
    <row r="323192" customFormat="1"/>
    <row r="323193" customFormat="1"/>
    <row r="323194" customFormat="1"/>
    <row r="323195" customFormat="1"/>
    <row r="323196" customFormat="1"/>
    <row r="323197" customFormat="1"/>
    <row r="323198" customFormat="1"/>
    <row r="323199" customFormat="1"/>
    <row r="323200" customFormat="1"/>
    <row r="323201" customFormat="1"/>
    <row r="323202" customFormat="1"/>
    <row r="323203" customFormat="1"/>
    <row r="323204" customFormat="1"/>
    <row r="323205" customFormat="1"/>
    <row r="323206" customFormat="1"/>
    <row r="323207" customFormat="1"/>
    <row r="323208" customFormat="1"/>
    <row r="323209" customFormat="1"/>
    <row r="323210" customFormat="1"/>
    <row r="323211" customFormat="1"/>
    <row r="323212" customFormat="1"/>
    <row r="323213" customFormat="1"/>
    <row r="323214" customFormat="1"/>
    <row r="323215" customFormat="1"/>
    <row r="323216" customFormat="1"/>
    <row r="323217" customFormat="1"/>
    <row r="323218" customFormat="1"/>
    <row r="323219" customFormat="1"/>
    <row r="323220" customFormat="1"/>
    <row r="323221" customFormat="1"/>
    <row r="323222" customFormat="1"/>
    <row r="323223" customFormat="1"/>
    <row r="323224" customFormat="1"/>
    <row r="323225" customFormat="1"/>
    <row r="323226" customFormat="1"/>
    <row r="323227" customFormat="1"/>
    <row r="323228" customFormat="1"/>
    <row r="323229" customFormat="1"/>
    <row r="323230" customFormat="1"/>
    <row r="323231" customFormat="1"/>
    <row r="323232" customFormat="1"/>
    <row r="323233" customFormat="1"/>
    <row r="323234" customFormat="1"/>
    <row r="323235" customFormat="1"/>
    <row r="323236" customFormat="1"/>
    <row r="323237" customFormat="1"/>
    <row r="323238" customFormat="1"/>
    <row r="323239" customFormat="1"/>
    <row r="323240" customFormat="1"/>
    <row r="323241" customFormat="1"/>
    <row r="323242" customFormat="1"/>
    <row r="323243" customFormat="1"/>
    <row r="323244" customFormat="1"/>
    <row r="323245" customFormat="1"/>
    <row r="323246" customFormat="1"/>
    <row r="323247" customFormat="1"/>
    <row r="323248" customFormat="1"/>
    <row r="323249" customFormat="1"/>
    <row r="323250" customFormat="1"/>
    <row r="323251" customFormat="1"/>
    <row r="323252" customFormat="1"/>
    <row r="323253" customFormat="1"/>
    <row r="323254" customFormat="1"/>
    <row r="323255" customFormat="1"/>
    <row r="323256" customFormat="1"/>
    <row r="323257" customFormat="1"/>
    <row r="323258" customFormat="1"/>
    <row r="323259" customFormat="1"/>
    <row r="323260" customFormat="1"/>
    <row r="323261" customFormat="1"/>
    <row r="323262" customFormat="1"/>
    <row r="323263" customFormat="1"/>
    <row r="323264" customFormat="1"/>
    <row r="323265" customFormat="1"/>
    <row r="323266" customFormat="1"/>
    <row r="323267" customFormat="1"/>
    <row r="323268" customFormat="1"/>
    <row r="323269" customFormat="1"/>
    <row r="323270" customFormat="1"/>
    <row r="323271" customFormat="1"/>
    <row r="323272" customFormat="1"/>
    <row r="323273" customFormat="1"/>
    <row r="323274" customFormat="1"/>
    <row r="323275" customFormat="1"/>
    <row r="323276" customFormat="1"/>
    <row r="323277" customFormat="1"/>
    <row r="323278" customFormat="1"/>
    <row r="323279" customFormat="1"/>
    <row r="323280" customFormat="1"/>
    <row r="323281" customFormat="1"/>
    <row r="323282" customFormat="1"/>
    <row r="323283" customFormat="1"/>
    <row r="323284" customFormat="1"/>
    <row r="323285" customFormat="1"/>
    <row r="323286" customFormat="1"/>
    <row r="323287" customFormat="1"/>
    <row r="323288" customFormat="1"/>
    <row r="323289" customFormat="1"/>
    <row r="323290" customFormat="1"/>
    <row r="323291" customFormat="1"/>
    <row r="323292" customFormat="1"/>
    <row r="323293" customFormat="1"/>
    <row r="323294" customFormat="1"/>
    <row r="323295" customFormat="1"/>
    <row r="323296" customFormat="1"/>
    <row r="323297" customFormat="1"/>
    <row r="323298" customFormat="1"/>
    <row r="323299" customFormat="1"/>
    <row r="323300" customFormat="1"/>
    <row r="323301" customFormat="1"/>
    <row r="323302" customFormat="1"/>
    <row r="323303" customFormat="1"/>
    <row r="323304" customFormat="1"/>
    <row r="323305" customFormat="1"/>
    <row r="323306" customFormat="1"/>
    <row r="323307" customFormat="1"/>
    <row r="323308" customFormat="1"/>
    <row r="323309" customFormat="1"/>
    <row r="323310" customFormat="1"/>
    <row r="323311" customFormat="1"/>
    <row r="323312" customFormat="1"/>
    <row r="323313" customFormat="1"/>
    <row r="323314" customFormat="1"/>
    <row r="323315" customFormat="1"/>
    <row r="323316" customFormat="1"/>
    <row r="323317" customFormat="1"/>
    <row r="323318" customFormat="1"/>
    <row r="323319" customFormat="1"/>
    <row r="323320" customFormat="1"/>
    <row r="323321" customFormat="1"/>
    <row r="323322" customFormat="1"/>
    <row r="323323" customFormat="1"/>
    <row r="323324" customFormat="1"/>
    <row r="323325" customFormat="1"/>
    <row r="323326" customFormat="1"/>
    <row r="323327" customFormat="1"/>
    <row r="323328" customFormat="1"/>
    <row r="323329" customFormat="1"/>
    <row r="323330" customFormat="1"/>
    <row r="323331" customFormat="1"/>
    <row r="323332" customFormat="1"/>
    <row r="323333" customFormat="1"/>
    <row r="323334" customFormat="1"/>
    <row r="323335" customFormat="1"/>
    <row r="323336" customFormat="1"/>
    <row r="323337" customFormat="1"/>
    <row r="323338" customFormat="1"/>
    <row r="323339" customFormat="1"/>
    <row r="323340" customFormat="1"/>
    <row r="323341" customFormat="1"/>
    <row r="323342" customFormat="1"/>
    <row r="323343" customFormat="1"/>
    <row r="323344" customFormat="1"/>
    <row r="323345" customFormat="1"/>
    <row r="323346" customFormat="1"/>
    <row r="323347" customFormat="1"/>
    <row r="323348" customFormat="1"/>
    <row r="323349" customFormat="1"/>
    <row r="323350" customFormat="1"/>
    <row r="323351" customFormat="1"/>
    <row r="323352" customFormat="1"/>
    <row r="323353" customFormat="1"/>
    <row r="323354" customFormat="1"/>
    <row r="323355" customFormat="1"/>
    <row r="323356" customFormat="1"/>
    <row r="323357" customFormat="1"/>
    <row r="323358" customFormat="1"/>
    <row r="323359" customFormat="1"/>
    <row r="323360" customFormat="1"/>
    <row r="323361" customFormat="1"/>
    <row r="323362" customFormat="1"/>
    <row r="323363" customFormat="1"/>
    <row r="323364" customFormat="1"/>
    <row r="323365" customFormat="1"/>
    <row r="323366" customFormat="1"/>
    <row r="323367" customFormat="1"/>
    <row r="323368" customFormat="1"/>
    <row r="323369" customFormat="1"/>
    <row r="323370" customFormat="1"/>
    <row r="323371" customFormat="1"/>
    <row r="323372" customFormat="1"/>
    <row r="323373" customFormat="1"/>
    <row r="323374" customFormat="1"/>
    <row r="323375" customFormat="1"/>
    <row r="323376" customFormat="1"/>
    <row r="323377" customFormat="1"/>
    <row r="323378" customFormat="1"/>
    <row r="323379" customFormat="1"/>
    <row r="323380" customFormat="1"/>
    <row r="323381" customFormat="1"/>
    <row r="323382" customFormat="1"/>
    <row r="323383" customFormat="1"/>
    <row r="323384" customFormat="1"/>
    <row r="323385" customFormat="1"/>
    <row r="323386" customFormat="1"/>
    <row r="323387" customFormat="1"/>
    <row r="323388" customFormat="1"/>
    <row r="323389" customFormat="1"/>
    <row r="323390" customFormat="1"/>
    <row r="323391" customFormat="1"/>
    <row r="323392" customFormat="1"/>
    <row r="323393" customFormat="1"/>
    <row r="323394" customFormat="1"/>
    <row r="323395" customFormat="1"/>
    <row r="323396" customFormat="1"/>
    <row r="323397" customFormat="1"/>
    <row r="323398" customFormat="1"/>
    <row r="323399" customFormat="1"/>
    <row r="323400" customFormat="1"/>
    <row r="323401" customFormat="1"/>
    <row r="323402" customFormat="1"/>
    <row r="323403" customFormat="1"/>
    <row r="323404" customFormat="1"/>
    <row r="323405" customFormat="1"/>
    <row r="323406" customFormat="1"/>
    <row r="323407" customFormat="1"/>
    <row r="323408" customFormat="1"/>
    <row r="323409" customFormat="1"/>
    <row r="323410" customFormat="1"/>
    <row r="323411" customFormat="1"/>
    <row r="323412" customFormat="1"/>
    <row r="323413" customFormat="1"/>
    <row r="323414" customFormat="1"/>
    <row r="323415" customFormat="1"/>
    <row r="323416" customFormat="1"/>
    <row r="323417" customFormat="1"/>
    <row r="323418" customFormat="1"/>
    <row r="323419" customFormat="1"/>
    <row r="323420" customFormat="1"/>
    <row r="323421" customFormat="1"/>
    <row r="323422" customFormat="1"/>
    <row r="323423" customFormat="1"/>
    <row r="323424" customFormat="1"/>
    <row r="323425" customFormat="1"/>
    <row r="323426" customFormat="1"/>
    <row r="323427" customFormat="1"/>
    <row r="323428" customFormat="1"/>
    <row r="323429" customFormat="1"/>
    <row r="323430" customFormat="1"/>
    <row r="323431" customFormat="1"/>
    <row r="323432" customFormat="1"/>
    <row r="323433" customFormat="1"/>
    <row r="323434" customFormat="1"/>
    <row r="323435" customFormat="1"/>
    <row r="323436" customFormat="1"/>
    <row r="323437" customFormat="1"/>
    <row r="323438" customFormat="1"/>
    <row r="323439" customFormat="1"/>
    <row r="323440" customFormat="1"/>
    <row r="323441" customFormat="1"/>
    <row r="323442" customFormat="1"/>
    <row r="323443" customFormat="1"/>
    <row r="323444" customFormat="1"/>
    <row r="323445" customFormat="1"/>
    <row r="323446" customFormat="1"/>
    <row r="323447" customFormat="1"/>
    <row r="323448" customFormat="1"/>
    <row r="323449" customFormat="1"/>
    <row r="323450" customFormat="1"/>
    <row r="323451" customFormat="1"/>
    <row r="323452" customFormat="1"/>
    <row r="323453" customFormat="1"/>
    <row r="323454" customFormat="1"/>
    <row r="323455" customFormat="1"/>
    <row r="323456" customFormat="1"/>
    <row r="323457" customFormat="1"/>
    <row r="323458" customFormat="1"/>
    <row r="323459" customFormat="1"/>
    <row r="323460" customFormat="1"/>
    <row r="323461" customFormat="1"/>
    <row r="323462" customFormat="1"/>
    <row r="323463" customFormat="1"/>
    <row r="323464" customFormat="1"/>
    <row r="323465" customFormat="1"/>
    <row r="323466" customFormat="1"/>
    <row r="323467" customFormat="1"/>
    <row r="323468" customFormat="1"/>
    <row r="323469" customFormat="1"/>
    <row r="323470" customFormat="1"/>
    <row r="323471" customFormat="1"/>
    <row r="323472" customFormat="1"/>
    <row r="323473" customFormat="1"/>
    <row r="323474" customFormat="1"/>
    <row r="323475" customFormat="1"/>
    <row r="323476" customFormat="1"/>
    <row r="323477" customFormat="1"/>
    <row r="323478" customFormat="1"/>
    <row r="323479" customFormat="1"/>
    <row r="323480" customFormat="1"/>
    <row r="323481" customFormat="1"/>
    <row r="323482" customFormat="1"/>
    <row r="323483" customFormat="1"/>
    <row r="323484" customFormat="1"/>
    <row r="323485" customFormat="1"/>
    <row r="323486" customFormat="1"/>
    <row r="323487" customFormat="1"/>
    <row r="323488" customFormat="1"/>
    <row r="323489" customFormat="1"/>
    <row r="323490" customFormat="1"/>
    <row r="323491" customFormat="1"/>
    <row r="323492" customFormat="1"/>
    <row r="323493" customFormat="1"/>
    <row r="323494" customFormat="1"/>
    <row r="323495" customFormat="1"/>
    <row r="323496" customFormat="1"/>
    <row r="323497" customFormat="1"/>
    <row r="323498" customFormat="1"/>
    <row r="323499" customFormat="1"/>
    <row r="323500" customFormat="1"/>
    <row r="323501" customFormat="1"/>
    <row r="323502" customFormat="1"/>
    <row r="323503" customFormat="1"/>
    <row r="323504" customFormat="1"/>
    <row r="323505" customFormat="1"/>
    <row r="323506" customFormat="1"/>
    <row r="323507" customFormat="1"/>
    <row r="323508" customFormat="1"/>
    <row r="323509" customFormat="1"/>
    <row r="323510" customFormat="1"/>
    <row r="323511" customFormat="1"/>
    <row r="323512" customFormat="1"/>
    <row r="323513" customFormat="1"/>
    <row r="323514" customFormat="1"/>
    <row r="323515" customFormat="1"/>
    <row r="323516" customFormat="1"/>
    <row r="323517" customFormat="1"/>
    <row r="323518" customFormat="1"/>
    <row r="323519" customFormat="1"/>
    <row r="323520" customFormat="1"/>
    <row r="323521" customFormat="1"/>
    <row r="323522" customFormat="1"/>
    <row r="323523" customFormat="1"/>
    <row r="323524" customFormat="1"/>
    <row r="323525" customFormat="1"/>
    <row r="323526" customFormat="1"/>
    <row r="323527" customFormat="1"/>
    <row r="323528" customFormat="1"/>
    <row r="323529" customFormat="1"/>
    <row r="323530" customFormat="1"/>
    <row r="323531" customFormat="1"/>
    <row r="323532" customFormat="1"/>
    <row r="323533" customFormat="1"/>
    <row r="323534" customFormat="1"/>
    <row r="323535" customFormat="1"/>
    <row r="323536" customFormat="1"/>
    <row r="323537" customFormat="1"/>
    <row r="323538" customFormat="1"/>
    <row r="323539" customFormat="1"/>
    <row r="323540" customFormat="1"/>
    <row r="323541" customFormat="1"/>
    <row r="323542" customFormat="1"/>
    <row r="323543" customFormat="1"/>
    <row r="323544" customFormat="1"/>
    <row r="323545" customFormat="1"/>
    <row r="323546" customFormat="1"/>
    <row r="323547" customFormat="1"/>
    <row r="323548" customFormat="1"/>
    <row r="323549" customFormat="1"/>
    <row r="323550" customFormat="1"/>
    <row r="323551" customFormat="1"/>
    <row r="323552" customFormat="1"/>
    <row r="323553" customFormat="1"/>
    <row r="323554" customFormat="1"/>
    <row r="323555" customFormat="1"/>
    <row r="323556" customFormat="1"/>
    <row r="323557" customFormat="1"/>
    <row r="323558" customFormat="1"/>
    <row r="323559" customFormat="1"/>
    <row r="323560" customFormat="1"/>
    <row r="323561" customFormat="1"/>
    <row r="323562" customFormat="1"/>
    <row r="323563" customFormat="1"/>
    <row r="323564" customFormat="1"/>
    <row r="323565" customFormat="1"/>
    <row r="323566" customFormat="1"/>
    <row r="323567" customFormat="1"/>
    <row r="323568" customFormat="1"/>
    <row r="323569" customFormat="1"/>
    <row r="323570" customFormat="1"/>
    <row r="323571" customFormat="1"/>
    <row r="323572" customFormat="1"/>
    <row r="323573" customFormat="1"/>
    <row r="323574" customFormat="1"/>
    <row r="323575" customFormat="1"/>
    <row r="323576" customFormat="1"/>
    <row r="323577" customFormat="1"/>
    <row r="323578" customFormat="1"/>
    <row r="323579" customFormat="1"/>
    <row r="323580" customFormat="1"/>
    <row r="323581" customFormat="1"/>
    <row r="323582" customFormat="1"/>
    <row r="323583" customFormat="1"/>
    <row r="323584" customFormat="1"/>
    <row r="323585" customFormat="1"/>
    <row r="323586" customFormat="1"/>
    <row r="323587" customFormat="1"/>
    <row r="323588" customFormat="1"/>
    <row r="323589" customFormat="1"/>
    <row r="323590" customFormat="1"/>
    <row r="323591" customFormat="1"/>
    <row r="323592" customFormat="1"/>
    <row r="323593" customFormat="1"/>
    <row r="323594" customFormat="1"/>
    <row r="323595" customFormat="1"/>
    <row r="323596" customFormat="1"/>
    <row r="323597" customFormat="1"/>
    <row r="323598" customFormat="1"/>
    <row r="323599" customFormat="1"/>
    <row r="323600" customFormat="1"/>
    <row r="323601" customFormat="1"/>
    <row r="323602" customFormat="1"/>
    <row r="323603" customFormat="1"/>
    <row r="323604" customFormat="1"/>
    <row r="323605" customFormat="1"/>
    <row r="323606" customFormat="1"/>
    <row r="323607" customFormat="1"/>
    <row r="323608" customFormat="1"/>
    <row r="323609" customFormat="1"/>
    <row r="323610" customFormat="1"/>
    <row r="323611" customFormat="1"/>
    <row r="323612" customFormat="1"/>
    <row r="323613" customFormat="1"/>
    <row r="323614" customFormat="1"/>
    <row r="323615" customFormat="1"/>
    <row r="323616" customFormat="1"/>
    <row r="323617" customFormat="1"/>
    <row r="323618" customFormat="1"/>
    <row r="323619" customFormat="1"/>
    <row r="323620" customFormat="1"/>
    <row r="323621" customFormat="1"/>
    <row r="323622" customFormat="1"/>
    <row r="323623" customFormat="1"/>
    <row r="323624" customFormat="1"/>
    <row r="323625" customFormat="1"/>
    <row r="323626" customFormat="1"/>
    <row r="323627" customFormat="1"/>
    <row r="323628" customFormat="1"/>
    <row r="323629" customFormat="1"/>
    <row r="323630" customFormat="1"/>
    <row r="323631" customFormat="1"/>
    <row r="323632" customFormat="1"/>
    <row r="323633" customFormat="1"/>
    <row r="323634" customFormat="1"/>
    <row r="323635" customFormat="1"/>
    <row r="323636" customFormat="1"/>
    <row r="323637" customFormat="1"/>
    <row r="323638" customFormat="1"/>
    <row r="323639" customFormat="1"/>
    <row r="323640" customFormat="1"/>
    <row r="323641" customFormat="1"/>
    <row r="323642" customFormat="1"/>
    <row r="323643" customFormat="1"/>
    <row r="323644" customFormat="1"/>
    <row r="323645" customFormat="1"/>
    <row r="323646" customFormat="1"/>
    <row r="323647" customFormat="1"/>
    <row r="323648" customFormat="1"/>
    <row r="323649" customFormat="1"/>
    <row r="323650" customFormat="1"/>
    <row r="323651" customFormat="1"/>
    <row r="323652" customFormat="1"/>
    <row r="323653" customFormat="1"/>
    <row r="323654" customFormat="1"/>
    <row r="323655" customFormat="1"/>
    <row r="323656" customFormat="1"/>
    <row r="323657" customFormat="1"/>
    <row r="323658" customFormat="1"/>
    <row r="323659" customFormat="1"/>
    <row r="323660" customFormat="1"/>
    <row r="323661" customFormat="1"/>
    <row r="323662" customFormat="1"/>
    <row r="323663" customFormat="1"/>
    <row r="323664" customFormat="1"/>
    <row r="323665" customFormat="1"/>
    <row r="323666" customFormat="1"/>
    <row r="323667" customFormat="1"/>
    <row r="323668" customFormat="1"/>
    <row r="323669" customFormat="1"/>
    <row r="323670" customFormat="1"/>
    <row r="323671" customFormat="1"/>
    <row r="323672" customFormat="1"/>
    <row r="323673" customFormat="1"/>
    <row r="323674" customFormat="1"/>
    <row r="323675" customFormat="1"/>
    <row r="323676" customFormat="1"/>
    <row r="323677" customFormat="1"/>
    <row r="323678" customFormat="1"/>
    <row r="323679" customFormat="1"/>
    <row r="323680" customFormat="1"/>
    <row r="323681" customFormat="1"/>
    <row r="323682" customFormat="1"/>
    <row r="323683" customFormat="1"/>
    <row r="323684" customFormat="1"/>
    <row r="323685" customFormat="1"/>
    <row r="323686" customFormat="1"/>
    <row r="323687" customFormat="1"/>
    <row r="323688" customFormat="1"/>
    <row r="323689" customFormat="1"/>
    <row r="323690" customFormat="1"/>
    <row r="323691" customFormat="1"/>
    <row r="323692" customFormat="1"/>
    <row r="323693" customFormat="1"/>
    <row r="323694" customFormat="1"/>
    <row r="323695" customFormat="1"/>
    <row r="323696" customFormat="1"/>
    <row r="323697" customFormat="1"/>
    <row r="323698" customFormat="1"/>
    <row r="323699" customFormat="1"/>
    <row r="323700" customFormat="1"/>
    <row r="323701" customFormat="1"/>
    <row r="323702" customFormat="1"/>
    <row r="323703" customFormat="1"/>
    <row r="323704" customFormat="1"/>
    <row r="323705" customFormat="1"/>
    <row r="323706" customFormat="1"/>
    <row r="323707" customFormat="1"/>
    <row r="323708" customFormat="1"/>
    <row r="323709" customFormat="1"/>
    <row r="323710" customFormat="1"/>
    <row r="323711" customFormat="1"/>
    <row r="323712" customFormat="1"/>
    <row r="323713" customFormat="1"/>
    <row r="323714" customFormat="1"/>
    <row r="323715" customFormat="1"/>
    <row r="323716" customFormat="1"/>
    <row r="323717" customFormat="1"/>
    <row r="323718" customFormat="1"/>
    <row r="323719" customFormat="1"/>
    <row r="323720" customFormat="1"/>
    <row r="323721" customFormat="1"/>
    <row r="323722" customFormat="1"/>
    <row r="323723" customFormat="1"/>
    <row r="323724" customFormat="1"/>
    <row r="323725" customFormat="1"/>
    <row r="323726" customFormat="1"/>
    <row r="323727" customFormat="1"/>
    <row r="323728" customFormat="1"/>
    <row r="323729" customFormat="1"/>
    <row r="323730" customFormat="1"/>
    <row r="323731" customFormat="1"/>
    <row r="323732" customFormat="1"/>
    <row r="323733" customFormat="1"/>
    <row r="323734" customFormat="1"/>
    <row r="323735" customFormat="1"/>
    <row r="323736" customFormat="1"/>
    <row r="323737" customFormat="1"/>
    <row r="323738" customFormat="1"/>
    <row r="323739" customFormat="1"/>
    <row r="323740" customFormat="1"/>
    <row r="323741" customFormat="1"/>
    <row r="323742" customFormat="1"/>
    <row r="323743" customFormat="1"/>
    <row r="323744" customFormat="1"/>
    <row r="323745" customFormat="1"/>
    <row r="323746" customFormat="1"/>
    <row r="323747" customFormat="1"/>
    <row r="323748" customFormat="1"/>
    <row r="323749" customFormat="1"/>
    <row r="323750" customFormat="1"/>
    <row r="323751" customFormat="1"/>
    <row r="323752" customFormat="1"/>
    <row r="323753" customFormat="1"/>
    <row r="323754" customFormat="1"/>
    <row r="323755" customFormat="1"/>
    <row r="323756" customFormat="1"/>
    <row r="323757" customFormat="1"/>
    <row r="323758" customFormat="1"/>
    <row r="323759" customFormat="1"/>
    <row r="323760" customFormat="1"/>
    <row r="323761" customFormat="1"/>
    <row r="323762" customFormat="1"/>
    <row r="323763" customFormat="1"/>
    <row r="323764" customFormat="1"/>
    <row r="323765" customFormat="1"/>
    <row r="323766" customFormat="1"/>
    <row r="323767" customFormat="1"/>
    <row r="323768" customFormat="1"/>
    <row r="323769" customFormat="1"/>
    <row r="323770" customFormat="1"/>
    <row r="323771" customFormat="1"/>
    <row r="323772" customFormat="1"/>
    <row r="323773" customFormat="1"/>
    <row r="323774" customFormat="1"/>
    <row r="323775" customFormat="1"/>
    <row r="323776" customFormat="1"/>
    <row r="323777" customFormat="1"/>
    <row r="323778" customFormat="1"/>
    <row r="323779" customFormat="1"/>
    <row r="323780" customFormat="1"/>
    <row r="323781" customFormat="1"/>
    <row r="323782" customFormat="1"/>
    <row r="323783" customFormat="1"/>
    <row r="323784" customFormat="1"/>
    <row r="323785" customFormat="1"/>
    <row r="323786" customFormat="1"/>
    <row r="323787" customFormat="1"/>
    <row r="323788" customFormat="1"/>
    <row r="323789" customFormat="1"/>
    <row r="323790" customFormat="1"/>
    <row r="323791" customFormat="1"/>
    <row r="323792" customFormat="1"/>
    <row r="323793" customFormat="1"/>
    <row r="323794" customFormat="1"/>
    <row r="323795" customFormat="1"/>
    <row r="323796" customFormat="1"/>
    <row r="323797" customFormat="1"/>
    <row r="323798" customFormat="1"/>
    <row r="323799" customFormat="1"/>
    <row r="323800" customFormat="1"/>
    <row r="323801" customFormat="1"/>
    <row r="323802" customFormat="1"/>
    <row r="323803" customFormat="1"/>
    <row r="323804" customFormat="1"/>
    <row r="323805" customFormat="1"/>
    <row r="323806" customFormat="1"/>
    <row r="323807" customFormat="1"/>
    <row r="323808" customFormat="1"/>
    <row r="323809" customFormat="1"/>
    <row r="323810" customFormat="1"/>
    <row r="323811" customFormat="1"/>
    <row r="323812" customFormat="1"/>
    <row r="323813" customFormat="1"/>
    <row r="323814" customFormat="1"/>
    <row r="323815" customFormat="1"/>
    <row r="323816" customFormat="1"/>
    <row r="323817" customFormat="1"/>
    <row r="323818" customFormat="1"/>
    <row r="323819" customFormat="1"/>
    <row r="323820" customFormat="1"/>
    <row r="323821" customFormat="1"/>
    <row r="323822" customFormat="1"/>
    <row r="323823" customFormat="1"/>
    <row r="323824" customFormat="1"/>
    <row r="323825" customFormat="1"/>
    <row r="323826" customFormat="1"/>
    <row r="323827" customFormat="1"/>
    <row r="323828" customFormat="1"/>
    <row r="323829" customFormat="1"/>
    <row r="323830" customFormat="1"/>
    <row r="323831" customFormat="1"/>
    <row r="323832" customFormat="1"/>
    <row r="323833" customFormat="1"/>
    <row r="323834" customFormat="1"/>
    <row r="323835" customFormat="1"/>
    <row r="323836" customFormat="1"/>
    <row r="323837" customFormat="1"/>
    <row r="323838" customFormat="1"/>
    <row r="323839" customFormat="1"/>
    <row r="323840" customFormat="1"/>
    <row r="323841" customFormat="1"/>
    <row r="323842" customFormat="1"/>
    <row r="323843" customFormat="1"/>
    <row r="323844" customFormat="1"/>
    <row r="323845" customFormat="1"/>
    <row r="323846" customFormat="1"/>
    <row r="323847" customFormat="1"/>
    <row r="323848" customFormat="1"/>
    <row r="323849" customFormat="1"/>
    <row r="323850" customFormat="1"/>
    <row r="323851" customFormat="1"/>
    <row r="323852" customFormat="1"/>
    <row r="323853" customFormat="1"/>
    <row r="323854" customFormat="1"/>
    <row r="323855" customFormat="1"/>
    <row r="323856" customFormat="1"/>
    <row r="323857" customFormat="1"/>
    <row r="323858" customFormat="1"/>
    <row r="323859" customFormat="1"/>
    <row r="323860" customFormat="1"/>
    <row r="323861" customFormat="1"/>
    <row r="323862" customFormat="1"/>
    <row r="323863" customFormat="1"/>
    <row r="323864" customFormat="1"/>
    <row r="323865" customFormat="1"/>
    <row r="323866" customFormat="1"/>
    <row r="323867" customFormat="1"/>
    <row r="323868" customFormat="1"/>
    <row r="323869" customFormat="1"/>
    <row r="323870" customFormat="1"/>
    <row r="323871" customFormat="1"/>
    <row r="323872" customFormat="1"/>
    <row r="323873" customFormat="1"/>
    <row r="323874" customFormat="1"/>
    <row r="323875" customFormat="1"/>
    <row r="323876" customFormat="1"/>
    <row r="323877" customFormat="1"/>
    <row r="323878" customFormat="1"/>
    <row r="323879" customFormat="1"/>
    <row r="323880" customFormat="1"/>
    <row r="323881" customFormat="1"/>
    <row r="323882" customFormat="1"/>
    <row r="323883" customFormat="1"/>
    <row r="323884" customFormat="1"/>
    <row r="323885" customFormat="1"/>
    <row r="323886" customFormat="1"/>
    <row r="323887" customFormat="1"/>
    <row r="323888" customFormat="1"/>
    <row r="323889" customFormat="1"/>
    <row r="323890" customFormat="1"/>
    <row r="323891" customFormat="1"/>
    <row r="323892" customFormat="1"/>
    <row r="323893" customFormat="1"/>
    <row r="323894" customFormat="1"/>
    <row r="323895" customFormat="1"/>
    <row r="323896" customFormat="1"/>
    <row r="323897" customFormat="1"/>
    <row r="323898" customFormat="1"/>
    <row r="323899" customFormat="1"/>
    <row r="323900" customFormat="1"/>
    <row r="323901" customFormat="1"/>
    <row r="323902" customFormat="1"/>
    <row r="323903" customFormat="1"/>
    <row r="323904" customFormat="1"/>
    <row r="323905" customFormat="1"/>
    <row r="323906" customFormat="1"/>
    <row r="323907" customFormat="1"/>
    <row r="323908" customFormat="1"/>
    <row r="323909" customFormat="1"/>
    <row r="323910" customFormat="1"/>
    <row r="323911" customFormat="1"/>
    <row r="323912" customFormat="1"/>
    <row r="323913" customFormat="1"/>
    <row r="323914" customFormat="1"/>
    <row r="323915" customFormat="1"/>
    <row r="323916" customFormat="1"/>
    <row r="323917" customFormat="1"/>
    <row r="323918" customFormat="1"/>
    <row r="323919" customFormat="1"/>
    <row r="323920" customFormat="1"/>
    <row r="323921" customFormat="1"/>
    <row r="323922" customFormat="1"/>
    <row r="323923" customFormat="1"/>
    <row r="323924" customFormat="1"/>
    <row r="323925" customFormat="1"/>
    <row r="323926" customFormat="1"/>
    <row r="323927" customFormat="1"/>
    <row r="323928" customFormat="1"/>
    <row r="323929" customFormat="1"/>
    <row r="323930" customFormat="1"/>
    <row r="323931" customFormat="1"/>
    <row r="323932" customFormat="1"/>
    <row r="323933" customFormat="1"/>
    <row r="323934" customFormat="1"/>
    <row r="323935" customFormat="1"/>
    <row r="323936" customFormat="1"/>
    <row r="323937" customFormat="1"/>
    <row r="323938" customFormat="1"/>
    <row r="323939" customFormat="1"/>
    <row r="323940" customFormat="1"/>
    <row r="323941" customFormat="1"/>
    <row r="323942" customFormat="1"/>
    <row r="323943" customFormat="1"/>
    <row r="323944" customFormat="1"/>
    <row r="323945" customFormat="1"/>
    <row r="323946" customFormat="1"/>
    <row r="323947" customFormat="1"/>
    <row r="323948" customFormat="1"/>
    <row r="323949" customFormat="1"/>
    <row r="323950" customFormat="1"/>
    <row r="323951" customFormat="1"/>
    <row r="323952" customFormat="1"/>
    <row r="323953" customFormat="1"/>
    <row r="323954" customFormat="1"/>
    <row r="323955" customFormat="1"/>
    <row r="323956" customFormat="1"/>
    <row r="323957" customFormat="1"/>
    <row r="323958" customFormat="1"/>
    <row r="323959" customFormat="1"/>
    <row r="323960" customFormat="1"/>
    <row r="323961" customFormat="1"/>
    <row r="323962" customFormat="1"/>
    <row r="323963" customFormat="1"/>
    <row r="323964" customFormat="1"/>
    <row r="323965" customFormat="1"/>
    <row r="323966" customFormat="1"/>
    <row r="323967" customFormat="1"/>
    <row r="323968" customFormat="1"/>
    <row r="323969" customFormat="1"/>
    <row r="323970" customFormat="1"/>
    <row r="323971" customFormat="1"/>
    <row r="323972" customFormat="1"/>
    <row r="323973" customFormat="1"/>
    <row r="323974" customFormat="1"/>
    <row r="323975" customFormat="1"/>
    <row r="323976" customFormat="1"/>
    <row r="323977" customFormat="1"/>
    <row r="323978" customFormat="1"/>
    <row r="323979" customFormat="1"/>
    <row r="323980" customFormat="1"/>
    <row r="323981" customFormat="1"/>
    <row r="323982" customFormat="1"/>
    <row r="323983" customFormat="1"/>
    <row r="323984" customFormat="1"/>
    <row r="323985" customFormat="1"/>
    <row r="323986" customFormat="1"/>
    <row r="323987" customFormat="1"/>
    <row r="323988" customFormat="1"/>
    <row r="323989" customFormat="1"/>
    <row r="323990" customFormat="1"/>
    <row r="323991" customFormat="1"/>
    <row r="323992" customFormat="1"/>
    <row r="323993" customFormat="1"/>
    <row r="323994" customFormat="1"/>
    <row r="323995" customFormat="1"/>
    <row r="323996" customFormat="1"/>
    <row r="323997" customFormat="1"/>
    <row r="323998" customFormat="1"/>
    <row r="323999" customFormat="1"/>
    <row r="324000" customFormat="1"/>
    <row r="324001" customFormat="1"/>
    <row r="324002" customFormat="1"/>
    <row r="324003" customFormat="1"/>
    <row r="324004" customFormat="1"/>
    <row r="324005" customFormat="1"/>
    <row r="324006" customFormat="1"/>
    <row r="324007" customFormat="1"/>
    <row r="324008" customFormat="1"/>
    <row r="324009" customFormat="1"/>
    <row r="324010" customFormat="1"/>
    <row r="324011" customFormat="1"/>
    <row r="324012" customFormat="1"/>
    <row r="324013" customFormat="1"/>
    <row r="324014" customFormat="1"/>
    <row r="324015" customFormat="1"/>
    <row r="324016" customFormat="1"/>
    <row r="324017" customFormat="1"/>
    <row r="324018" customFormat="1"/>
    <row r="324019" customFormat="1"/>
    <row r="324020" customFormat="1"/>
    <row r="324021" customFormat="1"/>
    <row r="324022" customFormat="1"/>
    <row r="324023" customFormat="1"/>
    <row r="324024" customFormat="1"/>
    <row r="324025" customFormat="1"/>
    <row r="324026" customFormat="1"/>
    <row r="324027" customFormat="1"/>
    <row r="324028" customFormat="1"/>
    <row r="324029" customFormat="1"/>
    <row r="324030" customFormat="1"/>
    <row r="324031" customFormat="1"/>
    <row r="324032" customFormat="1"/>
    <row r="324033" customFormat="1"/>
    <row r="324034" customFormat="1"/>
    <row r="324035" customFormat="1"/>
    <row r="324036" customFormat="1"/>
    <row r="324037" customFormat="1"/>
    <row r="324038" customFormat="1"/>
    <row r="324039" customFormat="1"/>
    <row r="324040" customFormat="1"/>
    <row r="324041" customFormat="1"/>
    <row r="324042" customFormat="1"/>
    <row r="324043" customFormat="1"/>
    <row r="324044" customFormat="1"/>
    <row r="324045" customFormat="1"/>
    <row r="324046" customFormat="1"/>
    <row r="324047" customFormat="1"/>
    <row r="324048" customFormat="1"/>
    <row r="324049" customFormat="1"/>
    <row r="324050" customFormat="1"/>
    <row r="324051" customFormat="1"/>
    <row r="324052" customFormat="1"/>
    <row r="324053" customFormat="1"/>
    <row r="324054" customFormat="1"/>
    <row r="324055" customFormat="1"/>
    <row r="324056" customFormat="1"/>
    <row r="324057" customFormat="1"/>
    <row r="324058" customFormat="1"/>
    <row r="324059" customFormat="1"/>
    <row r="324060" customFormat="1"/>
    <row r="324061" customFormat="1"/>
    <row r="324062" customFormat="1"/>
    <row r="324063" customFormat="1"/>
    <row r="324064" customFormat="1"/>
    <row r="324065" customFormat="1"/>
    <row r="324066" customFormat="1"/>
    <row r="324067" customFormat="1"/>
    <row r="324068" customFormat="1"/>
    <row r="324069" customFormat="1"/>
    <row r="324070" customFormat="1"/>
    <row r="324071" customFormat="1"/>
    <row r="324072" customFormat="1"/>
    <row r="324073" customFormat="1"/>
    <row r="324074" customFormat="1"/>
    <row r="324075" customFormat="1"/>
    <row r="324076" customFormat="1"/>
    <row r="324077" customFormat="1"/>
    <row r="324078" customFormat="1"/>
    <row r="324079" customFormat="1"/>
    <row r="324080" customFormat="1"/>
    <row r="324081" customFormat="1"/>
    <row r="324082" customFormat="1"/>
    <row r="324083" customFormat="1"/>
    <row r="324084" customFormat="1"/>
    <row r="324085" customFormat="1"/>
    <row r="324086" customFormat="1"/>
    <row r="324087" customFormat="1"/>
    <row r="324088" customFormat="1"/>
    <row r="324089" customFormat="1"/>
    <row r="324090" customFormat="1"/>
    <row r="324091" customFormat="1"/>
    <row r="324092" customFormat="1"/>
    <row r="324093" customFormat="1"/>
    <row r="324094" customFormat="1"/>
    <row r="324095" customFormat="1"/>
    <row r="324096" customFormat="1"/>
    <row r="324097" customFormat="1"/>
    <row r="324098" customFormat="1"/>
    <row r="324099" customFormat="1"/>
    <row r="324100" customFormat="1"/>
    <row r="324101" customFormat="1"/>
    <row r="324102" customFormat="1"/>
    <row r="324103" customFormat="1"/>
    <row r="324104" customFormat="1"/>
    <row r="324105" customFormat="1"/>
    <row r="324106" customFormat="1"/>
    <row r="324107" customFormat="1"/>
    <row r="324108" customFormat="1"/>
    <row r="324109" customFormat="1"/>
    <row r="324110" customFormat="1"/>
    <row r="324111" customFormat="1"/>
    <row r="324112" customFormat="1"/>
    <row r="324113" customFormat="1"/>
    <row r="324114" customFormat="1"/>
    <row r="324115" customFormat="1"/>
    <row r="324116" customFormat="1"/>
    <row r="324117" customFormat="1"/>
    <row r="324118" customFormat="1"/>
    <row r="324119" customFormat="1"/>
    <row r="324120" customFormat="1"/>
    <row r="324121" customFormat="1"/>
    <row r="324122" customFormat="1"/>
    <row r="324123" customFormat="1"/>
    <row r="324124" customFormat="1"/>
    <row r="324125" customFormat="1"/>
    <row r="324126" customFormat="1"/>
    <row r="324127" customFormat="1"/>
    <row r="324128" customFormat="1"/>
    <row r="324129" customFormat="1"/>
    <row r="324130" customFormat="1"/>
    <row r="324131" customFormat="1"/>
    <row r="324132" customFormat="1"/>
    <row r="324133" customFormat="1"/>
    <row r="324134" customFormat="1"/>
    <row r="324135" customFormat="1"/>
    <row r="324136" customFormat="1"/>
    <row r="324137" customFormat="1"/>
    <row r="324138" customFormat="1"/>
    <row r="324139" customFormat="1"/>
    <row r="324140" customFormat="1"/>
    <row r="324141" customFormat="1"/>
    <row r="324142" customFormat="1"/>
    <row r="324143" customFormat="1"/>
    <row r="324144" customFormat="1"/>
    <row r="324145" customFormat="1"/>
    <row r="324146" customFormat="1"/>
    <row r="324147" customFormat="1"/>
    <row r="324148" customFormat="1"/>
    <row r="324149" customFormat="1"/>
    <row r="324150" customFormat="1"/>
    <row r="324151" customFormat="1"/>
    <row r="324152" customFormat="1"/>
    <row r="324153" customFormat="1"/>
    <row r="324154" customFormat="1"/>
    <row r="324155" customFormat="1"/>
    <row r="324156" customFormat="1"/>
    <row r="324157" customFormat="1"/>
    <row r="324158" customFormat="1"/>
    <row r="324159" customFormat="1"/>
    <row r="324160" customFormat="1"/>
    <row r="324161" customFormat="1"/>
    <row r="324162" customFormat="1"/>
    <row r="324163" customFormat="1"/>
    <row r="324164" customFormat="1"/>
    <row r="324165" customFormat="1"/>
    <row r="324166" customFormat="1"/>
    <row r="324167" customFormat="1"/>
    <row r="324168" customFormat="1"/>
    <row r="324169" customFormat="1"/>
    <row r="324170" customFormat="1"/>
    <row r="324171" customFormat="1"/>
    <row r="324172" customFormat="1"/>
    <row r="324173" customFormat="1"/>
    <row r="324174" customFormat="1"/>
    <row r="324175" customFormat="1"/>
    <row r="324176" customFormat="1"/>
    <row r="324177" customFormat="1"/>
    <row r="324178" customFormat="1"/>
    <row r="324179" customFormat="1"/>
    <row r="324180" customFormat="1"/>
    <row r="324181" customFormat="1"/>
    <row r="324182" customFormat="1"/>
    <row r="324183" customFormat="1"/>
    <row r="324184" customFormat="1"/>
    <row r="324185" customFormat="1"/>
    <row r="324186" customFormat="1"/>
    <row r="324187" customFormat="1"/>
    <row r="324188" customFormat="1"/>
    <row r="324189" customFormat="1"/>
    <row r="324190" customFormat="1"/>
    <row r="324191" customFormat="1"/>
    <row r="324192" customFormat="1"/>
    <row r="324193" customFormat="1"/>
    <row r="324194" customFormat="1"/>
    <row r="324195" customFormat="1"/>
    <row r="324196" customFormat="1"/>
    <row r="324197" customFormat="1"/>
    <row r="324198" customFormat="1"/>
    <row r="324199" customFormat="1"/>
    <row r="324200" customFormat="1"/>
    <row r="324201" customFormat="1"/>
    <row r="324202" customFormat="1"/>
    <row r="324203" customFormat="1"/>
    <row r="324204" customFormat="1"/>
    <row r="324205" customFormat="1"/>
    <row r="324206" customFormat="1"/>
    <row r="324207" customFormat="1"/>
    <row r="324208" customFormat="1"/>
    <row r="324209" customFormat="1"/>
    <row r="324210" customFormat="1"/>
    <row r="324211" customFormat="1"/>
    <row r="324212" customFormat="1"/>
    <row r="324213" customFormat="1"/>
    <row r="324214" customFormat="1"/>
    <row r="324215" customFormat="1"/>
    <row r="324216" customFormat="1"/>
    <row r="324217" customFormat="1"/>
    <row r="324218" customFormat="1"/>
    <row r="324219" customFormat="1"/>
    <row r="324220" customFormat="1"/>
    <row r="324221" customFormat="1"/>
    <row r="324222" customFormat="1"/>
    <row r="324223" customFormat="1"/>
    <row r="324224" customFormat="1"/>
    <row r="324225" customFormat="1"/>
    <row r="324226" customFormat="1"/>
    <row r="324227" customFormat="1"/>
    <row r="324228" customFormat="1"/>
    <row r="324229" customFormat="1"/>
    <row r="324230" customFormat="1"/>
    <row r="324231" customFormat="1"/>
    <row r="324232" customFormat="1"/>
    <row r="324233" customFormat="1"/>
    <row r="324234" customFormat="1"/>
    <row r="324235" customFormat="1"/>
    <row r="324236" customFormat="1"/>
    <row r="324237" customFormat="1"/>
    <row r="324238" customFormat="1"/>
    <row r="324239" customFormat="1"/>
    <row r="324240" customFormat="1"/>
    <row r="324241" customFormat="1"/>
    <row r="324242" customFormat="1"/>
    <row r="324243" customFormat="1"/>
    <row r="324244" customFormat="1"/>
    <row r="324245" customFormat="1"/>
    <row r="324246" customFormat="1"/>
    <row r="324247" customFormat="1"/>
    <row r="324248" customFormat="1"/>
    <row r="324249" customFormat="1"/>
    <row r="324250" customFormat="1"/>
    <row r="324251" customFormat="1"/>
    <row r="324252" customFormat="1"/>
    <row r="324253" customFormat="1"/>
    <row r="324254" customFormat="1"/>
    <row r="324255" customFormat="1"/>
    <row r="324256" customFormat="1"/>
    <row r="324257" customFormat="1"/>
    <row r="324258" customFormat="1"/>
    <row r="324259" customFormat="1"/>
    <row r="324260" customFormat="1"/>
    <row r="324261" customFormat="1"/>
    <row r="324262" customFormat="1"/>
    <row r="324263" customFormat="1"/>
    <row r="324264" customFormat="1"/>
    <row r="324265" customFormat="1"/>
    <row r="324266" customFormat="1"/>
    <row r="324267" customFormat="1"/>
    <row r="324268" customFormat="1"/>
    <row r="324269" customFormat="1"/>
    <row r="324270" customFormat="1"/>
    <row r="324271" customFormat="1"/>
    <row r="324272" customFormat="1"/>
    <row r="324273" customFormat="1"/>
    <row r="324274" customFormat="1"/>
    <row r="324275" customFormat="1"/>
    <row r="324276" customFormat="1"/>
    <row r="324277" customFormat="1"/>
    <row r="324278" customFormat="1"/>
    <row r="324279" customFormat="1"/>
    <row r="324280" customFormat="1"/>
    <row r="324281" customFormat="1"/>
    <row r="324282" customFormat="1"/>
    <row r="324283" customFormat="1"/>
    <row r="324284" customFormat="1"/>
    <row r="324285" customFormat="1"/>
    <row r="324286" customFormat="1"/>
    <row r="324287" customFormat="1"/>
    <row r="324288" customFormat="1"/>
    <row r="324289" customFormat="1"/>
    <row r="324290" customFormat="1"/>
    <row r="324291" customFormat="1"/>
    <row r="324292" customFormat="1"/>
    <row r="324293" customFormat="1"/>
    <row r="324294" customFormat="1"/>
    <row r="324295" customFormat="1"/>
    <row r="324296" customFormat="1"/>
    <row r="324297" customFormat="1"/>
    <row r="324298" customFormat="1"/>
    <row r="324299" customFormat="1"/>
    <row r="324300" customFormat="1"/>
    <row r="324301" customFormat="1"/>
    <row r="324302" customFormat="1"/>
    <row r="324303" customFormat="1"/>
    <row r="324304" customFormat="1"/>
    <row r="324305" customFormat="1"/>
    <row r="324306" customFormat="1"/>
    <row r="324307" customFormat="1"/>
    <row r="324308" customFormat="1"/>
    <row r="324309" customFormat="1"/>
    <row r="324310" customFormat="1"/>
    <row r="324311" customFormat="1"/>
    <row r="324312" customFormat="1"/>
    <row r="324313" customFormat="1"/>
    <row r="324314" customFormat="1"/>
    <row r="324315" customFormat="1"/>
    <row r="324316" customFormat="1"/>
    <row r="324317" customFormat="1"/>
    <row r="324318" customFormat="1"/>
    <row r="324319" customFormat="1"/>
    <row r="324320" customFormat="1"/>
    <row r="324321" customFormat="1"/>
    <row r="324322" customFormat="1"/>
    <row r="324323" customFormat="1"/>
    <row r="324324" customFormat="1"/>
    <row r="324325" customFormat="1"/>
    <row r="324326" customFormat="1"/>
    <row r="324327" customFormat="1"/>
    <row r="324328" customFormat="1"/>
    <row r="324329" customFormat="1"/>
    <row r="324330" customFormat="1"/>
    <row r="324331" customFormat="1"/>
    <row r="324332" customFormat="1"/>
    <row r="324333" customFormat="1"/>
    <row r="324334" customFormat="1"/>
    <row r="324335" customFormat="1"/>
    <row r="324336" customFormat="1"/>
    <row r="324337" customFormat="1"/>
    <row r="324338" customFormat="1"/>
    <row r="324339" customFormat="1"/>
    <row r="324340" customFormat="1"/>
    <row r="324341" customFormat="1"/>
    <row r="324342" customFormat="1"/>
    <row r="324343" customFormat="1"/>
    <row r="324344" customFormat="1"/>
    <row r="324345" customFormat="1"/>
    <row r="324346" customFormat="1"/>
    <row r="324347" customFormat="1"/>
    <row r="324348" customFormat="1"/>
    <row r="324349" customFormat="1"/>
    <row r="324350" customFormat="1"/>
    <row r="324351" customFormat="1"/>
    <row r="324352" customFormat="1"/>
    <row r="324353" customFormat="1"/>
    <row r="324354" customFormat="1"/>
    <row r="324355" customFormat="1"/>
    <row r="324356" customFormat="1"/>
    <row r="324357" customFormat="1"/>
    <row r="324358" customFormat="1"/>
    <row r="324359" customFormat="1"/>
    <row r="324360" customFormat="1"/>
    <row r="324361" customFormat="1"/>
    <row r="324362" customFormat="1"/>
    <row r="324363" customFormat="1"/>
    <row r="324364" customFormat="1"/>
    <row r="324365" customFormat="1"/>
    <row r="324366" customFormat="1"/>
    <row r="324367" customFormat="1"/>
    <row r="324368" customFormat="1"/>
    <row r="324369" customFormat="1"/>
    <row r="324370" customFormat="1"/>
    <row r="324371" customFormat="1"/>
    <row r="324372" customFormat="1"/>
    <row r="324373" customFormat="1"/>
    <row r="324374" customFormat="1"/>
    <row r="324375" customFormat="1"/>
    <row r="324376" customFormat="1"/>
    <row r="324377" customFormat="1"/>
    <row r="324378" customFormat="1"/>
    <row r="324379" customFormat="1"/>
    <row r="324380" customFormat="1"/>
    <row r="324381" customFormat="1"/>
    <row r="324382" customFormat="1"/>
    <row r="324383" customFormat="1"/>
    <row r="324384" customFormat="1"/>
    <row r="324385" customFormat="1"/>
    <row r="324386" customFormat="1"/>
    <row r="324387" customFormat="1"/>
    <row r="324388" customFormat="1"/>
    <row r="324389" customFormat="1"/>
    <row r="324390" customFormat="1"/>
    <row r="324391" customFormat="1"/>
    <row r="324392" customFormat="1"/>
    <row r="324393" customFormat="1"/>
    <row r="324394" customFormat="1"/>
    <row r="324395" customFormat="1"/>
    <row r="324396" customFormat="1"/>
    <row r="324397" customFormat="1"/>
    <row r="324398" customFormat="1"/>
    <row r="324399" customFormat="1"/>
    <row r="324400" customFormat="1"/>
    <row r="324401" customFormat="1"/>
    <row r="324402" customFormat="1"/>
    <row r="324403" customFormat="1"/>
    <row r="324404" customFormat="1"/>
    <row r="324405" customFormat="1"/>
    <row r="324406" customFormat="1"/>
    <row r="324407" customFormat="1"/>
    <row r="324408" customFormat="1"/>
    <row r="324409" customFormat="1"/>
    <row r="324410" customFormat="1"/>
    <row r="324411" customFormat="1"/>
    <row r="324412" customFormat="1"/>
    <row r="324413" customFormat="1"/>
    <row r="324414" customFormat="1"/>
    <row r="324415" customFormat="1"/>
    <row r="324416" customFormat="1"/>
    <row r="324417" customFormat="1"/>
    <row r="324418" customFormat="1"/>
    <row r="324419" customFormat="1"/>
    <row r="324420" customFormat="1"/>
    <row r="324421" customFormat="1"/>
    <row r="324422" customFormat="1"/>
    <row r="324423" customFormat="1"/>
    <row r="324424" customFormat="1"/>
    <row r="324425" customFormat="1"/>
    <row r="324426" customFormat="1"/>
    <row r="324427" customFormat="1"/>
    <row r="324428" customFormat="1"/>
    <row r="324429" customFormat="1"/>
    <row r="324430" customFormat="1"/>
    <row r="324431" customFormat="1"/>
    <row r="324432" customFormat="1"/>
    <row r="324433" customFormat="1"/>
    <row r="324434" customFormat="1"/>
    <row r="324435" customFormat="1"/>
    <row r="324436" customFormat="1"/>
    <row r="324437" customFormat="1"/>
    <row r="324438" customFormat="1"/>
    <row r="324439" customFormat="1"/>
    <row r="324440" customFormat="1"/>
    <row r="324441" customFormat="1"/>
    <row r="324442" customFormat="1"/>
    <row r="324443" customFormat="1"/>
    <row r="324444" customFormat="1"/>
    <row r="324445" customFormat="1"/>
    <row r="324446" customFormat="1"/>
    <row r="324447" customFormat="1"/>
    <row r="324448" customFormat="1"/>
    <row r="324449" customFormat="1"/>
    <row r="324450" customFormat="1"/>
    <row r="324451" customFormat="1"/>
    <row r="324452" customFormat="1"/>
    <row r="324453" customFormat="1"/>
    <row r="324454" customFormat="1"/>
    <row r="324455" customFormat="1"/>
    <row r="324456" customFormat="1"/>
    <row r="324457" customFormat="1"/>
    <row r="324458" customFormat="1"/>
    <row r="324459" customFormat="1"/>
    <row r="324460" customFormat="1"/>
    <row r="324461" customFormat="1"/>
    <row r="324462" customFormat="1"/>
    <row r="324463" customFormat="1"/>
    <row r="324464" customFormat="1"/>
    <row r="324465" customFormat="1"/>
    <row r="324466" customFormat="1"/>
    <row r="324467" customFormat="1"/>
    <row r="324468" customFormat="1"/>
    <row r="324469" customFormat="1"/>
    <row r="324470" customFormat="1"/>
    <row r="324471" customFormat="1"/>
    <row r="324472" customFormat="1"/>
    <row r="324473" customFormat="1"/>
    <row r="324474" customFormat="1"/>
    <row r="324475" customFormat="1"/>
    <row r="324476" customFormat="1"/>
    <row r="324477" customFormat="1"/>
    <row r="324478" customFormat="1"/>
    <row r="324479" customFormat="1"/>
    <row r="324480" customFormat="1"/>
    <row r="324481" customFormat="1"/>
    <row r="324482" customFormat="1"/>
    <row r="324483" customFormat="1"/>
    <row r="324484" customFormat="1"/>
    <row r="324485" customFormat="1"/>
    <row r="324486" customFormat="1"/>
    <row r="324487" customFormat="1"/>
    <row r="324488" customFormat="1"/>
    <row r="324489" customFormat="1"/>
    <row r="324490" customFormat="1"/>
    <row r="324491" customFormat="1"/>
    <row r="324492" customFormat="1"/>
    <row r="324493" customFormat="1"/>
    <row r="324494" customFormat="1"/>
    <row r="324495" customFormat="1"/>
    <row r="324496" customFormat="1"/>
    <row r="324497" customFormat="1"/>
    <row r="324498" customFormat="1"/>
    <row r="324499" customFormat="1"/>
    <row r="324500" customFormat="1"/>
    <row r="324501" customFormat="1"/>
    <row r="324502" customFormat="1"/>
    <row r="324503" customFormat="1"/>
    <row r="324504" customFormat="1"/>
    <row r="324505" customFormat="1"/>
    <row r="324506" customFormat="1"/>
    <row r="324507" customFormat="1"/>
    <row r="324508" customFormat="1"/>
    <row r="324509" customFormat="1"/>
    <row r="324510" customFormat="1"/>
    <row r="324511" customFormat="1"/>
    <row r="324512" customFormat="1"/>
    <row r="324513" customFormat="1"/>
    <row r="324514" customFormat="1"/>
    <row r="324515" customFormat="1"/>
    <row r="324516" customFormat="1"/>
    <row r="324517" customFormat="1"/>
    <row r="324518" customFormat="1"/>
    <row r="324519" customFormat="1"/>
    <row r="324520" customFormat="1"/>
    <row r="324521" customFormat="1"/>
    <row r="324522" customFormat="1"/>
    <row r="324523" customFormat="1"/>
    <row r="324524" customFormat="1"/>
    <row r="324525" customFormat="1"/>
    <row r="324526" customFormat="1"/>
    <row r="324527" customFormat="1"/>
    <row r="324528" customFormat="1"/>
    <row r="324529" customFormat="1"/>
    <row r="324530" customFormat="1"/>
    <row r="324531" customFormat="1"/>
    <row r="324532" customFormat="1"/>
    <row r="324533" customFormat="1"/>
    <row r="324534" customFormat="1"/>
    <row r="324535" customFormat="1"/>
    <row r="324536" customFormat="1"/>
    <row r="324537" customFormat="1"/>
    <row r="324538" customFormat="1"/>
    <row r="324539" customFormat="1"/>
    <row r="324540" customFormat="1"/>
    <row r="324541" customFormat="1"/>
    <row r="324542" customFormat="1"/>
    <row r="324543" customFormat="1"/>
    <row r="324544" customFormat="1"/>
    <row r="324545" customFormat="1"/>
    <row r="324546" customFormat="1"/>
    <row r="324547" customFormat="1"/>
    <row r="324548" customFormat="1"/>
    <row r="324549" customFormat="1"/>
    <row r="324550" customFormat="1"/>
    <row r="324551" customFormat="1"/>
    <row r="324552" customFormat="1"/>
    <row r="324553" customFormat="1"/>
    <row r="324554" customFormat="1"/>
    <row r="324555" customFormat="1"/>
    <row r="324556" customFormat="1"/>
    <row r="324557" customFormat="1"/>
    <row r="324558" customFormat="1"/>
    <row r="324559" customFormat="1"/>
    <row r="324560" customFormat="1"/>
    <row r="324561" customFormat="1"/>
    <row r="324562" customFormat="1"/>
    <row r="324563" customFormat="1"/>
    <row r="324564" customFormat="1"/>
    <row r="324565" customFormat="1"/>
    <row r="324566" customFormat="1"/>
    <row r="324567" customFormat="1"/>
    <row r="324568" customFormat="1"/>
    <row r="324569" customFormat="1"/>
    <row r="324570" customFormat="1"/>
    <row r="324571" customFormat="1"/>
    <row r="324572" customFormat="1"/>
    <row r="324573" customFormat="1"/>
    <row r="324574" customFormat="1"/>
    <row r="324575" customFormat="1"/>
    <row r="324576" customFormat="1"/>
    <row r="324577" customFormat="1"/>
    <row r="324578" customFormat="1"/>
    <row r="324579" customFormat="1"/>
    <row r="324580" customFormat="1"/>
    <row r="324581" customFormat="1"/>
    <row r="324582" customFormat="1"/>
    <row r="324583" customFormat="1"/>
    <row r="324584" customFormat="1"/>
    <row r="324585" customFormat="1"/>
    <row r="324586" customFormat="1"/>
    <row r="324587" customFormat="1"/>
    <row r="324588" customFormat="1"/>
    <row r="324589" customFormat="1"/>
    <row r="324590" customFormat="1"/>
    <row r="324591" customFormat="1"/>
    <row r="324592" customFormat="1"/>
    <row r="324593" customFormat="1"/>
    <row r="324594" customFormat="1"/>
    <row r="324595" customFormat="1"/>
    <row r="324596" customFormat="1"/>
    <row r="324597" customFormat="1"/>
    <row r="324598" customFormat="1"/>
    <row r="324599" customFormat="1"/>
    <row r="324600" customFormat="1"/>
    <row r="324601" customFormat="1"/>
    <row r="324602" customFormat="1"/>
    <row r="324603" customFormat="1"/>
    <row r="324604" customFormat="1"/>
    <row r="324605" customFormat="1"/>
    <row r="324606" customFormat="1"/>
    <row r="324607" customFormat="1"/>
    <row r="324608" customFormat="1"/>
    <row r="324609" customFormat="1"/>
    <row r="324610" customFormat="1"/>
    <row r="324611" customFormat="1"/>
    <row r="324612" customFormat="1"/>
    <row r="324613" customFormat="1"/>
    <row r="324614" customFormat="1"/>
    <row r="324615" customFormat="1"/>
    <row r="324616" customFormat="1"/>
    <row r="324617" customFormat="1"/>
    <row r="324618" customFormat="1"/>
    <row r="324619" customFormat="1"/>
    <row r="324620" customFormat="1"/>
    <row r="324621" customFormat="1"/>
    <row r="324622" customFormat="1"/>
    <row r="324623" customFormat="1"/>
    <row r="324624" customFormat="1"/>
    <row r="324625" customFormat="1"/>
    <row r="324626" customFormat="1"/>
    <row r="324627" customFormat="1"/>
    <row r="324628" customFormat="1"/>
    <row r="324629" customFormat="1"/>
    <row r="324630" customFormat="1"/>
    <row r="324631" customFormat="1"/>
    <row r="324632" customFormat="1"/>
    <row r="324633" customFormat="1"/>
    <row r="324634" customFormat="1"/>
    <row r="324635" customFormat="1"/>
    <row r="324636" customFormat="1"/>
    <row r="324637" customFormat="1"/>
    <row r="324638" customFormat="1"/>
    <row r="324639" customFormat="1"/>
    <row r="324640" customFormat="1"/>
    <row r="324641" customFormat="1"/>
    <row r="324642" customFormat="1"/>
    <row r="324643" customFormat="1"/>
    <row r="324644" customFormat="1"/>
    <row r="324645" customFormat="1"/>
    <row r="324646" customFormat="1"/>
    <row r="324647" customFormat="1"/>
    <row r="324648" customFormat="1"/>
    <row r="324649" customFormat="1"/>
    <row r="324650" customFormat="1"/>
    <row r="324651" customFormat="1"/>
    <row r="324652" customFormat="1"/>
    <row r="324653" customFormat="1"/>
    <row r="324654" customFormat="1"/>
    <row r="324655" customFormat="1"/>
    <row r="324656" customFormat="1"/>
    <row r="324657" customFormat="1"/>
    <row r="324658" customFormat="1"/>
    <row r="324659" customFormat="1"/>
    <row r="324660" customFormat="1"/>
    <row r="324661" customFormat="1"/>
    <row r="324662" customFormat="1"/>
    <row r="324663" customFormat="1"/>
    <row r="324664" customFormat="1"/>
    <row r="324665" customFormat="1"/>
    <row r="324666" customFormat="1"/>
    <row r="324667" customFormat="1"/>
    <row r="324668" customFormat="1"/>
    <row r="324669" customFormat="1"/>
    <row r="324670" customFormat="1"/>
    <row r="324671" customFormat="1"/>
    <row r="324672" customFormat="1"/>
    <row r="324673" customFormat="1"/>
    <row r="324674" customFormat="1"/>
    <row r="324675" customFormat="1"/>
    <row r="324676" customFormat="1"/>
    <row r="324677" customFormat="1"/>
    <row r="324678" customFormat="1"/>
    <row r="324679" customFormat="1"/>
    <row r="324680" customFormat="1"/>
    <row r="324681" customFormat="1"/>
    <row r="324682" customFormat="1"/>
    <row r="324683" customFormat="1"/>
    <row r="324684" customFormat="1"/>
    <row r="324685" customFormat="1"/>
    <row r="324686" customFormat="1"/>
    <row r="324687" customFormat="1"/>
    <row r="324688" customFormat="1"/>
    <row r="324689" customFormat="1"/>
    <row r="324690" customFormat="1"/>
    <row r="324691" customFormat="1"/>
    <row r="324692" customFormat="1"/>
    <row r="324693" customFormat="1"/>
    <row r="324694" customFormat="1"/>
    <row r="324695" customFormat="1"/>
    <row r="324696" customFormat="1"/>
    <row r="324697" customFormat="1"/>
    <row r="324698" customFormat="1"/>
    <row r="324699" customFormat="1"/>
    <row r="324700" customFormat="1"/>
    <row r="324701" customFormat="1"/>
    <row r="324702" customFormat="1"/>
    <row r="324703" customFormat="1"/>
    <row r="324704" customFormat="1"/>
    <row r="324705" customFormat="1"/>
    <row r="324706" customFormat="1"/>
    <row r="324707" customFormat="1"/>
    <row r="324708" customFormat="1"/>
    <row r="324709" customFormat="1"/>
    <row r="324710" customFormat="1"/>
    <row r="324711" customFormat="1"/>
    <row r="324712" customFormat="1"/>
    <row r="324713" customFormat="1"/>
    <row r="324714" customFormat="1"/>
    <row r="324715" customFormat="1"/>
    <row r="324716" customFormat="1"/>
    <row r="324717" customFormat="1"/>
    <row r="324718" customFormat="1"/>
    <row r="324719" customFormat="1"/>
    <row r="324720" customFormat="1"/>
    <row r="324721" customFormat="1"/>
    <row r="324722" customFormat="1"/>
    <row r="324723" customFormat="1"/>
    <row r="324724" customFormat="1"/>
    <row r="324725" customFormat="1"/>
    <row r="324726" customFormat="1"/>
    <row r="324727" customFormat="1"/>
    <row r="324728" customFormat="1"/>
    <row r="324729" customFormat="1"/>
    <row r="324730" customFormat="1"/>
    <row r="324731" customFormat="1"/>
    <row r="324732" customFormat="1"/>
    <row r="324733" customFormat="1"/>
    <row r="324734" customFormat="1"/>
    <row r="324735" customFormat="1"/>
    <row r="324736" customFormat="1"/>
    <row r="324737" customFormat="1"/>
    <row r="324738" customFormat="1"/>
    <row r="324739" customFormat="1"/>
    <row r="324740" customFormat="1"/>
    <row r="324741" customFormat="1"/>
    <row r="324742" customFormat="1"/>
    <row r="324743" customFormat="1"/>
    <row r="324744" customFormat="1"/>
    <row r="324745" customFormat="1"/>
    <row r="324746" customFormat="1"/>
    <row r="324747" customFormat="1"/>
    <row r="324748" customFormat="1"/>
    <row r="324749" customFormat="1"/>
    <row r="324750" customFormat="1"/>
    <row r="324751" customFormat="1"/>
    <row r="324752" customFormat="1"/>
    <row r="324753" customFormat="1"/>
    <row r="324754" customFormat="1"/>
    <row r="324755" customFormat="1"/>
    <row r="324756" customFormat="1"/>
    <row r="324757" customFormat="1"/>
    <row r="324758" customFormat="1"/>
    <row r="324759" customFormat="1"/>
    <row r="324760" customFormat="1"/>
    <row r="324761" customFormat="1"/>
    <row r="324762" customFormat="1"/>
    <row r="324763" customFormat="1"/>
    <row r="324764" customFormat="1"/>
    <row r="324765" customFormat="1"/>
    <row r="324766" customFormat="1"/>
    <row r="324767" customFormat="1"/>
    <row r="324768" customFormat="1"/>
    <row r="324769" customFormat="1"/>
    <row r="324770" customFormat="1"/>
    <row r="324771" customFormat="1"/>
    <row r="324772" customFormat="1"/>
    <row r="324773" customFormat="1"/>
    <row r="324774" customFormat="1"/>
    <row r="324775" customFormat="1"/>
    <row r="324776" customFormat="1"/>
    <row r="324777" customFormat="1"/>
    <row r="324778" customFormat="1"/>
    <row r="324779" customFormat="1"/>
    <row r="324780" customFormat="1"/>
    <row r="324781" customFormat="1"/>
    <row r="324782" customFormat="1"/>
    <row r="324783" customFormat="1"/>
    <row r="324784" customFormat="1"/>
    <row r="324785" customFormat="1"/>
    <row r="324786" customFormat="1"/>
    <row r="324787" customFormat="1"/>
    <row r="324788" customFormat="1"/>
    <row r="324789" customFormat="1"/>
    <row r="324790" customFormat="1"/>
    <row r="324791" customFormat="1"/>
    <row r="324792" customFormat="1"/>
    <row r="324793" customFormat="1"/>
    <row r="324794" customFormat="1"/>
    <row r="324795" customFormat="1"/>
    <row r="324796" customFormat="1"/>
    <row r="324797" customFormat="1"/>
    <row r="324798" customFormat="1"/>
    <row r="324799" customFormat="1"/>
    <row r="324800" customFormat="1"/>
    <row r="324801" customFormat="1"/>
    <row r="324802" customFormat="1"/>
    <row r="324803" customFormat="1"/>
    <row r="324804" customFormat="1"/>
    <row r="324805" customFormat="1"/>
    <row r="324806" customFormat="1"/>
    <row r="324807" customFormat="1"/>
    <row r="324808" customFormat="1"/>
    <row r="324809" customFormat="1"/>
    <row r="324810" customFormat="1"/>
    <row r="324811" customFormat="1"/>
    <row r="324812" customFormat="1"/>
    <row r="324813" customFormat="1"/>
    <row r="324814" customFormat="1"/>
    <row r="324815" customFormat="1"/>
    <row r="324816" customFormat="1"/>
    <row r="324817" customFormat="1"/>
    <row r="324818" customFormat="1"/>
    <row r="324819" customFormat="1"/>
    <row r="324820" customFormat="1"/>
    <row r="324821" customFormat="1"/>
    <row r="324822" customFormat="1"/>
    <row r="324823" customFormat="1"/>
    <row r="324824" customFormat="1"/>
    <row r="324825" customFormat="1"/>
    <row r="324826" customFormat="1"/>
    <row r="324827" customFormat="1"/>
    <row r="324828" customFormat="1"/>
    <row r="324829" customFormat="1"/>
    <row r="324830" customFormat="1"/>
    <row r="324831" customFormat="1"/>
    <row r="324832" customFormat="1"/>
    <row r="324833" customFormat="1"/>
    <row r="324834" customFormat="1"/>
    <row r="324835" customFormat="1"/>
    <row r="324836" customFormat="1"/>
    <row r="324837" customFormat="1"/>
    <row r="324838" customFormat="1"/>
    <row r="324839" customFormat="1"/>
    <row r="324840" customFormat="1"/>
    <row r="324841" customFormat="1"/>
    <row r="324842" customFormat="1"/>
    <row r="324843" customFormat="1"/>
    <row r="324844" customFormat="1"/>
    <row r="324845" customFormat="1"/>
    <row r="324846" customFormat="1"/>
    <row r="324847" customFormat="1"/>
    <row r="324848" customFormat="1"/>
    <row r="324849" customFormat="1"/>
    <row r="324850" customFormat="1"/>
    <row r="324851" customFormat="1"/>
    <row r="324852" customFormat="1"/>
    <row r="324853" customFormat="1"/>
    <row r="324854" customFormat="1"/>
    <row r="324855" customFormat="1"/>
    <row r="324856" customFormat="1"/>
    <row r="324857" customFormat="1"/>
    <row r="324858" customFormat="1"/>
    <row r="324859" customFormat="1"/>
    <row r="324860" customFormat="1"/>
    <row r="324861" customFormat="1"/>
    <row r="324862" customFormat="1"/>
    <row r="324863" customFormat="1"/>
    <row r="324864" customFormat="1"/>
    <row r="324865" customFormat="1"/>
    <row r="324866" customFormat="1"/>
    <row r="324867" customFormat="1"/>
    <row r="324868" customFormat="1"/>
    <row r="324869" customFormat="1"/>
    <row r="324870" customFormat="1"/>
    <row r="324871" customFormat="1"/>
    <row r="324872" customFormat="1"/>
    <row r="324873" customFormat="1"/>
    <row r="324874" customFormat="1"/>
    <row r="324875" customFormat="1"/>
    <row r="324876" customFormat="1"/>
    <row r="324877" customFormat="1"/>
    <row r="324878" customFormat="1"/>
    <row r="324879" customFormat="1"/>
    <row r="324880" customFormat="1"/>
    <row r="324881" customFormat="1"/>
    <row r="324882" customFormat="1"/>
    <row r="324883" customFormat="1"/>
    <row r="324884" customFormat="1"/>
    <row r="324885" customFormat="1"/>
    <row r="324886" customFormat="1"/>
    <row r="324887" customFormat="1"/>
    <row r="324888" customFormat="1"/>
    <row r="324889" customFormat="1"/>
    <row r="324890" customFormat="1"/>
    <row r="324891" customFormat="1"/>
    <row r="324892" customFormat="1"/>
    <row r="324893" customFormat="1"/>
    <row r="324894" customFormat="1"/>
    <row r="324895" customFormat="1"/>
    <row r="324896" customFormat="1"/>
    <row r="324897" customFormat="1"/>
    <row r="324898" customFormat="1"/>
    <row r="324899" customFormat="1"/>
    <row r="324900" customFormat="1"/>
    <row r="324901" customFormat="1"/>
    <row r="324902" customFormat="1"/>
    <row r="324903" customFormat="1"/>
    <row r="324904" customFormat="1"/>
    <row r="324905" customFormat="1"/>
    <row r="324906" customFormat="1"/>
    <row r="324907" customFormat="1"/>
    <row r="324908" customFormat="1"/>
    <row r="324909" customFormat="1"/>
    <row r="324910" customFormat="1"/>
    <row r="324911" customFormat="1"/>
    <row r="324912" customFormat="1"/>
    <row r="324913" customFormat="1"/>
    <row r="324914" customFormat="1"/>
    <row r="324915" customFormat="1"/>
    <row r="324916" customFormat="1"/>
    <row r="324917" customFormat="1"/>
    <row r="324918" customFormat="1"/>
    <row r="324919" customFormat="1"/>
    <row r="324920" customFormat="1"/>
    <row r="324921" customFormat="1"/>
    <row r="324922" customFormat="1"/>
    <row r="324923" customFormat="1"/>
    <row r="324924" customFormat="1"/>
    <row r="324925" customFormat="1"/>
    <row r="324926" customFormat="1"/>
    <row r="324927" customFormat="1"/>
    <row r="324928" customFormat="1"/>
    <row r="324929" customFormat="1"/>
    <row r="324930" customFormat="1"/>
    <row r="324931" customFormat="1"/>
    <row r="324932" customFormat="1"/>
    <row r="324933" customFormat="1"/>
    <row r="324934" customFormat="1"/>
    <row r="324935" customFormat="1"/>
    <row r="324936" customFormat="1"/>
    <row r="324937" customFormat="1"/>
    <row r="324938" customFormat="1"/>
    <row r="324939" customFormat="1"/>
    <row r="324940" customFormat="1"/>
    <row r="324941" customFormat="1"/>
    <row r="324942" customFormat="1"/>
    <row r="324943" customFormat="1"/>
    <row r="324944" customFormat="1"/>
    <row r="324945" customFormat="1"/>
    <row r="324946" customFormat="1"/>
    <row r="324947" customFormat="1"/>
    <row r="324948" customFormat="1"/>
    <row r="324949" customFormat="1"/>
    <row r="324950" customFormat="1"/>
    <row r="324951" customFormat="1"/>
    <row r="324952" customFormat="1"/>
    <row r="324953" customFormat="1"/>
    <row r="324954" customFormat="1"/>
    <row r="324955" customFormat="1"/>
    <row r="324956" customFormat="1"/>
    <row r="324957" customFormat="1"/>
    <row r="324958" customFormat="1"/>
    <row r="324959" customFormat="1"/>
    <row r="324960" customFormat="1"/>
    <row r="324961" customFormat="1"/>
    <row r="324962" customFormat="1"/>
    <row r="324963" customFormat="1"/>
    <row r="324964" customFormat="1"/>
    <row r="324965" customFormat="1"/>
    <row r="324966" customFormat="1"/>
    <row r="324967" customFormat="1"/>
    <row r="324968" customFormat="1"/>
    <row r="324969" customFormat="1"/>
    <row r="324970" customFormat="1"/>
    <row r="324971" customFormat="1"/>
    <row r="324972" customFormat="1"/>
    <row r="324973" customFormat="1"/>
    <row r="324974" customFormat="1"/>
    <row r="324975" customFormat="1"/>
    <row r="324976" customFormat="1"/>
    <row r="324977" customFormat="1"/>
    <row r="324978" customFormat="1"/>
    <row r="324979" customFormat="1"/>
    <row r="324980" customFormat="1"/>
    <row r="324981" customFormat="1"/>
    <row r="324982" customFormat="1"/>
    <row r="324983" customFormat="1"/>
    <row r="324984" customFormat="1"/>
    <row r="324985" customFormat="1"/>
    <row r="324986" customFormat="1"/>
    <row r="324987" customFormat="1"/>
    <row r="324988" customFormat="1"/>
    <row r="324989" customFormat="1"/>
    <row r="324990" customFormat="1"/>
    <row r="324991" customFormat="1"/>
    <row r="324992" customFormat="1"/>
    <row r="324993" customFormat="1"/>
    <row r="324994" customFormat="1"/>
    <row r="324995" customFormat="1"/>
    <row r="324996" customFormat="1"/>
    <row r="324997" customFormat="1"/>
    <row r="324998" customFormat="1"/>
    <row r="324999" customFormat="1"/>
    <row r="325000" customFormat="1"/>
    <row r="325001" customFormat="1"/>
    <row r="325002" customFormat="1"/>
    <row r="325003" customFormat="1"/>
    <row r="325004" customFormat="1"/>
    <row r="325005" customFormat="1"/>
    <row r="325006" customFormat="1"/>
    <row r="325007" customFormat="1"/>
    <row r="325008" customFormat="1"/>
    <row r="325009" customFormat="1"/>
    <row r="325010" customFormat="1"/>
    <row r="325011" customFormat="1"/>
    <row r="325012" customFormat="1"/>
    <row r="325013" customFormat="1"/>
    <row r="325014" customFormat="1"/>
    <row r="325015" customFormat="1"/>
    <row r="325016" customFormat="1"/>
    <row r="325017" customFormat="1"/>
    <row r="325018" customFormat="1"/>
    <row r="325019" customFormat="1"/>
    <row r="325020" customFormat="1"/>
    <row r="325021" customFormat="1"/>
    <row r="325022" customFormat="1"/>
    <row r="325023" customFormat="1"/>
    <row r="325024" customFormat="1"/>
    <row r="325025" customFormat="1"/>
    <row r="325026" customFormat="1"/>
    <row r="325027" customFormat="1"/>
    <row r="325028" customFormat="1"/>
    <row r="325029" customFormat="1"/>
    <row r="325030" customFormat="1"/>
    <row r="325031" customFormat="1"/>
    <row r="325032" customFormat="1"/>
    <row r="325033" customFormat="1"/>
    <row r="325034" customFormat="1"/>
    <row r="325035" customFormat="1"/>
    <row r="325036" customFormat="1"/>
    <row r="325037" customFormat="1"/>
    <row r="325038" customFormat="1"/>
    <row r="325039" customFormat="1"/>
    <row r="325040" customFormat="1"/>
    <row r="325041" customFormat="1"/>
    <row r="325042" customFormat="1"/>
    <row r="325043" customFormat="1"/>
    <row r="325044" customFormat="1"/>
    <row r="325045" customFormat="1"/>
    <row r="325046" customFormat="1"/>
    <row r="325047" customFormat="1"/>
    <row r="325048" customFormat="1"/>
    <row r="325049" customFormat="1"/>
    <row r="325050" customFormat="1"/>
    <row r="325051" customFormat="1"/>
    <row r="325052" customFormat="1"/>
    <row r="325053" customFormat="1"/>
    <row r="325054" customFormat="1"/>
    <row r="325055" customFormat="1"/>
    <row r="325056" customFormat="1"/>
    <row r="325057" customFormat="1"/>
    <row r="325058" customFormat="1"/>
    <row r="325059" customFormat="1"/>
    <row r="325060" customFormat="1"/>
    <row r="325061" customFormat="1"/>
    <row r="325062" customFormat="1"/>
    <row r="325063" customFormat="1"/>
    <row r="325064" customFormat="1"/>
    <row r="325065" customFormat="1"/>
    <row r="325066" customFormat="1"/>
    <row r="325067" customFormat="1"/>
    <row r="325068" customFormat="1"/>
    <row r="325069" customFormat="1"/>
    <row r="325070" customFormat="1"/>
    <row r="325071" customFormat="1"/>
    <row r="325072" customFormat="1"/>
    <row r="325073" customFormat="1"/>
    <row r="325074" customFormat="1"/>
    <row r="325075" customFormat="1"/>
    <row r="325076" customFormat="1"/>
    <row r="325077" customFormat="1"/>
    <row r="325078" customFormat="1"/>
    <row r="325079" customFormat="1"/>
    <row r="325080" customFormat="1"/>
    <row r="325081" customFormat="1"/>
    <row r="325082" customFormat="1"/>
    <row r="325083" customFormat="1"/>
    <row r="325084" customFormat="1"/>
    <row r="325085" customFormat="1"/>
    <row r="325086" customFormat="1"/>
    <row r="325087" customFormat="1"/>
    <row r="325088" customFormat="1"/>
    <row r="325089" customFormat="1"/>
    <row r="325090" customFormat="1"/>
    <row r="325091" customFormat="1"/>
    <row r="325092" customFormat="1"/>
    <row r="325093" customFormat="1"/>
    <row r="325094" customFormat="1"/>
    <row r="325095" customFormat="1"/>
    <row r="325096" customFormat="1"/>
    <row r="325097" customFormat="1"/>
    <row r="325098" customFormat="1"/>
    <row r="325099" customFormat="1"/>
    <row r="325100" customFormat="1"/>
    <row r="325101" customFormat="1"/>
    <row r="325102" customFormat="1"/>
    <row r="325103" customFormat="1"/>
    <row r="325104" customFormat="1"/>
    <row r="325105" customFormat="1"/>
    <row r="325106" customFormat="1"/>
    <row r="325107" customFormat="1"/>
    <row r="325108" customFormat="1"/>
    <row r="325109" customFormat="1"/>
    <row r="325110" customFormat="1"/>
    <row r="325111" customFormat="1"/>
    <row r="325112" customFormat="1"/>
    <row r="325113" customFormat="1"/>
    <row r="325114" customFormat="1"/>
    <row r="325115" customFormat="1"/>
    <row r="325116" customFormat="1"/>
    <row r="325117" customFormat="1"/>
    <row r="325118" customFormat="1"/>
    <row r="325119" customFormat="1"/>
    <row r="325120" customFormat="1"/>
    <row r="325121" customFormat="1"/>
    <row r="325122" customFormat="1"/>
    <row r="325123" customFormat="1"/>
    <row r="325124" customFormat="1"/>
    <row r="325125" customFormat="1"/>
    <row r="325126" customFormat="1"/>
    <row r="325127" customFormat="1"/>
    <row r="325128" customFormat="1"/>
    <row r="325129" customFormat="1"/>
    <row r="325130" customFormat="1"/>
    <row r="325131" customFormat="1"/>
    <row r="325132" customFormat="1"/>
    <row r="325133" customFormat="1"/>
    <row r="325134" customFormat="1"/>
    <row r="325135" customFormat="1"/>
    <row r="325136" customFormat="1"/>
    <row r="325137" customFormat="1"/>
    <row r="325138" customFormat="1"/>
    <row r="325139" customFormat="1"/>
    <row r="325140" customFormat="1"/>
    <row r="325141" customFormat="1"/>
    <row r="325142" customFormat="1"/>
    <row r="325143" customFormat="1"/>
    <row r="325144" customFormat="1"/>
    <row r="325145" customFormat="1"/>
    <row r="325146" customFormat="1"/>
    <row r="325147" customFormat="1"/>
    <row r="325148" customFormat="1"/>
    <row r="325149" customFormat="1"/>
    <row r="325150" customFormat="1"/>
    <row r="325151" customFormat="1"/>
    <row r="325152" customFormat="1"/>
    <row r="325153" customFormat="1"/>
    <row r="325154" customFormat="1"/>
    <row r="325155" customFormat="1"/>
    <row r="325156" customFormat="1"/>
    <row r="325157" customFormat="1"/>
    <row r="325158" customFormat="1"/>
    <row r="325159" customFormat="1"/>
    <row r="325160" customFormat="1"/>
    <row r="325161" customFormat="1"/>
    <row r="325162" customFormat="1"/>
    <row r="325163" customFormat="1"/>
    <row r="325164" customFormat="1"/>
    <row r="325165" customFormat="1"/>
    <row r="325166" customFormat="1"/>
    <row r="325167" customFormat="1"/>
    <row r="325168" customFormat="1"/>
    <row r="325169" customFormat="1"/>
    <row r="325170" customFormat="1"/>
    <row r="325171" customFormat="1"/>
    <row r="325172" customFormat="1"/>
    <row r="325173" customFormat="1"/>
    <row r="325174" customFormat="1"/>
    <row r="325175" customFormat="1"/>
    <row r="325176" customFormat="1"/>
    <row r="325177" customFormat="1"/>
    <row r="325178" customFormat="1"/>
    <row r="325179" customFormat="1"/>
    <row r="325180" customFormat="1"/>
    <row r="325181" customFormat="1"/>
    <row r="325182" customFormat="1"/>
    <row r="325183" customFormat="1"/>
    <row r="325184" customFormat="1"/>
    <row r="325185" customFormat="1"/>
    <row r="325186" customFormat="1"/>
    <row r="325187" customFormat="1"/>
    <row r="325188" customFormat="1"/>
    <row r="325189" customFormat="1"/>
    <row r="325190" customFormat="1"/>
    <row r="325191" customFormat="1"/>
    <row r="325192" customFormat="1"/>
    <row r="325193" customFormat="1"/>
    <row r="325194" customFormat="1"/>
    <row r="325195" customFormat="1"/>
    <row r="325196" customFormat="1"/>
    <row r="325197" customFormat="1"/>
    <row r="325198" customFormat="1"/>
    <row r="325199" customFormat="1"/>
    <row r="325200" customFormat="1"/>
    <row r="325201" customFormat="1"/>
    <row r="325202" customFormat="1"/>
    <row r="325203" customFormat="1"/>
    <row r="325204" customFormat="1"/>
    <row r="325205" customFormat="1"/>
    <row r="325206" customFormat="1"/>
    <row r="325207" customFormat="1"/>
    <row r="325208" customFormat="1"/>
    <row r="325209" customFormat="1"/>
    <row r="325210" customFormat="1"/>
    <row r="325211" customFormat="1"/>
    <row r="325212" customFormat="1"/>
    <row r="325213" customFormat="1"/>
    <row r="325214" customFormat="1"/>
    <row r="325215" customFormat="1"/>
    <row r="325216" customFormat="1"/>
    <row r="325217" customFormat="1"/>
    <row r="325218" customFormat="1"/>
    <row r="325219" customFormat="1"/>
    <row r="325220" customFormat="1"/>
    <row r="325221" customFormat="1"/>
    <row r="325222" customFormat="1"/>
    <row r="325223" customFormat="1"/>
    <row r="325224" customFormat="1"/>
    <row r="325225" customFormat="1"/>
    <row r="325226" customFormat="1"/>
    <row r="325227" customFormat="1"/>
    <row r="325228" customFormat="1"/>
    <row r="325229" customFormat="1"/>
    <row r="325230" customFormat="1"/>
    <row r="325231" customFormat="1"/>
    <row r="325232" customFormat="1"/>
    <row r="325233" customFormat="1"/>
    <row r="325234" customFormat="1"/>
    <row r="325235" customFormat="1"/>
    <row r="325236" customFormat="1"/>
    <row r="325237" customFormat="1"/>
    <row r="325238" customFormat="1"/>
    <row r="325239" customFormat="1"/>
    <row r="325240" customFormat="1"/>
    <row r="325241" customFormat="1"/>
    <row r="325242" customFormat="1"/>
    <row r="325243" customFormat="1"/>
    <row r="325244" customFormat="1"/>
    <row r="325245" customFormat="1"/>
    <row r="325246" customFormat="1"/>
    <row r="325247" customFormat="1"/>
    <row r="325248" customFormat="1"/>
    <row r="325249" customFormat="1"/>
    <row r="325250" customFormat="1"/>
    <row r="325251" customFormat="1"/>
    <row r="325252" customFormat="1"/>
    <row r="325253" customFormat="1"/>
    <row r="325254" customFormat="1"/>
    <row r="325255" customFormat="1"/>
    <row r="325256" customFormat="1"/>
    <row r="325257" customFormat="1"/>
    <row r="325258" customFormat="1"/>
    <row r="325259" customFormat="1"/>
    <row r="325260" customFormat="1"/>
    <row r="325261" customFormat="1"/>
    <row r="325262" customFormat="1"/>
    <row r="325263" customFormat="1"/>
    <row r="325264" customFormat="1"/>
    <row r="325265" customFormat="1"/>
    <row r="325266" customFormat="1"/>
    <row r="325267" customFormat="1"/>
    <row r="325268" customFormat="1"/>
    <row r="325269" customFormat="1"/>
    <row r="325270" customFormat="1"/>
    <row r="325271" customFormat="1"/>
    <row r="325272" customFormat="1"/>
    <row r="325273" customFormat="1"/>
    <row r="325274" customFormat="1"/>
    <row r="325275" customFormat="1"/>
    <row r="325276" customFormat="1"/>
    <row r="325277" customFormat="1"/>
    <row r="325278" customFormat="1"/>
    <row r="325279" customFormat="1"/>
    <row r="325280" customFormat="1"/>
    <row r="325281" customFormat="1"/>
    <row r="325282" customFormat="1"/>
    <row r="325283" customFormat="1"/>
    <row r="325284" customFormat="1"/>
    <row r="325285" customFormat="1"/>
    <row r="325286" customFormat="1"/>
    <row r="325287" customFormat="1"/>
    <row r="325288" customFormat="1"/>
    <row r="325289" customFormat="1"/>
    <row r="325290" customFormat="1"/>
    <row r="325291" customFormat="1"/>
    <row r="325292" customFormat="1"/>
    <row r="325293" customFormat="1"/>
    <row r="325294" customFormat="1"/>
    <row r="325295" customFormat="1"/>
    <row r="325296" customFormat="1"/>
    <row r="325297" customFormat="1"/>
    <row r="325298" customFormat="1"/>
    <row r="325299" customFormat="1"/>
    <row r="325300" customFormat="1"/>
    <row r="325301" customFormat="1"/>
    <row r="325302" customFormat="1"/>
    <row r="325303" customFormat="1"/>
    <row r="325304" customFormat="1"/>
    <row r="325305" customFormat="1"/>
    <row r="325306" customFormat="1"/>
    <row r="325307" customFormat="1"/>
    <row r="325308" customFormat="1"/>
    <row r="325309" customFormat="1"/>
    <row r="325310" customFormat="1"/>
    <row r="325311" customFormat="1"/>
    <row r="325312" customFormat="1"/>
    <row r="325313" customFormat="1"/>
    <row r="325314" customFormat="1"/>
    <row r="325315" customFormat="1"/>
    <row r="325316" customFormat="1"/>
    <row r="325317" customFormat="1"/>
    <row r="325318" customFormat="1"/>
    <row r="325319" customFormat="1"/>
    <row r="325320" customFormat="1"/>
    <row r="325321" customFormat="1"/>
    <row r="325322" customFormat="1"/>
    <row r="325323" customFormat="1"/>
    <row r="325324" customFormat="1"/>
    <row r="325325" customFormat="1"/>
    <row r="325326" customFormat="1"/>
    <row r="325327" customFormat="1"/>
    <row r="325328" customFormat="1"/>
    <row r="325329" customFormat="1"/>
    <row r="325330" customFormat="1"/>
    <row r="325331" customFormat="1"/>
    <row r="325332" customFormat="1"/>
    <row r="325333" customFormat="1"/>
    <row r="325334" customFormat="1"/>
    <row r="325335" customFormat="1"/>
    <row r="325336" customFormat="1"/>
    <row r="325337" customFormat="1"/>
    <row r="325338" customFormat="1"/>
    <row r="325339" customFormat="1"/>
    <row r="325340" customFormat="1"/>
    <row r="325341" customFormat="1"/>
    <row r="325342" customFormat="1"/>
    <row r="325343" customFormat="1"/>
    <row r="325344" customFormat="1"/>
    <row r="325345" customFormat="1"/>
    <row r="325346" customFormat="1"/>
    <row r="325347" customFormat="1"/>
    <row r="325348" customFormat="1"/>
    <row r="325349" customFormat="1"/>
    <row r="325350" customFormat="1"/>
    <row r="325351" customFormat="1"/>
    <row r="325352" customFormat="1"/>
    <row r="325353" customFormat="1"/>
    <row r="325354" customFormat="1"/>
    <row r="325355" customFormat="1"/>
    <row r="325356" customFormat="1"/>
    <row r="325357" customFormat="1"/>
    <row r="325358" customFormat="1"/>
    <row r="325359" customFormat="1"/>
    <row r="325360" customFormat="1"/>
    <row r="325361" customFormat="1"/>
    <row r="325362" customFormat="1"/>
    <row r="325363" customFormat="1"/>
    <row r="325364" customFormat="1"/>
    <row r="325365" customFormat="1"/>
    <row r="325366" customFormat="1"/>
    <row r="325367" customFormat="1"/>
    <row r="325368" customFormat="1"/>
    <row r="325369" customFormat="1"/>
    <row r="325370" customFormat="1"/>
    <row r="325371" customFormat="1"/>
    <row r="325372" customFormat="1"/>
    <row r="325373" customFormat="1"/>
    <row r="325374" customFormat="1"/>
    <row r="325375" customFormat="1"/>
    <row r="325376" customFormat="1"/>
    <row r="325377" customFormat="1"/>
    <row r="325378" customFormat="1"/>
    <row r="325379" customFormat="1"/>
    <row r="325380" customFormat="1"/>
    <row r="325381" customFormat="1"/>
    <row r="325382" customFormat="1"/>
    <row r="325383" customFormat="1"/>
    <row r="325384" customFormat="1"/>
    <row r="325385" customFormat="1"/>
    <row r="325386" customFormat="1"/>
    <row r="325387" customFormat="1"/>
    <row r="325388" customFormat="1"/>
    <row r="325389" customFormat="1"/>
    <row r="325390" customFormat="1"/>
    <row r="325391" customFormat="1"/>
    <row r="325392" customFormat="1"/>
    <row r="325393" customFormat="1"/>
    <row r="325394" customFormat="1"/>
    <row r="325395" customFormat="1"/>
    <row r="325396" customFormat="1"/>
    <row r="325397" customFormat="1"/>
    <row r="325398" customFormat="1"/>
    <row r="325399" customFormat="1"/>
    <row r="325400" customFormat="1"/>
    <row r="325401" customFormat="1"/>
    <row r="325402" customFormat="1"/>
    <row r="325403" customFormat="1"/>
    <row r="325404" customFormat="1"/>
    <row r="325405" customFormat="1"/>
    <row r="325406" customFormat="1"/>
    <row r="325407" customFormat="1"/>
    <row r="325408" customFormat="1"/>
    <row r="325409" customFormat="1"/>
    <row r="325410" customFormat="1"/>
    <row r="325411" customFormat="1"/>
    <row r="325412" customFormat="1"/>
    <row r="325413" customFormat="1"/>
    <row r="325414" customFormat="1"/>
    <row r="325415" customFormat="1"/>
    <row r="325416" customFormat="1"/>
    <row r="325417" customFormat="1"/>
    <row r="325418" customFormat="1"/>
    <row r="325419" customFormat="1"/>
    <row r="325420" customFormat="1"/>
    <row r="325421" customFormat="1"/>
    <row r="325422" customFormat="1"/>
    <row r="325423" customFormat="1"/>
    <row r="325424" customFormat="1"/>
    <row r="325425" customFormat="1"/>
    <row r="325426" customFormat="1"/>
    <row r="325427" customFormat="1"/>
    <row r="325428" customFormat="1"/>
    <row r="325429" customFormat="1"/>
    <row r="325430" customFormat="1"/>
    <row r="325431" customFormat="1"/>
    <row r="325432" customFormat="1"/>
    <row r="325433" customFormat="1"/>
    <row r="325434" customFormat="1"/>
    <row r="325435" customFormat="1"/>
    <row r="325436" customFormat="1"/>
    <row r="325437" customFormat="1"/>
    <row r="325438" customFormat="1"/>
    <row r="325439" customFormat="1"/>
    <row r="325440" customFormat="1"/>
    <row r="325441" customFormat="1"/>
    <row r="325442" customFormat="1"/>
    <row r="325443" customFormat="1"/>
    <row r="325444" customFormat="1"/>
    <row r="325445" customFormat="1"/>
    <row r="325446" customFormat="1"/>
    <row r="325447" customFormat="1"/>
    <row r="325448" customFormat="1"/>
    <row r="325449" customFormat="1"/>
    <row r="325450" customFormat="1"/>
    <row r="325451" customFormat="1"/>
    <row r="325452" customFormat="1"/>
    <row r="325453" customFormat="1"/>
    <row r="325454" customFormat="1"/>
    <row r="325455" customFormat="1"/>
    <row r="325456" customFormat="1"/>
    <row r="325457" customFormat="1"/>
    <row r="325458" customFormat="1"/>
    <row r="325459" customFormat="1"/>
    <row r="325460" customFormat="1"/>
    <row r="325461" customFormat="1"/>
    <row r="325462" customFormat="1"/>
    <row r="325463" customFormat="1"/>
    <row r="325464" customFormat="1"/>
    <row r="325465" customFormat="1"/>
    <row r="325466" customFormat="1"/>
    <row r="325467" customFormat="1"/>
    <row r="325468" customFormat="1"/>
    <row r="325469" customFormat="1"/>
    <row r="325470" customFormat="1"/>
    <row r="325471" customFormat="1"/>
    <row r="325472" customFormat="1"/>
    <row r="325473" customFormat="1"/>
    <row r="325474" customFormat="1"/>
    <row r="325475" customFormat="1"/>
    <row r="325476" customFormat="1"/>
    <row r="325477" customFormat="1"/>
    <row r="325478" customFormat="1"/>
    <row r="325479" customFormat="1"/>
    <row r="325480" customFormat="1"/>
    <row r="325481" customFormat="1"/>
    <row r="325482" customFormat="1"/>
    <row r="325483" customFormat="1"/>
    <row r="325484" customFormat="1"/>
    <row r="325485" customFormat="1"/>
    <row r="325486" customFormat="1"/>
    <row r="325487" customFormat="1"/>
    <row r="325488" customFormat="1"/>
    <row r="325489" customFormat="1"/>
    <row r="325490" customFormat="1"/>
    <row r="325491" customFormat="1"/>
    <row r="325492" customFormat="1"/>
    <row r="325493" customFormat="1"/>
    <row r="325494" customFormat="1"/>
    <row r="325495" customFormat="1"/>
    <row r="325496" customFormat="1"/>
    <row r="325497" customFormat="1"/>
    <row r="325498" customFormat="1"/>
    <row r="325499" customFormat="1"/>
    <row r="325500" customFormat="1"/>
    <row r="325501" customFormat="1"/>
    <row r="325502" customFormat="1"/>
    <row r="325503" customFormat="1"/>
    <row r="325504" customFormat="1"/>
    <row r="325505" customFormat="1"/>
    <row r="325506" customFormat="1"/>
    <row r="325507" customFormat="1"/>
    <row r="325508" customFormat="1"/>
    <row r="325509" customFormat="1"/>
    <row r="325510" customFormat="1"/>
    <row r="325511" customFormat="1"/>
    <row r="325512" customFormat="1"/>
    <row r="325513" customFormat="1"/>
    <row r="325514" customFormat="1"/>
    <row r="325515" customFormat="1"/>
    <row r="325516" customFormat="1"/>
    <row r="325517" customFormat="1"/>
    <row r="325518" customFormat="1"/>
    <row r="325519" customFormat="1"/>
    <row r="325520" customFormat="1"/>
    <row r="325521" customFormat="1"/>
    <row r="325522" customFormat="1"/>
    <row r="325523" customFormat="1"/>
    <row r="325524" customFormat="1"/>
    <row r="325525" customFormat="1"/>
    <row r="325526" customFormat="1"/>
    <row r="325527" customFormat="1"/>
    <row r="325528" customFormat="1"/>
    <row r="325529" customFormat="1"/>
    <row r="325530" customFormat="1"/>
    <row r="325531" customFormat="1"/>
    <row r="325532" customFormat="1"/>
    <row r="325533" customFormat="1"/>
    <row r="325534" customFormat="1"/>
    <row r="325535" customFormat="1"/>
    <row r="325536" customFormat="1"/>
    <row r="325537" customFormat="1"/>
    <row r="325538" customFormat="1"/>
    <row r="325539" customFormat="1"/>
    <row r="325540" customFormat="1"/>
    <row r="325541" customFormat="1"/>
    <row r="325542" customFormat="1"/>
    <row r="325543" customFormat="1"/>
    <row r="325544" customFormat="1"/>
    <row r="325545" customFormat="1"/>
    <row r="325546" customFormat="1"/>
    <row r="325547" customFormat="1"/>
    <row r="325548" customFormat="1"/>
    <row r="325549" customFormat="1"/>
    <row r="325550" customFormat="1"/>
    <row r="325551" customFormat="1"/>
    <row r="325552" customFormat="1"/>
    <row r="325553" customFormat="1"/>
    <row r="325554" customFormat="1"/>
    <row r="325555" customFormat="1"/>
    <row r="325556" customFormat="1"/>
    <row r="325557" customFormat="1"/>
    <row r="325558" customFormat="1"/>
    <row r="325559" customFormat="1"/>
    <row r="325560" customFormat="1"/>
    <row r="325561" customFormat="1"/>
    <row r="325562" customFormat="1"/>
    <row r="325563" customFormat="1"/>
    <row r="325564" customFormat="1"/>
    <row r="325565" customFormat="1"/>
    <row r="325566" customFormat="1"/>
    <row r="325567" customFormat="1"/>
    <row r="325568" customFormat="1"/>
    <row r="325569" customFormat="1"/>
    <row r="325570" customFormat="1"/>
    <row r="325571" customFormat="1"/>
    <row r="325572" customFormat="1"/>
    <row r="325573" customFormat="1"/>
    <row r="325574" customFormat="1"/>
    <row r="325575" customFormat="1"/>
    <row r="325576" customFormat="1"/>
    <row r="325577" customFormat="1"/>
    <row r="325578" customFormat="1"/>
    <row r="325579" customFormat="1"/>
    <row r="325580" customFormat="1"/>
    <row r="325581" customFormat="1"/>
    <row r="325582" customFormat="1"/>
    <row r="325583" customFormat="1"/>
    <row r="325584" customFormat="1"/>
    <row r="325585" customFormat="1"/>
    <row r="325586" customFormat="1"/>
    <row r="325587" customFormat="1"/>
    <row r="325588" customFormat="1"/>
    <row r="325589" customFormat="1"/>
    <row r="325590" customFormat="1"/>
    <row r="325591" customFormat="1"/>
    <row r="325592" customFormat="1"/>
    <row r="325593" customFormat="1"/>
    <row r="325594" customFormat="1"/>
    <row r="325595" customFormat="1"/>
    <row r="325596" customFormat="1"/>
    <row r="325597" customFormat="1"/>
    <row r="325598" customFormat="1"/>
    <row r="325599" customFormat="1"/>
    <row r="325600" customFormat="1"/>
    <row r="325601" customFormat="1"/>
    <row r="325602" customFormat="1"/>
    <row r="325603" customFormat="1"/>
    <row r="325604" customFormat="1"/>
    <row r="325605" customFormat="1"/>
    <row r="325606" customFormat="1"/>
    <row r="325607" customFormat="1"/>
    <row r="325608" customFormat="1"/>
    <row r="325609" customFormat="1"/>
    <row r="325610" customFormat="1"/>
    <row r="325611" customFormat="1"/>
    <row r="325612" customFormat="1"/>
    <row r="325613" customFormat="1"/>
    <row r="325614" customFormat="1"/>
    <row r="325615" customFormat="1"/>
    <row r="325616" customFormat="1"/>
    <row r="325617" customFormat="1"/>
    <row r="325618" customFormat="1"/>
    <row r="325619" customFormat="1"/>
    <row r="325620" customFormat="1"/>
    <row r="325621" customFormat="1"/>
    <row r="325622" customFormat="1"/>
    <row r="325623" customFormat="1"/>
    <row r="325624" customFormat="1"/>
    <row r="325625" customFormat="1"/>
    <row r="325626" customFormat="1"/>
    <row r="325627" customFormat="1"/>
    <row r="325628" customFormat="1"/>
    <row r="325629" customFormat="1"/>
    <row r="325630" customFormat="1"/>
    <row r="325631" customFormat="1"/>
    <row r="325632" customFormat="1"/>
    <row r="325633" customFormat="1"/>
    <row r="325634" customFormat="1"/>
    <row r="325635" customFormat="1"/>
    <row r="325636" customFormat="1"/>
    <row r="325637" customFormat="1"/>
    <row r="325638" customFormat="1"/>
    <row r="325639" customFormat="1"/>
    <row r="325640" customFormat="1"/>
    <row r="325641" customFormat="1"/>
    <row r="325642" customFormat="1"/>
    <row r="325643" customFormat="1"/>
    <row r="325644" customFormat="1"/>
    <row r="325645" customFormat="1"/>
    <row r="325646" customFormat="1"/>
    <row r="325647" customFormat="1"/>
    <row r="325648" customFormat="1"/>
    <row r="325649" customFormat="1"/>
    <row r="325650" customFormat="1"/>
    <row r="325651" customFormat="1"/>
    <row r="325652" customFormat="1"/>
    <row r="325653" customFormat="1"/>
    <row r="325654" customFormat="1"/>
    <row r="325655" customFormat="1"/>
    <row r="325656" customFormat="1"/>
    <row r="325657" customFormat="1"/>
    <row r="325658" customFormat="1"/>
    <row r="325659" customFormat="1"/>
    <row r="325660" customFormat="1"/>
    <row r="325661" customFormat="1"/>
    <row r="325662" customFormat="1"/>
    <row r="325663" customFormat="1"/>
    <row r="325664" customFormat="1"/>
    <row r="325665" customFormat="1"/>
    <row r="325666" customFormat="1"/>
    <row r="325667" customFormat="1"/>
    <row r="325668" customFormat="1"/>
    <row r="325669" customFormat="1"/>
    <row r="325670" customFormat="1"/>
    <row r="325671" customFormat="1"/>
    <row r="325672" customFormat="1"/>
    <row r="325673" customFormat="1"/>
    <row r="325674" customFormat="1"/>
    <row r="325675" customFormat="1"/>
    <row r="325676" customFormat="1"/>
    <row r="325677" customFormat="1"/>
    <row r="325678" customFormat="1"/>
    <row r="325679" customFormat="1"/>
    <row r="325680" customFormat="1"/>
    <row r="325681" customFormat="1"/>
    <row r="325682" customFormat="1"/>
    <row r="325683" customFormat="1"/>
    <row r="325684" customFormat="1"/>
    <row r="325685" customFormat="1"/>
    <row r="325686" customFormat="1"/>
    <row r="325687" customFormat="1"/>
    <row r="325688" customFormat="1"/>
    <row r="325689" customFormat="1"/>
    <row r="325690" customFormat="1"/>
    <row r="325691" customFormat="1"/>
    <row r="325692" customFormat="1"/>
    <row r="325693" customFormat="1"/>
    <row r="325694" customFormat="1"/>
    <row r="325695" customFormat="1"/>
    <row r="325696" customFormat="1"/>
    <row r="325697" customFormat="1"/>
    <row r="325698" customFormat="1"/>
    <row r="325699" customFormat="1"/>
    <row r="325700" customFormat="1"/>
    <row r="325701" customFormat="1"/>
    <row r="325702" customFormat="1"/>
    <row r="325703" customFormat="1"/>
    <row r="325704" customFormat="1"/>
    <row r="325705" customFormat="1"/>
    <row r="325706" customFormat="1"/>
    <row r="325707" customFormat="1"/>
    <row r="325708" customFormat="1"/>
    <row r="325709" customFormat="1"/>
    <row r="325710" customFormat="1"/>
    <row r="325711" customFormat="1"/>
    <row r="325712" customFormat="1"/>
    <row r="325713" customFormat="1"/>
    <row r="325714" customFormat="1"/>
    <row r="325715" customFormat="1"/>
    <row r="325716" customFormat="1"/>
    <row r="325717" customFormat="1"/>
    <row r="325718" customFormat="1"/>
    <row r="325719" customFormat="1"/>
    <row r="325720" customFormat="1"/>
    <row r="325721" customFormat="1"/>
    <row r="325722" customFormat="1"/>
    <row r="325723" customFormat="1"/>
    <row r="325724" customFormat="1"/>
    <row r="325725" customFormat="1"/>
    <row r="325726" customFormat="1"/>
    <row r="325727" customFormat="1"/>
    <row r="325728" customFormat="1"/>
    <row r="325729" customFormat="1"/>
    <row r="325730" customFormat="1"/>
    <row r="325731" customFormat="1"/>
    <row r="325732" customFormat="1"/>
    <row r="325733" customFormat="1"/>
    <row r="325734" customFormat="1"/>
    <row r="325735" customFormat="1"/>
    <row r="325736" customFormat="1"/>
    <row r="325737" customFormat="1"/>
    <row r="325738" customFormat="1"/>
    <row r="325739" customFormat="1"/>
    <row r="325740" customFormat="1"/>
    <row r="325741" customFormat="1"/>
    <row r="325742" customFormat="1"/>
    <row r="325743" customFormat="1"/>
    <row r="325744" customFormat="1"/>
    <row r="325745" customFormat="1"/>
    <row r="325746" customFormat="1"/>
    <row r="325747" customFormat="1"/>
    <row r="325748" customFormat="1"/>
    <row r="325749" customFormat="1"/>
    <row r="325750" customFormat="1"/>
    <row r="325751" customFormat="1"/>
    <row r="325752" customFormat="1"/>
    <row r="325753" customFormat="1"/>
    <row r="325754" customFormat="1"/>
    <row r="325755" customFormat="1"/>
    <row r="325756" customFormat="1"/>
    <row r="325757" customFormat="1"/>
    <row r="325758" customFormat="1"/>
    <row r="325759" customFormat="1"/>
    <row r="325760" customFormat="1"/>
    <row r="325761" customFormat="1"/>
    <row r="325762" customFormat="1"/>
    <row r="325763" customFormat="1"/>
    <row r="325764" customFormat="1"/>
    <row r="325765" customFormat="1"/>
    <row r="325766" customFormat="1"/>
    <row r="325767" customFormat="1"/>
    <row r="325768" customFormat="1"/>
    <row r="325769" customFormat="1"/>
    <row r="325770" customFormat="1"/>
    <row r="325771" customFormat="1"/>
    <row r="325772" customFormat="1"/>
    <row r="325773" customFormat="1"/>
    <row r="325774" customFormat="1"/>
    <row r="325775" customFormat="1"/>
    <row r="325776" customFormat="1"/>
    <row r="325777" customFormat="1"/>
    <row r="325778" customFormat="1"/>
    <row r="325779" customFormat="1"/>
    <row r="325780" customFormat="1"/>
    <row r="325781" customFormat="1"/>
    <row r="325782" customFormat="1"/>
    <row r="325783" customFormat="1"/>
    <row r="325784" customFormat="1"/>
    <row r="325785" customFormat="1"/>
    <row r="325786" customFormat="1"/>
    <row r="325787" customFormat="1"/>
    <row r="325788" customFormat="1"/>
    <row r="325789" customFormat="1"/>
    <row r="325790" customFormat="1"/>
    <row r="325791" customFormat="1"/>
    <row r="325792" customFormat="1"/>
    <row r="325793" customFormat="1"/>
    <row r="325794" customFormat="1"/>
    <row r="325795" customFormat="1"/>
    <row r="325796" customFormat="1"/>
    <row r="325797" customFormat="1"/>
    <row r="325798" customFormat="1"/>
    <row r="325799" customFormat="1"/>
    <row r="325800" customFormat="1"/>
    <row r="325801" customFormat="1"/>
    <row r="325802" customFormat="1"/>
    <row r="325803" customFormat="1"/>
    <row r="325804" customFormat="1"/>
    <row r="325805" customFormat="1"/>
    <row r="325806" customFormat="1"/>
    <row r="325807" customFormat="1"/>
    <row r="325808" customFormat="1"/>
    <row r="325809" customFormat="1"/>
    <row r="325810" customFormat="1"/>
    <row r="325811" customFormat="1"/>
    <row r="325812" customFormat="1"/>
    <row r="325813" customFormat="1"/>
    <row r="325814" customFormat="1"/>
    <row r="325815" customFormat="1"/>
    <row r="325816" customFormat="1"/>
    <row r="325817" customFormat="1"/>
    <row r="325818" customFormat="1"/>
    <row r="325819" customFormat="1"/>
    <row r="325820" customFormat="1"/>
    <row r="325821" customFormat="1"/>
    <row r="325822" customFormat="1"/>
    <row r="325823" customFormat="1"/>
    <row r="325824" customFormat="1"/>
    <row r="325825" customFormat="1"/>
    <row r="325826" customFormat="1"/>
    <row r="325827" customFormat="1"/>
    <row r="325828" customFormat="1"/>
    <row r="325829" customFormat="1"/>
    <row r="325830" customFormat="1"/>
    <row r="325831" customFormat="1"/>
    <row r="325832" customFormat="1"/>
    <row r="325833" customFormat="1"/>
    <row r="325834" customFormat="1"/>
    <row r="325835" customFormat="1"/>
    <row r="325836" customFormat="1"/>
    <row r="325837" customFormat="1"/>
    <row r="325838" customFormat="1"/>
    <row r="325839" customFormat="1"/>
    <row r="325840" customFormat="1"/>
    <row r="325841" customFormat="1"/>
    <row r="325842" customFormat="1"/>
    <row r="325843" customFormat="1"/>
    <row r="325844" customFormat="1"/>
    <row r="325845" customFormat="1"/>
    <row r="325846" customFormat="1"/>
    <row r="325847" customFormat="1"/>
    <row r="325848" customFormat="1"/>
    <row r="325849" customFormat="1"/>
    <row r="325850" customFormat="1"/>
    <row r="325851" customFormat="1"/>
    <row r="325852" customFormat="1"/>
    <row r="325853" customFormat="1"/>
    <row r="325854" customFormat="1"/>
    <row r="325855" customFormat="1"/>
    <row r="325856" customFormat="1"/>
    <row r="325857" customFormat="1"/>
    <row r="325858" customFormat="1"/>
    <row r="325859" customFormat="1"/>
    <row r="325860" customFormat="1"/>
    <row r="325861" customFormat="1"/>
    <row r="325862" customFormat="1"/>
    <row r="325863" customFormat="1"/>
    <row r="325864" customFormat="1"/>
    <row r="325865" customFormat="1"/>
    <row r="325866" customFormat="1"/>
    <row r="325867" customFormat="1"/>
    <row r="325868" customFormat="1"/>
    <row r="325869" customFormat="1"/>
    <row r="325870" customFormat="1"/>
    <row r="325871" customFormat="1"/>
    <row r="325872" customFormat="1"/>
    <row r="325873" customFormat="1"/>
    <row r="325874" customFormat="1"/>
    <row r="325875" customFormat="1"/>
    <row r="325876" customFormat="1"/>
    <row r="325877" customFormat="1"/>
    <row r="325878" customFormat="1"/>
    <row r="325879" customFormat="1"/>
    <row r="325880" customFormat="1"/>
    <row r="325881" customFormat="1"/>
    <row r="325882" customFormat="1"/>
    <row r="325883" customFormat="1"/>
    <row r="325884" customFormat="1"/>
    <row r="325885" customFormat="1"/>
    <row r="325886" customFormat="1"/>
    <row r="325887" customFormat="1"/>
    <row r="325888" customFormat="1"/>
    <row r="325889" customFormat="1"/>
    <row r="325890" customFormat="1"/>
    <row r="325891" customFormat="1"/>
    <row r="325892" customFormat="1"/>
    <row r="325893" customFormat="1"/>
    <row r="325894" customFormat="1"/>
    <row r="325895" customFormat="1"/>
    <row r="325896" customFormat="1"/>
    <row r="325897" customFormat="1"/>
    <row r="325898" customFormat="1"/>
    <row r="325899" customFormat="1"/>
    <row r="325900" customFormat="1"/>
    <row r="325901" customFormat="1"/>
    <row r="325902" customFormat="1"/>
    <row r="325903" customFormat="1"/>
    <row r="325904" customFormat="1"/>
    <row r="325905" customFormat="1"/>
    <row r="325906" customFormat="1"/>
    <row r="325907" customFormat="1"/>
    <row r="325908" customFormat="1"/>
    <row r="325909" customFormat="1"/>
    <row r="325910" customFormat="1"/>
    <row r="325911" customFormat="1"/>
    <row r="325912" customFormat="1"/>
    <row r="325913" customFormat="1"/>
    <row r="325914" customFormat="1"/>
    <row r="325915" customFormat="1"/>
    <row r="325916" customFormat="1"/>
    <row r="325917" customFormat="1"/>
    <row r="325918" customFormat="1"/>
    <row r="325919" customFormat="1"/>
    <row r="325920" customFormat="1"/>
    <row r="325921" customFormat="1"/>
    <row r="325922" customFormat="1"/>
    <row r="325923" customFormat="1"/>
    <row r="325924" customFormat="1"/>
    <row r="325925" customFormat="1"/>
    <row r="325926" customFormat="1"/>
    <row r="325927" customFormat="1"/>
    <row r="325928" customFormat="1"/>
    <row r="325929" customFormat="1"/>
    <row r="325930" customFormat="1"/>
    <row r="325931" customFormat="1"/>
    <row r="325932" customFormat="1"/>
    <row r="325933" customFormat="1"/>
    <row r="325934" customFormat="1"/>
    <row r="325935" customFormat="1"/>
    <row r="325936" customFormat="1"/>
    <row r="325937" customFormat="1"/>
    <row r="325938" customFormat="1"/>
    <row r="325939" customFormat="1"/>
    <row r="325940" customFormat="1"/>
    <row r="325941" customFormat="1"/>
    <row r="325942" customFormat="1"/>
    <row r="325943" customFormat="1"/>
    <row r="325944" customFormat="1"/>
    <row r="325945" customFormat="1"/>
    <row r="325946" customFormat="1"/>
    <row r="325947" customFormat="1"/>
    <row r="325948" customFormat="1"/>
    <row r="325949" customFormat="1"/>
    <row r="325950" customFormat="1"/>
    <row r="325951" customFormat="1"/>
    <row r="325952" customFormat="1"/>
    <row r="325953" customFormat="1"/>
    <row r="325954" customFormat="1"/>
    <row r="325955" customFormat="1"/>
    <row r="325956" customFormat="1"/>
    <row r="325957" customFormat="1"/>
    <row r="325958" customFormat="1"/>
    <row r="325959" customFormat="1"/>
    <row r="325960" customFormat="1"/>
    <row r="325961" customFormat="1"/>
    <row r="325962" customFormat="1"/>
    <row r="325963" customFormat="1"/>
    <row r="325964" customFormat="1"/>
    <row r="325965" customFormat="1"/>
    <row r="325966" customFormat="1"/>
    <row r="325967" customFormat="1"/>
    <row r="325968" customFormat="1"/>
    <row r="325969" customFormat="1"/>
    <row r="325970" customFormat="1"/>
    <row r="325971" customFormat="1"/>
    <row r="325972" customFormat="1"/>
    <row r="325973" customFormat="1"/>
    <row r="325974" customFormat="1"/>
    <row r="325975" customFormat="1"/>
    <row r="325976" customFormat="1"/>
    <row r="325977" customFormat="1"/>
    <row r="325978" customFormat="1"/>
    <row r="325979" customFormat="1"/>
    <row r="325980" customFormat="1"/>
    <row r="325981" customFormat="1"/>
    <row r="325982" customFormat="1"/>
    <row r="325983" customFormat="1"/>
    <row r="325984" customFormat="1"/>
    <row r="325985" customFormat="1"/>
    <row r="325986" customFormat="1"/>
    <row r="325987" customFormat="1"/>
    <row r="325988" customFormat="1"/>
    <row r="325989" customFormat="1"/>
    <row r="325990" customFormat="1"/>
    <row r="325991" customFormat="1"/>
    <row r="325992" customFormat="1"/>
    <row r="325993" customFormat="1"/>
    <row r="325994" customFormat="1"/>
    <row r="325995" customFormat="1"/>
    <row r="325996" customFormat="1"/>
    <row r="325997" customFormat="1"/>
    <row r="325998" customFormat="1"/>
    <row r="325999" customFormat="1"/>
    <row r="326000" customFormat="1"/>
    <row r="326001" customFormat="1"/>
    <row r="326002" customFormat="1"/>
    <row r="326003" customFormat="1"/>
    <row r="326004" customFormat="1"/>
    <row r="326005" customFormat="1"/>
    <row r="326006" customFormat="1"/>
    <row r="326007" customFormat="1"/>
    <row r="326008" customFormat="1"/>
    <row r="326009" customFormat="1"/>
    <row r="326010" customFormat="1"/>
    <row r="326011" customFormat="1"/>
    <row r="326012" customFormat="1"/>
    <row r="326013" customFormat="1"/>
    <row r="326014" customFormat="1"/>
    <row r="326015" customFormat="1"/>
    <row r="326016" customFormat="1"/>
    <row r="326017" customFormat="1"/>
    <row r="326018" customFormat="1"/>
    <row r="326019" customFormat="1"/>
    <row r="326020" customFormat="1"/>
    <row r="326021" customFormat="1"/>
    <row r="326022" customFormat="1"/>
    <row r="326023" customFormat="1"/>
    <row r="326024" customFormat="1"/>
    <row r="326025" customFormat="1"/>
    <row r="326026" customFormat="1"/>
    <row r="326027" customFormat="1"/>
    <row r="326028" customFormat="1"/>
    <row r="326029" customFormat="1"/>
    <row r="326030" customFormat="1"/>
    <row r="326031" customFormat="1"/>
    <row r="326032" customFormat="1"/>
    <row r="326033" customFormat="1"/>
    <row r="326034" customFormat="1"/>
    <row r="326035" customFormat="1"/>
    <row r="326036" customFormat="1"/>
    <row r="326037" customFormat="1"/>
    <row r="326038" customFormat="1"/>
    <row r="326039" customFormat="1"/>
    <row r="326040" customFormat="1"/>
    <row r="326041" customFormat="1"/>
    <row r="326042" customFormat="1"/>
    <row r="326043" customFormat="1"/>
    <row r="326044" customFormat="1"/>
    <row r="326045" customFormat="1"/>
    <row r="326046" customFormat="1"/>
    <row r="326047" customFormat="1"/>
    <row r="326048" customFormat="1"/>
    <row r="326049" customFormat="1"/>
    <row r="326050" customFormat="1"/>
    <row r="326051" customFormat="1"/>
    <row r="326052" customFormat="1"/>
    <row r="326053" customFormat="1"/>
    <row r="326054" customFormat="1"/>
    <row r="326055" customFormat="1"/>
    <row r="326056" customFormat="1"/>
    <row r="326057" customFormat="1"/>
    <row r="326058" customFormat="1"/>
    <row r="326059" customFormat="1"/>
    <row r="326060" customFormat="1"/>
    <row r="326061" customFormat="1"/>
    <row r="326062" customFormat="1"/>
    <row r="326063" customFormat="1"/>
    <row r="326064" customFormat="1"/>
    <row r="326065" customFormat="1"/>
    <row r="326066" customFormat="1"/>
    <row r="326067" customFormat="1"/>
    <row r="326068" customFormat="1"/>
    <row r="326069" customFormat="1"/>
    <row r="326070" customFormat="1"/>
    <row r="326071" customFormat="1"/>
    <row r="326072" customFormat="1"/>
    <row r="326073" customFormat="1"/>
    <row r="326074" customFormat="1"/>
    <row r="326075" customFormat="1"/>
    <row r="326076" customFormat="1"/>
    <row r="326077" customFormat="1"/>
    <row r="326078" customFormat="1"/>
    <row r="326079" customFormat="1"/>
    <row r="326080" customFormat="1"/>
    <row r="326081" customFormat="1"/>
    <row r="326082" customFormat="1"/>
    <row r="326083" customFormat="1"/>
    <row r="326084" customFormat="1"/>
    <row r="326085" customFormat="1"/>
    <row r="326086" customFormat="1"/>
    <row r="326087" customFormat="1"/>
    <row r="326088" customFormat="1"/>
    <row r="326089" customFormat="1"/>
    <row r="326090" customFormat="1"/>
    <row r="326091" customFormat="1"/>
    <row r="326092" customFormat="1"/>
    <row r="326093" customFormat="1"/>
    <row r="326094" customFormat="1"/>
    <row r="326095" customFormat="1"/>
    <row r="326096" customFormat="1"/>
    <row r="326097" customFormat="1"/>
    <row r="326098" customFormat="1"/>
    <row r="326099" customFormat="1"/>
    <row r="326100" customFormat="1"/>
    <row r="326101" customFormat="1"/>
    <row r="326102" customFormat="1"/>
    <row r="326103" customFormat="1"/>
    <row r="326104" customFormat="1"/>
    <row r="326105" customFormat="1"/>
    <row r="326106" customFormat="1"/>
    <row r="326107" customFormat="1"/>
    <row r="326108" customFormat="1"/>
    <row r="326109" customFormat="1"/>
    <row r="326110" customFormat="1"/>
    <row r="326111" customFormat="1"/>
    <row r="326112" customFormat="1"/>
    <row r="326113" customFormat="1"/>
    <row r="326114" customFormat="1"/>
    <row r="326115" customFormat="1"/>
    <row r="326116" customFormat="1"/>
    <row r="326117" customFormat="1"/>
    <row r="326118" customFormat="1"/>
    <row r="326119" customFormat="1"/>
    <row r="326120" customFormat="1"/>
    <row r="326121" customFormat="1"/>
    <row r="326122" customFormat="1"/>
    <row r="326123" customFormat="1"/>
    <row r="326124" customFormat="1"/>
    <row r="326125" customFormat="1"/>
    <row r="326126" customFormat="1"/>
    <row r="326127" customFormat="1"/>
    <row r="326128" customFormat="1"/>
    <row r="326129" customFormat="1"/>
    <row r="326130" customFormat="1"/>
    <row r="326131" customFormat="1"/>
    <row r="326132" customFormat="1"/>
    <row r="326133" customFormat="1"/>
    <row r="326134" customFormat="1"/>
    <row r="326135" customFormat="1"/>
    <row r="326136" customFormat="1"/>
    <row r="326137" customFormat="1"/>
    <row r="326138" customFormat="1"/>
    <row r="326139" customFormat="1"/>
    <row r="326140" customFormat="1"/>
    <row r="326141" customFormat="1"/>
    <row r="326142" customFormat="1"/>
    <row r="326143" customFormat="1"/>
    <row r="326144" customFormat="1"/>
    <row r="326145" customFormat="1"/>
    <row r="326146" customFormat="1"/>
    <row r="326147" customFormat="1"/>
    <row r="326148" customFormat="1"/>
    <row r="326149" customFormat="1"/>
    <row r="326150" customFormat="1"/>
    <row r="326151" customFormat="1"/>
    <row r="326152" customFormat="1"/>
    <row r="326153" customFormat="1"/>
    <row r="326154" customFormat="1"/>
    <row r="326155" customFormat="1"/>
    <row r="326156" customFormat="1"/>
    <row r="326157" customFormat="1"/>
    <row r="326158" customFormat="1"/>
    <row r="326159" customFormat="1"/>
    <row r="326160" customFormat="1"/>
    <row r="326161" customFormat="1"/>
    <row r="326162" customFormat="1"/>
    <row r="326163" customFormat="1"/>
    <row r="326164" customFormat="1"/>
    <row r="326165" customFormat="1"/>
    <row r="326166" customFormat="1"/>
    <row r="326167" customFormat="1"/>
    <row r="326168" customFormat="1"/>
    <row r="326169" customFormat="1"/>
    <row r="326170" customFormat="1"/>
    <row r="326171" customFormat="1"/>
    <row r="326172" customFormat="1"/>
    <row r="326173" customFormat="1"/>
    <row r="326174" customFormat="1"/>
    <row r="326175" customFormat="1"/>
    <row r="326176" customFormat="1"/>
    <row r="326177" customFormat="1"/>
    <row r="326178" customFormat="1"/>
    <row r="326179" customFormat="1"/>
    <row r="326180" customFormat="1"/>
    <row r="326181" customFormat="1"/>
    <row r="326182" customFormat="1"/>
    <row r="326183" customFormat="1"/>
    <row r="326184" customFormat="1"/>
    <row r="326185" customFormat="1"/>
    <row r="326186" customFormat="1"/>
    <row r="326187" customFormat="1"/>
    <row r="326188" customFormat="1"/>
    <row r="326189" customFormat="1"/>
    <row r="326190" customFormat="1"/>
    <row r="326191" customFormat="1"/>
    <row r="326192" customFormat="1"/>
    <row r="326193" customFormat="1"/>
    <row r="326194" customFormat="1"/>
    <row r="326195" customFormat="1"/>
    <row r="326196" customFormat="1"/>
    <row r="326197" customFormat="1"/>
    <row r="326198" customFormat="1"/>
    <row r="326199" customFormat="1"/>
    <row r="326200" customFormat="1"/>
    <row r="326201" customFormat="1"/>
    <row r="326202" customFormat="1"/>
    <row r="326203" customFormat="1"/>
    <row r="326204" customFormat="1"/>
    <row r="326205" customFormat="1"/>
    <row r="326206" customFormat="1"/>
    <row r="326207" customFormat="1"/>
    <row r="326208" customFormat="1"/>
    <row r="326209" customFormat="1"/>
    <row r="326210" customFormat="1"/>
    <row r="326211" customFormat="1"/>
    <row r="326212" customFormat="1"/>
    <row r="326213" customFormat="1"/>
    <row r="326214" customFormat="1"/>
    <row r="326215" customFormat="1"/>
    <row r="326216" customFormat="1"/>
    <row r="326217" customFormat="1"/>
    <row r="326218" customFormat="1"/>
    <row r="326219" customFormat="1"/>
    <row r="326220" customFormat="1"/>
    <row r="326221" customFormat="1"/>
    <row r="326222" customFormat="1"/>
    <row r="326223" customFormat="1"/>
    <row r="326224" customFormat="1"/>
    <row r="326225" customFormat="1"/>
    <row r="326226" customFormat="1"/>
    <row r="326227" customFormat="1"/>
    <row r="326228" customFormat="1"/>
    <row r="326229" customFormat="1"/>
    <row r="326230" customFormat="1"/>
    <row r="326231" customFormat="1"/>
    <row r="326232" customFormat="1"/>
    <row r="326233" customFormat="1"/>
    <row r="326234" customFormat="1"/>
    <row r="326235" customFormat="1"/>
    <row r="326236" customFormat="1"/>
    <row r="326237" customFormat="1"/>
    <row r="326238" customFormat="1"/>
    <row r="326239" customFormat="1"/>
    <row r="326240" customFormat="1"/>
    <row r="326241" customFormat="1"/>
    <row r="326242" customFormat="1"/>
    <row r="326243" customFormat="1"/>
    <row r="326244" customFormat="1"/>
    <row r="326245" customFormat="1"/>
    <row r="326246" customFormat="1"/>
    <row r="326247" customFormat="1"/>
    <row r="326248" customFormat="1"/>
    <row r="326249" customFormat="1"/>
    <row r="326250" customFormat="1"/>
    <row r="326251" customFormat="1"/>
    <row r="326252" customFormat="1"/>
    <row r="326253" customFormat="1"/>
    <row r="326254" customFormat="1"/>
    <row r="326255" customFormat="1"/>
    <row r="326256" customFormat="1"/>
    <row r="326257" customFormat="1"/>
    <row r="326258" customFormat="1"/>
    <row r="326259" customFormat="1"/>
    <row r="326260" customFormat="1"/>
    <row r="326261" customFormat="1"/>
    <row r="326262" customFormat="1"/>
    <row r="326263" customFormat="1"/>
    <row r="326264" customFormat="1"/>
    <row r="326265" customFormat="1"/>
    <row r="326266" customFormat="1"/>
    <row r="326267" customFormat="1"/>
    <row r="326268" customFormat="1"/>
    <row r="326269" customFormat="1"/>
    <row r="326270" customFormat="1"/>
    <row r="326271" customFormat="1"/>
    <row r="326272" customFormat="1"/>
    <row r="326273" customFormat="1"/>
    <row r="326274" customFormat="1"/>
    <row r="326275" customFormat="1"/>
    <row r="326276" customFormat="1"/>
    <row r="326277" customFormat="1"/>
    <row r="326278" customFormat="1"/>
    <row r="326279" customFormat="1"/>
    <row r="326280" customFormat="1"/>
    <row r="326281" customFormat="1"/>
    <row r="326282" customFormat="1"/>
    <row r="326283" customFormat="1"/>
    <row r="326284" customFormat="1"/>
    <row r="326285" customFormat="1"/>
    <row r="326286" customFormat="1"/>
    <row r="326287" customFormat="1"/>
    <row r="326288" customFormat="1"/>
    <row r="326289" customFormat="1"/>
    <row r="326290" customFormat="1"/>
    <row r="326291" customFormat="1"/>
    <row r="326292" customFormat="1"/>
    <row r="326293" customFormat="1"/>
    <row r="326294" customFormat="1"/>
    <row r="326295" customFormat="1"/>
    <row r="326296" customFormat="1"/>
    <row r="326297" customFormat="1"/>
    <row r="326298" customFormat="1"/>
    <row r="326299" customFormat="1"/>
    <row r="326300" customFormat="1"/>
    <row r="326301" customFormat="1"/>
    <row r="326302" customFormat="1"/>
    <row r="326303" customFormat="1"/>
    <row r="326304" customFormat="1"/>
    <row r="326305" customFormat="1"/>
    <row r="326306" customFormat="1"/>
    <row r="326307" customFormat="1"/>
    <row r="326308" customFormat="1"/>
    <row r="326309" customFormat="1"/>
    <row r="326310" customFormat="1"/>
    <row r="326311" customFormat="1"/>
    <row r="326312" customFormat="1"/>
    <row r="326313" customFormat="1"/>
    <row r="326314" customFormat="1"/>
    <row r="326315" customFormat="1"/>
    <row r="326316" customFormat="1"/>
    <row r="326317" customFormat="1"/>
    <row r="326318" customFormat="1"/>
    <row r="326319" customFormat="1"/>
    <row r="326320" customFormat="1"/>
    <row r="326321" customFormat="1"/>
    <row r="326322" customFormat="1"/>
    <row r="326323" customFormat="1"/>
    <row r="326324" customFormat="1"/>
    <row r="326325" customFormat="1"/>
    <row r="326326" customFormat="1"/>
    <row r="326327" customFormat="1"/>
    <row r="326328" customFormat="1"/>
    <row r="326329" customFormat="1"/>
    <row r="326330" customFormat="1"/>
    <row r="326331" customFormat="1"/>
    <row r="326332" customFormat="1"/>
    <row r="326333" customFormat="1"/>
    <row r="326334" customFormat="1"/>
    <row r="326335" customFormat="1"/>
    <row r="326336" customFormat="1"/>
    <row r="326337" customFormat="1"/>
    <row r="326338" customFormat="1"/>
    <row r="326339" customFormat="1"/>
    <row r="326340" customFormat="1"/>
    <row r="326341" customFormat="1"/>
    <row r="326342" customFormat="1"/>
    <row r="326343" customFormat="1"/>
    <row r="326344" customFormat="1"/>
    <row r="326345" customFormat="1"/>
    <row r="326346" customFormat="1"/>
    <row r="326347" customFormat="1"/>
    <row r="326348" customFormat="1"/>
    <row r="326349" customFormat="1"/>
    <row r="326350" customFormat="1"/>
    <row r="326351" customFormat="1"/>
    <row r="326352" customFormat="1"/>
    <row r="326353" customFormat="1"/>
    <row r="326354" customFormat="1"/>
    <row r="326355" customFormat="1"/>
    <row r="326356" customFormat="1"/>
    <row r="326357" customFormat="1"/>
    <row r="326358" customFormat="1"/>
    <row r="326359" customFormat="1"/>
    <row r="326360" customFormat="1"/>
    <row r="326361" customFormat="1"/>
    <row r="326362" customFormat="1"/>
    <row r="326363" customFormat="1"/>
    <row r="326364" customFormat="1"/>
    <row r="326365" customFormat="1"/>
    <row r="326366" customFormat="1"/>
    <row r="326367" customFormat="1"/>
    <row r="326368" customFormat="1"/>
    <row r="326369" customFormat="1"/>
    <row r="326370" customFormat="1"/>
    <row r="326371" customFormat="1"/>
    <row r="326372" customFormat="1"/>
    <row r="326373" customFormat="1"/>
    <row r="326374" customFormat="1"/>
    <row r="326375" customFormat="1"/>
    <row r="326376" customFormat="1"/>
    <row r="326377" customFormat="1"/>
    <row r="326378" customFormat="1"/>
    <row r="326379" customFormat="1"/>
    <row r="326380" customFormat="1"/>
    <row r="326381" customFormat="1"/>
    <row r="326382" customFormat="1"/>
    <row r="326383" customFormat="1"/>
    <row r="326384" customFormat="1"/>
    <row r="326385" customFormat="1"/>
    <row r="326386" customFormat="1"/>
    <row r="326387" customFormat="1"/>
    <row r="326388" customFormat="1"/>
    <row r="326389" customFormat="1"/>
    <row r="326390" customFormat="1"/>
    <row r="326391" customFormat="1"/>
    <row r="326392" customFormat="1"/>
    <row r="326393" customFormat="1"/>
    <row r="326394" customFormat="1"/>
    <row r="326395" customFormat="1"/>
    <row r="326396" customFormat="1"/>
    <row r="326397" customFormat="1"/>
    <row r="326398" customFormat="1"/>
    <row r="326399" customFormat="1"/>
    <row r="326400" customFormat="1"/>
    <row r="326401" customFormat="1"/>
    <row r="326402" customFormat="1"/>
    <row r="326403" customFormat="1"/>
    <row r="326404" customFormat="1"/>
    <row r="326405" customFormat="1"/>
    <row r="326406" customFormat="1"/>
    <row r="326407" customFormat="1"/>
    <row r="326408" customFormat="1"/>
    <row r="326409" customFormat="1"/>
    <row r="326410" customFormat="1"/>
    <row r="326411" customFormat="1"/>
    <row r="326412" customFormat="1"/>
    <row r="326413" customFormat="1"/>
    <row r="326414" customFormat="1"/>
    <row r="326415" customFormat="1"/>
    <row r="326416" customFormat="1"/>
    <row r="326417" customFormat="1"/>
    <row r="326418" customFormat="1"/>
    <row r="326419" customFormat="1"/>
    <row r="326420" customFormat="1"/>
    <row r="326421" customFormat="1"/>
    <row r="326422" customFormat="1"/>
    <row r="326423" customFormat="1"/>
    <row r="326424" customFormat="1"/>
    <row r="326425" customFormat="1"/>
    <row r="326426" customFormat="1"/>
    <row r="326427" customFormat="1"/>
    <row r="326428" customFormat="1"/>
    <row r="326429" customFormat="1"/>
    <row r="326430" customFormat="1"/>
    <row r="326431" customFormat="1"/>
    <row r="326432" customFormat="1"/>
    <row r="326433" customFormat="1"/>
    <row r="326434" customFormat="1"/>
    <row r="326435" customFormat="1"/>
    <row r="326436" customFormat="1"/>
    <row r="326437" customFormat="1"/>
    <row r="326438" customFormat="1"/>
    <row r="326439" customFormat="1"/>
    <row r="326440" customFormat="1"/>
    <row r="326441" customFormat="1"/>
    <row r="326442" customFormat="1"/>
    <row r="326443" customFormat="1"/>
    <row r="326444" customFormat="1"/>
    <row r="326445" customFormat="1"/>
    <row r="326446" customFormat="1"/>
    <row r="326447" customFormat="1"/>
    <row r="326448" customFormat="1"/>
    <row r="326449" customFormat="1"/>
    <row r="326450" customFormat="1"/>
    <row r="326451" customFormat="1"/>
    <row r="326452" customFormat="1"/>
    <row r="326453" customFormat="1"/>
    <row r="326454" customFormat="1"/>
    <row r="326455" customFormat="1"/>
    <row r="326456" customFormat="1"/>
    <row r="326457" customFormat="1"/>
    <row r="326458" customFormat="1"/>
    <row r="326459" customFormat="1"/>
    <row r="326460" customFormat="1"/>
    <row r="326461" customFormat="1"/>
    <row r="326462" customFormat="1"/>
    <row r="326463" customFormat="1"/>
    <row r="326464" customFormat="1"/>
    <row r="326465" customFormat="1"/>
    <row r="326466" customFormat="1"/>
    <row r="326467" customFormat="1"/>
    <row r="326468" customFormat="1"/>
    <row r="326469" customFormat="1"/>
    <row r="326470" customFormat="1"/>
    <row r="326471" customFormat="1"/>
    <row r="326472" customFormat="1"/>
    <row r="326473" customFormat="1"/>
    <row r="326474" customFormat="1"/>
    <row r="326475" customFormat="1"/>
    <row r="326476" customFormat="1"/>
    <row r="326477" customFormat="1"/>
    <row r="326478" customFormat="1"/>
    <row r="326479" customFormat="1"/>
    <row r="326480" customFormat="1"/>
    <row r="326481" customFormat="1"/>
    <row r="326482" customFormat="1"/>
    <row r="326483" customFormat="1"/>
    <row r="326484" customFormat="1"/>
    <row r="326485" customFormat="1"/>
    <row r="326486" customFormat="1"/>
    <row r="326487" customFormat="1"/>
    <row r="326488" customFormat="1"/>
    <row r="326489" customFormat="1"/>
    <row r="326490" customFormat="1"/>
    <row r="326491" customFormat="1"/>
    <row r="326492" customFormat="1"/>
    <row r="326493" customFormat="1"/>
    <row r="326494" customFormat="1"/>
    <row r="326495" customFormat="1"/>
    <row r="326496" customFormat="1"/>
    <row r="326497" customFormat="1"/>
    <row r="326498" customFormat="1"/>
    <row r="326499" customFormat="1"/>
    <row r="326500" customFormat="1"/>
    <row r="326501" customFormat="1"/>
    <row r="326502" customFormat="1"/>
    <row r="326503" customFormat="1"/>
    <row r="326504" customFormat="1"/>
    <row r="326505" customFormat="1"/>
    <row r="326506" customFormat="1"/>
    <row r="326507" customFormat="1"/>
    <row r="326508" customFormat="1"/>
    <row r="326509" customFormat="1"/>
    <row r="326510" customFormat="1"/>
    <row r="326511" customFormat="1"/>
    <row r="326512" customFormat="1"/>
    <row r="326513" customFormat="1"/>
    <row r="326514" customFormat="1"/>
    <row r="326515" customFormat="1"/>
    <row r="326516" customFormat="1"/>
    <row r="326517" customFormat="1"/>
    <row r="326518" customFormat="1"/>
    <row r="326519" customFormat="1"/>
    <row r="326520" customFormat="1"/>
    <row r="326521" customFormat="1"/>
    <row r="326522" customFormat="1"/>
    <row r="326523" customFormat="1"/>
    <row r="326524" customFormat="1"/>
    <row r="326525" customFormat="1"/>
    <row r="326526" customFormat="1"/>
    <row r="326527" customFormat="1"/>
    <row r="326528" customFormat="1"/>
    <row r="326529" customFormat="1"/>
    <row r="326530" customFormat="1"/>
    <row r="326531" customFormat="1"/>
    <row r="326532" customFormat="1"/>
    <row r="326533" customFormat="1"/>
    <row r="326534" customFormat="1"/>
    <row r="326535" customFormat="1"/>
    <row r="326536" customFormat="1"/>
    <row r="326537" customFormat="1"/>
    <row r="326538" customFormat="1"/>
    <row r="326539" customFormat="1"/>
    <row r="326540" customFormat="1"/>
    <row r="326541" customFormat="1"/>
    <row r="326542" customFormat="1"/>
    <row r="326543" customFormat="1"/>
    <row r="326544" customFormat="1"/>
    <row r="326545" customFormat="1"/>
    <row r="326546" customFormat="1"/>
    <row r="326547" customFormat="1"/>
    <row r="326548" customFormat="1"/>
    <row r="326549" customFormat="1"/>
    <row r="326550" customFormat="1"/>
    <row r="326551" customFormat="1"/>
    <row r="326552" customFormat="1"/>
    <row r="326553" customFormat="1"/>
    <row r="326554" customFormat="1"/>
    <row r="326555" customFormat="1"/>
    <row r="326556" customFormat="1"/>
    <row r="326557" customFormat="1"/>
    <row r="326558" customFormat="1"/>
    <row r="326559" customFormat="1"/>
    <row r="326560" customFormat="1"/>
    <row r="326561" customFormat="1"/>
    <row r="326562" customFormat="1"/>
    <row r="326563" customFormat="1"/>
    <row r="326564" customFormat="1"/>
    <row r="326565" customFormat="1"/>
    <row r="326566" customFormat="1"/>
    <row r="326567" customFormat="1"/>
    <row r="326568" customFormat="1"/>
    <row r="326569" customFormat="1"/>
    <row r="326570" customFormat="1"/>
    <row r="326571" customFormat="1"/>
    <row r="326572" customFormat="1"/>
    <row r="326573" customFormat="1"/>
    <row r="326574" customFormat="1"/>
    <row r="326575" customFormat="1"/>
    <row r="326576" customFormat="1"/>
    <row r="326577" customFormat="1"/>
    <row r="326578" customFormat="1"/>
    <row r="326579" customFormat="1"/>
    <row r="326580" customFormat="1"/>
    <row r="326581" customFormat="1"/>
    <row r="326582" customFormat="1"/>
    <row r="326583" customFormat="1"/>
    <row r="326584" customFormat="1"/>
    <row r="326585" customFormat="1"/>
    <row r="326586" customFormat="1"/>
    <row r="326587" customFormat="1"/>
    <row r="326588" customFormat="1"/>
    <row r="326589" customFormat="1"/>
    <row r="326590" customFormat="1"/>
    <row r="326591" customFormat="1"/>
    <row r="326592" customFormat="1"/>
    <row r="326593" customFormat="1"/>
    <row r="326594" customFormat="1"/>
    <row r="326595" customFormat="1"/>
    <row r="326596" customFormat="1"/>
    <row r="326597" customFormat="1"/>
    <row r="326598" customFormat="1"/>
    <row r="326599" customFormat="1"/>
    <row r="326600" customFormat="1"/>
    <row r="326601" customFormat="1"/>
    <row r="326602" customFormat="1"/>
    <row r="326603" customFormat="1"/>
    <row r="326604" customFormat="1"/>
    <row r="326605" customFormat="1"/>
    <row r="326606" customFormat="1"/>
    <row r="326607" customFormat="1"/>
    <row r="326608" customFormat="1"/>
    <row r="326609" customFormat="1"/>
    <row r="326610" customFormat="1"/>
    <row r="326611" customFormat="1"/>
    <row r="326612" customFormat="1"/>
    <row r="326613" customFormat="1"/>
    <row r="326614" customFormat="1"/>
    <row r="326615" customFormat="1"/>
    <row r="326616" customFormat="1"/>
    <row r="326617" customFormat="1"/>
    <row r="326618" customFormat="1"/>
    <row r="326619" customFormat="1"/>
    <row r="326620" customFormat="1"/>
    <row r="326621" customFormat="1"/>
    <row r="326622" customFormat="1"/>
    <row r="326623" customFormat="1"/>
    <row r="326624" customFormat="1"/>
    <row r="326625" customFormat="1"/>
    <row r="326626" customFormat="1"/>
    <row r="326627" customFormat="1"/>
    <row r="326628" customFormat="1"/>
    <row r="326629" customFormat="1"/>
    <row r="326630" customFormat="1"/>
    <row r="326631" customFormat="1"/>
    <row r="326632" customFormat="1"/>
    <row r="326633" customFormat="1"/>
    <row r="326634" customFormat="1"/>
    <row r="326635" customFormat="1"/>
    <row r="326636" customFormat="1"/>
    <row r="326637" customFormat="1"/>
    <row r="326638" customFormat="1"/>
    <row r="326639" customFormat="1"/>
    <row r="326640" customFormat="1"/>
    <row r="326641" customFormat="1"/>
    <row r="326642" customFormat="1"/>
    <row r="326643" customFormat="1"/>
    <row r="326644" customFormat="1"/>
    <row r="326645" customFormat="1"/>
    <row r="326646" customFormat="1"/>
    <row r="326647" customFormat="1"/>
    <row r="326648" customFormat="1"/>
    <row r="326649" customFormat="1"/>
    <row r="326650" customFormat="1"/>
    <row r="326651" customFormat="1"/>
    <row r="326652" customFormat="1"/>
    <row r="326653" customFormat="1"/>
    <row r="326654" customFormat="1"/>
    <row r="326655" customFormat="1"/>
    <row r="326656" customFormat="1"/>
    <row r="326657" customFormat="1"/>
    <row r="326658" customFormat="1"/>
    <row r="326659" customFormat="1"/>
    <row r="326660" customFormat="1"/>
    <row r="326661" customFormat="1"/>
    <row r="326662" customFormat="1"/>
    <row r="326663" customFormat="1"/>
    <row r="326664" customFormat="1"/>
    <row r="326665" customFormat="1"/>
    <row r="326666" customFormat="1"/>
    <row r="326667" customFormat="1"/>
    <row r="326668" customFormat="1"/>
    <row r="326669" customFormat="1"/>
    <row r="326670" customFormat="1"/>
    <row r="326671" customFormat="1"/>
    <row r="326672" customFormat="1"/>
    <row r="326673" customFormat="1"/>
    <row r="326674" customFormat="1"/>
    <row r="326675" customFormat="1"/>
    <row r="326676" customFormat="1"/>
    <row r="326677" customFormat="1"/>
    <row r="326678" customFormat="1"/>
    <row r="326679" customFormat="1"/>
    <row r="326680" customFormat="1"/>
    <row r="326681" customFormat="1"/>
    <row r="326682" customFormat="1"/>
    <row r="326683" customFormat="1"/>
    <row r="326684" customFormat="1"/>
    <row r="326685" customFormat="1"/>
    <row r="326686" customFormat="1"/>
    <row r="326687" customFormat="1"/>
    <row r="326688" customFormat="1"/>
    <row r="326689" customFormat="1"/>
    <row r="326690" customFormat="1"/>
    <row r="326691" customFormat="1"/>
    <row r="326692" customFormat="1"/>
    <row r="326693" customFormat="1"/>
    <row r="326694" customFormat="1"/>
    <row r="326695" customFormat="1"/>
    <row r="326696" customFormat="1"/>
    <row r="326697" customFormat="1"/>
    <row r="326698" customFormat="1"/>
    <row r="326699" customFormat="1"/>
    <row r="326700" customFormat="1"/>
    <row r="326701" customFormat="1"/>
    <row r="326702" customFormat="1"/>
    <row r="326703" customFormat="1"/>
    <row r="326704" customFormat="1"/>
    <row r="326705" customFormat="1"/>
    <row r="326706" customFormat="1"/>
    <row r="326707" customFormat="1"/>
    <row r="326708" customFormat="1"/>
    <row r="326709" customFormat="1"/>
    <row r="326710" customFormat="1"/>
    <row r="326711" customFormat="1"/>
    <row r="326712" customFormat="1"/>
    <row r="326713" customFormat="1"/>
    <row r="326714" customFormat="1"/>
    <row r="326715" customFormat="1"/>
    <row r="326716" customFormat="1"/>
    <row r="326717" customFormat="1"/>
    <row r="326718" customFormat="1"/>
    <row r="326719" customFormat="1"/>
    <row r="326720" customFormat="1"/>
    <row r="326721" customFormat="1"/>
    <row r="326722" customFormat="1"/>
    <row r="326723" customFormat="1"/>
    <row r="326724" customFormat="1"/>
    <row r="326725" customFormat="1"/>
    <row r="326726" customFormat="1"/>
    <row r="326727" customFormat="1"/>
    <row r="326728" customFormat="1"/>
    <row r="326729" customFormat="1"/>
    <row r="326730" customFormat="1"/>
    <row r="326731" customFormat="1"/>
    <row r="326732" customFormat="1"/>
    <row r="326733" customFormat="1"/>
    <row r="326734" customFormat="1"/>
    <row r="326735" customFormat="1"/>
    <row r="326736" customFormat="1"/>
    <row r="326737" customFormat="1"/>
    <row r="326738" customFormat="1"/>
    <row r="326739" customFormat="1"/>
    <row r="326740" customFormat="1"/>
    <row r="326741" customFormat="1"/>
    <row r="326742" customFormat="1"/>
    <row r="326743" customFormat="1"/>
    <row r="326744" customFormat="1"/>
    <row r="326745" customFormat="1"/>
    <row r="326746" customFormat="1"/>
    <row r="326747" customFormat="1"/>
    <row r="326748" customFormat="1"/>
    <row r="326749" customFormat="1"/>
    <row r="326750" customFormat="1"/>
    <row r="326751" customFormat="1"/>
    <row r="326752" customFormat="1"/>
    <row r="326753" customFormat="1"/>
    <row r="326754" customFormat="1"/>
    <row r="326755" customFormat="1"/>
    <row r="326756" customFormat="1"/>
    <row r="326757" customFormat="1"/>
    <row r="326758" customFormat="1"/>
    <row r="326759" customFormat="1"/>
    <row r="326760" customFormat="1"/>
    <row r="326761" customFormat="1"/>
    <row r="326762" customFormat="1"/>
    <row r="326763" customFormat="1"/>
    <row r="326764" customFormat="1"/>
    <row r="326765" customFormat="1"/>
    <row r="326766" customFormat="1"/>
    <row r="326767" customFormat="1"/>
    <row r="326768" customFormat="1"/>
    <row r="326769" customFormat="1"/>
    <row r="326770" customFormat="1"/>
    <row r="326771" customFormat="1"/>
    <row r="326772" customFormat="1"/>
    <row r="326773" customFormat="1"/>
    <row r="326774" customFormat="1"/>
    <row r="326775" customFormat="1"/>
    <row r="326776" customFormat="1"/>
    <row r="326777" customFormat="1"/>
    <row r="326778" customFormat="1"/>
    <row r="326779" customFormat="1"/>
    <row r="326780" customFormat="1"/>
    <row r="326781" customFormat="1"/>
    <row r="326782" customFormat="1"/>
    <row r="326783" customFormat="1"/>
    <row r="326784" customFormat="1"/>
    <row r="326785" customFormat="1"/>
    <row r="326786" customFormat="1"/>
    <row r="326787" customFormat="1"/>
    <row r="326788" customFormat="1"/>
    <row r="326789" customFormat="1"/>
    <row r="326790" customFormat="1"/>
    <row r="326791" customFormat="1"/>
    <row r="326792" customFormat="1"/>
    <row r="326793" customFormat="1"/>
    <row r="326794" customFormat="1"/>
    <row r="326795" customFormat="1"/>
    <row r="326796" customFormat="1"/>
    <row r="326797" customFormat="1"/>
    <row r="326798" customFormat="1"/>
    <row r="326799" customFormat="1"/>
    <row r="326800" customFormat="1"/>
    <row r="326801" customFormat="1"/>
    <row r="326802" customFormat="1"/>
    <row r="326803" customFormat="1"/>
    <row r="326804" customFormat="1"/>
    <row r="326805" customFormat="1"/>
    <row r="326806" customFormat="1"/>
    <row r="326807" customFormat="1"/>
    <row r="326808" customFormat="1"/>
    <row r="326809" customFormat="1"/>
    <row r="326810" customFormat="1"/>
    <row r="326811" customFormat="1"/>
    <row r="326812" customFormat="1"/>
    <row r="326813" customFormat="1"/>
    <row r="326814" customFormat="1"/>
    <row r="326815" customFormat="1"/>
    <row r="326816" customFormat="1"/>
    <row r="326817" customFormat="1"/>
    <row r="326818" customFormat="1"/>
    <row r="326819" customFormat="1"/>
    <row r="326820" customFormat="1"/>
    <row r="326821" customFormat="1"/>
    <row r="326822" customFormat="1"/>
    <row r="326823" customFormat="1"/>
    <row r="326824" customFormat="1"/>
    <row r="326825" customFormat="1"/>
    <row r="326826" customFormat="1"/>
    <row r="326827" customFormat="1"/>
    <row r="326828" customFormat="1"/>
    <row r="326829" customFormat="1"/>
    <row r="326830" customFormat="1"/>
    <row r="326831" customFormat="1"/>
    <row r="326832" customFormat="1"/>
    <row r="326833" customFormat="1"/>
    <row r="326834" customFormat="1"/>
    <row r="326835" customFormat="1"/>
    <row r="326836" customFormat="1"/>
    <row r="326837" customFormat="1"/>
    <row r="326838" customFormat="1"/>
    <row r="326839" customFormat="1"/>
    <row r="326840" customFormat="1"/>
    <row r="326841" customFormat="1"/>
    <row r="326842" customFormat="1"/>
    <row r="326843" customFormat="1"/>
    <row r="326844" customFormat="1"/>
    <row r="326845" customFormat="1"/>
    <row r="326846" customFormat="1"/>
    <row r="326847" customFormat="1"/>
    <row r="326848" customFormat="1"/>
    <row r="326849" customFormat="1"/>
    <row r="326850" customFormat="1"/>
    <row r="326851" customFormat="1"/>
    <row r="326852" customFormat="1"/>
    <row r="326853" customFormat="1"/>
    <row r="326854" customFormat="1"/>
    <row r="326855" customFormat="1"/>
    <row r="326856" customFormat="1"/>
    <row r="326857" customFormat="1"/>
    <row r="326858" customFormat="1"/>
    <row r="326859" customFormat="1"/>
    <row r="326860" customFormat="1"/>
    <row r="326861" customFormat="1"/>
    <row r="326862" customFormat="1"/>
    <row r="326863" customFormat="1"/>
    <row r="326864" customFormat="1"/>
    <row r="326865" customFormat="1"/>
    <row r="326866" customFormat="1"/>
    <row r="326867" customFormat="1"/>
    <row r="326868" customFormat="1"/>
    <row r="326869" customFormat="1"/>
    <row r="326870" customFormat="1"/>
    <row r="326871" customFormat="1"/>
    <row r="326872" customFormat="1"/>
    <row r="326873" customFormat="1"/>
    <row r="326874" customFormat="1"/>
    <row r="326875" customFormat="1"/>
    <row r="326876" customFormat="1"/>
    <row r="326877" customFormat="1"/>
    <row r="326878" customFormat="1"/>
    <row r="326879" customFormat="1"/>
    <row r="326880" customFormat="1"/>
    <row r="326881" customFormat="1"/>
    <row r="326882" customFormat="1"/>
    <row r="326883" customFormat="1"/>
    <row r="326884" customFormat="1"/>
    <row r="326885" customFormat="1"/>
    <row r="326886" customFormat="1"/>
    <row r="326887" customFormat="1"/>
    <row r="326888" customFormat="1"/>
    <row r="326889" customFormat="1"/>
    <row r="326890" customFormat="1"/>
    <row r="326891" customFormat="1"/>
    <row r="326892" customFormat="1"/>
    <row r="326893" customFormat="1"/>
    <row r="326894" customFormat="1"/>
    <row r="326895" customFormat="1"/>
    <row r="326896" customFormat="1"/>
    <row r="326897" customFormat="1"/>
    <row r="326898" customFormat="1"/>
    <row r="326899" customFormat="1"/>
    <row r="326900" customFormat="1"/>
    <row r="326901" customFormat="1"/>
    <row r="326902" customFormat="1"/>
    <row r="326903" customFormat="1"/>
    <row r="326904" customFormat="1"/>
    <row r="326905" customFormat="1"/>
    <row r="326906" customFormat="1"/>
    <row r="326907" customFormat="1"/>
    <row r="326908" customFormat="1"/>
    <row r="326909" customFormat="1"/>
    <row r="326910" customFormat="1"/>
    <row r="326911" customFormat="1"/>
    <row r="326912" customFormat="1"/>
    <row r="326913" customFormat="1"/>
    <row r="326914" customFormat="1"/>
    <row r="326915" customFormat="1"/>
    <row r="326916" customFormat="1"/>
    <row r="326917" customFormat="1"/>
    <row r="326918" customFormat="1"/>
    <row r="326919" customFormat="1"/>
    <row r="326920" customFormat="1"/>
    <row r="326921" customFormat="1"/>
    <row r="326922" customFormat="1"/>
    <row r="326923" customFormat="1"/>
    <row r="326924" customFormat="1"/>
    <row r="326925" customFormat="1"/>
    <row r="326926" customFormat="1"/>
    <row r="326927" customFormat="1"/>
    <row r="326928" customFormat="1"/>
    <row r="326929" customFormat="1"/>
    <row r="326930" customFormat="1"/>
    <row r="326931" customFormat="1"/>
    <row r="326932" customFormat="1"/>
    <row r="326933" customFormat="1"/>
    <row r="326934" customFormat="1"/>
    <row r="326935" customFormat="1"/>
    <row r="326936" customFormat="1"/>
    <row r="326937" customFormat="1"/>
    <row r="326938" customFormat="1"/>
    <row r="326939" customFormat="1"/>
    <row r="326940" customFormat="1"/>
    <row r="326941" customFormat="1"/>
    <row r="326942" customFormat="1"/>
    <row r="326943" customFormat="1"/>
    <row r="326944" customFormat="1"/>
    <row r="326945" customFormat="1"/>
    <row r="326946" customFormat="1"/>
    <row r="326947" customFormat="1"/>
    <row r="326948" customFormat="1"/>
    <row r="326949" customFormat="1"/>
    <row r="326950" customFormat="1"/>
    <row r="326951" customFormat="1"/>
    <row r="326952" customFormat="1"/>
    <row r="326953" customFormat="1"/>
    <row r="326954" customFormat="1"/>
    <row r="326955" customFormat="1"/>
    <row r="326956" customFormat="1"/>
    <row r="326957" customFormat="1"/>
    <row r="326958" customFormat="1"/>
    <row r="326959" customFormat="1"/>
    <row r="326960" customFormat="1"/>
    <row r="326961" customFormat="1"/>
    <row r="326962" customFormat="1"/>
    <row r="326963" customFormat="1"/>
    <row r="326964" customFormat="1"/>
    <row r="326965" customFormat="1"/>
    <row r="326966" customFormat="1"/>
    <row r="326967" customFormat="1"/>
    <row r="326968" customFormat="1"/>
    <row r="326969" customFormat="1"/>
    <row r="326970" customFormat="1"/>
    <row r="326971" customFormat="1"/>
    <row r="326972" customFormat="1"/>
    <row r="326973" customFormat="1"/>
    <row r="326974" customFormat="1"/>
    <row r="326975" customFormat="1"/>
    <row r="326976" customFormat="1"/>
    <row r="326977" customFormat="1"/>
    <row r="326978" customFormat="1"/>
    <row r="326979" customFormat="1"/>
    <row r="326980" customFormat="1"/>
    <row r="326981" customFormat="1"/>
    <row r="326982" customFormat="1"/>
    <row r="326983" customFormat="1"/>
    <row r="326984" customFormat="1"/>
    <row r="326985" customFormat="1"/>
    <row r="326986" customFormat="1"/>
    <row r="326987" customFormat="1"/>
    <row r="326988" customFormat="1"/>
    <row r="326989" customFormat="1"/>
    <row r="326990" customFormat="1"/>
    <row r="326991" customFormat="1"/>
    <row r="326992" customFormat="1"/>
    <row r="326993" customFormat="1"/>
    <row r="326994" customFormat="1"/>
    <row r="326995" customFormat="1"/>
    <row r="326996" customFormat="1"/>
    <row r="326997" customFormat="1"/>
    <row r="326998" customFormat="1"/>
    <row r="326999" customFormat="1"/>
    <row r="327000" customFormat="1"/>
    <row r="327001" customFormat="1"/>
    <row r="327002" customFormat="1"/>
    <row r="327003" customFormat="1"/>
    <row r="327004" customFormat="1"/>
    <row r="327005" customFormat="1"/>
    <row r="327006" customFormat="1"/>
    <row r="327007" customFormat="1"/>
    <row r="327008" customFormat="1"/>
    <row r="327009" customFormat="1"/>
    <row r="327010" customFormat="1"/>
    <row r="327011" customFormat="1"/>
    <row r="327012" customFormat="1"/>
    <row r="327013" customFormat="1"/>
    <row r="327014" customFormat="1"/>
    <row r="327015" customFormat="1"/>
    <row r="327016" customFormat="1"/>
    <row r="327017" customFormat="1"/>
    <row r="327018" customFormat="1"/>
    <row r="327019" customFormat="1"/>
    <row r="327020" customFormat="1"/>
    <row r="327021" customFormat="1"/>
    <row r="327022" customFormat="1"/>
    <row r="327023" customFormat="1"/>
    <row r="327024" customFormat="1"/>
    <row r="327025" customFormat="1"/>
    <row r="327026" customFormat="1"/>
    <row r="327027" customFormat="1"/>
    <row r="327028" customFormat="1"/>
    <row r="327029" customFormat="1"/>
    <row r="327030" customFormat="1"/>
    <row r="327031" customFormat="1"/>
    <row r="327032" customFormat="1"/>
    <row r="327033" customFormat="1"/>
    <row r="327034" customFormat="1"/>
    <row r="327035" customFormat="1"/>
    <row r="327036" customFormat="1"/>
    <row r="327037" customFormat="1"/>
    <row r="327038" customFormat="1"/>
    <row r="327039" customFormat="1"/>
    <row r="327040" customFormat="1"/>
    <row r="327041" customFormat="1"/>
    <row r="327042" customFormat="1"/>
    <row r="327043" customFormat="1"/>
    <row r="327044" customFormat="1"/>
    <row r="327045" customFormat="1"/>
    <row r="327046" customFormat="1"/>
    <row r="327047" customFormat="1"/>
    <row r="327048" customFormat="1"/>
    <row r="327049" customFormat="1"/>
    <row r="327050" customFormat="1"/>
    <row r="327051" customFormat="1"/>
    <row r="327052" customFormat="1"/>
    <row r="327053" customFormat="1"/>
    <row r="327054" customFormat="1"/>
    <row r="327055" customFormat="1"/>
    <row r="327056" customFormat="1"/>
    <row r="327057" customFormat="1"/>
    <row r="327058" customFormat="1"/>
    <row r="327059" customFormat="1"/>
    <row r="327060" customFormat="1"/>
    <row r="327061" customFormat="1"/>
    <row r="327062" customFormat="1"/>
    <row r="327063" customFormat="1"/>
    <row r="327064" customFormat="1"/>
    <row r="327065" customFormat="1"/>
    <row r="327066" customFormat="1"/>
    <row r="327067" customFormat="1"/>
    <row r="327068" customFormat="1"/>
    <row r="327069" customFormat="1"/>
    <row r="327070" customFormat="1"/>
    <row r="327071" customFormat="1"/>
    <row r="327072" customFormat="1"/>
    <row r="327073" customFormat="1"/>
    <row r="327074" customFormat="1"/>
    <row r="327075" customFormat="1"/>
    <row r="327076" customFormat="1"/>
    <row r="327077" customFormat="1"/>
    <row r="327078" customFormat="1"/>
    <row r="327079" customFormat="1"/>
    <row r="327080" customFormat="1"/>
    <row r="327081" customFormat="1"/>
    <row r="327082" customFormat="1"/>
    <row r="327083" customFormat="1"/>
    <row r="327084" customFormat="1"/>
    <row r="327085" customFormat="1"/>
    <row r="327086" customFormat="1"/>
    <row r="327087" customFormat="1"/>
    <row r="327088" customFormat="1"/>
    <row r="327089" customFormat="1"/>
    <row r="327090" customFormat="1"/>
    <row r="327091" customFormat="1"/>
    <row r="327092" customFormat="1"/>
    <row r="327093" customFormat="1"/>
    <row r="327094" customFormat="1"/>
    <row r="327095" customFormat="1"/>
    <row r="327096" customFormat="1"/>
    <row r="327097" customFormat="1"/>
    <row r="327098" customFormat="1"/>
    <row r="327099" customFormat="1"/>
    <row r="327100" customFormat="1"/>
    <row r="327101" customFormat="1"/>
    <row r="327102" customFormat="1"/>
    <row r="327103" customFormat="1"/>
    <row r="327104" customFormat="1"/>
    <row r="327105" customFormat="1"/>
    <row r="327106" customFormat="1"/>
    <row r="327107" customFormat="1"/>
    <row r="327108" customFormat="1"/>
    <row r="327109" customFormat="1"/>
    <row r="327110" customFormat="1"/>
    <row r="327111" customFormat="1"/>
    <row r="327112" customFormat="1"/>
    <row r="327113" customFormat="1"/>
    <row r="327114" customFormat="1"/>
    <row r="327115" customFormat="1"/>
    <row r="327116" customFormat="1"/>
    <row r="327117" customFormat="1"/>
    <row r="327118" customFormat="1"/>
    <row r="327119" customFormat="1"/>
    <row r="327120" customFormat="1"/>
    <row r="327121" customFormat="1"/>
    <row r="327122" customFormat="1"/>
    <row r="327123" customFormat="1"/>
    <row r="327124" customFormat="1"/>
    <row r="327125" customFormat="1"/>
    <row r="327126" customFormat="1"/>
    <row r="327127" customFormat="1"/>
    <row r="327128" customFormat="1"/>
    <row r="327129" customFormat="1"/>
    <row r="327130" customFormat="1"/>
    <row r="327131" customFormat="1"/>
    <row r="327132" customFormat="1"/>
    <row r="327133" customFormat="1"/>
    <row r="327134" customFormat="1"/>
    <row r="327135" customFormat="1"/>
    <row r="327136" customFormat="1"/>
    <row r="327137" customFormat="1"/>
    <row r="327138" customFormat="1"/>
    <row r="327139" customFormat="1"/>
    <row r="327140" customFormat="1"/>
    <row r="327141" customFormat="1"/>
    <row r="327142" customFormat="1"/>
    <row r="327143" customFormat="1"/>
    <row r="327144" customFormat="1"/>
    <row r="327145" customFormat="1"/>
    <row r="327146" customFormat="1"/>
    <row r="327147" customFormat="1"/>
    <row r="327148" customFormat="1"/>
    <row r="327149" customFormat="1"/>
    <row r="327150" customFormat="1"/>
    <row r="327151" customFormat="1"/>
    <row r="327152" customFormat="1"/>
    <row r="327153" customFormat="1"/>
    <row r="327154" customFormat="1"/>
    <row r="327155" customFormat="1"/>
    <row r="327156" customFormat="1"/>
    <row r="327157" customFormat="1"/>
    <row r="327158" customFormat="1"/>
    <row r="327159" customFormat="1"/>
    <row r="327160" customFormat="1"/>
    <row r="327161" customFormat="1"/>
    <row r="327162" customFormat="1"/>
    <row r="327163" customFormat="1"/>
    <row r="327164" customFormat="1"/>
    <row r="327165" customFormat="1"/>
    <row r="327166" customFormat="1"/>
    <row r="327167" customFormat="1"/>
    <row r="327168" customFormat="1"/>
    <row r="327169" customFormat="1"/>
    <row r="327170" customFormat="1"/>
    <row r="327171" customFormat="1"/>
    <row r="327172" customFormat="1"/>
    <row r="327173" customFormat="1"/>
    <row r="327174" customFormat="1"/>
    <row r="327175" customFormat="1"/>
    <row r="327176" customFormat="1"/>
    <row r="327177" customFormat="1"/>
    <row r="327178" customFormat="1"/>
    <row r="327179" customFormat="1"/>
    <row r="327180" customFormat="1"/>
    <row r="327181" customFormat="1"/>
    <row r="327182" customFormat="1"/>
    <row r="327183" customFormat="1"/>
    <row r="327184" customFormat="1"/>
    <row r="327185" customFormat="1"/>
    <row r="327186" customFormat="1"/>
    <row r="327187" customFormat="1"/>
    <row r="327188" customFormat="1"/>
    <row r="327189" customFormat="1"/>
    <row r="327190" customFormat="1"/>
    <row r="327191" customFormat="1"/>
    <row r="327192" customFormat="1"/>
    <row r="327193" customFormat="1"/>
    <row r="327194" customFormat="1"/>
    <row r="327195" customFormat="1"/>
    <row r="327196" customFormat="1"/>
    <row r="327197" customFormat="1"/>
    <row r="327198" customFormat="1"/>
    <row r="327199" customFormat="1"/>
    <row r="327200" customFormat="1"/>
    <row r="327201" customFormat="1"/>
    <row r="327202" customFormat="1"/>
    <row r="327203" customFormat="1"/>
    <row r="327204" customFormat="1"/>
    <row r="327205" customFormat="1"/>
    <row r="327206" customFormat="1"/>
    <row r="327207" customFormat="1"/>
    <row r="327208" customFormat="1"/>
    <row r="327209" customFormat="1"/>
    <row r="327210" customFormat="1"/>
    <row r="327211" customFormat="1"/>
    <row r="327212" customFormat="1"/>
    <row r="327213" customFormat="1"/>
    <row r="327214" customFormat="1"/>
    <row r="327215" customFormat="1"/>
    <row r="327216" customFormat="1"/>
    <row r="327217" customFormat="1"/>
    <row r="327218" customFormat="1"/>
    <row r="327219" customFormat="1"/>
    <row r="327220" customFormat="1"/>
    <row r="327221" customFormat="1"/>
    <row r="327222" customFormat="1"/>
    <row r="327223" customFormat="1"/>
    <row r="327224" customFormat="1"/>
    <row r="327225" customFormat="1"/>
    <row r="327226" customFormat="1"/>
    <row r="327227" customFormat="1"/>
    <row r="327228" customFormat="1"/>
    <row r="327229" customFormat="1"/>
    <row r="327230" customFormat="1"/>
    <row r="327231" customFormat="1"/>
    <row r="327232" customFormat="1"/>
    <row r="327233" customFormat="1"/>
    <row r="327234" customFormat="1"/>
    <row r="327235" customFormat="1"/>
    <row r="327236" customFormat="1"/>
    <row r="327237" customFormat="1"/>
    <row r="327238" customFormat="1"/>
    <row r="327239" customFormat="1"/>
    <row r="327240" customFormat="1"/>
    <row r="327241" customFormat="1"/>
    <row r="327242" customFormat="1"/>
    <row r="327243" customFormat="1"/>
    <row r="327244" customFormat="1"/>
    <row r="327245" customFormat="1"/>
    <row r="327246" customFormat="1"/>
    <row r="327247" customFormat="1"/>
    <row r="327248" customFormat="1"/>
    <row r="327249" customFormat="1"/>
    <row r="327250" customFormat="1"/>
    <row r="327251" customFormat="1"/>
    <row r="327252" customFormat="1"/>
    <row r="327253" customFormat="1"/>
    <row r="327254" customFormat="1"/>
    <row r="327255" customFormat="1"/>
    <row r="327256" customFormat="1"/>
    <row r="327257" customFormat="1"/>
    <row r="327258" customFormat="1"/>
    <row r="327259" customFormat="1"/>
    <row r="327260" customFormat="1"/>
    <row r="327261" customFormat="1"/>
    <row r="327262" customFormat="1"/>
    <row r="327263" customFormat="1"/>
    <row r="327264" customFormat="1"/>
    <row r="327265" customFormat="1"/>
    <row r="327266" customFormat="1"/>
    <row r="327267" customFormat="1"/>
    <row r="327268" customFormat="1"/>
    <row r="327269" customFormat="1"/>
    <row r="327270" customFormat="1"/>
    <row r="327271" customFormat="1"/>
    <row r="327272" customFormat="1"/>
    <row r="327273" customFormat="1"/>
    <row r="327274" customFormat="1"/>
    <row r="327275" customFormat="1"/>
    <row r="327276" customFormat="1"/>
    <row r="327277" customFormat="1"/>
    <row r="327278" customFormat="1"/>
    <row r="327279" customFormat="1"/>
    <row r="327280" customFormat="1"/>
    <row r="327281" customFormat="1"/>
    <row r="327282" customFormat="1"/>
    <row r="327283" customFormat="1"/>
    <row r="327284" customFormat="1"/>
    <row r="327285" customFormat="1"/>
    <row r="327286" customFormat="1"/>
    <row r="327287" customFormat="1"/>
    <row r="327288" customFormat="1"/>
    <row r="327289" customFormat="1"/>
    <row r="327290" customFormat="1"/>
    <row r="327291" customFormat="1"/>
    <row r="327292" customFormat="1"/>
    <row r="327293" customFormat="1"/>
    <row r="327294" customFormat="1"/>
    <row r="327295" customFormat="1"/>
    <row r="327296" customFormat="1"/>
    <row r="327297" customFormat="1"/>
    <row r="327298" customFormat="1"/>
    <row r="327299" customFormat="1"/>
    <row r="327300" customFormat="1"/>
    <row r="327301" customFormat="1"/>
    <row r="327302" customFormat="1"/>
    <row r="327303" customFormat="1"/>
    <row r="327304" customFormat="1"/>
    <row r="327305" customFormat="1"/>
    <row r="327306" customFormat="1"/>
    <row r="327307" customFormat="1"/>
    <row r="327308" customFormat="1"/>
    <row r="327309" customFormat="1"/>
    <row r="327310" customFormat="1"/>
    <row r="327311" customFormat="1"/>
    <row r="327312" customFormat="1"/>
    <row r="327313" customFormat="1"/>
    <row r="327314" customFormat="1"/>
    <row r="327315" customFormat="1"/>
    <row r="327316" customFormat="1"/>
    <row r="327317" customFormat="1"/>
    <row r="327318" customFormat="1"/>
    <row r="327319" customFormat="1"/>
    <row r="327320" customFormat="1"/>
    <row r="327321" customFormat="1"/>
    <row r="327322" customFormat="1"/>
    <row r="327323" customFormat="1"/>
    <row r="327324" customFormat="1"/>
    <row r="327325" customFormat="1"/>
    <row r="327326" customFormat="1"/>
    <row r="327327" customFormat="1"/>
    <row r="327328" customFormat="1"/>
    <row r="327329" customFormat="1"/>
    <row r="327330" customFormat="1"/>
    <row r="327331" customFormat="1"/>
    <row r="327332" customFormat="1"/>
    <row r="327333" customFormat="1"/>
    <row r="327334" customFormat="1"/>
    <row r="327335" customFormat="1"/>
    <row r="327336" customFormat="1"/>
    <row r="327337" customFormat="1"/>
    <row r="327338" customFormat="1"/>
    <row r="327339" customFormat="1"/>
    <row r="327340" customFormat="1"/>
    <row r="327341" customFormat="1"/>
    <row r="327342" customFormat="1"/>
    <row r="327343" customFormat="1"/>
    <row r="327344" customFormat="1"/>
    <row r="327345" customFormat="1"/>
    <row r="327346" customFormat="1"/>
    <row r="327347" customFormat="1"/>
    <row r="327348" customFormat="1"/>
    <row r="327349" customFormat="1"/>
    <row r="327350" customFormat="1"/>
    <row r="327351" customFormat="1"/>
    <row r="327352" customFormat="1"/>
    <row r="327353" customFormat="1"/>
    <row r="327354" customFormat="1"/>
    <row r="327355" customFormat="1"/>
    <row r="327356" customFormat="1"/>
    <row r="327357" customFormat="1"/>
    <row r="327358" customFormat="1"/>
    <row r="327359" customFormat="1"/>
    <row r="327360" customFormat="1"/>
    <row r="327361" customFormat="1"/>
    <row r="327362" customFormat="1"/>
    <row r="327363" customFormat="1"/>
    <row r="327364" customFormat="1"/>
    <row r="327365" customFormat="1"/>
    <row r="327366" customFormat="1"/>
    <row r="327367" customFormat="1"/>
    <row r="327368" customFormat="1"/>
    <row r="327369" customFormat="1"/>
    <row r="327370" customFormat="1"/>
    <row r="327371" customFormat="1"/>
    <row r="327372" customFormat="1"/>
    <row r="327373" customFormat="1"/>
    <row r="327374" customFormat="1"/>
    <row r="327375" customFormat="1"/>
    <row r="327376" customFormat="1"/>
    <row r="327377" customFormat="1"/>
    <row r="327378" customFormat="1"/>
    <row r="327379" customFormat="1"/>
    <row r="327380" customFormat="1"/>
    <row r="327381" customFormat="1"/>
    <row r="327382" customFormat="1"/>
    <row r="327383" customFormat="1"/>
    <row r="327384" customFormat="1"/>
    <row r="327385" customFormat="1"/>
    <row r="327386" customFormat="1"/>
    <row r="327387" customFormat="1"/>
    <row r="327388" customFormat="1"/>
    <row r="327389" customFormat="1"/>
    <row r="327390" customFormat="1"/>
    <row r="327391" customFormat="1"/>
    <row r="327392" customFormat="1"/>
    <row r="327393" customFormat="1"/>
    <row r="327394" customFormat="1"/>
    <row r="327395" customFormat="1"/>
    <row r="327396" customFormat="1"/>
    <row r="327397" customFormat="1"/>
    <row r="327398" customFormat="1"/>
    <row r="327399" customFormat="1"/>
    <row r="327400" customFormat="1"/>
    <row r="327401" customFormat="1"/>
    <row r="327402" customFormat="1"/>
    <row r="327403" customFormat="1"/>
    <row r="327404" customFormat="1"/>
    <row r="327405" customFormat="1"/>
    <row r="327406" customFormat="1"/>
    <row r="327407" customFormat="1"/>
    <row r="327408" customFormat="1"/>
    <row r="327409" customFormat="1"/>
    <row r="327410" customFormat="1"/>
    <row r="327411" customFormat="1"/>
    <row r="327412" customFormat="1"/>
    <row r="327413" customFormat="1"/>
    <row r="327414" customFormat="1"/>
    <row r="327415" customFormat="1"/>
    <row r="327416" customFormat="1"/>
    <row r="327417" customFormat="1"/>
    <row r="327418" customFormat="1"/>
    <row r="327419" customFormat="1"/>
    <row r="327420" customFormat="1"/>
    <row r="327421" customFormat="1"/>
    <row r="327422" customFormat="1"/>
    <row r="327423" customFormat="1"/>
    <row r="327424" customFormat="1"/>
    <row r="327425" customFormat="1"/>
    <row r="327426" customFormat="1"/>
    <row r="327427" customFormat="1"/>
    <row r="327428" customFormat="1"/>
    <row r="327429" customFormat="1"/>
    <row r="327430" customFormat="1"/>
    <row r="327431" customFormat="1"/>
    <row r="327432" customFormat="1"/>
    <row r="327433" customFormat="1"/>
    <row r="327434" customFormat="1"/>
    <row r="327435" customFormat="1"/>
    <row r="327436" customFormat="1"/>
    <row r="327437" customFormat="1"/>
    <row r="327438" customFormat="1"/>
    <row r="327439" customFormat="1"/>
    <row r="327440" customFormat="1"/>
    <row r="327441" customFormat="1"/>
    <row r="327442" customFormat="1"/>
    <row r="327443" customFormat="1"/>
    <row r="327444" customFormat="1"/>
    <row r="327445" customFormat="1"/>
    <row r="327446" customFormat="1"/>
    <row r="327447" customFormat="1"/>
    <row r="327448" customFormat="1"/>
    <row r="327449" customFormat="1"/>
    <row r="327450" customFormat="1"/>
    <row r="327451" customFormat="1"/>
    <row r="327452" customFormat="1"/>
    <row r="327453" customFormat="1"/>
    <row r="327454" customFormat="1"/>
    <row r="327455" customFormat="1"/>
    <row r="327456" customFormat="1"/>
    <row r="327457" customFormat="1"/>
    <row r="327458" customFormat="1"/>
    <row r="327459" customFormat="1"/>
    <row r="327460" customFormat="1"/>
    <row r="327461" customFormat="1"/>
    <row r="327462" customFormat="1"/>
    <row r="327463" customFormat="1"/>
    <row r="327464" customFormat="1"/>
    <row r="327465" customFormat="1"/>
    <row r="327466" customFormat="1"/>
    <row r="327467" customFormat="1"/>
    <row r="327468" customFormat="1"/>
    <row r="327469" customFormat="1"/>
    <row r="327470" customFormat="1"/>
    <row r="327471" customFormat="1"/>
    <row r="327472" customFormat="1"/>
    <row r="327473" customFormat="1"/>
    <row r="327474" customFormat="1"/>
    <row r="327475" customFormat="1"/>
    <row r="327476" customFormat="1"/>
    <row r="327477" customFormat="1"/>
    <row r="327478" customFormat="1"/>
    <row r="327479" customFormat="1"/>
    <row r="327480" customFormat="1"/>
    <row r="327481" customFormat="1"/>
    <row r="327482" customFormat="1"/>
    <row r="327483" customFormat="1"/>
    <row r="327484" customFormat="1"/>
    <row r="327485" customFormat="1"/>
    <row r="327486" customFormat="1"/>
    <row r="327487" customFormat="1"/>
    <row r="327488" customFormat="1"/>
    <row r="327489" customFormat="1"/>
    <row r="327490" customFormat="1"/>
    <row r="327491" customFormat="1"/>
    <row r="327492" customFormat="1"/>
    <row r="327493" customFormat="1"/>
    <row r="327494" customFormat="1"/>
    <row r="327495" customFormat="1"/>
    <row r="327496" customFormat="1"/>
    <row r="327497" customFormat="1"/>
    <row r="327498" customFormat="1"/>
    <row r="327499" customFormat="1"/>
    <row r="327500" customFormat="1"/>
    <row r="327501" customFormat="1"/>
    <row r="327502" customFormat="1"/>
    <row r="327503" customFormat="1"/>
    <row r="327504" customFormat="1"/>
    <row r="327505" customFormat="1"/>
    <row r="327506" customFormat="1"/>
    <row r="327507" customFormat="1"/>
    <row r="327508" customFormat="1"/>
    <row r="327509" customFormat="1"/>
    <row r="327510" customFormat="1"/>
    <row r="327511" customFormat="1"/>
    <row r="327512" customFormat="1"/>
    <row r="327513" customFormat="1"/>
    <row r="327514" customFormat="1"/>
    <row r="327515" customFormat="1"/>
    <row r="327516" customFormat="1"/>
    <row r="327517" customFormat="1"/>
    <row r="327518" customFormat="1"/>
    <row r="327519" customFormat="1"/>
    <row r="327520" customFormat="1"/>
    <row r="327521" customFormat="1"/>
    <row r="327522" customFormat="1"/>
    <row r="327523" customFormat="1"/>
    <row r="327524" customFormat="1"/>
    <row r="327525" customFormat="1"/>
    <row r="327526" customFormat="1"/>
    <row r="327527" customFormat="1"/>
    <row r="327528" customFormat="1"/>
    <row r="327529" customFormat="1"/>
    <row r="327530" customFormat="1"/>
    <row r="327531" customFormat="1"/>
    <row r="327532" customFormat="1"/>
    <row r="327533" customFormat="1"/>
    <row r="327534" customFormat="1"/>
    <row r="327535" customFormat="1"/>
    <row r="327536" customFormat="1"/>
    <row r="327537" customFormat="1"/>
    <row r="327538" customFormat="1"/>
    <row r="327539" customFormat="1"/>
    <row r="327540" customFormat="1"/>
    <row r="327541" customFormat="1"/>
    <row r="327542" customFormat="1"/>
    <row r="327543" customFormat="1"/>
    <row r="327544" customFormat="1"/>
    <row r="327545" customFormat="1"/>
    <row r="327546" customFormat="1"/>
    <row r="327547" customFormat="1"/>
    <row r="327548" customFormat="1"/>
    <row r="327549" customFormat="1"/>
    <row r="327550" customFormat="1"/>
    <row r="327551" customFormat="1"/>
    <row r="327552" customFormat="1"/>
    <row r="327553" customFormat="1"/>
    <row r="327554" customFormat="1"/>
    <row r="327555" customFormat="1"/>
    <row r="327556" customFormat="1"/>
    <row r="327557" customFormat="1"/>
    <row r="327558" customFormat="1"/>
    <row r="327559" customFormat="1"/>
    <row r="327560" customFormat="1"/>
    <row r="327561" customFormat="1"/>
    <row r="327562" customFormat="1"/>
    <row r="327563" customFormat="1"/>
    <row r="327564" customFormat="1"/>
    <row r="327565" customFormat="1"/>
    <row r="327566" customFormat="1"/>
    <row r="327567" customFormat="1"/>
    <row r="327568" customFormat="1"/>
    <row r="327569" customFormat="1"/>
    <row r="327570" customFormat="1"/>
    <row r="327571" customFormat="1"/>
    <row r="327572" customFormat="1"/>
    <row r="327573" customFormat="1"/>
    <row r="327574" customFormat="1"/>
    <row r="327575" customFormat="1"/>
    <row r="327576" customFormat="1"/>
    <row r="327577" customFormat="1"/>
    <row r="327578" customFormat="1"/>
    <row r="327579" customFormat="1"/>
    <row r="327580" customFormat="1"/>
    <row r="327581" customFormat="1"/>
    <row r="327582" customFormat="1"/>
    <row r="327583" customFormat="1"/>
    <row r="327584" customFormat="1"/>
    <row r="327585" customFormat="1"/>
    <row r="327586" customFormat="1"/>
    <row r="327587" customFormat="1"/>
    <row r="327588" customFormat="1"/>
    <row r="327589" customFormat="1"/>
    <row r="327590" customFormat="1"/>
    <row r="327591" customFormat="1"/>
    <row r="327592" customFormat="1"/>
    <row r="327593" customFormat="1"/>
    <row r="327594" customFormat="1"/>
    <row r="327595" customFormat="1"/>
    <row r="327596" customFormat="1"/>
    <row r="327597" customFormat="1"/>
    <row r="327598" customFormat="1"/>
    <row r="327599" customFormat="1"/>
    <row r="327600" customFormat="1"/>
    <row r="327601" customFormat="1"/>
    <row r="327602" customFormat="1"/>
    <row r="327603" customFormat="1"/>
    <row r="327604" customFormat="1"/>
    <row r="327605" customFormat="1"/>
    <row r="327606" customFormat="1"/>
    <row r="327607" customFormat="1"/>
    <row r="327608" customFormat="1"/>
    <row r="327609" customFormat="1"/>
    <row r="327610" customFormat="1"/>
    <row r="327611" customFormat="1"/>
    <row r="327612" customFormat="1"/>
    <row r="327613" customFormat="1"/>
    <row r="327614" customFormat="1"/>
    <row r="327615" customFormat="1"/>
    <row r="327616" customFormat="1"/>
    <row r="327617" customFormat="1"/>
    <row r="327618" customFormat="1"/>
    <row r="327619" customFormat="1"/>
    <row r="327620" customFormat="1"/>
    <row r="327621" customFormat="1"/>
    <row r="327622" customFormat="1"/>
    <row r="327623" customFormat="1"/>
    <row r="327624" customFormat="1"/>
    <row r="327625" customFormat="1"/>
    <row r="327626" customFormat="1"/>
    <row r="327627" customFormat="1"/>
    <row r="327628" customFormat="1"/>
    <row r="327629" customFormat="1"/>
    <row r="327630" customFormat="1"/>
    <row r="327631" customFormat="1"/>
    <row r="327632" customFormat="1"/>
    <row r="327633" customFormat="1"/>
    <row r="327634" customFormat="1"/>
    <row r="327635" customFormat="1"/>
    <row r="327636" customFormat="1"/>
    <row r="327637" customFormat="1"/>
    <row r="327638" customFormat="1"/>
    <row r="327639" customFormat="1"/>
    <row r="327640" customFormat="1"/>
    <row r="327641" customFormat="1"/>
    <row r="327642" customFormat="1"/>
    <row r="327643" customFormat="1"/>
    <row r="327644" customFormat="1"/>
    <row r="327645" customFormat="1"/>
    <row r="327646" customFormat="1"/>
    <row r="327647" customFormat="1"/>
    <row r="327648" customFormat="1"/>
    <row r="327649" customFormat="1"/>
    <row r="327650" customFormat="1"/>
    <row r="327651" customFormat="1"/>
    <row r="327652" customFormat="1"/>
    <row r="327653" customFormat="1"/>
    <row r="327654" customFormat="1"/>
    <row r="327655" customFormat="1"/>
    <row r="327656" customFormat="1"/>
    <row r="327657" customFormat="1"/>
    <row r="327658" customFormat="1"/>
    <row r="327659" customFormat="1"/>
    <row r="327660" customFormat="1"/>
    <row r="327661" customFormat="1"/>
    <row r="327662" customFormat="1"/>
    <row r="327663" customFormat="1"/>
    <row r="327664" customFormat="1"/>
    <row r="327665" customFormat="1"/>
    <row r="327666" customFormat="1"/>
    <row r="327667" customFormat="1"/>
    <row r="327668" customFormat="1"/>
    <row r="327669" customFormat="1"/>
    <row r="327670" customFormat="1"/>
    <row r="327671" customFormat="1"/>
    <row r="327672" customFormat="1"/>
    <row r="327673" customFormat="1"/>
    <row r="327674" customFormat="1"/>
    <row r="327675" customFormat="1"/>
    <row r="327676" customFormat="1"/>
    <row r="327677" customFormat="1"/>
    <row r="327678" customFormat="1"/>
    <row r="327679" customFormat="1"/>
    <row r="327680" customFormat="1"/>
    <row r="327681" customFormat="1"/>
    <row r="327682" customFormat="1"/>
    <row r="327683" customFormat="1"/>
    <row r="327684" customFormat="1"/>
    <row r="327685" customFormat="1"/>
    <row r="327686" customFormat="1"/>
    <row r="327687" customFormat="1"/>
    <row r="327688" customFormat="1"/>
    <row r="327689" customFormat="1"/>
    <row r="327690" customFormat="1"/>
    <row r="327691" customFormat="1"/>
    <row r="327692" customFormat="1"/>
    <row r="327693" customFormat="1"/>
    <row r="327694" customFormat="1"/>
    <row r="327695" customFormat="1"/>
    <row r="327696" customFormat="1"/>
    <row r="327697" customFormat="1"/>
    <row r="327698" customFormat="1"/>
    <row r="327699" customFormat="1"/>
    <row r="327700" customFormat="1"/>
    <row r="327701" customFormat="1"/>
    <row r="327702" customFormat="1"/>
    <row r="327703" customFormat="1"/>
    <row r="327704" customFormat="1"/>
    <row r="327705" customFormat="1"/>
    <row r="327706" customFormat="1"/>
    <row r="327707" customFormat="1"/>
    <row r="327708" customFormat="1"/>
    <row r="327709" customFormat="1"/>
    <row r="327710" customFormat="1"/>
    <row r="327711" customFormat="1"/>
    <row r="327712" customFormat="1"/>
    <row r="327713" customFormat="1"/>
    <row r="327714" customFormat="1"/>
    <row r="327715" customFormat="1"/>
    <row r="327716" customFormat="1"/>
    <row r="327717" customFormat="1"/>
    <row r="327718" customFormat="1"/>
    <row r="327719" customFormat="1"/>
    <row r="327720" customFormat="1"/>
    <row r="327721" customFormat="1"/>
    <row r="327722" customFormat="1"/>
    <row r="327723" customFormat="1"/>
    <row r="327724" customFormat="1"/>
    <row r="327725" customFormat="1"/>
    <row r="327726" customFormat="1"/>
    <row r="327727" customFormat="1"/>
    <row r="327728" customFormat="1"/>
    <row r="327729" customFormat="1"/>
    <row r="327730" customFormat="1"/>
    <row r="327731" customFormat="1"/>
    <row r="327732" customFormat="1"/>
    <row r="327733" customFormat="1"/>
    <row r="327734" customFormat="1"/>
    <row r="327735" customFormat="1"/>
    <row r="327736" customFormat="1"/>
    <row r="327737" customFormat="1"/>
    <row r="327738" customFormat="1"/>
    <row r="327739" customFormat="1"/>
    <row r="327740" customFormat="1"/>
    <row r="327741" customFormat="1"/>
    <row r="327742" customFormat="1"/>
    <row r="327743" customFormat="1"/>
    <row r="327744" customFormat="1"/>
    <row r="327745" customFormat="1"/>
    <row r="327746" customFormat="1"/>
    <row r="327747" customFormat="1"/>
    <row r="327748" customFormat="1"/>
    <row r="327749" customFormat="1"/>
    <row r="327750" customFormat="1"/>
    <row r="327751" customFormat="1"/>
    <row r="327752" customFormat="1"/>
    <row r="327753" customFormat="1"/>
    <row r="327754" customFormat="1"/>
    <row r="327755" customFormat="1"/>
    <row r="327756" customFormat="1"/>
    <row r="327757" customFormat="1"/>
    <row r="327758" customFormat="1"/>
    <row r="327759" customFormat="1"/>
    <row r="327760" customFormat="1"/>
    <row r="327761" customFormat="1"/>
    <row r="327762" customFormat="1"/>
    <row r="327763" customFormat="1"/>
    <row r="327764" customFormat="1"/>
    <row r="327765" customFormat="1"/>
    <row r="327766" customFormat="1"/>
    <row r="327767" customFormat="1"/>
    <row r="327768" customFormat="1"/>
    <row r="327769" customFormat="1"/>
    <row r="327770" customFormat="1"/>
    <row r="327771" customFormat="1"/>
    <row r="327772" customFormat="1"/>
    <row r="327773" customFormat="1"/>
    <row r="327774" customFormat="1"/>
    <row r="327775" customFormat="1"/>
    <row r="327776" customFormat="1"/>
    <row r="327777" customFormat="1"/>
    <row r="327778" customFormat="1"/>
    <row r="327779" customFormat="1"/>
    <row r="327780" customFormat="1"/>
    <row r="327781" customFormat="1"/>
    <row r="327782" customFormat="1"/>
    <row r="327783" customFormat="1"/>
    <row r="327784" customFormat="1"/>
    <row r="327785" customFormat="1"/>
    <row r="327786" customFormat="1"/>
    <row r="327787" customFormat="1"/>
    <row r="327788" customFormat="1"/>
    <row r="327789" customFormat="1"/>
    <row r="327790" customFormat="1"/>
    <row r="327791" customFormat="1"/>
    <row r="327792" customFormat="1"/>
    <row r="327793" customFormat="1"/>
    <row r="327794" customFormat="1"/>
    <row r="327795" customFormat="1"/>
    <row r="327796" customFormat="1"/>
    <row r="327797" customFormat="1"/>
    <row r="327798" customFormat="1"/>
    <row r="327799" customFormat="1"/>
    <row r="327800" customFormat="1"/>
    <row r="327801" customFormat="1"/>
    <row r="327802" customFormat="1"/>
    <row r="327803" customFormat="1"/>
    <row r="327804" customFormat="1"/>
    <row r="327805" customFormat="1"/>
    <row r="327806" customFormat="1"/>
    <row r="327807" customFormat="1"/>
    <row r="327808" customFormat="1"/>
    <row r="327809" customFormat="1"/>
    <row r="327810" customFormat="1"/>
    <row r="327811" customFormat="1"/>
    <row r="327812" customFormat="1"/>
    <row r="327813" customFormat="1"/>
    <row r="327814" customFormat="1"/>
    <row r="327815" customFormat="1"/>
    <row r="327816" customFormat="1"/>
    <row r="327817" customFormat="1"/>
    <row r="327818" customFormat="1"/>
    <row r="327819" customFormat="1"/>
    <row r="327820" customFormat="1"/>
    <row r="327821" customFormat="1"/>
    <row r="327822" customFormat="1"/>
    <row r="327823" customFormat="1"/>
    <row r="327824" customFormat="1"/>
    <row r="327825" customFormat="1"/>
    <row r="327826" customFormat="1"/>
    <row r="327827" customFormat="1"/>
    <row r="327828" customFormat="1"/>
    <row r="327829" customFormat="1"/>
    <row r="327830" customFormat="1"/>
    <row r="327831" customFormat="1"/>
    <row r="327832" customFormat="1"/>
    <row r="327833" customFormat="1"/>
    <row r="327834" customFormat="1"/>
    <row r="327835" customFormat="1"/>
    <row r="327836" customFormat="1"/>
    <row r="327837" customFormat="1"/>
    <row r="327838" customFormat="1"/>
    <row r="327839" customFormat="1"/>
    <row r="327840" customFormat="1"/>
    <row r="327841" customFormat="1"/>
    <row r="327842" customFormat="1"/>
    <row r="327843" customFormat="1"/>
    <row r="327844" customFormat="1"/>
    <row r="327845" customFormat="1"/>
    <row r="327846" customFormat="1"/>
    <row r="327847" customFormat="1"/>
    <row r="327848" customFormat="1"/>
    <row r="327849" customFormat="1"/>
    <row r="327850" customFormat="1"/>
    <row r="327851" customFormat="1"/>
    <row r="327852" customFormat="1"/>
    <row r="327853" customFormat="1"/>
    <row r="327854" customFormat="1"/>
    <row r="327855" customFormat="1"/>
    <row r="327856" customFormat="1"/>
    <row r="327857" customFormat="1"/>
    <row r="327858" customFormat="1"/>
    <row r="327859" customFormat="1"/>
    <row r="327860" customFormat="1"/>
    <row r="327861" customFormat="1"/>
    <row r="327862" customFormat="1"/>
    <row r="327863" customFormat="1"/>
    <row r="327864" customFormat="1"/>
    <row r="327865" customFormat="1"/>
    <row r="327866" customFormat="1"/>
    <row r="327867" customFormat="1"/>
    <row r="327868" customFormat="1"/>
    <row r="327869" customFormat="1"/>
    <row r="327870" customFormat="1"/>
    <row r="327871" customFormat="1"/>
    <row r="327872" customFormat="1"/>
    <row r="327873" customFormat="1"/>
    <row r="327874" customFormat="1"/>
    <row r="327875" customFormat="1"/>
    <row r="327876" customFormat="1"/>
    <row r="327877" customFormat="1"/>
    <row r="327878" customFormat="1"/>
    <row r="327879" customFormat="1"/>
    <row r="327880" customFormat="1"/>
    <row r="327881" customFormat="1"/>
    <row r="327882" customFormat="1"/>
    <row r="327883" customFormat="1"/>
    <row r="327884" customFormat="1"/>
    <row r="327885" customFormat="1"/>
    <row r="327886" customFormat="1"/>
    <row r="327887" customFormat="1"/>
    <row r="327888" customFormat="1"/>
    <row r="327889" customFormat="1"/>
    <row r="327890" customFormat="1"/>
    <row r="327891" customFormat="1"/>
    <row r="327892" customFormat="1"/>
    <row r="327893" customFormat="1"/>
    <row r="327894" customFormat="1"/>
    <row r="327895" customFormat="1"/>
    <row r="327896" customFormat="1"/>
    <row r="327897" customFormat="1"/>
    <row r="327898" customFormat="1"/>
    <row r="327899" customFormat="1"/>
    <row r="327900" customFormat="1"/>
    <row r="327901" customFormat="1"/>
    <row r="327902" customFormat="1"/>
    <row r="327903" customFormat="1"/>
    <row r="327904" customFormat="1"/>
    <row r="327905" customFormat="1"/>
    <row r="327906" customFormat="1"/>
    <row r="327907" customFormat="1"/>
    <row r="327908" customFormat="1"/>
    <row r="327909" customFormat="1"/>
    <row r="327910" customFormat="1"/>
    <row r="327911" customFormat="1"/>
    <row r="327912" customFormat="1"/>
    <row r="327913" customFormat="1"/>
    <row r="327914" customFormat="1"/>
    <row r="327915" customFormat="1"/>
    <row r="327916" customFormat="1"/>
    <row r="327917" customFormat="1"/>
    <row r="327918" customFormat="1"/>
    <row r="327919" customFormat="1"/>
    <row r="327920" customFormat="1"/>
    <row r="327921" customFormat="1"/>
    <row r="327922" customFormat="1"/>
    <row r="327923" customFormat="1"/>
    <row r="327924" customFormat="1"/>
    <row r="327925" customFormat="1"/>
    <row r="327926" customFormat="1"/>
    <row r="327927" customFormat="1"/>
    <row r="327928" customFormat="1"/>
    <row r="327929" customFormat="1"/>
    <row r="327930" customFormat="1"/>
    <row r="327931" customFormat="1"/>
    <row r="327932" customFormat="1"/>
    <row r="327933" customFormat="1"/>
    <row r="327934" customFormat="1"/>
    <row r="327935" customFormat="1"/>
    <row r="327936" customFormat="1"/>
    <row r="327937" customFormat="1"/>
    <row r="327938" customFormat="1"/>
    <row r="327939" customFormat="1"/>
    <row r="327940" customFormat="1"/>
    <row r="327941" customFormat="1"/>
    <row r="327942" customFormat="1"/>
    <row r="327943" customFormat="1"/>
    <row r="327944" customFormat="1"/>
    <row r="327945" customFormat="1"/>
    <row r="327946" customFormat="1"/>
    <row r="327947" customFormat="1"/>
    <row r="327948" customFormat="1"/>
    <row r="327949" customFormat="1"/>
    <row r="327950" customFormat="1"/>
    <row r="327951" customFormat="1"/>
    <row r="327952" customFormat="1"/>
    <row r="327953" customFormat="1"/>
    <row r="327954" customFormat="1"/>
    <row r="327955" customFormat="1"/>
    <row r="327956" customFormat="1"/>
    <row r="327957" customFormat="1"/>
    <row r="327958" customFormat="1"/>
    <row r="327959" customFormat="1"/>
    <row r="327960" customFormat="1"/>
    <row r="327961" customFormat="1"/>
    <row r="327962" customFormat="1"/>
    <row r="327963" customFormat="1"/>
    <row r="327964" customFormat="1"/>
    <row r="327965" customFormat="1"/>
    <row r="327966" customFormat="1"/>
    <row r="327967" customFormat="1"/>
    <row r="327968" customFormat="1"/>
    <row r="327969" customFormat="1"/>
    <row r="327970" customFormat="1"/>
    <row r="327971" customFormat="1"/>
    <row r="327972" customFormat="1"/>
    <row r="327973" customFormat="1"/>
    <row r="327974" customFormat="1"/>
    <row r="327975" customFormat="1"/>
    <row r="327976" customFormat="1"/>
    <row r="327977" customFormat="1"/>
    <row r="327978" customFormat="1"/>
    <row r="327979" customFormat="1"/>
    <row r="327980" customFormat="1"/>
    <row r="327981" customFormat="1"/>
    <row r="327982" customFormat="1"/>
    <row r="327983" customFormat="1"/>
    <row r="327984" customFormat="1"/>
    <row r="327985" customFormat="1"/>
    <row r="327986" customFormat="1"/>
    <row r="327987" customFormat="1"/>
    <row r="327988" customFormat="1"/>
    <row r="327989" customFormat="1"/>
    <row r="327990" customFormat="1"/>
    <row r="327991" customFormat="1"/>
    <row r="327992" customFormat="1"/>
    <row r="327993" customFormat="1"/>
    <row r="327994" customFormat="1"/>
    <row r="327995" customFormat="1"/>
    <row r="327996" customFormat="1"/>
    <row r="327997" customFormat="1"/>
    <row r="327998" customFormat="1"/>
    <row r="327999" customFormat="1"/>
    <row r="328000" customFormat="1"/>
    <row r="328001" customFormat="1"/>
    <row r="328002" customFormat="1"/>
    <row r="328003" customFormat="1"/>
    <row r="328004" customFormat="1"/>
    <row r="328005" customFormat="1"/>
    <row r="328006" customFormat="1"/>
    <row r="328007" customFormat="1"/>
    <row r="328008" customFormat="1"/>
    <row r="328009" customFormat="1"/>
    <row r="328010" customFormat="1"/>
    <row r="328011" customFormat="1"/>
    <row r="328012" customFormat="1"/>
    <row r="328013" customFormat="1"/>
    <row r="328014" customFormat="1"/>
    <row r="328015" customFormat="1"/>
    <row r="328016" customFormat="1"/>
    <row r="328017" customFormat="1"/>
    <row r="328018" customFormat="1"/>
    <row r="328019" customFormat="1"/>
    <row r="328020" customFormat="1"/>
    <row r="328021" customFormat="1"/>
    <row r="328022" customFormat="1"/>
    <row r="328023" customFormat="1"/>
    <row r="328024" customFormat="1"/>
    <row r="328025" customFormat="1"/>
    <row r="328026" customFormat="1"/>
    <row r="328027" customFormat="1"/>
    <row r="328028" customFormat="1"/>
    <row r="328029" customFormat="1"/>
    <row r="328030" customFormat="1"/>
    <row r="328031" customFormat="1"/>
    <row r="328032" customFormat="1"/>
    <row r="328033" customFormat="1"/>
    <row r="328034" customFormat="1"/>
    <row r="328035" customFormat="1"/>
    <row r="328036" customFormat="1"/>
    <row r="328037" customFormat="1"/>
    <row r="328038" customFormat="1"/>
    <row r="328039" customFormat="1"/>
    <row r="328040" customFormat="1"/>
    <row r="328041" customFormat="1"/>
    <row r="328042" customFormat="1"/>
    <row r="328043" customFormat="1"/>
    <row r="328044" customFormat="1"/>
    <row r="328045" customFormat="1"/>
    <row r="328046" customFormat="1"/>
    <row r="328047" customFormat="1"/>
    <row r="328048" customFormat="1"/>
    <row r="328049" customFormat="1"/>
    <row r="328050" customFormat="1"/>
    <row r="328051" customFormat="1"/>
    <row r="328052" customFormat="1"/>
    <row r="328053" customFormat="1"/>
    <row r="328054" customFormat="1"/>
    <row r="328055" customFormat="1"/>
    <row r="328056" customFormat="1"/>
    <row r="328057" customFormat="1"/>
    <row r="328058" customFormat="1"/>
    <row r="328059" customFormat="1"/>
    <row r="328060" customFormat="1"/>
    <row r="328061" customFormat="1"/>
    <row r="328062" customFormat="1"/>
    <row r="328063" customFormat="1"/>
    <row r="328064" customFormat="1"/>
    <row r="328065" customFormat="1"/>
    <row r="328066" customFormat="1"/>
    <row r="328067" customFormat="1"/>
    <row r="328068" customFormat="1"/>
    <row r="328069" customFormat="1"/>
    <row r="328070" customFormat="1"/>
    <row r="328071" customFormat="1"/>
    <row r="328072" customFormat="1"/>
    <row r="328073" customFormat="1"/>
    <row r="328074" customFormat="1"/>
    <row r="328075" customFormat="1"/>
    <row r="328076" customFormat="1"/>
    <row r="328077" customFormat="1"/>
    <row r="328078" customFormat="1"/>
    <row r="328079" customFormat="1"/>
    <row r="328080" customFormat="1"/>
    <row r="328081" customFormat="1"/>
    <row r="328082" customFormat="1"/>
    <row r="328083" customFormat="1"/>
    <row r="328084" customFormat="1"/>
    <row r="328085" customFormat="1"/>
    <row r="328086" customFormat="1"/>
    <row r="328087" customFormat="1"/>
    <row r="328088" customFormat="1"/>
    <row r="328089" customFormat="1"/>
    <row r="328090" customFormat="1"/>
    <row r="328091" customFormat="1"/>
    <row r="328092" customFormat="1"/>
    <row r="328093" customFormat="1"/>
    <row r="328094" customFormat="1"/>
    <row r="328095" customFormat="1"/>
    <row r="328096" customFormat="1"/>
    <row r="328097" customFormat="1"/>
    <row r="328098" customFormat="1"/>
    <row r="328099" customFormat="1"/>
    <row r="328100" customFormat="1"/>
    <row r="328101" customFormat="1"/>
    <row r="328102" customFormat="1"/>
    <row r="328103" customFormat="1"/>
    <row r="328104" customFormat="1"/>
    <row r="328105" customFormat="1"/>
    <row r="328106" customFormat="1"/>
    <row r="328107" customFormat="1"/>
    <row r="328108" customFormat="1"/>
    <row r="328109" customFormat="1"/>
    <row r="328110" customFormat="1"/>
    <row r="328111" customFormat="1"/>
    <row r="328112" customFormat="1"/>
    <row r="328113" customFormat="1"/>
    <row r="328114" customFormat="1"/>
    <row r="328115" customFormat="1"/>
    <row r="328116" customFormat="1"/>
    <row r="328117" customFormat="1"/>
    <row r="328118" customFormat="1"/>
    <row r="328119" customFormat="1"/>
    <row r="328120" customFormat="1"/>
    <row r="328121" customFormat="1"/>
    <row r="328122" customFormat="1"/>
    <row r="328123" customFormat="1"/>
    <row r="328124" customFormat="1"/>
    <row r="328125" customFormat="1"/>
    <row r="328126" customFormat="1"/>
    <row r="328127" customFormat="1"/>
    <row r="328128" customFormat="1"/>
    <row r="328129" customFormat="1"/>
    <row r="328130" customFormat="1"/>
    <row r="328131" customFormat="1"/>
    <row r="328132" customFormat="1"/>
    <row r="328133" customFormat="1"/>
    <row r="328134" customFormat="1"/>
    <row r="328135" customFormat="1"/>
    <row r="328136" customFormat="1"/>
    <row r="328137" customFormat="1"/>
    <row r="328138" customFormat="1"/>
    <row r="328139" customFormat="1"/>
    <row r="328140" customFormat="1"/>
    <row r="328141" customFormat="1"/>
    <row r="328142" customFormat="1"/>
    <row r="328143" customFormat="1"/>
    <row r="328144" customFormat="1"/>
    <row r="328145" customFormat="1"/>
    <row r="328146" customFormat="1"/>
    <row r="328147" customFormat="1"/>
    <row r="328148" customFormat="1"/>
    <row r="328149" customFormat="1"/>
    <row r="328150" customFormat="1"/>
    <row r="328151" customFormat="1"/>
    <row r="328152" customFormat="1"/>
    <row r="328153" customFormat="1"/>
    <row r="328154" customFormat="1"/>
    <row r="328155" customFormat="1"/>
    <row r="328156" customFormat="1"/>
    <row r="328157" customFormat="1"/>
    <row r="328158" customFormat="1"/>
    <row r="328159" customFormat="1"/>
    <row r="328160" customFormat="1"/>
    <row r="328161" customFormat="1"/>
    <row r="328162" customFormat="1"/>
    <row r="328163" customFormat="1"/>
    <row r="328164" customFormat="1"/>
    <row r="328165" customFormat="1"/>
    <row r="328166" customFormat="1"/>
    <row r="328167" customFormat="1"/>
    <row r="328168" customFormat="1"/>
    <row r="328169" customFormat="1"/>
    <row r="328170" customFormat="1"/>
    <row r="328171" customFormat="1"/>
    <row r="328172" customFormat="1"/>
    <row r="328173" customFormat="1"/>
    <row r="328174" customFormat="1"/>
    <row r="328175" customFormat="1"/>
    <row r="328176" customFormat="1"/>
    <row r="328177" customFormat="1"/>
    <row r="328178" customFormat="1"/>
    <row r="328179" customFormat="1"/>
    <row r="328180" customFormat="1"/>
    <row r="328181" customFormat="1"/>
    <row r="328182" customFormat="1"/>
    <row r="328183" customFormat="1"/>
    <row r="328184" customFormat="1"/>
    <row r="328185" customFormat="1"/>
    <row r="328186" customFormat="1"/>
    <row r="328187" customFormat="1"/>
    <row r="328188" customFormat="1"/>
    <row r="328189" customFormat="1"/>
    <row r="328190" customFormat="1"/>
    <row r="328191" customFormat="1"/>
    <row r="328192" customFormat="1"/>
    <row r="328193" customFormat="1"/>
    <row r="328194" customFormat="1"/>
    <row r="328195" customFormat="1"/>
    <row r="328196" customFormat="1"/>
    <row r="328197" customFormat="1"/>
    <row r="328198" customFormat="1"/>
    <row r="328199" customFormat="1"/>
    <row r="328200" customFormat="1"/>
    <row r="328201" customFormat="1"/>
    <row r="328202" customFormat="1"/>
    <row r="328203" customFormat="1"/>
    <row r="328204" customFormat="1"/>
    <row r="328205" customFormat="1"/>
    <row r="328206" customFormat="1"/>
    <row r="328207" customFormat="1"/>
    <row r="328208" customFormat="1"/>
    <row r="328209" customFormat="1"/>
    <row r="328210" customFormat="1"/>
    <row r="328211" customFormat="1"/>
    <row r="328212" customFormat="1"/>
    <row r="328213" customFormat="1"/>
    <row r="328214" customFormat="1"/>
    <row r="328215" customFormat="1"/>
    <row r="328216" customFormat="1"/>
    <row r="328217" customFormat="1"/>
    <row r="328218" customFormat="1"/>
    <row r="328219" customFormat="1"/>
    <row r="328220" customFormat="1"/>
    <row r="328221" customFormat="1"/>
    <row r="328222" customFormat="1"/>
    <row r="328223" customFormat="1"/>
    <row r="328224" customFormat="1"/>
    <row r="328225" customFormat="1"/>
    <row r="328226" customFormat="1"/>
    <row r="328227" customFormat="1"/>
    <row r="328228" customFormat="1"/>
    <row r="328229" customFormat="1"/>
    <row r="328230" customFormat="1"/>
    <row r="328231" customFormat="1"/>
    <row r="328232" customFormat="1"/>
    <row r="328233" customFormat="1"/>
    <row r="328234" customFormat="1"/>
    <row r="328235" customFormat="1"/>
    <row r="328236" customFormat="1"/>
    <row r="328237" customFormat="1"/>
    <row r="328238" customFormat="1"/>
    <row r="328239" customFormat="1"/>
    <row r="328240" customFormat="1"/>
    <row r="328241" customFormat="1"/>
    <row r="328242" customFormat="1"/>
    <row r="328243" customFormat="1"/>
    <row r="328244" customFormat="1"/>
    <row r="328245" customFormat="1"/>
    <row r="328246" customFormat="1"/>
    <row r="328247" customFormat="1"/>
    <row r="328248" customFormat="1"/>
    <row r="328249" customFormat="1"/>
    <row r="328250" customFormat="1"/>
    <row r="328251" customFormat="1"/>
    <row r="328252" customFormat="1"/>
    <row r="328253" customFormat="1"/>
    <row r="328254" customFormat="1"/>
    <row r="328255" customFormat="1"/>
    <row r="328256" customFormat="1"/>
    <row r="328257" customFormat="1"/>
    <row r="328258" customFormat="1"/>
    <row r="328259" customFormat="1"/>
    <row r="328260" customFormat="1"/>
    <row r="328261" customFormat="1"/>
    <row r="328262" customFormat="1"/>
    <row r="328263" customFormat="1"/>
    <row r="328264" customFormat="1"/>
    <row r="328265" customFormat="1"/>
    <row r="328266" customFormat="1"/>
    <row r="328267" customFormat="1"/>
    <row r="328268" customFormat="1"/>
    <row r="328269" customFormat="1"/>
    <row r="328270" customFormat="1"/>
    <row r="328271" customFormat="1"/>
    <row r="328272" customFormat="1"/>
    <row r="328273" customFormat="1"/>
    <row r="328274" customFormat="1"/>
    <row r="328275" customFormat="1"/>
    <row r="328276" customFormat="1"/>
    <row r="328277" customFormat="1"/>
    <row r="328278" customFormat="1"/>
    <row r="328279" customFormat="1"/>
    <row r="328280" customFormat="1"/>
    <row r="328281" customFormat="1"/>
    <row r="328282" customFormat="1"/>
    <row r="328283" customFormat="1"/>
    <row r="328284" customFormat="1"/>
    <row r="328285" customFormat="1"/>
    <row r="328286" customFormat="1"/>
    <row r="328287" customFormat="1"/>
    <row r="328288" customFormat="1"/>
    <row r="328289" customFormat="1"/>
    <row r="328290" customFormat="1"/>
    <row r="328291" customFormat="1"/>
    <row r="328292" customFormat="1"/>
    <row r="328293" customFormat="1"/>
    <row r="328294" customFormat="1"/>
    <row r="328295" customFormat="1"/>
    <row r="328296" customFormat="1"/>
    <row r="328297" customFormat="1"/>
    <row r="328298" customFormat="1"/>
    <row r="328299" customFormat="1"/>
    <row r="328300" customFormat="1"/>
    <row r="328301" customFormat="1"/>
    <row r="328302" customFormat="1"/>
    <row r="328303" customFormat="1"/>
    <row r="328304" customFormat="1"/>
    <row r="328305" customFormat="1"/>
    <row r="328306" customFormat="1"/>
    <row r="328307" customFormat="1"/>
    <row r="328308" customFormat="1"/>
    <row r="328309" customFormat="1"/>
    <row r="328310" customFormat="1"/>
    <row r="328311" customFormat="1"/>
    <row r="328312" customFormat="1"/>
    <row r="328313" customFormat="1"/>
    <row r="328314" customFormat="1"/>
    <row r="328315" customFormat="1"/>
    <row r="328316" customFormat="1"/>
    <row r="328317" customFormat="1"/>
    <row r="328318" customFormat="1"/>
    <row r="328319" customFormat="1"/>
    <row r="328320" customFormat="1"/>
    <row r="328321" customFormat="1"/>
    <row r="328322" customFormat="1"/>
    <row r="328323" customFormat="1"/>
    <row r="328324" customFormat="1"/>
    <row r="328325" customFormat="1"/>
    <row r="328326" customFormat="1"/>
    <row r="328327" customFormat="1"/>
    <row r="328328" customFormat="1"/>
    <row r="328329" customFormat="1"/>
    <row r="328330" customFormat="1"/>
    <row r="328331" customFormat="1"/>
    <row r="328332" customFormat="1"/>
    <row r="328333" customFormat="1"/>
    <row r="328334" customFormat="1"/>
    <row r="328335" customFormat="1"/>
    <row r="328336" customFormat="1"/>
    <row r="328337" customFormat="1"/>
    <row r="328338" customFormat="1"/>
    <row r="328339" customFormat="1"/>
    <row r="328340" customFormat="1"/>
    <row r="328341" customFormat="1"/>
    <row r="328342" customFormat="1"/>
    <row r="328343" customFormat="1"/>
    <row r="328344" customFormat="1"/>
    <row r="328345" customFormat="1"/>
    <row r="328346" customFormat="1"/>
    <row r="328347" customFormat="1"/>
    <row r="328348" customFormat="1"/>
    <row r="328349" customFormat="1"/>
    <row r="328350" customFormat="1"/>
    <row r="328351" customFormat="1"/>
    <row r="328352" customFormat="1"/>
    <row r="328353" customFormat="1"/>
    <row r="328354" customFormat="1"/>
    <row r="328355" customFormat="1"/>
    <row r="328356" customFormat="1"/>
    <row r="328357" customFormat="1"/>
    <row r="328358" customFormat="1"/>
    <row r="328359" customFormat="1"/>
    <row r="328360" customFormat="1"/>
    <row r="328361" customFormat="1"/>
    <row r="328362" customFormat="1"/>
    <row r="328363" customFormat="1"/>
    <row r="328364" customFormat="1"/>
    <row r="328365" customFormat="1"/>
    <row r="328366" customFormat="1"/>
    <row r="328367" customFormat="1"/>
    <row r="328368" customFormat="1"/>
    <row r="328369" customFormat="1"/>
    <row r="328370" customFormat="1"/>
    <row r="328371" customFormat="1"/>
    <row r="328372" customFormat="1"/>
    <row r="328373" customFormat="1"/>
    <row r="328374" customFormat="1"/>
    <row r="328375" customFormat="1"/>
    <row r="328376" customFormat="1"/>
    <row r="328377" customFormat="1"/>
    <row r="328378" customFormat="1"/>
    <row r="328379" customFormat="1"/>
    <row r="328380" customFormat="1"/>
    <row r="328381" customFormat="1"/>
    <row r="328382" customFormat="1"/>
    <row r="328383" customFormat="1"/>
    <row r="328384" customFormat="1"/>
    <row r="328385" customFormat="1"/>
    <row r="328386" customFormat="1"/>
    <row r="328387" customFormat="1"/>
    <row r="328388" customFormat="1"/>
    <row r="328389" customFormat="1"/>
    <row r="328390" customFormat="1"/>
    <row r="328391" customFormat="1"/>
    <row r="328392" customFormat="1"/>
    <row r="328393" customFormat="1"/>
    <row r="328394" customFormat="1"/>
    <row r="328395" customFormat="1"/>
    <row r="328396" customFormat="1"/>
    <row r="328397" customFormat="1"/>
    <row r="328398" customFormat="1"/>
    <row r="328399" customFormat="1"/>
    <row r="328400" customFormat="1"/>
    <row r="328401" customFormat="1"/>
    <row r="328402" customFormat="1"/>
    <row r="328403" customFormat="1"/>
    <row r="328404" customFormat="1"/>
    <row r="328405" customFormat="1"/>
    <row r="328406" customFormat="1"/>
    <row r="328407" customFormat="1"/>
    <row r="328408" customFormat="1"/>
    <row r="328409" customFormat="1"/>
    <row r="328410" customFormat="1"/>
    <row r="328411" customFormat="1"/>
    <row r="328412" customFormat="1"/>
    <row r="328413" customFormat="1"/>
    <row r="328414" customFormat="1"/>
    <row r="328415" customFormat="1"/>
    <row r="328416" customFormat="1"/>
    <row r="328417" customFormat="1"/>
    <row r="328418" customFormat="1"/>
    <row r="328419" customFormat="1"/>
    <row r="328420" customFormat="1"/>
    <row r="328421" customFormat="1"/>
    <row r="328422" customFormat="1"/>
    <row r="328423" customFormat="1"/>
    <row r="328424" customFormat="1"/>
    <row r="328425" customFormat="1"/>
    <row r="328426" customFormat="1"/>
    <row r="328427" customFormat="1"/>
    <row r="328428" customFormat="1"/>
    <row r="328429" customFormat="1"/>
    <row r="328430" customFormat="1"/>
    <row r="328431" customFormat="1"/>
    <row r="328432" customFormat="1"/>
    <row r="328433" customFormat="1"/>
    <row r="328434" customFormat="1"/>
    <row r="328435" customFormat="1"/>
    <row r="328436" customFormat="1"/>
    <row r="328437" customFormat="1"/>
    <row r="328438" customFormat="1"/>
    <row r="328439" customFormat="1"/>
    <row r="328440" customFormat="1"/>
    <row r="328441" customFormat="1"/>
    <row r="328442" customFormat="1"/>
    <row r="328443" customFormat="1"/>
    <row r="328444" customFormat="1"/>
    <row r="328445" customFormat="1"/>
    <row r="328446" customFormat="1"/>
    <row r="328447" customFormat="1"/>
    <row r="328448" customFormat="1"/>
    <row r="328449" customFormat="1"/>
    <row r="328450" customFormat="1"/>
    <row r="328451" customFormat="1"/>
    <row r="328452" customFormat="1"/>
    <row r="328453" customFormat="1"/>
    <row r="328454" customFormat="1"/>
    <row r="328455" customFormat="1"/>
    <row r="328456" customFormat="1"/>
    <row r="328457" customFormat="1"/>
    <row r="328458" customFormat="1"/>
    <row r="328459" customFormat="1"/>
    <row r="328460" customFormat="1"/>
    <row r="328461" customFormat="1"/>
    <row r="328462" customFormat="1"/>
    <row r="328463" customFormat="1"/>
    <row r="328464" customFormat="1"/>
    <row r="328465" customFormat="1"/>
    <row r="328466" customFormat="1"/>
    <row r="328467" customFormat="1"/>
    <row r="328468" customFormat="1"/>
    <row r="328469" customFormat="1"/>
    <row r="328470" customFormat="1"/>
    <row r="328471" customFormat="1"/>
    <row r="328472" customFormat="1"/>
    <row r="328473" customFormat="1"/>
    <row r="328474" customFormat="1"/>
    <row r="328475" customFormat="1"/>
    <row r="328476" customFormat="1"/>
    <row r="328477" customFormat="1"/>
    <row r="328478" customFormat="1"/>
    <row r="328479" customFormat="1"/>
    <row r="328480" customFormat="1"/>
    <row r="328481" customFormat="1"/>
    <row r="328482" customFormat="1"/>
    <row r="328483" customFormat="1"/>
    <row r="328484" customFormat="1"/>
    <row r="328485" customFormat="1"/>
    <row r="328486" customFormat="1"/>
    <row r="328487" customFormat="1"/>
    <row r="328488" customFormat="1"/>
    <row r="328489" customFormat="1"/>
    <row r="328490" customFormat="1"/>
    <row r="328491" customFormat="1"/>
    <row r="328492" customFormat="1"/>
    <row r="328493" customFormat="1"/>
    <row r="328494" customFormat="1"/>
    <row r="328495" customFormat="1"/>
    <row r="328496" customFormat="1"/>
    <row r="328497" customFormat="1"/>
    <row r="328498" customFormat="1"/>
    <row r="328499" customFormat="1"/>
    <row r="328500" customFormat="1"/>
    <row r="328501" customFormat="1"/>
    <row r="328502" customFormat="1"/>
    <row r="328503" customFormat="1"/>
    <row r="328504" customFormat="1"/>
    <row r="328505" customFormat="1"/>
    <row r="328506" customFormat="1"/>
    <row r="328507" customFormat="1"/>
    <row r="328508" customFormat="1"/>
    <row r="328509" customFormat="1"/>
    <row r="328510" customFormat="1"/>
    <row r="328511" customFormat="1"/>
    <row r="328512" customFormat="1"/>
    <row r="328513" customFormat="1"/>
    <row r="328514" customFormat="1"/>
    <row r="328515" customFormat="1"/>
    <row r="328516" customFormat="1"/>
    <row r="328517" customFormat="1"/>
    <row r="328518" customFormat="1"/>
    <row r="328519" customFormat="1"/>
    <row r="328520" customFormat="1"/>
    <row r="328521" customFormat="1"/>
    <row r="328522" customFormat="1"/>
    <row r="328523" customFormat="1"/>
    <row r="328524" customFormat="1"/>
    <row r="328525" customFormat="1"/>
    <row r="328526" customFormat="1"/>
    <row r="328527" customFormat="1"/>
    <row r="328528" customFormat="1"/>
    <row r="328529" customFormat="1"/>
    <row r="328530" customFormat="1"/>
    <row r="328531" customFormat="1"/>
    <row r="328532" customFormat="1"/>
    <row r="328533" customFormat="1"/>
    <row r="328534" customFormat="1"/>
    <row r="328535" customFormat="1"/>
    <row r="328536" customFormat="1"/>
    <row r="328537" customFormat="1"/>
    <row r="328538" customFormat="1"/>
    <row r="328539" customFormat="1"/>
    <row r="328540" customFormat="1"/>
    <row r="328541" customFormat="1"/>
    <row r="328542" customFormat="1"/>
    <row r="328543" customFormat="1"/>
    <row r="328544" customFormat="1"/>
    <row r="328545" customFormat="1"/>
    <row r="328546" customFormat="1"/>
    <row r="328547" customFormat="1"/>
    <row r="328548" customFormat="1"/>
    <row r="328549" customFormat="1"/>
    <row r="328550" customFormat="1"/>
    <row r="328551" customFormat="1"/>
    <row r="328552" customFormat="1"/>
    <row r="328553" customFormat="1"/>
    <row r="328554" customFormat="1"/>
    <row r="328555" customFormat="1"/>
    <row r="328556" customFormat="1"/>
    <row r="328557" customFormat="1"/>
    <row r="328558" customFormat="1"/>
    <row r="328559" customFormat="1"/>
    <row r="328560" customFormat="1"/>
    <row r="328561" customFormat="1"/>
    <row r="328562" customFormat="1"/>
    <row r="328563" customFormat="1"/>
    <row r="328564" customFormat="1"/>
    <row r="328565" customFormat="1"/>
    <row r="328566" customFormat="1"/>
    <row r="328567" customFormat="1"/>
    <row r="328568" customFormat="1"/>
    <row r="328569" customFormat="1"/>
    <row r="328570" customFormat="1"/>
    <row r="328571" customFormat="1"/>
    <row r="328572" customFormat="1"/>
    <row r="328573" customFormat="1"/>
    <row r="328574" customFormat="1"/>
    <row r="328575" customFormat="1"/>
    <row r="328576" customFormat="1"/>
    <row r="328577" customFormat="1"/>
    <row r="328578" customFormat="1"/>
    <row r="328579" customFormat="1"/>
    <row r="328580" customFormat="1"/>
    <row r="328581" customFormat="1"/>
    <row r="328582" customFormat="1"/>
    <row r="328583" customFormat="1"/>
    <row r="328584" customFormat="1"/>
    <row r="328585" customFormat="1"/>
    <row r="328586" customFormat="1"/>
    <row r="328587" customFormat="1"/>
    <row r="328588" customFormat="1"/>
    <row r="328589" customFormat="1"/>
    <row r="328590" customFormat="1"/>
    <row r="328591" customFormat="1"/>
    <row r="328592" customFormat="1"/>
    <row r="328593" customFormat="1"/>
    <row r="328594" customFormat="1"/>
    <row r="328595" customFormat="1"/>
    <row r="328596" customFormat="1"/>
    <row r="328597" customFormat="1"/>
    <row r="328598" customFormat="1"/>
    <row r="328599" customFormat="1"/>
    <row r="328600" customFormat="1"/>
    <row r="328601" customFormat="1"/>
    <row r="328602" customFormat="1"/>
    <row r="328603" customFormat="1"/>
    <row r="328604" customFormat="1"/>
    <row r="328605" customFormat="1"/>
    <row r="328606" customFormat="1"/>
    <row r="328607" customFormat="1"/>
    <row r="328608" customFormat="1"/>
    <row r="328609" customFormat="1"/>
    <row r="328610" customFormat="1"/>
    <row r="328611" customFormat="1"/>
    <row r="328612" customFormat="1"/>
    <row r="328613" customFormat="1"/>
    <row r="328614" customFormat="1"/>
    <row r="328615" customFormat="1"/>
    <row r="328616" customFormat="1"/>
    <row r="328617" customFormat="1"/>
    <row r="328618" customFormat="1"/>
    <row r="328619" customFormat="1"/>
    <row r="328620" customFormat="1"/>
    <row r="328621" customFormat="1"/>
    <row r="328622" customFormat="1"/>
    <row r="328623" customFormat="1"/>
    <row r="328624" customFormat="1"/>
    <row r="328625" customFormat="1"/>
    <row r="328626" customFormat="1"/>
    <row r="328627" customFormat="1"/>
    <row r="328628" customFormat="1"/>
    <row r="328629" customFormat="1"/>
    <row r="328630" customFormat="1"/>
    <row r="328631" customFormat="1"/>
    <row r="328632" customFormat="1"/>
    <row r="328633" customFormat="1"/>
    <row r="328634" customFormat="1"/>
    <row r="328635" customFormat="1"/>
    <row r="328636" customFormat="1"/>
    <row r="328637" customFormat="1"/>
    <row r="328638" customFormat="1"/>
    <row r="328639" customFormat="1"/>
    <row r="328640" customFormat="1"/>
    <row r="328641" customFormat="1"/>
    <row r="328642" customFormat="1"/>
    <row r="328643" customFormat="1"/>
    <row r="328644" customFormat="1"/>
    <row r="328645" customFormat="1"/>
    <row r="328646" customFormat="1"/>
    <row r="328647" customFormat="1"/>
    <row r="328648" customFormat="1"/>
    <row r="328649" customFormat="1"/>
    <row r="328650" customFormat="1"/>
    <row r="328651" customFormat="1"/>
    <row r="328652" customFormat="1"/>
    <row r="328653" customFormat="1"/>
    <row r="328654" customFormat="1"/>
    <row r="328655" customFormat="1"/>
    <row r="328656" customFormat="1"/>
    <row r="328657" customFormat="1"/>
    <row r="328658" customFormat="1"/>
    <row r="328659" customFormat="1"/>
    <row r="328660" customFormat="1"/>
    <row r="328661" customFormat="1"/>
    <row r="328662" customFormat="1"/>
    <row r="328663" customFormat="1"/>
    <row r="328664" customFormat="1"/>
    <row r="328665" customFormat="1"/>
    <row r="328666" customFormat="1"/>
    <row r="328667" customFormat="1"/>
    <row r="328668" customFormat="1"/>
    <row r="328669" customFormat="1"/>
    <row r="328670" customFormat="1"/>
    <row r="328671" customFormat="1"/>
    <row r="328672" customFormat="1"/>
    <row r="328673" customFormat="1"/>
    <row r="328674" customFormat="1"/>
    <row r="328675" customFormat="1"/>
    <row r="328676" customFormat="1"/>
    <row r="328677" customFormat="1"/>
    <row r="328678" customFormat="1"/>
    <row r="328679" customFormat="1"/>
    <row r="328680" customFormat="1"/>
    <row r="328681" customFormat="1"/>
    <row r="328682" customFormat="1"/>
    <row r="328683" customFormat="1"/>
    <row r="328684" customFormat="1"/>
    <row r="328685" customFormat="1"/>
    <row r="328686" customFormat="1"/>
    <row r="328687" customFormat="1"/>
    <row r="328688" customFormat="1"/>
    <row r="328689" customFormat="1"/>
    <row r="328690" customFormat="1"/>
    <row r="328691" customFormat="1"/>
    <row r="328692" customFormat="1"/>
    <row r="328693" customFormat="1"/>
    <row r="328694" customFormat="1"/>
    <row r="328695" customFormat="1"/>
    <row r="328696" customFormat="1"/>
    <row r="328697" customFormat="1"/>
    <row r="328698" customFormat="1"/>
    <row r="328699" customFormat="1"/>
    <row r="328700" customFormat="1"/>
    <row r="328701" customFormat="1"/>
    <row r="328702" customFormat="1"/>
    <row r="328703" customFormat="1"/>
    <row r="328704" customFormat="1"/>
    <row r="328705" customFormat="1"/>
    <row r="328706" customFormat="1"/>
    <row r="328707" customFormat="1"/>
    <row r="328708" customFormat="1"/>
    <row r="328709" customFormat="1"/>
    <row r="328710" customFormat="1"/>
    <row r="328711" customFormat="1"/>
    <row r="328712" customFormat="1"/>
    <row r="328713" customFormat="1"/>
    <row r="328714" customFormat="1"/>
    <row r="328715" customFormat="1"/>
    <row r="328716" customFormat="1"/>
    <row r="328717" customFormat="1"/>
    <row r="328718" customFormat="1"/>
    <row r="328719" customFormat="1"/>
    <row r="328720" customFormat="1"/>
    <row r="328721" customFormat="1"/>
    <row r="328722" customFormat="1"/>
    <row r="328723" customFormat="1"/>
    <row r="328724" customFormat="1"/>
    <row r="328725" customFormat="1"/>
    <row r="328726" customFormat="1"/>
    <row r="328727" customFormat="1"/>
    <row r="328728" customFormat="1"/>
    <row r="328729" customFormat="1"/>
    <row r="328730" customFormat="1"/>
    <row r="328731" customFormat="1"/>
    <row r="328732" customFormat="1"/>
    <row r="328733" customFormat="1"/>
    <row r="328734" customFormat="1"/>
    <row r="328735" customFormat="1"/>
    <row r="328736" customFormat="1"/>
    <row r="328737" customFormat="1"/>
    <row r="328738" customFormat="1"/>
    <row r="328739" customFormat="1"/>
    <row r="328740" customFormat="1"/>
    <row r="328741" customFormat="1"/>
    <row r="328742" customFormat="1"/>
    <row r="328743" customFormat="1"/>
    <row r="328744" customFormat="1"/>
    <row r="328745" customFormat="1"/>
    <row r="328746" customFormat="1"/>
    <row r="328747" customFormat="1"/>
    <row r="328748" customFormat="1"/>
    <row r="328749" customFormat="1"/>
    <row r="328750" customFormat="1"/>
    <row r="328751" customFormat="1"/>
    <row r="328752" customFormat="1"/>
    <row r="328753" customFormat="1"/>
    <row r="328754" customFormat="1"/>
    <row r="328755" customFormat="1"/>
    <row r="328756" customFormat="1"/>
    <row r="328757" customFormat="1"/>
    <row r="328758" customFormat="1"/>
    <row r="328759" customFormat="1"/>
    <row r="328760" customFormat="1"/>
    <row r="328761" customFormat="1"/>
    <row r="328762" customFormat="1"/>
    <row r="328763" customFormat="1"/>
    <row r="328764" customFormat="1"/>
    <row r="328765" customFormat="1"/>
    <row r="328766" customFormat="1"/>
    <row r="328767" customFormat="1"/>
    <row r="328768" customFormat="1"/>
    <row r="328769" customFormat="1"/>
    <row r="328770" customFormat="1"/>
    <row r="328771" customFormat="1"/>
    <row r="328772" customFormat="1"/>
    <row r="328773" customFormat="1"/>
    <row r="328774" customFormat="1"/>
    <row r="328775" customFormat="1"/>
    <row r="328776" customFormat="1"/>
    <row r="328777" customFormat="1"/>
    <row r="328778" customFormat="1"/>
    <row r="328779" customFormat="1"/>
    <row r="328780" customFormat="1"/>
    <row r="328781" customFormat="1"/>
    <row r="328782" customFormat="1"/>
    <row r="328783" customFormat="1"/>
    <row r="328784" customFormat="1"/>
    <row r="328785" customFormat="1"/>
    <row r="328786" customFormat="1"/>
    <row r="328787" customFormat="1"/>
    <row r="328788" customFormat="1"/>
    <row r="328789" customFormat="1"/>
    <row r="328790" customFormat="1"/>
    <row r="328791" customFormat="1"/>
    <row r="328792" customFormat="1"/>
    <row r="328793" customFormat="1"/>
    <row r="328794" customFormat="1"/>
    <row r="328795" customFormat="1"/>
    <row r="328796" customFormat="1"/>
    <row r="328797" customFormat="1"/>
    <row r="328798" customFormat="1"/>
    <row r="328799" customFormat="1"/>
    <row r="328800" customFormat="1"/>
    <row r="328801" customFormat="1"/>
    <row r="328802" customFormat="1"/>
    <row r="328803" customFormat="1"/>
    <row r="328804" customFormat="1"/>
    <row r="328805" customFormat="1"/>
    <row r="328806" customFormat="1"/>
    <row r="328807" customFormat="1"/>
    <row r="328808" customFormat="1"/>
    <row r="328809" customFormat="1"/>
    <row r="328810" customFormat="1"/>
    <row r="328811" customFormat="1"/>
    <row r="328812" customFormat="1"/>
    <row r="328813" customFormat="1"/>
    <row r="328814" customFormat="1"/>
    <row r="328815" customFormat="1"/>
    <row r="328816" customFormat="1"/>
    <row r="328817" customFormat="1"/>
    <row r="328818" customFormat="1"/>
    <row r="328819" customFormat="1"/>
    <row r="328820" customFormat="1"/>
    <row r="328821" customFormat="1"/>
    <row r="328822" customFormat="1"/>
    <row r="328823" customFormat="1"/>
    <row r="328824" customFormat="1"/>
    <row r="328825" customFormat="1"/>
    <row r="328826" customFormat="1"/>
    <row r="328827" customFormat="1"/>
    <row r="328828" customFormat="1"/>
    <row r="328829" customFormat="1"/>
    <row r="328830" customFormat="1"/>
    <row r="328831" customFormat="1"/>
    <row r="328832" customFormat="1"/>
    <row r="328833" customFormat="1"/>
    <row r="328834" customFormat="1"/>
    <row r="328835" customFormat="1"/>
    <row r="328836" customFormat="1"/>
    <row r="328837" customFormat="1"/>
    <row r="328838" customFormat="1"/>
    <row r="328839" customFormat="1"/>
    <row r="328840" customFormat="1"/>
    <row r="328841" customFormat="1"/>
    <row r="328842" customFormat="1"/>
    <row r="328843" customFormat="1"/>
    <row r="328844" customFormat="1"/>
    <row r="328845" customFormat="1"/>
    <row r="328846" customFormat="1"/>
    <row r="328847" customFormat="1"/>
    <row r="328848" customFormat="1"/>
    <row r="328849" customFormat="1"/>
    <row r="328850" customFormat="1"/>
    <row r="328851" customFormat="1"/>
    <row r="328852" customFormat="1"/>
    <row r="328853" customFormat="1"/>
    <row r="328854" customFormat="1"/>
    <row r="328855" customFormat="1"/>
    <row r="328856" customFormat="1"/>
    <row r="328857" customFormat="1"/>
    <row r="328858" customFormat="1"/>
    <row r="328859" customFormat="1"/>
    <row r="328860" customFormat="1"/>
    <row r="328861" customFormat="1"/>
    <row r="328862" customFormat="1"/>
    <row r="328863" customFormat="1"/>
    <row r="328864" customFormat="1"/>
    <row r="328865" customFormat="1"/>
    <row r="328866" customFormat="1"/>
    <row r="328867" customFormat="1"/>
    <row r="328868" customFormat="1"/>
    <row r="328869" customFormat="1"/>
    <row r="328870" customFormat="1"/>
    <row r="328871" customFormat="1"/>
    <row r="328872" customFormat="1"/>
    <row r="328873" customFormat="1"/>
    <row r="328874" customFormat="1"/>
    <row r="328875" customFormat="1"/>
    <row r="328876" customFormat="1"/>
    <row r="328877" customFormat="1"/>
    <row r="328878" customFormat="1"/>
    <row r="328879" customFormat="1"/>
    <row r="328880" customFormat="1"/>
    <row r="328881" customFormat="1"/>
    <row r="328882" customFormat="1"/>
    <row r="328883" customFormat="1"/>
    <row r="328884" customFormat="1"/>
    <row r="328885" customFormat="1"/>
    <row r="328886" customFormat="1"/>
    <row r="328887" customFormat="1"/>
    <row r="328888" customFormat="1"/>
    <row r="328889" customFormat="1"/>
    <row r="328890" customFormat="1"/>
    <row r="328891" customFormat="1"/>
    <row r="328892" customFormat="1"/>
    <row r="328893" customFormat="1"/>
    <row r="328894" customFormat="1"/>
    <row r="328895" customFormat="1"/>
    <row r="328896" customFormat="1"/>
    <row r="328897" customFormat="1"/>
    <row r="328898" customFormat="1"/>
    <row r="328899" customFormat="1"/>
    <row r="328900" customFormat="1"/>
    <row r="328901" customFormat="1"/>
    <row r="328902" customFormat="1"/>
    <row r="328903" customFormat="1"/>
    <row r="328904" customFormat="1"/>
    <row r="328905" customFormat="1"/>
    <row r="328906" customFormat="1"/>
    <row r="328907" customFormat="1"/>
    <row r="328908" customFormat="1"/>
    <row r="328909" customFormat="1"/>
    <row r="328910" customFormat="1"/>
    <row r="328911" customFormat="1"/>
    <row r="328912" customFormat="1"/>
    <row r="328913" customFormat="1"/>
    <row r="328914" customFormat="1"/>
    <row r="328915" customFormat="1"/>
    <row r="328916" customFormat="1"/>
    <row r="328917" customFormat="1"/>
    <row r="328918" customFormat="1"/>
    <row r="328919" customFormat="1"/>
    <row r="328920" customFormat="1"/>
    <row r="328921" customFormat="1"/>
    <row r="328922" customFormat="1"/>
    <row r="328923" customFormat="1"/>
    <row r="328924" customFormat="1"/>
    <row r="328925" customFormat="1"/>
    <row r="328926" customFormat="1"/>
    <row r="328927" customFormat="1"/>
    <row r="328928" customFormat="1"/>
    <row r="328929" customFormat="1"/>
    <row r="328930" customFormat="1"/>
    <row r="328931" customFormat="1"/>
    <row r="328932" customFormat="1"/>
    <row r="328933" customFormat="1"/>
    <row r="328934" customFormat="1"/>
    <row r="328935" customFormat="1"/>
    <row r="328936" customFormat="1"/>
    <row r="328937" customFormat="1"/>
    <row r="328938" customFormat="1"/>
    <row r="328939" customFormat="1"/>
    <row r="328940" customFormat="1"/>
    <row r="328941" customFormat="1"/>
    <row r="328942" customFormat="1"/>
    <row r="328943" customFormat="1"/>
    <row r="328944" customFormat="1"/>
    <row r="328945" customFormat="1"/>
    <row r="328946" customFormat="1"/>
    <row r="328947" customFormat="1"/>
    <row r="328948" customFormat="1"/>
    <row r="328949" customFormat="1"/>
    <row r="328950" customFormat="1"/>
    <row r="328951" customFormat="1"/>
    <row r="328952" customFormat="1"/>
    <row r="328953" customFormat="1"/>
    <row r="328954" customFormat="1"/>
    <row r="328955" customFormat="1"/>
    <row r="328956" customFormat="1"/>
    <row r="328957" customFormat="1"/>
    <row r="328958" customFormat="1"/>
    <row r="328959" customFormat="1"/>
    <row r="328960" customFormat="1"/>
    <row r="328961" customFormat="1"/>
    <row r="328962" customFormat="1"/>
    <row r="328963" customFormat="1"/>
    <row r="328964" customFormat="1"/>
    <row r="328965" customFormat="1"/>
    <row r="328966" customFormat="1"/>
    <row r="328967" customFormat="1"/>
    <row r="328968" customFormat="1"/>
    <row r="328969" customFormat="1"/>
    <row r="328970" customFormat="1"/>
    <row r="328971" customFormat="1"/>
    <row r="328972" customFormat="1"/>
    <row r="328973" customFormat="1"/>
    <row r="328974" customFormat="1"/>
    <row r="328975" customFormat="1"/>
    <row r="328976" customFormat="1"/>
    <row r="328977" customFormat="1"/>
    <row r="328978" customFormat="1"/>
    <row r="328979" customFormat="1"/>
    <row r="328980" customFormat="1"/>
    <row r="328981" customFormat="1"/>
    <row r="328982" customFormat="1"/>
    <row r="328983" customFormat="1"/>
    <row r="328984" customFormat="1"/>
    <row r="328985" customFormat="1"/>
    <row r="328986" customFormat="1"/>
    <row r="328987" customFormat="1"/>
    <row r="328988" customFormat="1"/>
    <row r="328989" customFormat="1"/>
    <row r="328990" customFormat="1"/>
    <row r="328991" customFormat="1"/>
    <row r="328992" customFormat="1"/>
    <row r="328993" customFormat="1"/>
    <row r="328994" customFormat="1"/>
    <row r="328995" customFormat="1"/>
    <row r="328996" customFormat="1"/>
    <row r="328997" customFormat="1"/>
    <row r="328998" customFormat="1"/>
    <row r="328999" customFormat="1"/>
    <row r="329000" customFormat="1"/>
    <row r="329001" customFormat="1"/>
    <row r="329002" customFormat="1"/>
    <row r="329003" customFormat="1"/>
    <row r="329004" customFormat="1"/>
    <row r="329005" customFormat="1"/>
    <row r="329006" customFormat="1"/>
    <row r="329007" customFormat="1"/>
    <row r="329008" customFormat="1"/>
    <row r="329009" customFormat="1"/>
    <row r="329010" customFormat="1"/>
    <row r="329011" customFormat="1"/>
    <row r="329012" customFormat="1"/>
    <row r="329013" customFormat="1"/>
    <row r="329014" customFormat="1"/>
    <row r="329015" customFormat="1"/>
    <row r="329016" customFormat="1"/>
    <row r="329017" customFormat="1"/>
    <row r="329018" customFormat="1"/>
    <row r="329019" customFormat="1"/>
    <row r="329020" customFormat="1"/>
    <row r="329021" customFormat="1"/>
    <row r="329022" customFormat="1"/>
    <row r="329023" customFormat="1"/>
    <row r="329024" customFormat="1"/>
    <row r="329025" customFormat="1"/>
    <row r="329026" customFormat="1"/>
    <row r="329027" customFormat="1"/>
    <row r="329028" customFormat="1"/>
    <row r="329029" customFormat="1"/>
    <row r="329030" customFormat="1"/>
    <row r="329031" customFormat="1"/>
    <row r="329032" customFormat="1"/>
    <row r="329033" customFormat="1"/>
    <row r="329034" customFormat="1"/>
    <row r="329035" customFormat="1"/>
    <row r="329036" customFormat="1"/>
    <row r="329037" customFormat="1"/>
    <row r="329038" customFormat="1"/>
    <row r="329039" customFormat="1"/>
    <row r="329040" customFormat="1"/>
    <row r="329041" customFormat="1"/>
    <row r="329042" customFormat="1"/>
    <row r="329043" customFormat="1"/>
    <row r="329044" customFormat="1"/>
    <row r="329045" customFormat="1"/>
    <row r="329046" customFormat="1"/>
    <row r="329047" customFormat="1"/>
    <row r="329048" customFormat="1"/>
    <row r="329049" customFormat="1"/>
    <row r="329050" customFormat="1"/>
    <row r="329051" customFormat="1"/>
    <row r="329052" customFormat="1"/>
    <row r="329053" customFormat="1"/>
    <row r="329054" customFormat="1"/>
    <row r="329055" customFormat="1"/>
    <row r="329056" customFormat="1"/>
    <row r="329057" customFormat="1"/>
    <row r="329058" customFormat="1"/>
    <row r="329059" customFormat="1"/>
    <row r="329060" customFormat="1"/>
    <row r="329061" customFormat="1"/>
    <row r="329062" customFormat="1"/>
    <row r="329063" customFormat="1"/>
    <row r="329064" customFormat="1"/>
    <row r="329065" customFormat="1"/>
    <row r="329066" customFormat="1"/>
    <row r="329067" customFormat="1"/>
    <row r="329068" customFormat="1"/>
    <row r="329069" customFormat="1"/>
    <row r="329070" customFormat="1"/>
    <row r="329071" customFormat="1"/>
    <row r="329072" customFormat="1"/>
    <row r="329073" customFormat="1"/>
    <row r="329074" customFormat="1"/>
    <row r="329075" customFormat="1"/>
    <row r="329076" customFormat="1"/>
    <row r="329077" customFormat="1"/>
    <row r="329078" customFormat="1"/>
    <row r="329079" customFormat="1"/>
    <row r="329080" customFormat="1"/>
    <row r="329081" customFormat="1"/>
    <row r="329082" customFormat="1"/>
    <row r="329083" customFormat="1"/>
    <row r="329084" customFormat="1"/>
    <row r="329085" customFormat="1"/>
    <row r="329086" customFormat="1"/>
    <row r="329087" customFormat="1"/>
    <row r="329088" customFormat="1"/>
    <row r="329089" customFormat="1"/>
    <row r="329090" customFormat="1"/>
    <row r="329091" customFormat="1"/>
    <row r="329092" customFormat="1"/>
    <row r="329093" customFormat="1"/>
    <row r="329094" customFormat="1"/>
    <row r="329095" customFormat="1"/>
    <row r="329096" customFormat="1"/>
    <row r="329097" customFormat="1"/>
    <row r="329098" customFormat="1"/>
    <row r="329099" customFormat="1"/>
    <row r="329100" customFormat="1"/>
    <row r="329101" customFormat="1"/>
    <row r="329102" customFormat="1"/>
    <row r="329103" customFormat="1"/>
    <row r="329104" customFormat="1"/>
    <row r="329105" customFormat="1"/>
    <row r="329106" customFormat="1"/>
    <row r="329107" customFormat="1"/>
    <row r="329108" customFormat="1"/>
    <row r="329109" customFormat="1"/>
    <row r="329110" customFormat="1"/>
    <row r="329111" customFormat="1"/>
    <row r="329112" customFormat="1"/>
    <row r="329113" customFormat="1"/>
    <row r="329114" customFormat="1"/>
    <row r="329115" customFormat="1"/>
    <row r="329116" customFormat="1"/>
    <row r="329117" customFormat="1"/>
    <row r="329118" customFormat="1"/>
    <row r="329119" customFormat="1"/>
    <row r="329120" customFormat="1"/>
    <row r="329121" customFormat="1"/>
    <row r="329122" customFormat="1"/>
    <row r="329123" customFormat="1"/>
    <row r="329124" customFormat="1"/>
    <row r="329125" customFormat="1"/>
    <row r="329126" customFormat="1"/>
    <row r="329127" customFormat="1"/>
    <row r="329128" customFormat="1"/>
    <row r="329129" customFormat="1"/>
    <row r="329130" customFormat="1"/>
    <row r="329131" customFormat="1"/>
    <row r="329132" customFormat="1"/>
    <row r="329133" customFormat="1"/>
    <row r="329134" customFormat="1"/>
    <row r="329135" customFormat="1"/>
    <row r="329136" customFormat="1"/>
    <row r="329137" customFormat="1"/>
    <row r="329138" customFormat="1"/>
    <row r="329139" customFormat="1"/>
    <row r="329140" customFormat="1"/>
    <row r="329141" customFormat="1"/>
    <row r="329142" customFormat="1"/>
    <row r="329143" customFormat="1"/>
    <row r="329144" customFormat="1"/>
    <row r="329145" customFormat="1"/>
    <row r="329146" customFormat="1"/>
    <row r="329147" customFormat="1"/>
    <row r="329148" customFormat="1"/>
    <row r="329149" customFormat="1"/>
    <row r="329150" customFormat="1"/>
    <row r="329151" customFormat="1"/>
    <row r="329152" customFormat="1"/>
    <row r="329153" customFormat="1"/>
    <row r="329154" customFormat="1"/>
    <row r="329155" customFormat="1"/>
    <row r="329156" customFormat="1"/>
    <row r="329157" customFormat="1"/>
    <row r="329158" customFormat="1"/>
    <row r="329159" customFormat="1"/>
    <row r="329160" customFormat="1"/>
    <row r="329161" customFormat="1"/>
    <row r="329162" customFormat="1"/>
    <row r="329163" customFormat="1"/>
    <row r="329164" customFormat="1"/>
    <row r="329165" customFormat="1"/>
    <row r="329166" customFormat="1"/>
    <row r="329167" customFormat="1"/>
    <row r="329168" customFormat="1"/>
    <row r="329169" customFormat="1"/>
    <row r="329170" customFormat="1"/>
    <row r="329171" customFormat="1"/>
    <row r="329172" customFormat="1"/>
    <row r="329173" customFormat="1"/>
    <row r="329174" customFormat="1"/>
    <row r="329175" customFormat="1"/>
    <row r="329176" customFormat="1"/>
    <row r="329177" customFormat="1"/>
    <row r="329178" customFormat="1"/>
    <row r="329179" customFormat="1"/>
    <row r="329180" customFormat="1"/>
    <row r="329181" customFormat="1"/>
    <row r="329182" customFormat="1"/>
    <row r="329183" customFormat="1"/>
    <row r="329184" customFormat="1"/>
    <row r="329185" customFormat="1"/>
    <row r="329186" customFormat="1"/>
    <row r="329187" customFormat="1"/>
    <row r="329188" customFormat="1"/>
    <row r="329189" customFormat="1"/>
    <row r="329190" customFormat="1"/>
    <row r="329191" customFormat="1"/>
    <row r="329192" customFormat="1"/>
    <row r="329193" customFormat="1"/>
    <row r="329194" customFormat="1"/>
    <row r="329195" customFormat="1"/>
    <row r="329196" customFormat="1"/>
    <row r="329197" customFormat="1"/>
    <row r="329198" customFormat="1"/>
    <row r="329199" customFormat="1"/>
    <row r="329200" customFormat="1"/>
    <row r="329201" customFormat="1"/>
    <row r="329202" customFormat="1"/>
    <row r="329203" customFormat="1"/>
    <row r="329204" customFormat="1"/>
    <row r="329205" customFormat="1"/>
    <row r="329206" customFormat="1"/>
    <row r="329207" customFormat="1"/>
    <row r="329208" customFormat="1"/>
    <row r="329209" customFormat="1"/>
    <row r="329210" customFormat="1"/>
    <row r="329211" customFormat="1"/>
    <row r="329212" customFormat="1"/>
    <row r="329213" customFormat="1"/>
    <row r="329214" customFormat="1"/>
    <row r="329215" customFormat="1"/>
    <row r="329216" customFormat="1"/>
    <row r="329217" customFormat="1"/>
    <row r="329218" customFormat="1"/>
    <row r="329219" customFormat="1"/>
    <row r="329220" customFormat="1"/>
    <row r="329221" customFormat="1"/>
    <row r="329222" customFormat="1"/>
    <row r="329223" customFormat="1"/>
    <row r="329224" customFormat="1"/>
    <row r="329225" customFormat="1"/>
    <row r="329226" customFormat="1"/>
    <row r="329227" customFormat="1"/>
    <row r="329228" customFormat="1"/>
    <row r="329229" customFormat="1"/>
    <row r="329230" customFormat="1"/>
    <row r="329231" customFormat="1"/>
    <row r="329232" customFormat="1"/>
    <row r="329233" customFormat="1"/>
    <row r="329234" customFormat="1"/>
    <row r="329235" customFormat="1"/>
    <row r="329236" customFormat="1"/>
    <row r="329237" customFormat="1"/>
    <row r="329238" customFormat="1"/>
    <row r="329239" customFormat="1"/>
    <row r="329240" customFormat="1"/>
    <row r="329241" customFormat="1"/>
    <row r="329242" customFormat="1"/>
    <row r="329243" customFormat="1"/>
    <row r="329244" customFormat="1"/>
    <row r="329245" customFormat="1"/>
    <row r="329246" customFormat="1"/>
    <row r="329247" customFormat="1"/>
    <row r="329248" customFormat="1"/>
    <row r="329249" customFormat="1"/>
    <row r="329250" customFormat="1"/>
    <row r="329251" customFormat="1"/>
    <row r="329252" customFormat="1"/>
    <row r="329253" customFormat="1"/>
    <row r="329254" customFormat="1"/>
    <row r="329255" customFormat="1"/>
    <row r="329256" customFormat="1"/>
    <row r="329257" customFormat="1"/>
    <row r="329258" customFormat="1"/>
    <row r="329259" customFormat="1"/>
    <row r="329260" customFormat="1"/>
    <row r="329261" customFormat="1"/>
    <row r="329262" customFormat="1"/>
    <row r="329263" customFormat="1"/>
    <row r="329264" customFormat="1"/>
    <row r="329265" customFormat="1"/>
    <row r="329266" customFormat="1"/>
    <row r="329267" customFormat="1"/>
    <row r="329268" customFormat="1"/>
    <row r="329269" customFormat="1"/>
    <row r="329270" customFormat="1"/>
    <row r="329271" customFormat="1"/>
    <row r="329272" customFormat="1"/>
    <row r="329273" customFormat="1"/>
    <row r="329274" customFormat="1"/>
    <row r="329275" customFormat="1"/>
    <row r="329276" customFormat="1"/>
    <row r="329277" customFormat="1"/>
    <row r="329278" customFormat="1"/>
    <row r="329279" customFormat="1"/>
    <row r="329280" customFormat="1"/>
    <row r="329281" customFormat="1"/>
    <row r="329282" customFormat="1"/>
    <row r="329283" customFormat="1"/>
    <row r="329284" customFormat="1"/>
    <row r="329285" customFormat="1"/>
    <row r="329286" customFormat="1"/>
    <row r="329287" customFormat="1"/>
    <row r="329288" customFormat="1"/>
    <row r="329289" customFormat="1"/>
    <row r="329290" customFormat="1"/>
    <row r="329291" customFormat="1"/>
    <row r="329292" customFormat="1"/>
    <row r="329293" customFormat="1"/>
    <row r="329294" customFormat="1"/>
    <row r="329295" customFormat="1"/>
    <row r="329296" customFormat="1"/>
    <row r="329297" customFormat="1"/>
    <row r="329298" customFormat="1"/>
    <row r="329299" customFormat="1"/>
    <row r="329300" customFormat="1"/>
    <row r="329301" customFormat="1"/>
    <row r="329302" customFormat="1"/>
    <row r="329303" customFormat="1"/>
    <row r="329304" customFormat="1"/>
    <row r="329305" customFormat="1"/>
    <row r="329306" customFormat="1"/>
    <row r="329307" customFormat="1"/>
    <row r="329308" customFormat="1"/>
    <row r="329309" customFormat="1"/>
    <row r="329310" customFormat="1"/>
    <row r="329311" customFormat="1"/>
    <row r="329312" customFormat="1"/>
    <row r="329313" customFormat="1"/>
    <row r="329314" customFormat="1"/>
    <row r="329315" customFormat="1"/>
    <row r="329316" customFormat="1"/>
    <row r="329317" customFormat="1"/>
    <row r="329318" customFormat="1"/>
    <row r="329319" customFormat="1"/>
    <row r="329320" customFormat="1"/>
    <row r="329321" customFormat="1"/>
    <row r="329322" customFormat="1"/>
    <row r="329323" customFormat="1"/>
    <row r="329324" customFormat="1"/>
    <row r="329325" customFormat="1"/>
    <row r="329326" customFormat="1"/>
    <row r="329327" customFormat="1"/>
    <row r="329328" customFormat="1"/>
    <row r="329329" customFormat="1"/>
    <row r="329330" customFormat="1"/>
    <row r="329331" customFormat="1"/>
    <row r="329332" customFormat="1"/>
    <row r="329333" customFormat="1"/>
    <row r="329334" customFormat="1"/>
    <row r="329335" customFormat="1"/>
    <row r="329336" customFormat="1"/>
    <row r="329337" customFormat="1"/>
    <row r="329338" customFormat="1"/>
    <row r="329339" customFormat="1"/>
    <row r="329340" customFormat="1"/>
    <row r="329341" customFormat="1"/>
    <row r="329342" customFormat="1"/>
    <row r="329343" customFormat="1"/>
    <row r="329344" customFormat="1"/>
    <row r="329345" customFormat="1"/>
    <row r="329346" customFormat="1"/>
    <row r="329347" customFormat="1"/>
    <row r="329348" customFormat="1"/>
    <row r="329349" customFormat="1"/>
    <row r="329350" customFormat="1"/>
    <row r="329351" customFormat="1"/>
    <row r="329352" customFormat="1"/>
    <row r="329353" customFormat="1"/>
    <row r="329354" customFormat="1"/>
    <row r="329355" customFormat="1"/>
    <row r="329356" customFormat="1"/>
    <row r="329357" customFormat="1"/>
    <row r="329358" customFormat="1"/>
    <row r="329359" customFormat="1"/>
    <row r="329360" customFormat="1"/>
    <row r="329361" customFormat="1"/>
    <row r="329362" customFormat="1"/>
    <row r="329363" customFormat="1"/>
    <row r="329364" customFormat="1"/>
    <row r="329365" customFormat="1"/>
    <row r="329366" customFormat="1"/>
    <row r="329367" customFormat="1"/>
    <row r="329368" customFormat="1"/>
    <row r="329369" customFormat="1"/>
    <row r="329370" customFormat="1"/>
    <row r="329371" customFormat="1"/>
    <row r="329372" customFormat="1"/>
    <row r="329373" customFormat="1"/>
    <row r="329374" customFormat="1"/>
    <row r="329375" customFormat="1"/>
    <row r="329376" customFormat="1"/>
    <row r="329377" customFormat="1"/>
    <row r="329378" customFormat="1"/>
    <row r="329379" customFormat="1"/>
    <row r="329380" customFormat="1"/>
    <row r="329381" customFormat="1"/>
    <row r="329382" customFormat="1"/>
    <row r="329383" customFormat="1"/>
    <row r="329384" customFormat="1"/>
    <row r="329385" customFormat="1"/>
    <row r="329386" customFormat="1"/>
    <row r="329387" customFormat="1"/>
    <row r="329388" customFormat="1"/>
    <row r="329389" customFormat="1"/>
    <row r="329390" customFormat="1"/>
    <row r="329391" customFormat="1"/>
    <row r="329392" customFormat="1"/>
    <row r="329393" customFormat="1"/>
    <row r="329394" customFormat="1"/>
    <row r="329395" customFormat="1"/>
    <row r="329396" customFormat="1"/>
    <row r="329397" customFormat="1"/>
    <row r="329398" customFormat="1"/>
    <row r="329399" customFormat="1"/>
    <row r="329400" customFormat="1"/>
    <row r="329401" customFormat="1"/>
    <row r="329402" customFormat="1"/>
    <row r="329403" customFormat="1"/>
    <row r="329404" customFormat="1"/>
    <row r="329405" customFormat="1"/>
    <row r="329406" customFormat="1"/>
    <row r="329407" customFormat="1"/>
    <row r="329408" customFormat="1"/>
    <row r="329409" customFormat="1"/>
    <row r="329410" customFormat="1"/>
    <row r="329411" customFormat="1"/>
    <row r="329412" customFormat="1"/>
    <row r="329413" customFormat="1"/>
    <row r="329414" customFormat="1"/>
    <row r="329415" customFormat="1"/>
    <row r="329416" customFormat="1"/>
    <row r="329417" customFormat="1"/>
    <row r="329418" customFormat="1"/>
    <row r="329419" customFormat="1"/>
    <row r="329420" customFormat="1"/>
    <row r="329421" customFormat="1"/>
    <row r="329422" customFormat="1"/>
    <row r="329423" customFormat="1"/>
    <row r="329424" customFormat="1"/>
    <row r="329425" customFormat="1"/>
    <row r="329426" customFormat="1"/>
    <row r="329427" customFormat="1"/>
    <row r="329428" customFormat="1"/>
    <row r="329429" customFormat="1"/>
    <row r="329430" customFormat="1"/>
    <row r="329431" customFormat="1"/>
    <row r="329432" customFormat="1"/>
    <row r="329433" customFormat="1"/>
    <row r="329434" customFormat="1"/>
    <row r="329435" customFormat="1"/>
    <row r="329436" customFormat="1"/>
    <row r="329437" customFormat="1"/>
    <row r="329438" customFormat="1"/>
    <row r="329439" customFormat="1"/>
    <row r="329440" customFormat="1"/>
    <row r="329441" customFormat="1"/>
    <row r="329442" customFormat="1"/>
    <row r="329443" customFormat="1"/>
    <row r="329444" customFormat="1"/>
    <row r="329445" customFormat="1"/>
    <row r="329446" customFormat="1"/>
    <row r="329447" customFormat="1"/>
    <row r="329448" customFormat="1"/>
    <row r="329449" customFormat="1"/>
    <row r="329450" customFormat="1"/>
    <row r="329451" customFormat="1"/>
    <row r="329452" customFormat="1"/>
    <row r="329453" customFormat="1"/>
    <row r="329454" customFormat="1"/>
    <row r="329455" customFormat="1"/>
    <row r="329456" customFormat="1"/>
    <row r="329457" customFormat="1"/>
    <row r="329458" customFormat="1"/>
    <row r="329459" customFormat="1"/>
    <row r="329460" customFormat="1"/>
    <row r="329461" customFormat="1"/>
    <row r="329462" customFormat="1"/>
    <row r="329463" customFormat="1"/>
    <row r="329464" customFormat="1"/>
    <row r="329465" customFormat="1"/>
    <row r="329466" customFormat="1"/>
    <row r="329467" customFormat="1"/>
    <row r="329468" customFormat="1"/>
    <row r="329469" customFormat="1"/>
    <row r="329470" customFormat="1"/>
    <row r="329471" customFormat="1"/>
    <row r="329472" customFormat="1"/>
    <row r="329473" customFormat="1"/>
    <row r="329474" customFormat="1"/>
    <row r="329475" customFormat="1"/>
    <row r="329476" customFormat="1"/>
    <row r="329477" customFormat="1"/>
    <row r="329478" customFormat="1"/>
    <row r="329479" customFormat="1"/>
    <row r="329480" customFormat="1"/>
    <row r="329481" customFormat="1"/>
    <row r="329482" customFormat="1"/>
    <row r="329483" customFormat="1"/>
    <row r="329484" customFormat="1"/>
    <row r="329485" customFormat="1"/>
    <row r="329486" customFormat="1"/>
    <row r="329487" customFormat="1"/>
    <row r="329488" customFormat="1"/>
    <row r="329489" customFormat="1"/>
    <row r="329490" customFormat="1"/>
    <row r="329491" customFormat="1"/>
    <row r="329492" customFormat="1"/>
    <row r="329493" customFormat="1"/>
    <row r="329494" customFormat="1"/>
    <row r="329495" customFormat="1"/>
    <row r="329496" customFormat="1"/>
    <row r="329497" customFormat="1"/>
    <row r="329498" customFormat="1"/>
    <row r="329499" customFormat="1"/>
    <row r="329500" customFormat="1"/>
    <row r="329501" customFormat="1"/>
    <row r="329502" customFormat="1"/>
    <row r="329503" customFormat="1"/>
    <row r="329504" customFormat="1"/>
    <row r="329505" customFormat="1"/>
    <row r="329506" customFormat="1"/>
    <row r="329507" customFormat="1"/>
    <row r="329508" customFormat="1"/>
    <row r="329509" customFormat="1"/>
    <row r="329510" customFormat="1"/>
    <row r="329511" customFormat="1"/>
    <row r="329512" customFormat="1"/>
    <row r="329513" customFormat="1"/>
    <row r="329514" customFormat="1"/>
    <row r="329515" customFormat="1"/>
    <row r="329516" customFormat="1"/>
    <row r="329517" customFormat="1"/>
    <row r="329518" customFormat="1"/>
    <row r="329519" customFormat="1"/>
    <row r="329520" customFormat="1"/>
    <row r="329521" customFormat="1"/>
    <row r="329522" customFormat="1"/>
    <row r="329523" customFormat="1"/>
    <row r="329524" customFormat="1"/>
    <row r="329525" customFormat="1"/>
    <row r="329526" customFormat="1"/>
    <row r="329527" customFormat="1"/>
    <row r="329528" customFormat="1"/>
    <row r="329529" customFormat="1"/>
    <row r="329530" customFormat="1"/>
    <row r="329531" customFormat="1"/>
    <row r="329532" customFormat="1"/>
    <row r="329533" customFormat="1"/>
    <row r="329534" customFormat="1"/>
    <row r="329535" customFormat="1"/>
    <row r="329536" customFormat="1"/>
    <row r="329537" customFormat="1"/>
    <row r="329538" customFormat="1"/>
    <row r="329539" customFormat="1"/>
    <row r="329540" customFormat="1"/>
    <row r="329541" customFormat="1"/>
    <row r="329542" customFormat="1"/>
    <row r="329543" customFormat="1"/>
    <row r="329544" customFormat="1"/>
    <row r="329545" customFormat="1"/>
    <row r="329546" customFormat="1"/>
    <row r="329547" customFormat="1"/>
    <row r="329548" customFormat="1"/>
    <row r="329549" customFormat="1"/>
    <row r="329550" customFormat="1"/>
    <row r="329551" customFormat="1"/>
    <row r="329552" customFormat="1"/>
    <row r="329553" customFormat="1"/>
    <row r="329554" customFormat="1"/>
    <row r="329555" customFormat="1"/>
    <row r="329556" customFormat="1"/>
    <row r="329557" customFormat="1"/>
    <row r="329558" customFormat="1"/>
    <row r="329559" customFormat="1"/>
    <row r="329560" customFormat="1"/>
    <row r="329561" customFormat="1"/>
    <row r="329562" customFormat="1"/>
    <row r="329563" customFormat="1"/>
    <row r="329564" customFormat="1"/>
    <row r="329565" customFormat="1"/>
    <row r="329566" customFormat="1"/>
    <row r="329567" customFormat="1"/>
    <row r="329568" customFormat="1"/>
    <row r="329569" customFormat="1"/>
    <row r="329570" customFormat="1"/>
    <row r="329571" customFormat="1"/>
    <row r="329572" customFormat="1"/>
    <row r="329573" customFormat="1"/>
    <row r="329574" customFormat="1"/>
    <row r="329575" customFormat="1"/>
    <row r="329576" customFormat="1"/>
    <row r="329577" customFormat="1"/>
    <row r="329578" customFormat="1"/>
    <row r="329579" customFormat="1"/>
    <row r="329580" customFormat="1"/>
    <row r="329581" customFormat="1"/>
    <row r="329582" customFormat="1"/>
    <row r="329583" customFormat="1"/>
    <row r="329584" customFormat="1"/>
    <row r="329585" customFormat="1"/>
    <row r="329586" customFormat="1"/>
    <row r="329587" customFormat="1"/>
    <row r="329588" customFormat="1"/>
    <row r="329589" customFormat="1"/>
    <row r="329590" customFormat="1"/>
    <row r="329591" customFormat="1"/>
    <row r="329592" customFormat="1"/>
    <row r="329593" customFormat="1"/>
    <row r="329594" customFormat="1"/>
    <row r="329595" customFormat="1"/>
    <row r="329596" customFormat="1"/>
    <row r="329597" customFormat="1"/>
    <row r="329598" customFormat="1"/>
    <row r="329599" customFormat="1"/>
    <row r="329600" customFormat="1"/>
    <row r="329601" customFormat="1"/>
    <row r="329602" customFormat="1"/>
    <row r="329603" customFormat="1"/>
    <row r="329604" customFormat="1"/>
    <row r="329605" customFormat="1"/>
    <row r="329606" customFormat="1"/>
    <row r="329607" customFormat="1"/>
    <row r="329608" customFormat="1"/>
    <row r="329609" customFormat="1"/>
    <row r="329610" customFormat="1"/>
    <row r="329611" customFormat="1"/>
    <row r="329612" customFormat="1"/>
    <row r="329613" customFormat="1"/>
    <row r="329614" customFormat="1"/>
    <row r="329615" customFormat="1"/>
    <row r="329616" customFormat="1"/>
    <row r="329617" customFormat="1"/>
    <row r="329618" customFormat="1"/>
    <row r="329619" customFormat="1"/>
    <row r="329620" customFormat="1"/>
    <row r="329621" customFormat="1"/>
    <row r="329622" customFormat="1"/>
    <row r="329623" customFormat="1"/>
    <row r="329624" customFormat="1"/>
    <row r="329625" customFormat="1"/>
    <row r="329626" customFormat="1"/>
    <row r="329627" customFormat="1"/>
    <row r="329628" customFormat="1"/>
    <row r="329629" customFormat="1"/>
    <row r="329630" customFormat="1"/>
    <row r="329631" customFormat="1"/>
    <row r="329632" customFormat="1"/>
    <row r="329633" customFormat="1"/>
    <row r="329634" customFormat="1"/>
    <row r="329635" customFormat="1"/>
    <row r="329636" customFormat="1"/>
    <row r="329637" customFormat="1"/>
    <row r="329638" customFormat="1"/>
    <row r="329639" customFormat="1"/>
    <row r="329640" customFormat="1"/>
    <row r="329641" customFormat="1"/>
    <row r="329642" customFormat="1"/>
    <row r="329643" customFormat="1"/>
    <row r="329644" customFormat="1"/>
    <row r="329645" customFormat="1"/>
    <row r="329646" customFormat="1"/>
    <row r="329647" customFormat="1"/>
    <row r="329648" customFormat="1"/>
    <row r="329649" customFormat="1"/>
    <row r="329650" customFormat="1"/>
    <row r="329651" customFormat="1"/>
    <row r="329652" customFormat="1"/>
    <row r="329653" customFormat="1"/>
    <row r="329654" customFormat="1"/>
    <row r="329655" customFormat="1"/>
    <row r="329656" customFormat="1"/>
    <row r="329657" customFormat="1"/>
    <row r="329658" customFormat="1"/>
    <row r="329659" customFormat="1"/>
    <row r="329660" customFormat="1"/>
    <row r="329661" customFormat="1"/>
    <row r="329662" customFormat="1"/>
    <row r="329663" customFormat="1"/>
    <row r="329664" customFormat="1"/>
    <row r="329665" customFormat="1"/>
    <row r="329666" customFormat="1"/>
    <row r="329667" customFormat="1"/>
    <row r="329668" customFormat="1"/>
    <row r="329669" customFormat="1"/>
    <row r="329670" customFormat="1"/>
    <row r="329671" customFormat="1"/>
    <row r="329672" customFormat="1"/>
    <row r="329673" customFormat="1"/>
    <row r="329674" customFormat="1"/>
    <row r="329675" customFormat="1"/>
    <row r="329676" customFormat="1"/>
    <row r="329677" customFormat="1"/>
    <row r="329678" customFormat="1"/>
    <row r="329679" customFormat="1"/>
    <row r="329680" customFormat="1"/>
    <row r="329681" customFormat="1"/>
    <row r="329682" customFormat="1"/>
    <row r="329683" customFormat="1"/>
    <row r="329684" customFormat="1"/>
    <row r="329685" customFormat="1"/>
    <row r="329686" customFormat="1"/>
    <row r="329687" customFormat="1"/>
    <row r="329688" customFormat="1"/>
    <row r="329689" customFormat="1"/>
    <row r="329690" customFormat="1"/>
    <row r="329691" customFormat="1"/>
    <row r="329692" customFormat="1"/>
    <row r="329693" customFormat="1"/>
    <row r="329694" customFormat="1"/>
    <row r="329695" customFormat="1"/>
    <row r="329696" customFormat="1"/>
    <row r="329697" customFormat="1"/>
    <row r="329698" customFormat="1"/>
    <row r="329699" customFormat="1"/>
    <row r="329700" customFormat="1"/>
    <row r="329701" customFormat="1"/>
    <row r="329702" customFormat="1"/>
    <row r="329703" customFormat="1"/>
    <row r="329704" customFormat="1"/>
    <row r="329705" customFormat="1"/>
    <row r="329706" customFormat="1"/>
    <row r="329707" customFormat="1"/>
    <row r="329708" customFormat="1"/>
    <row r="329709" customFormat="1"/>
    <row r="329710" customFormat="1"/>
    <row r="329711" customFormat="1"/>
    <row r="329712" customFormat="1"/>
    <row r="329713" customFormat="1"/>
    <row r="329714" customFormat="1"/>
    <row r="329715" customFormat="1"/>
    <row r="329716" customFormat="1"/>
    <row r="329717" customFormat="1"/>
    <row r="329718" customFormat="1"/>
    <row r="329719" customFormat="1"/>
    <row r="329720" customFormat="1"/>
    <row r="329721" customFormat="1"/>
    <row r="329722" customFormat="1"/>
    <row r="329723" customFormat="1"/>
    <row r="329724" customFormat="1"/>
    <row r="329725" customFormat="1"/>
    <row r="329726" customFormat="1"/>
    <row r="329727" customFormat="1"/>
    <row r="329728" customFormat="1"/>
    <row r="329729" customFormat="1"/>
    <row r="329730" customFormat="1"/>
    <row r="329731" customFormat="1"/>
    <row r="329732" customFormat="1"/>
    <row r="329733" customFormat="1"/>
    <row r="329734" customFormat="1"/>
    <row r="329735" customFormat="1"/>
    <row r="329736" customFormat="1"/>
    <row r="329737" customFormat="1"/>
    <row r="329738" customFormat="1"/>
    <row r="329739" customFormat="1"/>
    <row r="329740" customFormat="1"/>
    <row r="329741" customFormat="1"/>
    <row r="329742" customFormat="1"/>
    <row r="329743" customFormat="1"/>
    <row r="329744" customFormat="1"/>
    <row r="329745" customFormat="1"/>
    <row r="329746" customFormat="1"/>
    <row r="329747" customFormat="1"/>
    <row r="329748" customFormat="1"/>
    <row r="329749" customFormat="1"/>
    <row r="329750" customFormat="1"/>
    <row r="329751" customFormat="1"/>
    <row r="329752" customFormat="1"/>
    <row r="329753" customFormat="1"/>
    <row r="329754" customFormat="1"/>
    <row r="329755" customFormat="1"/>
    <row r="329756" customFormat="1"/>
    <row r="329757" customFormat="1"/>
    <row r="329758" customFormat="1"/>
    <row r="329759" customFormat="1"/>
    <row r="329760" customFormat="1"/>
    <row r="329761" customFormat="1"/>
    <row r="329762" customFormat="1"/>
    <row r="329763" customFormat="1"/>
    <row r="329764" customFormat="1"/>
    <row r="329765" customFormat="1"/>
    <row r="329766" customFormat="1"/>
    <row r="329767" customFormat="1"/>
    <row r="329768" customFormat="1"/>
    <row r="329769" customFormat="1"/>
    <row r="329770" customFormat="1"/>
    <row r="329771" customFormat="1"/>
    <row r="329772" customFormat="1"/>
    <row r="329773" customFormat="1"/>
    <row r="329774" customFormat="1"/>
    <row r="329775" customFormat="1"/>
    <row r="329776" customFormat="1"/>
    <row r="329777" customFormat="1"/>
    <row r="329778" customFormat="1"/>
    <row r="329779" customFormat="1"/>
    <row r="329780" customFormat="1"/>
    <row r="329781" customFormat="1"/>
    <row r="329782" customFormat="1"/>
    <row r="329783" customFormat="1"/>
    <row r="329784" customFormat="1"/>
    <row r="329785" customFormat="1"/>
    <row r="329786" customFormat="1"/>
    <row r="329787" customFormat="1"/>
    <row r="329788" customFormat="1"/>
    <row r="329789" customFormat="1"/>
    <row r="329790" customFormat="1"/>
    <row r="329791" customFormat="1"/>
    <row r="329792" customFormat="1"/>
    <row r="329793" customFormat="1"/>
    <row r="329794" customFormat="1"/>
    <row r="329795" customFormat="1"/>
    <row r="329796" customFormat="1"/>
    <row r="329797" customFormat="1"/>
    <row r="329798" customFormat="1"/>
    <row r="329799" customFormat="1"/>
    <row r="329800" customFormat="1"/>
    <row r="329801" customFormat="1"/>
    <row r="329802" customFormat="1"/>
    <row r="329803" customFormat="1"/>
    <row r="329804" customFormat="1"/>
    <row r="329805" customFormat="1"/>
    <row r="329806" customFormat="1"/>
    <row r="329807" customFormat="1"/>
    <row r="329808" customFormat="1"/>
    <row r="329809" customFormat="1"/>
    <row r="329810" customFormat="1"/>
    <row r="329811" customFormat="1"/>
    <row r="329812" customFormat="1"/>
    <row r="329813" customFormat="1"/>
    <row r="329814" customFormat="1"/>
    <row r="329815" customFormat="1"/>
    <row r="329816" customFormat="1"/>
    <row r="329817" customFormat="1"/>
    <row r="329818" customFormat="1"/>
    <row r="329819" customFormat="1"/>
    <row r="329820" customFormat="1"/>
    <row r="329821" customFormat="1"/>
    <row r="329822" customFormat="1"/>
    <row r="329823" customFormat="1"/>
    <row r="329824" customFormat="1"/>
    <row r="329825" customFormat="1"/>
    <row r="329826" customFormat="1"/>
    <row r="329827" customFormat="1"/>
    <row r="329828" customFormat="1"/>
    <row r="329829" customFormat="1"/>
    <row r="329830" customFormat="1"/>
    <row r="329831" customFormat="1"/>
    <row r="329832" customFormat="1"/>
    <row r="329833" customFormat="1"/>
    <row r="329834" customFormat="1"/>
    <row r="329835" customFormat="1"/>
    <row r="329836" customFormat="1"/>
    <row r="329837" customFormat="1"/>
    <row r="329838" customFormat="1"/>
    <row r="329839" customFormat="1"/>
    <row r="329840" customFormat="1"/>
    <row r="329841" customFormat="1"/>
    <row r="329842" customFormat="1"/>
    <row r="329843" customFormat="1"/>
    <row r="329844" customFormat="1"/>
    <row r="329845" customFormat="1"/>
    <row r="329846" customFormat="1"/>
    <row r="329847" customFormat="1"/>
    <row r="329848" customFormat="1"/>
    <row r="329849" customFormat="1"/>
    <row r="329850" customFormat="1"/>
    <row r="329851" customFormat="1"/>
    <row r="329852" customFormat="1"/>
    <row r="329853" customFormat="1"/>
    <row r="329854" customFormat="1"/>
    <row r="329855" customFormat="1"/>
    <row r="329856" customFormat="1"/>
    <row r="329857" customFormat="1"/>
    <row r="329858" customFormat="1"/>
    <row r="329859" customFormat="1"/>
    <row r="329860" customFormat="1"/>
    <row r="329861" customFormat="1"/>
    <row r="329862" customFormat="1"/>
    <row r="329863" customFormat="1"/>
    <row r="329864" customFormat="1"/>
    <row r="329865" customFormat="1"/>
    <row r="329866" customFormat="1"/>
    <row r="329867" customFormat="1"/>
    <row r="329868" customFormat="1"/>
    <row r="329869" customFormat="1"/>
    <row r="329870" customFormat="1"/>
    <row r="329871" customFormat="1"/>
    <row r="329872" customFormat="1"/>
    <row r="329873" customFormat="1"/>
    <row r="329874" customFormat="1"/>
    <row r="329875" customFormat="1"/>
    <row r="329876" customFormat="1"/>
    <row r="329877" customFormat="1"/>
    <row r="329878" customFormat="1"/>
    <row r="329879" customFormat="1"/>
    <row r="329880" customFormat="1"/>
    <row r="329881" customFormat="1"/>
    <row r="329882" customFormat="1"/>
    <row r="329883" customFormat="1"/>
    <row r="329884" customFormat="1"/>
    <row r="329885" customFormat="1"/>
    <row r="329886" customFormat="1"/>
    <row r="329887" customFormat="1"/>
    <row r="329888" customFormat="1"/>
    <row r="329889" customFormat="1"/>
    <row r="329890" customFormat="1"/>
    <row r="329891" customFormat="1"/>
    <row r="329892" customFormat="1"/>
    <row r="329893" customFormat="1"/>
    <row r="329894" customFormat="1"/>
    <row r="329895" customFormat="1"/>
    <row r="329896" customFormat="1"/>
    <row r="329897" customFormat="1"/>
    <row r="329898" customFormat="1"/>
    <row r="329899" customFormat="1"/>
    <row r="329900" customFormat="1"/>
    <row r="329901" customFormat="1"/>
    <row r="329902" customFormat="1"/>
    <row r="329903" customFormat="1"/>
    <row r="329904" customFormat="1"/>
    <row r="329905" customFormat="1"/>
    <row r="329906" customFormat="1"/>
    <row r="329907" customFormat="1"/>
    <row r="329908" customFormat="1"/>
    <row r="329909" customFormat="1"/>
    <row r="329910" customFormat="1"/>
    <row r="329911" customFormat="1"/>
    <row r="329912" customFormat="1"/>
    <row r="329913" customFormat="1"/>
    <row r="329914" customFormat="1"/>
    <row r="329915" customFormat="1"/>
    <row r="329916" customFormat="1"/>
    <row r="329917" customFormat="1"/>
    <row r="329918" customFormat="1"/>
    <row r="329919" customFormat="1"/>
    <row r="329920" customFormat="1"/>
    <row r="329921" customFormat="1"/>
    <row r="329922" customFormat="1"/>
    <row r="329923" customFormat="1"/>
    <row r="329924" customFormat="1"/>
    <row r="329925" customFormat="1"/>
    <row r="329926" customFormat="1"/>
    <row r="329927" customFormat="1"/>
    <row r="329928" customFormat="1"/>
    <row r="329929" customFormat="1"/>
    <row r="329930" customFormat="1"/>
    <row r="329931" customFormat="1"/>
    <row r="329932" customFormat="1"/>
    <row r="329933" customFormat="1"/>
    <row r="329934" customFormat="1"/>
    <row r="329935" customFormat="1"/>
    <row r="329936" customFormat="1"/>
    <row r="329937" customFormat="1"/>
    <row r="329938" customFormat="1"/>
    <row r="329939" customFormat="1"/>
    <row r="329940" customFormat="1"/>
    <row r="329941" customFormat="1"/>
    <row r="329942" customFormat="1"/>
    <row r="329943" customFormat="1"/>
    <row r="329944" customFormat="1"/>
    <row r="329945" customFormat="1"/>
    <row r="329946" customFormat="1"/>
    <row r="329947" customFormat="1"/>
    <row r="329948" customFormat="1"/>
    <row r="329949" customFormat="1"/>
    <row r="329950" customFormat="1"/>
    <row r="329951" customFormat="1"/>
    <row r="329952" customFormat="1"/>
    <row r="329953" customFormat="1"/>
    <row r="329954" customFormat="1"/>
    <row r="329955" customFormat="1"/>
    <row r="329956" customFormat="1"/>
    <row r="329957" customFormat="1"/>
    <row r="329958" customFormat="1"/>
    <row r="329959" customFormat="1"/>
    <row r="329960" customFormat="1"/>
    <row r="329961" customFormat="1"/>
    <row r="329962" customFormat="1"/>
    <row r="329963" customFormat="1"/>
    <row r="329964" customFormat="1"/>
    <row r="329965" customFormat="1"/>
    <row r="329966" customFormat="1"/>
    <row r="329967" customFormat="1"/>
    <row r="329968" customFormat="1"/>
    <row r="329969" customFormat="1"/>
    <row r="329970" customFormat="1"/>
    <row r="329971" customFormat="1"/>
    <row r="329972" customFormat="1"/>
    <row r="329973" customFormat="1"/>
    <row r="329974" customFormat="1"/>
    <row r="329975" customFormat="1"/>
    <row r="329976" customFormat="1"/>
    <row r="329977" customFormat="1"/>
    <row r="329978" customFormat="1"/>
    <row r="329979" customFormat="1"/>
    <row r="329980" customFormat="1"/>
    <row r="329981" customFormat="1"/>
    <row r="329982" customFormat="1"/>
    <row r="329983" customFormat="1"/>
    <row r="329984" customFormat="1"/>
    <row r="329985" customFormat="1"/>
    <row r="329986" customFormat="1"/>
    <row r="329987" customFormat="1"/>
    <row r="329988" customFormat="1"/>
    <row r="329989" customFormat="1"/>
    <row r="329990" customFormat="1"/>
    <row r="329991" customFormat="1"/>
    <row r="329992" customFormat="1"/>
    <row r="329993" customFormat="1"/>
    <row r="329994" customFormat="1"/>
    <row r="329995" customFormat="1"/>
    <row r="329996" customFormat="1"/>
    <row r="329997" customFormat="1"/>
    <row r="329998" customFormat="1"/>
    <row r="329999" customFormat="1"/>
    <row r="330000" customFormat="1"/>
    <row r="330001" customFormat="1"/>
    <row r="330002" customFormat="1"/>
    <row r="330003" customFormat="1"/>
    <row r="330004" customFormat="1"/>
    <row r="330005" customFormat="1"/>
    <row r="330006" customFormat="1"/>
    <row r="330007" customFormat="1"/>
    <row r="330008" customFormat="1"/>
    <row r="330009" customFormat="1"/>
    <row r="330010" customFormat="1"/>
    <row r="330011" customFormat="1"/>
    <row r="330012" customFormat="1"/>
    <row r="330013" customFormat="1"/>
    <row r="330014" customFormat="1"/>
    <row r="330015" customFormat="1"/>
    <row r="330016" customFormat="1"/>
    <row r="330017" customFormat="1"/>
    <row r="330018" customFormat="1"/>
    <row r="330019" customFormat="1"/>
    <row r="330020" customFormat="1"/>
    <row r="330021" customFormat="1"/>
    <row r="330022" customFormat="1"/>
    <row r="330023" customFormat="1"/>
    <row r="330024" customFormat="1"/>
    <row r="330025" customFormat="1"/>
    <row r="330026" customFormat="1"/>
    <row r="330027" customFormat="1"/>
    <row r="330028" customFormat="1"/>
    <row r="330029" customFormat="1"/>
    <row r="330030" customFormat="1"/>
    <row r="330031" customFormat="1"/>
    <row r="330032" customFormat="1"/>
    <row r="330033" customFormat="1"/>
    <row r="330034" customFormat="1"/>
    <row r="330035" customFormat="1"/>
    <row r="330036" customFormat="1"/>
    <row r="330037" customFormat="1"/>
    <row r="330038" customFormat="1"/>
    <row r="330039" customFormat="1"/>
    <row r="330040" customFormat="1"/>
    <row r="330041" customFormat="1"/>
    <row r="330042" customFormat="1"/>
    <row r="330043" customFormat="1"/>
    <row r="330044" customFormat="1"/>
    <row r="330045" customFormat="1"/>
    <row r="330046" customFormat="1"/>
    <row r="330047" customFormat="1"/>
    <row r="330048" customFormat="1"/>
    <row r="330049" customFormat="1"/>
    <row r="330050" customFormat="1"/>
    <row r="330051" customFormat="1"/>
    <row r="330052" customFormat="1"/>
    <row r="330053" customFormat="1"/>
    <row r="330054" customFormat="1"/>
    <row r="330055" customFormat="1"/>
    <row r="330056" customFormat="1"/>
    <row r="330057" customFormat="1"/>
    <row r="330058" customFormat="1"/>
    <row r="330059" customFormat="1"/>
    <row r="330060" customFormat="1"/>
    <row r="330061" customFormat="1"/>
    <row r="330062" customFormat="1"/>
    <row r="330063" customFormat="1"/>
    <row r="330064" customFormat="1"/>
    <row r="330065" customFormat="1"/>
    <row r="330066" customFormat="1"/>
    <row r="330067" customFormat="1"/>
    <row r="330068" customFormat="1"/>
    <row r="330069" customFormat="1"/>
    <row r="330070" customFormat="1"/>
    <row r="330071" customFormat="1"/>
    <row r="330072" customFormat="1"/>
    <row r="330073" customFormat="1"/>
    <row r="330074" customFormat="1"/>
    <row r="330075" customFormat="1"/>
    <row r="330076" customFormat="1"/>
    <row r="330077" customFormat="1"/>
    <row r="330078" customFormat="1"/>
    <row r="330079" customFormat="1"/>
    <row r="330080" customFormat="1"/>
    <row r="330081" customFormat="1"/>
    <row r="330082" customFormat="1"/>
    <row r="330083" customFormat="1"/>
    <row r="330084" customFormat="1"/>
    <row r="330085" customFormat="1"/>
    <row r="330086" customFormat="1"/>
    <row r="330087" customFormat="1"/>
    <row r="330088" customFormat="1"/>
    <row r="330089" customFormat="1"/>
    <row r="330090" customFormat="1"/>
    <row r="330091" customFormat="1"/>
    <row r="330092" customFormat="1"/>
    <row r="330093" customFormat="1"/>
    <row r="330094" customFormat="1"/>
    <row r="330095" customFormat="1"/>
    <row r="330096" customFormat="1"/>
    <row r="330097" customFormat="1"/>
    <row r="330098" customFormat="1"/>
    <row r="330099" customFormat="1"/>
    <row r="330100" customFormat="1"/>
    <row r="330101" customFormat="1"/>
    <row r="330102" customFormat="1"/>
    <row r="330103" customFormat="1"/>
    <row r="330104" customFormat="1"/>
    <row r="330105" customFormat="1"/>
    <row r="330106" customFormat="1"/>
    <row r="330107" customFormat="1"/>
    <row r="330108" customFormat="1"/>
    <row r="330109" customFormat="1"/>
    <row r="330110" customFormat="1"/>
    <row r="330111" customFormat="1"/>
    <row r="330112" customFormat="1"/>
    <row r="330113" customFormat="1"/>
    <row r="330114" customFormat="1"/>
    <row r="330115" customFormat="1"/>
    <row r="330116" customFormat="1"/>
    <row r="330117" customFormat="1"/>
    <row r="330118" customFormat="1"/>
    <row r="330119" customFormat="1"/>
    <row r="330120" customFormat="1"/>
    <row r="330121" customFormat="1"/>
    <row r="330122" customFormat="1"/>
    <row r="330123" customFormat="1"/>
    <row r="330124" customFormat="1"/>
    <row r="330125" customFormat="1"/>
    <row r="330126" customFormat="1"/>
    <row r="330127" customFormat="1"/>
    <row r="330128" customFormat="1"/>
    <row r="330129" customFormat="1"/>
    <row r="330130" customFormat="1"/>
    <row r="330131" customFormat="1"/>
    <row r="330132" customFormat="1"/>
    <row r="330133" customFormat="1"/>
    <row r="330134" customFormat="1"/>
    <row r="330135" customFormat="1"/>
    <row r="330136" customFormat="1"/>
    <row r="330137" customFormat="1"/>
    <row r="330138" customFormat="1"/>
    <row r="330139" customFormat="1"/>
    <row r="330140" customFormat="1"/>
    <row r="330141" customFormat="1"/>
    <row r="330142" customFormat="1"/>
    <row r="330143" customFormat="1"/>
    <row r="330144" customFormat="1"/>
    <row r="330145" customFormat="1"/>
    <row r="330146" customFormat="1"/>
    <row r="330147" customFormat="1"/>
    <row r="330148" customFormat="1"/>
    <row r="330149" customFormat="1"/>
    <row r="330150" customFormat="1"/>
    <row r="330151" customFormat="1"/>
    <row r="330152" customFormat="1"/>
    <row r="330153" customFormat="1"/>
    <row r="330154" customFormat="1"/>
    <row r="330155" customFormat="1"/>
    <row r="330156" customFormat="1"/>
    <row r="330157" customFormat="1"/>
    <row r="330158" customFormat="1"/>
    <row r="330159" customFormat="1"/>
    <row r="330160" customFormat="1"/>
    <row r="330161" customFormat="1"/>
    <row r="330162" customFormat="1"/>
    <row r="330163" customFormat="1"/>
    <row r="330164" customFormat="1"/>
    <row r="330165" customFormat="1"/>
    <row r="330166" customFormat="1"/>
    <row r="330167" customFormat="1"/>
    <row r="330168" customFormat="1"/>
    <row r="330169" customFormat="1"/>
    <row r="330170" customFormat="1"/>
    <row r="330171" customFormat="1"/>
    <row r="330172" customFormat="1"/>
    <row r="330173" customFormat="1"/>
    <row r="330174" customFormat="1"/>
    <row r="330175" customFormat="1"/>
    <row r="330176" customFormat="1"/>
    <row r="330177" customFormat="1"/>
    <row r="330178" customFormat="1"/>
    <row r="330179" customFormat="1"/>
    <row r="330180" customFormat="1"/>
    <row r="330181" customFormat="1"/>
    <row r="330182" customFormat="1"/>
    <row r="330183" customFormat="1"/>
    <row r="330184" customFormat="1"/>
    <row r="330185" customFormat="1"/>
    <row r="330186" customFormat="1"/>
    <row r="330187" customFormat="1"/>
    <row r="330188" customFormat="1"/>
    <row r="330189" customFormat="1"/>
    <row r="330190" customFormat="1"/>
    <row r="330191" customFormat="1"/>
    <row r="330192" customFormat="1"/>
    <row r="330193" customFormat="1"/>
    <row r="330194" customFormat="1"/>
    <row r="330195" customFormat="1"/>
    <row r="330196" customFormat="1"/>
    <row r="330197" customFormat="1"/>
    <row r="330198" customFormat="1"/>
    <row r="330199" customFormat="1"/>
    <row r="330200" customFormat="1"/>
    <row r="330201" customFormat="1"/>
    <row r="330202" customFormat="1"/>
    <row r="330203" customFormat="1"/>
    <row r="330204" customFormat="1"/>
    <row r="330205" customFormat="1"/>
    <row r="330206" customFormat="1"/>
    <row r="330207" customFormat="1"/>
    <row r="330208" customFormat="1"/>
    <row r="330209" customFormat="1"/>
    <row r="330210" customFormat="1"/>
    <row r="330211" customFormat="1"/>
    <row r="330212" customFormat="1"/>
    <row r="330213" customFormat="1"/>
    <row r="330214" customFormat="1"/>
    <row r="330215" customFormat="1"/>
    <row r="330216" customFormat="1"/>
    <row r="330217" customFormat="1"/>
    <row r="330218" customFormat="1"/>
    <row r="330219" customFormat="1"/>
    <row r="330220" customFormat="1"/>
    <row r="330221" customFormat="1"/>
    <row r="330222" customFormat="1"/>
    <row r="330223" customFormat="1"/>
    <row r="330224" customFormat="1"/>
    <row r="330225" customFormat="1"/>
    <row r="330226" customFormat="1"/>
    <row r="330227" customFormat="1"/>
    <row r="330228" customFormat="1"/>
    <row r="330229" customFormat="1"/>
    <row r="330230" customFormat="1"/>
    <row r="330231" customFormat="1"/>
    <row r="330232" customFormat="1"/>
    <row r="330233" customFormat="1"/>
    <row r="330234" customFormat="1"/>
    <row r="330235" customFormat="1"/>
    <row r="330236" customFormat="1"/>
    <row r="330237" customFormat="1"/>
    <row r="330238" customFormat="1"/>
    <row r="330239" customFormat="1"/>
    <row r="330240" customFormat="1"/>
    <row r="330241" customFormat="1"/>
    <row r="330242" customFormat="1"/>
    <row r="330243" customFormat="1"/>
    <row r="330244" customFormat="1"/>
    <row r="330245" customFormat="1"/>
    <row r="330246" customFormat="1"/>
    <row r="330247" customFormat="1"/>
    <row r="330248" customFormat="1"/>
    <row r="330249" customFormat="1"/>
    <row r="330250" customFormat="1"/>
    <row r="330251" customFormat="1"/>
    <row r="330252" customFormat="1"/>
    <row r="330253" customFormat="1"/>
    <row r="330254" customFormat="1"/>
    <row r="330255" customFormat="1"/>
    <row r="330256" customFormat="1"/>
    <row r="330257" customFormat="1"/>
    <row r="330258" customFormat="1"/>
    <row r="330259" customFormat="1"/>
    <row r="330260" customFormat="1"/>
    <row r="330261" customFormat="1"/>
    <row r="330262" customFormat="1"/>
    <row r="330263" customFormat="1"/>
    <row r="330264" customFormat="1"/>
    <row r="330265" customFormat="1"/>
    <row r="330266" customFormat="1"/>
    <row r="330267" customFormat="1"/>
    <row r="330268" customFormat="1"/>
    <row r="330269" customFormat="1"/>
    <row r="330270" customFormat="1"/>
    <row r="330271" customFormat="1"/>
    <row r="330272" customFormat="1"/>
    <row r="330273" customFormat="1"/>
    <row r="330274" customFormat="1"/>
    <row r="330275" customFormat="1"/>
    <row r="330276" customFormat="1"/>
    <row r="330277" customFormat="1"/>
    <row r="330278" customFormat="1"/>
    <row r="330279" customFormat="1"/>
    <row r="330280" customFormat="1"/>
    <row r="330281" customFormat="1"/>
    <row r="330282" customFormat="1"/>
    <row r="330283" customFormat="1"/>
    <row r="330284" customFormat="1"/>
    <row r="330285" customFormat="1"/>
    <row r="330286" customFormat="1"/>
    <row r="330287" customFormat="1"/>
    <row r="330288" customFormat="1"/>
    <row r="330289" customFormat="1"/>
    <row r="330290" customFormat="1"/>
    <row r="330291" customFormat="1"/>
    <row r="330292" customFormat="1"/>
    <row r="330293" customFormat="1"/>
    <row r="330294" customFormat="1"/>
    <row r="330295" customFormat="1"/>
    <row r="330296" customFormat="1"/>
    <row r="330297" customFormat="1"/>
    <row r="330298" customFormat="1"/>
    <row r="330299" customFormat="1"/>
    <row r="330300" customFormat="1"/>
    <row r="330301" customFormat="1"/>
    <row r="330302" customFormat="1"/>
    <row r="330303" customFormat="1"/>
    <row r="330304" customFormat="1"/>
    <row r="330305" customFormat="1"/>
    <row r="330306" customFormat="1"/>
    <row r="330307" customFormat="1"/>
    <row r="330308" customFormat="1"/>
    <row r="330309" customFormat="1"/>
    <row r="330310" customFormat="1"/>
    <row r="330311" customFormat="1"/>
    <row r="330312" customFormat="1"/>
    <row r="330313" customFormat="1"/>
    <row r="330314" customFormat="1"/>
    <row r="330315" customFormat="1"/>
    <row r="330316" customFormat="1"/>
    <row r="330317" customFormat="1"/>
    <row r="330318" customFormat="1"/>
    <row r="330319" customFormat="1"/>
    <row r="330320" customFormat="1"/>
    <row r="330321" customFormat="1"/>
    <row r="330322" customFormat="1"/>
    <row r="330323" customFormat="1"/>
    <row r="330324" customFormat="1"/>
    <row r="330325" customFormat="1"/>
    <row r="330326" customFormat="1"/>
    <row r="330327" customFormat="1"/>
    <row r="330328" customFormat="1"/>
    <row r="330329" customFormat="1"/>
    <row r="330330" customFormat="1"/>
    <row r="330331" customFormat="1"/>
    <row r="330332" customFormat="1"/>
    <row r="330333" customFormat="1"/>
    <row r="330334" customFormat="1"/>
    <row r="330335" customFormat="1"/>
    <row r="330336" customFormat="1"/>
    <row r="330337" customFormat="1"/>
    <row r="330338" customFormat="1"/>
    <row r="330339" customFormat="1"/>
    <row r="330340" customFormat="1"/>
    <row r="330341" customFormat="1"/>
    <row r="330342" customFormat="1"/>
    <row r="330343" customFormat="1"/>
    <row r="330344" customFormat="1"/>
    <row r="330345" customFormat="1"/>
    <row r="330346" customFormat="1"/>
    <row r="330347" customFormat="1"/>
    <row r="330348" customFormat="1"/>
    <row r="330349" customFormat="1"/>
    <row r="330350" customFormat="1"/>
    <row r="330351" customFormat="1"/>
    <row r="330352" customFormat="1"/>
    <row r="330353" customFormat="1"/>
    <row r="330354" customFormat="1"/>
    <row r="330355" customFormat="1"/>
    <row r="330356" customFormat="1"/>
    <row r="330357" customFormat="1"/>
    <row r="330358" customFormat="1"/>
    <row r="330359" customFormat="1"/>
    <row r="330360" customFormat="1"/>
    <row r="330361" customFormat="1"/>
    <row r="330362" customFormat="1"/>
    <row r="330363" customFormat="1"/>
    <row r="330364" customFormat="1"/>
    <row r="330365" customFormat="1"/>
    <row r="330366" customFormat="1"/>
    <row r="330367" customFormat="1"/>
    <row r="330368" customFormat="1"/>
    <row r="330369" customFormat="1"/>
    <row r="330370" customFormat="1"/>
    <row r="330371" customFormat="1"/>
    <row r="330372" customFormat="1"/>
    <row r="330373" customFormat="1"/>
    <row r="330374" customFormat="1"/>
    <row r="330375" customFormat="1"/>
    <row r="330376" customFormat="1"/>
    <row r="330377" customFormat="1"/>
    <row r="330378" customFormat="1"/>
    <row r="330379" customFormat="1"/>
    <row r="330380" customFormat="1"/>
    <row r="330381" customFormat="1"/>
    <row r="330382" customFormat="1"/>
    <row r="330383" customFormat="1"/>
    <row r="330384" customFormat="1"/>
    <row r="330385" customFormat="1"/>
    <row r="330386" customFormat="1"/>
    <row r="330387" customFormat="1"/>
    <row r="330388" customFormat="1"/>
    <row r="330389" customFormat="1"/>
    <row r="330390" customFormat="1"/>
    <row r="330391" customFormat="1"/>
    <row r="330392" customFormat="1"/>
    <row r="330393" customFormat="1"/>
    <row r="330394" customFormat="1"/>
    <row r="330395" customFormat="1"/>
    <row r="330396" customFormat="1"/>
    <row r="330397" customFormat="1"/>
    <row r="330398" customFormat="1"/>
    <row r="330399" customFormat="1"/>
    <row r="330400" customFormat="1"/>
    <row r="330401" customFormat="1"/>
    <row r="330402" customFormat="1"/>
    <row r="330403" customFormat="1"/>
    <row r="330404" customFormat="1"/>
    <row r="330405" customFormat="1"/>
    <row r="330406" customFormat="1"/>
    <row r="330407" customFormat="1"/>
    <row r="330408" customFormat="1"/>
    <row r="330409" customFormat="1"/>
    <row r="330410" customFormat="1"/>
    <row r="330411" customFormat="1"/>
    <row r="330412" customFormat="1"/>
    <row r="330413" customFormat="1"/>
    <row r="330414" customFormat="1"/>
    <row r="330415" customFormat="1"/>
    <row r="330416" customFormat="1"/>
    <row r="330417" customFormat="1"/>
    <row r="330418" customFormat="1"/>
    <row r="330419" customFormat="1"/>
    <row r="330420" customFormat="1"/>
    <row r="330421" customFormat="1"/>
    <row r="330422" customFormat="1"/>
    <row r="330423" customFormat="1"/>
    <row r="330424" customFormat="1"/>
    <row r="330425" customFormat="1"/>
    <row r="330426" customFormat="1"/>
    <row r="330427" customFormat="1"/>
    <row r="330428" customFormat="1"/>
    <row r="330429" customFormat="1"/>
    <row r="330430" customFormat="1"/>
    <row r="330431" customFormat="1"/>
    <row r="330432" customFormat="1"/>
    <row r="330433" customFormat="1"/>
    <row r="330434" customFormat="1"/>
    <row r="330435" customFormat="1"/>
    <row r="330436" customFormat="1"/>
    <row r="330437" customFormat="1"/>
    <row r="330438" customFormat="1"/>
    <row r="330439" customFormat="1"/>
    <row r="330440" customFormat="1"/>
    <row r="330441" customFormat="1"/>
    <row r="330442" customFormat="1"/>
    <row r="330443" customFormat="1"/>
    <row r="330444" customFormat="1"/>
    <row r="330445" customFormat="1"/>
    <row r="330446" customFormat="1"/>
    <row r="330447" customFormat="1"/>
    <row r="330448" customFormat="1"/>
    <row r="330449" customFormat="1"/>
    <row r="330450" customFormat="1"/>
    <row r="330451" customFormat="1"/>
    <row r="330452" customFormat="1"/>
    <row r="330453" customFormat="1"/>
    <row r="330454" customFormat="1"/>
    <row r="330455" customFormat="1"/>
    <row r="330456" customFormat="1"/>
    <row r="330457" customFormat="1"/>
    <row r="330458" customFormat="1"/>
    <row r="330459" customFormat="1"/>
    <row r="330460" customFormat="1"/>
    <row r="330461" customFormat="1"/>
    <row r="330462" customFormat="1"/>
    <row r="330463" customFormat="1"/>
    <row r="330464" customFormat="1"/>
    <row r="330465" customFormat="1"/>
    <row r="330466" customFormat="1"/>
    <row r="330467" customFormat="1"/>
    <row r="330468" customFormat="1"/>
    <row r="330469" customFormat="1"/>
    <row r="330470" customFormat="1"/>
    <row r="330471" customFormat="1"/>
    <row r="330472" customFormat="1"/>
    <row r="330473" customFormat="1"/>
    <row r="330474" customFormat="1"/>
    <row r="330475" customFormat="1"/>
    <row r="330476" customFormat="1"/>
    <row r="330477" customFormat="1"/>
    <row r="330478" customFormat="1"/>
    <row r="330479" customFormat="1"/>
    <row r="330480" customFormat="1"/>
    <row r="330481" customFormat="1"/>
    <row r="330482" customFormat="1"/>
    <row r="330483" customFormat="1"/>
    <row r="330484" customFormat="1"/>
    <row r="330485" customFormat="1"/>
    <row r="330486" customFormat="1"/>
    <row r="330487" customFormat="1"/>
    <row r="330488" customFormat="1"/>
    <row r="330489" customFormat="1"/>
    <row r="330490" customFormat="1"/>
    <row r="330491" customFormat="1"/>
    <row r="330492" customFormat="1"/>
    <row r="330493" customFormat="1"/>
    <row r="330494" customFormat="1"/>
    <row r="330495" customFormat="1"/>
    <row r="330496" customFormat="1"/>
    <row r="330497" customFormat="1"/>
    <row r="330498" customFormat="1"/>
    <row r="330499" customFormat="1"/>
    <row r="330500" customFormat="1"/>
    <row r="330501" customFormat="1"/>
    <row r="330502" customFormat="1"/>
    <row r="330503" customFormat="1"/>
    <row r="330504" customFormat="1"/>
    <row r="330505" customFormat="1"/>
    <row r="330506" customFormat="1"/>
    <row r="330507" customFormat="1"/>
    <row r="330508" customFormat="1"/>
    <row r="330509" customFormat="1"/>
    <row r="330510" customFormat="1"/>
    <row r="330511" customFormat="1"/>
    <row r="330512" customFormat="1"/>
    <row r="330513" customFormat="1"/>
    <row r="330514" customFormat="1"/>
    <row r="330515" customFormat="1"/>
    <row r="330516" customFormat="1"/>
    <row r="330517" customFormat="1"/>
    <row r="330518" customFormat="1"/>
    <row r="330519" customFormat="1"/>
    <row r="330520" customFormat="1"/>
    <row r="330521" customFormat="1"/>
    <row r="330522" customFormat="1"/>
    <row r="330523" customFormat="1"/>
    <row r="330524" customFormat="1"/>
    <row r="330525" customFormat="1"/>
    <row r="330526" customFormat="1"/>
    <row r="330527" customFormat="1"/>
    <row r="330528" customFormat="1"/>
    <row r="330529" customFormat="1"/>
    <row r="330530" customFormat="1"/>
    <row r="330531" customFormat="1"/>
    <row r="330532" customFormat="1"/>
    <row r="330533" customFormat="1"/>
    <row r="330534" customFormat="1"/>
    <row r="330535" customFormat="1"/>
    <row r="330536" customFormat="1"/>
    <row r="330537" customFormat="1"/>
    <row r="330538" customFormat="1"/>
    <row r="330539" customFormat="1"/>
    <row r="330540" customFormat="1"/>
    <row r="330541" customFormat="1"/>
    <row r="330542" customFormat="1"/>
    <row r="330543" customFormat="1"/>
    <row r="330544" customFormat="1"/>
    <row r="330545" customFormat="1"/>
    <row r="330546" customFormat="1"/>
    <row r="330547" customFormat="1"/>
    <row r="330548" customFormat="1"/>
    <row r="330549" customFormat="1"/>
    <row r="330550" customFormat="1"/>
    <row r="330551" customFormat="1"/>
    <row r="330552" customFormat="1"/>
    <row r="330553" customFormat="1"/>
    <row r="330554" customFormat="1"/>
    <row r="330555" customFormat="1"/>
    <row r="330556" customFormat="1"/>
    <row r="330557" customFormat="1"/>
    <row r="330558" customFormat="1"/>
    <row r="330559" customFormat="1"/>
    <row r="330560" customFormat="1"/>
    <row r="330561" customFormat="1"/>
    <row r="330562" customFormat="1"/>
    <row r="330563" customFormat="1"/>
    <row r="330564" customFormat="1"/>
    <row r="330565" customFormat="1"/>
    <row r="330566" customFormat="1"/>
    <row r="330567" customFormat="1"/>
    <row r="330568" customFormat="1"/>
    <row r="330569" customFormat="1"/>
    <row r="330570" customFormat="1"/>
    <row r="330571" customFormat="1"/>
    <row r="330572" customFormat="1"/>
    <row r="330573" customFormat="1"/>
    <row r="330574" customFormat="1"/>
    <row r="330575" customFormat="1"/>
    <row r="330576" customFormat="1"/>
    <row r="330577" customFormat="1"/>
    <row r="330578" customFormat="1"/>
    <row r="330579" customFormat="1"/>
    <row r="330580" customFormat="1"/>
    <row r="330581" customFormat="1"/>
    <row r="330582" customFormat="1"/>
    <row r="330583" customFormat="1"/>
    <row r="330584" customFormat="1"/>
    <row r="330585" customFormat="1"/>
    <row r="330586" customFormat="1"/>
    <row r="330587" customFormat="1"/>
    <row r="330588" customFormat="1"/>
    <row r="330589" customFormat="1"/>
    <row r="330590" customFormat="1"/>
    <row r="330591" customFormat="1"/>
    <row r="330592" customFormat="1"/>
    <row r="330593" customFormat="1"/>
    <row r="330594" customFormat="1"/>
    <row r="330595" customFormat="1"/>
    <row r="330596" customFormat="1"/>
    <row r="330597" customFormat="1"/>
    <row r="330598" customFormat="1"/>
    <row r="330599" customFormat="1"/>
    <row r="330600" customFormat="1"/>
    <row r="330601" customFormat="1"/>
    <row r="330602" customFormat="1"/>
    <row r="330603" customFormat="1"/>
    <row r="330604" customFormat="1"/>
    <row r="330605" customFormat="1"/>
    <row r="330606" customFormat="1"/>
    <row r="330607" customFormat="1"/>
    <row r="330608" customFormat="1"/>
    <row r="330609" customFormat="1"/>
    <row r="330610" customFormat="1"/>
    <row r="330611" customFormat="1"/>
    <row r="330612" customFormat="1"/>
    <row r="330613" customFormat="1"/>
    <row r="330614" customFormat="1"/>
    <row r="330615" customFormat="1"/>
    <row r="330616" customFormat="1"/>
    <row r="330617" customFormat="1"/>
    <row r="330618" customFormat="1"/>
    <row r="330619" customFormat="1"/>
    <row r="330620" customFormat="1"/>
    <row r="330621" customFormat="1"/>
    <row r="330622" customFormat="1"/>
    <row r="330623" customFormat="1"/>
    <row r="330624" customFormat="1"/>
    <row r="330625" customFormat="1"/>
    <row r="330626" customFormat="1"/>
    <row r="330627" customFormat="1"/>
    <row r="330628" customFormat="1"/>
    <row r="330629" customFormat="1"/>
    <row r="330630" customFormat="1"/>
    <row r="330631" customFormat="1"/>
    <row r="330632" customFormat="1"/>
    <row r="330633" customFormat="1"/>
    <row r="330634" customFormat="1"/>
    <row r="330635" customFormat="1"/>
    <row r="330636" customFormat="1"/>
    <row r="330637" customFormat="1"/>
    <row r="330638" customFormat="1"/>
    <row r="330639" customFormat="1"/>
    <row r="330640" customFormat="1"/>
    <row r="330641" customFormat="1"/>
    <row r="330642" customFormat="1"/>
    <row r="330643" customFormat="1"/>
    <row r="330644" customFormat="1"/>
    <row r="330645" customFormat="1"/>
    <row r="330646" customFormat="1"/>
    <row r="330647" customFormat="1"/>
    <row r="330648" customFormat="1"/>
    <row r="330649" customFormat="1"/>
    <row r="330650" customFormat="1"/>
    <row r="330651" customFormat="1"/>
    <row r="330652" customFormat="1"/>
    <row r="330653" customFormat="1"/>
    <row r="330654" customFormat="1"/>
    <row r="330655" customFormat="1"/>
    <row r="330656" customFormat="1"/>
    <row r="330657" customFormat="1"/>
    <row r="330658" customFormat="1"/>
    <row r="330659" customFormat="1"/>
    <row r="330660" customFormat="1"/>
    <row r="330661" customFormat="1"/>
    <row r="330662" customFormat="1"/>
    <row r="330663" customFormat="1"/>
    <row r="330664" customFormat="1"/>
    <row r="330665" customFormat="1"/>
    <row r="330666" customFormat="1"/>
    <row r="330667" customFormat="1"/>
    <row r="330668" customFormat="1"/>
    <row r="330669" customFormat="1"/>
    <row r="330670" customFormat="1"/>
    <row r="330671" customFormat="1"/>
    <row r="330672" customFormat="1"/>
    <row r="330673" customFormat="1"/>
    <row r="330674" customFormat="1"/>
    <row r="330675" customFormat="1"/>
    <row r="330676" customFormat="1"/>
    <row r="330677" customFormat="1"/>
    <row r="330678" customFormat="1"/>
    <row r="330679" customFormat="1"/>
    <row r="330680" customFormat="1"/>
    <row r="330681" customFormat="1"/>
    <row r="330682" customFormat="1"/>
    <row r="330683" customFormat="1"/>
    <row r="330684" customFormat="1"/>
    <row r="330685" customFormat="1"/>
    <row r="330686" customFormat="1"/>
    <row r="330687" customFormat="1"/>
    <row r="330688" customFormat="1"/>
    <row r="330689" customFormat="1"/>
    <row r="330690" customFormat="1"/>
    <row r="330691" customFormat="1"/>
    <row r="330692" customFormat="1"/>
    <row r="330693" customFormat="1"/>
    <row r="330694" customFormat="1"/>
    <row r="330695" customFormat="1"/>
    <row r="330696" customFormat="1"/>
    <row r="330697" customFormat="1"/>
    <row r="330698" customFormat="1"/>
    <row r="330699" customFormat="1"/>
    <row r="330700" customFormat="1"/>
    <row r="330701" customFormat="1"/>
    <row r="330702" customFormat="1"/>
    <row r="330703" customFormat="1"/>
    <row r="330704" customFormat="1"/>
    <row r="330705" customFormat="1"/>
    <row r="330706" customFormat="1"/>
    <row r="330707" customFormat="1"/>
    <row r="330708" customFormat="1"/>
    <row r="330709" customFormat="1"/>
    <row r="330710" customFormat="1"/>
    <row r="330711" customFormat="1"/>
    <row r="330712" customFormat="1"/>
    <row r="330713" customFormat="1"/>
    <row r="330714" customFormat="1"/>
    <row r="330715" customFormat="1"/>
    <row r="330716" customFormat="1"/>
    <row r="330717" customFormat="1"/>
    <row r="330718" customFormat="1"/>
    <row r="330719" customFormat="1"/>
    <row r="330720" customFormat="1"/>
    <row r="330721" customFormat="1"/>
    <row r="330722" customFormat="1"/>
    <row r="330723" customFormat="1"/>
    <row r="330724" customFormat="1"/>
    <row r="330725" customFormat="1"/>
    <row r="330726" customFormat="1"/>
    <row r="330727" customFormat="1"/>
    <row r="330728" customFormat="1"/>
    <row r="330729" customFormat="1"/>
    <row r="330730" customFormat="1"/>
    <row r="330731" customFormat="1"/>
    <row r="330732" customFormat="1"/>
    <row r="330733" customFormat="1"/>
    <row r="330734" customFormat="1"/>
    <row r="330735" customFormat="1"/>
    <row r="330736" customFormat="1"/>
    <row r="330737" customFormat="1"/>
    <row r="330738" customFormat="1"/>
    <row r="330739" customFormat="1"/>
    <row r="330740" customFormat="1"/>
    <row r="330741" customFormat="1"/>
    <row r="330742" customFormat="1"/>
    <row r="330743" customFormat="1"/>
    <row r="330744" customFormat="1"/>
    <row r="330745" customFormat="1"/>
    <row r="330746" customFormat="1"/>
    <row r="330747" customFormat="1"/>
    <row r="330748" customFormat="1"/>
    <row r="330749" customFormat="1"/>
    <row r="330750" customFormat="1"/>
    <row r="330751" customFormat="1"/>
    <row r="330752" customFormat="1"/>
    <row r="330753" customFormat="1"/>
    <row r="330754" customFormat="1"/>
    <row r="330755" customFormat="1"/>
    <row r="330756" customFormat="1"/>
    <row r="330757" customFormat="1"/>
    <row r="330758" customFormat="1"/>
    <row r="330759" customFormat="1"/>
    <row r="330760" customFormat="1"/>
    <row r="330761" customFormat="1"/>
    <row r="330762" customFormat="1"/>
    <row r="330763" customFormat="1"/>
    <row r="330764" customFormat="1"/>
    <row r="330765" customFormat="1"/>
    <row r="330766" customFormat="1"/>
    <row r="330767" customFormat="1"/>
    <row r="330768" customFormat="1"/>
    <row r="330769" customFormat="1"/>
    <row r="330770" customFormat="1"/>
    <row r="330771" customFormat="1"/>
    <row r="330772" customFormat="1"/>
    <row r="330773" customFormat="1"/>
    <row r="330774" customFormat="1"/>
    <row r="330775" customFormat="1"/>
    <row r="330776" customFormat="1"/>
    <row r="330777" customFormat="1"/>
    <row r="330778" customFormat="1"/>
    <row r="330779" customFormat="1"/>
    <row r="330780" customFormat="1"/>
    <row r="330781" customFormat="1"/>
    <row r="330782" customFormat="1"/>
    <row r="330783" customFormat="1"/>
    <row r="330784" customFormat="1"/>
    <row r="330785" customFormat="1"/>
    <row r="330786" customFormat="1"/>
    <row r="330787" customFormat="1"/>
    <row r="330788" customFormat="1"/>
    <row r="330789" customFormat="1"/>
    <row r="330790" customFormat="1"/>
    <row r="330791" customFormat="1"/>
    <row r="330792" customFormat="1"/>
    <row r="330793" customFormat="1"/>
    <row r="330794" customFormat="1"/>
    <row r="330795" customFormat="1"/>
    <row r="330796" customFormat="1"/>
    <row r="330797" customFormat="1"/>
    <row r="330798" customFormat="1"/>
    <row r="330799" customFormat="1"/>
    <row r="330800" customFormat="1"/>
    <row r="330801" customFormat="1"/>
    <row r="330802" customFormat="1"/>
    <row r="330803" customFormat="1"/>
    <row r="330804" customFormat="1"/>
    <row r="330805" customFormat="1"/>
    <row r="330806" customFormat="1"/>
    <row r="330807" customFormat="1"/>
    <row r="330808" customFormat="1"/>
    <row r="330809" customFormat="1"/>
    <row r="330810" customFormat="1"/>
    <row r="330811" customFormat="1"/>
    <row r="330812" customFormat="1"/>
    <row r="330813" customFormat="1"/>
    <row r="330814" customFormat="1"/>
    <row r="330815" customFormat="1"/>
    <row r="330816" customFormat="1"/>
    <row r="330817" customFormat="1"/>
    <row r="330818" customFormat="1"/>
    <row r="330819" customFormat="1"/>
    <row r="330820" customFormat="1"/>
    <row r="330821" customFormat="1"/>
    <row r="330822" customFormat="1"/>
    <row r="330823" customFormat="1"/>
    <row r="330824" customFormat="1"/>
    <row r="330825" customFormat="1"/>
    <row r="330826" customFormat="1"/>
    <row r="330827" customFormat="1"/>
    <row r="330828" customFormat="1"/>
    <row r="330829" customFormat="1"/>
    <row r="330830" customFormat="1"/>
    <row r="330831" customFormat="1"/>
    <row r="330832" customFormat="1"/>
    <row r="330833" customFormat="1"/>
    <row r="330834" customFormat="1"/>
    <row r="330835" customFormat="1"/>
    <row r="330836" customFormat="1"/>
    <row r="330837" customFormat="1"/>
    <row r="330838" customFormat="1"/>
    <row r="330839" customFormat="1"/>
    <row r="330840" customFormat="1"/>
    <row r="330841" customFormat="1"/>
    <row r="330842" customFormat="1"/>
    <row r="330843" customFormat="1"/>
    <row r="330844" customFormat="1"/>
    <row r="330845" customFormat="1"/>
    <row r="330846" customFormat="1"/>
    <row r="330847" customFormat="1"/>
    <row r="330848" customFormat="1"/>
    <row r="330849" customFormat="1"/>
    <row r="330850" customFormat="1"/>
    <row r="330851" customFormat="1"/>
    <row r="330852" customFormat="1"/>
    <row r="330853" customFormat="1"/>
    <row r="330854" customFormat="1"/>
    <row r="330855" customFormat="1"/>
    <row r="330856" customFormat="1"/>
    <row r="330857" customFormat="1"/>
    <row r="330858" customFormat="1"/>
    <row r="330859" customFormat="1"/>
    <row r="330860" customFormat="1"/>
    <row r="330861" customFormat="1"/>
    <row r="330862" customFormat="1"/>
    <row r="330863" customFormat="1"/>
    <row r="330864" customFormat="1"/>
    <row r="330865" customFormat="1"/>
    <row r="330866" customFormat="1"/>
    <row r="330867" customFormat="1"/>
    <row r="330868" customFormat="1"/>
    <row r="330869" customFormat="1"/>
    <row r="330870" customFormat="1"/>
    <row r="330871" customFormat="1"/>
    <row r="330872" customFormat="1"/>
    <row r="330873" customFormat="1"/>
    <row r="330874" customFormat="1"/>
    <row r="330875" customFormat="1"/>
    <row r="330876" customFormat="1"/>
    <row r="330877" customFormat="1"/>
    <row r="330878" customFormat="1"/>
    <row r="330879" customFormat="1"/>
    <row r="330880" customFormat="1"/>
    <row r="330881" customFormat="1"/>
    <row r="330882" customFormat="1"/>
    <row r="330883" customFormat="1"/>
    <row r="330884" customFormat="1"/>
    <row r="330885" customFormat="1"/>
    <row r="330886" customFormat="1"/>
    <row r="330887" customFormat="1"/>
    <row r="330888" customFormat="1"/>
    <row r="330889" customFormat="1"/>
    <row r="330890" customFormat="1"/>
    <row r="330891" customFormat="1"/>
    <row r="330892" customFormat="1"/>
    <row r="330893" customFormat="1"/>
    <row r="330894" customFormat="1"/>
    <row r="330895" customFormat="1"/>
    <row r="330896" customFormat="1"/>
    <row r="330897" customFormat="1"/>
    <row r="330898" customFormat="1"/>
    <row r="330899" customFormat="1"/>
    <row r="330900" customFormat="1"/>
    <row r="330901" customFormat="1"/>
    <row r="330902" customFormat="1"/>
    <row r="330903" customFormat="1"/>
    <row r="330904" customFormat="1"/>
    <row r="330905" customFormat="1"/>
    <row r="330906" customFormat="1"/>
    <row r="330907" customFormat="1"/>
    <row r="330908" customFormat="1"/>
    <row r="330909" customFormat="1"/>
    <row r="330910" customFormat="1"/>
    <row r="330911" customFormat="1"/>
    <row r="330912" customFormat="1"/>
    <row r="330913" customFormat="1"/>
    <row r="330914" customFormat="1"/>
    <row r="330915" customFormat="1"/>
    <row r="330916" customFormat="1"/>
    <row r="330917" customFormat="1"/>
    <row r="330918" customFormat="1"/>
    <row r="330919" customFormat="1"/>
    <row r="330920" customFormat="1"/>
    <row r="330921" customFormat="1"/>
    <row r="330922" customFormat="1"/>
    <row r="330923" customFormat="1"/>
    <row r="330924" customFormat="1"/>
    <row r="330925" customFormat="1"/>
    <row r="330926" customFormat="1"/>
    <row r="330927" customFormat="1"/>
    <row r="330928" customFormat="1"/>
    <row r="330929" customFormat="1"/>
    <row r="330930" customFormat="1"/>
    <row r="330931" customFormat="1"/>
    <row r="330932" customFormat="1"/>
    <row r="330933" customFormat="1"/>
    <row r="330934" customFormat="1"/>
    <row r="330935" customFormat="1"/>
    <row r="330936" customFormat="1"/>
    <row r="330937" customFormat="1"/>
    <row r="330938" customFormat="1"/>
    <row r="330939" customFormat="1"/>
    <row r="330940" customFormat="1"/>
    <row r="330941" customFormat="1"/>
    <row r="330942" customFormat="1"/>
    <row r="330943" customFormat="1"/>
    <row r="330944" customFormat="1"/>
    <row r="330945" customFormat="1"/>
    <row r="330946" customFormat="1"/>
    <row r="330947" customFormat="1"/>
    <row r="330948" customFormat="1"/>
    <row r="330949" customFormat="1"/>
    <row r="330950" customFormat="1"/>
    <row r="330951" customFormat="1"/>
    <row r="330952" customFormat="1"/>
    <row r="330953" customFormat="1"/>
    <row r="330954" customFormat="1"/>
    <row r="330955" customFormat="1"/>
    <row r="330956" customFormat="1"/>
    <row r="330957" customFormat="1"/>
    <row r="330958" customFormat="1"/>
    <row r="330959" customFormat="1"/>
    <row r="330960" customFormat="1"/>
    <row r="330961" customFormat="1"/>
    <row r="330962" customFormat="1"/>
    <row r="330963" customFormat="1"/>
    <row r="330964" customFormat="1"/>
    <row r="330965" customFormat="1"/>
    <row r="330966" customFormat="1"/>
    <row r="330967" customFormat="1"/>
    <row r="330968" customFormat="1"/>
    <row r="330969" customFormat="1"/>
    <row r="330970" customFormat="1"/>
    <row r="330971" customFormat="1"/>
    <row r="330972" customFormat="1"/>
    <row r="330973" customFormat="1"/>
    <row r="330974" customFormat="1"/>
    <row r="330975" customFormat="1"/>
    <row r="330976" customFormat="1"/>
    <row r="330977" customFormat="1"/>
    <row r="330978" customFormat="1"/>
    <row r="330979" customFormat="1"/>
    <row r="330980" customFormat="1"/>
    <row r="330981" customFormat="1"/>
    <row r="330982" customFormat="1"/>
    <row r="330983" customFormat="1"/>
    <row r="330984" customFormat="1"/>
    <row r="330985" customFormat="1"/>
    <row r="330986" customFormat="1"/>
    <row r="330987" customFormat="1"/>
    <row r="330988" customFormat="1"/>
    <row r="330989" customFormat="1"/>
    <row r="330990" customFormat="1"/>
    <row r="330991" customFormat="1"/>
    <row r="330992" customFormat="1"/>
    <row r="330993" customFormat="1"/>
    <row r="330994" customFormat="1"/>
    <row r="330995" customFormat="1"/>
    <row r="330996" customFormat="1"/>
    <row r="330997" customFormat="1"/>
    <row r="330998" customFormat="1"/>
    <row r="330999" customFormat="1"/>
    <row r="331000" customFormat="1"/>
    <row r="331001" customFormat="1"/>
    <row r="331002" customFormat="1"/>
    <row r="331003" customFormat="1"/>
    <row r="331004" customFormat="1"/>
    <row r="331005" customFormat="1"/>
    <row r="331006" customFormat="1"/>
    <row r="331007" customFormat="1"/>
    <row r="331008" customFormat="1"/>
    <row r="331009" customFormat="1"/>
    <row r="331010" customFormat="1"/>
    <row r="331011" customFormat="1"/>
    <row r="331012" customFormat="1"/>
    <row r="331013" customFormat="1"/>
    <row r="331014" customFormat="1"/>
    <row r="331015" customFormat="1"/>
    <row r="331016" customFormat="1"/>
    <row r="331017" customFormat="1"/>
    <row r="331018" customFormat="1"/>
    <row r="331019" customFormat="1"/>
    <row r="331020" customFormat="1"/>
    <row r="331021" customFormat="1"/>
    <row r="331022" customFormat="1"/>
    <row r="331023" customFormat="1"/>
    <row r="331024" customFormat="1"/>
    <row r="331025" customFormat="1"/>
    <row r="331026" customFormat="1"/>
    <row r="331027" customFormat="1"/>
    <row r="331028" customFormat="1"/>
    <row r="331029" customFormat="1"/>
    <row r="331030" customFormat="1"/>
    <row r="331031" customFormat="1"/>
    <row r="331032" customFormat="1"/>
    <row r="331033" customFormat="1"/>
    <row r="331034" customFormat="1"/>
    <row r="331035" customFormat="1"/>
    <row r="331036" customFormat="1"/>
    <row r="331037" customFormat="1"/>
    <row r="331038" customFormat="1"/>
    <row r="331039" customFormat="1"/>
    <row r="331040" customFormat="1"/>
    <row r="331041" customFormat="1"/>
    <row r="331042" customFormat="1"/>
    <row r="331043" customFormat="1"/>
    <row r="331044" customFormat="1"/>
    <row r="331045" customFormat="1"/>
    <row r="331046" customFormat="1"/>
    <row r="331047" customFormat="1"/>
    <row r="331048" customFormat="1"/>
    <row r="331049" customFormat="1"/>
    <row r="331050" customFormat="1"/>
    <row r="331051" customFormat="1"/>
    <row r="331052" customFormat="1"/>
    <row r="331053" customFormat="1"/>
    <row r="331054" customFormat="1"/>
    <row r="331055" customFormat="1"/>
    <row r="331056" customFormat="1"/>
    <row r="331057" customFormat="1"/>
    <row r="331058" customFormat="1"/>
    <row r="331059" customFormat="1"/>
    <row r="331060" customFormat="1"/>
    <row r="331061" customFormat="1"/>
    <row r="331062" customFormat="1"/>
    <row r="331063" customFormat="1"/>
    <row r="331064" customFormat="1"/>
    <row r="331065" customFormat="1"/>
    <row r="331066" customFormat="1"/>
    <row r="331067" customFormat="1"/>
    <row r="331068" customFormat="1"/>
    <row r="331069" customFormat="1"/>
    <row r="331070" customFormat="1"/>
    <row r="331071" customFormat="1"/>
    <row r="331072" customFormat="1"/>
    <row r="331073" customFormat="1"/>
    <row r="331074" customFormat="1"/>
    <row r="331075" customFormat="1"/>
    <row r="331076" customFormat="1"/>
    <row r="331077" customFormat="1"/>
    <row r="331078" customFormat="1"/>
    <row r="331079" customFormat="1"/>
    <row r="331080" customFormat="1"/>
    <row r="331081" customFormat="1"/>
    <row r="331082" customFormat="1"/>
    <row r="331083" customFormat="1"/>
    <row r="331084" customFormat="1"/>
    <row r="331085" customFormat="1"/>
    <row r="331086" customFormat="1"/>
    <row r="331087" customFormat="1"/>
    <row r="331088" customFormat="1"/>
    <row r="331089" customFormat="1"/>
    <row r="331090" customFormat="1"/>
    <row r="331091" customFormat="1"/>
    <row r="331092" customFormat="1"/>
    <row r="331093" customFormat="1"/>
    <row r="331094" customFormat="1"/>
    <row r="331095" customFormat="1"/>
    <row r="331096" customFormat="1"/>
    <row r="331097" customFormat="1"/>
    <row r="331098" customFormat="1"/>
    <row r="331099" customFormat="1"/>
    <row r="331100" customFormat="1"/>
    <row r="331101" customFormat="1"/>
    <row r="331102" customFormat="1"/>
    <row r="331103" customFormat="1"/>
    <row r="331104" customFormat="1"/>
    <row r="331105" customFormat="1"/>
    <row r="331106" customFormat="1"/>
    <row r="331107" customFormat="1"/>
    <row r="331108" customFormat="1"/>
    <row r="331109" customFormat="1"/>
    <row r="331110" customFormat="1"/>
    <row r="331111" customFormat="1"/>
    <row r="331112" customFormat="1"/>
    <row r="331113" customFormat="1"/>
    <row r="331114" customFormat="1"/>
    <row r="331115" customFormat="1"/>
    <row r="331116" customFormat="1"/>
    <row r="331117" customFormat="1"/>
    <row r="331118" customFormat="1"/>
    <row r="331119" customFormat="1"/>
    <row r="331120" customFormat="1"/>
    <row r="331121" customFormat="1"/>
    <row r="331122" customFormat="1"/>
    <row r="331123" customFormat="1"/>
    <row r="331124" customFormat="1"/>
    <row r="331125" customFormat="1"/>
    <row r="331126" customFormat="1"/>
    <row r="331127" customFormat="1"/>
    <row r="331128" customFormat="1"/>
    <row r="331129" customFormat="1"/>
    <row r="331130" customFormat="1"/>
    <row r="331131" customFormat="1"/>
    <row r="331132" customFormat="1"/>
    <row r="331133" customFormat="1"/>
    <row r="331134" customFormat="1"/>
    <row r="331135" customFormat="1"/>
    <row r="331136" customFormat="1"/>
    <row r="331137" customFormat="1"/>
    <row r="331138" customFormat="1"/>
    <row r="331139" customFormat="1"/>
    <row r="331140" customFormat="1"/>
    <row r="331141" customFormat="1"/>
    <row r="331142" customFormat="1"/>
    <row r="331143" customFormat="1"/>
    <row r="331144" customFormat="1"/>
    <row r="331145" customFormat="1"/>
    <row r="331146" customFormat="1"/>
    <row r="331147" customFormat="1"/>
    <row r="331148" customFormat="1"/>
    <row r="331149" customFormat="1"/>
    <row r="331150" customFormat="1"/>
    <row r="331151" customFormat="1"/>
    <row r="331152" customFormat="1"/>
    <row r="331153" customFormat="1"/>
    <row r="331154" customFormat="1"/>
    <row r="331155" customFormat="1"/>
    <row r="331156" customFormat="1"/>
    <row r="331157" customFormat="1"/>
    <row r="331158" customFormat="1"/>
    <row r="331159" customFormat="1"/>
    <row r="331160" customFormat="1"/>
    <row r="331161" customFormat="1"/>
    <row r="331162" customFormat="1"/>
    <row r="331163" customFormat="1"/>
    <row r="331164" customFormat="1"/>
    <row r="331165" customFormat="1"/>
    <row r="331166" customFormat="1"/>
    <row r="331167" customFormat="1"/>
    <row r="331168" customFormat="1"/>
    <row r="331169" customFormat="1"/>
    <row r="331170" customFormat="1"/>
    <row r="331171" customFormat="1"/>
    <row r="331172" customFormat="1"/>
    <row r="331173" customFormat="1"/>
    <row r="331174" customFormat="1"/>
    <row r="331175" customFormat="1"/>
    <row r="331176" customFormat="1"/>
    <row r="331177" customFormat="1"/>
    <row r="331178" customFormat="1"/>
    <row r="331179" customFormat="1"/>
    <row r="331180" customFormat="1"/>
    <row r="331181" customFormat="1"/>
    <row r="331182" customFormat="1"/>
    <row r="331183" customFormat="1"/>
    <row r="331184" customFormat="1"/>
    <row r="331185" customFormat="1"/>
    <row r="331186" customFormat="1"/>
    <row r="331187" customFormat="1"/>
    <row r="331188" customFormat="1"/>
    <row r="331189" customFormat="1"/>
    <row r="331190" customFormat="1"/>
    <row r="331191" customFormat="1"/>
    <row r="331192" customFormat="1"/>
    <row r="331193" customFormat="1"/>
    <row r="331194" customFormat="1"/>
    <row r="331195" customFormat="1"/>
    <row r="331196" customFormat="1"/>
    <row r="331197" customFormat="1"/>
    <row r="331198" customFormat="1"/>
    <row r="331199" customFormat="1"/>
    <row r="331200" customFormat="1"/>
    <row r="331201" customFormat="1"/>
    <row r="331202" customFormat="1"/>
    <row r="331203" customFormat="1"/>
    <row r="331204" customFormat="1"/>
    <row r="331205" customFormat="1"/>
    <row r="331206" customFormat="1"/>
    <row r="331207" customFormat="1"/>
    <row r="331208" customFormat="1"/>
    <row r="331209" customFormat="1"/>
    <row r="331210" customFormat="1"/>
    <row r="331211" customFormat="1"/>
    <row r="331212" customFormat="1"/>
    <row r="331213" customFormat="1"/>
    <row r="331214" customFormat="1"/>
    <row r="331215" customFormat="1"/>
    <row r="331216" customFormat="1"/>
    <row r="331217" customFormat="1"/>
    <row r="331218" customFormat="1"/>
    <row r="331219" customFormat="1"/>
    <row r="331220" customFormat="1"/>
    <row r="331221" customFormat="1"/>
    <row r="331222" customFormat="1"/>
    <row r="331223" customFormat="1"/>
    <row r="331224" customFormat="1"/>
    <row r="331225" customFormat="1"/>
    <row r="331226" customFormat="1"/>
    <row r="331227" customFormat="1"/>
    <row r="331228" customFormat="1"/>
    <row r="331229" customFormat="1"/>
    <row r="331230" customFormat="1"/>
    <row r="331231" customFormat="1"/>
    <row r="331232" customFormat="1"/>
    <row r="331233" customFormat="1"/>
    <row r="331234" customFormat="1"/>
    <row r="331235" customFormat="1"/>
    <row r="331236" customFormat="1"/>
    <row r="331237" customFormat="1"/>
    <row r="331238" customFormat="1"/>
    <row r="331239" customFormat="1"/>
    <row r="331240" customFormat="1"/>
    <row r="331241" customFormat="1"/>
    <row r="331242" customFormat="1"/>
    <row r="331243" customFormat="1"/>
    <row r="331244" customFormat="1"/>
    <row r="331245" customFormat="1"/>
    <row r="331246" customFormat="1"/>
    <row r="331247" customFormat="1"/>
    <row r="331248" customFormat="1"/>
    <row r="331249" customFormat="1"/>
    <row r="331250" customFormat="1"/>
    <row r="331251" customFormat="1"/>
    <row r="331252" customFormat="1"/>
    <row r="331253" customFormat="1"/>
    <row r="331254" customFormat="1"/>
    <row r="331255" customFormat="1"/>
    <row r="331256" customFormat="1"/>
    <row r="331257" customFormat="1"/>
    <row r="331258" customFormat="1"/>
    <row r="331259" customFormat="1"/>
    <row r="331260" customFormat="1"/>
    <row r="331261" customFormat="1"/>
    <row r="331262" customFormat="1"/>
    <row r="331263" customFormat="1"/>
    <row r="331264" customFormat="1"/>
    <row r="331265" customFormat="1"/>
    <row r="331266" customFormat="1"/>
    <row r="331267" customFormat="1"/>
    <row r="331268" customFormat="1"/>
    <row r="331269" customFormat="1"/>
    <row r="331270" customFormat="1"/>
    <row r="331271" customFormat="1"/>
    <row r="331272" customFormat="1"/>
    <row r="331273" customFormat="1"/>
    <row r="331274" customFormat="1"/>
    <row r="331275" customFormat="1"/>
    <row r="331276" customFormat="1"/>
    <row r="331277" customFormat="1"/>
    <row r="331278" customFormat="1"/>
    <row r="331279" customFormat="1"/>
    <row r="331280" customFormat="1"/>
    <row r="331281" customFormat="1"/>
    <row r="331282" customFormat="1"/>
    <row r="331283" customFormat="1"/>
    <row r="331284" customFormat="1"/>
    <row r="331285" customFormat="1"/>
    <row r="331286" customFormat="1"/>
    <row r="331287" customFormat="1"/>
    <row r="331288" customFormat="1"/>
    <row r="331289" customFormat="1"/>
    <row r="331290" customFormat="1"/>
    <row r="331291" customFormat="1"/>
    <row r="331292" customFormat="1"/>
    <row r="331293" customFormat="1"/>
    <row r="331294" customFormat="1"/>
    <row r="331295" customFormat="1"/>
    <row r="331296" customFormat="1"/>
    <row r="331297" customFormat="1"/>
    <row r="331298" customFormat="1"/>
    <row r="331299" customFormat="1"/>
    <row r="331300" customFormat="1"/>
    <row r="331301" customFormat="1"/>
    <row r="331302" customFormat="1"/>
    <row r="331303" customFormat="1"/>
    <row r="331304" customFormat="1"/>
    <row r="331305" customFormat="1"/>
    <row r="331306" customFormat="1"/>
    <row r="331307" customFormat="1"/>
    <row r="331308" customFormat="1"/>
    <row r="331309" customFormat="1"/>
    <row r="331310" customFormat="1"/>
    <row r="331311" customFormat="1"/>
    <row r="331312" customFormat="1"/>
    <row r="331313" customFormat="1"/>
    <row r="331314" customFormat="1"/>
    <row r="331315" customFormat="1"/>
    <row r="331316" customFormat="1"/>
    <row r="331317" customFormat="1"/>
    <row r="331318" customFormat="1"/>
    <row r="331319" customFormat="1"/>
    <row r="331320" customFormat="1"/>
    <row r="331321" customFormat="1"/>
    <row r="331322" customFormat="1"/>
    <row r="331323" customFormat="1"/>
    <row r="331324" customFormat="1"/>
    <row r="331325" customFormat="1"/>
    <row r="331326" customFormat="1"/>
    <row r="331327" customFormat="1"/>
    <row r="331328" customFormat="1"/>
    <row r="331329" customFormat="1"/>
    <row r="331330" customFormat="1"/>
    <row r="331331" customFormat="1"/>
    <row r="331332" customFormat="1"/>
    <row r="331333" customFormat="1"/>
    <row r="331334" customFormat="1"/>
    <row r="331335" customFormat="1"/>
    <row r="331336" customFormat="1"/>
    <row r="331337" customFormat="1"/>
    <row r="331338" customFormat="1"/>
    <row r="331339" customFormat="1"/>
    <row r="331340" customFormat="1"/>
    <row r="331341" customFormat="1"/>
    <row r="331342" customFormat="1"/>
    <row r="331343" customFormat="1"/>
    <row r="331344" customFormat="1"/>
    <row r="331345" customFormat="1"/>
    <row r="331346" customFormat="1"/>
    <row r="331347" customFormat="1"/>
    <row r="331348" customFormat="1"/>
    <row r="331349" customFormat="1"/>
    <row r="331350" customFormat="1"/>
    <row r="331351" customFormat="1"/>
    <row r="331352" customFormat="1"/>
    <row r="331353" customFormat="1"/>
    <row r="331354" customFormat="1"/>
    <row r="331355" customFormat="1"/>
    <row r="331356" customFormat="1"/>
    <row r="331357" customFormat="1"/>
    <row r="331358" customFormat="1"/>
    <row r="331359" customFormat="1"/>
    <row r="331360" customFormat="1"/>
    <row r="331361" customFormat="1"/>
    <row r="331362" customFormat="1"/>
    <row r="331363" customFormat="1"/>
    <row r="331364" customFormat="1"/>
    <row r="331365" customFormat="1"/>
    <row r="331366" customFormat="1"/>
    <row r="331367" customFormat="1"/>
    <row r="331368" customFormat="1"/>
    <row r="331369" customFormat="1"/>
    <row r="331370" customFormat="1"/>
    <row r="331371" customFormat="1"/>
    <row r="331372" customFormat="1"/>
    <row r="331373" customFormat="1"/>
    <row r="331374" customFormat="1"/>
    <row r="331375" customFormat="1"/>
    <row r="331376" customFormat="1"/>
    <row r="331377" customFormat="1"/>
    <row r="331378" customFormat="1"/>
    <row r="331379" customFormat="1"/>
    <row r="331380" customFormat="1"/>
    <row r="331381" customFormat="1"/>
    <row r="331382" customFormat="1"/>
    <row r="331383" customFormat="1"/>
    <row r="331384" customFormat="1"/>
    <row r="331385" customFormat="1"/>
    <row r="331386" customFormat="1"/>
    <row r="331387" customFormat="1"/>
    <row r="331388" customFormat="1"/>
    <row r="331389" customFormat="1"/>
    <row r="331390" customFormat="1"/>
    <row r="331391" customFormat="1"/>
    <row r="331392" customFormat="1"/>
    <row r="331393" customFormat="1"/>
    <row r="331394" customFormat="1"/>
    <row r="331395" customFormat="1"/>
    <row r="331396" customFormat="1"/>
    <row r="331397" customFormat="1"/>
    <row r="331398" customFormat="1"/>
    <row r="331399" customFormat="1"/>
    <row r="331400" customFormat="1"/>
    <row r="331401" customFormat="1"/>
    <row r="331402" customFormat="1"/>
    <row r="331403" customFormat="1"/>
    <row r="331404" customFormat="1"/>
    <row r="331405" customFormat="1"/>
    <row r="331406" customFormat="1"/>
    <row r="331407" customFormat="1"/>
    <row r="331408" customFormat="1"/>
    <row r="331409" customFormat="1"/>
    <row r="331410" customFormat="1"/>
    <row r="331411" customFormat="1"/>
    <row r="331412" customFormat="1"/>
    <row r="331413" customFormat="1"/>
    <row r="331414" customFormat="1"/>
    <row r="331415" customFormat="1"/>
    <row r="331416" customFormat="1"/>
    <row r="331417" customFormat="1"/>
    <row r="331418" customFormat="1"/>
    <row r="331419" customFormat="1"/>
    <row r="331420" customFormat="1"/>
    <row r="331421" customFormat="1"/>
    <row r="331422" customFormat="1"/>
    <row r="331423" customFormat="1"/>
    <row r="331424" customFormat="1"/>
    <row r="331425" customFormat="1"/>
    <row r="331426" customFormat="1"/>
    <row r="331427" customFormat="1"/>
    <row r="331428" customFormat="1"/>
    <row r="331429" customFormat="1"/>
    <row r="331430" customFormat="1"/>
    <row r="331431" customFormat="1"/>
    <row r="331432" customFormat="1"/>
    <row r="331433" customFormat="1"/>
    <row r="331434" customFormat="1"/>
    <row r="331435" customFormat="1"/>
    <row r="331436" customFormat="1"/>
    <row r="331437" customFormat="1"/>
    <row r="331438" customFormat="1"/>
    <row r="331439" customFormat="1"/>
    <row r="331440" customFormat="1"/>
    <row r="331441" customFormat="1"/>
    <row r="331442" customFormat="1"/>
    <row r="331443" customFormat="1"/>
    <row r="331444" customFormat="1"/>
    <row r="331445" customFormat="1"/>
    <row r="331446" customFormat="1"/>
    <row r="331447" customFormat="1"/>
    <row r="331448" customFormat="1"/>
    <row r="331449" customFormat="1"/>
    <row r="331450" customFormat="1"/>
    <row r="331451" customFormat="1"/>
    <row r="331452" customFormat="1"/>
    <row r="331453" customFormat="1"/>
    <row r="331454" customFormat="1"/>
    <row r="331455" customFormat="1"/>
    <row r="331456" customFormat="1"/>
    <row r="331457" customFormat="1"/>
    <row r="331458" customFormat="1"/>
    <row r="331459" customFormat="1"/>
    <row r="331460" customFormat="1"/>
    <row r="331461" customFormat="1"/>
    <row r="331462" customFormat="1"/>
    <row r="331463" customFormat="1"/>
    <row r="331464" customFormat="1"/>
    <row r="331465" customFormat="1"/>
    <row r="331466" customFormat="1"/>
    <row r="331467" customFormat="1"/>
    <row r="331468" customFormat="1"/>
    <row r="331469" customFormat="1"/>
    <row r="331470" customFormat="1"/>
    <row r="331471" customFormat="1"/>
    <row r="331472" customFormat="1"/>
    <row r="331473" customFormat="1"/>
    <row r="331474" customFormat="1"/>
    <row r="331475" customFormat="1"/>
    <row r="331476" customFormat="1"/>
    <row r="331477" customFormat="1"/>
    <row r="331478" customFormat="1"/>
    <row r="331479" customFormat="1"/>
    <row r="331480" customFormat="1"/>
    <row r="331481" customFormat="1"/>
    <row r="331482" customFormat="1"/>
    <row r="331483" customFormat="1"/>
    <row r="331484" customFormat="1"/>
    <row r="331485" customFormat="1"/>
    <row r="331486" customFormat="1"/>
    <row r="331487" customFormat="1"/>
    <row r="331488" customFormat="1"/>
    <row r="331489" customFormat="1"/>
    <row r="331490" customFormat="1"/>
    <row r="331491" customFormat="1"/>
    <row r="331492" customFormat="1"/>
    <row r="331493" customFormat="1"/>
    <row r="331494" customFormat="1"/>
    <row r="331495" customFormat="1"/>
    <row r="331496" customFormat="1"/>
    <row r="331497" customFormat="1"/>
    <row r="331498" customFormat="1"/>
    <row r="331499" customFormat="1"/>
    <row r="331500" customFormat="1"/>
    <row r="331501" customFormat="1"/>
    <row r="331502" customFormat="1"/>
    <row r="331503" customFormat="1"/>
    <row r="331504" customFormat="1"/>
    <row r="331505" customFormat="1"/>
    <row r="331506" customFormat="1"/>
    <row r="331507" customFormat="1"/>
    <row r="331508" customFormat="1"/>
    <row r="331509" customFormat="1"/>
    <row r="331510" customFormat="1"/>
    <row r="331511" customFormat="1"/>
    <row r="331512" customFormat="1"/>
    <row r="331513" customFormat="1"/>
    <row r="331514" customFormat="1"/>
    <row r="331515" customFormat="1"/>
    <row r="331516" customFormat="1"/>
    <row r="331517" customFormat="1"/>
    <row r="331518" customFormat="1"/>
    <row r="331519" customFormat="1"/>
    <row r="331520" customFormat="1"/>
    <row r="331521" customFormat="1"/>
    <row r="331522" customFormat="1"/>
    <row r="331523" customFormat="1"/>
    <row r="331524" customFormat="1"/>
    <row r="331525" customFormat="1"/>
    <row r="331526" customFormat="1"/>
    <row r="331527" customFormat="1"/>
    <row r="331528" customFormat="1"/>
    <row r="331529" customFormat="1"/>
    <row r="331530" customFormat="1"/>
    <row r="331531" customFormat="1"/>
    <row r="331532" customFormat="1"/>
    <row r="331533" customFormat="1"/>
    <row r="331534" customFormat="1"/>
    <row r="331535" customFormat="1"/>
    <row r="331536" customFormat="1"/>
    <row r="331537" customFormat="1"/>
    <row r="331538" customFormat="1"/>
    <row r="331539" customFormat="1"/>
    <row r="331540" customFormat="1"/>
    <row r="331541" customFormat="1"/>
    <row r="331542" customFormat="1"/>
    <row r="331543" customFormat="1"/>
    <row r="331544" customFormat="1"/>
    <row r="331545" customFormat="1"/>
    <row r="331546" customFormat="1"/>
    <row r="331547" customFormat="1"/>
    <row r="331548" customFormat="1"/>
    <row r="331549" customFormat="1"/>
    <row r="331550" customFormat="1"/>
    <row r="331551" customFormat="1"/>
    <row r="331552" customFormat="1"/>
    <row r="331553" customFormat="1"/>
    <row r="331554" customFormat="1"/>
    <row r="331555" customFormat="1"/>
    <row r="331556" customFormat="1"/>
    <row r="331557" customFormat="1"/>
    <row r="331558" customFormat="1"/>
    <row r="331559" customFormat="1"/>
    <row r="331560" customFormat="1"/>
    <row r="331561" customFormat="1"/>
    <row r="331562" customFormat="1"/>
    <row r="331563" customFormat="1"/>
    <row r="331564" customFormat="1"/>
    <row r="331565" customFormat="1"/>
    <row r="331566" customFormat="1"/>
    <row r="331567" customFormat="1"/>
    <row r="331568" customFormat="1"/>
    <row r="331569" customFormat="1"/>
    <row r="331570" customFormat="1"/>
    <row r="331571" customFormat="1"/>
    <row r="331572" customFormat="1"/>
    <row r="331573" customFormat="1"/>
    <row r="331574" customFormat="1"/>
    <row r="331575" customFormat="1"/>
    <row r="331576" customFormat="1"/>
    <row r="331577" customFormat="1"/>
    <row r="331578" customFormat="1"/>
    <row r="331579" customFormat="1"/>
    <row r="331580" customFormat="1"/>
    <row r="331581" customFormat="1"/>
    <row r="331582" customFormat="1"/>
    <row r="331583" customFormat="1"/>
    <row r="331584" customFormat="1"/>
    <row r="331585" customFormat="1"/>
    <row r="331586" customFormat="1"/>
    <row r="331587" customFormat="1"/>
    <row r="331588" customFormat="1"/>
    <row r="331589" customFormat="1"/>
    <row r="331590" customFormat="1"/>
    <row r="331591" customFormat="1"/>
    <row r="331592" customFormat="1"/>
    <row r="331593" customFormat="1"/>
    <row r="331594" customFormat="1"/>
    <row r="331595" customFormat="1"/>
    <row r="331596" customFormat="1"/>
    <row r="331597" customFormat="1"/>
    <row r="331598" customFormat="1"/>
    <row r="331599" customFormat="1"/>
    <row r="331600" customFormat="1"/>
    <row r="331601" customFormat="1"/>
    <row r="331602" customFormat="1"/>
    <row r="331603" customFormat="1"/>
    <row r="331604" customFormat="1"/>
    <row r="331605" customFormat="1"/>
    <row r="331606" customFormat="1"/>
    <row r="331607" customFormat="1"/>
    <row r="331608" customFormat="1"/>
    <row r="331609" customFormat="1"/>
    <row r="331610" customFormat="1"/>
    <row r="331611" customFormat="1"/>
    <row r="331612" customFormat="1"/>
    <row r="331613" customFormat="1"/>
    <row r="331614" customFormat="1"/>
    <row r="331615" customFormat="1"/>
    <row r="331616" customFormat="1"/>
    <row r="331617" customFormat="1"/>
    <row r="331618" customFormat="1"/>
    <row r="331619" customFormat="1"/>
    <row r="331620" customFormat="1"/>
    <row r="331621" customFormat="1"/>
    <row r="331622" customFormat="1"/>
    <row r="331623" customFormat="1"/>
    <row r="331624" customFormat="1"/>
    <row r="331625" customFormat="1"/>
    <row r="331626" customFormat="1"/>
    <row r="331627" customFormat="1"/>
    <row r="331628" customFormat="1"/>
    <row r="331629" customFormat="1"/>
    <row r="331630" customFormat="1"/>
    <row r="331631" customFormat="1"/>
    <row r="331632" customFormat="1"/>
    <row r="331633" customFormat="1"/>
    <row r="331634" customFormat="1"/>
    <row r="331635" customFormat="1"/>
    <row r="331636" customFormat="1"/>
    <row r="331637" customFormat="1"/>
    <row r="331638" customFormat="1"/>
    <row r="331639" customFormat="1"/>
    <row r="331640" customFormat="1"/>
    <row r="331641" customFormat="1"/>
    <row r="331642" customFormat="1"/>
    <row r="331643" customFormat="1"/>
    <row r="331644" customFormat="1"/>
    <row r="331645" customFormat="1"/>
    <row r="331646" customFormat="1"/>
    <row r="331647" customFormat="1"/>
    <row r="331648" customFormat="1"/>
    <row r="331649" customFormat="1"/>
    <row r="331650" customFormat="1"/>
    <row r="331651" customFormat="1"/>
    <row r="331652" customFormat="1"/>
    <row r="331653" customFormat="1"/>
    <row r="331654" customFormat="1"/>
    <row r="331655" customFormat="1"/>
    <row r="331656" customFormat="1"/>
    <row r="331657" customFormat="1"/>
    <row r="331658" customFormat="1"/>
    <row r="331659" customFormat="1"/>
    <row r="331660" customFormat="1"/>
    <row r="331661" customFormat="1"/>
    <row r="331662" customFormat="1"/>
    <row r="331663" customFormat="1"/>
    <row r="331664" customFormat="1"/>
    <row r="331665" customFormat="1"/>
    <row r="331666" customFormat="1"/>
    <row r="331667" customFormat="1"/>
    <row r="331668" customFormat="1"/>
    <row r="331669" customFormat="1"/>
    <row r="331670" customFormat="1"/>
    <row r="331671" customFormat="1"/>
    <row r="331672" customFormat="1"/>
    <row r="331673" customFormat="1"/>
    <row r="331674" customFormat="1"/>
    <row r="331675" customFormat="1"/>
    <row r="331676" customFormat="1"/>
    <row r="331677" customFormat="1"/>
    <row r="331678" customFormat="1"/>
    <row r="331679" customFormat="1"/>
    <row r="331680" customFormat="1"/>
    <row r="331681" customFormat="1"/>
    <row r="331682" customFormat="1"/>
    <row r="331683" customFormat="1"/>
    <row r="331684" customFormat="1"/>
    <row r="331685" customFormat="1"/>
    <row r="331686" customFormat="1"/>
    <row r="331687" customFormat="1"/>
    <row r="331688" customFormat="1"/>
    <row r="331689" customFormat="1"/>
    <row r="331690" customFormat="1"/>
    <row r="331691" customFormat="1"/>
    <row r="331692" customFormat="1"/>
    <row r="331693" customFormat="1"/>
    <row r="331694" customFormat="1"/>
    <row r="331695" customFormat="1"/>
    <row r="331696" customFormat="1"/>
    <row r="331697" customFormat="1"/>
    <row r="331698" customFormat="1"/>
    <row r="331699" customFormat="1"/>
    <row r="331700" customFormat="1"/>
    <row r="331701" customFormat="1"/>
    <row r="331702" customFormat="1"/>
    <row r="331703" customFormat="1"/>
    <row r="331704" customFormat="1"/>
    <row r="331705" customFormat="1"/>
    <row r="331706" customFormat="1"/>
    <row r="331707" customFormat="1"/>
    <row r="331708" customFormat="1"/>
    <row r="331709" customFormat="1"/>
    <row r="331710" customFormat="1"/>
    <row r="331711" customFormat="1"/>
    <row r="331712" customFormat="1"/>
    <row r="331713" customFormat="1"/>
    <row r="331714" customFormat="1"/>
    <row r="331715" customFormat="1"/>
    <row r="331716" customFormat="1"/>
    <row r="331717" customFormat="1"/>
    <row r="331718" customFormat="1"/>
    <row r="331719" customFormat="1"/>
    <row r="331720" customFormat="1"/>
    <row r="331721" customFormat="1"/>
    <row r="331722" customFormat="1"/>
    <row r="331723" customFormat="1"/>
    <row r="331724" customFormat="1"/>
    <row r="331725" customFormat="1"/>
    <row r="331726" customFormat="1"/>
    <row r="331727" customFormat="1"/>
    <row r="331728" customFormat="1"/>
    <row r="331729" customFormat="1"/>
    <row r="331730" customFormat="1"/>
    <row r="331731" customFormat="1"/>
    <row r="331732" customFormat="1"/>
    <row r="331733" customFormat="1"/>
    <row r="331734" customFormat="1"/>
    <row r="331735" customFormat="1"/>
    <row r="331736" customFormat="1"/>
    <row r="331737" customFormat="1"/>
    <row r="331738" customFormat="1"/>
    <row r="331739" customFormat="1"/>
    <row r="331740" customFormat="1"/>
    <row r="331741" customFormat="1"/>
    <row r="331742" customFormat="1"/>
    <row r="331743" customFormat="1"/>
    <row r="331744" customFormat="1"/>
    <row r="331745" customFormat="1"/>
    <row r="331746" customFormat="1"/>
    <row r="331747" customFormat="1"/>
    <row r="331748" customFormat="1"/>
    <row r="331749" customFormat="1"/>
    <row r="331750" customFormat="1"/>
    <row r="331751" customFormat="1"/>
    <row r="331752" customFormat="1"/>
    <row r="331753" customFormat="1"/>
    <row r="331754" customFormat="1"/>
    <row r="331755" customFormat="1"/>
    <row r="331756" customFormat="1"/>
    <row r="331757" customFormat="1"/>
    <row r="331758" customFormat="1"/>
    <row r="331759" customFormat="1"/>
    <row r="331760" customFormat="1"/>
    <row r="331761" customFormat="1"/>
    <row r="331762" customFormat="1"/>
    <row r="331763" customFormat="1"/>
    <row r="331764" customFormat="1"/>
    <row r="331765" customFormat="1"/>
    <row r="331766" customFormat="1"/>
    <row r="331767" customFormat="1"/>
    <row r="331768" customFormat="1"/>
    <row r="331769" customFormat="1"/>
    <row r="331770" customFormat="1"/>
    <row r="331771" customFormat="1"/>
    <row r="331772" customFormat="1"/>
    <row r="331773" customFormat="1"/>
    <row r="331774" customFormat="1"/>
    <row r="331775" customFormat="1"/>
    <row r="331776" customFormat="1"/>
    <row r="331777" customFormat="1"/>
    <row r="331778" customFormat="1"/>
    <row r="331779" customFormat="1"/>
    <row r="331780" customFormat="1"/>
    <row r="331781" customFormat="1"/>
    <row r="331782" customFormat="1"/>
    <row r="331783" customFormat="1"/>
    <row r="331784" customFormat="1"/>
    <row r="331785" customFormat="1"/>
    <row r="331786" customFormat="1"/>
    <row r="331787" customFormat="1"/>
    <row r="331788" customFormat="1"/>
    <row r="331789" customFormat="1"/>
    <row r="331790" customFormat="1"/>
    <row r="331791" customFormat="1"/>
    <row r="331792" customFormat="1"/>
    <row r="331793" customFormat="1"/>
    <row r="331794" customFormat="1"/>
    <row r="331795" customFormat="1"/>
    <row r="331796" customFormat="1"/>
    <row r="331797" customFormat="1"/>
    <row r="331798" customFormat="1"/>
    <row r="331799" customFormat="1"/>
    <row r="331800" customFormat="1"/>
    <row r="331801" customFormat="1"/>
    <row r="331802" customFormat="1"/>
    <row r="331803" customFormat="1"/>
    <row r="331804" customFormat="1"/>
    <row r="331805" customFormat="1"/>
    <row r="331806" customFormat="1"/>
    <row r="331807" customFormat="1"/>
    <row r="331808" customFormat="1"/>
    <row r="331809" customFormat="1"/>
    <row r="331810" customFormat="1"/>
    <row r="331811" customFormat="1"/>
    <row r="331812" customFormat="1"/>
    <row r="331813" customFormat="1"/>
    <row r="331814" customFormat="1"/>
    <row r="331815" customFormat="1"/>
    <row r="331816" customFormat="1"/>
    <row r="331817" customFormat="1"/>
    <row r="331818" customFormat="1"/>
    <row r="331819" customFormat="1"/>
    <row r="331820" customFormat="1"/>
    <row r="331821" customFormat="1"/>
    <row r="331822" customFormat="1"/>
    <row r="331823" customFormat="1"/>
    <row r="331824" customFormat="1"/>
    <row r="331825" customFormat="1"/>
    <row r="331826" customFormat="1"/>
    <row r="331827" customFormat="1"/>
    <row r="331828" customFormat="1"/>
    <row r="331829" customFormat="1"/>
    <row r="331830" customFormat="1"/>
    <row r="331831" customFormat="1"/>
    <row r="331832" customFormat="1"/>
    <row r="331833" customFormat="1"/>
    <row r="331834" customFormat="1"/>
    <row r="331835" customFormat="1"/>
    <row r="331836" customFormat="1"/>
    <row r="331837" customFormat="1"/>
    <row r="331838" customFormat="1"/>
    <row r="331839" customFormat="1"/>
    <row r="331840" customFormat="1"/>
    <row r="331841" customFormat="1"/>
    <row r="331842" customFormat="1"/>
    <row r="331843" customFormat="1"/>
    <row r="331844" customFormat="1"/>
    <row r="331845" customFormat="1"/>
    <row r="331846" customFormat="1"/>
    <row r="331847" customFormat="1"/>
    <row r="331848" customFormat="1"/>
    <row r="331849" customFormat="1"/>
    <row r="331850" customFormat="1"/>
    <row r="331851" customFormat="1"/>
    <row r="331852" customFormat="1"/>
    <row r="331853" customFormat="1"/>
    <row r="331854" customFormat="1"/>
    <row r="331855" customFormat="1"/>
    <row r="331856" customFormat="1"/>
    <row r="331857" customFormat="1"/>
    <row r="331858" customFormat="1"/>
    <row r="331859" customFormat="1"/>
    <row r="331860" customFormat="1"/>
    <row r="331861" customFormat="1"/>
    <row r="331862" customFormat="1"/>
    <row r="331863" customFormat="1"/>
    <row r="331864" customFormat="1"/>
    <row r="331865" customFormat="1"/>
    <row r="331866" customFormat="1"/>
    <row r="331867" customFormat="1"/>
    <row r="331868" customFormat="1"/>
    <row r="331869" customFormat="1"/>
    <row r="331870" customFormat="1"/>
    <row r="331871" customFormat="1"/>
    <row r="331872" customFormat="1"/>
    <row r="331873" customFormat="1"/>
    <row r="331874" customFormat="1"/>
    <row r="331875" customFormat="1"/>
    <row r="331876" customFormat="1"/>
    <row r="331877" customFormat="1"/>
    <row r="331878" customFormat="1"/>
    <row r="331879" customFormat="1"/>
    <row r="331880" customFormat="1"/>
    <row r="331881" customFormat="1"/>
    <row r="331882" customFormat="1"/>
    <row r="331883" customFormat="1"/>
    <row r="331884" customFormat="1"/>
    <row r="331885" customFormat="1"/>
    <row r="331886" customFormat="1"/>
    <row r="331887" customFormat="1"/>
    <row r="331888" customFormat="1"/>
    <row r="331889" customFormat="1"/>
    <row r="331890" customFormat="1"/>
    <row r="331891" customFormat="1"/>
    <row r="331892" customFormat="1"/>
    <row r="331893" customFormat="1"/>
    <row r="331894" customFormat="1"/>
    <row r="331895" customFormat="1"/>
    <row r="331896" customFormat="1"/>
    <row r="331897" customFormat="1"/>
    <row r="331898" customFormat="1"/>
    <row r="331899" customFormat="1"/>
    <row r="331900" customFormat="1"/>
    <row r="331901" customFormat="1"/>
    <row r="331902" customFormat="1"/>
    <row r="331903" customFormat="1"/>
    <row r="331904" customFormat="1"/>
    <row r="331905" customFormat="1"/>
    <row r="331906" customFormat="1"/>
    <row r="331907" customFormat="1"/>
    <row r="331908" customFormat="1"/>
    <row r="331909" customFormat="1"/>
    <row r="331910" customFormat="1"/>
    <row r="331911" customFormat="1"/>
    <row r="331912" customFormat="1"/>
    <row r="331913" customFormat="1"/>
    <row r="331914" customFormat="1"/>
    <row r="331915" customFormat="1"/>
    <row r="331916" customFormat="1"/>
    <row r="331917" customFormat="1"/>
    <row r="331918" customFormat="1"/>
    <row r="331919" customFormat="1"/>
    <row r="331920" customFormat="1"/>
    <row r="331921" customFormat="1"/>
    <row r="331922" customFormat="1"/>
    <row r="331923" customFormat="1"/>
    <row r="331924" customFormat="1"/>
    <row r="331925" customFormat="1"/>
    <row r="331926" customFormat="1"/>
    <row r="331927" customFormat="1"/>
    <row r="331928" customFormat="1"/>
    <row r="331929" customFormat="1"/>
    <row r="331930" customFormat="1"/>
    <row r="331931" customFormat="1"/>
    <row r="331932" customFormat="1"/>
    <row r="331933" customFormat="1"/>
    <row r="331934" customFormat="1"/>
    <row r="331935" customFormat="1"/>
    <row r="331936" customFormat="1"/>
    <row r="331937" customFormat="1"/>
    <row r="331938" customFormat="1"/>
    <row r="331939" customFormat="1"/>
    <row r="331940" customFormat="1"/>
    <row r="331941" customFormat="1"/>
    <row r="331942" customFormat="1"/>
    <row r="331943" customFormat="1"/>
    <row r="331944" customFormat="1"/>
    <row r="331945" customFormat="1"/>
    <row r="331946" customFormat="1"/>
    <row r="331947" customFormat="1"/>
    <row r="331948" customFormat="1"/>
    <row r="331949" customFormat="1"/>
    <row r="331950" customFormat="1"/>
    <row r="331951" customFormat="1"/>
    <row r="331952" customFormat="1"/>
    <row r="331953" customFormat="1"/>
    <row r="331954" customFormat="1"/>
    <row r="331955" customFormat="1"/>
    <row r="331956" customFormat="1"/>
    <row r="331957" customFormat="1"/>
    <row r="331958" customFormat="1"/>
    <row r="331959" customFormat="1"/>
    <row r="331960" customFormat="1"/>
    <row r="331961" customFormat="1"/>
    <row r="331962" customFormat="1"/>
    <row r="331963" customFormat="1"/>
    <row r="331964" customFormat="1"/>
    <row r="331965" customFormat="1"/>
    <row r="331966" customFormat="1"/>
    <row r="331967" customFormat="1"/>
    <row r="331968" customFormat="1"/>
    <row r="331969" customFormat="1"/>
    <row r="331970" customFormat="1"/>
    <row r="331971" customFormat="1"/>
    <row r="331972" customFormat="1"/>
    <row r="331973" customFormat="1"/>
    <row r="331974" customFormat="1"/>
    <row r="331975" customFormat="1"/>
    <row r="331976" customFormat="1"/>
    <row r="331977" customFormat="1"/>
    <row r="331978" customFormat="1"/>
    <row r="331979" customFormat="1"/>
    <row r="331980" customFormat="1"/>
    <row r="331981" customFormat="1"/>
    <row r="331982" customFormat="1"/>
    <row r="331983" customFormat="1"/>
    <row r="331984" customFormat="1"/>
    <row r="331985" customFormat="1"/>
    <row r="331986" customFormat="1"/>
    <row r="331987" customFormat="1"/>
    <row r="331988" customFormat="1"/>
    <row r="331989" customFormat="1"/>
    <row r="331990" customFormat="1"/>
    <row r="331991" customFormat="1"/>
    <row r="331992" customFormat="1"/>
    <row r="331993" customFormat="1"/>
    <row r="331994" customFormat="1"/>
    <row r="331995" customFormat="1"/>
    <row r="331996" customFormat="1"/>
    <row r="331997" customFormat="1"/>
    <row r="331998" customFormat="1"/>
    <row r="331999" customFormat="1"/>
    <row r="332000" customFormat="1"/>
    <row r="332001" customFormat="1"/>
    <row r="332002" customFormat="1"/>
    <row r="332003" customFormat="1"/>
    <row r="332004" customFormat="1"/>
    <row r="332005" customFormat="1"/>
    <row r="332006" customFormat="1"/>
    <row r="332007" customFormat="1"/>
    <row r="332008" customFormat="1"/>
    <row r="332009" customFormat="1"/>
    <row r="332010" customFormat="1"/>
    <row r="332011" customFormat="1"/>
    <row r="332012" customFormat="1"/>
    <row r="332013" customFormat="1"/>
    <row r="332014" customFormat="1"/>
    <row r="332015" customFormat="1"/>
    <row r="332016" customFormat="1"/>
    <row r="332017" customFormat="1"/>
    <row r="332018" customFormat="1"/>
    <row r="332019" customFormat="1"/>
    <row r="332020" customFormat="1"/>
    <row r="332021" customFormat="1"/>
    <row r="332022" customFormat="1"/>
    <row r="332023" customFormat="1"/>
    <row r="332024" customFormat="1"/>
    <row r="332025" customFormat="1"/>
    <row r="332026" customFormat="1"/>
    <row r="332027" customFormat="1"/>
    <row r="332028" customFormat="1"/>
    <row r="332029" customFormat="1"/>
    <row r="332030" customFormat="1"/>
    <row r="332031" customFormat="1"/>
    <row r="332032" customFormat="1"/>
    <row r="332033" customFormat="1"/>
    <row r="332034" customFormat="1"/>
    <row r="332035" customFormat="1"/>
    <row r="332036" customFormat="1"/>
    <row r="332037" customFormat="1"/>
    <row r="332038" customFormat="1"/>
    <row r="332039" customFormat="1"/>
    <row r="332040" customFormat="1"/>
    <row r="332041" customFormat="1"/>
    <row r="332042" customFormat="1"/>
    <row r="332043" customFormat="1"/>
    <row r="332044" customFormat="1"/>
    <row r="332045" customFormat="1"/>
    <row r="332046" customFormat="1"/>
    <row r="332047" customFormat="1"/>
    <row r="332048" customFormat="1"/>
    <row r="332049" customFormat="1"/>
    <row r="332050" customFormat="1"/>
    <row r="332051" customFormat="1"/>
    <row r="332052" customFormat="1"/>
    <row r="332053" customFormat="1"/>
    <row r="332054" customFormat="1"/>
    <row r="332055" customFormat="1"/>
    <row r="332056" customFormat="1"/>
    <row r="332057" customFormat="1"/>
    <row r="332058" customFormat="1"/>
    <row r="332059" customFormat="1"/>
    <row r="332060" customFormat="1"/>
    <row r="332061" customFormat="1"/>
    <row r="332062" customFormat="1"/>
    <row r="332063" customFormat="1"/>
    <row r="332064" customFormat="1"/>
    <row r="332065" customFormat="1"/>
    <row r="332066" customFormat="1"/>
    <row r="332067" customFormat="1"/>
    <row r="332068" customFormat="1"/>
    <row r="332069" customFormat="1"/>
    <row r="332070" customFormat="1"/>
    <row r="332071" customFormat="1"/>
    <row r="332072" customFormat="1"/>
    <row r="332073" customFormat="1"/>
    <row r="332074" customFormat="1"/>
    <row r="332075" customFormat="1"/>
    <row r="332076" customFormat="1"/>
    <row r="332077" customFormat="1"/>
    <row r="332078" customFormat="1"/>
    <row r="332079" customFormat="1"/>
    <row r="332080" customFormat="1"/>
    <row r="332081" customFormat="1"/>
    <row r="332082" customFormat="1"/>
    <row r="332083" customFormat="1"/>
    <row r="332084" customFormat="1"/>
    <row r="332085" customFormat="1"/>
    <row r="332086" customFormat="1"/>
    <row r="332087" customFormat="1"/>
    <row r="332088" customFormat="1"/>
    <row r="332089" customFormat="1"/>
    <row r="332090" customFormat="1"/>
    <row r="332091" customFormat="1"/>
    <row r="332092" customFormat="1"/>
    <row r="332093" customFormat="1"/>
    <row r="332094" customFormat="1"/>
    <row r="332095" customFormat="1"/>
    <row r="332096" customFormat="1"/>
    <row r="332097" customFormat="1"/>
    <row r="332098" customFormat="1"/>
    <row r="332099" customFormat="1"/>
    <row r="332100" customFormat="1"/>
    <row r="332101" customFormat="1"/>
    <row r="332102" customFormat="1"/>
    <row r="332103" customFormat="1"/>
    <row r="332104" customFormat="1"/>
    <row r="332105" customFormat="1"/>
    <row r="332106" customFormat="1"/>
    <row r="332107" customFormat="1"/>
    <row r="332108" customFormat="1"/>
    <row r="332109" customFormat="1"/>
    <row r="332110" customFormat="1"/>
    <row r="332111" customFormat="1"/>
    <row r="332112" customFormat="1"/>
    <row r="332113" customFormat="1"/>
    <row r="332114" customFormat="1"/>
    <row r="332115" customFormat="1"/>
    <row r="332116" customFormat="1"/>
    <row r="332117" customFormat="1"/>
    <row r="332118" customFormat="1"/>
    <row r="332119" customFormat="1"/>
    <row r="332120" customFormat="1"/>
    <row r="332121" customFormat="1"/>
    <row r="332122" customFormat="1"/>
    <row r="332123" customFormat="1"/>
    <row r="332124" customFormat="1"/>
    <row r="332125" customFormat="1"/>
    <row r="332126" customFormat="1"/>
    <row r="332127" customFormat="1"/>
    <row r="332128" customFormat="1"/>
    <row r="332129" customFormat="1"/>
    <row r="332130" customFormat="1"/>
    <row r="332131" customFormat="1"/>
    <row r="332132" customFormat="1"/>
    <row r="332133" customFormat="1"/>
    <row r="332134" customFormat="1"/>
    <row r="332135" customFormat="1"/>
    <row r="332136" customFormat="1"/>
    <row r="332137" customFormat="1"/>
    <row r="332138" customFormat="1"/>
    <row r="332139" customFormat="1"/>
    <row r="332140" customFormat="1"/>
    <row r="332141" customFormat="1"/>
    <row r="332142" customFormat="1"/>
    <row r="332143" customFormat="1"/>
    <row r="332144" customFormat="1"/>
    <row r="332145" customFormat="1"/>
    <row r="332146" customFormat="1"/>
    <row r="332147" customFormat="1"/>
    <row r="332148" customFormat="1"/>
    <row r="332149" customFormat="1"/>
    <row r="332150" customFormat="1"/>
    <row r="332151" customFormat="1"/>
    <row r="332152" customFormat="1"/>
    <row r="332153" customFormat="1"/>
    <row r="332154" customFormat="1"/>
    <row r="332155" customFormat="1"/>
    <row r="332156" customFormat="1"/>
    <row r="332157" customFormat="1"/>
    <row r="332158" customFormat="1"/>
    <row r="332159" customFormat="1"/>
    <row r="332160" customFormat="1"/>
    <row r="332161" customFormat="1"/>
    <row r="332162" customFormat="1"/>
    <row r="332163" customFormat="1"/>
    <row r="332164" customFormat="1"/>
    <row r="332165" customFormat="1"/>
    <row r="332166" customFormat="1"/>
    <row r="332167" customFormat="1"/>
    <row r="332168" customFormat="1"/>
    <row r="332169" customFormat="1"/>
    <row r="332170" customFormat="1"/>
    <row r="332171" customFormat="1"/>
    <row r="332172" customFormat="1"/>
    <row r="332173" customFormat="1"/>
    <row r="332174" customFormat="1"/>
    <row r="332175" customFormat="1"/>
    <row r="332176" customFormat="1"/>
    <row r="332177" customFormat="1"/>
    <row r="332178" customFormat="1"/>
    <row r="332179" customFormat="1"/>
    <row r="332180" customFormat="1"/>
    <row r="332181" customFormat="1"/>
    <row r="332182" customFormat="1"/>
    <row r="332183" customFormat="1"/>
    <row r="332184" customFormat="1"/>
    <row r="332185" customFormat="1"/>
    <row r="332186" customFormat="1"/>
    <row r="332187" customFormat="1"/>
    <row r="332188" customFormat="1"/>
    <row r="332189" customFormat="1"/>
    <row r="332190" customFormat="1"/>
    <row r="332191" customFormat="1"/>
    <row r="332192" customFormat="1"/>
    <row r="332193" customFormat="1"/>
    <row r="332194" customFormat="1"/>
    <row r="332195" customFormat="1"/>
    <row r="332196" customFormat="1"/>
    <row r="332197" customFormat="1"/>
    <row r="332198" customFormat="1"/>
    <row r="332199" customFormat="1"/>
    <row r="332200" customFormat="1"/>
    <row r="332201" customFormat="1"/>
    <row r="332202" customFormat="1"/>
    <row r="332203" customFormat="1"/>
    <row r="332204" customFormat="1"/>
    <row r="332205" customFormat="1"/>
    <row r="332206" customFormat="1"/>
    <row r="332207" customFormat="1"/>
    <row r="332208" customFormat="1"/>
    <row r="332209" customFormat="1"/>
    <row r="332210" customFormat="1"/>
    <row r="332211" customFormat="1"/>
    <row r="332212" customFormat="1"/>
    <row r="332213" customFormat="1"/>
    <row r="332214" customFormat="1"/>
    <row r="332215" customFormat="1"/>
    <row r="332216" customFormat="1"/>
    <row r="332217" customFormat="1"/>
    <row r="332218" customFormat="1"/>
    <row r="332219" customFormat="1"/>
    <row r="332220" customFormat="1"/>
    <row r="332221" customFormat="1"/>
    <row r="332222" customFormat="1"/>
    <row r="332223" customFormat="1"/>
    <row r="332224" customFormat="1"/>
    <row r="332225" customFormat="1"/>
    <row r="332226" customFormat="1"/>
    <row r="332227" customFormat="1"/>
    <row r="332228" customFormat="1"/>
    <row r="332229" customFormat="1"/>
    <row r="332230" customFormat="1"/>
    <row r="332231" customFormat="1"/>
    <row r="332232" customFormat="1"/>
    <row r="332233" customFormat="1"/>
    <row r="332234" customFormat="1"/>
    <row r="332235" customFormat="1"/>
    <row r="332236" customFormat="1"/>
    <row r="332237" customFormat="1"/>
    <row r="332238" customFormat="1"/>
    <row r="332239" customFormat="1"/>
    <row r="332240" customFormat="1"/>
    <row r="332241" customFormat="1"/>
    <row r="332242" customFormat="1"/>
    <row r="332243" customFormat="1"/>
    <row r="332244" customFormat="1"/>
    <row r="332245" customFormat="1"/>
    <row r="332246" customFormat="1"/>
    <row r="332247" customFormat="1"/>
    <row r="332248" customFormat="1"/>
    <row r="332249" customFormat="1"/>
    <row r="332250" customFormat="1"/>
    <row r="332251" customFormat="1"/>
    <row r="332252" customFormat="1"/>
    <row r="332253" customFormat="1"/>
    <row r="332254" customFormat="1"/>
    <row r="332255" customFormat="1"/>
    <row r="332256" customFormat="1"/>
    <row r="332257" customFormat="1"/>
    <row r="332258" customFormat="1"/>
    <row r="332259" customFormat="1"/>
    <row r="332260" customFormat="1"/>
    <row r="332261" customFormat="1"/>
    <row r="332262" customFormat="1"/>
    <row r="332263" customFormat="1"/>
    <row r="332264" customFormat="1"/>
    <row r="332265" customFormat="1"/>
    <row r="332266" customFormat="1"/>
    <row r="332267" customFormat="1"/>
    <row r="332268" customFormat="1"/>
    <row r="332269" customFormat="1"/>
    <row r="332270" customFormat="1"/>
    <row r="332271" customFormat="1"/>
    <row r="332272" customFormat="1"/>
    <row r="332273" customFormat="1"/>
    <row r="332274" customFormat="1"/>
    <row r="332275" customFormat="1"/>
    <row r="332276" customFormat="1"/>
    <row r="332277" customFormat="1"/>
    <row r="332278" customFormat="1"/>
    <row r="332279" customFormat="1"/>
    <row r="332280" customFormat="1"/>
    <row r="332281" customFormat="1"/>
    <row r="332282" customFormat="1"/>
    <row r="332283" customFormat="1"/>
    <row r="332284" customFormat="1"/>
    <row r="332285" customFormat="1"/>
    <row r="332286" customFormat="1"/>
    <row r="332287" customFormat="1"/>
    <row r="332288" customFormat="1"/>
    <row r="332289" customFormat="1"/>
    <row r="332290" customFormat="1"/>
    <row r="332291" customFormat="1"/>
    <row r="332292" customFormat="1"/>
    <row r="332293" customFormat="1"/>
    <row r="332294" customFormat="1"/>
    <row r="332295" customFormat="1"/>
    <row r="332296" customFormat="1"/>
    <row r="332297" customFormat="1"/>
    <row r="332298" customFormat="1"/>
    <row r="332299" customFormat="1"/>
    <row r="332300" customFormat="1"/>
    <row r="332301" customFormat="1"/>
    <row r="332302" customFormat="1"/>
    <row r="332303" customFormat="1"/>
    <row r="332304" customFormat="1"/>
    <row r="332305" customFormat="1"/>
    <row r="332306" customFormat="1"/>
    <row r="332307" customFormat="1"/>
    <row r="332308" customFormat="1"/>
    <row r="332309" customFormat="1"/>
    <row r="332310" customFormat="1"/>
    <row r="332311" customFormat="1"/>
    <row r="332312" customFormat="1"/>
    <row r="332313" customFormat="1"/>
    <row r="332314" customFormat="1"/>
    <row r="332315" customFormat="1"/>
    <row r="332316" customFormat="1"/>
    <row r="332317" customFormat="1"/>
    <row r="332318" customFormat="1"/>
    <row r="332319" customFormat="1"/>
    <row r="332320" customFormat="1"/>
    <row r="332321" customFormat="1"/>
    <row r="332322" customFormat="1"/>
    <row r="332323" customFormat="1"/>
    <row r="332324" customFormat="1"/>
    <row r="332325" customFormat="1"/>
    <row r="332326" customFormat="1"/>
    <row r="332327" customFormat="1"/>
    <row r="332328" customFormat="1"/>
    <row r="332329" customFormat="1"/>
    <row r="332330" customFormat="1"/>
    <row r="332331" customFormat="1"/>
    <row r="332332" customFormat="1"/>
    <row r="332333" customFormat="1"/>
    <row r="332334" customFormat="1"/>
    <row r="332335" customFormat="1"/>
    <row r="332336" customFormat="1"/>
    <row r="332337" customFormat="1"/>
    <row r="332338" customFormat="1"/>
    <row r="332339" customFormat="1"/>
    <row r="332340" customFormat="1"/>
    <row r="332341" customFormat="1"/>
    <row r="332342" customFormat="1"/>
    <row r="332343" customFormat="1"/>
    <row r="332344" customFormat="1"/>
    <row r="332345" customFormat="1"/>
    <row r="332346" customFormat="1"/>
    <row r="332347" customFormat="1"/>
    <row r="332348" customFormat="1"/>
    <row r="332349" customFormat="1"/>
    <row r="332350" customFormat="1"/>
    <row r="332351" customFormat="1"/>
    <row r="332352" customFormat="1"/>
    <row r="332353" customFormat="1"/>
    <row r="332354" customFormat="1"/>
    <row r="332355" customFormat="1"/>
    <row r="332356" customFormat="1"/>
    <row r="332357" customFormat="1"/>
    <row r="332358" customFormat="1"/>
    <row r="332359" customFormat="1"/>
    <row r="332360" customFormat="1"/>
    <row r="332361" customFormat="1"/>
    <row r="332362" customFormat="1"/>
    <row r="332363" customFormat="1"/>
    <row r="332364" customFormat="1"/>
    <row r="332365" customFormat="1"/>
    <row r="332366" customFormat="1"/>
    <row r="332367" customFormat="1"/>
    <row r="332368" customFormat="1"/>
    <row r="332369" customFormat="1"/>
    <row r="332370" customFormat="1"/>
    <row r="332371" customFormat="1"/>
    <row r="332372" customFormat="1"/>
    <row r="332373" customFormat="1"/>
    <row r="332374" customFormat="1"/>
    <row r="332375" customFormat="1"/>
    <row r="332376" customFormat="1"/>
    <row r="332377" customFormat="1"/>
    <row r="332378" customFormat="1"/>
    <row r="332379" customFormat="1"/>
    <row r="332380" customFormat="1"/>
    <row r="332381" customFormat="1"/>
    <row r="332382" customFormat="1"/>
    <row r="332383" customFormat="1"/>
    <row r="332384" customFormat="1"/>
    <row r="332385" customFormat="1"/>
    <row r="332386" customFormat="1"/>
    <row r="332387" customFormat="1"/>
    <row r="332388" customFormat="1"/>
    <row r="332389" customFormat="1"/>
    <row r="332390" customFormat="1"/>
    <row r="332391" customFormat="1"/>
    <row r="332392" customFormat="1"/>
    <row r="332393" customFormat="1"/>
    <row r="332394" customFormat="1"/>
    <row r="332395" customFormat="1"/>
    <row r="332396" customFormat="1"/>
    <row r="332397" customFormat="1"/>
    <row r="332398" customFormat="1"/>
    <row r="332399" customFormat="1"/>
    <row r="332400" customFormat="1"/>
    <row r="332401" customFormat="1"/>
    <row r="332402" customFormat="1"/>
    <row r="332403" customFormat="1"/>
    <row r="332404" customFormat="1"/>
    <row r="332405" customFormat="1"/>
    <row r="332406" customFormat="1"/>
    <row r="332407" customFormat="1"/>
    <row r="332408" customFormat="1"/>
    <row r="332409" customFormat="1"/>
    <row r="332410" customFormat="1"/>
    <row r="332411" customFormat="1"/>
    <row r="332412" customFormat="1"/>
    <row r="332413" customFormat="1"/>
    <row r="332414" customFormat="1"/>
    <row r="332415" customFormat="1"/>
    <row r="332416" customFormat="1"/>
    <row r="332417" customFormat="1"/>
    <row r="332418" customFormat="1"/>
    <row r="332419" customFormat="1"/>
    <row r="332420" customFormat="1"/>
    <row r="332421" customFormat="1"/>
    <row r="332422" customFormat="1"/>
    <row r="332423" customFormat="1"/>
    <row r="332424" customFormat="1"/>
    <row r="332425" customFormat="1"/>
    <row r="332426" customFormat="1"/>
    <row r="332427" customFormat="1"/>
    <row r="332428" customFormat="1"/>
    <row r="332429" customFormat="1"/>
    <row r="332430" customFormat="1"/>
    <row r="332431" customFormat="1"/>
    <row r="332432" customFormat="1"/>
    <row r="332433" customFormat="1"/>
    <row r="332434" customFormat="1"/>
    <row r="332435" customFormat="1"/>
    <row r="332436" customFormat="1"/>
    <row r="332437" customFormat="1"/>
    <row r="332438" customFormat="1"/>
    <row r="332439" customFormat="1"/>
    <row r="332440" customFormat="1"/>
    <row r="332441" customFormat="1"/>
    <row r="332442" customFormat="1"/>
    <row r="332443" customFormat="1"/>
    <row r="332444" customFormat="1"/>
    <row r="332445" customFormat="1"/>
    <row r="332446" customFormat="1"/>
    <row r="332447" customFormat="1"/>
    <row r="332448" customFormat="1"/>
    <row r="332449" customFormat="1"/>
    <row r="332450" customFormat="1"/>
    <row r="332451" customFormat="1"/>
    <row r="332452" customFormat="1"/>
    <row r="332453" customFormat="1"/>
    <row r="332454" customFormat="1"/>
    <row r="332455" customFormat="1"/>
    <row r="332456" customFormat="1"/>
    <row r="332457" customFormat="1"/>
    <row r="332458" customFormat="1"/>
    <row r="332459" customFormat="1"/>
    <row r="332460" customFormat="1"/>
    <row r="332461" customFormat="1"/>
    <row r="332462" customFormat="1"/>
    <row r="332463" customFormat="1"/>
    <row r="332464" customFormat="1"/>
    <row r="332465" customFormat="1"/>
    <row r="332466" customFormat="1"/>
    <row r="332467" customFormat="1"/>
    <row r="332468" customFormat="1"/>
    <row r="332469" customFormat="1"/>
    <row r="332470" customFormat="1"/>
    <row r="332471" customFormat="1"/>
    <row r="332472" customFormat="1"/>
    <row r="332473" customFormat="1"/>
    <row r="332474" customFormat="1"/>
    <row r="332475" customFormat="1"/>
    <row r="332476" customFormat="1"/>
    <row r="332477" customFormat="1"/>
    <row r="332478" customFormat="1"/>
    <row r="332479" customFormat="1"/>
    <row r="332480" customFormat="1"/>
    <row r="332481" customFormat="1"/>
    <row r="332482" customFormat="1"/>
    <row r="332483" customFormat="1"/>
    <row r="332484" customFormat="1"/>
    <row r="332485" customFormat="1"/>
    <row r="332486" customFormat="1"/>
    <row r="332487" customFormat="1"/>
    <row r="332488" customFormat="1"/>
    <row r="332489" customFormat="1"/>
    <row r="332490" customFormat="1"/>
    <row r="332491" customFormat="1"/>
    <row r="332492" customFormat="1"/>
    <row r="332493" customFormat="1"/>
    <row r="332494" customFormat="1"/>
    <row r="332495" customFormat="1"/>
    <row r="332496" customFormat="1"/>
    <row r="332497" customFormat="1"/>
    <row r="332498" customFormat="1"/>
    <row r="332499" customFormat="1"/>
    <row r="332500" customFormat="1"/>
    <row r="332501" customFormat="1"/>
    <row r="332502" customFormat="1"/>
    <row r="332503" customFormat="1"/>
    <row r="332504" customFormat="1"/>
    <row r="332505" customFormat="1"/>
    <row r="332506" customFormat="1"/>
    <row r="332507" customFormat="1"/>
    <row r="332508" customFormat="1"/>
    <row r="332509" customFormat="1"/>
    <row r="332510" customFormat="1"/>
    <row r="332511" customFormat="1"/>
    <row r="332512" customFormat="1"/>
    <row r="332513" customFormat="1"/>
    <row r="332514" customFormat="1"/>
    <row r="332515" customFormat="1"/>
    <row r="332516" customFormat="1"/>
    <row r="332517" customFormat="1"/>
    <row r="332518" customFormat="1"/>
    <row r="332519" customFormat="1"/>
    <row r="332520" customFormat="1"/>
    <row r="332521" customFormat="1"/>
    <row r="332522" customFormat="1"/>
    <row r="332523" customFormat="1"/>
    <row r="332524" customFormat="1"/>
    <row r="332525" customFormat="1"/>
    <row r="332526" customFormat="1"/>
    <row r="332527" customFormat="1"/>
    <row r="332528" customFormat="1"/>
    <row r="332529" customFormat="1"/>
    <row r="332530" customFormat="1"/>
    <row r="332531" customFormat="1"/>
    <row r="332532" customFormat="1"/>
    <row r="332533" customFormat="1"/>
    <row r="332534" customFormat="1"/>
    <row r="332535" customFormat="1"/>
    <row r="332536" customFormat="1"/>
    <row r="332537" customFormat="1"/>
    <row r="332538" customFormat="1"/>
    <row r="332539" customFormat="1"/>
    <row r="332540" customFormat="1"/>
    <row r="332541" customFormat="1"/>
    <row r="332542" customFormat="1"/>
    <row r="332543" customFormat="1"/>
    <row r="332544" customFormat="1"/>
    <row r="332545" customFormat="1"/>
    <row r="332546" customFormat="1"/>
    <row r="332547" customFormat="1"/>
    <row r="332548" customFormat="1"/>
    <row r="332549" customFormat="1"/>
    <row r="332550" customFormat="1"/>
    <row r="332551" customFormat="1"/>
    <row r="332552" customFormat="1"/>
    <row r="332553" customFormat="1"/>
    <row r="332554" customFormat="1"/>
    <row r="332555" customFormat="1"/>
    <row r="332556" customFormat="1"/>
    <row r="332557" customFormat="1"/>
    <row r="332558" customFormat="1"/>
    <row r="332559" customFormat="1"/>
    <row r="332560" customFormat="1"/>
    <row r="332561" customFormat="1"/>
    <row r="332562" customFormat="1"/>
    <row r="332563" customFormat="1"/>
    <row r="332564" customFormat="1"/>
    <row r="332565" customFormat="1"/>
    <row r="332566" customFormat="1"/>
    <row r="332567" customFormat="1"/>
    <row r="332568" customFormat="1"/>
    <row r="332569" customFormat="1"/>
    <row r="332570" customFormat="1"/>
    <row r="332571" customFormat="1"/>
    <row r="332572" customFormat="1"/>
    <row r="332573" customFormat="1"/>
    <row r="332574" customFormat="1"/>
    <row r="332575" customFormat="1"/>
    <row r="332576" customFormat="1"/>
    <row r="332577" customFormat="1"/>
    <row r="332578" customFormat="1"/>
    <row r="332579" customFormat="1"/>
    <row r="332580" customFormat="1"/>
    <row r="332581" customFormat="1"/>
    <row r="332582" customFormat="1"/>
    <row r="332583" customFormat="1"/>
    <row r="332584" customFormat="1"/>
    <row r="332585" customFormat="1"/>
    <row r="332586" customFormat="1"/>
    <row r="332587" customFormat="1"/>
    <row r="332588" customFormat="1"/>
    <row r="332589" customFormat="1"/>
    <row r="332590" customFormat="1"/>
    <row r="332591" customFormat="1"/>
    <row r="332592" customFormat="1"/>
    <row r="332593" customFormat="1"/>
    <row r="332594" customFormat="1"/>
    <row r="332595" customFormat="1"/>
    <row r="332596" customFormat="1"/>
    <row r="332597" customFormat="1"/>
    <row r="332598" customFormat="1"/>
    <row r="332599" customFormat="1"/>
    <row r="332600" customFormat="1"/>
    <row r="332601" customFormat="1"/>
    <row r="332602" customFormat="1"/>
    <row r="332603" customFormat="1"/>
    <row r="332604" customFormat="1"/>
    <row r="332605" customFormat="1"/>
    <row r="332606" customFormat="1"/>
    <row r="332607" customFormat="1"/>
    <row r="332608" customFormat="1"/>
    <row r="332609" customFormat="1"/>
    <row r="332610" customFormat="1"/>
    <row r="332611" customFormat="1"/>
    <row r="332612" customFormat="1"/>
    <row r="332613" customFormat="1"/>
    <row r="332614" customFormat="1"/>
    <row r="332615" customFormat="1"/>
    <row r="332616" customFormat="1"/>
    <row r="332617" customFormat="1"/>
    <row r="332618" customFormat="1"/>
    <row r="332619" customFormat="1"/>
    <row r="332620" customFormat="1"/>
    <row r="332621" customFormat="1"/>
    <row r="332622" customFormat="1"/>
    <row r="332623" customFormat="1"/>
    <row r="332624" customFormat="1"/>
    <row r="332625" customFormat="1"/>
    <row r="332626" customFormat="1"/>
    <row r="332627" customFormat="1"/>
    <row r="332628" customFormat="1"/>
    <row r="332629" customFormat="1"/>
    <row r="332630" customFormat="1"/>
    <row r="332631" customFormat="1"/>
    <row r="332632" customFormat="1"/>
    <row r="332633" customFormat="1"/>
    <row r="332634" customFormat="1"/>
    <row r="332635" customFormat="1"/>
    <row r="332636" customFormat="1"/>
    <row r="332637" customFormat="1"/>
    <row r="332638" customFormat="1"/>
    <row r="332639" customFormat="1"/>
    <row r="332640" customFormat="1"/>
    <row r="332641" customFormat="1"/>
    <row r="332642" customFormat="1"/>
    <row r="332643" customFormat="1"/>
    <row r="332644" customFormat="1"/>
    <row r="332645" customFormat="1"/>
    <row r="332646" customFormat="1"/>
    <row r="332647" customFormat="1"/>
    <row r="332648" customFormat="1"/>
    <row r="332649" customFormat="1"/>
    <row r="332650" customFormat="1"/>
    <row r="332651" customFormat="1"/>
    <row r="332652" customFormat="1"/>
    <row r="332653" customFormat="1"/>
    <row r="332654" customFormat="1"/>
    <row r="332655" customFormat="1"/>
    <row r="332656" customFormat="1"/>
    <row r="332657" customFormat="1"/>
    <row r="332658" customFormat="1"/>
    <row r="332659" customFormat="1"/>
    <row r="332660" customFormat="1"/>
    <row r="332661" customFormat="1"/>
    <row r="332662" customFormat="1"/>
    <row r="332663" customFormat="1"/>
    <row r="332664" customFormat="1"/>
    <row r="332665" customFormat="1"/>
    <row r="332666" customFormat="1"/>
    <row r="332667" customFormat="1"/>
    <row r="332668" customFormat="1"/>
    <row r="332669" customFormat="1"/>
    <row r="332670" customFormat="1"/>
    <row r="332671" customFormat="1"/>
    <row r="332672" customFormat="1"/>
    <row r="332673" customFormat="1"/>
    <row r="332674" customFormat="1"/>
    <row r="332675" customFormat="1"/>
    <row r="332676" customFormat="1"/>
    <row r="332677" customFormat="1"/>
    <row r="332678" customFormat="1"/>
    <row r="332679" customFormat="1"/>
    <row r="332680" customFormat="1"/>
    <row r="332681" customFormat="1"/>
    <row r="332682" customFormat="1"/>
    <row r="332683" customFormat="1"/>
    <row r="332684" customFormat="1"/>
    <row r="332685" customFormat="1"/>
    <row r="332686" customFormat="1"/>
    <row r="332687" customFormat="1"/>
    <row r="332688" customFormat="1"/>
    <row r="332689" customFormat="1"/>
    <row r="332690" customFormat="1"/>
    <row r="332691" customFormat="1"/>
    <row r="332692" customFormat="1"/>
    <row r="332693" customFormat="1"/>
    <row r="332694" customFormat="1"/>
    <row r="332695" customFormat="1"/>
    <row r="332696" customFormat="1"/>
    <row r="332697" customFormat="1"/>
    <row r="332698" customFormat="1"/>
    <row r="332699" customFormat="1"/>
    <row r="332700" customFormat="1"/>
    <row r="332701" customFormat="1"/>
    <row r="332702" customFormat="1"/>
    <row r="332703" customFormat="1"/>
    <row r="332704" customFormat="1"/>
    <row r="332705" customFormat="1"/>
    <row r="332706" customFormat="1"/>
    <row r="332707" customFormat="1"/>
    <row r="332708" customFormat="1"/>
    <row r="332709" customFormat="1"/>
    <row r="332710" customFormat="1"/>
    <row r="332711" customFormat="1"/>
    <row r="332712" customFormat="1"/>
    <row r="332713" customFormat="1"/>
    <row r="332714" customFormat="1"/>
    <row r="332715" customFormat="1"/>
    <row r="332716" customFormat="1"/>
    <row r="332717" customFormat="1"/>
    <row r="332718" customFormat="1"/>
    <row r="332719" customFormat="1"/>
    <row r="332720" customFormat="1"/>
    <row r="332721" customFormat="1"/>
    <row r="332722" customFormat="1"/>
    <row r="332723" customFormat="1"/>
    <row r="332724" customFormat="1"/>
    <row r="332725" customFormat="1"/>
    <row r="332726" customFormat="1"/>
    <row r="332727" customFormat="1"/>
    <row r="332728" customFormat="1"/>
    <row r="332729" customFormat="1"/>
    <row r="332730" customFormat="1"/>
    <row r="332731" customFormat="1"/>
    <row r="332732" customFormat="1"/>
    <row r="332733" customFormat="1"/>
    <row r="332734" customFormat="1"/>
    <row r="332735" customFormat="1"/>
    <row r="332736" customFormat="1"/>
    <row r="332737" customFormat="1"/>
    <row r="332738" customFormat="1"/>
    <row r="332739" customFormat="1"/>
    <row r="332740" customFormat="1"/>
    <row r="332741" customFormat="1"/>
    <row r="332742" customFormat="1"/>
    <row r="332743" customFormat="1"/>
    <row r="332744" customFormat="1"/>
    <row r="332745" customFormat="1"/>
    <row r="332746" customFormat="1"/>
    <row r="332747" customFormat="1"/>
    <row r="332748" customFormat="1"/>
    <row r="332749" customFormat="1"/>
    <row r="332750" customFormat="1"/>
    <row r="332751" customFormat="1"/>
    <row r="332752" customFormat="1"/>
    <row r="332753" customFormat="1"/>
    <row r="332754" customFormat="1"/>
    <row r="332755" customFormat="1"/>
    <row r="332756" customFormat="1"/>
    <row r="332757" customFormat="1"/>
    <row r="332758" customFormat="1"/>
    <row r="332759" customFormat="1"/>
    <row r="332760" customFormat="1"/>
    <row r="332761" customFormat="1"/>
    <row r="332762" customFormat="1"/>
    <row r="332763" customFormat="1"/>
    <row r="332764" customFormat="1"/>
    <row r="332765" customFormat="1"/>
    <row r="332766" customFormat="1"/>
    <row r="332767" customFormat="1"/>
    <row r="332768" customFormat="1"/>
    <row r="332769" customFormat="1"/>
    <row r="332770" customFormat="1"/>
    <row r="332771" customFormat="1"/>
    <row r="332772" customFormat="1"/>
    <row r="332773" customFormat="1"/>
    <row r="332774" customFormat="1"/>
    <row r="332775" customFormat="1"/>
    <row r="332776" customFormat="1"/>
    <row r="332777" customFormat="1"/>
    <row r="332778" customFormat="1"/>
    <row r="332779" customFormat="1"/>
    <row r="332780" customFormat="1"/>
    <row r="332781" customFormat="1"/>
    <row r="332782" customFormat="1"/>
    <row r="332783" customFormat="1"/>
    <row r="332784" customFormat="1"/>
    <row r="332785" customFormat="1"/>
    <row r="332786" customFormat="1"/>
    <row r="332787" customFormat="1"/>
    <row r="332788" customFormat="1"/>
    <row r="332789" customFormat="1"/>
    <row r="332790" customFormat="1"/>
    <row r="332791" customFormat="1"/>
    <row r="332792" customFormat="1"/>
    <row r="332793" customFormat="1"/>
    <row r="332794" customFormat="1"/>
    <row r="332795" customFormat="1"/>
    <row r="332796" customFormat="1"/>
    <row r="332797" customFormat="1"/>
    <row r="332798" customFormat="1"/>
    <row r="332799" customFormat="1"/>
    <row r="332800" customFormat="1"/>
    <row r="332801" customFormat="1"/>
    <row r="332802" customFormat="1"/>
    <row r="332803" customFormat="1"/>
    <row r="332804" customFormat="1"/>
    <row r="332805" customFormat="1"/>
    <row r="332806" customFormat="1"/>
    <row r="332807" customFormat="1"/>
    <row r="332808" customFormat="1"/>
    <row r="332809" customFormat="1"/>
    <row r="332810" customFormat="1"/>
    <row r="332811" customFormat="1"/>
    <row r="332812" customFormat="1"/>
    <row r="332813" customFormat="1"/>
    <row r="332814" customFormat="1"/>
    <row r="332815" customFormat="1"/>
    <row r="332816" customFormat="1"/>
    <row r="332817" customFormat="1"/>
    <row r="332818" customFormat="1"/>
    <row r="332819" customFormat="1"/>
    <row r="332820" customFormat="1"/>
    <row r="332821" customFormat="1"/>
    <row r="332822" customFormat="1"/>
    <row r="332823" customFormat="1"/>
    <row r="332824" customFormat="1"/>
    <row r="332825" customFormat="1"/>
    <row r="332826" customFormat="1"/>
    <row r="332827" customFormat="1"/>
    <row r="332828" customFormat="1"/>
    <row r="332829" customFormat="1"/>
    <row r="332830" customFormat="1"/>
    <row r="332831" customFormat="1"/>
    <row r="332832" customFormat="1"/>
    <row r="332833" customFormat="1"/>
    <row r="332834" customFormat="1"/>
    <row r="332835" customFormat="1"/>
    <row r="332836" customFormat="1"/>
    <row r="332837" customFormat="1"/>
    <row r="332838" customFormat="1"/>
    <row r="332839" customFormat="1"/>
    <row r="332840" customFormat="1"/>
    <row r="332841" customFormat="1"/>
    <row r="332842" customFormat="1"/>
    <row r="332843" customFormat="1"/>
    <row r="332844" customFormat="1"/>
    <row r="332845" customFormat="1"/>
    <row r="332846" customFormat="1"/>
    <row r="332847" customFormat="1"/>
    <row r="332848" customFormat="1"/>
    <row r="332849" customFormat="1"/>
    <row r="332850" customFormat="1"/>
    <row r="332851" customFormat="1"/>
    <row r="332852" customFormat="1"/>
    <row r="332853" customFormat="1"/>
    <row r="332854" customFormat="1"/>
    <row r="332855" customFormat="1"/>
    <row r="332856" customFormat="1"/>
    <row r="332857" customFormat="1"/>
    <row r="332858" customFormat="1"/>
    <row r="332859" customFormat="1"/>
    <row r="332860" customFormat="1"/>
    <row r="332861" customFormat="1"/>
    <row r="332862" customFormat="1"/>
    <row r="332863" customFormat="1"/>
    <row r="332864" customFormat="1"/>
    <row r="332865" customFormat="1"/>
    <row r="332866" customFormat="1"/>
    <row r="332867" customFormat="1"/>
    <row r="332868" customFormat="1"/>
    <row r="332869" customFormat="1"/>
    <row r="332870" customFormat="1"/>
    <row r="332871" customFormat="1"/>
    <row r="332872" customFormat="1"/>
    <row r="332873" customFormat="1"/>
    <row r="332874" customFormat="1"/>
    <row r="332875" customFormat="1"/>
    <row r="332876" customFormat="1"/>
    <row r="332877" customFormat="1"/>
    <row r="332878" customFormat="1"/>
    <row r="332879" customFormat="1"/>
    <row r="332880" customFormat="1"/>
    <row r="332881" customFormat="1"/>
    <row r="332882" customFormat="1"/>
    <row r="332883" customFormat="1"/>
    <row r="332884" customFormat="1"/>
    <row r="332885" customFormat="1"/>
    <row r="332886" customFormat="1"/>
    <row r="332887" customFormat="1"/>
    <row r="332888" customFormat="1"/>
    <row r="332889" customFormat="1"/>
    <row r="332890" customFormat="1"/>
    <row r="332891" customFormat="1"/>
    <row r="332892" customFormat="1"/>
    <row r="332893" customFormat="1"/>
    <row r="332894" customFormat="1"/>
    <row r="332895" customFormat="1"/>
    <row r="332896" customFormat="1"/>
    <row r="332897" customFormat="1"/>
    <row r="332898" customFormat="1"/>
    <row r="332899" customFormat="1"/>
    <row r="332900" customFormat="1"/>
    <row r="332901" customFormat="1"/>
    <row r="332902" customFormat="1"/>
    <row r="332903" customFormat="1"/>
    <row r="332904" customFormat="1"/>
    <row r="332905" customFormat="1"/>
    <row r="332906" customFormat="1"/>
    <row r="332907" customFormat="1"/>
    <row r="332908" customFormat="1"/>
    <row r="332909" customFormat="1"/>
    <row r="332910" customFormat="1"/>
    <row r="332911" customFormat="1"/>
    <row r="332912" customFormat="1"/>
    <row r="332913" customFormat="1"/>
    <row r="332914" customFormat="1"/>
    <row r="332915" customFormat="1"/>
    <row r="332916" customFormat="1"/>
    <row r="332917" customFormat="1"/>
    <row r="332918" customFormat="1"/>
    <row r="332919" customFormat="1"/>
    <row r="332920" customFormat="1"/>
    <row r="332921" customFormat="1"/>
    <row r="332922" customFormat="1"/>
    <row r="332923" customFormat="1"/>
    <row r="332924" customFormat="1"/>
    <row r="332925" customFormat="1"/>
    <row r="332926" customFormat="1"/>
    <row r="332927" customFormat="1"/>
    <row r="332928" customFormat="1"/>
    <row r="332929" customFormat="1"/>
    <row r="332930" customFormat="1"/>
    <row r="332931" customFormat="1"/>
    <row r="332932" customFormat="1"/>
    <row r="332933" customFormat="1"/>
    <row r="332934" customFormat="1"/>
    <row r="332935" customFormat="1"/>
    <row r="332936" customFormat="1"/>
    <row r="332937" customFormat="1"/>
    <row r="332938" customFormat="1"/>
    <row r="332939" customFormat="1"/>
    <row r="332940" customFormat="1"/>
    <row r="332941" customFormat="1"/>
    <row r="332942" customFormat="1"/>
    <row r="332943" customFormat="1"/>
    <row r="332944" customFormat="1"/>
    <row r="332945" customFormat="1"/>
    <row r="332946" customFormat="1"/>
    <row r="332947" customFormat="1"/>
    <row r="332948" customFormat="1"/>
    <row r="332949" customFormat="1"/>
    <row r="332950" customFormat="1"/>
    <row r="332951" customFormat="1"/>
    <row r="332952" customFormat="1"/>
    <row r="332953" customFormat="1"/>
    <row r="332954" customFormat="1"/>
    <row r="332955" customFormat="1"/>
    <row r="332956" customFormat="1"/>
    <row r="332957" customFormat="1"/>
    <row r="332958" customFormat="1"/>
    <row r="332959" customFormat="1"/>
    <row r="332960" customFormat="1"/>
    <row r="332961" customFormat="1"/>
    <row r="332962" customFormat="1"/>
    <row r="332963" customFormat="1"/>
    <row r="332964" customFormat="1"/>
    <row r="332965" customFormat="1"/>
    <row r="332966" customFormat="1"/>
    <row r="332967" customFormat="1"/>
    <row r="332968" customFormat="1"/>
    <row r="332969" customFormat="1"/>
    <row r="332970" customFormat="1"/>
    <row r="332971" customFormat="1"/>
    <row r="332972" customFormat="1"/>
    <row r="332973" customFormat="1"/>
    <row r="332974" customFormat="1"/>
    <row r="332975" customFormat="1"/>
    <row r="332976" customFormat="1"/>
    <row r="332977" customFormat="1"/>
    <row r="332978" customFormat="1"/>
    <row r="332979" customFormat="1"/>
    <row r="332980" customFormat="1"/>
    <row r="332981" customFormat="1"/>
    <row r="332982" customFormat="1"/>
    <row r="332983" customFormat="1"/>
    <row r="332984" customFormat="1"/>
    <row r="332985" customFormat="1"/>
    <row r="332986" customFormat="1"/>
    <row r="332987" customFormat="1"/>
    <row r="332988" customFormat="1"/>
    <row r="332989" customFormat="1"/>
    <row r="332990" customFormat="1"/>
    <row r="332991" customFormat="1"/>
    <row r="332992" customFormat="1"/>
    <row r="332993" customFormat="1"/>
    <row r="332994" customFormat="1"/>
    <row r="332995" customFormat="1"/>
    <row r="332996" customFormat="1"/>
    <row r="332997" customFormat="1"/>
    <row r="332998" customFormat="1"/>
    <row r="332999" customFormat="1"/>
    <row r="333000" customFormat="1"/>
    <row r="333001" customFormat="1"/>
    <row r="333002" customFormat="1"/>
    <row r="333003" customFormat="1"/>
    <row r="333004" customFormat="1"/>
    <row r="333005" customFormat="1"/>
    <row r="333006" customFormat="1"/>
    <row r="333007" customFormat="1"/>
    <row r="333008" customFormat="1"/>
    <row r="333009" customFormat="1"/>
    <row r="333010" customFormat="1"/>
    <row r="333011" customFormat="1"/>
    <row r="333012" customFormat="1"/>
    <row r="333013" customFormat="1"/>
    <row r="333014" customFormat="1"/>
    <row r="333015" customFormat="1"/>
    <row r="333016" customFormat="1"/>
    <row r="333017" customFormat="1"/>
    <row r="333018" customFormat="1"/>
    <row r="333019" customFormat="1"/>
    <row r="333020" customFormat="1"/>
    <row r="333021" customFormat="1"/>
    <row r="333022" customFormat="1"/>
    <row r="333023" customFormat="1"/>
    <row r="333024" customFormat="1"/>
    <row r="333025" customFormat="1"/>
    <row r="333026" customFormat="1"/>
    <row r="333027" customFormat="1"/>
    <row r="333028" customFormat="1"/>
    <row r="333029" customFormat="1"/>
    <row r="333030" customFormat="1"/>
    <row r="333031" customFormat="1"/>
    <row r="333032" customFormat="1"/>
    <row r="333033" customFormat="1"/>
    <row r="333034" customFormat="1"/>
    <row r="333035" customFormat="1"/>
    <row r="333036" customFormat="1"/>
    <row r="333037" customFormat="1"/>
    <row r="333038" customFormat="1"/>
    <row r="333039" customFormat="1"/>
    <row r="333040" customFormat="1"/>
    <row r="333041" customFormat="1"/>
    <row r="333042" customFormat="1"/>
    <row r="333043" customFormat="1"/>
    <row r="333044" customFormat="1"/>
    <row r="333045" customFormat="1"/>
    <row r="333046" customFormat="1"/>
    <row r="333047" customFormat="1"/>
    <row r="333048" customFormat="1"/>
    <row r="333049" customFormat="1"/>
    <row r="333050" customFormat="1"/>
    <row r="333051" customFormat="1"/>
    <row r="333052" customFormat="1"/>
    <row r="333053" customFormat="1"/>
    <row r="333054" customFormat="1"/>
    <row r="333055" customFormat="1"/>
    <row r="333056" customFormat="1"/>
    <row r="333057" customFormat="1"/>
    <row r="333058" customFormat="1"/>
    <row r="333059" customFormat="1"/>
    <row r="333060" customFormat="1"/>
    <row r="333061" customFormat="1"/>
    <row r="333062" customFormat="1"/>
    <row r="333063" customFormat="1"/>
    <row r="333064" customFormat="1"/>
    <row r="333065" customFormat="1"/>
    <row r="333066" customFormat="1"/>
    <row r="333067" customFormat="1"/>
    <row r="333068" customFormat="1"/>
    <row r="333069" customFormat="1"/>
    <row r="333070" customFormat="1"/>
    <row r="333071" customFormat="1"/>
    <row r="333072" customFormat="1"/>
    <row r="333073" customFormat="1"/>
    <row r="333074" customFormat="1"/>
    <row r="333075" customFormat="1"/>
    <row r="333076" customFormat="1"/>
    <row r="333077" customFormat="1"/>
    <row r="333078" customFormat="1"/>
    <row r="333079" customFormat="1"/>
    <row r="333080" customFormat="1"/>
    <row r="333081" customFormat="1"/>
    <row r="333082" customFormat="1"/>
    <row r="333083" customFormat="1"/>
    <row r="333084" customFormat="1"/>
    <row r="333085" customFormat="1"/>
    <row r="333086" customFormat="1"/>
    <row r="333087" customFormat="1"/>
    <row r="333088" customFormat="1"/>
    <row r="333089" customFormat="1"/>
    <row r="333090" customFormat="1"/>
    <row r="333091" customFormat="1"/>
    <row r="333092" customFormat="1"/>
    <row r="333093" customFormat="1"/>
    <row r="333094" customFormat="1"/>
    <row r="333095" customFormat="1"/>
    <row r="333096" customFormat="1"/>
    <row r="333097" customFormat="1"/>
    <row r="333098" customFormat="1"/>
    <row r="333099" customFormat="1"/>
    <row r="333100" customFormat="1"/>
    <row r="333101" customFormat="1"/>
    <row r="333102" customFormat="1"/>
    <row r="333103" customFormat="1"/>
    <row r="333104" customFormat="1"/>
    <row r="333105" customFormat="1"/>
    <row r="333106" customFormat="1"/>
    <row r="333107" customFormat="1"/>
    <row r="333108" customFormat="1"/>
    <row r="333109" customFormat="1"/>
    <row r="333110" customFormat="1"/>
    <row r="333111" customFormat="1"/>
    <row r="333112" customFormat="1"/>
    <row r="333113" customFormat="1"/>
    <row r="333114" customFormat="1"/>
    <row r="333115" customFormat="1"/>
    <row r="333116" customFormat="1"/>
    <row r="333117" customFormat="1"/>
    <row r="333118" customFormat="1"/>
    <row r="333119" customFormat="1"/>
    <row r="333120" customFormat="1"/>
    <row r="333121" customFormat="1"/>
    <row r="333122" customFormat="1"/>
    <row r="333123" customFormat="1"/>
    <row r="333124" customFormat="1"/>
    <row r="333125" customFormat="1"/>
    <row r="333126" customFormat="1"/>
    <row r="333127" customFormat="1"/>
    <row r="333128" customFormat="1"/>
    <row r="333129" customFormat="1"/>
    <row r="333130" customFormat="1"/>
    <row r="333131" customFormat="1"/>
    <row r="333132" customFormat="1"/>
    <row r="333133" customFormat="1"/>
    <row r="333134" customFormat="1"/>
    <row r="333135" customFormat="1"/>
    <row r="333136" customFormat="1"/>
    <row r="333137" customFormat="1"/>
    <row r="333138" customFormat="1"/>
    <row r="333139" customFormat="1"/>
    <row r="333140" customFormat="1"/>
    <row r="333141" customFormat="1"/>
    <row r="333142" customFormat="1"/>
    <row r="333143" customFormat="1"/>
    <row r="333144" customFormat="1"/>
    <row r="333145" customFormat="1"/>
    <row r="333146" customFormat="1"/>
    <row r="333147" customFormat="1"/>
    <row r="333148" customFormat="1"/>
    <row r="333149" customFormat="1"/>
    <row r="333150" customFormat="1"/>
    <row r="333151" customFormat="1"/>
    <row r="333152" customFormat="1"/>
    <row r="333153" customFormat="1"/>
    <row r="333154" customFormat="1"/>
    <row r="333155" customFormat="1"/>
    <row r="333156" customFormat="1"/>
    <row r="333157" customFormat="1"/>
    <row r="333158" customFormat="1"/>
    <row r="333159" customFormat="1"/>
    <row r="333160" customFormat="1"/>
    <row r="333161" customFormat="1"/>
    <row r="333162" customFormat="1"/>
    <row r="333163" customFormat="1"/>
    <row r="333164" customFormat="1"/>
    <row r="333165" customFormat="1"/>
    <row r="333166" customFormat="1"/>
    <row r="333167" customFormat="1"/>
    <row r="333168" customFormat="1"/>
    <row r="333169" customFormat="1"/>
    <row r="333170" customFormat="1"/>
    <row r="333171" customFormat="1"/>
    <row r="333172" customFormat="1"/>
    <row r="333173" customFormat="1"/>
    <row r="333174" customFormat="1"/>
    <row r="333175" customFormat="1"/>
    <row r="333176" customFormat="1"/>
    <row r="333177" customFormat="1"/>
    <row r="333178" customFormat="1"/>
    <row r="333179" customFormat="1"/>
    <row r="333180" customFormat="1"/>
    <row r="333181" customFormat="1"/>
    <row r="333182" customFormat="1"/>
    <row r="333183" customFormat="1"/>
    <row r="333184" customFormat="1"/>
    <row r="333185" customFormat="1"/>
    <row r="333186" customFormat="1"/>
    <row r="333187" customFormat="1"/>
    <row r="333188" customFormat="1"/>
    <row r="333189" customFormat="1"/>
    <row r="333190" customFormat="1"/>
    <row r="333191" customFormat="1"/>
    <row r="333192" customFormat="1"/>
    <row r="333193" customFormat="1"/>
    <row r="333194" customFormat="1"/>
    <row r="333195" customFormat="1"/>
    <row r="333196" customFormat="1"/>
    <row r="333197" customFormat="1"/>
    <row r="333198" customFormat="1"/>
    <row r="333199" customFormat="1"/>
    <row r="333200" customFormat="1"/>
    <row r="333201" customFormat="1"/>
    <row r="333202" customFormat="1"/>
    <row r="333203" customFormat="1"/>
    <row r="333204" customFormat="1"/>
    <row r="333205" customFormat="1"/>
    <row r="333206" customFormat="1"/>
    <row r="333207" customFormat="1"/>
    <row r="333208" customFormat="1"/>
    <row r="333209" customFormat="1"/>
    <row r="333210" customFormat="1"/>
    <row r="333211" customFormat="1"/>
    <row r="333212" customFormat="1"/>
    <row r="333213" customFormat="1"/>
    <row r="333214" customFormat="1"/>
    <row r="333215" customFormat="1"/>
    <row r="333216" customFormat="1"/>
    <row r="333217" customFormat="1"/>
    <row r="333218" customFormat="1"/>
    <row r="333219" customFormat="1"/>
    <row r="333220" customFormat="1"/>
    <row r="333221" customFormat="1"/>
    <row r="333222" customFormat="1"/>
    <row r="333223" customFormat="1"/>
    <row r="333224" customFormat="1"/>
    <row r="333225" customFormat="1"/>
    <row r="333226" customFormat="1"/>
    <row r="333227" customFormat="1"/>
    <row r="333228" customFormat="1"/>
    <row r="333229" customFormat="1"/>
    <row r="333230" customFormat="1"/>
    <row r="333231" customFormat="1"/>
    <row r="333232" customFormat="1"/>
    <row r="333233" customFormat="1"/>
    <row r="333234" customFormat="1"/>
    <row r="333235" customFormat="1"/>
    <row r="333236" customFormat="1"/>
    <row r="333237" customFormat="1"/>
    <row r="333238" customFormat="1"/>
    <row r="333239" customFormat="1"/>
    <row r="333240" customFormat="1"/>
    <row r="333241" customFormat="1"/>
    <row r="333242" customFormat="1"/>
    <row r="333243" customFormat="1"/>
    <row r="333244" customFormat="1"/>
    <row r="333245" customFormat="1"/>
    <row r="333246" customFormat="1"/>
    <row r="333247" customFormat="1"/>
    <row r="333248" customFormat="1"/>
    <row r="333249" customFormat="1"/>
    <row r="333250" customFormat="1"/>
    <row r="333251" customFormat="1"/>
    <row r="333252" customFormat="1"/>
    <row r="333253" customFormat="1"/>
    <row r="333254" customFormat="1"/>
    <row r="333255" customFormat="1"/>
    <row r="333256" customFormat="1"/>
    <row r="333257" customFormat="1"/>
    <row r="333258" customFormat="1"/>
    <row r="333259" customFormat="1"/>
    <row r="333260" customFormat="1"/>
    <row r="333261" customFormat="1"/>
    <row r="333262" customFormat="1"/>
    <row r="333263" customFormat="1"/>
    <row r="333264" customFormat="1"/>
    <row r="333265" customFormat="1"/>
    <row r="333266" customFormat="1"/>
    <row r="333267" customFormat="1"/>
    <row r="333268" customFormat="1"/>
    <row r="333269" customFormat="1"/>
    <row r="333270" customFormat="1"/>
    <row r="333271" customFormat="1"/>
    <row r="333272" customFormat="1"/>
    <row r="333273" customFormat="1"/>
    <row r="333274" customFormat="1"/>
    <row r="333275" customFormat="1"/>
    <row r="333276" customFormat="1"/>
    <row r="333277" customFormat="1"/>
    <row r="333278" customFormat="1"/>
    <row r="333279" customFormat="1"/>
    <row r="333280" customFormat="1"/>
    <row r="333281" customFormat="1"/>
    <row r="333282" customFormat="1"/>
    <row r="333283" customFormat="1"/>
    <row r="333284" customFormat="1"/>
    <row r="333285" customFormat="1"/>
    <row r="333286" customFormat="1"/>
    <row r="333287" customFormat="1"/>
    <row r="333288" customFormat="1"/>
    <row r="333289" customFormat="1"/>
    <row r="333290" customFormat="1"/>
    <row r="333291" customFormat="1"/>
    <row r="333292" customFormat="1"/>
    <row r="333293" customFormat="1"/>
    <row r="333294" customFormat="1"/>
    <row r="333295" customFormat="1"/>
    <row r="333296" customFormat="1"/>
    <row r="333297" customFormat="1"/>
    <row r="333298" customFormat="1"/>
    <row r="333299" customFormat="1"/>
    <row r="333300" customFormat="1"/>
    <row r="333301" customFormat="1"/>
    <row r="333302" customFormat="1"/>
    <row r="333303" customFormat="1"/>
    <row r="333304" customFormat="1"/>
    <row r="333305" customFormat="1"/>
    <row r="333306" customFormat="1"/>
    <row r="333307" customFormat="1"/>
    <row r="333308" customFormat="1"/>
    <row r="333309" customFormat="1"/>
    <row r="333310" customFormat="1"/>
    <row r="333311" customFormat="1"/>
    <row r="333312" customFormat="1"/>
    <row r="333313" customFormat="1"/>
    <row r="333314" customFormat="1"/>
    <row r="333315" customFormat="1"/>
    <row r="333316" customFormat="1"/>
    <row r="333317" customFormat="1"/>
    <row r="333318" customFormat="1"/>
    <row r="333319" customFormat="1"/>
    <row r="333320" customFormat="1"/>
    <row r="333321" customFormat="1"/>
    <row r="333322" customFormat="1"/>
    <row r="333323" customFormat="1"/>
    <row r="333324" customFormat="1"/>
    <row r="333325" customFormat="1"/>
    <row r="333326" customFormat="1"/>
    <row r="333327" customFormat="1"/>
    <row r="333328" customFormat="1"/>
    <row r="333329" customFormat="1"/>
    <row r="333330" customFormat="1"/>
    <row r="333331" customFormat="1"/>
    <row r="333332" customFormat="1"/>
    <row r="333333" customFormat="1"/>
    <row r="333334" customFormat="1"/>
    <row r="333335" customFormat="1"/>
    <row r="333336" customFormat="1"/>
    <row r="333337" customFormat="1"/>
    <row r="333338" customFormat="1"/>
    <row r="333339" customFormat="1"/>
    <row r="333340" customFormat="1"/>
    <row r="333341" customFormat="1"/>
    <row r="333342" customFormat="1"/>
    <row r="333343" customFormat="1"/>
    <row r="333344" customFormat="1"/>
    <row r="333345" customFormat="1"/>
    <row r="333346" customFormat="1"/>
    <row r="333347" customFormat="1"/>
    <row r="333348" customFormat="1"/>
    <row r="333349" customFormat="1"/>
    <row r="333350" customFormat="1"/>
    <row r="333351" customFormat="1"/>
    <row r="333352" customFormat="1"/>
    <row r="333353" customFormat="1"/>
    <row r="333354" customFormat="1"/>
    <row r="333355" customFormat="1"/>
    <row r="333356" customFormat="1"/>
    <row r="333357" customFormat="1"/>
    <row r="333358" customFormat="1"/>
    <row r="333359" customFormat="1"/>
    <row r="333360" customFormat="1"/>
    <row r="333361" customFormat="1"/>
    <row r="333362" customFormat="1"/>
    <row r="333363" customFormat="1"/>
    <row r="333364" customFormat="1"/>
    <row r="333365" customFormat="1"/>
    <row r="333366" customFormat="1"/>
    <row r="333367" customFormat="1"/>
    <row r="333368" customFormat="1"/>
    <row r="333369" customFormat="1"/>
    <row r="333370" customFormat="1"/>
    <row r="333371" customFormat="1"/>
    <row r="333372" customFormat="1"/>
    <row r="333373" customFormat="1"/>
    <row r="333374" customFormat="1"/>
    <row r="333375" customFormat="1"/>
    <row r="333376" customFormat="1"/>
    <row r="333377" customFormat="1"/>
    <row r="333378" customFormat="1"/>
    <row r="333379" customFormat="1"/>
    <row r="333380" customFormat="1"/>
    <row r="333381" customFormat="1"/>
    <row r="333382" customFormat="1"/>
    <row r="333383" customFormat="1"/>
    <row r="333384" customFormat="1"/>
    <row r="333385" customFormat="1"/>
    <row r="333386" customFormat="1"/>
    <row r="333387" customFormat="1"/>
    <row r="333388" customFormat="1"/>
    <row r="333389" customFormat="1"/>
    <row r="333390" customFormat="1"/>
    <row r="333391" customFormat="1"/>
    <row r="333392" customFormat="1"/>
    <row r="333393" customFormat="1"/>
    <row r="333394" customFormat="1"/>
    <row r="333395" customFormat="1"/>
    <row r="333396" customFormat="1"/>
    <row r="333397" customFormat="1"/>
    <row r="333398" customFormat="1"/>
    <row r="333399" customFormat="1"/>
    <row r="333400" customFormat="1"/>
    <row r="333401" customFormat="1"/>
    <row r="333402" customFormat="1"/>
    <row r="333403" customFormat="1"/>
    <row r="333404" customFormat="1"/>
    <row r="333405" customFormat="1"/>
    <row r="333406" customFormat="1"/>
    <row r="333407" customFormat="1"/>
    <row r="333408" customFormat="1"/>
    <row r="333409" customFormat="1"/>
    <row r="333410" customFormat="1"/>
    <row r="333411" customFormat="1"/>
    <row r="333412" customFormat="1"/>
    <row r="333413" customFormat="1"/>
    <row r="333414" customFormat="1"/>
    <row r="333415" customFormat="1"/>
    <row r="333416" customFormat="1"/>
    <row r="333417" customFormat="1"/>
    <row r="333418" customFormat="1"/>
    <row r="333419" customFormat="1"/>
    <row r="333420" customFormat="1"/>
    <row r="333421" customFormat="1"/>
    <row r="333422" customFormat="1"/>
    <row r="333423" customFormat="1"/>
    <row r="333424" customFormat="1"/>
    <row r="333425" customFormat="1"/>
    <row r="333426" customFormat="1"/>
    <row r="333427" customFormat="1"/>
    <row r="333428" customFormat="1"/>
    <row r="333429" customFormat="1"/>
    <row r="333430" customFormat="1"/>
    <row r="333431" customFormat="1"/>
    <row r="333432" customFormat="1"/>
    <row r="333433" customFormat="1"/>
    <row r="333434" customFormat="1"/>
    <row r="333435" customFormat="1"/>
    <row r="333436" customFormat="1"/>
    <row r="333437" customFormat="1"/>
    <row r="333438" customFormat="1"/>
    <row r="333439" customFormat="1"/>
    <row r="333440" customFormat="1"/>
    <row r="333441" customFormat="1"/>
    <row r="333442" customFormat="1"/>
    <row r="333443" customFormat="1"/>
    <row r="333444" customFormat="1"/>
    <row r="333445" customFormat="1"/>
    <row r="333446" customFormat="1"/>
    <row r="333447" customFormat="1"/>
    <row r="333448" customFormat="1"/>
    <row r="333449" customFormat="1"/>
    <row r="333450" customFormat="1"/>
    <row r="333451" customFormat="1"/>
    <row r="333452" customFormat="1"/>
    <row r="333453" customFormat="1"/>
    <row r="333454" customFormat="1"/>
    <row r="333455" customFormat="1"/>
    <row r="333456" customFormat="1"/>
    <row r="333457" customFormat="1"/>
    <row r="333458" customFormat="1"/>
    <row r="333459" customFormat="1"/>
    <row r="333460" customFormat="1"/>
    <row r="333461" customFormat="1"/>
    <row r="333462" customFormat="1"/>
    <row r="333463" customFormat="1"/>
    <row r="333464" customFormat="1"/>
    <row r="333465" customFormat="1"/>
    <row r="333466" customFormat="1"/>
    <row r="333467" customFormat="1"/>
    <row r="333468" customFormat="1"/>
    <row r="333469" customFormat="1"/>
    <row r="333470" customFormat="1"/>
    <row r="333471" customFormat="1"/>
    <row r="333472" customFormat="1"/>
    <row r="333473" customFormat="1"/>
    <row r="333474" customFormat="1"/>
    <row r="333475" customFormat="1"/>
    <row r="333476" customFormat="1"/>
    <row r="333477" customFormat="1"/>
    <row r="333478" customFormat="1"/>
    <row r="333479" customFormat="1"/>
    <row r="333480" customFormat="1"/>
    <row r="333481" customFormat="1"/>
    <row r="333482" customFormat="1"/>
    <row r="333483" customFormat="1"/>
    <row r="333484" customFormat="1"/>
    <row r="333485" customFormat="1"/>
    <row r="333486" customFormat="1"/>
    <row r="333487" customFormat="1"/>
    <row r="333488" customFormat="1"/>
    <row r="333489" customFormat="1"/>
    <row r="333490" customFormat="1"/>
    <row r="333491" customFormat="1"/>
    <row r="333492" customFormat="1"/>
    <row r="333493" customFormat="1"/>
    <row r="333494" customFormat="1"/>
    <row r="333495" customFormat="1"/>
    <row r="333496" customFormat="1"/>
    <row r="333497" customFormat="1"/>
    <row r="333498" customFormat="1"/>
    <row r="333499" customFormat="1"/>
    <row r="333500" customFormat="1"/>
    <row r="333501" customFormat="1"/>
    <row r="333502" customFormat="1"/>
    <row r="333503" customFormat="1"/>
    <row r="333504" customFormat="1"/>
    <row r="333505" customFormat="1"/>
    <row r="333506" customFormat="1"/>
    <row r="333507" customFormat="1"/>
    <row r="333508" customFormat="1"/>
    <row r="333509" customFormat="1"/>
    <row r="333510" customFormat="1"/>
    <row r="333511" customFormat="1"/>
    <row r="333512" customFormat="1"/>
    <row r="333513" customFormat="1"/>
    <row r="333514" customFormat="1"/>
    <row r="333515" customFormat="1"/>
    <row r="333516" customFormat="1"/>
    <row r="333517" customFormat="1"/>
    <row r="333518" customFormat="1"/>
    <row r="333519" customFormat="1"/>
    <row r="333520" customFormat="1"/>
    <row r="333521" customFormat="1"/>
    <row r="333522" customFormat="1"/>
    <row r="333523" customFormat="1"/>
    <row r="333524" customFormat="1"/>
    <row r="333525" customFormat="1"/>
    <row r="333526" customFormat="1"/>
    <row r="333527" customFormat="1"/>
    <row r="333528" customFormat="1"/>
    <row r="333529" customFormat="1"/>
    <row r="333530" customFormat="1"/>
    <row r="333531" customFormat="1"/>
    <row r="333532" customFormat="1"/>
    <row r="333533" customFormat="1"/>
    <row r="333534" customFormat="1"/>
    <row r="333535" customFormat="1"/>
    <row r="333536" customFormat="1"/>
    <row r="333537" customFormat="1"/>
    <row r="333538" customFormat="1"/>
    <row r="333539" customFormat="1"/>
    <row r="333540" customFormat="1"/>
    <row r="333541" customFormat="1"/>
    <row r="333542" customFormat="1"/>
    <row r="333543" customFormat="1"/>
    <row r="333544" customFormat="1"/>
    <row r="333545" customFormat="1"/>
    <row r="333546" customFormat="1"/>
    <row r="333547" customFormat="1"/>
    <row r="333548" customFormat="1"/>
    <row r="333549" customFormat="1"/>
    <row r="333550" customFormat="1"/>
    <row r="333551" customFormat="1"/>
    <row r="333552" customFormat="1"/>
    <row r="333553" customFormat="1"/>
    <row r="333554" customFormat="1"/>
    <row r="333555" customFormat="1"/>
    <row r="333556" customFormat="1"/>
    <row r="333557" customFormat="1"/>
    <row r="333558" customFormat="1"/>
    <row r="333559" customFormat="1"/>
    <row r="333560" customFormat="1"/>
    <row r="333561" customFormat="1"/>
    <row r="333562" customFormat="1"/>
    <row r="333563" customFormat="1"/>
    <row r="333564" customFormat="1"/>
    <row r="333565" customFormat="1"/>
    <row r="333566" customFormat="1"/>
    <row r="333567" customFormat="1"/>
    <row r="333568" customFormat="1"/>
    <row r="333569" customFormat="1"/>
    <row r="333570" customFormat="1"/>
    <row r="333571" customFormat="1"/>
    <row r="333572" customFormat="1"/>
    <row r="333573" customFormat="1"/>
    <row r="333574" customFormat="1"/>
    <row r="333575" customFormat="1"/>
    <row r="333576" customFormat="1"/>
    <row r="333577" customFormat="1"/>
    <row r="333578" customFormat="1"/>
    <row r="333579" customFormat="1"/>
    <row r="333580" customFormat="1"/>
    <row r="333581" customFormat="1"/>
    <row r="333582" customFormat="1"/>
    <row r="333583" customFormat="1"/>
    <row r="333584" customFormat="1"/>
    <row r="333585" customFormat="1"/>
    <row r="333586" customFormat="1"/>
    <row r="333587" customFormat="1"/>
    <row r="333588" customFormat="1"/>
    <row r="333589" customFormat="1"/>
    <row r="333590" customFormat="1"/>
    <row r="333591" customFormat="1"/>
    <row r="333592" customFormat="1"/>
    <row r="333593" customFormat="1"/>
    <row r="333594" customFormat="1"/>
    <row r="333595" customFormat="1"/>
    <row r="333596" customFormat="1"/>
    <row r="333597" customFormat="1"/>
    <row r="333598" customFormat="1"/>
    <row r="333599" customFormat="1"/>
    <row r="333600" customFormat="1"/>
    <row r="333601" customFormat="1"/>
    <row r="333602" customFormat="1"/>
    <row r="333603" customFormat="1"/>
    <row r="333604" customFormat="1"/>
    <row r="333605" customFormat="1"/>
    <row r="333606" customFormat="1"/>
    <row r="333607" customFormat="1"/>
    <row r="333608" customFormat="1"/>
    <row r="333609" customFormat="1"/>
    <row r="333610" customFormat="1"/>
    <row r="333611" customFormat="1"/>
    <row r="333612" customFormat="1"/>
    <row r="333613" customFormat="1"/>
    <row r="333614" customFormat="1"/>
    <row r="333615" customFormat="1"/>
    <row r="333616" customFormat="1"/>
    <row r="333617" customFormat="1"/>
    <row r="333618" customFormat="1"/>
    <row r="333619" customFormat="1"/>
    <row r="333620" customFormat="1"/>
    <row r="333621" customFormat="1"/>
    <row r="333622" customFormat="1"/>
    <row r="333623" customFormat="1"/>
    <row r="333624" customFormat="1"/>
    <row r="333625" customFormat="1"/>
    <row r="333626" customFormat="1"/>
    <row r="333627" customFormat="1"/>
    <row r="333628" customFormat="1"/>
    <row r="333629" customFormat="1"/>
    <row r="333630" customFormat="1"/>
    <row r="333631" customFormat="1"/>
    <row r="333632" customFormat="1"/>
    <row r="333633" customFormat="1"/>
    <row r="333634" customFormat="1"/>
    <row r="333635" customFormat="1"/>
    <row r="333636" customFormat="1"/>
    <row r="333637" customFormat="1"/>
    <row r="333638" customFormat="1"/>
    <row r="333639" customFormat="1"/>
    <row r="333640" customFormat="1"/>
    <row r="333641" customFormat="1"/>
    <row r="333642" customFormat="1"/>
    <row r="333643" customFormat="1"/>
    <row r="333644" customFormat="1"/>
    <row r="333645" customFormat="1"/>
    <row r="333646" customFormat="1"/>
    <row r="333647" customFormat="1"/>
    <row r="333648" customFormat="1"/>
    <row r="333649" customFormat="1"/>
    <row r="333650" customFormat="1"/>
    <row r="333651" customFormat="1"/>
    <row r="333652" customFormat="1"/>
    <row r="333653" customFormat="1"/>
    <row r="333654" customFormat="1"/>
    <row r="333655" customFormat="1"/>
    <row r="333656" customFormat="1"/>
    <row r="333657" customFormat="1"/>
    <row r="333658" customFormat="1"/>
    <row r="333659" customFormat="1"/>
    <row r="333660" customFormat="1"/>
    <row r="333661" customFormat="1"/>
    <row r="333662" customFormat="1"/>
    <row r="333663" customFormat="1"/>
    <row r="333664" customFormat="1"/>
    <row r="333665" customFormat="1"/>
    <row r="333666" customFormat="1"/>
    <row r="333667" customFormat="1"/>
    <row r="333668" customFormat="1"/>
    <row r="333669" customFormat="1"/>
    <row r="333670" customFormat="1"/>
    <row r="333671" customFormat="1"/>
    <row r="333672" customFormat="1"/>
    <row r="333673" customFormat="1"/>
    <row r="333674" customFormat="1"/>
    <row r="333675" customFormat="1"/>
    <row r="333676" customFormat="1"/>
    <row r="333677" customFormat="1"/>
    <row r="333678" customFormat="1"/>
    <row r="333679" customFormat="1"/>
    <row r="333680" customFormat="1"/>
    <row r="333681" customFormat="1"/>
    <row r="333682" customFormat="1"/>
    <row r="333683" customFormat="1"/>
    <row r="333684" customFormat="1"/>
    <row r="333685" customFormat="1"/>
    <row r="333686" customFormat="1"/>
    <row r="333687" customFormat="1"/>
    <row r="333688" customFormat="1"/>
    <row r="333689" customFormat="1"/>
    <row r="333690" customFormat="1"/>
    <row r="333691" customFormat="1"/>
    <row r="333692" customFormat="1"/>
    <row r="333693" customFormat="1"/>
    <row r="333694" customFormat="1"/>
    <row r="333695" customFormat="1"/>
    <row r="333696" customFormat="1"/>
    <row r="333697" customFormat="1"/>
    <row r="333698" customFormat="1"/>
    <row r="333699" customFormat="1"/>
    <row r="333700" customFormat="1"/>
    <row r="333701" customFormat="1"/>
    <row r="333702" customFormat="1"/>
    <row r="333703" customFormat="1"/>
    <row r="333704" customFormat="1"/>
    <row r="333705" customFormat="1"/>
    <row r="333706" customFormat="1"/>
    <row r="333707" customFormat="1"/>
    <row r="333708" customFormat="1"/>
    <row r="333709" customFormat="1"/>
    <row r="333710" customFormat="1"/>
    <row r="333711" customFormat="1"/>
    <row r="333712" customFormat="1"/>
    <row r="333713" customFormat="1"/>
    <row r="333714" customFormat="1"/>
    <row r="333715" customFormat="1"/>
    <row r="333716" customFormat="1"/>
    <row r="333717" customFormat="1"/>
    <row r="333718" customFormat="1"/>
    <row r="333719" customFormat="1"/>
    <row r="333720" customFormat="1"/>
    <row r="333721" customFormat="1"/>
    <row r="333722" customFormat="1"/>
    <row r="333723" customFormat="1"/>
    <row r="333724" customFormat="1"/>
    <row r="333725" customFormat="1"/>
    <row r="333726" customFormat="1"/>
    <row r="333727" customFormat="1"/>
    <row r="333728" customFormat="1"/>
    <row r="333729" customFormat="1"/>
    <row r="333730" customFormat="1"/>
    <row r="333731" customFormat="1"/>
    <row r="333732" customFormat="1"/>
    <row r="333733" customFormat="1"/>
    <row r="333734" customFormat="1"/>
    <row r="333735" customFormat="1"/>
    <row r="333736" customFormat="1"/>
    <row r="333737" customFormat="1"/>
    <row r="333738" customFormat="1"/>
    <row r="333739" customFormat="1"/>
    <row r="333740" customFormat="1"/>
    <row r="333741" customFormat="1"/>
    <row r="333742" customFormat="1"/>
    <row r="333743" customFormat="1"/>
    <row r="333744" customFormat="1"/>
    <row r="333745" customFormat="1"/>
    <row r="333746" customFormat="1"/>
    <row r="333747" customFormat="1"/>
    <row r="333748" customFormat="1"/>
    <row r="333749" customFormat="1"/>
    <row r="333750" customFormat="1"/>
    <row r="333751" customFormat="1"/>
    <row r="333752" customFormat="1"/>
    <row r="333753" customFormat="1"/>
    <row r="333754" customFormat="1"/>
    <row r="333755" customFormat="1"/>
    <row r="333756" customFormat="1"/>
    <row r="333757" customFormat="1"/>
    <row r="333758" customFormat="1"/>
    <row r="333759" customFormat="1"/>
    <row r="333760" customFormat="1"/>
    <row r="333761" customFormat="1"/>
    <row r="333762" customFormat="1"/>
    <row r="333763" customFormat="1"/>
    <row r="333764" customFormat="1"/>
    <row r="333765" customFormat="1"/>
    <row r="333766" customFormat="1"/>
    <row r="333767" customFormat="1"/>
    <row r="333768" customFormat="1"/>
    <row r="333769" customFormat="1"/>
    <row r="333770" customFormat="1"/>
    <row r="333771" customFormat="1"/>
    <row r="333772" customFormat="1"/>
    <row r="333773" customFormat="1"/>
    <row r="333774" customFormat="1"/>
    <row r="333775" customFormat="1"/>
    <row r="333776" customFormat="1"/>
    <row r="333777" customFormat="1"/>
    <row r="333778" customFormat="1"/>
    <row r="333779" customFormat="1"/>
    <row r="333780" customFormat="1"/>
    <row r="333781" customFormat="1"/>
    <row r="333782" customFormat="1"/>
    <row r="333783" customFormat="1"/>
    <row r="333784" customFormat="1"/>
    <row r="333785" customFormat="1"/>
    <row r="333786" customFormat="1"/>
    <row r="333787" customFormat="1"/>
    <row r="333788" customFormat="1"/>
    <row r="333789" customFormat="1"/>
    <row r="333790" customFormat="1"/>
    <row r="333791" customFormat="1"/>
    <row r="333792" customFormat="1"/>
    <row r="333793" customFormat="1"/>
    <row r="333794" customFormat="1"/>
    <row r="333795" customFormat="1"/>
    <row r="333796" customFormat="1"/>
    <row r="333797" customFormat="1"/>
    <row r="333798" customFormat="1"/>
    <row r="333799" customFormat="1"/>
    <row r="333800" customFormat="1"/>
    <row r="333801" customFormat="1"/>
    <row r="333802" customFormat="1"/>
    <row r="333803" customFormat="1"/>
    <row r="333804" customFormat="1"/>
    <row r="333805" customFormat="1"/>
    <row r="333806" customFormat="1"/>
    <row r="333807" customFormat="1"/>
    <row r="333808" customFormat="1"/>
    <row r="333809" customFormat="1"/>
    <row r="333810" customFormat="1"/>
    <row r="333811" customFormat="1"/>
    <row r="333812" customFormat="1"/>
    <row r="333813" customFormat="1"/>
    <row r="333814" customFormat="1"/>
    <row r="333815" customFormat="1"/>
    <row r="333816" customFormat="1"/>
    <row r="333817" customFormat="1"/>
    <row r="333818" customFormat="1"/>
    <row r="333819" customFormat="1"/>
    <row r="333820" customFormat="1"/>
    <row r="333821" customFormat="1"/>
    <row r="333822" customFormat="1"/>
    <row r="333823" customFormat="1"/>
    <row r="333824" customFormat="1"/>
    <row r="333825" customFormat="1"/>
    <row r="333826" customFormat="1"/>
    <row r="333827" customFormat="1"/>
    <row r="333828" customFormat="1"/>
    <row r="333829" customFormat="1"/>
    <row r="333830" customFormat="1"/>
    <row r="333831" customFormat="1"/>
    <row r="333832" customFormat="1"/>
    <row r="333833" customFormat="1"/>
    <row r="333834" customFormat="1"/>
    <row r="333835" customFormat="1"/>
    <row r="333836" customFormat="1"/>
    <row r="333837" customFormat="1"/>
    <row r="333838" customFormat="1"/>
    <row r="333839" customFormat="1"/>
    <row r="333840" customFormat="1"/>
    <row r="333841" customFormat="1"/>
    <row r="333842" customFormat="1"/>
    <row r="333843" customFormat="1"/>
    <row r="333844" customFormat="1"/>
    <row r="333845" customFormat="1"/>
    <row r="333846" customFormat="1"/>
    <row r="333847" customFormat="1"/>
    <row r="333848" customFormat="1"/>
    <row r="333849" customFormat="1"/>
    <row r="333850" customFormat="1"/>
    <row r="333851" customFormat="1"/>
    <row r="333852" customFormat="1"/>
    <row r="333853" customFormat="1"/>
    <row r="333854" customFormat="1"/>
    <row r="333855" customFormat="1"/>
    <row r="333856" customFormat="1"/>
    <row r="333857" customFormat="1"/>
    <row r="333858" customFormat="1"/>
    <row r="333859" customFormat="1"/>
    <row r="333860" customFormat="1"/>
    <row r="333861" customFormat="1"/>
    <row r="333862" customFormat="1"/>
    <row r="333863" customFormat="1"/>
    <row r="333864" customFormat="1"/>
    <row r="333865" customFormat="1"/>
    <row r="333866" customFormat="1"/>
    <row r="333867" customFormat="1"/>
    <row r="333868" customFormat="1"/>
    <row r="333869" customFormat="1"/>
    <row r="333870" customFormat="1"/>
    <row r="333871" customFormat="1"/>
    <row r="333872" customFormat="1"/>
    <row r="333873" customFormat="1"/>
    <row r="333874" customFormat="1"/>
    <row r="333875" customFormat="1"/>
    <row r="333876" customFormat="1"/>
    <row r="333877" customFormat="1"/>
    <row r="333878" customFormat="1"/>
    <row r="333879" customFormat="1"/>
    <row r="333880" customFormat="1"/>
    <row r="333881" customFormat="1"/>
    <row r="333882" customFormat="1"/>
    <row r="333883" customFormat="1"/>
    <row r="333884" customFormat="1"/>
    <row r="333885" customFormat="1"/>
    <row r="333886" customFormat="1"/>
    <row r="333887" customFormat="1"/>
    <row r="333888" customFormat="1"/>
    <row r="333889" customFormat="1"/>
    <row r="333890" customFormat="1"/>
    <row r="333891" customFormat="1"/>
    <row r="333892" customFormat="1"/>
    <row r="333893" customFormat="1"/>
    <row r="333894" customFormat="1"/>
    <row r="333895" customFormat="1"/>
    <row r="333896" customFormat="1"/>
    <row r="333897" customFormat="1"/>
    <row r="333898" customFormat="1"/>
    <row r="333899" customFormat="1"/>
    <row r="333900" customFormat="1"/>
    <row r="333901" customFormat="1"/>
    <row r="333902" customFormat="1"/>
    <row r="333903" customFormat="1"/>
    <row r="333904" customFormat="1"/>
    <row r="333905" customFormat="1"/>
    <row r="333906" customFormat="1"/>
    <row r="333907" customFormat="1"/>
    <row r="333908" customFormat="1"/>
    <row r="333909" customFormat="1"/>
    <row r="333910" customFormat="1"/>
    <row r="333911" customFormat="1"/>
    <row r="333912" customFormat="1"/>
    <row r="333913" customFormat="1"/>
    <row r="333914" customFormat="1"/>
    <row r="333915" customFormat="1"/>
    <row r="333916" customFormat="1"/>
    <row r="333917" customFormat="1"/>
    <row r="333918" customFormat="1"/>
    <row r="333919" customFormat="1"/>
    <row r="333920" customFormat="1"/>
    <row r="333921" customFormat="1"/>
    <row r="333922" customFormat="1"/>
    <row r="333923" customFormat="1"/>
    <row r="333924" customFormat="1"/>
    <row r="333925" customFormat="1"/>
    <row r="333926" customFormat="1"/>
    <row r="333927" customFormat="1"/>
    <row r="333928" customFormat="1"/>
    <row r="333929" customFormat="1"/>
    <row r="333930" customFormat="1"/>
    <row r="333931" customFormat="1"/>
    <row r="333932" customFormat="1"/>
    <row r="333933" customFormat="1"/>
    <row r="333934" customFormat="1"/>
    <row r="333935" customFormat="1"/>
    <row r="333936" customFormat="1"/>
    <row r="333937" customFormat="1"/>
    <row r="333938" customFormat="1"/>
    <row r="333939" customFormat="1"/>
    <row r="333940" customFormat="1"/>
    <row r="333941" customFormat="1"/>
    <row r="333942" customFormat="1"/>
    <row r="333943" customFormat="1"/>
    <row r="333944" customFormat="1"/>
    <row r="333945" customFormat="1"/>
    <row r="333946" customFormat="1"/>
    <row r="333947" customFormat="1"/>
    <row r="333948" customFormat="1"/>
    <row r="333949" customFormat="1"/>
    <row r="333950" customFormat="1"/>
    <row r="333951" customFormat="1"/>
    <row r="333952" customFormat="1"/>
    <row r="333953" customFormat="1"/>
    <row r="333954" customFormat="1"/>
    <row r="333955" customFormat="1"/>
    <row r="333956" customFormat="1"/>
    <row r="333957" customFormat="1"/>
    <row r="333958" customFormat="1"/>
    <row r="333959" customFormat="1"/>
    <row r="333960" customFormat="1"/>
    <row r="333961" customFormat="1"/>
    <row r="333962" customFormat="1"/>
    <row r="333963" customFormat="1"/>
    <row r="333964" customFormat="1"/>
    <row r="333965" customFormat="1"/>
    <row r="333966" customFormat="1"/>
    <row r="333967" customFormat="1"/>
    <row r="333968" customFormat="1"/>
    <row r="333969" customFormat="1"/>
    <row r="333970" customFormat="1"/>
    <row r="333971" customFormat="1"/>
    <row r="333972" customFormat="1"/>
    <row r="333973" customFormat="1"/>
    <row r="333974" customFormat="1"/>
    <row r="333975" customFormat="1"/>
    <row r="333976" customFormat="1"/>
    <row r="333977" customFormat="1"/>
    <row r="333978" customFormat="1"/>
    <row r="333979" customFormat="1"/>
    <row r="333980" customFormat="1"/>
    <row r="333981" customFormat="1"/>
    <row r="333982" customFormat="1"/>
    <row r="333983" customFormat="1"/>
    <row r="333984" customFormat="1"/>
    <row r="333985" customFormat="1"/>
    <row r="333986" customFormat="1"/>
    <row r="333987" customFormat="1"/>
    <row r="333988" customFormat="1"/>
    <row r="333989" customFormat="1"/>
    <row r="333990" customFormat="1"/>
    <row r="333991" customFormat="1"/>
    <row r="333992" customFormat="1"/>
    <row r="333993" customFormat="1"/>
    <row r="333994" customFormat="1"/>
    <row r="333995" customFormat="1"/>
    <row r="333996" customFormat="1"/>
    <row r="333997" customFormat="1"/>
    <row r="333998" customFormat="1"/>
    <row r="333999" customFormat="1"/>
    <row r="334000" customFormat="1"/>
    <row r="334001" customFormat="1"/>
    <row r="334002" customFormat="1"/>
    <row r="334003" customFormat="1"/>
    <row r="334004" customFormat="1"/>
    <row r="334005" customFormat="1"/>
    <row r="334006" customFormat="1"/>
    <row r="334007" customFormat="1"/>
    <row r="334008" customFormat="1"/>
    <row r="334009" customFormat="1"/>
    <row r="334010" customFormat="1"/>
    <row r="334011" customFormat="1"/>
    <row r="334012" customFormat="1"/>
    <row r="334013" customFormat="1"/>
    <row r="334014" customFormat="1"/>
    <row r="334015" customFormat="1"/>
    <row r="334016" customFormat="1"/>
    <row r="334017" customFormat="1"/>
    <row r="334018" customFormat="1"/>
    <row r="334019" customFormat="1"/>
    <row r="334020" customFormat="1"/>
    <row r="334021" customFormat="1"/>
    <row r="334022" customFormat="1"/>
    <row r="334023" customFormat="1"/>
    <row r="334024" customFormat="1"/>
    <row r="334025" customFormat="1"/>
    <row r="334026" customFormat="1"/>
    <row r="334027" customFormat="1"/>
    <row r="334028" customFormat="1"/>
    <row r="334029" customFormat="1"/>
    <row r="334030" customFormat="1"/>
    <row r="334031" customFormat="1"/>
    <row r="334032" customFormat="1"/>
    <row r="334033" customFormat="1"/>
    <row r="334034" customFormat="1"/>
    <row r="334035" customFormat="1"/>
    <row r="334036" customFormat="1"/>
    <row r="334037" customFormat="1"/>
    <row r="334038" customFormat="1"/>
    <row r="334039" customFormat="1"/>
    <row r="334040" customFormat="1"/>
    <row r="334041" customFormat="1"/>
    <row r="334042" customFormat="1"/>
    <row r="334043" customFormat="1"/>
    <row r="334044" customFormat="1"/>
    <row r="334045" customFormat="1"/>
    <row r="334046" customFormat="1"/>
    <row r="334047" customFormat="1"/>
    <row r="334048" customFormat="1"/>
    <row r="334049" customFormat="1"/>
    <row r="334050" customFormat="1"/>
    <row r="334051" customFormat="1"/>
    <row r="334052" customFormat="1"/>
    <row r="334053" customFormat="1"/>
    <row r="334054" customFormat="1"/>
    <row r="334055" customFormat="1"/>
    <row r="334056" customFormat="1"/>
    <row r="334057" customFormat="1"/>
    <row r="334058" customFormat="1"/>
    <row r="334059" customFormat="1"/>
    <row r="334060" customFormat="1"/>
    <row r="334061" customFormat="1"/>
    <row r="334062" customFormat="1"/>
    <row r="334063" customFormat="1"/>
    <row r="334064" customFormat="1"/>
    <row r="334065" customFormat="1"/>
    <row r="334066" customFormat="1"/>
    <row r="334067" customFormat="1"/>
    <row r="334068" customFormat="1"/>
    <row r="334069" customFormat="1"/>
    <row r="334070" customFormat="1"/>
    <row r="334071" customFormat="1"/>
    <row r="334072" customFormat="1"/>
    <row r="334073" customFormat="1"/>
    <row r="334074" customFormat="1"/>
    <row r="334075" customFormat="1"/>
    <row r="334076" customFormat="1"/>
    <row r="334077" customFormat="1"/>
    <row r="334078" customFormat="1"/>
    <row r="334079" customFormat="1"/>
    <row r="334080" customFormat="1"/>
    <row r="334081" customFormat="1"/>
    <row r="334082" customFormat="1"/>
    <row r="334083" customFormat="1"/>
    <row r="334084" customFormat="1"/>
    <row r="334085" customFormat="1"/>
    <row r="334086" customFormat="1"/>
    <row r="334087" customFormat="1"/>
    <row r="334088" customFormat="1"/>
    <row r="334089" customFormat="1"/>
    <row r="334090" customFormat="1"/>
    <row r="334091" customFormat="1"/>
    <row r="334092" customFormat="1"/>
    <row r="334093" customFormat="1"/>
    <row r="334094" customFormat="1"/>
    <row r="334095" customFormat="1"/>
    <row r="334096" customFormat="1"/>
    <row r="334097" customFormat="1"/>
    <row r="334098" customFormat="1"/>
    <row r="334099" customFormat="1"/>
    <row r="334100" customFormat="1"/>
    <row r="334101" customFormat="1"/>
    <row r="334102" customFormat="1"/>
    <row r="334103" customFormat="1"/>
    <row r="334104" customFormat="1"/>
    <row r="334105" customFormat="1"/>
    <row r="334106" customFormat="1"/>
    <row r="334107" customFormat="1"/>
    <row r="334108" customFormat="1"/>
    <row r="334109" customFormat="1"/>
    <row r="334110" customFormat="1"/>
    <row r="334111" customFormat="1"/>
    <row r="334112" customFormat="1"/>
    <row r="334113" customFormat="1"/>
    <row r="334114" customFormat="1"/>
    <row r="334115" customFormat="1"/>
    <row r="334116" customFormat="1"/>
    <row r="334117" customFormat="1"/>
    <row r="334118" customFormat="1"/>
    <row r="334119" customFormat="1"/>
    <row r="334120" customFormat="1"/>
    <row r="334121" customFormat="1"/>
    <row r="334122" customFormat="1"/>
    <row r="334123" customFormat="1"/>
    <row r="334124" customFormat="1"/>
    <row r="334125" customFormat="1"/>
    <row r="334126" customFormat="1"/>
    <row r="334127" customFormat="1"/>
    <row r="334128" customFormat="1"/>
    <row r="334129" customFormat="1"/>
    <row r="334130" customFormat="1"/>
    <row r="334131" customFormat="1"/>
    <row r="334132" customFormat="1"/>
    <row r="334133" customFormat="1"/>
    <row r="334134" customFormat="1"/>
    <row r="334135" customFormat="1"/>
    <row r="334136" customFormat="1"/>
    <row r="334137" customFormat="1"/>
    <row r="334138" customFormat="1"/>
    <row r="334139" customFormat="1"/>
    <row r="334140" customFormat="1"/>
    <row r="334141" customFormat="1"/>
    <row r="334142" customFormat="1"/>
    <row r="334143" customFormat="1"/>
    <row r="334144" customFormat="1"/>
    <row r="334145" customFormat="1"/>
    <row r="334146" customFormat="1"/>
    <row r="334147" customFormat="1"/>
    <row r="334148" customFormat="1"/>
    <row r="334149" customFormat="1"/>
    <row r="334150" customFormat="1"/>
    <row r="334151" customFormat="1"/>
    <row r="334152" customFormat="1"/>
    <row r="334153" customFormat="1"/>
    <row r="334154" customFormat="1"/>
    <row r="334155" customFormat="1"/>
    <row r="334156" customFormat="1"/>
    <row r="334157" customFormat="1"/>
    <row r="334158" customFormat="1"/>
    <row r="334159" customFormat="1"/>
    <row r="334160" customFormat="1"/>
    <row r="334161" customFormat="1"/>
    <row r="334162" customFormat="1"/>
    <row r="334163" customFormat="1"/>
    <row r="334164" customFormat="1"/>
    <row r="334165" customFormat="1"/>
    <row r="334166" customFormat="1"/>
    <row r="334167" customFormat="1"/>
    <row r="334168" customFormat="1"/>
    <row r="334169" customFormat="1"/>
    <row r="334170" customFormat="1"/>
    <row r="334171" customFormat="1"/>
    <row r="334172" customFormat="1"/>
    <row r="334173" customFormat="1"/>
    <row r="334174" customFormat="1"/>
    <row r="334175" customFormat="1"/>
    <row r="334176" customFormat="1"/>
    <row r="334177" customFormat="1"/>
    <row r="334178" customFormat="1"/>
    <row r="334179" customFormat="1"/>
    <row r="334180" customFormat="1"/>
    <row r="334181" customFormat="1"/>
    <row r="334182" customFormat="1"/>
    <row r="334183" customFormat="1"/>
    <row r="334184" customFormat="1"/>
    <row r="334185" customFormat="1"/>
    <row r="334186" customFormat="1"/>
    <row r="334187" customFormat="1"/>
    <row r="334188" customFormat="1"/>
    <row r="334189" customFormat="1"/>
    <row r="334190" customFormat="1"/>
    <row r="334191" customFormat="1"/>
    <row r="334192" customFormat="1"/>
    <row r="334193" customFormat="1"/>
    <row r="334194" customFormat="1"/>
    <row r="334195" customFormat="1"/>
    <row r="334196" customFormat="1"/>
    <row r="334197" customFormat="1"/>
    <row r="334198" customFormat="1"/>
    <row r="334199" customFormat="1"/>
    <row r="334200" customFormat="1"/>
    <row r="334201" customFormat="1"/>
    <row r="334202" customFormat="1"/>
    <row r="334203" customFormat="1"/>
    <row r="334204" customFormat="1"/>
    <row r="334205" customFormat="1"/>
    <row r="334206" customFormat="1"/>
    <row r="334207" customFormat="1"/>
    <row r="334208" customFormat="1"/>
    <row r="334209" customFormat="1"/>
    <row r="334210" customFormat="1"/>
    <row r="334211" customFormat="1"/>
    <row r="334212" customFormat="1"/>
    <row r="334213" customFormat="1"/>
    <row r="334214" customFormat="1"/>
    <row r="334215" customFormat="1"/>
    <row r="334216" customFormat="1"/>
    <row r="334217" customFormat="1"/>
    <row r="334218" customFormat="1"/>
    <row r="334219" customFormat="1"/>
    <row r="334220" customFormat="1"/>
    <row r="334221" customFormat="1"/>
    <row r="334222" customFormat="1"/>
    <row r="334223" customFormat="1"/>
    <row r="334224" customFormat="1"/>
    <row r="334225" customFormat="1"/>
    <row r="334226" customFormat="1"/>
    <row r="334227" customFormat="1"/>
    <row r="334228" customFormat="1"/>
    <row r="334229" customFormat="1"/>
    <row r="334230" customFormat="1"/>
    <row r="334231" customFormat="1"/>
    <row r="334232" customFormat="1"/>
    <row r="334233" customFormat="1"/>
    <row r="334234" customFormat="1"/>
    <row r="334235" customFormat="1"/>
    <row r="334236" customFormat="1"/>
    <row r="334237" customFormat="1"/>
    <row r="334238" customFormat="1"/>
    <row r="334239" customFormat="1"/>
    <row r="334240" customFormat="1"/>
    <row r="334241" customFormat="1"/>
    <row r="334242" customFormat="1"/>
    <row r="334243" customFormat="1"/>
    <row r="334244" customFormat="1"/>
    <row r="334245" customFormat="1"/>
    <row r="334246" customFormat="1"/>
    <row r="334247" customFormat="1"/>
    <row r="334248" customFormat="1"/>
    <row r="334249" customFormat="1"/>
    <row r="334250" customFormat="1"/>
    <row r="334251" customFormat="1"/>
    <row r="334252" customFormat="1"/>
    <row r="334253" customFormat="1"/>
    <row r="334254" customFormat="1"/>
    <row r="334255" customFormat="1"/>
    <row r="334256" customFormat="1"/>
    <row r="334257" customFormat="1"/>
    <row r="334258" customFormat="1"/>
    <row r="334259" customFormat="1"/>
    <row r="334260" customFormat="1"/>
    <row r="334261" customFormat="1"/>
    <row r="334262" customFormat="1"/>
    <row r="334263" customFormat="1"/>
    <row r="334264" customFormat="1"/>
    <row r="334265" customFormat="1"/>
    <row r="334266" customFormat="1"/>
    <row r="334267" customFormat="1"/>
    <row r="334268" customFormat="1"/>
    <row r="334269" customFormat="1"/>
    <row r="334270" customFormat="1"/>
    <row r="334271" customFormat="1"/>
    <row r="334272" customFormat="1"/>
    <row r="334273" customFormat="1"/>
    <row r="334274" customFormat="1"/>
    <row r="334275" customFormat="1"/>
    <row r="334276" customFormat="1"/>
    <row r="334277" customFormat="1"/>
    <row r="334278" customFormat="1"/>
    <row r="334279" customFormat="1"/>
    <row r="334280" customFormat="1"/>
    <row r="334281" customFormat="1"/>
    <row r="334282" customFormat="1"/>
    <row r="334283" customFormat="1"/>
    <row r="334284" customFormat="1"/>
    <row r="334285" customFormat="1"/>
    <row r="334286" customFormat="1"/>
    <row r="334287" customFormat="1"/>
    <row r="334288" customFormat="1"/>
    <row r="334289" customFormat="1"/>
    <row r="334290" customFormat="1"/>
    <row r="334291" customFormat="1"/>
    <row r="334292" customFormat="1"/>
    <row r="334293" customFormat="1"/>
    <row r="334294" customFormat="1"/>
    <row r="334295" customFormat="1"/>
    <row r="334296" customFormat="1"/>
    <row r="334297" customFormat="1"/>
    <row r="334298" customFormat="1"/>
    <row r="334299" customFormat="1"/>
    <row r="334300" customFormat="1"/>
    <row r="334301" customFormat="1"/>
    <row r="334302" customFormat="1"/>
    <row r="334303" customFormat="1"/>
    <row r="334304" customFormat="1"/>
    <row r="334305" customFormat="1"/>
    <row r="334306" customFormat="1"/>
    <row r="334307" customFormat="1"/>
    <row r="334308" customFormat="1"/>
    <row r="334309" customFormat="1"/>
    <row r="334310" customFormat="1"/>
    <row r="334311" customFormat="1"/>
    <row r="334312" customFormat="1"/>
    <row r="334313" customFormat="1"/>
    <row r="334314" customFormat="1"/>
    <row r="334315" customFormat="1"/>
    <row r="334316" customFormat="1"/>
    <row r="334317" customFormat="1"/>
    <row r="334318" customFormat="1"/>
    <row r="334319" customFormat="1"/>
    <row r="334320" customFormat="1"/>
    <row r="334321" customFormat="1"/>
    <row r="334322" customFormat="1"/>
    <row r="334323" customFormat="1"/>
    <row r="334324" customFormat="1"/>
    <row r="334325" customFormat="1"/>
    <row r="334326" customFormat="1"/>
    <row r="334327" customFormat="1"/>
    <row r="334328" customFormat="1"/>
    <row r="334329" customFormat="1"/>
    <row r="334330" customFormat="1"/>
    <row r="334331" customFormat="1"/>
    <row r="334332" customFormat="1"/>
    <row r="334333" customFormat="1"/>
    <row r="334334" customFormat="1"/>
    <row r="334335" customFormat="1"/>
    <row r="334336" customFormat="1"/>
    <row r="334337" customFormat="1"/>
    <row r="334338" customFormat="1"/>
    <row r="334339" customFormat="1"/>
    <row r="334340" customFormat="1"/>
    <row r="334341" customFormat="1"/>
    <row r="334342" customFormat="1"/>
    <row r="334343" customFormat="1"/>
    <row r="334344" customFormat="1"/>
    <row r="334345" customFormat="1"/>
    <row r="334346" customFormat="1"/>
    <row r="334347" customFormat="1"/>
    <row r="334348" customFormat="1"/>
    <row r="334349" customFormat="1"/>
    <row r="334350" customFormat="1"/>
    <row r="334351" customFormat="1"/>
    <row r="334352" customFormat="1"/>
    <row r="334353" customFormat="1"/>
    <row r="334354" customFormat="1"/>
    <row r="334355" customFormat="1"/>
    <row r="334356" customFormat="1"/>
    <row r="334357" customFormat="1"/>
    <row r="334358" customFormat="1"/>
    <row r="334359" customFormat="1"/>
    <row r="334360" customFormat="1"/>
    <row r="334361" customFormat="1"/>
    <row r="334362" customFormat="1"/>
    <row r="334363" customFormat="1"/>
    <row r="334364" customFormat="1"/>
    <row r="334365" customFormat="1"/>
    <row r="334366" customFormat="1"/>
    <row r="334367" customFormat="1"/>
    <row r="334368" customFormat="1"/>
    <row r="334369" customFormat="1"/>
    <row r="334370" customFormat="1"/>
    <row r="334371" customFormat="1"/>
    <row r="334372" customFormat="1"/>
    <row r="334373" customFormat="1"/>
    <row r="334374" customFormat="1"/>
    <row r="334375" customFormat="1"/>
    <row r="334376" customFormat="1"/>
    <row r="334377" customFormat="1"/>
    <row r="334378" customFormat="1"/>
    <row r="334379" customFormat="1"/>
    <row r="334380" customFormat="1"/>
    <row r="334381" customFormat="1"/>
    <row r="334382" customFormat="1"/>
    <row r="334383" customFormat="1"/>
    <row r="334384" customFormat="1"/>
    <row r="334385" customFormat="1"/>
    <row r="334386" customFormat="1"/>
    <row r="334387" customFormat="1"/>
    <row r="334388" customFormat="1"/>
    <row r="334389" customFormat="1"/>
    <row r="334390" customFormat="1"/>
    <row r="334391" customFormat="1"/>
    <row r="334392" customFormat="1"/>
    <row r="334393" customFormat="1"/>
    <row r="334394" customFormat="1"/>
    <row r="334395" customFormat="1"/>
    <row r="334396" customFormat="1"/>
    <row r="334397" customFormat="1"/>
    <row r="334398" customFormat="1"/>
    <row r="334399" customFormat="1"/>
    <row r="334400" customFormat="1"/>
    <row r="334401" customFormat="1"/>
    <row r="334402" customFormat="1"/>
    <row r="334403" customFormat="1"/>
    <row r="334404" customFormat="1"/>
    <row r="334405" customFormat="1"/>
    <row r="334406" customFormat="1"/>
    <row r="334407" customFormat="1"/>
    <row r="334408" customFormat="1"/>
    <row r="334409" customFormat="1"/>
    <row r="334410" customFormat="1"/>
    <row r="334411" customFormat="1"/>
    <row r="334412" customFormat="1"/>
    <row r="334413" customFormat="1"/>
    <row r="334414" customFormat="1"/>
    <row r="334415" customFormat="1"/>
    <row r="334416" customFormat="1"/>
    <row r="334417" customFormat="1"/>
    <row r="334418" customFormat="1"/>
    <row r="334419" customFormat="1"/>
    <row r="334420" customFormat="1"/>
    <row r="334421" customFormat="1"/>
    <row r="334422" customFormat="1"/>
    <row r="334423" customFormat="1"/>
    <row r="334424" customFormat="1"/>
    <row r="334425" customFormat="1"/>
    <row r="334426" customFormat="1"/>
    <row r="334427" customFormat="1"/>
    <row r="334428" customFormat="1"/>
    <row r="334429" customFormat="1"/>
    <row r="334430" customFormat="1"/>
    <row r="334431" customFormat="1"/>
    <row r="334432" customFormat="1"/>
    <row r="334433" customFormat="1"/>
    <row r="334434" customFormat="1"/>
    <row r="334435" customFormat="1"/>
    <row r="334436" customFormat="1"/>
    <row r="334437" customFormat="1"/>
    <row r="334438" customFormat="1"/>
    <row r="334439" customFormat="1"/>
    <row r="334440" customFormat="1"/>
    <row r="334441" customFormat="1"/>
    <row r="334442" customFormat="1"/>
    <row r="334443" customFormat="1"/>
    <row r="334444" customFormat="1"/>
    <row r="334445" customFormat="1"/>
    <row r="334446" customFormat="1"/>
    <row r="334447" customFormat="1"/>
    <row r="334448" customFormat="1"/>
    <row r="334449" customFormat="1"/>
    <row r="334450" customFormat="1"/>
    <row r="334451" customFormat="1"/>
    <row r="334452" customFormat="1"/>
    <row r="334453" customFormat="1"/>
    <row r="334454" customFormat="1"/>
    <row r="334455" customFormat="1"/>
    <row r="334456" customFormat="1"/>
    <row r="334457" customFormat="1"/>
    <row r="334458" customFormat="1"/>
    <row r="334459" customFormat="1"/>
    <row r="334460" customFormat="1"/>
    <row r="334461" customFormat="1"/>
    <row r="334462" customFormat="1"/>
    <row r="334463" customFormat="1"/>
    <row r="334464" customFormat="1"/>
    <row r="334465" customFormat="1"/>
    <row r="334466" customFormat="1"/>
    <row r="334467" customFormat="1"/>
    <row r="334468" customFormat="1"/>
    <row r="334469" customFormat="1"/>
    <row r="334470" customFormat="1"/>
    <row r="334471" customFormat="1"/>
    <row r="334472" customFormat="1"/>
    <row r="334473" customFormat="1"/>
    <row r="334474" customFormat="1"/>
    <row r="334475" customFormat="1"/>
    <row r="334476" customFormat="1"/>
    <row r="334477" customFormat="1"/>
    <row r="334478" customFormat="1"/>
    <row r="334479" customFormat="1"/>
    <row r="334480" customFormat="1"/>
    <row r="334481" customFormat="1"/>
    <row r="334482" customFormat="1"/>
    <row r="334483" customFormat="1"/>
    <row r="334484" customFormat="1"/>
    <row r="334485" customFormat="1"/>
    <row r="334486" customFormat="1"/>
    <row r="334487" customFormat="1"/>
    <row r="334488" customFormat="1"/>
    <row r="334489" customFormat="1"/>
    <row r="334490" customFormat="1"/>
    <row r="334491" customFormat="1"/>
    <row r="334492" customFormat="1"/>
    <row r="334493" customFormat="1"/>
    <row r="334494" customFormat="1"/>
    <row r="334495" customFormat="1"/>
    <row r="334496" customFormat="1"/>
    <row r="334497" customFormat="1"/>
    <row r="334498" customFormat="1"/>
    <row r="334499" customFormat="1"/>
    <row r="334500" customFormat="1"/>
    <row r="334501" customFormat="1"/>
    <row r="334502" customFormat="1"/>
    <row r="334503" customFormat="1"/>
    <row r="334504" customFormat="1"/>
    <row r="334505" customFormat="1"/>
    <row r="334506" customFormat="1"/>
    <row r="334507" customFormat="1"/>
    <row r="334508" customFormat="1"/>
    <row r="334509" customFormat="1"/>
    <row r="334510" customFormat="1"/>
    <row r="334511" customFormat="1"/>
    <row r="334512" customFormat="1"/>
    <row r="334513" customFormat="1"/>
    <row r="334514" customFormat="1"/>
    <row r="334515" customFormat="1"/>
    <row r="334516" customFormat="1"/>
    <row r="334517" customFormat="1"/>
    <row r="334518" customFormat="1"/>
    <row r="334519" customFormat="1"/>
    <row r="334520" customFormat="1"/>
    <row r="334521" customFormat="1"/>
    <row r="334522" customFormat="1"/>
    <row r="334523" customFormat="1"/>
    <row r="334524" customFormat="1"/>
    <row r="334525" customFormat="1"/>
    <row r="334526" customFormat="1"/>
    <row r="334527" customFormat="1"/>
    <row r="334528" customFormat="1"/>
    <row r="334529" customFormat="1"/>
    <row r="334530" customFormat="1"/>
    <row r="334531" customFormat="1"/>
    <row r="334532" customFormat="1"/>
    <row r="334533" customFormat="1"/>
    <row r="334534" customFormat="1"/>
    <row r="334535" customFormat="1"/>
    <row r="334536" customFormat="1"/>
    <row r="334537" customFormat="1"/>
    <row r="334538" customFormat="1"/>
    <row r="334539" customFormat="1"/>
    <row r="334540" customFormat="1"/>
    <row r="334541" customFormat="1"/>
    <row r="334542" customFormat="1"/>
    <row r="334543" customFormat="1"/>
    <row r="334544" customFormat="1"/>
    <row r="334545" customFormat="1"/>
    <row r="334546" customFormat="1"/>
    <row r="334547" customFormat="1"/>
    <row r="334548" customFormat="1"/>
    <row r="334549" customFormat="1"/>
    <row r="334550" customFormat="1"/>
    <row r="334551" customFormat="1"/>
    <row r="334552" customFormat="1"/>
    <row r="334553" customFormat="1"/>
    <row r="334554" customFormat="1"/>
    <row r="334555" customFormat="1"/>
    <row r="334556" customFormat="1"/>
    <row r="334557" customFormat="1"/>
    <row r="334558" customFormat="1"/>
    <row r="334559" customFormat="1"/>
    <row r="334560" customFormat="1"/>
    <row r="334561" customFormat="1"/>
    <row r="334562" customFormat="1"/>
    <row r="334563" customFormat="1"/>
    <row r="334564" customFormat="1"/>
    <row r="334565" customFormat="1"/>
    <row r="334566" customFormat="1"/>
    <row r="334567" customFormat="1"/>
    <row r="334568" customFormat="1"/>
    <row r="334569" customFormat="1"/>
    <row r="334570" customFormat="1"/>
    <row r="334571" customFormat="1"/>
    <row r="334572" customFormat="1"/>
    <row r="334573" customFormat="1"/>
    <row r="334574" customFormat="1"/>
    <row r="334575" customFormat="1"/>
    <row r="334576" customFormat="1"/>
    <row r="334577" customFormat="1"/>
    <row r="334578" customFormat="1"/>
    <row r="334579" customFormat="1"/>
    <row r="334580" customFormat="1"/>
    <row r="334581" customFormat="1"/>
    <row r="334582" customFormat="1"/>
    <row r="334583" customFormat="1"/>
    <row r="334584" customFormat="1"/>
    <row r="334585" customFormat="1"/>
    <row r="334586" customFormat="1"/>
    <row r="334587" customFormat="1"/>
    <row r="334588" customFormat="1"/>
    <row r="334589" customFormat="1"/>
    <row r="334590" customFormat="1"/>
    <row r="334591" customFormat="1"/>
    <row r="334592" customFormat="1"/>
    <row r="334593" customFormat="1"/>
    <row r="334594" customFormat="1"/>
    <row r="334595" customFormat="1"/>
    <row r="334596" customFormat="1"/>
    <row r="334597" customFormat="1"/>
    <row r="334598" customFormat="1"/>
    <row r="334599" customFormat="1"/>
    <row r="334600" customFormat="1"/>
    <row r="334601" customFormat="1"/>
    <row r="334602" customFormat="1"/>
    <row r="334603" customFormat="1"/>
    <row r="334604" customFormat="1"/>
    <row r="334605" customFormat="1"/>
    <row r="334606" customFormat="1"/>
    <row r="334607" customFormat="1"/>
    <row r="334608" customFormat="1"/>
    <row r="334609" customFormat="1"/>
    <row r="334610" customFormat="1"/>
    <row r="334611" customFormat="1"/>
    <row r="334612" customFormat="1"/>
    <row r="334613" customFormat="1"/>
    <row r="334614" customFormat="1"/>
    <row r="334615" customFormat="1"/>
    <row r="334616" customFormat="1"/>
    <row r="334617" customFormat="1"/>
    <row r="334618" customFormat="1"/>
    <row r="334619" customFormat="1"/>
    <row r="334620" customFormat="1"/>
    <row r="334621" customFormat="1"/>
    <row r="334622" customFormat="1"/>
    <row r="334623" customFormat="1"/>
    <row r="334624" customFormat="1"/>
    <row r="334625" customFormat="1"/>
    <row r="334626" customFormat="1"/>
    <row r="334627" customFormat="1"/>
    <row r="334628" customFormat="1"/>
    <row r="334629" customFormat="1"/>
    <row r="334630" customFormat="1"/>
    <row r="334631" customFormat="1"/>
    <row r="334632" customFormat="1"/>
    <row r="334633" customFormat="1"/>
    <row r="334634" customFormat="1"/>
    <row r="334635" customFormat="1"/>
    <row r="334636" customFormat="1"/>
    <row r="334637" customFormat="1"/>
    <row r="334638" customFormat="1"/>
    <row r="334639" customFormat="1"/>
    <row r="334640" customFormat="1"/>
    <row r="334641" customFormat="1"/>
    <row r="334642" customFormat="1"/>
    <row r="334643" customFormat="1"/>
    <row r="334644" customFormat="1"/>
    <row r="334645" customFormat="1"/>
    <row r="334646" customFormat="1"/>
    <row r="334647" customFormat="1"/>
    <row r="334648" customFormat="1"/>
    <row r="334649" customFormat="1"/>
    <row r="334650" customFormat="1"/>
    <row r="334651" customFormat="1"/>
    <row r="334652" customFormat="1"/>
    <row r="334653" customFormat="1"/>
    <row r="334654" customFormat="1"/>
    <row r="334655" customFormat="1"/>
    <row r="334656" customFormat="1"/>
    <row r="334657" customFormat="1"/>
    <row r="334658" customFormat="1"/>
    <row r="334659" customFormat="1"/>
    <row r="334660" customFormat="1"/>
    <row r="334661" customFormat="1"/>
    <row r="334662" customFormat="1"/>
    <row r="334663" customFormat="1"/>
    <row r="334664" customFormat="1"/>
    <row r="334665" customFormat="1"/>
    <row r="334666" customFormat="1"/>
    <row r="334667" customFormat="1"/>
    <row r="334668" customFormat="1"/>
    <row r="334669" customFormat="1"/>
    <row r="334670" customFormat="1"/>
    <row r="334671" customFormat="1"/>
    <row r="334672" customFormat="1"/>
    <row r="334673" customFormat="1"/>
    <row r="334674" customFormat="1"/>
    <row r="334675" customFormat="1"/>
    <row r="334676" customFormat="1"/>
    <row r="334677" customFormat="1"/>
    <row r="334678" customFormat="1"/>
    <row r="334679" customFormat="1"/>
    <row r="334680" customFormat="1"/>
    <row r="334681" customFormat="1"/>
    <row r="334682" customFormat="1"/>
    <row r="334683" customFormat="1"/>
    <row r="334684" customFormat="1"/>
    <row r="334685" customFormat="1"/>
    <row r="334686" customFormat="1"/>
    <row r="334687" customFormat="1"/>
    <row r="334688" customFormat="1"/>
    <row r="334689" customFormat="1"/>
    <row r="334690" customFormat="1"/>
    <row r="334691" customFormat="1"/>
    <row r="334692" customFormat="1"/>
    <row r="334693" customFormat="1"/>
    <row r="334694" customFormat="1"/>
    <row r="334695" customFormat="1"/>
    <row r="334696" customFormat="1"/>
    <row r="334697" customFormat="1"/>
    <row r="334698" customFormat="1"/>
    <row r="334699" customFormat="1"/>
    <row r="334700" customFormat="1"/>
    <row r="334701" customFormat="1"/>
    <row r="334702" customFormat="1"/>
    <row r="334703" customFormat="1"/>
    <row r="334704" customFormat="1"/>
    <row r="334705" customFormat="1"/>
    <row r="334706" customFormat="1"/>
    <row r="334707" customFormat="1"/>
    <row r="334708" customFormat="1"/>
    <row r="334709" customFormat="1"/>
    <row r="334710" customFormat="1"/>
    <row r="334711" customFormat="1"/>
    <row r="334712" customFormat="1"/>
    <row r="334713" customFormat="1"/>
    <row r="334714" customFormat="1"/>
    <row r="334715" customFormat="1"/>
    <row r="334716" customFormat="1"/>
    <row r="334717" customFormat="1"/>
    <row r="334718" customFormat="1"/>
    <row r="334719" customFormat="1"/>
    <row r="334720" customFormat="1"/>
    <row r="334721" customFormat="1"/>
    <row r="334722" customFormat="1"/>
    <row r="334723" customFormat="1"/>
    <row r="334724" customFormat="1"/>
    <row r="334725" customFormat="1"/>
    <row r="334726" customFormat="1"/>
    <row r="334727" customFormat="1"/>
    <row r="334728" customFormat="1"/>
    <row r="334729" customFormat="1"/>
    <row r="334730" customFormat="1"/>
    <row r="334731" customFormat="1"/>
    <row r="334732" customFormat="1"/>
    <row r="334733" customFormat="1"/>
    <row r="334734" customFormat="1"/>
    <row r="334735" customFormat="1"/>
    <row r="334736" customFormat="1"/>
    <row r="334737" customFormat="1"/>
    <row r="334738" customFormat="1"/>
    <row r="334739" customFormat="1"/>
    <row r="334740" customFormat="1"/>
    <row r="334741" customFormat="1"/>
    <row r="334742" customFormat="1"/>
    <row r="334743" customFormat="1"/>
    <row r="334744" customFormat="1"/>
    <row r="334745" customFormat="1"/>
    <row r="334746" customFormat="1"/>
    <row r="334747" customFormat="1"/>
    <row r="334748" customFormat="1"/>
    <row r="334749" customFormat="1"/>
    <row r="334750" customFormat="1"/>
    <row r="334751" customFormat="1"/>
    <row r="334752" customFormat="1"/>
    <row r="334753" customFormat="1"/>
    <row r="334754" customFormat="1"/>
    <row r="334755" customFormat="1"/>
    <row r="334756" customFormat="1"/>
    <row r="334757" customFormat="1"/>
    <row r="334758" customFormat="1"/>
    <row r="334759" customFormat="1"/>
    <row r="334760" customFormat="1"/>
    <row r="334761" customFormat="1"/>
    <row r="334762" customFormat="1"/>
    <row r="334763" customFormat="1"/>
    <row r="334764" customFormat="1"/>
    <row r="334765" customFormat="1"/>
    <row r="334766" customFormat="1"/>
    <row r="334767" customFormat="1"/>
    <row r="334768" customFormat="1"/>
    <row r="334769" customFormat="1"/>
    <row r="334770" customFormat="1"/>
    <row r="334771" customFormat="1"/>
    <row r="334772" customFormat="1"/>
    <row r="334773" customFormat="1"/>
    <row r="334774" customFormat="1"/>
    <row r="334775" customFormat="1"/>
    <row r="334776" customFormat="1"/>
    <row r="334777" customFormat="1"/>
    <row r="334778" customFormat="1"/>
    <row r="334779" customFormat="1"/>
    <row r="334780" customFormat="1"/>
    <row r="334781" customFormat="1"/>
    <row r="334782" customFormat="1"/>
    <row r="334783" customFormat="1"/>
    <row r="334784" customFormat="1"/>
    <row r="334785" customFormat="1"/>
    <row r="334786" customFormat="1"/>
    <row r="334787" customFormat="1"/>
    <row r="334788" customFormat="1"/>
    <row r="334789" customFormat="1"/>
    <row r="334790" customFormat="1"/>
    <row r="334791" customFormat="1"/>
    <row r="334792" customFormat="1"/>
    <row r="334793" customFormat="1"/>
    <row r="334794" customFormat="1"/>
    <row r="334795" customFormat="1"/>
    <row r="334796" customFormat="1"/>
    <row r="334797" customFormat="1"/>
    <row r="334798" customFormat="1"/>
    <row r="334799" customFormat="1"/>
    <row r="334800" customFormat="1"/>
    <row r="334801" customFormat="1"/>
    <row r="334802" customFormat="1"/>
    <row r="334803" customFormat="1"/>
    <row r="334804" customFormat="1"/>
    <row r="334805" customFormat="1"/>
    <row r="334806" customFormat="1"/>
    <row r="334807" customFormat="1"/>
    <row r="334808" customFormat="1"/>
    <row r="334809" customFormat="1"/>
    <row r="334810" customFormat="1"/>
    <row r="334811" customFormat="1"/>
    <row r="334812" customFormat="1"/>
    <row r="334813" customFormat="1"/>
    <row r="334814" customFormat="1"/>
    <row r="334815" customFormat="1"/>
    <row r="334816" customFormat="1"/>
    <row r="334817" customFormat="1"/>
    <row r="334818" customFormat="1"/>
    <row r="334819" customFormat="1"/>
    <row r="334820" customFormat="1"/>
    <row r="334821" customFormat="1"/>
    <row r="334822" customFormat="1"/>
    <row r="334823" customFormat="1"/>
    <row r="334824" customFormat="1"/>
    <row r="334825" customFormat="1"/>
    <row r="334826" customFormat="1"/>
    <row r="334827" customFormat="1"/>
    <row r="334828" customFormat="1"/>
    <row r="334829" customFormat="1"/>
    <row r="334830" customFormat="1"/>
    <row r="334831" customFormat="1"/>
    <row r="334832" customFormat="1"/>
    <row r="334833" customFormat="1"/>
    <row r="334834" customFormat="1"/>
    <row r="334835" customFormat="1"/>
    <row r="334836" customFormat="1"/>
    <row r="334837" customFormat="1"/>
    <row r="334838" customFormat="1"/>
    <row r="334839" customFormat="1"/>
    <row r="334840" customFormat="1"/>
    <row r="334841" customFormat="1"/>
    <row r="334842" customFormat="1"/>
    <row r="334843" customFormat="1"/>
    <row r="334844" customFormat="1"/>
    <row r="334845" customFormat="1"/>
    <row r="334846" customFormat="1"/>
    <row r="334847" customFormat="1"/>
    <row r="334848" customFormat="1"/>
    <row r="334849" customFormat="1"/>
    <row r="334850" customFormat="1"/>
    <row r="334851" customFormat="1"/>
    <row r="334852" customFormat="1"/>
    <row r="334853" customFormat="1"/>
    <row r="334854" customFormat="1"/>
    <row r="334855" customFormat="1"/>
    <row r="334856" customFormat="1"/>
    <row r="334857" customFormat="1"/>
    <row r="334858" customFormat="1"/>
    <row r="334859" customFormat="1"/>
    <row r="334860" customFormat="1"/>
    <row r="334861" customFormat="1"/>
    <row r="334862" customFormat="1"/>
    <row r="334863" customFormat="1"/>
    <row r="334864" customFormat="1"/>
    <row r="334865" customFormat="1"/>
    <row r="334866" customFormat="1"/>
    <row r="334867" customFormat="1"/>
    <row r="334868" customFormat="1"/>
    <row r="334869" customFormat="1"/>
    <row r="334870" customFormat="1"/>
    <row r="334871" customFormat="1"/>
    <row r="334872" customFormat="1"/>
    <row r="334873" customFormat="1"/>
    <row r="334874" customFormat="1"/>
    <row r="334875" customFormat="1"/>
    <row r="334876" customFormat="1"/>
    <row r="334877" customFormat="1"/>
    <row r="334878" customFormat="1"/>
    <row r="334879" customFormat="1"/>
    <row r="334880" customFormat="1"/>
    <row r="334881" customFormat="1"/>
    <row r="334882" customFormat="1"/>
    <row r="334883" customFormat="1"/>
    <row r="334884" customFormat="1"/>
    <row r="334885" customFormat="1"/>
    <row r="334886" customFormat="1"/>
    <row r="334887" customFormat="1"/>
    <row r="334888" customFormat="1"/>
    <row r="334889" customFormat="1"/>
    <row r="334890" customFormat="1"/>
    <row r="334891" customFormat="1"/>
    <row r="334892" customFormat="1"/>
    <row r="334893" customFormat="1"/>
    <row r="334894" customFormat="1"/>
    <row r="334895" customFormat="1"/>
    <row r="334896" customFormat="1"/>
    <row r="334897" customFormat="1"/>
    <row r="334898" customFormat="1"/>
    <row r="334899" customFormat="1"/>
    <row r="334900" customFormat="1"/>
    <row r="334901" customFormat="1"/>
    <row r="334902" customFormat="1"/>
    <row r="334903" customFormat="1"/>
    <row r="334904" customFormat="1"/>
    <row r="334905" customFormat="1"/>
    <row r="334906" customFormat="1"/>
    <row r="334907" customFormat="1"/>
    <row r="334908" customFormat="1"/>
    <row r="334909" customFormat="1"/>
    <row r="334910" customFormat="1"/>
    <row r="334911" customFormat="1"/>
    <row r="334912" customFormat="1"/>
    <row r="334913" customFormat="1"/>
    <row r="334914" customFormat="1"/>
    <row r="334915" customFormat="1"/>
    <row r="334916" customFormat="1"/>
    <row r="334917" customFormat="1"/>
    <row r="334918" customFormat="1"/>
    <row r="334919" customFormat="1"/>
    <row r="334920" customFormat="1"/>
    <row r="334921" customFormat="1"/>
    <row r="334922" customFormat="1"/>
    <row r="334923" customFormat="1"/>
    <row r="334924" customFormat="1"/>
    <row r="334925" customFormat="1"/>
    <row r="334926" customFormat="1"/>
    <row r="334927" customFormat="1"/>
    <row r="334928" customFormat="1"/>
    <row r="334929" customFormat="1"/>
    <row r="334930" customFormat="1"/>
    <row r="334931" customFormat="1"/>
    <row r="334932" customFormat="1"/>
    <row r="334933" customFormat="1"/>
    <row r="334934" customFormat="1"/>
    <row r="334935" customFormat="1"/>
    <row r="334936" customFormat="1"/>
    <row r="334937" customFormat="1"/>
    <row r="334938" customFormat="1"/>
    <row r="334939" customFormat="1"/>
    <row r="334940" customFormat="1"/>
    <row r="334941" customFormat="1"/>
    <row r="334942" customFormat="1"/>
    <row r="334943" customFormat="1"/>
    <row r="334944" customFormat="1"/>
    <row r="334945" customFormat="1"/>
    <row r="334946" customFormat="1"/>
    <row r="334947" customFormat="1"/>
    <row r="334948" customFormat="1"/>
    <row r="334949" customFormat="1"/>
    <row r="334950" customFormat="1"/>
    <row r="334951" customFormat="1"/>
    <row r="334952" customFormat="1"/>
    <row r="334953" customFormat="1"/>
    <row r="334954" customFormat="1"/>
    <row r="334955" customFormat="1"/>
    <row r="334956" customFormat="1"/>
    <row r="334957" customFormat="1"/>
    <row r="334958" customFormat="1"/>
    <row r="334959" customFormat="1"/>
    <row r="334960" customFormat="1"/>
    <row r="334961" customFormat="1"/>
    <row r="334962" customFormat="1"/>
    <row r="334963" customFormat="1"/>
    <row r="334964" customFormat="1"/>
    <row r="334965" customFormat="1"/>
    <row r="334966" customFormat="1"/>
    <row r="334967" customFormat="1"/>
    <row r="334968" customFormat="1"/>
    <row r="334969" customFormat="1"/>
    <row r="334970" customFormat="1"/>
    <row r="334971" customFormat="1"/>
    <row r="334972" customFormat="1"/>
    <row r="334973" customFormat="1"/>
    <row r="334974" customFormat="1"/>
    <row r="334975" customFormat="1"/>
    <row r="334976" customFormat="1"/>
    <row r="334977" customFormat="1"/>
    <row r="334978" customFormat="1"/>
    <row r="334979" customFormat="1"/>
    <row r="334980" customFormat="1"/>
    <row r="334981" customFormat="1"/>
    <row r="334982" customFormat="1"/>
    <row r="334983" customFormat="1"/>
    <row r="334984" customFormat="1"/>
    <row r="334985" customFormat="1"/>
    <row r="334986" customFormat="1"/>
    <row r="334987" customFormat="1"/>
    <row r="334988" customFormat="1"/>
    <row r="334989" customFormat="1"/>
    <row r="334990" customFormat="1"/>
    <row r="334991" customFormat="1"/>
    <row r="334992" customFormat="1"/>
    <row r="334993" customFormat="1"/>
    <row r="334994" customFormat="1"/>
    <row r="334995" customFormat="1"/>
    <row r="334996" customFormat="1"/>
    <row r="334997" customFormat="1"/>
    <row r="334998" customFormat="1"/>
    <row r="334999" customFormat="1"/>
    <row r="335000" customFormat="1"/>
    <row r="335001" customFormat="1"/>
    <row r="335002" customFormat="1"/>
    <row r="335003" customFormat="1"/>
    <row r="335004" customFormat="1"/>
    <row r="335005" customFormat="1"/>
    <row r="335006" customFormat="1"/>
    <row r="335007" customFormat="1"/>
    <row r="335008" customFormat="1"/>
    <row r="335009" customFormat="1"/>
    <row r="335010" customFormat="1"/>
    <row r="335011" customFormat="1"/>
    <row r="335012" customFormat="1"/>
    <row r="335013" customFormat="1"/>
    <row r="335014" customFormat="1"/>
    <row r="335015" customFormat="1"/>
    <row r="335016" customFormat="1"/>
    <row r="335017" customFormat="1"/>
    <row r="335018" customFormat="1"/>
    <row r="335019" customFormat="1"/>
    <row r="335020" customFormat="1"/>
    <row r="335021" customFormat="1"/>
    <row r="335022" customFormat="1"/>
    <row r="335023" customFormat="1"/>
    <row r="335024" customFormat="1"/>
    <row r="335025" customFormat="1"/>
    <row r="335026" customFormat="1"/>
    <row r="335027" customFormat="1"/>
    <row r="335028" customFormat="1"/>
    <row r="335029" customFormat="1"/>
    <row r="335030" customFormat="1"/>
    <row r="335031" customFormat="1"/>
    <row r="335032" customFormat="1"/>
    <row r="335033" customFormat="1"/>
    <row r="335034" customFormat="1"/>
    <row r="335035" customFormat="1"/>
    <row r="335036" customFormat="1"/>
    <row r="335037" customFormat="1"/>
    <row r="335038" customFormat="1"/>
    <row r="335039" customFormat="1"/>
    <row r="335040" customFormat="1"/>
    <row r="335041" customFormat="1"/>
    <row r="335042" customFormat="1"/>
    <row r="335043" customFormat="1"/>
    <row r="335044" customFormat="1"/>
    <row r="335045" customFormat="1"/>
    <row r="335046" customFormat="1"/>
    <row r="335047" customFormat="1"/>
    <row r="335048" customFormat="1"/>
    <row r="335049" customFormat="1"/>
    <row r="335050" customFormat="1"/>
    <row r="335051" customFormat="1"/>
    <row r="335052" customFormat="1"/>
    <row r="335053" customFormat="1"/>
    <row r="335054" customFormat="1"/>
    <row r="335055" customFormat="1"/>
    <row r="335056" customFormat="1"/>
    <row r="335057" customFormat="1"/>
    <row r="335058" customFormat="1"/>
    <row r="335059" customFormat="1"/>
    <row r="335060" customFormat="1"/>
    <row r="335061" customFormat="1"/>
    <row r="335062" customFormat="1"/>
    <row r="335063" customFormat="1"/>
    <row r="335064" customFormat="1"/>
    <row r="335065" customFormat="1"/>
    <row r="335066" customFormat="1"/>
    <row r="335067" customFormat="1"/>
    <row r="335068" customFormat="1"/>
    <row r="335069" customFormat="1"/>
    <row r="335070" customFormat="1"/>
    <row r="335071" customFormat="1"/>
    <row r="335072" customFormat="1"/>
    <row r="335073" customFormat="1"/>
    <row r="335074" customFormat="1"/>
    <row r="335075" customFormat="1"/>
    <row r="335076" customFormat="1"/>
    <row r="335077" customFormat="1"/>
    <row r="335078" customFormat="1"/>
    <row r="335079" customFormat="1"/>
    <row r="335080" customFormat="1"/>
    <row r="335081" customFormat="1"/>
    <row r="335082" customFormat="1"/>
    <row r="335083" customFormat="1"/>
    <row r="335084" customFormat="1"/>
    <row r="335085" customFormat="1"/>
    <row r="335086" customFormat="1"/>
    <row r="335087" customFormat="1"/>
    <row r="335088" customFormat="1"/>
    <row r="335089" customFormat="1"/>
    <row r="335090" customFormat="1"/>
    <row r="335091" customFormat="1"/>
    <row r="335092" customFormat="1"/>
    <row r="335093" customFormat="1"/>
    <row r="335094" customFormat="1"/>
    <row r="335095" customFormat="1"/>
    <row r="335096" customFormat="1"/>
    <row r="335097" customFormat="1"/>
    <row r="335098" customFormat="1"/>
    <row r="335099" customFormat="1"/>
    <row r="335100" customFormat="1"/>
    <row r="335101" customFormat="1"/>
    <row r="335102" customFormat="1"/>
    <row r="335103" customFormat="1"/>
    <row r="335104" customFormat="1"/>
    <row r="335105" customFormat="1"/>
    <row r="335106" customFormat="1"/>
    <row r="335107" customFormat="1"/>
    <row r="335108" customFormat="1"/>
    <row r="335109" customFormat="1"/>
    <row r="335110" customFormat="1"/>
    <row r="335111" customFormat="1"/>
    <row r="335112" customFormat="1"/>
    <row r="335113" customFormat="1"/>
    <row r="335114" customFormat="1"/>
    <row r="335115" customFormat="1"/>
    <row r="335116" customFormat="1"/>
    <row r="335117" customFormat="1"/>
    <row r="335118" customFormat="1"/>
    <row r="335119" customFormat="1"/>
    <row r="335120" customFormat="1"/>
    <row r="335121" customFormat="1"/>
    <row r="335122" customFormat="1"/>
    <row r="335123" customFormat="1"/>
    <row r="335124" customFormat="1"/>
    <row r="335125" customFormat="1"/>
    <row r="335126" customFormat="1"/>
    <row r="335127" customFormat="1"/>
    <row r="335128" customFormat="1"/>
    <row r="335129" customFormat="1"/>
    <row r="335130" customFormat="1"/>
    <row r="335131" customFormat="1"/>
    <row r="335132" customFormat="1"/>
    <row r="335133" customFormat="1"/>
    <row r="335134" customFormat="1"/>
    <row r="335135" customFormat="1"/>
    <row r="335136" customFormat="1"/>
    <row r="335137" customFormat="1"/>
    <row r="335138" customFormat="1"/>
    <row r="335139" customFormat="1"/>
    <row r="335140" customFormat="1"/>
    <row r="335141" customFormat="1"/>
    <row r="335142" customFormat="1"/>
    <row r="335143" customFormat="1"/>
    <row r="335144" customFormat="1"/>
    <row r="335145" customFormat="1"/>
    <row r="335146" customFormat="1"/>
    <row r="335147" customFormat="1"/>
    <row r="335148" customFormat="1"/>
    <row r="335149" customFormat="1"/>
    <row r="335150" customFormat="1"/>
    <row r="335151" customFormat="1"/>
    <row r="335152" customFormat="1"/>
    <row r="335153" customFormat="1"/>
    <row r="335154" customFormat="1"/>
    <row r="335155" customFormat="1"/>
    <row r="335156" customFormat="1"/>
    <row r="335157" customFormat="1"/>
    <row r="335158" customFormat="1"/>
    <row r="335159" customFormat="1"/>
    <row r="335160" customFormat="1"/>
    <row r="335161" customFormat="1"/>
    <row r="335162" customFormat="1"/>
    <row r="335163" customFormat="1"/>
    <row r="335164" customFormat="1"/>
    <row r="335165" customFormat="1"/>
    <row r="335166" customFormat="1"/>
    <row r="335167" customFormat="1"/>
    <row r="335168" customFormat="1"/>
    <row r="335169" customFormat="1"/>
    <row r="335170" customFormat="1"/>
    <row r="335171" customFormat="1"/>
    <row r="335172" customFormat="1"/>
    <row r="335173" customFormat="1"/>
    <row r="335174" customFormat="1"/>
    <row r="335175" customFormat="1"/>
    <row r="335176" customFormat="1"/>
    <row r="335177" customFormat="1"/>
    <row r="335178" customFormat="1"/>
    <row r="335179" customFormat="1"/>
    <row r="335180" customFormat="1"/>
    <row r="335181" customFormat="1"/>
    <row r="335182" customFormat="1"/>
    <row r="335183" customFormat="1"/>
    <row r="335184" customFormat="1"/>
    <row r="335185" customFormat="1"/>
    <row r="335186" customFormat="1"/>
    <row r="335187" customFormat="1"/>
    <row r="335188" customFormat="1"/>
    <row r="335189" customFormat="1"/>
    <row r="335190" customFormat="1"/>
    <row r="335191" customFormat="1"/>
    <row r="335192" customFormat="1"/>
    <row r="335193" customFormat="1"/>
    <row r="335194" customFormat="1"/>
    <row r="335195" customFormat="1"/>
    <row r="335196" customFormat="1"/>
    <row r="335197" customFormat="1"/>
    <row r="335198" customFormat="1"/>
    <row r="335199" customFormat="1"/>
    <row r="335200" customFormat="1"/>
    <row r="335201" customFormat="1"/>
    <row r="335202" customFormat="1"/>
    <row r="335203" customFormat="1"/>
    <row r="335204" customFormat="1"/>
    <row r="335205" customFormat="1"/>
    <row r="335206" customFormat="1"/>
    <row r="335207" customFormat="1"/>
    <row r="335208" customFormat="1"/>
    <row r="335209" customFormat="1"/>
    <row r="335210" customFormat="1"/>
    <row r="335211" customFormat="1"/>
    <row r="335212" customFormat="1"/>
    <row r="335213" customFormat="1"/>
    <row r="335214" customFormat="1"/>
    <row r="335215" customFormat="1"/>
    <row r="335216" customFormat="1"/>
    <row r="335217" customFormat="1"/>
    <row r="335218" customFormat="1"/>
    <row r="335219" customFormat="1"/>
    <row r="335220" customFormat="1"/>
    <row r="335221" customFormat="1"/>
    <row r="335222" customFormat="1"/>
    <row r="335223" customFormat="1"/>
    <row r="335224" customFormat="1"/>
    <row r="335225" customFormat="1"/>
    <row r="335226" customFormat="1"/>
    <row r="335227" customFormat="1"/>
    <row r="335228" customFormat="1"/>
    <row r="335229" customFormat="1"/>
    <row r="335230" customFormat="1"/>
    <row r="335231" customFormat="1"/>
    <row r="335232" customFormat="1"/>
    <row r="335233" customFormat="1"/>
    <row r="335234" customFormat="1"/>
    <row r="335235" customFormat="1"/>
    <row r="335236" customFormat="1"/>
    <row r="335237" customFormat="1"/>
    <row r="335238" customFormat="1"/>
    <row r="335239" customFormat="1"/>
    <row r="335240" customFormat="1"/>
    <row r="335241" customFormat="1"/>
    <row r="335242" customFormat="1"/>
    <row r="335243" customFormat="1"/>
    <row r="335244" customFormat="1"/>
    <row r="335245" customFormat="1"/>
    <row r="335246" customFormat="1"/>
    <row r="335247" customFormat="1"/>
    <row r="335248" customFormat="1"/>
    <row r="335249" customFormat="1"/>
    <row r="335250" customFormat="1"/>
    <row r="335251" customFormat="1"/>
    <row r="335252" customFormat="1"/>
    <row r="335253" customFormat="1"/>
    <row r="335254" customFormat="1"/>
    <row r="335255" customFormat="1"/>
    <row r="335256" customFormat="1"/>
    <row r="335257" customFormat="1"/>
    <row r="335258" customFormat="1"/>
    <row r="335259" customFormat="1"/>
    <row r="335260" customFormat="1"/>
    <row r="335261" customFormat="1"/>
    <row r="335262" customFormat="1"/>
    <row r="335263" customFormat="1"/>
    <row r="335264" customFormat="1"/>
    <row r="335265" customFormat="1"/>
    <row r="335266" customFormat="1"/>
    <row r="335267" customFormat="1"/>
    <row r="335268" customFormat="1"/>
    <row r="335269" customFormat="1"/>
    <row r="335270" customFormat="1"/>
    <row r="335271" customFormat="1"/>
    <row r="335272" customFormat="1"/>
    <row r="335273" customFormat="1"/>
    <row r="335274" customFormat="1"/>
    <row r="335275" customFormat="1"/>
    <row r="335276" customFormat="1"/>
    <row r="335277" customFormat="1"/>
    <row r="335278" customFormat="1"/>
    <row r="335279" customFormat="1"/>
    <row r="335280" customFormat="1"/>
    <row r="335281" customFormat="1"/>
    <row r="335282" customFormat="1"/>
    <row r="335283" customFormat="1"/>
    <row r="335284" customFormat="1"/>
    <row r="335285" customFormat="1"/>
    <row r="335286" customFormat="1"/>
    <row r="335287" customFormat="1"/>
    <row r="335288" customFormat="1"/>
    <row r="335289" customFormat="1"/>
    <row r="335290" customFormat="1"/>
    <row r="335291" customFormat="1"/>
    <row r="335292" customFormat="1"/>
    <row r="335293" customFormat="1"/>
    <row r="335294" customFormat="1"/>
    <row r="335295" customFormat="1"/>
    <row r="335296" customFormat="1"/>
    <row r="335297" customFormat="1"/>
    <row r="335298" customFormat="1"/>
    <row r="335299" customFormat="1"/>
    <row r="335300" customFormat="1"/>
    <row r="335301" customFormat="1"/>
    <row r="335302" customFormat="1"/>
    <row r="335303" customFormat="1"/>
    <row r="335304" customFormat="1"/>
    <row r="335305" customFormat="1"/>
    <row r="335306" customFormat="1"/>
    <row r="335307" customFormat="1"/>
    <row r="335308" customFormat="1"/>
    <row r="335309" customFormat="1"/>
    <row r="335310" customFormat="1"/>
    <row r="335311" customFormat="1"/>
    <row r="335312" customFormat="1"/>
    <row r="335313" customFormat="1"/>
    <row r="335314" customFormat="1"/>
    <row r="335315" customFormat="1"/>
    <row r="335316" customFormat="1"/>
    <row r="335317" customFormat="1"/>
    <row r="335318" customFormat="1"/>
    <row r="335319" customFormat="1"/>
    <row r="335320" customFormat="1"/>
    <row r="335321" customFormat="1"/>
    <row r="335322" customFormat="1"/>
    <row r="335323" customFormat="1"/>
    <row r="335324" customFormat="1"/>
    <row r="335325" customFormat="1"/>
    <row r="335326" customFormat="1"/>
    <row r="335327" customFormat="1"/>
    <row r="335328" customFormat="1"/>
    <row r="335329" customFormat="1"/>
    <row r="335330" customFormat="1"/>
    <row r="335331" customFormat="1"/>
    <row r="335332" customFormat="1"/>
    <row r="335333" customFormat="1"/>
    <row r="335334" customFormat="1"/>
    <row r="335335" customFormat="1"/>
    <row r="335336" customFormat="1"/>
    <row r="335337" customFormat="1"/>
    <row r="335338" customFormat="1"/>
    <row r="335339" customFormat="1"/>
    <row r="335340" customFormat="1"/>
    <row r="335341" customFormat="1"/>
    <row r="335342" customFormat="1"/>
    <row r="335343" customFormat="1"/>
    <row r="335344" customFormat="1"/>
    <row r="335345" customFormat="1"/>
    <row r="335346" customFormat="1"/>
    <row r="335347" customFormat="1"/>
    <row r="335348" customFormat="1"/>
    <row r="335349" customFormat="1"/>
    <row r="335350" customFormat="1"/>
    <row r="335351" customFormat="1"/>
    <row r="335352" customFormat="1"/>
    <row r="335353" customFormat="1"/>
    <row r="335354" customFormat="1"/>
    <row r="335355" customFormat="1"/>
    <row r="335356" customFormat="1"/>
    <row r="335357" customFormat="1"/>
    <row r="335358" customFormat="1"/>
    <row r="335359" customFormat="1"/>
    <row r="335360" customFormat="1"/>
    <row r="335361" customFormat="1"/>
    <row r="335362" customFormat="1"/>
    <row r="335363" customFormat="1"/>
    <row r="335364" customFormat="1"/>
    <row r="335365" customFormat="1"/>
    <row r="335366" customFormat="1"/>
    <row r="335367" customFormat="1"/>
    <row r="335368" customFormat="1"/>
    <row r="335369" customFormat="1"/>
    <row r="335370" customFormat="1"/>
    <row r="335371" customFormat="1"/>
    <row r="335372" customFormat="1"/>
    <row r="335373" customFormat="1"/>
    <row r="335374" customFormat="1"/>
    <row r="335375" customFormat="1"/>
    <row r="335376" customFormat="1"/>
    <row r="335377" customFormat="1"/>
    <row r="335378" customFormat="1"/>
    <row r="335379" customFormat="1"/>
    <row r="335380" customFormat="1"/>
    <row r="335381" customFormat="1"/>
    <row r="335382" customFormat="1"/>
    <row r="335383" customFormat="1"/>
    <row r="335384" customFormat="1"/>
    <row r="335385" customFormat="1"/>
    <row r="335386" customFormat="1"/>
    <row r="335387" customFormat="1"/>
    <row r="335388" customFormat="1"/>
    <row r="335389" customFormat="1"/>
    <row r="335390" customFormat="1"/>
    <row r="335391" customFormat="1"/>
    <row r="335392" customFormat="1"/>
    <row r="335393" customFormat="1"/>
    <row r="335394" customFormat="1"/>
    <row r="335395" customFormat="1"/>
    <row r="335396" customFormat="1"/>
    <row r="335397" customFormat="1"/>
    <row r="335398" customFormat="1"/>
    <row r="335399" customFormat="1"/>
    <row r="335400" customFormat="1"/>
    <row r="335401" customFormat="1"/>
    <row r="335402" customFormat="1"/>
    <row r="335403" customFormat="1"/>
    <row r="335404" customFormat="1"/>
    <row r="335405" customFormat="1"/>
    <row r="335406" customFormat="1"/>
    <row r="335407" customFormat="1"/>
    <row r="335408" customFormat="1"/>
    <row r="335409" customFormat="1"/>
    <row r="335410" customFormat="1"/>
    <row r="335411" customFormat="1"/>
    <row r="335412" customFormat="1"/>
    <row r="335413" customFormat="1"/>
    <row r="335414" customFormat="1"/>
    <row r="335415" customFormat="1"/>
    <row r="335416" customFormat="1"/>
    <row r="335417" customFormat="1"/>
    <row r="335418" customFormat="1"/>
    <row r="335419" customFormat="1"/>
    <row r="335420" customFormat="1"/>
    <row r="335421" customFormat="1"/>
    <row r="335422" customFormat="1"/>
    <row r="335423" customFormat="1"/>
    <row r="335424" customFormat="1"/>
    <row r="335425" customFormat="1"/>
    <row r="335426" customFormat="1"/>
    <row r="335427" customFormat="1"/>
    <row r="335428" customFormat="1"/>
    <row r="335429" customFormat="1"/>
    <row r="335430" customFormat="1"/>
    <row r="335431" customFormat="1"/>
    <row r="335432" customFormat="1"/>
    <row r="335433" customFormat="1"/>
    <row r="335434" customFormat="1"/>
    <row r="335435" customFormat="1"/>
    <row r="335436" customFormat="1"/>
    <row r="335437" customFormat="1"/>
    <row r="335438" customFormat="1"/>
    <row r="335439" customFormat="1"/>
    <row r="335440" customFormat="1"/>
    <row r="335441" customFormat="1"/>
    <row r="335442" customFormat="1"/>
    <row r="335443" customFormat="1"/>
    <row r="335444" customFormat="1"/>
    <row r="335445" customFormat="1"/>
    <row r="335446" customFormat="1"/>
    <row r="335447" customFormat="1"/>
    <row r="335448" customFormat="1"/>
    <row r="335449" customFormat="1"/>
    <row r="335450" customFormat="1"/>
    <row r="335451" customFormat="1"/>
    <row r="335452" customFormat="1"/>
    <row r="335453" customFormat="1"/>
    <row r="335454" customFormat="1"/>
    <row r="335455" customFormat="1"/>
    <row r="335456" customFormat="1"/>
    <row r="335457" customFormat="1"/>
    <row r="335458" customFormat="1"/>
    <row r="335459" customFormat="1"/>
    <row r="335460" customFormat="1"/>
    <row r="335461" customFormat="1"/>
    <row r="335462" customFormat="1"/>
    <row r="335463" customFormat="1"/>
    <row r="335464" customFormat="1"/>
    <row r="335465" customFormat="1"/>
    <row r="335466" customFormat="1"/>
    <row r="335467" customFormat="1"/>
    <row r="335468" customFormat="1"/>
    <row r="335469" customFormat="1"/>
    <row r="335470" customFormat="1"/>
    <row r="335471" customFormat="1"/>
    <row r="335472" customFormat="1"/>
    <row r="335473" customFormat="1"/>
    <row r="335474" customFormat="1"/>
    <row r="335475" customFormat="1"/>
    <row r="335476" customFormat="1"/>
    <row r="335477" customFormat="1"/>
    <row r="335478" customFormat="1"/>
    <row r="335479" customFormat="1"/>
    <row r="335480" customFormat="1"/>
    <row r="335481" customFormat="1"/>
    <row r="335482" customFormat="1"/>
    <row r="335483" customFormat="1"/>
    <row r="335484" customFormat="1"/>
    <row r="335485" customFormat="1"/>
    <row r="335486" customFormat="1"/>
    <row r="335487" customFormat="1"/>
    <row r="335488" customFormat="1"/>
    <row r="335489" customFormat="1"/>
    <row r="335490" customFormat="1"/>
    <row r="335491" customFormat="1"/>
    <row r="335492" customFormat="1"/>
    <row r="335493" customFormat="1"/>
    <row r="335494" customFormat="1"/>
    <row r="335495" customFormat="1"/>
    <row r="335496" customFormat="1"/>
    <row r="335497" customFormat="1"/>
    <row r="335498" customFormat="1"/>
    <row r="335499" customFormat="1"/>
    <row r="335500" customFormat="1"/>
    <row r="335501" customFormat="1"/>
    <row r="335502" customFormat="1"/>
    <row r="335503" customFormat="1"/>
    <row r="335504" customFormat="1"/>
    <row r="335505" customFormat="1"/>
    <row r="335506" customFormat="1"/>
    <row r="335507" customFormat="1"/>
    <row r="335508" customFormat="1"/>
    <row r="335509" customFormat="1"/>
    <row r="335510" customFormat="1"/>
    <row r="335511" customFormat="1"/>
    <row r="335512" customFormat="1"/>
    <row r="335513" customFormat="1"/>
    <row r="335514" customFormat="1"/>
    <row r="335515" customFormat="1"/>
    <row r="335516" customFormat="1"/>
    <row r="335517" customFormat="1"/>
    <row r="335518" customFormat="1"/>
    <row r="335519" customFormat="1"/>
    <row r="335520" customFormat="1"/>
    <row r="335521" customFormat="1"/>
    <row r="335522" customFormat="1"/>
    <row r="335523" customFormat="1"/>
    <row r="335524" customFormat="1"/>
    <row r="335525" customFormat="1"/>
    <row r="335526" customFormat="1"/>
    <row r="335527" customFormat="1"/>
    <row r="335528" customFormat="1"/>
    <row r="335529" customFormat="1"/>
    <row r="335530" customFormat="1"/>
    <row r="335531" customFormat="1"/>
    <row r="335532" customFormat="1"/>
    <row r="335533" customFormat="1"/>
    <row r="335534" customFormat="1"/>
    <row r="335535" customFormat="1"/>
    <row r="335536" customFormat="1"/>
    <row r="335537" customFormat="1"/>
    <row r="335538" customFormat="1"/>
    <row r="335539" customFormat="1"/>
    <row r="335540" customFormat="1"/>
    <row r="335541" customFormat="1"/>
    <row r="335542" customFormat="1"/>
    <row r="335543" customFormat="1"/>
    <row r="335544" customFormat="1"/>
    <row r="335545" customFormat="1"/>
    <row r="335546" customFormat="1"/>
    <row r="335547" customFormat="1"/>
    <row r="335548" customFormat="1"/>
    <row r="335549" customFormat="1"/>
    <row r="335550" customFormat="1"/>
    <row r="335551" customFormat="1"/>
    <row r="335552" customFormat="1"/>
    <row r="335553" customFormat="1"/>
    <row r="335554" customFormat="1"/>
    <row r="335555" customFormat="1"/>
    <row r="335556" customFormat="1"/>
    <row r="335557" customFormat="1"/>
    <row r="335558" customFormat="1"/>
    <row r="335559" customFormat="1"/>
    <row r="335560" customFormat="1"/>
    <row r="335561" customFormat="1"/>
    <row r="335562" customFormat="1"/>
    <row r="335563" customFormat="1"/>
    <row r="335564" customFormat="1"/>
    <row r="335565" customFormat="1"/>
    <row r="335566" customFormat="1"/>
    <row r="335567" customFormat="1"/>
    <row r="335568" customFormat="1"/>
    <row r="335569" customFormat="1"/>
    <row r="335570" customFormat="1"/>
    <row r="335571" customFormat="1"/>
    <row r="335572" customFormat="1"/>
    <row r="335573" customFormat="1"/>
    <row r="335574" customFormat="1"/>
    <row r="335575" customFormat="1"/>
    <row r="335576" customFormat="1"/>
    <row r="335577" customFormat="1"/>
    <row r="335578" customFormat="1"/>
    <row r="335579" customFormat="1"/>
    <row r="335580" customFormat="1"/>
    <row r="335581" customFormat="1"/>
    <row r="335582" customFormat="1"/>
    <row r="335583" customFormat="1"/>
    <row r="335584" customFormat="1"/>
    <row r="335585" customFormat="1"/>
    <row r="335586" customFormat="1"/>
    <row r="335587" customFormat="1"/>
    <row r="335588" customFormat="1"/>
    <row r="335589" customFormat="1"/>
    <row r="335590" customFormat="1"/>
    <row r="335591" customFormat="1"/>
    <row r="335592" customFormat="1"/>
    <row r="335593" customFormat="1"/>
    <row r="335594" customFormat="1"/>
    <row r="335595" customFormat="1"/>
    <row r="335596" customFormat="1"/>
    <row r="335597" customFormat="1"/>
    <row r="335598" customFormat="1"/>
    <row r="335599" customFormat="1"/>
    <row r="335600" customFormat="1"/>
    <row r="335601" customFormat="1"/>
    <row r="335602" customFormat="1"/>
    <row r="335603" customFormat="1"/>
    <row r="335604" customFormat="1"/>
    <row r="335605" customFormat="1"/>
    <row r="335606" customFormat="1"/>
    <row r="335607" customFormat="1"/>
    <row r="335608" customFormat="1"/>
    <row r="335609" customFormat="1"/>
    <row r="335610" customFormat="1"/>
    <row r="335611" customFormat="1"/>
    <row r="335612" customFormat="1"/>
    <row r="335613" customFormat="1"/>
    <row r="335614" customFormat="1"/>
    <row r="335615" customFormat="1"/>
    <row r="335616" customFormat="1"/>
    <row r="335617" customFormat="1"/>
    <row r="335618" customFormat="1"/>
    <row r="335619" customFormat="1"/>
    <row r="335620" customFormat="1"/>
    <row r="335621" customFormat="1"/>
    <row r="335622" customFormat="1"/>
    <row r="335623" customFormat="1"/>
    <row r="335624" customFormat="1"/>
    <row r="335625" customFormat="1"/>
    <row r="335626" customFormat="1"/>
    <row r="335627" customFormat="1"/>
    <row r="335628" customFormat="1"/>
    <row r="335629" customFormat="1"/>
    <row r="335630" customFormat="1"/>
    <row r="335631" customFormat="1"/>
    <row r="335632" customFormat="1"/>
    <row r="335633" customFormat="1"/>
    <row r="335634" customFormat="1"/>
    <row r="335635" customFormat="1"/>
    <row r="335636" customFormat="1"/>
    <row r="335637" customFormat="1"/>
    <row r="335638" customFormat="1"/>
    <row r="335639" customFormat="1"/>
    <row r="335640" customFormat="1"/>
    <row r="335641" customFormat="1"/>
    <row r="335642" customFormat="1"/>
    <row r="335643" customFormat="1"/>
    <row r="335644" customFormat="1"/>
    <row r="335645" customFormat="1"/>
    <row r="335646" customFormat="1"/>
    <row r="335647" customFormat="1"/>
    <row r="335648" customFormat="1"/>
    <row r="335649" customFormat="1"/>
    <row r="335650" customFormat="1"/>
    <row r="335651" customFormat="1"/>
    <row r="335652" customFormat="1"/>
    <row r="335653" customFormat="1"/>
    <row r="335654" customFormat="1"/>
    <row r="335655" customFormat="1"/>
    <row r="335656" customFormat="1"/>
    <row r="335657" customFormat="1"/>
    <row r="335658" customFormat="1"/>
    <row r="335659" customFormat="1"/>
    <row r="335660" customFormat="1"/>
    <row r="335661" customFormat="1"/>
    <row r="335662" customFormat="1"/>
    <row r="335663" customFormat="1"/>
    <row r="335664" customFormat="1"/>
    <row r="335665" customFormat="1"/>
    <row r="335666" customFormat="1"/>
    <row r="335667" customFormat="1"/>
    <row r="335668" customFormat="1"/>
    <row r="335669" customFormat="1"/>
    <row r="335670" customFormat="1"/>
    <row r="335671" customFormat="1"/>
    <row r="335672" customFormat="1"/>
    <row r="335673" customFormat="1"/>
    <row r="335674" customFormat="1"/>
    <row r="335675" customFormat="1"/>
    <row r="335676" customFormat="1"/>
    <row r="335677" customFormat="1"/>
    <row r="335678" customFormat="1"/>
    <row r="335679" customFormat="1"/>
    <row r="335680" customFormat="1"/>
    <row r="335681" customFormat="1"/>
    <row r="335682" customFormat="1"/>
    <row r="335683" customFormat="1"/>
    <row r="335684" customFormat="1"/>
    <row r="335685" customFormat="1"/>
    <row r="335686" customFormat="1"/>
    <row r="335687" customFormat="1"/>
    <row r="335688" customFormat="1"/>
    <row r="335689" customFormat="1"/>
    <row r="335690" customFormat="1"/>
    <row r="335691" customFormat="1"/>
    <row r="335692" customFormat="1"/>
    <row r="335693" customFormat="1"/>
    <row r="335694" customFormat="1"/>
    <row r="335695" customFormat="1"/>
    <row r="335696" customFormat="1"/>
    <row r="335697" customFormat="1"/>
    <row r="335698" customFormat="1"/>
    <row r="335699" customFormat="1"/>
    <row r="335700" customFormat="1"/>
    <row r="335701" customFormat="1"/>
    <row r="335702" customFormat="1"/>
    <row r="335703" customFormat="1"/>
    <row r="335704" customFormat="1"/>
    <row r="335705" customFormat="1"/>
    <row r="335706" customFormat="1"/>
    <row r="335707" customFormat="1"/>
    <row r="335708" customFormat="1"/>
    <row r="335709" customFormat="1"/>
    <row r="335710" customFormat="1"/>
    <row r="335711" customFormat="1"/>
    <row r="335712" customFormat="1"/>
    <row r="335713" customFormat="1"/>
    <row r="335714" customFormat="1"/>
    <row r="335715" customFormat="1"/>
    <row r="335716" customFormat="1"/>
    <row r="335717" customFormat="1"/>
    <row r="335718" customFormat="1"/>
    <row r="335719" customFormat="1"/>
    <row r="335720" customFormat="1"/>
    <row r="335721" customFormat="1"/>
    <row r="335722" customFormat="1"/>
    <row r="335723" customFormat="1"/>
    <row r="335724" customFormat="1"/>
    <row r="335725" customFormat="1"/>
    <row r="335726" customFormat="1"/>
    <row r="335727" customFormat="1"/>
    <row r="335728" customFormat="1"/>
    <row r="335729" customFormat="1"/>
    <row r="335730" customFormat="1"/>
    <row r="335731" customFormat="1"/>
    <row r="335732" customFormat="1"/>
    <row r="335733" customFormat="1"/>
    <row r="335734" customFormat="1"/>
    <row r="335735" customFormat="1"/>
    <row r="335736" customFormat="1"/>
    <row r="335737" customFormat="1"/>
    <row r="335738" customFormat="1"/>
    <row r="335739" customFormat="1"/>
    <row r="335740" customFormat="1"/>
    <row r="335741" customFormat="1"/>
    <row r="335742" customFormat="1"/>
    <row r="335743" customFormat="1"/>
    <row r="335744" customFormat="1"/>
    <row r="335745" customFormat="1"/>
    <row r="335746" customFormat="1"/>
    <row r="335747" customFormat="1"/>
    <row r="335748" customFormat="1"/>
    <row r="335749" customFormat="1"/>
    <row r="335750" customFormat="1"/>
    <row r="335751" customFormat="1"/>
    <row r="335752" customFormat="1"/>
    <row r="335753" customFormat="1"/>
    <row r="335754" customFormat="1"/>
    <row r="335755" customFormat="1"/>
    <row r="335756" customFormat="1"/>
    <row r="335757" customFormat="1"/>
    <row r="335758" customFormat="1"/>
    <row r="335759" customFormat="1"/>
    <row r="335760" customFormat="1"/>
    <row r="335761" customFormat="1"/>
    <row r="335762" customFormat="1"/>
    <row r="335763" customFormat="1"/>
    <row r="335764" customFormat="1"/>
    <row r="335765" customFormat="1"/>
    <row r="335766" customFormat="1"/>
    <row r="335767" customFormat="1"/>
    <row r="335768" customFormat="1"/>
    <row r="335769" customFormat="1"/>
    <row r="335770" customFormat="1"/>
    <row r="335771" customFormat="1"/>
    <row r="335772" customFormat="1"/>
    <row r="335773" customFormat="1"/>
    <row r="335774" customFormat="1"/>
    <row r="335775" customFormat="1"/>
    <row r="335776" customFormat="1"/>
    <row r="335777" customFormat="1"/>
    <row r="335778" customFormat="1"/>
    <row r="335779" customFormat="1"/>
    <row r="335780" customFormat="1"/>
    <row r="335781" customFormat="1"/>
    <row r="335782" customFormat="1"/>
    <row r="335783" customFormat="1"/>
    <row r="335784" customFormat="1"/>
    <row r="335785" customFormat="1"/>
    <row r="335786" customFormat="1"/>
    <row r="335787" customFormat="1"/>
    <row r="335788" customFormat="1"/>
    <row r="335789" customFormat="1"/>
    <row r="335790" customFormat="1"/>
    <row r="335791" customFormat="1"/>
    <row r="335792" customFormat="1"/>
    <row r="335793" customFormat="1"/>
    <row r="335794" customFormat="1"/>
    <row r="335795" customFormat="1"/>
    <row r="335796" customFormat="1"/>
    <row r="335797" customFormat="1"/>
    <row r="335798" customFormat="1"/>
    <row r="335799" customFormat="1"/>
    <row r="335800" customFormat="1"/>
    <row r="335801" customFormat="1"/>
    <row r="335802" customFormat="1"/>
    <row r="335803" customFormat="1"/>
    <row r="335804" customFormat="1"/>
    <row r="335805" customFormat="1"/>
    <row r="335806" customFormat="1"/>
    <row r="335807" customFormat="1"/>
    <row r="335808" customFormat="1"/>
    <row r="335809" customFormat="1"/>
    <row r="335810" customFormat="1"/>
    <row r="335811" customFormat="1"/>
    <row r="335812" customFormat="1"/>
    <row r="335813" customFormat="1"/>
    <row r="335814" customFormat="1"/>
    <row r="335815" customFormat="1"/>
    <row r="335816" customFormat="1"/>
    <row r="335817" customFormat="1"/>
    <row r="335818" customFormat="1"/>
    <row r="335819" customFormat="1"/>
    <row r="335820" customFormat="1"/>
    <row r="335821" customFormat="1"/>
    <row r="335822" customFormat="1"/>
    <row r="335823" customFormat="1"/>
    <row r="335824" customFormat="1"/>
    <row r="335825" customFormat="1"/>
    <row r="335826" customFormat="1"/>
    <row r="335827" customFormat="1"/>
    <row r="335828" customFormat="1"/>
    <row r="335829" customFormat="1"/>
    <row r="335830" customFormat="1"/>
    <row r="335831" customFormat="1"/>
    <row r="335832" customFormat="1"/>
    <row r="335833" customFormat="1"/>
    <row r="335834" customFormat="1"/>
    <row r="335835" customFormat="1"/>
    <row r="335836" customFormat="1"/>
    <row r="335837" customFormat="1"/>
    <row r="335838" customFormat="1"/>
    <row r="335839" customFormat="1"/>
    <row r="335840" customFormat="1"/>
    <row r="335841" customFormat="1"/>
    <row r="335842" customFormat="1"/>
    <row r="335843" customFormat="1"/>
    <row r="335844" customFormat="1"/>
    <row r="335845" customFormat="1"/>
    <row r="335846" customFormat="1"/>
    <row r="335847" customFormat="1"/>
    <row r="335848" customFormat="1"/>
    <row r="335849" customFormat="1"/>
    <row r="335850" customFormat="1"/>
    <row r="335851" customFormat="1"/>
    <row r="335852" customFormat="1"/>
    <row r="335853" customFormat="1"/>
    <row r="335854" customFormat="1"/>
    <row r="335855" customFormat="1"/>
    <row r="335856" customFormat="1"/>
    <row r="335857" customFormat="1"/>
    <row r="335858" customFormat="1"/>
    <row r="335859" customFormat="1"/>
    <row r="335860" customFormat="1"/>
    <row r="335861" customFormat="1"/>
    <row r="335862" customFormat="1"/>
    <row r="335863" customFormat="1"/>
    <row r="335864" customFormat="1"/>
    <row r="335865" customFormat="1"/>
    <row r="335866" customFormat="1"/>
    <row r="335867" customFormat="1"/>
    <row r="335868" customFormat="1"/>
    <row r="335869" customFormat="1"/>
    <row r="335870" customFormat="1"/>
    <row r="335871" customFormat="1"/>
    <row r="335872" customFormat="1"/>
    <row r="335873" customFormat="1"/>
    <row r="335874" customFormat="1"/>
    <row r="335875" customFormat="1"/>
    <row r="335876" customFormat="1"/>
    <row r="335877" customFormat="1"/>
    <row r="335878" customFormat="1"/>
    <row r="335879" customFormat="1"/>
    <row r="335880" customFormat="1"/>
    <row r="335881" customFormat="1"/>
    <row r="335882" customFormat="1"/>
    <row r="335883" customFormat="1"/>
    <row r="335884" customFormat="1"/>
    <row r="335885" customFormat="1"/>
    <row r="335886" customFormat="1"/>
    <row r="335887" customFormat="1"/>
    <row r="335888" customFormat="1"/>
    <row r="335889" customFormat="1"/>
    <row r="335890" customFormat="1"/>
    <row r="335891" customFormat="1"/>
    <row r="335892" customFormat="1"/>
    <row r="335893" customFormat="1"/>
    <row r="335894" customFormat="1"/>
    <row r="335895" customFormat="1"/>
    <row r="335896" customFormat="1"/>
    <row r="335897" customFormat="1"/>
    <row r="335898" customFormat="1"/>
    <row r="335899" customFormat="1"/>
    <row r="335900" customFormat="1"/>
    <row r="335901" customFormat="1"/>
    <row r="335902" customFormat="1"/>
    <row r="335903" customFormat="1"/>
    <row r="335904" customFormat="1"/>
    <row r="335905" customFormat="1"/>
    <row r="335906" customFormat="1"/>
    <row r="335907" customFormat="1"/>
    <row r="335908" customFormat="1"/>
    <row r="335909" customFormat="1"/>
    <row r="335910" customFormat="1"/>
    <row r="335911" customFormat="1"/>
    <row r="335912" customFormat="1"/>
    <row r="335913" customFormat="1"/>
    <row r="335914" customFormat="1"/>
    <row r="335915" customFormat="1"/>
    <row r="335916" customFormat="1"/>
    <row r="335917" customFormat="1"/>
    <row r="335918" customFormat="1"/>
    <row r="335919" customFormat="1"/>
    <row r="335920" customFormat="1"/>
    <row r="335921" customFormat="1"/>
    <row r="335922" customFormat="1"/>
    <row r="335923" customFormat="1"/>
    <row r="335924" customFormat="1"/>
    <row r="335925" customFormat="1"/>
    <row r="335926" customFormat="1"/>
    <row r="335927" customFormat="1"/>
    <row r="335928" customFormat="1"/>
    <row r="335929" customFormat="1"/>
    <row r="335930" customFormat="1"/>
    <row r="335931" customFormat="1"/>
    <row r="335932" customFormat="1"/>
    <row r="335933" customFormat="1"/>
    <row r="335934" customFormat="1"/>
    <row r="335935" customFormat="1"/>
    <row r="335936" customFormat="1"/>
    <row r="335937" customFormat="1"/>
    <row r="335938" customFormat="1"/>
    <row r="335939" customFormat="1"/>
    <row r="335940" customFormat="1"/>
    <row r="335941" customFormat="1"/>
    <row r="335942" customFormat="1"/>
    <row r="335943" customFormat="1"/>
    <row r="335944" customFormat="1"/>
    <row r="335945" customFormat="1"/>
    <row r="335946" customFormat="1"/>
    <row r="335947" customFormat="1"/>
    <row r="335948" customFormat="1"/>
    <row r="335949" customFormat="1"/>
    <row r="335950" customFormat="1"/>
    <row r="335951" customFormat="1"/>
    <row r="335952" customFormat="1"/>
    <row r="335953" customFormat="1"/>
    <row r="335954" customFormat="1"/>
    <row r="335955" customFormat="1"/>
    <row r="335956" customFormat="1"/>
    <row r="335957" customFormat="1"/>
    <row r="335958" customFormat="1"/>
    <row r="335959" customFormat="1"/>
    <row r="335960" customFormat="1"/>
    <row r="335961" customFormat="1"/>
    <row r="335962" customFormat="1"/>
    <row r="335963" customFormat="1"/>
    <row r="335964" customFormat="1"/>
    <row r="335965" customFormat="1"/>
    <row r="335966" customFormat="1"/>
    <row r="335967" customFormat="1"/>
    <row r="335968" customFormat="1"/>
    <row r="335969" customFormat="1"/>
    <row r="335970" customFormat="1"/>
    <row r="335971" customFormat="1"/>
    <row r="335972" customFormat="1"/>
    <row r="335973" customFormat="1"/>
    <row r="335974" customFormat="1"/>
    <row r="335975" customFormat="1"/>
    <row r="335976" customFormat="1"/>
    <row r="335977" customFormat="1"/>
    <row r="335978" customFormat="1"/>
    <row r="335979" customFormat="1"/>
    <row r="335980" customFormat="1"/>
    <row r="335981" customFormat="1"/>
    <row r="335982" customFormat="1"/>
    <row r="335983" customFormat="1"/>
    <row r="335984" customFormat="1"/>
    <row r="335985" customFormat="1"/>
    <row r="335986" customFormat="1"/>
    <row r="335987" customFormat="1"/>
    <row r="335988" customFormat="1"/>
    <row r="335989" customFormat="1"/>
    <row r="335990" customFormat="1"/>
    <row r="335991" customFormat="1"/>
    <row r="335992" customFormat="1"/>
    <row r="335993" customFormat="1"/>
    <row r="335994" customFormat="1"/>
    <row r="335995" customFormat="1"/>
    <row r="335996" customFormat="1"/>
    <row r="335997" customFormat="1"/>
    <row r="335998" customFormat="1"/>
    <row r="335999" customFormat="1"/>
    <row r="336000" customFormat="1"/>
    <row r="336001" customFormat="1"/>
    <row r="336002" customFormat="1"/>
    <row r="336003" customFormat="1"/>
    <row r="336004" customFormat="1"/>
    <row r="336005" customFormat="1"/>
    <row r="336006" customFormat="1"/>
    <row r="336007" customFormat="1"/>
    <row r="336008" customFormat="1"/>
    <row r="336009" customFormat="1"/>
    <row r="336010" customFormat="1"/>
    <row r="336011" customFormat="1"/>
    <row r="336012" customFormat="1"/>
    <row r="336013" customFormat="1"/>
    <row r="336014" customFormat="1"/>
    <row r="336015" customFormat="1"/>
    <row r="336016" customFormat="1"/>
    <row r="336017" customFormat="1"/>
    <row r="336018" customFormat="1"/>
    <row r="336019" customFormat="1"/>
    <row r="336020" customFormat="1"/>
    <row r="336021" customFormat="1"/>
    <row r="336022" customFormat="1"/>
    <row r="336023" customFormat="1"/>
    <row r="336024" customFormat="1"/>
    <row r="336025" customFormat="1"/>
    <row r="336026" customFormat="1"/>
    <row r="336027" customFormat="1"/>
    <row r="336028" customFormat="1"/>
    <row r="336029" customFormat="1"/>
    <row r="336030" customFormat="1"/>
    <row r="336031" customFormat="1"/>
    <row r="336032" customFormat="1"/>
    <row r="336033" customFormat="1"/>
    <row r="336034" customFormat="1"/>
    <row r="336035" customFormat="1"/>
    <row r="336036" customFormat="1"/>
    <row r="336037" customFormat="1"/>
    <row r="336038" customFormat="1"/>
    <row r="336039" customFormat="1"/>
    <row r="336040" customFormat="1"/>
    <row r="336041" customFormat="1"/>
    <row r="336042" customFormat="1"/>
    <row r="336043" customFormat="1"/>
    <row r="336044" customFormat="1"/>
    <row r="336045" customFormat="1"/>
    <row r="336046" customFormat="1"/>
    <row r="336047" customFormat="1"/>
    <row r="336048" customFormat="1"/>
    <row r="336049" customFormat="1"/>
    <row r="336050" customFormat="1"/>
    <row r="336051" customFormat="1"/>
    <row r="336052" customFormat="1"/>
    <row r="336053" customFormat="1"/>
    <row r="336054" customFormat="1"/>
    <row r="336055" customFormat="1"/>
    <row r="336056" customFormat="1"/>
    <row r="336057" customFormat="1"/>
    <row r="336058" customFormat="1"/>
    <row r="336059" customFormat="1"/>
    <row r="336060" customFormat="1"/>
    <row r="336061" customFormat="1"/>
    <row r="336062" customFormat="1"/>
    <row r="336063" customFormat="1"/>
    <row r="336064" customFormat="1"/>
    <row r="336065" customFormat="1"/>
    <row r="336066" customFormat="1"/>
    <row r="336067" customFormat="1"/>
    <row r="336068" customFormat="1"/>
    <row r="336069" customFormat="1"/>
    <row r="336070" customFormat="1"/>
    <row r="336071" customFormat="1"/>
    <row r="336072" customFormat="1"/>
    <row r="336073" customFormat="1"/>
    <row r="336074" customFormat="1"/>
    <row r="336075" customFormat="1"/>
    <row r="336076" customFormat="1"/>
    <row r="336077" customFormat="1"/>
    <row r="336078" customFormat="1"/>
    <row r="336079" customFormat="1"/>
    <row r="336080" customFormat="1"/>
    <row r="336081" customFormat="1"/>
    <row r="336082" customFormat="1"/>
    <row r="336083" customFormat="1"/>
    <row r="336084" customFormat="1"/>
    <row r="336085" customFormat="1"/>
    <row r="336086" customFormat="1"/>
    <row r="336087" customFormat="1"/>
    <row r="336088" customFormat="1"/>
    <row r="336089" customFormat="1"/>
    <row r="336090" customFormat="1"/>
    <row r="336091" customFormat="1"/>
    <row r="336092" customFormat="1"/>
    <row r="336093" customFormat="1"/>
    <row r="336094" customFormat="1"/>
    <row r="336095" customFormat="1"/>
    <row r="336096" customFormat="1"/>
    <row r="336097" customFormat="1"/>
    <row r="336098" customFormat="1"/>
    <row r="336099" customFormat="1"/>
    <row r="336100" customFormat="1"/>
    <row r="336101" customFormat="1"/>
    <row r="336102" customFormat="1"/>
    <row r="336103" customFormat="1"/>
    <row r="336104" customFormat="1"/>
    <row r="336105" customFormat="1"/>
    <row r="336106" customFormat="1"/>
    <row r="336107" customFormat="1"/>
    <row r="336108" customFormat="1"/>
    <row r="336109" customFormat="1"/>
    <row r="336110" customFormat="1"/>
    <row r="336111" customFormat="1"/>
    <row r="336112" customFormat="1"/>
    <row r="336113" customFormat="1"/>
    <row r="336114" customFormat="1"/>
    <row r="336115" customFormat="1"/>
    <row r="336116" customFormat="1"/>
    <row r="336117" customFormat="1"/>
    <row r="336118" customFormat="1"/>
    <row r="336119" customFormat="1"/>
    <row r="336120" customFormat="1"/>
    <row r="336121" customFormat="1"/>
    <row r="336122" customFormat="1"/>
    <row r="336123" customFormat="1"/>
    <row r="336124" customFormat="1"/>
    <row r="336125" customFormat="1"/>
    <row r="336126" customFormat="1"/>
    <row r="336127" customFormat="1"/>
    <row r="336128" customFormat="1"/>
    <row r="336129" customFormat="1"/>
    <row r="336130" customFormat="1"/>
    <row r="336131" customFormat="1"/>
    <row r="336132" customFormat="1"/>
    <row r="336133" customFormat="1"/>
    <row r="336134" customFormat="1"/>
    <row r="336135" customFormat="1"/>
    <row r="336136" customFormat="1"/>
    <row r="336137" customFormat="1"/>
    <row r="336138" customFormat="1"/>
    <row r="336139" customFormat="1"/>
    <row r="336140" customFormat="1"/>
    <row r="336141" customFormat="1"/>
    <row r="336142" customFormat="1"/>
    <row r="336143" customFormat="1"/>
    <row r="336144" customFormat="1"/>
    <row r="336145" customFormat="1"/>
    <row r="336146" customFormat="1"/>
    <row r="336147" customFormat="1"/>
    <row r="336148" customFormat="1"/>
    <row r="336149" customFormat="1"/>
    <row r="336150" customFormat="1"/>
    <row r="336151" customFormat="1"/>
    <row r="336152" customFormat="1"/>
    <row r="336153" customFormat="1"/>
    <row r="336154" customFormat="1"/>
    <row r="336155" customFormat="1"/>
    <row r="336156" customFormat="1"/>
    <row r="336157" customFormat="1"/>
    <row r="336158" customFormat="1"/>
    <row r="336159" customFormat="1"/>
    <row r="336160" customFormat="1"/>
    <row r="336161" customFormat="1"/>
    <row r="336162" customFormat="1"/>
    <row r="336163" customFormat="1"/>
    <row r="336164" customFormat="1"/>
    <row r="336165" customFormat="1"/>
    <row r="336166" customFormat="1"/>
    <row r="336167" customFormat="1"/>
    <row r="336168" customFormat="1"/>
    <row r="336169" customFormat="1"/>
    <row r="336170" customFormat="1"/>
    <row r="336171" customFormat="1"/>
    <row r="336172" customFormat="1"/>
    <row r="336173" customFormat="1"/>
    <row r="336174" customFormat="1"/>
    <row r="336175" customFormat="1"/>
    <row r="336176" customFormat="1"/>
    <row r="336177" customFormat="1"/>
    <row r="336178" customFormat="1"/>
    <row r="336179" customFormat="1"/>
    <row r="336180" customFormat="1"/>
    <row r="336181" customFormat="1"/>
    <row r="336182" customFormat="1"/>
    <row r="336183" customFormat="1"/>
    <row r="336184" customFormat="1"/>
    <row r="336185" customFormat="1"/>
    <row r="336186" customFormat="1"/>
    <row r="336187" customFormat="1"/>
    <row r="336188" customFormat="1"/>
    <row r="336189" customFormat="1"/>
    <row r="336190" customFormat="1"/>
    <row r="336191" customFormat="1"/>
    <row r="336192" customFormat="1"/>
    <row r="336193" customFormat="1"/>
    <row r="336194" customFormat="1"/>
    <row r="336195" customFormat="1"/>
    <row r="336196" customFormat="1"/>
    <row r="336197" customFormat="1"/>
    <row r="336198" customFormat="1"/>
    <row r="336199" customFormat="1"/>
    <row r="336200" customFormat="1"/>
    <row r="336201" customFormat="1"/>
    <row r="336202" customFormat="1"/>
    <row r="336203" customFormat="1"/>
    <row r="336204" customFormat="1"/>
    <row r="336205" customFormat="1"/>
    <row r="336206" customFormat="1"/>
    <row r="336207" customFormat="1"/>
    <row r="336208" customFormat="1"/>
    <row r="336209" customFormat="1"/>
    <row r="336210" customFormat="1"/>
    <row r="336211" customFormat="1"/>
    <row r="336212" customFormat="1"/>
    <row r="336213" customFormat="1"/>
    <row r="336214" customFormat="1"/>
    <row r="336215" customFormat="1"/>
    <row r="336216" customFormat="1"/>
    <row r="336217" customFormat="1"/>
    <row r="336218" customFormat="1"/>
    <row r="336219" customFormat="1"/>
    <row r="336220" customFormat="1"/>
    <row r="336221" customFormat="1"/>
    <row r="336222" customFormat="1"/>
    <row r="336223" customFormat="1"/>
    <row r="336224" customFormat="1"/>
    <row r="336225" customFormat="1"/>
    <row r="336226" customFormat="1"/>
    <row r="336227" customFormat="1"/>
    <row r="336228" customFormat="1"/>
    <row r="336229" customFormat="1"/>
    <row r="336230" customFormat="1"/>
    <row r="336231" customFormat="1"/>
    <row r="336232" customFormat="1"/>
    <row r="336233" customFormat="1"/>
    <row r="336234" customFormat="1"/>
    <row r="336235" customFormat="1"/>
    <row r="336236" customFormat="1"/>
    <row r="336237" customFormat="1"/>
    <row r="336238" customFormat="1"/>
    <row r="336239" customFormat="1"/>
    <row r="336240" customFormat="1"/>
    <row r="336241" customFormat="1"/>
    <row r="336242" customFormat="1"/>
    <row r="336243" customFormat="1"/>
    <row r="336244" customFormat="1"/>
    <row r="336245" customFormat="1"/>
    <row r="336246" customFormat="1"/>
    <row r="336247" customFormat="1"/>
    <row r="336248" customFormat="1"/>
    <row r="336249" customFormat="1"/>
    <row r="336250" customFormat="1"/>
    <row r="336251" customFormat="1"/>
    <row r="336252" customFormat="1"/>
    <row r="336253" customFormat="1"/>
    <row r="336254" customFormat="1"/>
    <row r="336255" customFormat="1"/>
    <row r="336256" customFormat="1"/>
    <row r="336257" customFormat="1"/>
    <row r="336258" customFormat="1"/>
    <row r="336259" customFormat="1"/>
    <row r="336260" customFormat="1"/>
    <row r="336261" customFormat="1"/>
    <row r="336262" customFormat="1"/>
    <row r="336263" customFormat="1"/>
    <row r="336264" customFormat="1"/>
    <row r="336265" customFormat="1"/>
    <row r="336266" customFormat="1"/>
    <row r="336267" customFormat="1"/>
    <row r="336268" customFormat="1"/>
    <row r="336269" customFormat="1"/>
    <row r="336270" customFormat="1"/>
    <row r="336271" customFormat="1"/>
    <row r="336272" customFormat="1"/>
    <row r="336273" customFormat="1"/>
    <row r="336274" customFormat="1"/>
    <row r="336275" customFormat="1"/>
    <row r="336276" customFormat="1"/>
    <row r="336277" customFormat="1"/>
    <row r="336278" customFormat="1"/>
    <row r="336279" customFormat="1"/>
    <row r="336280" customFormat="1"/>
    <row r="336281" customFormat="1"/>
    <row r="336282" customFormat="1"/>
    <row r="336283" customFormat="1"/>
    <row r="336284" customFormat="1"/>
    <row r="336285" customFormat="1"/>
    <row r="336286" customFormat="1"/>
    <row r="336287" customFormat="1"/>
    <row r="336288" customFormat="1"/>
    <row r="336289" customFormat="1"/>
    <row r="336290" customFormat="1"/>
    <row r="336291" customFormat="1"/>
    <row r="336292" customFormat="1"/>
    <row r="336293" customFormat="1"/>
    <row r="336294" customFormat="1"/>
    <row r="336295" customFormat="1"/>
    <row r="336296" customFormat="1"/>
    <row r="336297" customFormat="1"/>
    <row r="336298" customFormat="1"/>
    <row r="336299" customFormat="1"/>
    <row r="336300" customFormat="1"/>
    <row r="336301" customFormat="1"/>
    <row r="336302" customFormat="1"/>
    <row r="336303" customFormat="1"/>
    <row r="336304" customFormat="1"/>
    <row r="336305" customFormat="1"/>
    <row r="336306" customFormat="1"/>
    <row r="336307" customFormat="1"/>
    <row r="336308" customFormat="1"/>
    <row r="336309" customFormat="1"/>
    <row r="336310" customFormat="1"/>
    <row r="336311" customFormat="1"/>
    <row r="336312" customFormat="1"/>
    <row r="336313" customFormat="1"/>
    <row r="336314" customFormat="1"/>
    <row r="336315" customFormat="1"/>
    <row r="336316" customFormat="1"/>
    <row r="336317" customFormat="1"/>
    <row r="336318" customFormat="1"/>
    <row r="336319" customFormat="1"/>
    <row r="336320" customFormat="1"/>
    <row r="336321" customFormat="1"/>
    <row r="336322" customFormat="1"/>
    <row r="336323" customFormat="1"/>
    <row r="336324" customFormat="1"/>
    <row r="336325" customFormat="1"/>
    <row r="336326" customFormat="1"/>
    <row r="336327" customFormat="1"/>
    <row r="336328" customFormat="1"/>
    <row r="336329" customFormat="1"/>
    <row r="336330" customFormat="1"/>
    <row r="336331" customFormat="1"/>
    <row r="336332" customFormat="1"/>
    <row r="336333" customFormat="1"/>
    <row r="336334" customFormat="1"/>
    <row r="336335" customFormat="1"/>
    <row r="336336" customFormat="1"/>
    <row r="336337" customFormat="1"/>
    <row r="336338" customFormat="1"/>
    <row r="336339" customFormat="1"/>
    <row r="336340" customFormat="1"/>
    <row r="336341" customFormat="1"/>
    <row r="336342" customFormat="1"/>
    <row r="336343" customFormat="1"/>
    <row r="336344" customFormat="1"/>
    <row r="336345" customFormat="1"/>
    <row r="336346" customFormat="1"/>
    <row r="336347" customFormat="1"/>
    <row r="336348" customFormat="1"/>
    <row r="336349" customFormat="1"/>
    <row r="336350" customFormat="1"/>
    <row r="336351" customFormat="1"/>
    <row r="336352" customFormat="1"/>
    <row r="336353" customFormat="1"/>
    <row r="336354" customFormat="1"/>
    <row r="336355" customFormat="1"/>
    <row r="336356" customFormat="1"/>
    <row r="336357" customFormat="1"/>
    <row r="336358" customFormat="1"/>
    <row r="336359" customFormat="1"/>
    <row r="336360" customFormat="1"/>
    <row r="336361" customFormat="1"/>
    <row r="336362" customFormat="1"/>
    <row r="336363" customFormat="1"/>
    <row r="336364" customFormat="1"/>
    <row r="336365" customFormat="1"/>
    <row r="336366" customFormat="1"/>
    <row r="336367" customFormat="1"/>
    <row r="336368" customFormat="1"/>
    <row r="336369" customFormat="1"/>
    <row r="336370" customFormat="1"/>
    <row r="336371" customFormat="1"/>
    <row r="336372" customFormat="1"/>
    <row r="336373" customFormat="1"/>
    <row r="336374" customFormat="1"/>
    <row r="336375" customFormat="1"/>
    <row r="336376" customFormat="1"/>
    <row r="336377" customFormat="1"/>
    <row r="336378" customFormat="1"/>
    <row r="336379" customFormat="1"/>
    <row r="336380" customFormat="1"/>
    <row r="336381" customFormat="1"/>
    <row r="336382" customFormat="1"/>
    <row r="336383" customFormat="1"/>
    <row r="336384" customFormat="1"/>
    <row r="336385" customFormat="1"/>
    <row r="336386" customFormat="1"/>
    <row r="336387" customFormat="1"/>
    <row r="336388" customFormat="1"/>
    <row r="336389" customFormat="1"/>
    <row r="336390" customFormat="1"/>
    <row r="336391" customFormat="1"/>
    <row r="336392" customFormat="1"/>
    <row r="336393" customFormat="1"/>
    <row r="336394" customFormat="1"/>
    <row r="336395" customFormat="1"/>
    <row r="336396" customFormat="1"/>
    <row r="336397" customFormat="1"/>
    <row r="336398" customFormat="1"/>
    <row r="336399" customFormat="1"/>
    <row r="336400" customFormat="1"/>
    <row r="336401" customFormat="1"/>
    <row r="336402" customFormat="1"/>
    <row r="336403" customFormat="1"/>
    <row r="336404" customFormat="1"/>
    <row r="336405" customFormat="1"/>
    <row r="336406" customFormat="1"/>
    <row r="336407" customFormat="1"/>
    <row r="336408" customFormat="1"/>
    <row r="336409" customFormat="1"/>
    <row r="336410" customFormat="1"/>
    <row r="336411" customFormat="1"/>
    <row r="336412" customFormat="1"/>
    <row r="336413" customFormat="1"/>
    <row r="336414" customFormat="1"/>
    <row r="336415" customFormat="1"/>
    <row r="336416" customFormat="1"/>
    <row r="336417" customFormat="1"/>
    <row r="336418" customFormat="1"/>
    <row r="336419" customFormat="1"/>
    <row r="336420" customFormat="1"/>
    <row r="336421" customFormat="1"/>
    <row r="336422" customFormat="1"/>
    <row r="336423" customFormat="1"/>
    <row r="336424" customFormat="1"/>
    <row r="336425" customFormat="1"/>
    <row r="336426" customFormat="1"/>
    <row r="336427" customFormat="1"/>
    <row r="336428" customFormat="1"/>
    <row r="336429" customFormat="1"/>
    <row r="336430" customFormat="1"/>
    <row r="336431" customFormat="1"/>
    <row r="336432" customFormat="1"/>
    <row r="336433" customFormat="1"/>
    <row r="336434" customFormat="1"/>
    <row r="336435" customFormat="1"/>
    <row r="336436" customFormat="1"/>
    <row r="336437" customFormat="1"/>
    <row r="336438" customFormat="1"/>
    <row r="336439" customFormat="1"/>
    <row r="336440" customFormat="1"/>
    <row r="336441" customFormat="1"/>
    <row r="336442" customFormat="1"/>
    <row r="336443" customFormat="1"/>
    <row r="336444" customFormat="1"/>
    <row r="336445" customFormat="1"/>
    <row r="336446" customFormat="1"/>
    <row r="336447" customFormat="1"/>
    <row r="336448" customFormat="1"/>
    <row r="336449" customFormat="1"/>
    <row r="336450" customFormat="1"/>
    <row r="336451" customFormat="1"/>
    <row r="336452" customFormat="1"/>
    <row r="336453" customFormat="1"/>
    <row r="336454" customFormat="1"/>
    <row r="336455" customFormat="1"/>
    <row r="336456" customFormat="1"/>
    <row r="336457" customFormat="1"/>
    <row r="336458" customFormat="1"/>
    <row r="336459" customFormat="1"/>
    <row r="336460" customFormat="1"/>
    <row r="336461" customFormat="1"/>
    <row r="336462" customFormat="1"/>
    <row r="336463" customFormat="1"/>
    <row r="336464" customFormat="1"/>
    <row r="336465" customFormat="1"/>
    <row r="336466" customFormat="1"/>
    <row r="336467" customFormat="1"/>
    <row r="336468" customFormat="1"/>
    <row r="336469" customFormat="1"/>
    <row r="336470" customFormat="1"/>
    <row r="336471" customFormat="1"/>
    <row r="336472" customFormat="1"/>
    <row r="336473" customFormat="1"/>
    <row r="336474" customFormat="1"/>
    <row r="336475" customFormat="1"/>
    <row r="336476" customFormat="1"/>
    <row r="336477" customFormat="1"/>
    <row r="336478" customFormat="1"/>
    <row r="336479" customFormat="1"/>
    <row r="336480" customFormat="1"/>
    <row r="336481" customFormat="1"/>
    <row r="336482" customFormat="1"/>
    <row r="336483" customFormat="1"/>
    <row r="336484" customFormat="1"/>
    <row r="336485" customFormat="1"/>
    <row r="336486" customFormat="1"/>
    <row r="336487" customFormat="1"/>
    <row r="336488" customFormat="1"/>
    <row r="336489" customFormat="1"/>
    <row r="336490" customFormat="1"/>
    <row r="336491" customFormat="1"/>
    <row r="336492" customFormat="1"/>
    <row r="336493" customFormat="1"/>
    <row r="336494" customFormat="1"/>
    <row r="336495" customFormat="1"/>
    <row r="336496" customFormat="1"/>
    <row r="336497" customFormat="1"/>
    <row r="336498" customFormat="1"/>
    <row r="336499" customFormat="1"/>
    <row r="336500" customFormat="1"/>
    <row r="336501" customFormat="1"/>
    <row r="336502" customFormat="1"/>
    <row r="336503" customFormat="1"/>
    <row r="336504" customFormat="1"/>
    <row r="336505" customFormat="1"/>
    <row r="336506" customFormat="1"/>
    <row r="336507" customFormat="1"/>
    <row r="336508" customFormat="1"/>
    <row r="336509" customFormat="1"/>
    <row r="336510" customFormat="1"/>
    <row r="336511" customFormat="1"/>
    <row r="336512" customFormat="1"/>
    <row r="336513" customFormat="1"/>
    <row r="336514" customFormat="1"/>
    <row r="336515" customFormat="1"/>
    <row r="336516" customFormat="1"/>
    <row r="336517" customFormat="1"/>
    <row r="336518" customFormat="1"/>
    <row r="336519" customFormat="1"/>
    <row r="336520" customFormat="1"/>
    <row r="336521" customFormat="1"/>
    <row r="336522" customFormat="1"/>
    <row r="336523" customFormat="1"/>
    <row r="336524" customFormat="1"/>
    <row r="336525" customFormat="1"/>
    <row r="336526" customFormat="1"/>
    <row r="336527" customFormat="1"/>
    <row r="336528" customFormat="1"/>
    <row r="336529" customFormat="1"/>
    <row r="336530" customFormat="1"/>
    <row r="336531" customFormat="1"/>
    <row r="336532" customFormat="1"/>
    <row r="336533" customFormat="1"/>
    <row r="336534" customFormat="1"/>
    <row r="336535" customFormat="1"/>
    <row r="336536" customFormat="1"/>
    <row r="336537" customFormat="1"/>
    <row r="336538" customFormat="1"/>
    <row r="336539" customFormat="1"/>
    <row r="336540" customFormat="1"/>
    <row r="336541" customFormat="1"/>
    <row r="336542" customFormat="1"/>
    <row r="336543" customFormat="1"/>
    <row r="336544" customFormat="1"/>
    <row r="336545" customFormat="1"/>
    <row r="336546" customFormat="1"/>
    <row r="336547" customFormat="1"/>
    <row r="336548" customFormat="1"/>
    <row r="336549" customFormat="1"/>
    <row r="336550" customFormat="1"/>
    <row r="336551" customFormat="1"/>
    <row r="336552" customFormat="1"/>
    <row r="336553" customFormat="1"/>
    <row r="336554" customFormat="1"/>
    <row r="336555" customFormat="1"/>
    <row r="336556" customFormat="1"/>
    <row r="336557" customFormat="1"/>
    <row r="336558" customFormat="1"/>
    <row r="336559" customFormat="1"/>
    <row r="336560" customFormat="1"/>
    <row r="336561" customFormat="1"/>
    <row r="336562" customFormat="1"/>
    <row r="336563" customFormat="1"/>
    <row r="336564" customFormat="1"/>
    <row r="336565" customFormat="1"/>
    <row r="336566" customFormat="1"/>
    <row r="336567" customFormat="1"/>
    <row r="336568" customFormat="1"/>
    <row r="336569" customFormat="1"/>
    <row r="336570" customFormat="1"/>
    <row r="336571" customFormat="1"/>
    <row r="336572" customFormat="1"/>
    <row r="336573" customFormat="1"/>
    <row r="336574" customFormat="1"/>
    <row r="336575" customFormat="1"/>
    <row r="336576" customFormat="1"/>
    <row r="336577" customFormat="1"/>
    <row r="336578" customFormat="1"/>
    <row r="336579" customFormat="1"/>
    <row r="336580" customFormat="1"/>
    <row r="336581" customFormat="1"/>
    <row r="336582" customFormat="1"/>
    <row r="336583" customFormat="1"/>
    <row r="336584" customFormat="1"/>
    <row r="336585" customFormat="1"/>
    <row r="336586" customFormat="1"/>
    <row r="336587" customFormat="1"/>
    <row r="336588" customFormat="1"/>
    <row r="336589" customFormat="1"/>
    <row r="336590" customFormat="1"/>
    <row r="336591" customFormat="1"/>
    <row r="336592" customFormat="1"/>
    <row r="336593" customFormat="1"/>
    <row r="336594" customFormat="1"/>
    <row r="336595" customFormat="1"/>
    <row r="336596" customFormat="1"/>
    <row r="336597" customFormat="1"/>
    <row r="336598" customFormat="1"/>
    <row r="336599" customFormat="1"/>
    <row r="336600" customFormat="1"/>
    <row r="336601" customFormat="1"/>
    <row r="336602" customFormat="1"/>
    <row r="336603" customFormat="1"/>
    <row r="336604" customFormat="1"/>
    <row r="336605" customFormat="1"/>
    <row r="336606" customFormat="1"/>
    <row r="336607" customFormat="1"/>
    <row r="336608" customFormat="1"/>
    <row r="336609" customFormat="1"/>
    <row r="336610" customFormat="1"/>
    <row r="336611" customFormat="1"/>
    <row r="336612" customFormat="1"/>
    <row r="336613" customFormat="1"/>
    <row r="336614" customFormat="1"/>
    <row r="336615" customFormat="1"/>
    <row r="336616" customFormat="1"/>
    <row r="336617" customFormat="1"/>
    <row r="336618" customFormat="1"/>
    <row r="336619" customFormat="1"/>
    <row r="336620" customFormat="1"/>
    <row r="336621" customFormat="1"/>
    <row r="336622" customFormat="1"/>
    <row r="336623" customFormat="1"/>
    <row r="336624" customFormat="1"/>
    <row r="336625" customFormat="1"/>
    <row r="336626" customFormat="1"/>
    <row r="336627" customFormat="1"/>
    <row r="336628" customFormat="1"/>
    <row r="336629" customFormat="1"/>
    <row r="336630" customFormat="1"/>
    <row r="336631" customFormat="1"/>
    <row r="336632" customFormat="1"/>
    <row r="336633" customFormat="1"/>
    <row r="336634" customFormat="1"/>
    <row r="336635" customFormat="1"/>
    <row r="336636" customFormat="1"/>
    <row r="336637" customFormat="1"/>
    <row r="336638" customFormat="1"/>
    <row r="336639" customFormat="1"/>
    <row r="336640" customFormat="1"/>
    <row r="336641" customFormat="1"/>
    <row r="336642" customFormat="1"/>
    <row r="336643" customFormat="1"/>
    <row r="336644" customFormat="1"/>
    <row r="336645" customFormat="1"/>
    <row r="336646" customFormat="1"/>
    <row r="336647" customFormat="1"/>
    <row r="336648" customFormat="1"/>
    <row r="336649" customFormat="1"/>
    <row r="336650" customFormat="1"/>
    <row r="336651" customFormat="1"/>
    <row r="336652" customFormat="1"/>
    <row r="336653" customFormat="1"/>
    <row r="336654" customFormat="1"/>
    <row r="336655" customFormat="1"/>
    <row r="336656" customFormat="1"/>
    <row r="336657" customFormat="1"/>
    <row r="336658" customFormat="1"/>
    <row r="336659" customFormat="1"/>
    <row r="336660" customFormat="1"/>
    <row r="336661" customFormat="1"/>
    <row r="336662" customFormat="1"/>
    <row r="336663" customFormat="1"/>
    <row r="336664" customFormat="1"/>
    <row r="336665" customFormat="1"/>
    <row r="336666" customFormat="1"/>
    <row r="336667" customFormat="1"/>
    <row r="336668" customFormat="1"/>
    <row r="336669" customFormat="1"/>
    <row r="336670" customFormat="1"/>
    <row r="336671" customFormat="1"/>
    <row r="336672" customFormat="1"/>
    <row r="336673" customFormat="1"/>
    <row r="336674" customFormat="1"/>
    <row r="336675" customFormat="1"/>
    <row r="336676" customFormat="1"/>
    <row r="336677" customFormat="1"/>
    <row r="336678" customFormat="1"/>
    <row r="336679" customFormat="1"/>
    <row r="336680" customFormat="1"/>
    <row r="336681" customFormat="1"/>
    <row r="336682" customFormat="1"/>
    <row r="336683" customFormat="1"/>
    <row r="336684" customFormat="1"/>
    <row r="336685" customFormat="1"/>
    <row r="336686" customFormat="1"/>
    <row r="336687" customFormat="1"/>
    <row r="336688" customFormat="1"/>
    <row r="336689" customFormat="1"/>
    <row r="336690" customFormat="1"/>
    <row r="336691" customFormat="1"/>
    <row r="336692" customFormat="1"/>
    <row r="336693" customFormat="1"/>
    <row r="336694" customFormat="1"/>
    <row r="336695" customFormat="1"/>
    <row r="336696" customFormat="1"/>
    <row r="336697" customFormat="1"/>
    <row r="336698" customFormat="1"/>
    <row r="336699" customFormat="1"/>
    <row r="336700" customFormat="1"/>
    <row r="336701" customFormat="1"/>
    <row r="336702" customFormat="1"/>
    <row r="336703" customFormat="1"/>
    <row r="336704" customFormat="1"/>
    <row r="336705" customFormat="1"/>
    <row r="336706" customFormat="1"/>
    <row r="336707" customFormat="1"/>
    <row r="336708" customFormat="1"/>
    <row r="336709" customFormat="1"/>
    <row r="336710" customFormat="1"/>
    <row r="336711" customFormat="1"/>
    <row r="336712" customFormat="1"/>
    <row r="336713" customFormat="1"/>
    <row r="336714" customFormat="1"/>
    <row r="336715" customFormat="1"/>
    <row r="336716" customFormat="1"/>
    <row r="336717" customFormat="1"/>
    <row r="336718" customFormat="1"/>
    <row r="336719" customFormat="1"/>
    <row r="336720" customFormat="1"/>
    <row r="336721" customFormat="1"/>
    <row r="336722" customFormat="1"/>
    <row r="336723" customFormat="1"/>
    <row r="336724" customFormat="1"/>
    <row r="336725" customFormat="1"/>
    <row r="336726" customFormat="1"/>
    <row r="336727" customFormat="1"/>
    <row r="336728" customFormat="1"/>
    <row r="336729" customFormat="1"/>
    <row r="336730" customFormat="1"/>
    <row r="336731" customFormat="1"/>
    <row r="336732" customFormat="1"/>
    <row r="336733" customFormat="1"/>
    <row r="336734" customFormat="1"/>
    <row r="336735" customFormat="1"/>
    <row r="336736" customFormat="1"/>
    <row r="336737" customFormat="1"/>
    <row r="336738" customFormat="1"/>
    <row r="336739" customFormat="1"/>
    <row r="336740" customFormat="1"/>
    <row r="336741" customFormat="1"/>
    <row r="336742" customFormat="1"/>
    <row r="336743" customFormat="1"/>
    <row r="336744" customFormat="1"/>
    <row r="336745" customFormat="1"/>
    <row r="336746" customFormat="1"/>
    <row r="336747" customFormat="1"/>
    <row r="336748" customFormat="1"/>
    <row r="336749" customFormat="1"/>
    <row r="336750" customFormat="1"/>
    <row r="336751" customFormat="1"/>
    <row r="336752" customFormat="1"/>
    <row r="336753" customFormat="1"/>
    <row r="336754" customFormat="1"/>
    <row r="336755" customFormat="1"/>
    <row r="336756" customFormat="1"/>
    <row r="336757" customFormat="1"/>
    <row r="336758" customFormat="1"/>
    <row r="336759" customFormat="1"/>
    <row r="336760" customFormat="1"/>
    <row r="336761" customFormat="1"/>
    <row r="336762" customFormat="1"/>
    <row r="336763" customFormat="1"/>
    <row r="336764" customFormat="1"/>
    <row r="336765" customFormat="1"/>
    <row r="336766" customFormat="1"/>
    <row r="336767" customFormat="1"/>
    <row r="336768" customFormat="1"/>
    <row r="336769" customFormat="1"/>
    <row r="336770" customFormat="1"/>
    <row r="336771" customFormat="1"/>
    <row r="336772" customFormat="1"/>
    <row r="336773" customFormat="1"/>
    <row r="336774" customFormat="1"/>
    <row r="336775" customFormat="1"/>
    <row r="336776" customFormat="1"/>
    <row r="336777" customFormat="1"/>
    <row r="336778" customFormat="1"/>
    <row r="336779" customFormat="1"/>
    <row r="336780" customFormat="1"/>
    <row r="336781" customFormat="1"/>
    <row r="336782" customFormat="1"/>
    <row r="336783" customFormat="1"/>
    <row r="336784" customFormat="1"/>
    <row r="336785" customFormat="1"/>
    <row r="336786" customFormat="1"/>
    <row r="336787" customFormat="1"/>
    <row r="336788" customFormat="1"/>
    <row r="336789" customFormat="1"/>
    <row r="336790" customFormat="1"/>
    <row r="336791" customFormat="1"/>
    <row r="336792" customFormat="1"/>
    <row r="336793" customFormat="1"/>
    <row r="336794" customFormat="1"/>
    <row r="336795" customFormat="1"/>
    <row r="336796" customFormat="1"/>
    <row r="336797" customFormat="1"/>
    <row r="336798" customFormat="1"/>
    <row r="336799" customFormat="1"/>
    <row r="336800" customFormat="1"/>
    <row r="336801" customFormat="1"/>
    <row r="336802" customFormat="1"/>
    <row r="336803" customFormat="1"/>
    <row r="336804" customFormat="1"/>
    <row r="336805" customFormat="1"/>
    <row r="336806" customFormat="1"/>
    <row r="336807" customFormat="1"/>
    <row r="336808" customFormat="1"/>
    <row r="336809" customFormat="1"/>
    <row r="336810" customFormat="1"/>
    <row r="336811" customFormat="1"/>
    <row r="336812" customFormat="1"/>
    <row r="336813" customFormat="1"/>
    <row r="336814" customFormat="1"/>
    <row r="336815" customFormat="1"/>
    <row r="336816" customFormat="1"/>
    <row r="336817" customFormat="1"/>
    <row r="336818" customFormat="1"/>
    <row r="336819" customFormat="1"/>
    <row r="336820" customFormat="1"/>
    <row r="336821" customFormat="1"/>
    <row r="336822" customFormat="1"/>
    <row r="336823" customFormat="1"/>
    <row r="336824" customFormat="1"/>
    <row r="336825" customFormat="1"/>
    <row r="336826" customFormat="1"/>
    <row r="336827" customFormat="1"/>
    <row r="336828" customFormat="1"/>
    <row r="336829" customFormat="1"/>
    <row r="336830" customFormat="1"/>
    <row r="336831" customFormat="1"/>
    <row r="336832" customFormat="1"/>
    <row r="336833" customFormat="1"/>
    <row r="336834" customFormat="1"/>
    <row r="336835" customFormat="1"/>
    <row r="336836" customFormat="1"/>
    <row r="336837" customFormat="1"/>
    <row r="336838" customFormat="1"/>
    <row r="336839" customFormat="1"/>
    <row r="336840" customFormat="1"/>
    <row r="336841" customFormat="1"/>
    <row r="336842" customFormat="1"/>
    <row r="336843" customFormat="1"/>
    <row r="336844" customFormat="1"/>
    <row r="336845" customFormat="1"/>
    <row r="336846" customFormat="1"/>
    <row r="336847" customFormat="1"/>
    <row r="336848" customFormat="1"/>
    <row r="336849" customFormat="1"/>
    <row r="336850" customFormat="1"/>
    <row r="336851" customFormat="1"/>
    <row r="336852" customFormat="1"/>
    <row r="336853" customFormat="1"/>
    <row r="336854" customFormat="1"/>
    <row r="336855" customFormat="1"/>
    <row r="336856" customFormat="1"/>
    <row r="336857" customFormat="1"/>
    <row r="336858" customFormat="1"/>
    <row r="336859" customFormat="1"/>
    <row r="336860" customFormat="1"/>
    <row r="336861" customFormat="1"/>
    <row r="336862" customFormat="1"/>
    <row r="336863" customFormat="1"/>
    <row r="336864" customFormat="1"/>
    <row r="336865" customFormat="1"/>
    <row r="336866" customFormat="1"/>
    <row r="336867" customFormat="1"/>
    <row r="336868" customFormat="1"/>
    <row r="336869" customFormat="1"/>
    <row r="336870" customFormat="1"/>
    <row r="336871" customFormat="1"/>
    <row r="336872" customFormat="1"/>
    <row r="336873" customFormat="1"/>
    <row r="336874" customFormat="1"/>
    <row r="336875" customFormat="1"/>
    <row r="336876" customFormat="1"/>
    <row r="336877" customFormat="1"/>
    <row r="336878" customFormat="1"/>
    <row r="336879" customFormat="1"/>
    <row r="336880" customFormat="1"/>
    <row r="336881" customFormat="1"/>
    <row r="336882" customFormat="1"/>
    <row r="336883" customFormat="1"/>
    <row r="336884" customFormat="1"/>
    <row r="336885" customFormat="1"/>
    <row r="336886" customFormat="1"/>
    <row r="336887" customFormat="1"/>
    <row r="336888" customFormat="1"/>
    <row r="336889" customFormat="1"/>
    <row r="336890" customFormat="1"/>
    <row r="336891" customFormat="1"/>
    <row r="336892" customFormat="1"/>
    <row r="336893" customFormat="1"/>
    <row r="336894" customFormat="1"/>
    <row r="336895" customFormat="1"/>
    <row r="336896" customFormat="1"/>
    <row r="336897" customFormat="1"/>
    <row r="336898" customFormat="1"/>
    <row r="336899" customFormat="1"/>
    <row r="336900" customFormat="1"/>
    <row r="336901" customFormat="1"/>
    <row r="336902" customFormat="1"/>
    <row r="336903" customFormat="1"/>
    <row r="336904" customFormat="1"/>
    <row r="336905" customFormat="1"/>
    <row r="336906" customFormat="1"/>
    <row r="336907" customFormat="1"/>
    <row r="336908" customFormat="1"/>
    <row r="336909" customFormat="1"/>
    <row r="336910" customFormat="1"/>
    <row r="336911" customFormat="1"/>
    <row r="336912" customFormat="1"/>
    <row r="336913" customFormat="1"/>
    <row r="336914" customFormat="1"/>
    <row r="336915" customFormat="1"/>
    <row r="336916" customFormat="1"/>
    <row r="336917" customFormat="1"/>
    <row r="336918" customFormat="1"/>
    <row r="336919" customFormat="1"/>
    <row r="336920" customFormat="1"/>
    <row r="336921" customFormat="1"/>
    <row r="336922" customFormat="1"/>
    <row r="336923" customFormat="1"/>
    <row r="336924" customFormat="1"/>
    <row r="336925" customFormat="1"/>
    <row r="336926" customFormat="1"/>
    <row r="336927" customFormat="1"/>
    <row r="336928" customFormat="1"/>
    <row r="336929" customFormat="1"/>
    <row r="336930" customFormat="1"/>
    <row r="336931" customFormat="1"/>
    <row r="336932" customFormat="1"/>
    <row r="336933" customFormat="1"/>
    <row r="336934" customFormat="1"/>
    <row r="336935" customFormat="1"/>
    <row r="336936" customFormat="1"/>
    <row r="336937" customFormat="1"/>
    <row r="336938" customFormat="1"/>
    <row r="336939" customFormat="1"/>
    <row r="336940" customFormat="1"/>
    <row r="336941" customFormat="1"/>
    <row r="336942" customFormat="1"/>
    <row r="336943" customFormat="1"/>
    <row r="336944" customFormat="1"/>
    <row r="336945" customFormat="1"/>
    <row r="336946" customFormat="1"/>
    <row r="336947" customFormat="1"/>
    <row r="336948" customFormat="1"/>
    <row r="336949" customFormat="1"/>
    <row r="336950" customFormat="1"/>
    <row r="336951" customFormat="1"/>
    <row r="336952" customFormat="1"/>
    <row r="336953" customFormat="1"/>
    <row r="336954" customFormat="1"/>
    <row r="336955" customFormat="1"/>
    <row r="336956" customFormat="1"/>
    <row r="336957" customFormat="1"/>
    <row r="336958" customFormat="1"/>
    <row r="336959" customFormat="1"/>
    <row r="336960" customFormat="1"/>
    <row r="336961" customFormat="1"/>
    <row r="336962" customFormat="1"/>
    <row r="336963" customFormat="1"/>
    <row r="336964" customFormat="1"/>
    <row r="336965" customFormat="1"/>
    <row r="336966" customFormat="1"/>
    <row r="336967" customFormat="1"/>
    <row r="336968" customFormat="1"/>
    <row r="336969" customFormat="1"/>
    <row r="336970" customFormat="1"/>
    <row r="336971" customFormat="1"/>
    <row r="336972" customFormat="1"/>
    <row r="336973" customFormat="1"/>
    <row r="336974" customFormat="1"/>
    <row r="336975" customFormat="1"/>
    <row r="336976" customFormat="1"/>
    <row r="336977" customFormat="1"/>
    <row r="336978" customFormat="1"/>
    <row r="336979" customFormat="1"/>
    <row r="336980" customFormat="1"/>
    <row r="336981" customFormat="1"/>
    <row r="336982" customFormat="1"/>
    <row r="336983" customFormat="1"/>
    <row r="336984" customFormat="1"/>
    <row r="336985" customFormat="1"/>
    <row r="336986" customFormat="1"/>
    <row r="336987" customFormat="1"/>
    <row r="336988" customFormat="1"/>
    <row r="336989" customFormat="1"/>
    <row r="336990" customFormat="1"/>
    <row r="336991" customFormat="1"/>
    <row r="336992" customFormat="1"/>
    <row r="336993" customFormat="1"/>
    <row r="336994" customFormat="1"/>
    <row r="336995" customFormat="1"/>
    <row r="336996" customFormat="1"/>
    <row r="336997" customFormat="1"/>
    <row r="336998" customFormat="1"/>
    <row r="336999" customFormat="1"/>
    <row r="337000" customFormat="1"/>
    <row r="337001" customFormat="1"/>
    <row r="337002" customFormat="1"/>
    <row r="337003" customFormat="1"/>
    <row r="337004" customFormat="1"/>
    <row r="337005" customFormat="1"/>
    <row r="337006" customFormat="1"/>
    <row r="337007" customFormat="1"/>
    <row r="337008" customFormat="1"/>
    <row r="337009" customFormat="1"/>
    <row r="337010" customFormat="1"/>
    <row r="337011" customFormat="1"/>
    <row r="337012" customFormat="1"/>
    <row r="337013" customFormat="1"/>
    <row r="337014" customFormat="1"/>
    <row r="337015" customFormat="1"/>
    <row r="337016" customFormat="1"/>
    <row r="337017" customFormat="1"/>
    <row r="337018" customFormat="1"/>
    <row r="337019" customFormat="1"/>
    <row r="337020" customFormat="1"/>
    <row r="337021" customFormat="1"/>
    <row r="337022" customFormat="1"/>
    <row r="337023" customFormat="1"/>
    <row r="337024" customFormat="1"/>
    <row r="337025" customFormat="1"/>
    <row r="337026" customFormat="1"/>
    <row r="337027" customFormat="1"/>
    <row r="337028" customFormat="1"/>
    <row r="337029" customFormat="1"/>
    <row r="337030" customFormat="1"/>
    <row r="337031" customFormat="1"/>
    <row r="337032" customFormat="1"/>
    <row r="337033" customFormat="1"/>
    <row r="337034" customFormat="1"/>
    <row r="337035" customFormat="1"/>
    <row r="337036" customFormat="1"/>
    <row r="337037" customFormat="1"/>
    <row r="337038" customFormat="1"/>
    <row r="337039" customFormat="1"/>
    <row r="337040" customFormat="1"/>
    <row r="337041" customFormat="1"/>
    <row r="337042" customFormat="1"/>
    <row r="337043" customFormat="1"/>
    <row r="337044" customFormat="1"/>
    <row r="337045" customFormat="1"/>
    <row r="337046" customFormat="1"/>
    <row r="337047" customFormat="1"/>
    <row r="337048" customFormat="1"/>
    <row r="337049" customFormat="1"/>
    <row r="337050" customFormat="1"/>
    <row r="337051" customFormat="1"/>
    <row r="337052" customFormat="1"/>
    <row r="337053" customFormat="1"/>
    <row r="337054" customFormat="1"/>
    <row r="337055" customFormat="1"/>
    <row r="337056" customFormat="1"/>
    <row r="337057" customFormat="1"/>
    <row r="337058" customFormat="1"/>
    <row r="337059" customFormat="1"/>
    <row r="337060" customFormat="1"/>
    <row r="337061" customFormat="1"/>
    <row r="337062" customFormat="1"/>
    <row r="337063" customFormat="1"/>
    <row r="337064" customFormat="1"/>
    <row r="337065" customFormat="1"/>
    <row r="337066" customFormat="1"/>
    <row r="337067" customFormat="1"/>
    <row r="337068" customFormat="1"/>
    <row r="337069" customFormat="1"/>
    <row r="337070" customFormat="1"/>
    <row r="337071" customFormat="1"/>
    <row r="337072" customFormat="1"/>
    <row r="337073" customFormat="1"/>
    <row r="337074" customFormat="1"/>
    <row r="337075" customFormat="1"/>
    <row r="337076" customFormat="1"/>
    <row r="337077" customFormat="1"/>
    <row r="337078" customFormat="1"/>
    <row r="337079" customFormat="1"/>
    <row r="337080" customFormat="1"/>
    <row r="337081" customFormat="1"/>
    <row r="337082" customFormat="1"/>
    <row r="337083" customFormat="1"/>
    <row r="337084" customFormat="1"/>
    <row r="337085" customFormat="1"/>
    <row r="337086" customFormat="1"/>
    <row r="337087" customFormat="1"/>
    <row r="337088" customFormat="1"/>
    <row r="337089" customFormat="1"/>
    <row r="337090" customFormat="1"/>
    <row r="337091" customFormat="1"/>
    <row r="337092" customFormat="1"/>
    <row r="337093" customFormat="1"/>
    <row r="337094" customFormat="1"/>
    <row r="337095" customFormat="1"/>
    <row r="337096" customFormat="1"/>
    <row r="337097" customFormat="1"/>
    <row r="337098" customFormat="1"/>
    <row r="337099" customFormat="1"/>
    <row r="337100" customFormat="1"/>
    <row r="337101" customFormat="1"/>
    <row r="337102" customFormat="1"/>
    <row r="337103" customFormat="1"/>
    <row r="337104" customFormat="1"/>
    <row r="337105" customFormat="1"/>
    <row r="337106" customFormat="1"/>
    <row r="337107" customFormat="1"/>
    <row r="337108" customFormat="1"/>
    <row r="337109" customFormat="1"/>
    <row r="337110" customFormat="1"/>
    <row r="337111" customFormat="1"/>
    <row r="337112" customFormat="1"/>
    <row r="337113" customFormat="1"/>
    <row r="337114" customFormat="1"/>
    <row r="337115" customFormat="1"/>
    <row r="337116" customFormat="1"/>
    <row r="337117" customFormat="1"/>
    <row r="337118" customFormat="1"/>
    <row r="337119" customFormat="1"/>
    <row r="337120" customFormat="1"/>
    <row r="337121" customFormat="1"/>
    <row r="337122" customFormat="1"/>
    <row r="337123" customFormat="1"/>
    <row r="337124" customFormat="1"/>
    <row r="337125" customFormat="1"/>
    <row r="337126" customFormat="1"/>
    <row r="337127" customFormat="1"/>
    <row r="337128" customFormat="1"/>
    <row r="337129" customFormat="1"/>
    <row r="337130" customFormat="1"/>
    <row r="337131" customFormat="1"/>
    <row r="337132" customFormat="1"/>
    <row r="337133" customFormat="1"/>
    <row r="337134" customFormat="1"/>
    <row r="337135" customFormat="1"/>
    <row r="337136" customFormat="1"/>
    <row r="337137" customFormat="1"/>
    <row r="337138" customFormat="1"/>
    <row r="337139" customFormat="1"/>
    <row r="337140" customFormat="1"/>
    <row r="337141" customFormat="1"/>
    <row r="337142" customFormat="1"/>
    <row r="337143" customFormat="1"/>
    <row r="337144" customFormat="1"/>
    <row r="337145" customFormat="1"/>
    <row r="337146" customFormat="1"/>
    <row r="337147" customFormat="1"/>
    <row r="337148" customFormat="1"/>
    <row r="337149" customFormat="1"/>
    <row r="337150" customFormat="1"/>
    <row r="337151" customFormat="1"/>
    <row r="337152" customFormat="1"/>
    <row r="337153" customFormat="1"/>
    <row r="337154" customFormat="1"/>
    <row r="337155" customFormat="1"/>
    <row r="337156" customFormat="1"/>
    <row r="337157" customFormat="1"/>
    <row r="337158" customFormat="1"/>
    <row r="337159" customFormat="1"/>
    <row r="337160" customFormat="1"/>
    <row r="337161" customFormat="1"/>
    <row r="337162" customFormat="1"/>
    <row r="337163" customFormat="1"/>
    <row r="337164" customFormat="1"/>
    <row r="337165" customFormat="1"/>
    <row r="337166" customFormat="1"/>
    <row r="337167" customFormat="1"/>
    <row r="337168" customFormat="1"/>
    <row r="337169" customFormat="1"/>
    <row r="337170" customFormat="1"/>
    <row r="337171" customFormat="1"/>
    <row r="337172" customFormat="1"/>
    <row r="337173" customFormat="1"/>
    <row r="337174" customFormat="1"/>
    <row r="337175" customFormat="1"/>
    <row r="337176" customFormat="1"/>
    <row r="337177" customFormat="1"/>
    <row r="337178" customFormat="1"/>
    <row r="337179" customFormat="1"/>
    <row r="337180" customFormat="1"/>
    <row r="337181" customFormat="1"/>
    <row r="337182" customFormat="1"/>
    <row r="337183" customFormat="1"/>
    <row r="337184" customFormat="1"/>
    <row r="337185" customFormat="1"/>
    <row r="337186" customFormat="1"/>
    <row r="337187" customFormat="1"/>
    <row r="337188" customFormat="1"/>
    <row r="337189" customFormat="1"/>
    <row r="337190" customFormat="1"/>
    <row r="337191" customFormat="1"/>
    <row r="337192" customFormat="1"/>
    <row r="337193" customFormat="1"/>
    <row r="337194" customFormat="1"/>
    <row r="337195" customFormat="1"/>
    <row r="337196" customFormat="1"/>
    <row r="337197" customFormat="1"/>
    <row r="337198" customFormat="1"/>
    <row r="337199" customFormat="1"/>
    <row r="337200" customFormat="1"/>
    <row r="337201" customFormat="1"/>
    <row r="337202" customFormat="1"/>
    <row r="337203" customFormat="1"/>
    <row r="337204" customFormat="1"/>
    <row r="337205" customFormat="1"/>
    <row r="337206" customFormat="1"/>
    <row r="337207" customFormat="1"/>
    <row r="337208" customFormat="1"/>
    <row r="337209" customFormat="1"/>
    <row r="337210" customFormat="1"/>
    <row r="337211" customFormat="1"/>
    <row r="337212" customFormat="1"/>
    <row r="337213" customFormat="1"/>
    <row r="337214" customFormat="1"/>
    <row r="337215" customFormat="1"/>
    <row r="337216" customFormat="1"/>
    <row r="337217" customFormat="1"/>
    <row r="337218" customFormat="1"/>
    <row r="337219" customFormat="1"/>
    <row r="337220" customFormat="1"/>
    <row r="337221" customFormat="1"/>
    <row r="337222" customFormat="1"/>
    <row r="337223" customFormat="1"/>
    <row r="337224" customFormat="1"/>
    <row r="337225" customFormat="1"/>
    <row r="337226" customFormat="1"/>
    <row r="337227" customFormat="1"/>
    <row r="337228" customFormat="1"/>
    <row r="337229" customFormat="1"/>
    <row r="337230" customFormat="1"/>
    <row r="337231" customFormat="1"/>
    <row r="337232" customFormat="1"/>
    <row r="337233" customFormat="1"/>
    <row r="337234" customFormat="1"/>
    <row r="337235" customFormat="1"/>
    <row r="337236" customFormat="1"/>
    <row r="337237" customFormat="1"/>
    <row r="337238" customFormat="1"/>
    <row r="337239" customFormat="1"/>
    <row r="337240" customFormat="1"/>
    <row r="337241" customFormat="1"/>
    <row r="337242" customFormat="1"/>
    <row r="337243" customFormat="1"/>
    <row r="337244" customFormat="1"/>
    <row r="337245" customFormat="1"/>
    <row r="337246" customFormat="1"/>
    <row r="337247" customFormat="1"/>
    <row r="337248" customFormat="1"/>
    <row r="337249" customFormat="1"/>
    <row r="337250" customFormat="1"/>
    <row r="337251" customFormat="1"/>
    <row r="337252" customFormat="1"/>
    <row r="337253" customFormat="1"/>
    <row r="337254" customFormat="1"/>
    <row r="337255" customFormat="1"/>
    <row r="337256" customFormat="1"/>
    <row r="337257" customFormat="1"/>
    <row r="337258" customFormat="1"/>
    <row r="337259" customFormat="1"/>
    <row r="337260" customFormat="1"/>
    <row r="337261" customFormat="1"/>
    <row r="337262" customFormat="1"/>
    <row r="337263" customFormat="1"/>
    <row r="337264" customFormat="1"/>
    <row r="337265" customFormat="1"/>
    <row r="337266" customFormat="1"/>
    <row r="337267" customFormat="1"/>
    <row r="337268" customFormat="1"/>
    <row r="337269" customFormat="1"/>
    <row r="337270" customFormat="1"/>
    <row r="337271" customFormat="1"/>
    <row r="337272" customFormat="1"/>
    <row r="337273" customFormat="1"/>
    <row r="337274" customFormat="1"/>
    <row r="337275" customFormat="1"/>
    <row r="337276" customFormat="1"/>
    <row r="337277" customFormat="1"/>
    <row r="337278" customFormat="1"/>
    <row r="337279" customFormat="1"/>
    <row r="337280" customFormat="1"/>
    <row r="337281" customFormat="1"/>
    <row r="337282" customFormat="1"/>
    <row r="337283" customFormat="1"/>
    <row r="337284" customFormat="1"/>
    <row r="337285" customFormat="1"/>
    <row r="337286" customFormat="1"/>
    <row r="337287" customFormat="1"/>
    <row r="337288" customFormat="1"/>
    <row r="337289" customFormat="1"/>
    <row r="337290" customFormat="1"/>
    <row r="337291" customFormat="1"/>
    <row r="337292" customFormat="1"/>
    <row r="337293" customFormat="1"/>
    <row r="337294" customFormat="1"/>
    <row r="337295" customFormat="1"/>
    <row r="337296" customFormat="1"/>
    <row r="337297" customFormat="1"/>
    <row r="337298" customFormat="1"/>
    <row r="337299" customFormat="1"/>
    <row r="337300" customFormat="1"/>
    <row r="337301" customFormat="1"/>
    <row r="337302" customFormat="1"/>
    <row r="337303" customFormat="1"/>
    <row r="337304" customFormat="1"/>
    <row r="337305" customFormat="1"/>
    <row r="337306" customFormat="1"/>
    <row r="337307" customFormat="1"/>
    <row r="337308" customFormat="1"/>
    <row r="337309" customFormat="1"/>
    <row r="337310" customFormat="1"/>
    <row r="337311" customFormat="1"/>
    <row r="337312" customFormat="1"/>
    <row r="337313" customFormat="1"/>
    <row r="337314" customFormat="1"/>
    <row r="337315" customFormat="1"/>
    <row r="337316" customFormat="1"/>
    <row r="337317" customFormat="1"/>
    <row r="337318" customFormat="1"/>
    <row r="337319" customFormat="1"/>
    <row r="337320" customFormat="1"/>
    <row r="337321" customFormat="1"/>
    <row r="337322" customFormat="1"/>
    <row r="337323" customFormat="1"/>
    <row r="337324" customFormat="1"/>
    <row r="337325" customFormat="1"/>
    <row r="337326" customFormat="1"/>
    <row r="337327" customFormat="1"/>
    <row r="337328" customFormat="1"/>
    <row r="337329" customFormat="1"/>
    <row r="337330" customFormat="1"/>
    <row r="337331" customFormat="1"/>
    <row r="337332" customFormat="1"/>
    <row r="337333" customFormat="1"/>
    <row r="337334" customFormat="1"/>
    <row r="337335" customFormat="1"/>
    <row r="337336" customFormat="1"/>
    <row r="337337" customFormat="1"/>
    <row r="337338" customFormat="1"/>
    <row r="337339" customFormat="1"/>
    <row r="337340" customFormat="1"/>
    <row r="337341" customFormat="1"/>
    <row r="337342" customFormat="1"/>
    <row r="337343" customFormat="1"/>
    <row r="337344" customFormat="1"/>
    <row r="337345" customFormat="1"/>
    <row r="337346" customFormat="1"/>
    <row r="337347" customFormat="1"/>
    <row r="337348" customFormat="1"/>
    <row r="337349" customFormat="1"/>
    <row r="337350" customFormat="1"/>
    <row r="337351" customFormat="1"/>
    <row r="337352" customFormat="1"/>
    <row r="337353" customFormat="1"/>
    <row r="337354" customFormat="1"/>
    <row r="337355" customFormat="1"/>
    <row r="337356" customFormat="1"/>
    <row r="337357" customFormat="1"/>
    <row r="337358" customFormat="1"/>
    <row r="337359" customFormat="1"/>
    <row r="337360" customFormat="1"/>
    <row r="337361" customFormat="1"/>
    <row r="337362" customFormat="1"/>
    <row r="337363" customFormat="1"/>
    <row r="337364" customFormat="1"/>
    <row r="337365" customFormat="1"/>
    <row r="337366" customFormat="1"/>
    <row r="337367" customFormat="1"/>
    <row r="337368" customFormat="1"/>
    <row r="337369" customFormat="1"/>
    <row r="337370" customFormat="1"/>
    <row r="337371" customFormat="1"/>
    <row r="337372" customFormat="1"/>
    <row r="337373" customFormat="1"/>
    <row r="337374" customFormat="1"/>
    <row r="337375" customFormat="1"/>
    <row r="337376" customFormat="1"/>
    <row r="337377" customFormat="1"/>
    <row r="337378" customFormat="1"/>
    <row r="337379" customFormat="1"/>
    <row r="337380" customFormat="1"/>
    <row r="337381" customFormat="1"/>
    <row r="337382" customFormat="1"/>
    <row r="337383" customFormat="1"/>
    <row r="337384" customFormat="1"/>
    <row r="337385" customFormat="1"/>
    <row r="337386" customFormat="1"/>
    <row r="337387" customFormat="1"/>
    <row r="337388" customFormat="1"/>
    <row r="337389" customFormat="1"/>
    <row r="337390" customFormat="1"/>
    <row r="337391" customFormat="1"/>
    <row r="337392" customFormat="1"/>
    <row r="337393" customFormat="1"/>
    <row r="337394" customFormat="1"/>
    <row r="337395" customFormat="1"/>
    <row r="337396" customFormat="1"/>
    <row r="337397" customFormat="1"/>
    <row r="337398" customFormat="1"/>
    <row r="337399" customFormat="1"/>
    <row r="337400" customFormat="1"/>
    <row r="337401" customFormat="1"/>
    <row r="337402" customFormat="1"/>
    <row r="337403" customFormat="1"/>
    <row r="337404" customFormat="1"/>
    <row r="337405" customFormat="1"/>
    <row r="337406" customFormat="1"/>
    <row r="337407" customFormat="1"/>
    <row r="337408" customFormat="1"/>
    <row r="337409" customFormat="1"/>
    <row r="337410" customFormat="1"/>
    <row r="337411" customFormat="1"/>
    <row r="337412" customFormat="1"/>
    <row r="337413" customFormat="1"/>
    <row r="337414" customFormat="1"/>
    <row r="337415" customFormat="1"/>
    <row r="337416" customFormat="1"/>
    <row r="337417" customFormat="1"/>
    <row r="337418" customFormat="1"/>
    <row r="337419" customFormat="1"/>
    <row r="337420" customFormat="1"/>
    <row r="337421" customFormat="1"/>
    <row r="337422" customFormat="1"/>
    <row r="337423" customFormat="1"/>
    <row r="337424" customFormat="1"/>
    <row r="337425" customFormat="1"/>
    <row r="337426" customFormat="1"/>
    <row r="337427" customFormat="1"/>
    <row r="337428" customFormat="1"/>
    <row r="337429" customFormat="1"/>
    <row r="337430" customFormat="1"/>
    <row r="337431" customFormat="1"/>
    <row r="337432" customFormat="1"/>
    <row r="337433" customFormat="1"/>
    <row r="337434" customFormat="1"/>
    <row r="337435" customFormat="1"/>
    <row r="337436" customFormat="1"/>
    <row r="337437" customFormat="1"/>
    <row r="337438" customFormat="1"/>
    <row r="337439" customFormat="1"/>
    <row r="337440" customFormat="1"/>
    <row r="337441" customFormat="1"/>
    <row r="337442" customFormat="1"/>
    <row r="337443" customFormat="1"/>
    <row r="337444" customFormat="1"/>
    <row r="337445" customFormat="1"/>
    <row r="337446" customFormat="1"/>
    <row r="337447" customFormat="1"/>
    <row r="337448" customFormat="1"/>
    <row r="337449" customFormat="1"/>
    <row r="337450" customFormat="1"/>
    <row r="337451" customFormat="1"/>
    <row r="337452" customFormat="1"/>
    <row r="337453" customFormat="1"/>
    <row r="337454" customFormat="1"/>
    <row r="337455" customFormat="1"/>
    <row r="337456" customFormat="1"/>
    <row r="337457" customFormat="1"/>
    <row r="337458" customFormat="1"/>
    <row r="337459" customFormat="1"/>
    <row r="337460" customFormat="1"/>
    <row r="337461" customFormat="1"/>
    <row r="337462" customFormat="1"/>
    <row r="337463" customFormat="1"/>
    <row r="337464" customFormat="1"/>
    <row r="337465" customFormat="1"/>
    <row r="337466" customFormat="1"/>
    <row r="337467" customFormat="1"/>
    <row r="337468" customFormat="1"/>
    <row r="337469" customFormat="1"/>
    <row r="337470" customFormat="1"/>
    <row r="337471" customFormat="1"/>
    <row r="337472" customFormat="1"/>
    <row r="337473" customFormat="1"/>
    <row r="337474" customFormat="1"/>
    <row r="337475" customFormat="1"/>
    <row r="337476" customFormat="1"/>
    <row r="337477" customFormat="1"/>
    <row r="337478" customFormat="1"/>
    <row r="337479" customFormat="1"/>
    <row r="337480" customFormat="1"/>
    <row r="337481" customFormat="1"/>
    <row r="337482" customFormat="1"/>
    <row r="337483" customFormat="1"/>
    <row r="337484" customFormat="1"/>
    <row r="337485" customFormat="1"/>
    <row r="337486" customFormat="1"/>
    <row r="337487" customFormat="1"/>
    <row r="337488" customFormat="1"/>
    <row r="337489" customFormat="1"/>
    <row r="337490" customFormat="1"/>
    <row r="337491" customFormat="1"/>
    <row r="337492" customFormat="1"/>
    <row r="337493" customFormat="1"/>
    <row r="337494" customFormat="1"/>
    <row r="337495" customFormat="1"/>
    <row r="337496" customFormat="1"/>
    <row r="337497" customFormat="1"/>
    <row r="337498" customFormat="1"/>
    <row r="337499" customFormat="1"/>
    <row r="337500" customFormat="1"/>
    <row r="337501" customFormat="1"/>
    <row r="337502" customFormat="1"/>
    <row r="337503" customFormat="1"/>
    <row r="337504" customFormat="1"/>
    <row r="337505" customFormat="1"/>
    <row r="337506" customFormat="1"/>
    <row r="337507" customFormat="1"/>
    <row r="337508" customFormat="1"/>
    <row r="337509" customFormat="1"/>
    <row r="337510" customFormat="1"/>
    <row r="337511" customFormat="1"/>
    <row r="337512" customFormat="1"/>
    <row r="337513" customFormat="1"/>
    <row r="337514" customFormat="1"/>
    <row r="337515" customFormat="1"/>
    <row r="337516" customFormat="1"/>
    <row r="337517" customFormat="1"/>
    <row r="337518" customFormat="1"/>
    <row r="337519" customFormat="1"/>
    <row r="337520" customFormat="1"/>
    <row r="337521" customFormat="1"/>
    <row r="337522" customFormat="1"/>
    <row r="337523" customFormat="1"/>
    <row r="337524" customFormat="1"/>
    <row r="337525" customFormat="1"/>
    <row r="337526" customFormat="1"/>
    <row r="337527" customFormat="1"/>
    <row r="337528" customFormat="1"/>
    <row r="337529" customFormat="1"/>
    <row r="337530" customFormat="1"/>
    <row r="337531" customFormat="1"/>
    <row r="337532" customFormat="1"/>
    <row r="337533" customFormat="1"/>
    <row r="337534" customFormat="1"/>
    <row r="337535" customFormat="1"/>
    <row r="337536" customFormat="1"/>
    <row r="337537" customFormat="1"/>
    <row r="337538" customFormat="1"/>
    <row r="337539" customFormat="1"/>
    <row r="337540" customFormat="1"/>
    <row r="337541" customFormat="1"/>
    <row r="337542" customFormat="1"/>
    <row r="337543" customFormat="1"/>
    <row r="337544" customFormat="1"/>
    <row r="337545" customFormat="1"/>
    <row r="337546" customFormat="1"/>
    <row r="337547" customFormat="1"/>
    <row r="337548" customFormat="1"/>
    <row r="337549" customFormat="1"/>
    <row r="337550" customFormat="1"/>
    <row r="337551" customFormat="1"/>
    <row r="337552" customFormat="1"/>
    <row r="337553" customFormat="1"/>
    <row r="337554" customFormat="1"/>
    <row r="337555" customFormat="1"/>
    <row r="337556" customFormat="1"/>
    <row r="337557" customFormat="1"/>
    <row r="337558" customFormat="1"/>
    <row r="337559" customFormat="1"/>
    <row r="337560" customFormat="1"/>
    <row r="337561" customFormat="1"/>
    <row r="337562" customFormat="1"/>
    <row r="337563" customFormat="1"/>
    <row r="337564" customFormat="1"/>
    <row r="337565" customFormat="1"/>
    <row r="337566" customFormat="1"/>
    <row r="337567" customFormat="1"/>
    <row r="337568" customFormat="1"/>
    <row r="337569" customFormat="1"/>
    <row r="337570" customFormat="1"/>
    <row r="337571" customFormat="1"/>
    <row r="337572" customFormat="1"/>
    <row r="337573" customFormat="1"/>
    <row r="337574" customFormat="1"/>
    <row r="337575" customFormat="1"/>
    <row r="337576" customFormat="1"/>
    <row r="337577" customFormat="1"/>
    <row r="337578" customFormat="1"/>
    <row r="337579" customFormat="1"/>
    <row r="337580" customFormat="1"/>
    <row r="337581" customFormat="1"/>
    <row r="337582" customFormat="1"/>
    <row r="337583" customFormat="1"/>
    <row r="337584" customFormat="1"/>
    <row r="337585" customFormat="1"/>
    <row r="337586" customFormat="1"/>
    <row r="337587" customFormat="1"/>
    <row r="337588" customFormat="1"/>
    <row r="337589" customFormat="1"/>
    <row r="337590" customFormat="1"/>
    <row r="337591" customFormat="1"/>
    <row r="337592" customFormat="1"/>
    <row r="337593" customFormat="1"/>
    <row r="337594" customFormat="1"/>
    <row r="337595" customFormat="1"/>
    <row r="337596" customFormat="1"/>
    <row r="337597" customFormat="1"/>
    <row r="337598" customFormat="1"/>
    <row r="337599" customFormat="1"/>
    <row r="337600" customFormat="1"/>
    <row r="337601" customFormat="1"/>
    <row r="337602" customFormat="1"/>
    <row r="337603" customFormat="1"/>
    <row r="337604" customFormat="1"/>
    <row r="337605" customFormat="1"/>
    <row r="337606" customFormat="1"/>
    <row r="337607" customFormat="1"/>
    <row r="337608" customFormat="1"/>
    <row r="337609" customFormat="1"/>
    <row r="337610" customFormat="1"/>
    <row r="337611" customFormat="1"/>
    <row r="337612" customFormat="1"/>
    <row r="337613" customFormat="1"/>
    <row r="337614" customFormat="1"/>
    <row r="337615" customFormat="1"/>
    <row r="337616" customFormat="1"/>
    <row r="337617" customFormat="1"/>
    <row r="337618" customFormat="1"/>
    <row r="337619" customFormat="1"/>
    <row r="337620" customFormat="1"/>
    <row r="337621" customFormat="1"/>
    <row r="337622" customFormat="1"/>
    <row r="337623" customFormat="1"/>
    <row r="337624" customFormat="1"/>
    <row r="337625" customFormat="1"/>
    <row r="337626" customFormat="1"/>
    <row r="337627" customFormat="1"/>
    <row r="337628" customFormat="1"/>
    <row r="337629" customFormat="1"/>
    <row r="337630" customFormat="1"/>
    <row r="337631" customFormat="1"/>
    <row r="337632" customFormat="1"/>
    <row r="337633" customFormat="1"/>
    <row r="337634" customFormat="1"/>
    <row r="337635" customFormat="1"/>
    <row r="337636" customFormat="1"/>
    <row r="337637" customFormat="1"/>
    <row r="337638" customFormat="1"/>
    <row r="337639" customFormat="1"/>
    <row r="337640" customFormat="1"/>
    <row r="337641" customFormat="1"/>
    <row r="337642" customFormat="1"/>
    <row r="337643" customFormat="1"/>
    <row r="337644" customFormat="1"/>
    <row r="337645" customFormat="1"/>
    <row r="337646" customFormat="1"/>
    <row r="337647" customFormat="1"/>
    <row r="337648" customFormat="1"/>
    <row r="337649" customFormat="1"/>
    <row r="337650" customFormat="1"/>
    <row r="337651" customFormat="1"/>
    <row r="337652" customFormat="1"/>
    <row r="337653" customFormat="1"/>
    <row r="337654" customFormat="1"/>
    <row r="337655" customFormat="1"/>
    <row r="337656" customFormat="1"/>
    <row r="337657" customFormat="1"/>
    <row r="337658" customFormat="1"/>
    <row r="337659" customFormat="1"/>
    <row r="337660" customFormat="1"/>
    <row r="337661" customFormat="1"/>
    <row r="337662" customFormat="1"/>
    <row r="337663" customFormat="1"/>
    <row r="337664" customFormat="1"/>
    <row r="337665" customFormat="1"/>
    <row r="337666" customFormat="1"/>
    <row r="337667" customFormat="1"/>
    <row r="337668" customFormat="1"/>
    <row r="337669" customFormat="1"/>
    <row r="337670" customFormat="1"/>
    <row r="337671" customFormat="1"/>
    <row r="337672" customFormat="1"/>
    <row r="337673" customFormat="1"/>
    <row r="337674" customFormat="1"/>
    <row r="337675" customFormat="1"/>
    <row r="337676" customFormat="1"/>
    <row r="337677" customFormat="1"/>
    <row r="337678" customFormat="1"/>
    <row r="337679" customFormat="1"/>
    <row r="337680" customFormat="1"/>
    <row r="337681" customFormat="1"/>
    <row r="337682" customFormat="1"/>
    <row r="337683" customFormat="1"/>
    <row r="337684" customFormat="1"/>
    <row r="337685" customFormat="1"/>
    <row r="337686" customFormat="1"/>
    <row r="337687" customFormat="1"/>
    <row r="337688" customFormat="1"/>
    <row r="337689" customFormat="1"/>
    <row r="337690" customFormat="1"/>
    <row r="337691" customFormat="1"/>
    <row r="337692" customFormat="1"/>
    <row r="337693" customFormat="1"/>
    <row r="337694" customFormat="1"/>
    <row r="337695" customFormat="1"/>
    <row r="337696" customFormat="1"/>
    <row r="337697" customFormat="1"/>
    <row r="337698" customFormat="1"/>
    <row r="337699" customFormat="1"/>
    <row r="337700" customFormat="1"/>
    <row r="337701" customFormat="1"/>
    <row r="337702" customFormat="1"/>
    <row r="337703" customFormat="1"/>
    <row r="337704" customFormat="1"/>
    <row r="337705" customFormat="1"/>
    <row r="337706" customFormat="1"/>
    <row r="337707" customFormat="1"/>
    <row r="337708" customFormat="1"/>
    <row r="337709" customFormat="1"/>
    <row r="337710" customFormat="1"/>
    <row r="337711" customFormat="1"/>
    <row r="337712" customFormat="1"/>
    <row r="337713" customFormat="1"/>
    <row r="337714" customFormat="1"/>
    <row r="337715" customFormat="1"/>
    <row r="337716" customFormat="1"/>
    <row r="337717" customFormat="1"/>
    <row r="337718" customFormat="1"/>
    <row r="337719" customFormat="1"/>
    <row r="337720" customFormat="1"/>
    <row r="337721" customFormat="1"/>
    <row r="337722" customFormat="1"/>
    <row r="337723" customFormat="1"/>
    <row r="337724" customFormat="1"/>
    <row r="337725" customFormat="1"/>
    <row r="337726" customFormat="1"/>
    <row r="337727" customFormat="1"/>
    <row r="337728" customFormat="1"/>
    <row r="337729" customFormat="1"/>
    <row r="337730" customFormat="1"/>
    <row r="337731" customFormat="1"/>
    <row r="337732" customFormat="1"/>
    <row r="337733" customFormat="1"/>
    <row r="337734" customFormat="1"/>
    <row r="337735" customFormat="1"/>
    <row r="337736" customFormat="1"/>
    <row r="337737" customFormat="1"/>
    <row r="337738" customFormat="1"/>
    <row r="337739" customFormat="1"/>
    <row r="337740" customFormat="1"/>
    <row r="337741" customFormat="1"/>
    <row r="337742" customFormat="1"/>
    <row r="337743" customFormat="1"/>
    <row r="337744" customFormat="1"/>
    <row r="337745" customFormat="1"/>
    <row r="337746" customFormat="1"/>
    <row r="337747" customFormat="1"/>
    <row r="337748" customFormat="1"/>
    <row r="337749" customFormat="1"/>
    <row r="337750" customFormat="1"/>
    <row r="337751" customFormat="1"/>
    <row r="337752" customFormat="1"/>
    <row r="337753" customFormat="1"/>
    <row r="337754" customFormat="1"/>
    <row r="337755" customFormat="1"/>
    <row r="337756" customFormat="1"/>
    <row r="337757" customFormat="1"/>
    <row r="337758" customFormat="1"/>
    <row r="337759" customFormat="1"/>
    <row r="337760" customFormat="1"/>
    <row r="337761" customFormat="1"/>
    <row r="337762" customFormat="1"/>
    <row r="337763" customFormat="1"/>
    <row r="337764" customFormat="1"/>
    <row r="337765" customFormat="1"/>
    <row r="337766" customFormat="1"/>
    <row r="337767" customFormat="1"/>
    <row r="337768" customFormat="1"/>
    <row r="337769" customFormat="1"/>
    <row r="337770" customFormat="1"/>
    <row r="337771" customFormat="1"/>
    <row r="337772" customFormat="1"/>
    <row r="337773" customFormat="1"/>
    <row r="337774" customFormat="1"/>
    <row r="337775" customFormat="1"/>
    <row r="337776" customFormat="1"/>
    <row r="337777" customFormat="1"/>
    <row r="337778" customFormat="1"/>
    <row r="337779" customFormat="1"/>
    <row r="337780" customFormat="1"/>
    <row r="337781" customFormat="1"/>
    <row r="337782" customFormat="1"/>
    <row r="337783" customFormat="1"/>
    <row r="337784" customFormat="1"/>
    <row r="337785" customFormat="1"/>
    <row r="337786" customFormat="1"/>
    <row r="337787" customFormat="1"/>
    <row r="337788" customFormat="1"/>
    <row r="337789" customFormat="1"/>
    <row r="337790" customFormat="1"/>
    <row r="337791" customFormat="1"/>
    <row r="337792" customFormat="1"/>
    <row r="337793" customFormat="1"/>
    <row r="337794" customFormat="1"/>
    <row r="337795" customFormat="1"/>
    <row r="337796" customFormat="1"/>
    <row r="337797" customFormat="1"/>
    <row r="337798" customFormat="1"/>
    <row r="337799" customFormat="1"/>
    <row r="337800" customFormat="1"/>
    <row r="337801" customFormat="1"/>
    <row r="337802" customFormat="1"/>
    <row r="337803" customFormat="1"/>
    <row r="337804" customFormat="1"/>
    <row r="337805" customFormat="1"/>
    <row r="337806" customFormat="1"/>
    <row r="337807" customFormat="1"/>
    <row r="337808" customFormat="1"/>
    <row r="337809" customFormat="1"/>
    <row r="337810" customFormat="1"/>
    <row r="337811" customFormat="1"/>
    <row r="337812" customFormat="1"/>
    <row r="337813" customFormat="1"/>
    <row r="337814" customFormat="1"/>
    <row r="337815" customFormat="1"/>
    <row r="337816" customFormat="1"/>
    <row r="337817" customFormat="1"/>
    <row r="337818" customFormat="1"/>
    <row r="337819" customFormat="1"/>
    <row r="337820" customFormat="1"/>
    <row r="337821" customFormat="1"/>
    <row r="337822" customFormat="1"/>
    <row r="337823" customFormat="1"/>
    <row r="337824" customFormat="1"/>
    <row r="337825" customFormat="1"/>
    <row r="337826" customFormat="1"/>
    <row r="337827" customFormat="1"/>
    <row r="337828" customFormat="1"/>
    <row r="337829" customFormat="1"/>
    <row r="337830" customFormat="1"/>
    <row r="337831" customFormat="1"/>
    <row r="337832" customFormat="1"/>
    <row r="337833" customFormat="1"/>
    <row r="337834" customFormat="1"/>
    <row r="337835" customFormat="1"/>
    <row r="337836" customFormat="1"/>
    <row r="337837" customFormat="1"/>
    <row r="337838" customFormat="1"/>
    <row r="337839" customFormat="1"/>
    <row r="337840" customFormat="1"/>
    <row r="337841" customFormat="1"/>
    <row r="337842" customFormat="1"/>
    <row r="337843" customFormat="1"/>
    <row r="337844" customFormat="1"/>
    <row r="337845" customFormat="1"/>
    <row r="337846" customFormat="1"/>
    <row r="337847" customFormat="1"/>
    <row r="337848" customFormat="1"/>
    <row r="337849" customFormat="1"/>
    <row r="337850" customFormat="1"/>
    <row r="337851" customFormat="1"/>
    <row r="337852" customFormat="1"/>
    <row r="337853" customFormat="1"/>
    <row r="337854" customFormat="1"/>
    <row r="337855" customFormat="1"/>
    <row r="337856" customFormat="1"/>
    <row r="337857" customFormat="1"/>
    <row r="337858" customFormat="1"/>
    <row r="337859" customFormat="1"/>
    <row r="337860" customFormat="1"/>
    <row r="337861" customFormat="1"/>
    <row r="337862" customFormat="1"/>
    <row r="337863" customFormat="1"/>
    <row r="337864" customFormat="1"/>
    <row r="337865" customFormat="1"/>
    <row r="337866" customFormat="1"/>
    <row r="337867" customFormat="1"/>
    <row r="337868" customFormat="1"/>
    <row r="337869" customFormat="1"/>
    <row r="337870" customFormat="1"/>
    <row r="337871" customFormat="1"/>
    <row r="337872" customFormat="1"/>
    <row r="337873" customFormat="1"/>
    <row r="337874" customFormat="1"/>
    <row r="337875" customFormat="1"/>
    <row r="337876" customFormat="1"/>
    <row r="337877" customFormat="1"/>
    <row r="337878" customFormat="1"/>
    <row r="337879" customFormat="1"/>
    <row r="337880" customFormat="1"/>
    <row r="337881" customFormat="1"/>
    <row r="337882" customFormat="1"/>
    <row r="337883" customFormat="1"/>
    <row r="337884" customFormat="1"/>
    <row r="337885" customFormat="1"/>
    <row r="337886" customFormat="1"/>
    <row r="337887" customFormat="1"/>
    <row r="337888" customFormat="1"/>
    <row r="337889" customFormat="1"/>
    <row r="337890" customFormat="1"/>
    <row r="337891" customFormat="1"/>
    <row r="337892" customFormat="1"/>
    <row r="337893" customFormat="1"/>
    <row r="337894" customFormat="1"/>
    <row r="337895" customFormat="1"/>
    <row r="337896" customFormat="1"/>
    <row r="337897" customFormat="1"/>
    <row r="337898" customFormat="1"/>
    <row r="337899" customFormat="1"/>
    <row r="337900" customFormat="1"/>
    <row r="337901" customFormat="1"/>
    <row r="337902" customFormat="1"/>
    <row r="337903" customFormat="1"/>
    <row r="337904" customFormat="1"/>
    <row r="337905" customFormat="1"/>
    <row r="337906" customFormat="1"/>
    <row r="337907" customFormat="1"/>
    <row r="337908" customFormat="1"/>
    <row r="337909" customFormat="1"/>
    <row r="337910" customFormat="1"/>
    <row r="337911" customFormat="1"/>
    <row r="337912" customFormat="1"/>
    <row r="337913" customFormat="1"/>
    <row r="337914" customFormat="1"/>
    <row r="337915" customFormat="1"/>
    <row r="337916" customFormat="1"/>
    <row r="337917" customFormat="1"/>
    <row r="337918" customFormat="1"/>
    <row r="337919" customFormat="1"/>
    <row r="337920" customFormat="1"/>
    <row r="337921" customFormat="1"/>
    <row r="337922" customFormat="1"/>
    <row r="337923" customFormat="1"/>
    <row r="337924" customFormat="1"/>
    <row r="337925" customFormat="1"/>
    <row r="337926" customFormat="1"/>
    <row r="337927" customFormat="1"/>
    <row r="337928" customFormat="1"/>
    <row r="337929" customFormat="1"/>
    <row r="337930" customFormat="1"/>
    <row r="337931" customFormat="1"/>
    <row r="337932" customFormat="1"/>
    <row r="337933" customFormat="1"/>
    <row r="337934" customFormat="1"/>
    <row r="337935" customFormat="1"/>
    <row r="337936" customFormat="1"/>
    <row r="337937" customFormat="1"/>
    <row r="337938" customFormat="1"/>
    <row r="337939" customFormat="1"/>
    <row r="337940" customFormat="1"/>
    <row r="337941" customFormat="1"/>
    <row r="337942" customFormat="1"/>
    <row r="337943" customFormat="1"/>
    <row r="337944" customFormat="1"/>
    <row r="337945" customFormat="1"/>
    <row r="337946" customFormat="1"/>
    <row r="337947" customFormat="1"/>
    <row r="337948" customFormat="1"/>
    <row r="337949" customFormat="1"/>
    <row r="337950" customFormat="1"/>
    <row r="337951" customFormat="1"/>
    <row r="337952" customFormat="1"/>
    <row r="337953" customFormat="1"/>
    <row r="337954" customFormat="1"/>
    <row r="337955" customFormat="1"/>
    <row r="337956" customFormat="1"/>
    <row r="337957" customFormat="1"/>
    <row r="337958" customFormat="1"/>
    <row r="337959" customFormat="1"/>
    <row r="337960" customFormat="1"/>
    <row r="337961" customFormat="1"/>
    <row r="337962" customFormat="1"/>
    <row r="337963" customFormat="1"/>
    <row r="337964" customFormat="1"/>
    <row r="337965" customFormat="1"/>
    <row r="337966" customFormat="1"/>
    <row r="337967" customFormat="1"/>
    <row r="337968" customFormat="1"/>
    <row r="337969" customFormat="1"/>
    <row r="337970" customFormat="1"/>
    <row r="337971" customFormat="1"/>
    <row r="337972" customFormat="1"/>
    <row r="337973" customFormat="1"/>
    <row r="337974" customFormat="1"/>
    <row r="337975" customFormat="1"/>
    <row r="337976" customFormat="1"/>
    <row r="337977" customFormat="1"/>
    <row r="337978" customFormat="1"/>
    <row r="337979" customFormat="1"/>
    <row r="337980" customFormat="1"/>
    <row r="337981" customFormat="1"/>
    <row r="337982" customFormat="1"/>
    <row r="337983" customFormat="1"/>
    <row r="337984" customFormat="1"/>
    <row r="337985" customFormat="1"/>
    <row r="337986" customFormat="1"/>
    <row r="337987" customFormat="1"/>
    <row r="337988" customFormat="1"/>
    <row r="337989" customFormat="1"/>
    <row r="337990" customFormat="1"/>
    <row r="337991" customFormat="1"/>
    <row r="337992" customFormat="1"/>
    <row r="337993" customFormat="1"/>
    <row r="337994" customFormat="1"/>
    <row r="337995" customFormat="1"/>
    <row r="337996" customFormat="1"/>
    <row r="337997" customFormat="1"/>
    <row r="337998" customFormat="1"/>
    <row r="337999" customFormat="1"/>
    <row r="338000" customFormat="1"/>
    <row r="338001" customFormat="1"/>
    <row r="338002" customFormat="1"/>
    <row r="338003" customFormat="1"/>
    <row r="338004" customFormat="1"/>
    <row r="338005" customFormat="1"/>
    <row r="338006" customFormat="1"/>
    <row r="338007" customFormat="1"/>
    <row r="338008" customFormat="1"/>
    <row r="338009" customFormat="1"/>
    <row r="338010" customFormat="1"/>
    <row r="338011" customFormat="1"/>
    <row r="338012" customFormat="1"/>
    <row r="338013" customFormat="1"/>
    <row r="338014" customFormat="1"/>
    <row r="338015" customFormat="1"/>
    <row r="338016" customFormat="1"/>
    <row r="338017" customFormat="1"/>
    <row r="338018" customFormat="1"/>
    <row r="338019" customFormat="1"/>
    <row r="338020" customFormat="1"/>
    <row r="338021" customFormat="1"/>
    <row r="338022" customFormat="1"/>
    <row r="338023" customFormat="1"/>
    <row r="338024" customFormat="1"/>
    <row r="338025" customFormat="1"/>
    <row r="338026" customFormat="1"/>
    <row r="338027" customFormat="1"/>
    <row r="338028" customFormat="1"/>
    <row r="338029" customFormat="1"/>
    <row r="338030" customFormat="1"/>
    <row r="338031" customFormat="1"/>
    <row r="338032" customFormat="1"/>
    <row r="338033" customFormat="1"/>
    <row r="338034" customFormat="1"/>
    <row r="338035" customFormat="1"/>
    <row r="338036" customFormat="1"/>
    <row r="338037" customFormat="1"/>
    <row r="338038" customFormat="1"/>
    <row r="338039" customFormat="1"/>
    <row r="338040" customFormat="1"/>
    <row r="338041" customFormat="1"/>
    <row r="338042" customFormat="1"/>
    <row r="338043" customFormat="1"/>
    <row r="338044" customFormat="1"/>
    <row r="338045" customFormat="1"/>
    <row r="338046" customFormat="1"/>
    <row r="338047" customFormat="1"/>
    <row r="338048" customFormat="1"/>
    <row r="338049" customFormat="1"/>
    <row r="338050" customFormat="1"/>
    <row r="338051" customFormat="1"/>
    <row r="338052" customFormat="1"/>
    <row r="338053" customFormat="1"/>
    <row r="338054" customFormat="1"/>
    <row r="338055" customFormat="1"/>
    <row r="338056" customFormat="1"/>
    <row r="338057" customFormat="1"/>
    <row r="338058" customFormat="1"/>
    <row r="338059" customFormat="1"/>
    <row r="338060" customFormat="1"/>
    <row r="338061" customFormat="1"/>
    <row r="338062" customFormat="1"/>
    <row r="338063" customFormat="1"/>
    <row r="338064" customFormat="1"/>
    <row r="338065" customFormat="1"/>
    <row r="338066" customFormat="1"/>
    <row r="338067" customFormat="1"/>
    <row r="338068" customFormat="1"/>
    <row r="338069" customFormat="1"/>
    <row r="338070" customFormat="1"/>
    <row r="338071" customFormat="1"/>
    <row r="338072" customFormat="1"/>
    <row r="338073" customFormat="1"/>
    <row r="338074" customFormat="1"/>
    <row r="338075" customFormat="1"/>
    <row r="338076" customFormat="1"/>
    <row r="338077" customFormat="1"/>
    <row r="338078" customFormat="1"/>
    <row r="338079" customFormat="1"/>
    <row r="338080" customFormat="1"/>
    <row r="338081" customFormat="1"/>
    <row r="338082" customFormat="1"/>
    <row r="338083" customFormat="1"/>
    <row r="338084" customFormat="1"/>
    <row r="338085" customFormat="1"/>
    <row r="338086" customFormat="1"/>
    <row r="338087" customFormat="1"/>
    <row r="338088" customFormat="1"/>
    <row r="338089" customFormat="1"/>
    <row r="338090" customFormat="1"/>
    <row r="338091" customFormat="1"/>
    <row r="338092" customFormat="1"/>
    <row r="338093" customFormat="1"/>
    <row r="338094" customFormat="1"/>
    <row r="338095" customFormat="1"/>
    <row r="338096" customFormat="1"/>
    <row r="338097" customFormat="1"/>
    <row r="338098" customFormat="1"/>
    <row r="338099" customFormat="1"/>
    <row r="338100" customFormat="1"/>
    <row r="338101" customFormat="1"/>
    <row r="338102" customFormat="1"/>
    <row r="338103" customFormat="1"/>
    <row r="338104" customFormat="1"/>
    <row r="338105" customFormat="1"/>
    <row r="338106" customFormat="1"/>
    <row r="338107" customFormat="1"/>
    <row r="338108" customFormat="1"/>
    <row r="338109" customFormat="1"/>
    <row r="338110" customFormat="1"/>
    <row r="338111" customFormat="1"/>
    <row r="338112" customFormat="1"/>
    <row r="338113" customFormat="1"/>
    <row r="338114" customFormat="1"/>
    <row r="338115" customFormat="1"/>
    <row r="338116" customFormat="1"/>
    <row r="338117" customFormat="1"/>
    <row r="338118" customFormat="1"/>
    <row r="338119" customFormat="1"/>
    <row r="338120" customFormat="1"/>
    <row r="338121" customFormat="1"/>
    <row r="338122" customFormat="1"/>
    <row r="338123" customFormat="1"/>
    <row r="338124" customFormat="1"/>
    <row r="338125" customFormat="1"/>
    <row r="338126" customFormat="1"/>
    <row r="338127" customFormat="1"/>
    <row r="338128" customFormat="1"/>
    <row r="338129" customFormat="1"/>
    <row r="338130" customFormat="1"/>
    <row r="338131" customFormat="1"/>
    <row r="338132" customFormat="1"/>
    <row r="338133" customFormat="1"/>
    <row r="338134" customFormat="1"/>
    <row r="338135" customFormat="1"/>
    <row r="338136" customFormat="1"/>
    <row r="338137" customFormat="1"/>
    <row r="338138" customFormat="1"/>
    <row r="338139" customFormat="1"/>
    <row r="338140" customFormat="1"/>
    <row r="338141" customFormat="1"/>
    <row r="338142" customFormat="1"/>
    <row r="338143" customFormat="1"/>
    <row r="338144" customFormat="1"/>
    <row r="338145" customFormat="1"/>
    <row r="338146" customFormat="1"/>
    <row r="338147" customFormat="1"/>
    <row r="338148" customFormat="1"/>
    <row r="338149" customFormat="1"/>
    <row r="338150" customFormat="1"/>
    <row r="338151" customFormat="1"/>
    <row r="338152" customFormat="1"/>
    <row r="338153" customFormat="1"/>
    <row r="338154" customFormat="1"/>
    <row r="338155" customFormat="1"/>
    <row r="338156" customFormat="1"/>
    <row r="338157" customFormat="1"/>
    <row r="338158" customFormat="1"/>
    <row r="338159" customFormat="1"/>
    <row r="338160" customFormat="1"/>
    <row r="338161" customFormat="1"/>
    <row r="338162" customFormat="1"/>
    <row r="338163" customFormat="1"/>
    <row r="338164" customFormat="1"/>
    <row r="338165" customFormat="1"/>
    <row r="338166" customFormat="1"/>
    <row r="338167" customFormat="1"/>
    <row r="338168" customFormat="1"/>
    <row r="338169" customFormat="1"/>
    <row r="338170" customFormat="1"/>
    <row r="338171" customFormat="1"/>
    <row r="338172" customFormat="1"/>
    <row r="338173" customFormat="1"/>
    <row r="338174" customFormat="1"/>
    <row r="338175" customFormat="1"/>
    <row r="338176" customFormat="1"/>
    <row r="338177" customFormat="1"/>
    <row r="338178" customFormat="1"/>
    <row r="338179" customFormat="1"/>
    <row r="338180" customFormat="1"/>
    <row r="338181" customFormat="1"/>
    <row r="338182" customFormat="1"/>
    <row r="338183" customFormat="1"/>
    <row r="338184" customFormat="1"/>
    <row r="338185" customFormat="1"/>
    <row r="338186" customFormat="1"/>
    <row r="338187" customFormat="1"/>
    <row r="338188" customFormat="1"/>
    <row r="338189" customFormat="1"/>
    <row r="338190" customFormat="1"/>
    <row r="338191" customFormat="1"/>
    <row r="338192" customFormat="1"/>
    <row r="338193" customFormat="1"/>
    <row r="338194" customFormat="1"/>
    <row r="338195" customFormat="1"/>
    <row r="338196" customFormat="1"/>
    <row r="338197" customFormat="1"/>
    <row r="338198" customFormat="1"/>
    <row r="338199" customFormat="1"/>
    <row r="338200" customFormat="1"/>
    <row r="338201" customFormat="1"/>
    <row r="338202" customFormat="1"/>
    <row r="338203" customFormat="1"/>
    <row r="338204" customFormat="1"/>
    <row r="338205" customFormat="1"/>
    <row r="338206" customFormat="1"/>
    <row r="338207" customFormat="1"/>
    <row r="338208" customFormat="1"/>
    <row r="338209" customFormat="1"/>
    <row r="338210" customFormat="1"/>
    <row r="338211" customFormat="1"/>
    <row r="338212" customFormat="1"/>
    <row r="338213" customFormat="1"/>
    <row r="338214" customFormat="1"/>
    <row r="338215" customFormat="1"/>
    <row r="338216" customFormat="1"/>
    <row r="338217" customFormat="1"/>
    <row r="338218" customFormat="1"/>
    <row r="338219" customFormat="1"/>
    <row r="338220" customFormat="1"/>
    <row r="338221" customFormat="1"/>
    <row r="338222" customFormat="1"/>
    <row r="338223" customFormat="1"/>
    <row r="338224" customFormat="1"/>
    <row r="338225" customFormat="1"/>
    <row r="338226" customFormat="1"/>
    <row r="338227" customFormat="1"/>
    <row r="338228" customFormat="1"/>
    <row r="338229" customFormat="1"/>
    <row r="338230" customFormat="1"/>
    <row r="338231" customFormat="1"/>
    <row r="338232" customFormat="1"/>
    <row r="338233" customFormat="1"/>
    <row r="338234" customFormat="1"/>
    <row r="338235" customFormat="1"/>
    <row r="338236" customFormat="1"/>
    <row r="338237" customFormat="1"/>
    <row r="338238" customFormat="1"/>
    <row r="338239" customFormat="1"/>
    <row r="338240" customFormat="1"/>
    <row r="338241" customFormat="1"/>
    <row r="338242" customFormat="1"/>
    <row r="338243" customFormat="1"/>
    <row r="338244" customFormat="1"/>
    <row r="338245" customFormat="1"/>
    <row r="338246" customFormat="1"/>
    <row r="338247" customFormat="1"/>
    <row r="338248" customFormat="1"/>
    <row r="338249" customFormat="1"/>
    <row r="338250" customFormat="1"/>
    <row r="338251" customFormat="1"/>
    <row r="338252" customFormat="1"/>
    <row r="338253" customFormat="1"/>
    <row r="338254" customFormat="1"/>
    <row r="338255" customFormat="1"/>
    <row r="338256" customFormat="1"/>
    <row r="338257" customFormat="1"/>
    <row r="338258" customFormat="1"/>
    <row r="338259" customFormat="1"/>
    <row r="338260" customFormat="1"/>
    <row r="338261" customFormat="1"/>
    <row r="338262" customFormat="1"/>
    <row r="338263" customFormat="1"/>
    <row r="338264" customFormat="1"/>
    <row r="338265" customFormat="1"/>
    <row r="338266" customFormat="1"/>
    <row r="338267" customFormat="1"/>
    <row r="338268" customFormat="1"/>
    <row r="338269" customFormat="1"/>
    <row r="338270" customFormat="1"/>
    <row r="338271" customFormat="1"/>
    <row r="338272" customFormat="1"/>
    <row r="338273" customFormat="1"/>
    <row r="338274" customFormat="1"/>
    <row r="338275" customFormat="1"/>
    <row r="338276" customFormat="1"/>
    <row r="338277" customFormat="1"/>
    <row r="338278" customFormat="1"/>
    <row r="338279" customFormat="1"/>
    <row r="338280" customFormat="1"/>
    <row r="338281" customFormat="1"/>
    <row r="338282" customFormat="1"/>
    <row r="338283" customFormat="1"/>
    <row r="338284" customFormat="1"/>
    <row r="338285" customFormat="1"/>
    <row r="338286" customFormat="1"/>
    <row r="338287" customFormat="1"/>
    <row r="338288" customFormat="1"/>
    <row r="338289" customFormat="1"/>
    <row r="338290" customFormat="1"/>
    <row r="338291" customFormat="1"/>
    <row r="338292" customFormat="1"/>
    <row r="338293" customFormat="1"/>
    <row r="338294" customFormat="1"/>
    <row r="338295" customFormat="1"/>
    <row r="338296" customFormat="1"/>
    <row r="338297" customFormat="1"/>
    <row r="338298" customFormat="1"/>
    <row r="338299" customFormat="1"/>
    <row r="338300" customFormat="1"/>
    <row r="338301" customFormat="1"/>
    <row r="338302" customFormat="1"/>
    <row r="338303" customFormat="1"/>
    <row r="338304" customFormat="1"/>
    <row r="338305" customFormat="1"/>
    <row r="338306" customFormat="1"/>
    <row r="338307" customFormat="1"/>
    <row r="338308" customFormat="1"/>
    <row r="338309" customFormat="1"/>
    <row r="338310" customFormat="1"/>
    <row r="338311" customFormat="1"/>
    <row r="338312" customFormat="1"/>
    <row r="338313" customFormat="1"/>
    <row r="338314" customFormat="1"/>
    <row r="338315" customFormat="1"/>
    <row r="338316" customFormat="1"/>
    <row r="338317" customFormat="1"/>
    <row r="338318" customFormat="1"/>
    <row r="338319" customFormat="1"/>
    <row r="338320" customFormat="1"/>
    <row r="338321" customFormat="1"/>
    <row r="338322" customFormat="1"/>
    <row r="338323" customFormat="1"/>
    <row r="338324" customFormat="1"/>
    <row r="338325" customFormat="1"/>
    <row r="338326" customFormat="1"/>
    <row r="338327" customFormat="1"/>
    <row r="338328" customFormat="1"/>
    <row r="338329" customFormat="1"/>
    <row r="338330" customFormat="1"/>
    <row r="338331" customFormat="1"/>
    <row r="338332" customFormat="1"/>
    <row r="338333" customFormat="1"/>
    <row r="338334" customFormat="1"/>
    <row r="338335" customFormat="1"/>
    <row r="338336" customFormat="1"/>
    <row r="338337" customFormat="1"/>
    <row r="338338" customFormat="1"/>
    <row r="338339" customFormat="1"/>
    <row r="338340" customFormat="1"/>
    <row r="338341" customFormat="1"/>
    <row r="338342" customFormat="1"/>
    <row r="338343" customFormat="1"/>
    <row r="338344" customFormat="1"/>
    <row r="338345" customFormat="1"/>
    <row r="338346" customFormat="1"/>
    <row r="338347" customFormat="1"/>
    <row r="338348" customFormat="1"/>
    <row r="338349" customFormat="1"/>
    <row r="338350" customFormat="1"/>
    <row r="338351" customFormat="1"/>
    <row r="338352" customFormat="1"/>
    <row r="338353" customFormat="1"/>
    <row r="338354" customFormat="1"/>
    <row r="338355" customFormat="1"/>
    <row r="338356" customFormat="1"/>
    <row r="338357" customFormat="1"/>
    <row r="338358" customFormat="1"/>
    <row r="338359" customFormat="1"/>
    <row r="338360" customFormat="1"/>
    <row r="338361" customFormat="1"/>
    <row r="338362" customFormat="1"/>
    <row r="338363" customFormat="1"/>
    <row r="338364" customFormat="1"/>
    <row r="338365" customFormat="1"/>
    <row r="338366" customFormat="1"/>
    <row r="338367" customFormat="1"/>
    <row r="338368" customFormat="1"/>
    <row r="338369" customFormat="1"/>
    <row r="338370" customFormat="1"/>
    <row r="338371" customFormat="1"/>
    <row r="338372" customFormat="1"/>
    <row r="338373" customFormat="1"/>
    <row r="338374" customFormat="1"/>
    <row r="338375" customFormat="1"/>
    <row r="338376" customFormat="1"/>
    <row r="338377" customFormat="1"/>
    <row r="338378" customFormat="1"/>
    <row r="338379" customFormat="1"/>
    <row r="338380" customFormat="1"/>
    <row r="338381" customFormat="1"/>
    <row r="338382" customFormat="1"/>
    <row r="338383" customFormat="1"/>
    <row r="338384" customFormat="1"/>
    <row r="338385" customFormat="1"/>
    <row r="338386" customFormat="1"/>
    <row r="338387" customFormat="1"/>
    <row r="338388" customFormat="1"/>
    <row r="338389" customFormat="1"/>
    <row r="338390" customFormat="1"/>
    <row r="338391" customFormat="1"/>
    <row r="338392" customFormat="1"/>
    <row r="338393" customFormat="1"/>
    <row r="338394" customFormat="1"/>
    <row r="338395" customFormat="1"/>
    <row r="338396" customFormat="1"/>
    <row r="338397" customFormat="1"/>
    <row r="338398" customFormat="1"/>
    <row r="338399" customFormat="1"/>
    <row r="338400" customFormat="1"/>
    <row r="338401" customFormat="1"/>
    <row r="338402" customFormat="1"/>
    <row r="338403" customFormat="1"/>
    <row r="338404" customFormat="1"/>
    <row r="338405" customFormat="1"/>
    <row r="338406" customFormat="1"/>
    <row r="338407" customFormat="1"/>
    <row r="338408" customFormat="1"/>
    <row r="338409" customFormat="1"/>
    <row r="338410" customFormat="1"/>
    <row r="338411" customFormat="1"/>
    <row r="338412" customFormat="1"/>
    <row r="338413" customFormat="1"/>
    <row r="338414" customFormat="1"/>
    <row r="338415" customFormat="1"/>
    <row r="338416" customFormat="1"/>
    <row r="338417" customFormat="1"/>
    <row r="338418" customFormat="1"/>
    <row r="338419" customFormat="1"/>
    <row r="338420" customFormat="1"/>
    <row r="338421" customFormat="1"/>
    <row r="338422" customFormat="1"/>
    <row r="338423" customFormat="1"/>
    <row r="338424" customFormat="1"/>
    <row r="338425" customFormat="1"/>
    <row r="338426" customFormat="1"/>
    <row r="338427" customFormat="1"/>
    <row r="338428" customFormat="1"/>
    <row r="338429" customFormat="1"/>
    <row r="338430" customFormat="1"/>
    <row r="338431" customFormat="1"/>
    <row r="338432" customFormat="1"/>
    <row r="338433" customFormat="1"/>
    <row r="338434" customFormat="1"/>
    <row r="338435" customFormat="1"/>
    <row r="338436" customFormat="1"/>
    <row r="338437" customFormat="1"/>
    <row r="338438" customFormat="1"/>
    <row r="338439" customFormat="1"/>
    <row r="338440" customFormat="1"/>
    <row r="338441" customFormat="1"/>
    <row r="338442" customFormat="1"/>
    <row r="338443" customFormat="1"/>
    <row r="338444" customFormat="1"/>
    <row r="338445" customFormat="1"/>
    <row r="338446" customFormat="1"/>
    <row r="338447" customFormat="1"/>
    <row r="338448" customFormat="1"/>
    <row r="338449" customFormat="1"/>
    <row r="338450" customFormat="1"/>
    <row r="338451" customFormat="1"/>
    <row r="338452" customFormat="1"/>
    <row r="338453" customFormat="1"/>
    <row r="338454" customFormat="1"/>
    <row r="338455" customFormat="1"/>
    <row r="338456" customFormat="1"/>
    <row r="338457" customFormat="1"/>
    <row r="338458" customFormat="1"/>
    <row r="338459" customFormat="1"/>
    <row r="338460" customFormat="1"/>
    <row r="338461" customFormat="1"/>
    <row r="338462" customFormat="1"/>
    <row r="338463" customFormat="1"/>
    <row r="338464" customFormat="1"/>
    <row r="338465" customFormat="1"/>
    <row r="338466" customFormat="1"/>
    <row r="338467" customFormat="1"/>
    <row r="338468" customFormat="1"/>
    <row r="338469" customFormat="1"/>
    <row r="338470" customFormat="1"/>
    <row r="338471" customFormat="1"/>
    <row r="338472" customFormat="1"/>
    <row r="338473" customFormat="1"/>
    <row r="338474" customFormat="1"/>
    <row r="338475" customFormat="1"/>
    <row r="338476" customFormat="1"/>
    <row r="338477" customFormat="1"/>
    <row r="338478" customFormat="1"/>
    <row r="338479" customFormat="1"/>
    <row r="338480" customFormat="1"/>
    <row r="338481" customFormat="1"/>
    <row r="338482" customFormat="1"/>
    <row r="338483" customFormat="1"/>
    <row r="338484" customFormat="1"/>
    <row r="338485" customFormat="1"/>
    <row r="338486" customFormat="1"/>
    <row r="338487" customFormat="1"/>
    <row r="338488" customFormat="1"/>
    <row r="338489" customFormat="1"/>
    <row r="338490" customFormat="1"/>
    <row r="338491" customFormat="1"/>
    <row r="338492" customFormat="1"/>
    <row r="338493" customFormat="1"/>
    <row r="338494" customFormat="1"/>
    <row r="338495" customFormat="1"/>
    <row r="338496" customFormat="1"/>
    <row r="338497" customFormat="1"/>
    <row r="338498" customFormat="1"/>
    <row r="338499" customFormat="1"/>
    <row r="338500" customFormat="1"/>
    <row r="338501" customFormat="1"/>
    <row r="338502" customFormat="1"/>
    <row r="338503" customFormat="1"/>
    <row r="338504" customFormat="1"/>
    <row r="338505" customFormat="1"/>
    <row r="338506" customFormat="1"/>
    <row r="338507" customFormat="1"/>
    <row r="338508" customFormat="1"/>
    <row r="338509" customFormat="1"/>
    <row r="338510" customFormat="1"/>
    <row r="338511" customFormat="1"/>
    <row r="338512" customFormat="1"/>
    <row r="338513" customFormat="1"/>
    <row r="338514" customFormat="1"/>
    <row r="338515" customFormat="1"/>
    <row r="338516" customFormat="1"/>
    <row r="338517" customFormat="1"/>
    <row r="338518" customFormat="1"/>
    <row r="338519" customFormat="1"/>
    <row r="338520" customFormat="1"/>
    <row r="338521" customFormat="1"/>
    <row r="338522" customFormat="1"/>
    <row r="338523" customFormat="1"/>
    <row r="338524" customFormat="1"/>
    <row r="338525" customFormat="1"/>
    <row r="338526" customFormat="1"/>
    <row r="338527" customFormat="1"/>
    <row r="338528" customFormat="1"/>
    <row r="338529" customFormat="1"/>
    <row r="338530" customFormat="1"/>
    <row r="338531" customFormat="1"/>
    <row r="338532" customFormat="1"/>
    <row r="338533" customFormat="1"/>
    <row r="338534" customFormat="1"/>
    <row r="338535" customFormat="1"/>
    <row r="338536" customFormat="1"/>
    <row r="338537" customFormat="1"/>
    <row r="338538" customFormat="1"/>
    <row r="338539" customFormat="1"/>
    <row r="338540" customFormat="1"/>
    <row r="338541" customFormat="1"/>
    <row r="338542" customFormat="1"/>
    <row r="338543" customFormat="1"/>
    <row r="338544" customFormat="1"/>
    <row r="338545" customFormat="1"/>
    <row r="338546" customFormat="1"/>
    <row r="338547" customFormat="1"/>
    <row r="338548" customFormat="1"/>
    <row r="338549" customFormat="1"/>
    <row r="338550" customFormat="1"/>
    <row r="338551" customFormat="1"/>
    <row r="338552" customFormat="1"/>
    <row r="338553" customFormat="1"/>
    <row r="338554" customFormat="1"/>
    <row r="338555" customFormat="1"/>
    <row r="338556" customFormat="1"/>
    <row r="338557" customFormat="1"/>
    <row r="338558" customFormat="1"/>
    <row r="338559" customFormat="1"/>
    <row r="338560" customFormat="1"/>
    <row r="338561" customFormat="1"/>
    <row r="338562" customFormat="1"/>
    <row r="338563" customFormat="1"/>
    <row r="338564" customFormat="1"/>
    <row r="338565" customFormat="1"/>
    <row r="338566" customFormat="1"/>
    <row r="338567" customFormat="1"/>
    <row r="338568" customFormat="1"/>
    <row r="338569" customFormat="1"/>
    <row r="338570" customFormat="1"/>
    <row r="338571" customFormat="1"/>
    <row r="338572" customFormat="1"/>
    <row r="338573" customFormat="1"/>
    <row r="338574" customFormat="1"/>
    <row r="338575" customFormat="1"/>
    <row r="338576" customFormat="1"/>
    <row r="338577" customFormat="1"/>
    <row r="338578" customFormat="1"/>
    <row r="338579" customFormat="1"/>
    <row r="338580" customFormat="1"/>
    <row r="338581" customFormat="1"/>
    <row r="338582" customFormat="1"/>
    <row r="338583" customFormat="1"/>
    <row r="338584" customFormat="1"/>
    <row r="338585" customFormat="1"/>
    <row r="338586" customFormat="1"/>
    <row r="338587" customFormat="1"/>
    <row r="338588" customFormat="1"/>
    <row r="338589" customFormat="1"/>
    <row r="338590" customFormat="1"/>
    <row r="338591" customFormat="1"/>
    <row r="338592" customFormat="1"/>
    <row r="338593" customFormat="1"/>
    <row r="338594" customFormat="1"/>
    <row r="338595" customFormat="1"/>
    <row r="338596" customFormat="1"/>
    <row r="338597" customFormat="1"/>
    <row r="338598" customFormat="1"/>
    <row r="338599" customFormat="1"/>
    <row r="338600" customFormat="1"/>
    <row r="338601" customFormat="1"/>
    <row r="338602" customFormat="1"/>
    <row r="338603" customFormat="1"/>
    <row r="338604" customFormat="1"/>
    <row r="338605" customFormat="1"/>
    <row r="338606" customFormat="1"/>
    <row r="338607" customFormat="1"/>
    <row r="338608" customFormat="1"/>
    <row r="338609" customFormat="1"/>
    <row r="338610" customFormat="1"/>
    <row r="338611" customFormat="1"/>
    <row r="338612" customFormat="1"/>
    <row r="338613" customFormat="1"/>
    <row r="338614" customFormat="1"/>
    <row r="338615" customFormat="1"/>
    <row r="338616" customFormat="1"/>
    <row r="338617" customFormat="1"/>
    <row r="338618" customFormat="1"/>
    <row r="338619" customFormat="1"/>
    <row r="338620" customFormat="1"/>
    <row r="338621" customFormat="1"/>
    <row r="338622" customFormat="1"/>
    <row r="338623" customFormat="1"/>
    <row r="338624" customFormat="1"/>
    <row r="338625" customFormat="1"/>
    <row r="338626" customFormat="1"/>
    <row r="338627" customFormat="1"/>
    <row r="338628" customFormat="1"/>
    <row r="338629" customFormat="1"/>
    <row r="338630" customFormat="1"/>
    <row r="338631" customFormat="1"/>
    <row r="338632" customFormat="1"/>
    <row r="338633" customFormat="1"/>
    <row r="338634" customFormat="1"/>
    <row r="338635" customFormat="1"/>
    <row r="338636" customFormat="1"/>
    <row r="338637" customFormat="1"/>
    <row r="338638" customFormat="1"/>
    <row r="338639" customFormat="1"/>
    <row r="338640" customFormat="1"/>
    <row r="338641" customFormat="1"/>
    <row r="338642" customFormat="1"/>
    <row r="338643" customFormat="1"/>
    <row r="338644" customFormat="1"/>
    <row r="338645" customFormat="1"/>
    <row r="338646" customFormat="1"/>
    <row r="338647" customFormat="1"/>
    <row r="338648" customFormat="1"/>
    <row r="338649" customFormat="1"/>
    <row r="338650" customFormat="1"/>
    <row r="338651" customFormat="1"/>
    <row r="338652" customFormat="1"/>
    <row r="338653" customFormat="1"/>
    <row r="338654" customFormat="1"/>
    <row r="338655" customFormat="1"/>
    <row r="338656" customFormat="1"/>
    <row r="338657" customFormat="1"/>
    <row r="338658" customFormat="1"/>
    <row r="338659" customFormat="1"/>
    <row r="338660" customFormat="1"/>
    <row r="338661" customFormat="1"/>
    <row r="338662" customFormat="1"/>
    <row r="338663" customFormat="1"/>
    <row r="338664" customFormat="1"/>
    <row r="338665" customFormat="1"/>
    <row r="338666" customFormat="1"/>
    <row r="338667" customFormat="1"/>
    <row r="338668" customFormat="1"/>
    <row r="338669" customFormat="1"/>
    <row r="338670" customFormat="1"/>
    <row r="338671" customFormat="1"/>
    <row r="338672" customFormat="1"/>
    <row r="338673" customFormat="1"/>
    <row r="338674" customFormat="1"/>
    <row r="338675" customFormat="1"/>
    <row r="338676" customFormat="1"/>
    <row r="338677" customFormat="1"/>
    <row r="338678" customFormat="1"/>
    <row r="338679" customFormat="1"/>
    <row r="338680" customFormat="1"/>
    <row r="338681" customFormat="1"/>
    <row r="338682" customFormat="1"/>
    <row r="338683" customFormat="1"/>
    <row r="338684" customFormat="1"/>
    <row r="338685" customFormat="1"/>
    <row r="338686" customFormat="1"/>
    <row r="338687" customFormat="1"/>
    <row r="338688" customFormat="1"/>
    <row r="338689" customFormat="1"/>
    <row r="338690" customFormat="1"/>
    <row r="338691" customFormat="1"/>
    <row r="338692" customFormat="1"/>
    <row r="338693" customFormat="1"/>
    <row r="338694" customFormat="1"/>
    <row r="338695" customFormat="1"/>
    <row r="338696" customFormat="1"/>
    <row r="338697" customFormat="1"/>
    <row r="338698" customFormat="1"/>
    <row r="338699" customFormat="1"/>
    <row r="338700" customFormat="1"/>
    <row r="338701" customFormat="1"/>
    <row r="338702" customFormat="1"/>
    <row r="338703" customFormat="1"/>
    <row r="338704" customFormat="1"/>
    <row r="338705" customFormat="1"/>
    <row r="338706" customFormat="1"/>
    <row r="338707" customFormat="1"/>
    <row r="338708" customFormat="1"/>
    <row r="338709" customFormat="1"/>
    <row r="338710" customFormat="1"/>
    <row r="338711" customFormat="1"/>
    <row r="338712" customFormat="1"/>
    <row r="338713" customFormat="1"/>
    <row r="338714" customFormat="1"/>
    <row r="338715" customFormat="1"/>
    <row r="338716" customFormat="1"/>
    <row r="338717" customFormat="1"/>
    <row r="338718" customFormat="1"/>
    <row r="338719" customFormat="1"/>
    <row r="338720" customFormat="1"/>
    <row r="338721" customFormat="1"/>
    <row r="338722" customFormat="1"/>
    <row r="338723" customFormat="1"/>
    <row r="338724" customFormat="1"/>
    <row r="338725" customFormat="1"/>
    <row r="338726" customFormat="1"/>
    <row r="338727" customFormat="1"/>
    <row r="338728" customFormat="1"/>
    <row r="338729" customFormat="1"/>
    <row r="338730" customFormat="1"/>
    <row r="338731" customFormat="1"/>
    <row r="338732" customFormat="1"/>
    <row r="338733" customFormat="1"/>
    <row r="338734" customFormat="1"/>
    <row r="338735" customFormat="1"/>
    <row r="338736" customFormat="1"/>
    <row r="338737" customFormat="1"/>
    <row r="338738" customFormat="1"/>
    <row r="338739" customFormat="1"/>
    <row r="338740" customFormat="1"/>
    <row r="338741" customFormat="1"/>
    <row r="338742" customFormat="1"/>
    <row r="338743" customFormat="1"/>
    <row r="338744" customFormat="1"/>
    <row r="338745" customFormat="1"/>
    <row r="338746" customFormat="1"/>
    <row r="338747" customFormat="1"/>
    <row r="338748" customFormat="1"/>
    <row r="338749" customFormat="1"/>
    <row r="338750" customFormat="1"/>
    <row r="338751" customFormat="1"/>
    <row r="338752" customFormat="1"/>
    <row r="338753" customFormat="1"/>
    <row r="338754" customFormat="1"/>
    <row r="338755" customFormat="1"/>
    <row r="338756" customFormat="1"/>
    <row r="338757" customFormat="1"/>
    <row r="338758" customFormat="1"/>
    <row r="338759" customFormat="1"/>
    <row r="338760" customFormat="1"/>
    <row r="338761" customFormat="1"/>
    <row r="338762" customFormat="1"/>
    <row r="338763" customFormat="1"/>
    <row r="338764" customFormat="1"/>
    <row r="338765" customFormat="1"/>
    <row r="338766" customFormat="1"/>
    <row r="338767" customFormat="1"/>
    <row r="338768" customFormat="1"/>
    <row r="338769" customFormat="1"/>
    <row r="338770" customFormat="1"/>
    <row r="338771" customFormat="1"/>
    <row r="338772" customFormat="1"/>
    <row r="338773" customFormat="1"/>
    <row r="338774" customFormat="1"/>
    <row r="338775" customFormat="1"/>
    <row r="338776" customFormat="1"/>
    <row r="338777" customFormat="1"/>
    <row r="338778" customFormat="1"/>
    <row r="338779" customFormat="1"/>
    <row r="338780" customFormat="1"/>
    <row r="338781" customFormat="1"/>
    <row r="338782" customFormat="1"/>
    <row r="338783" customFormat="1"/>
    <row r="338784" customFormat="1"/>
    <row r="338785" customFormat="1"/>
    <row r="338786" customFormat="1"/>
    <row r="338787" customFormat="1"/>
    <row r="338788" customFormat="1"/>
    <row r="338789" customFormat="1"/>
    <row r="338790" customFormat="1"/>
    <row r="338791" customFormat="1"/>
    <row r="338792" customFormat="1"/>
    <row r="338793" customFormat="1"/>
    <row r="338794" customFormat="1"/>
    <row r="338795" customFormat="1"/>
    <row r="338796" customFormat="1"/>
    <row r="338797" customFormat="1"/>
    <row r="338798" customFormat="1"/>
    <row r="338799" customFormat="1"/>
    <row r="338800" customFormat="1"/>
    <row r="338801" customFormat="1"/>
    <row r="338802" customFormat="1"/>
    <row r="338803" customFormat="1"/>
    <row r="338804" customFormat="1"/>
    <row r="338805" customFormat="1"/>
    <row r="338806" customFormat="1"/>
    <row r="338807" customFormat="1"/>
    <row r="338808" customFormat="1"/>
    <row r="338809" customFormat="1"/>
    <row r="338810" customFormat="1"/>
    <row r="338811" customFormat="1"/>
    <row r="338812" customFormat="1"/>
    <row r="338813" customFormat="1"/>
    <row r="338814" customFormat="1"/>
    <row r="338815" customFormat="1"/>
    <row r="338816" customFormat="1"/>
    <row r="338817" customFormat="1"/>
    <row r="338818" customFormat="1"/>
    <row r="338819" customFormat="1"/>
    <row r="338820" customFormat="1"/>
    <row r="338821" customFormat="1"/>
    <row r="338822" customFormat="1"/>
    <row r="338823" customFormat="1"/>
    <row r="338824" customFormat="1"/>
    <row r="338825" customFormat="1"/>
    <row r="338826" customFormat="1"/>
    <row r="338827" customFormat="1"/>
    <row r="338828" customFormat="1"/>
    <row r="338829" customFormat="1"/>
    <row r="338830" customFormat="1"/>
    <row r="338831" customFormat="1"/>
    <row r="338832" customFormat="1"/>
    <row r="338833" customFormat="1"/>
    <row r="338834" customFormat="1"/>
    <row r="338835" customFormat="1"/>
    <row r="338836" customFormat="1"/>
    <row r="338837" customFormat="1"/>
    <row r="338838" customFormat="1"/>
    <row r="338839" customFormat="1"/>
    <row r="338840" customFormat="1"/>
    <row r="338841" customFormat="1"/>
    <row r="338842" customFormat="1"/>
    <row r="338843" customFormat="1"/>
    <row r="338844" customFormat="1"/>
    <row r="338845" customFormat="1"/>
    <row r="338846" customFormat="1"/>
    <row r="338847" customFormat="1"/>
    <row r="338848" customFormat="1"/>
    <row r="338849" customFormat="1"/>
    <row r="338850" customFormat="1"/>
    <row r="338851" customFormat="1"/>
    <row r="338852" customFormat="1"/>
    <row r="338853" customFormat="1"/>
    <row r="338854" customFormat="1"/>
    <row r="338855" customFormat="1"/>
    <row r="338856" customFormat="1"/>
    <row r="338857" customFormat="1"/>
    <row r="338858" customFormat="1"/>
    <row r="338859" customFormat="1"/>
    <row r="338860" customFormat="1"/>
    <row r="338861" customFormat="1"/>
    <row r="338862" customFormat="1"/>
    <row r="338863" customFormat="1"/>
    <row r="338864" customFormat="1"/>
    <row r="338865" customFormat="1"/>
    <row r="338866" customFormat="1"/>
    <row r="338867" customFormat="1"/>
    <row r="338868" customFormat="1"/>
    <row r="338869" customFormat="1"/>
    <row r="338870" customFormat="1"/>
    <row r="338871" customFormat="1"/>
    <row r="338872" customFormat="1"/>
    <row r="338873" customFormat="1"/>
    <row r="338874" customFormat="1"/>
    <row r="338875" customFormat="1"/>
    <row r="338876" customFormat="1"/>
    <row r="338877" customFormat="1"/>
    <row r="338878" customFormat="1"/>
    <row r="338879" customFormat="1"/>
    <row r="338880" customFormat="1"/>
    <row r="338881" customFormat="1"/>
    <row r="338882" customFormat="1"/>
    <row r="338883" customFormat="1"/>
    <row r="338884" customFormat="1"/>
    <row r="338885" customFormat="1"/>
    <row r="338886" customFormat="1"/>
    <row r="338887" customFormat="1"/>
    <row r="338888" customFormat="1"/>
    <row r="338889" customFormat="1"/>
    <row r="338890" customFormat="1"/>
    <row r="338891" customFormat="1"/>
    <row r="338892" customFormat="1"/>
    <row r="338893" customFormat="1"/>
    <row r="338894" customFormat="1"/>
    <row r="338895" customFormat="1"/>
    <row r="338896" customFormat="1"/>
    <row r="338897" customFormat="1"/>
    <row r="338898" customFormat="1"/>
    <row r="338899" customFormat="1"/>
    <row r="338900" customFormat="1"/>
    <row r="338901" customFormat="1"/>
    <row r="338902" customFormat="1"/>
    <row r="338903" customFormat="1"/>
    <row r="338904" customFormat="1"/>
    <row r="338905" customFormat="1"/>
    <row r="338906" customFormat="1"/>
    <row r="338907" customFormat="1"/>
    <row r="338908" customFormat="1"/>
    <row r="338909" customFormat="1"/>
    <row r="338910" customFormat="1"/>
    <row r="338911" customFormat="1"/>
    <row r="338912" customFormat="1"/>
    <row r="338913" customFormat="1"/>
    <row r="338914" customFormat="1"/>
    <row r="338915" customFormat="1"/>
    <row r="338916" customFormat="1"/>
    <row r="338917" customFormat="1"/>
    <row r="338918" customFormat="1"/>
    <row r="338919" customFormat="1"/>
    <row r="338920" customFormat="1"/>
    <row r="338921" customFormat="1"/>
    <row r="338922" customFormat="1"/>
    <row r="338923" customFormat="1"/>
    <row r="338924" customFormat="1"/>
    <row r="338925" customFormat="1"/>
    <row r="338926" customFormat="1"/>
    <row r="338927" customFormat="1"/>
    <row r="338928" customFormat="1"/>
    <row r="338929" customFormat="1"/>
    <row r="338930" customFormat="1"/>
    <row r="338931" customFormat="1"/>
    <row r="338932" customFormat="1"/>
    <row r="338933" customFormat="1"/>
    <row r="338934" customFormat="1"/>
    <row r="338935" customFormat="1"/>
    <row r="338936" customFormat="1"/>
    <row r="338937" customFormat="1"/>
    <row r="338938" customFormat="1"/>
    <row r="338939" customFormat="1"/>
    <row r="338940" customFormat="1"/>
    <row r="338941" customFormat="1"/>
    <row r="338942" customFormat="1"/>
    <row r="338943" customFormat="1"/>
    <row r="338944" customFormat="1"/>
    <row r="338945" customFormat="1"/>
    <row r="338946" customFormat="1"/>
    <row r="338947" customFormat="1"/>
    <row r="338948" customFormat="1"/>
    <row r="338949" customFormat="1"/>
    <row r="338950" customFormat="1"/>
    <row r="338951" customFormat="1"/>
    <row r="338952" customFormat="1"/>
    <row r="338953" customFormat="1"/>
    <row r="338954" customFormat="1"/>
    <row r="338955" customFormat="1"/>
    <row r="338956" customFormat="1"/>
    <row r="338957" customFormat="1"/>
    <row r="338958" customFormat="1"/>
    <row r="338959" customFormat="1"/>
    <row r="338960" customFormat="1"/>
    <row r="338961" customFormat="1"/>
    <row r="338962" customFormat="1"/>
    <row r="338963" customFormat="1"/>
    <row r="338964" customFormat="1"/>
    <row r="338965" customFormat="1"/>
    <row r="338966" customFormat="1"/>
    <row r="338967" customFormat="1"/>
    <row r="338968" customFormat="1"/>
    <row r="338969" customFormat="1"/>
    <row r="338970" customFormat="1"/>
    <row r="338971" customFormat="1"/>
    <row r="338972" customFormat="1"/>
    <row r="338973" customFormat="1"/>
    <row r="338974" customFormat="1"/>
    <row r="338975" customFormat="1"/>
    <row r="338976" customFormat="1"/>
    <row r="338977" customFormat="1"/>
    <row r="338978" customFormat="1"/>
    <row r="338979" customFormat="1"/>
    <row r="338980" customFormat="1"/>
    <row r="338981" customFormat="1"/>
    <row r="338982" customFormat="1"/>
    <row r="338983" customFormat="1"/>
    <row r="338984" customFormat="1"/>
    <row r="338985" customFormat="1"/>
    <row r="338986" customFormat="1"/>
    <row r="338987" customFormat="1"/>
    <row r="338988" customFormat="1"/>
    <row r="338989" customFormat="1"/>
    <row r="338990" customFormat="1"/>
    <row r="338991" customFormat="1"/>
    <row r="338992" customFormat="1"/>
    <row r="338993" customFormat="1"/>
    <row r="338994" customFormat="1"/>
    <row r="338995" customFormat="1"/>
    <row r="338996" customFormat="1"/>
    <row r="338997" customFormat="1"/>
    <row r="338998" customFormat="1"/>
    <row r="338999" customFormat="1"/>
    <row r="339000" customFormat="1"/>
    <row r="339001" customFormat="1"/>
    <row r="339002" customFormat="1"/>
    <row r="339003" customFormat="1"/>
    <row r="339004" customFormat="1"/>
    <row r="339005" customFormat="1"/>
    <row r="339006" customFormat="1"/>
    <row r="339007" customFormat="1"/>
    <row r="339008" customFormat="1"/>
    <row r="339009" customFormat="1"/>
    <row r="339010" customFormat="1"/>
    <row r="339011" customFormat="1"/>
    <row r="339012" customFormat="1"/>
    <row r="339013" customFormat="1"/>
    <row r="339014" customFormat="1"/>
    <row r="339015" customFormat="1"/>
    <row r="339016" customFormat="1"/>
    <row r="339017" customFormat="1"/>
    <row r="339018" customFormat="1"/>
    <row r="339019" customFormat="1"/>
    <row r="339020" customFormat="1"/>
    <row r="339021" customFormat="1"/>
    <row r="339022" customFormat="1"/>
    <row r="339023" customFormat="1"/>
    <row r="339024" customFormat="1"/>
    <row r="339025" customFormat="1"/>
    <row r="339026" customFormat="1"/>
    <row r="339027" customFormat="1"/>
    <row r="339028" customFormat="1"/>
    <row r="339029" customFormat="1"/>
    <row r="339030" customFormat="1"/>
    <row r="339031" customFormat="1"/>
    <row r="339032" customFormat="1"/>
    <row r="339033" customFormat="1"/>
    <row r="339034" customFormat="1"/>
    <row r="339035" customFormat="1"/>
    <row r="339036" customFormat="1"/>
    <row r="339037" customFormat="1"/>
    <row r="339038" customFormat="1"/>
    <row r="339039" customFormat="1"/>
    <row r="339040" customFormat="1"/>
    <row r="339041" customFormat="1"/>
    <row r="339042" customFormat="1"/>
    <row r="339043" customFormat="1"/>
    <row r="339044" customFormat="1"/>
    <row r="339045" customFormat="1"/>
    <row r="339046" customFormat="1"/>
    <row r="339047" customFormat="1"/>
    <row r="339048" customFormat="1"/>
    <row r="339049" customFormat="1"/>
    <row r="339050" customFormat="1"/>
    <row r="339051" customFormat="1"/>
    <row r="339052" customFormat="1"/>
    <row r="339053" customFormat="1"/>
    <row r="339054" customFormat="1"/>
    <row r="339055" customFormat="1"/>
    <row r="339056" customFormat="1"/>
    <row r="339057" customFormat="1"/>
    <row r="339058" customFormat="1"/>
    <row r="339059" customFormat="1"/>
    <row r="339060" customFormat="1"/>
    <row r="339061" customFormat="1"/>
    <row r="339062" customFormat="1"/>
    <row r="339063" customFormat="1"/>
    <row r="339064" customFormat="1"/>
    <row r="339065" customFormat="1"/>
    <row r="339066" customFormat="1"/>
    <row r="339067" customFormat="1"/>
    <row r="339068" customFormat="1"/>
    <row r="339069" customFormat="1"/>
    <row r="339070" customFormat="1"/>
    <row r="339071" customFormat="1"/>
    <row r="339072" customFormat="1"/>
    <row r="339073" customFormat="1"/>
    <row r="339074" customFormat="1"/>
    <row r="339075" customFormat="1"/>
    <row r="339076" customFormat="1"/>
    <row r="339077" customFormat="1"/>
    <row r="339078" customFormat="1"/>
    <row r="339079" customFormat="1"/>
    <row r="339080" customFormat="1"/>
    <row r="339081" customFormat="1"/>
    <row r="339082" customFormat="1"/>
    <row r="339083" customFormat="1"/>
    <row r="339084" customFormat="1"/>
    <row r="339085" customFormat="1"/>
    <row r="339086" customFormat="1"/>
    <row r="339087" customFormat="1"/>
    <row r="339088" customFormat="1"/>
    <row r="339089" customFormat="1"/>
    <row r="339090" customFormat="1"/>
    <row r="339091" customFormat="1"/>
    <row r="339092" customFormat="1"/>
    <row r="339093" customFormat="1"/>
    <row r="339094" customFormat="1"/>
    <row r="339095" customFormat="1"/>
    <row r="339096" customFormat="1"/>
    <row r="339097" customFormat="1"/>
    <row r="339098" customFormat="1"/>
    <row r="339099" customFormat="1"/>
    <row r="339100" customFormat="1"/>
    <row r="339101" customFormat="1"/>
    <row r="339102" customFormat="1"/>
    <row r="339103" customFormat="1"/>
    <row r="339104" customFormat="1"/>
    <row r="339105" customFormat="1"/>
    <row r="339106" customFormat="1"/>
    <row r="339107" customFormat="1"/>
    <row r="339108" customFormat="1"/>
    <row r="339109" customFormat="1"/>
    <row r="339110" customFormat="1"/>
    <row r="339111" customFormat="1"/>
    <row r="339112" customFormat="1"/>
    <row r="339113" customFormat="1"/>
    <row r="339114" customFormat="1"/>
    <row r="339115" customFormat="1"/>
    <row r="339116" customFormat="1"/>
    <row r="339117" customFormat="1"/>
    <row r="339118" customFormat="1"/>
    <row r="339119" customFormat="1"/>
    <row r="339120" customFormat="1"/>
    <row r="339121" customFormat="1"/>
    <row r="339122" customFormat="1"/>
    <row r="339123" customFormat="1"/>
    <row r="339124" customFormat="1"/>
    <row r="339125" customFormat="1"/>
    <row r="339126" customFormat="1"/>
    <row r="339127" customFormat="1"/>
    <row r="339128" customFormat="1"/>
    <row r="339129" customFormat="1"/>
    <row r="339130" customFormat="1"/>
    <row r="339131" customFormat="1"/>
    <row r="339132" customFormat="1"/>
    <row r="339133" customFormat="1"/>
    <row r="339134" customFormat="1"/>
    <row r="339135" customFormat="1"/>
    <row r="339136" customFormat="1"/>
    <row r="339137" customFormat="1"/>
    <row r="339138" customFormat="1"/>
    <row r="339139" customFormat="1"/>
    <row r="339140" customFormat="1"/>
    <row r="339141" customFormat="1"/>
    <row r="339142" customFormat="1"/>
    <row r="339143" customFormat="1"/>
    <row r="339144" customFormat="1"/>
    <row r="339145" customFormat="1"/>
    <row r="339146" customFormat="1"/>
    <row r="339147" customFormat="1"/>
    <row r="339148" customFormat="1"/>
    <row r="339149" customFormat="1"/>
    <row r="339150" customFormat="1"/>
    <row r="339151" customFormat="1"/>
    <row r="339152" customFormat="1"/>
    <row r="339153" customFormat="1"/>
    <row r="339154" customFormat="1"/>
    <row r="339155" customFormat="1"/>
    <row r="339156" customFormat="1"/>
    <row r="339157" customFormat="1"/>
    <row r="339158" customFormat="1"/>
    <row r="339159" customFormat="1"/>
    <row r="339160" customFormat="1"/>
    <row r="339161" customFormat="1"/>
    <row r="339162" customFormat="1"/>
    <row r="339163" customFormat="1"/>
    <row r="339164" customFormat="1"/>
    <row r="339165" customFormat="1"/>
    <row r="339166" customFormat="1"/>
    <row r="339167" customFormat="1"/>
    <row r="339168" customFormat="1"/>
    <row r="339169" customFormat="1"/>
    <row r="339170" customFormat="1"/>
    <row r="339171" customFormat="1"/>
    <row r="339172" customFormat="1"/>
    <row r="339173" customFormat="1"/>
    <row r="339174" customFormat="1"/>
    <row r="339175" customFormat="1"/>
    <row r="339176" customFormat="1"/>
    <row r="339177" customFormat="1"/>
    <row r="339178" customFormat="1"/>
    <row r="339179" customFormat="1"/>
    <row r="339180" customFormat="1"/>
    <row r="339181" customFormat="1"/>
    <row r="339182" customFormat="1"/>
    <row r="339183" customFormat="1"/>
    <row r="339184" customFormat="1"/>
    <row r="339185" customFormat="1"/>
    <row r="339186" customFormat="1"/>
    <row r="339187" customFormat="1"/>
    <row r="339188" customFormat="1"/>
    <row r="339189" customFormat="1"/>
    <row r="339190" customFormat="1"/>
    <row r="339191" customFormat="1"/>
    <row r="339192" customFormat="1"/>
    <row r="339193" customFormat="1"/>
    <row r="339194" customFormat="1"/>
    <row r="339195" customFormat="1"/>
    <row r="339196" customFormat="1"/>
    <row r="339197" customFormat="1"/>
    <row r="339198" customFormat="1"/>
    <row r="339199" customFormat="1"/>
    <row r="339200" customFormat="1"/>
    <row r="339201" customFormat="1"/>
    <row r="339202" customFormat="1"/>
    <row r="339203" customFormat="1"/>
    <row r="339204" customFormat="1"/>
    <row r="339205" customFormat="1"/>
    <row r="339206" customFormat="1"/>
    <row r="339207" customFormat="1"/>
    <row r="339208" customFormat="1"/>
    <row r="339209" customFormat="1"/>
    <row r="339210" customFormat="1"/>
    <row r="339211" customFormat="1"/>
    <row r="339212" customFormat="1"/>
    <row r="339213" customFormat="1"/>
    <row r="339214" customFormat="1"/>
    <row r="339215" customFormat="1"/>
    <row r="339216" customFormat="1"/>
    <row r="339217" customFormat="1"/>
    <row r="339218" customFormat="1"/>
    <row r="339219" customFormat="1"/>
    <row r="339220" customFormat="1"/>
    <row r="339221" customFormat="1"/>
    <row r="339222" customFormat="1"/>
    <row r="339223" customFormat="1"/>
    <row r="339224" customFormat="1"/>
    <row r="339225" customFormat="1"/>
    <row r="339226" customFormat="1"/>
    <row r="339227" customFormat="1"/>
    <row r="339228" customFormat="1"/>
    <row r="339229" customFormat="1"/>
    <row r="339230" customFormat="1"/>
    <row r="339231" customFormat="1"/>
    <row r="339232" customFormat="1"/>
    <row r="339233" customFormat="1"/>
    <row r="339234" customFormat="1"/>
    <row r="339235" customFormat="1"/>
    <row r="339236" customFormat="1"/>
    <row r="339237" customFormat="1"/>
    <row r="339238" customFormat="1"/>
    <row r="339239" customFormat="1"/>
    <row r="339240" customFormat="1"/>
    <row r="339241" customFormat="1"/>
    <row r="339242" customFormat="1"/>
    <row r="339243" customFormat="1"/>
    <row r="339244" customFormat="1"/>
    <row r="339245" customFormat="1"/>
    <row r="339246" customFormat="1"/>
    <row r="339247" customFormat="1"/>
    <row r="339248" customFormat="1"/>
    <row r="339249" customFormat="1"/>
    <row r="339250" customFormat="1"/>
    <row r="339251" customFormat="1"/>
    <row r="339252" customFormat="1"/>
    <row r="339253" customFormat="1"/>
    <row r="339254" customFormat="1"/>
    <row r="339255" customFormat="1"/>
    <row r="339256" customFormat="1"/>
    <row r="339257" customFormat="1"/>
    <row r="339258" customFormat="1"/>
    <row r="339259" customFormat="1"/>
    <row r="339260" customFormat="1"/>
    <row r="339261" customFormat="1"/>
    <row r="339262" customFormat="1"/>
    <row r="339263" customFormat="1"/>
    <row r="339264" customFormat="1"/>
    <row r="339265" customFormat="1"/>
    <row r="339266" customFormat="1"/>
    <row r="339267" customFormat="1"/>
    <row r="339268" customFormat="1"/>
    <row r="339269" customFormat="1"/>
    <row r="339270" customFormat="1"/>
    <row r="339271" customFormat="1"/>
    <row r="339272" customFormat="1"/>
    <row r="339273" customFormat="1"/>
    <row r="339274" customFormat="1"/>
    <row r="339275" customFormat="1"/>
    <row r="339276" customFormat="1"/>
    <row r="339277" customFormat="1"/>
    <row r="339278" customFormat="1"/>
    <row r="339279" customFormat="1"/>
    <row r="339280" customFormat="1"/>
    <row r="339281" customFormat="1"/>
    <row r="339282" customFormat="1"/>
    <row r="339283" customFormat="1"/>
    <row r="339284" customFormat="1"/>
    <row r="339285" customFormat="1"/>
    <row r="339286" customFormat="1"/>
    <row r="339287" customFormat="1"/>
    <row r="339288" customFormat="1"/>
    <row r="339289" customFormat="1"/>
    <row r="339290" customFormat="1"/>
    <row r="339291" customFormat="1"/>
    <row r="339292" customFormat="1"/>
    <row r="339293" customFormat="1"/>
    <row r="339294" customFormat="1"/>
    <row r="339295" customFormat="1"/>
    <row r="339296" customFormat="1"/>
    <row r="339297" customFormat="1"/>
    <row r="339298" customFormat="1"/>
    <row r="339299" customFormat="1"/>
    <row r="339300" customFormat="1"/>
    <row r="339301" customFormat="1"/>
    <row r="339302" customFormat="1"/>
    <row r="339303" customFormat="1"/>
    <row r="339304" customFormat="1"/>
    <row r="339305" customFormat="1"/>
    <row r="339306" customFormat="1"/>
    <row r="339307" customFormat="1"/>
    <row r="339308" customFormat="1"/>
    <row r="339309" customFormat="1"/>
    <row r="339310" customFormat="1"/>
    <row r="339311" customFormat="1"/>
    <row r="339312" customFormat="1"/>
    <row r="339313" customFormat="1"/>
    <row r="339314" customFormat="1"/>
    <row r="339315" customFormat="1"/>
    <row r="339316" customFormat="1"/>
    <row r="339317" customFormat="1"/>
    <row r="339318" customFormat="1"/>
    <row r="339319" customFormat="1"/>
    <row r="339320" customFormat="1"/>
    <row r="339321" customFormat="1"/>
    <row r="339322" customFormat="1"/>
    <row r="339323" customFormat="1"/>
    <row r="339324" customFormat="1"/>
    <row r="339325" customFormat="1"/>
    <row r="339326" customFormat="1"/>
    <row r="339327" customFormat="1"/>
    <row r="339328" customFormat="1"/>
    <row r="339329" customFormat="1"/>
    <row r="339330" customFormat="1"/>
    <row r="339331" customFormat="1"/>
    <row r="339332" customFormat="1"/>
    <row r="339333" customFormat="1"/>
    <row r="339334" customFormat="1"/>
    <row r="339335" customFormat="1"/>
    <row r="339336" customFormat="1"/>
    <row r="339337" customFormat="1"/>
    <row r="339338" customFormat="1"/>
    <row r="339339" customFormat="1"/>
    <row r="339340" customFormat="1"/>
    <row r="339341" customFormat="1"/>
    <row r="339342" customFormat="1"/>
    <row r="339343" customFormat="1"/>
    <row r="339344" customFormat="1"/>
    <row r="339345" customFormat="1"/>
    <row r="339346" customFormat="1"/>
    <row r="339347" customFormat="1"/>
    <row r="339348" customFormat="1"/>
    <row r="339349" customFormat="1"/>
    <row r="339350" customFormat="1"/>
    <row r="339351" customFormat="1"/>
    <row r="339352" customFormat="1"/>
    <row r="339353" customFormat="1"/>
    <row r="339354" customFormat="1"/>
    <row r="339355" customFormat="1"/>
    <row r="339356" customFormat="1"/>
    <row r="339357" customFormat="1"/>
    <row r="339358" customFormat="1"/>
    <row r="339359" customFormat="1"/>
    <row r="339360" customFormat="1"/>
    <row r="339361" customFormat="1"/>
    <row r="339362" customFormat="1"/>
    <row r="339363" customFormat="1"/>
    <row r="339364" customFormat="1"/>
    <row r="339365" customFormat="1"/>
    <row r="339366" customFormat="1"/>
    <row r="339367" customFormat="1"/>
    <row r="339368" customFormat="1"/>
    <row r="339369" customFormat="1"/>
    <row r="339370" customFormat="1"/>
    <row r="339371" customFormat="1"/>
    <row r="339372" customFormat="1"/>
    <row r="339373" customFormat="1"/>
    <row r="339374" customFormat="1"/>
    <row r="339375" customFormat="1"/>
    <row r="339376" customFormat="1"/>
    <row r="339377" customFormat="1"/>
    <row r="339378" customFormat="1"/>
    <row r="339379" customFormat="1"/>
    <row r="339380" customFormat="1"/>
    <row r="339381" customFormat="1"/>
    <row r="339382" customFormat="1"/>
    <row r="339383" customFormat="1"/>
    <row r="339384" customFormat="1"/>
    <row r="339385" customFormat="1"/>
    <row r="339386" customFormat="1"/>
    <row r="339387" customFormat="1"/>
    <row r="339388" customFormat="1"/>
    <row r="339389" customFormat="1"/>
    <row r="339390" customFormat="1"/>
    <row r="339391" customFormat="1"/>
    <row r="339392" customFormat="1"/>
    <row r="339393" customFormat="1"/>
    <row r="339394" customFormat="1"/>
    <row r="339395" customFormat="1"/>
    <row r="339396" customFormat="1"/>
    <row r="339397" customFormat="1"/>
    <row r="339398" customFormat="1"/>
    <row r="339399" customFormat="1"/>
    <row r="339400" customFormat="1"/>
    <row r="339401" customFormat="1"/>
    <row r="339402" customFormat="1"/>
    <row r="339403" customFormat="1"/>
    <row r="339404" customFormat="1"/>
    <row r="339405" customFormat="1"/>
    <row r="339406" customFormat="1"/>
    <row r="339407" customFormat="1"/>
    <row r="339408" customFormat="1"/>
    <row r="339409" customFormat="1"/>
    <row r="339410" customFormat="1"/>
    <row r="339411" customFormat="1"/>
    <row r="339412" customFormat="1"/>
    <row r="339413" customFormat="1"/>
    <row r="339414" customFormat="1"/>
    <row r="339415" customFormat="1"/>
    <row r="339416" customFormat="1"/>
    <row r="339417" customFormat="1"/>
    <row r="339418" customFormat="1"/>
    <row r="339419" customFormat="1"/>
    <row r="339420" customFormat="1"/>
    <row r="339421" customFormat="1"/>
    <row r="339422" customFormat="1"/>
    <row r="339423" customFormat="1"/>
    <row r="339424" customFormat="1"/>
    <row r="339425" customFormat="1"/>
    <row r="339426" customFormat="1"/>
    <row r="339427" customFormat="1"/>
    <row r="339428" customFormat="1"/>
    <row r="339429" customFormat="1"/>
    <row r="339430" customFormat="1"/>
    <row r="339431" customFormat="1"/>
    <row r="339432" customFormat="1"/>
    <row r="339433" customFormat="1"/>
    <row r="339434" customFormat="1"/>
    <row r="339435" customFormat="1"/>
    <row r="339436" customFormat="1"/>
    <row r="339437" customFormat="1"/>
    <row r="339438" customFormat="1"/>
    <row r="339439" customFormat="1"/>
    <row r="339440" customFormat="1"/>
    <row r="339441" customFormat="1"/>
    <row r="339442" customFormat="1"/>
    <row r="339443" customFormat="1"/>
    <row r="339444" customFormat="1"/>
    <row r="339445" customFormat="1"/>
    <row r="339446" customFormat="1"/>
    <row r="339447" customFormat="1"/>
    <row r="339448" customFormat="1"/>
    <row r="339449" customFormat="1"/>
    <row r="339450" customFormat="1"/>
    <row r="339451" customFormat="1"/>
    <row r="339452" customFormat="1"/>
    <row r="339453" customFormat="1"/>
    <row r="339454" customFormat="1"/>
    <row r="339455" customFormat="1"/>
    <row r="339456" customFormat="1"/>
    <row r="339457" customFormat="1"/>
    <row r="339458" customFormat="1"/>
    <row r="339459" customFormat="1"/>
    <row r="339460" customFormat="1"/>
    <row r="339461" customFormat="1"/>
    <row r="339462" customFormat="1"/>
    <row r="339463" customFormat="1"/>
    <row r="339464" customFormat="1"/>
    <row r="339465" customFormat="1"/>
    <row r="339466" customFormat="1"/>
    <row r="339467" customFormat="1"/>
    <row r="339468" customFormat="1"/>
    <row r="339469" customFormat="1"/>
    <row r="339470" customFormat="1"/>
    <row r="339471" customFormat="1"/>
    <row r="339472" customFormat="1"/>
    <row r="339473" customFormat="1"/>
    <row r="339474" customFormat="1"/>
    <row r="339475" customFormat="1"/>
    <row r="339476" customFormat="1"/>
    <row r="339477" customFormat="1"/>
    <row r="339478" customFormat="1"/>
    <row r="339479" customFormat="1"/>
    <row r="339480" customFormat="1"/>
    <row r="339481" customFormat="1"/>
    <row r="339482" customFormat="1"/>
    <row r="339483" customFormat="1"/>
    <row r="339484" customFormat="1"/>
    <row r="339485" customFormat="1"/>
    <row r="339486" customFormat="1"/>
    <row r="339487" customFormat="1"/>
    <row r="339488" customFormat="1"/>
    <row r="339489" customFormat="1"/>
    <row r="339490" customFormat="1"/>
    <row r="339491" customFormat="1"/>
    <row r="339492" customFormat="1"/>
    <row r="339493" customFormat="1"/>
    <row r="339494" customFormat="1"/>
    <row r="339495" customFormat="1"/>
    <row r="339496" customFormat="1"/>
    <row r="339497" customFormat="1"/>
    <row r="339498" customFormat="1"/>
    <row r="339499" customFormat="1"/>
    <row r="339500" customFormat="1"/>
    <row r="339501" customFormat="1"/>
    <row r="339502" customFormat="1"/>
    <row r="339503" customFormat="1"/>
    <row r="339504" customFormat="1"/>
    <row r="339505" customFormat="1"/>
    <row r="339506" customFormat="1"/>
    <row r="339507" customFormat="1"/>
    <row r="339508" customFormat="1"/>
    <row r="339509" customFormat="1"/>
    <row r="339510" customFormat="1"/>
    <row r="339511" customFormat="1"/>
    <row r="339512" customFormat="1"/>
    <row r="339513" customFormat="1"/>
    <row r="339514" customFormat="1"/>
    <row r="339515" customFormat="1"/>
    <row r="339516" customFormat="1"/>
    <row r="339517" customFormat="1"/>
    <row r="339518" customFormat="1"/>
    <row r="339519" customFormat="1"/>
    <row r="339520" customFormat="1"/>
    <row r="339521" customFormat="1"/>
    <row r="339522" customFormat="1"/>
    <row r="339523" customFormat="1"/>
    <row r="339524" customFormat="1"/>
    <row r="339525" customFormat="1"/>
    <row r="339526" customFormat="1"/>
    <row r="339527" customFormat="1"/>
    <row r="339528" customFormat="1"/>
    <row r="339529" customFormat="1"/>
    <row r="339530" customFormat="1"/>
    <row r="339531" customFormat="1"/>
    <row r="339532" customFormat="1"/>
    <row r="339533" customFormat="1"/>
    <row r="339534" customFormat="1"/>
    <row r="339535" customFormat="1"/>
    <row r="339536" customFormat="1"/>
    <row r="339537" customFormat="1"/>
    <row r="339538" customFormat="1"/>
    <row r="339539" customFormat="1"/>
    <row r="339540" customFormat="1"/>
    <row r="339541" customFormat="1"/>
    <row r="339542" customFormat="1"/>
    <row r="339543" customFormat="1"/>
    <row r="339544" customFormat="1"/>
    <row r="339545" customFormat="1"/>
    <row r="339546" customFormat="1"/>
    <row r="339547" customFormat="1"/>
    <row r="339548" customFormat="1"/>
    <row r="339549" customFormat="1"/>
    <row r="339550" customFormat="1"/>
    <row r="339551" customFormat="1"/>
    <row r="339552" customFormat="1"/>
    <row r="339553" customFormat="1"/>
    <row r="339554" customFormat="1"/>
    <row r="339555" customFormat="1"/>
    <row r="339556" customFormat="1"/>
    <row r="339557" customFormat="1"/>
    <row r="339558" customFormat="1"/>
    <row r="339559" customFormat="1"/>
    <row r="339560" customFormat="1"/>
    <row r="339561" customFormat="1"/>
    <row r="339562" customFormat="1"/>
    <row r="339563" customFormat="1"/>
    <row r="339564" customFormat="1"/>
    <row r="339565" customFormat="1"/>
    <row r="339566" customFormat="1"/>
    <row r="339567" customFormat="1"/>
    <row r="339568" customFormat="1"/>
    <row r="339569" customFormat="1"/>
    <row r="339570" customFormat="1"/>
    <row r="339571" customFormat="1"/>
    <row r="339572" customFormat="1"/>
    <row r="339573" customFormat="1"/>
    <row r="339574" customFormat="1"/>
    <row r="339575" customFormat="1"/>
    <row r="339576" customFormat="1"/>
    <row r="339577" customFormat="1"/>
    <row r="339578" customFormat="1"/>
    <row r="339579" customFormat="1"/>
    <row r="339580" customFormat="1"/>
    <row r="339581" customFormat="1"/>
    <row r="339582" customFormat="1"/>
    <row r="339583" customFormat="1"/>
    <row r="339584" customFormat="1"/>
    <row r="339585" customFormat="1"/>
    <row r="339586" customFormat="1"/>
    <row r="339587" customFormat="1"/>
    <row r="339588" customFormat="1"/>
    <row r="339589" customFormat="1"/>
    <row r="339590" customFormat="1"/>
    <row r="339591" customFormat="1"/>
    <row r="339592" customFormat="1"/>
    <row r="339593" customFormat="1"/>
    <row r="339594" customFormat="1"/>
    <row r="339595" customFormat="1"/>
    <row r="339596" customFormat="1"/>
    <row r="339597" customFormat="1"/>
    <row r="339598" customFormat="1"/>
    <row r="339599" customFormat="1"/>
    <row r="339600" customFormat="1"/>
    <row r="339601" customFormat="1"/>
    <row r="339602" customFormat="1"/>
    <row r="339603" customFormat="1"/>
    <row r="339604" customFormat="1"/>
    <row r="339605" customFormat="1"/>
    <row r="339606" customFormat="1"/>
    <row r="339607" customFormat="1"/>
    <row r="339608" customFormat="1"/>
    <row r="339609" customFormat="1"/>
    <row r="339610" customFormat="1"/>
    <row r="339611" customFormat="1"/>
    <row r="339612" customFormat="1"/>
    <row r="339613" customFormat="1"/>
    <row r="339614" customFormat="1"/>
    <row r="339615" customFormat="1"/>
    <row r="339616" customFormat="1"/>
    <row r="339617" customFormat="1"/>
    <row r="339618" customFormat="1"/>
    <row r="339619" customFormat="1"/>
    <row r="339620" customFormat="1"/>
    <row r="339621" customFormat="1"/>
    <row r="339622" customFormat="1"/>
    <row r="339623" customFormat="1"/>
    <row r="339624" customFormat="1"/>
    <row r="339625" customFormat="1"/>
    <row r="339626" customFormat="1"/>
    <row r="339627" customFormat="1"/>
    <row r="339628" customFormat="1"/>
    <row r="339629" customFormat="1"/>
    <row r="339630" customFormat="1"/>
    <row r="339631" customFormat="1"/>
    <row r="339632" customFormat="1"/>
    <row r="339633" customFormat="1"/>
    <row r="339634" customFormat="1"/>
    <row r="339635" customFormat="1"/>
    <row r="339636" customFormat="1"/>
    <row r="339637" customFormat="1"/>
    <row r="339638" customFormat="1"/>
    <row r="339639" customFormat="1"/>
    <row r="339640" customFormat="1"/>
    <row r="339641" customFormat="1"/>
    <row r="339642" customFormat="1"/>
    <row r="339643" customFormat="1"/>
    <row r="339644" customFormat="1"/>
    <row r="339645" customFormat="1"/>
    <row r="339646" customFormat="1"/>
    <row r="339647" customFormat="1"/>
    <row r="339648" customFormat="1"/>
    <row r="339649" customFormat="1"/>
    <row r="339650" customFormat="1"/>
    <row r="339651" customFormat="1"/>
    <row r="339652" customFormat="1"/>
    <row r="339653" customFormat="1"/>
    <row r="339654" customFormat="1"/>
    <row r="339655" customFormat="1"/>
    <row r="339656" customFormat="1"/>
    <row r="339657" customFormat="1"/>
    <row r="339658" customFormat="1"/>
    <row r="339659" customFormat="1"/>
    <row r="339660" customFormat="1"/>
    <row r="339661" customFormat="1"/>
    <row r="339662" customFormat="1"/>
    <row r="339663" customFormat="1"/>
    <row r="339664" customFormat="1"/>
    <row r="339665" customFormat="1"/>
    <row r="339666" customFormat="1"/>
    <row r="339667" customFormat="1"/>
    <row r="339668" customFormat="1"/>
    <row r="339669" customFormat="1"/>
    <row r="339670" customFormat="1"/>
    <row r="339671" customFormat="1"/>
    <row r="339672" customFormat="1"/>
    <row r="339673" customFormat="1"/>
    <row r="339674" customFormat="1"/>
    <row r="339675" customFormat="1"/>
    <row r="339676" customFormat="1"/>
    <row r="339677" customFormat="1"/>
    <row r="339678" customFormat="1"/>
    <row r="339679" customFormat="1"/>
    <row r="339680" customFormat="1"/>
    <row r="339681" customFormat="1"/>
    <row r="339682" customFormat="1"/>
    <row r="339683" customFormat="1"/>
    <row r="339684" customFormat="1"/>
    <row r="339685" customFormat="1"/>
    <row r="339686" customFormat="1"/>
    <row r="339687" customFormat="1"/>
    <row r="339688" customFormat="1"/>
    <row r="339689" customFormat="1"/>
    <row r="339690" customFormat="1"/>
    <row r="339691" customFormat="1"/>
    <row r="339692" customFormat="1"/>
    <row r="339693" customFormat="1"/>
    <row r="339694" customFormat="1"/>
    <row r="339695" customFormat="1"/>
    <row r="339696" customFormat="1"/>
    <row r="339697" customFormat="1"/>
    <row r="339698" customFormat="1"/>
    <row r="339699" customFormat="1"/>
    <row r="339700" customFormat="1"/>
    <row r="339701" customFormat="1"/>
    <row r="339702" customFormat="1"/>
    <row r="339703" customFormat="1"/>
    <row r="339704" customFormat="1"/>
    <row r="339705" customFormat="1"/>
    <row r="339706" customFormat="1"/>
    <row r="339707" customFormat="1"/>
    <row r="339708" customFormat="1"/>
    <row r="339709" customFormat="1"/>
    <row r="339710" customFormat="1"/>
    <row r="339711" customFormat="1"/>
    <row r="339712" customFormat="1"/>
    <row r="339713" customFormat="1"/>
    <row r="339714" customFormat="1"/>
    <row r="339715" customFormat="1"/>
    <row r="339716" customFormat="1"/>
    <row r="339717" customFormat="1"/>
    <row r="339718" customFormat="1"/>
    <row r="339719" customFormat="1"/>
    <row r="339720" customFormat="1"/>
    <row r="339721" customFormat="1"/>
    <row r="339722" customFormat="1"/>
    <row r="339723" customFormat="1"/>
    <row r="339724" customFormat="1"/>
    <row r="339725" customFormat="1"/>
    <row r="339726" customFormat="1"/>
    <row r="339727" customFormat="1"/>
    <row r="339728" customFormat="1"/>
    <row r="339729" customFormat="1"/>
    <row r="339730" customFormat="1"/>
    <row r="339731" customFormat="1"/>
    <row r="339732" customFormat="1"/>
    <row r="339733" customFormat="1"/>
    <row r="339734" customFormat="1"/>
    <row r="339735" customFormat="1"/>
    <row r="339736" customFormat="1"/>
    <row r="339737" customFormat="1"/>
    <row r="339738" customFormat="1"/>
    <row r="339739" customFormat="1"/>
    <row r="339740" customFormat="1"/>
    <row r="339741" customFormat="1"/>
    <row r="339742" customFormat="1"/>
    <row r="339743" customFormat="1"/>
    <row r="339744" customFormat="1"/>
    <row r="339745" customFormat="1"/>
    <row r="339746" customFormat="1"/>
    <row r="339747" customFormat="1"/>
    <row r="339748" customFormat="1"/>
    <row r="339749" customFormat="1"/>
    <row r="339750" customFormat="1"/>
    <row r="339751" customFormat="1"/>
    <row r="339752" customFormat="1"/>
    <row r="339753" customFormat="1"/>
    <row r="339754" customFormat="1"/>
    <row r="339755" customFormat="1"/>
    <row r="339756" customFormat="1"/>
    <row r="339757" customFormat="1"/>
    <row r="339758" customFormat="1"/>
    <row r="339759" customFormat="1"/>
    <row r="339760" customFormat="1"/>
    <row r="339761" customFormat="1"/>
    <row r="339762" customFormat="1"/>
    <row r="339763" customFormat="1"/>
    <row r="339764" customFormat="1"/>
    <row r="339765" customFormat="1"/>
    <row r="339766" customFormat="1"/>
    <row r="339767" customFormat="1"/>
    <row r="339768" customFormat="1"/>
    <row r="339769" customFormat="1"/>
    <row r="339770" customFormat="1"/>
    <row r="339771" customFormat="1"/>
    <row r="339772" customFormat="1"/>
    <row r="339773" customFormat="1"/>
    <row r="339774" customFormat="1"/>
    <row r="339775" customFormat="1"/>
    <row r="339776" customFormat="1"/>
    <row r="339777" customFormat="1"/>
    <row r="339778" customFormat="1"/>
    <row r="339779" customFormat="1"/>
    <row r="339780" customFormat="1"/>
    <row r="339781" customFormat="1"/>
    <row r="339782" customFormat="1"/>
    <row r="339783" customFormat="1"/>
    <row r="339784" customFormat="1"/>
    <row r="339785" customFormat="1"/>
    <row r="339786" customFormat="1"/>
    <row r="339787" customFormat="1"/>
    <row r="339788" customFormat="1"/>
    <row r="339789" customFormat="1"/>
    <row r="339790" customFormat="1"/>
    <row r="339791" customFormat="1"/>
    <row r="339792" customFormat="1"/>
    <row r="339793" customFormat="1"/>
    <row r="339794" customFormat="1"/>
    <row r="339795" customFormat="1"/>
    <row r="339796" customFormat="1"/>
    <row r="339797" customFormat="1"/>
    <row r="339798" customFormat="1"/>
    <row r="339799" customFormat="1"/>
    <row r="339800" customFormat="1"/>
    <row r="339801" customFormat="1"/>
    <row r="339802" customFormat="1"/>
    <row r="339803" customFormat="1"/>
    <row r="339804" customFormat="1"/>
    <row r="339805" customFormat="1"/>
    <row r="339806" customFormat="1"/>
    <row r="339807" customFormat="1"/>
    <row r="339808" customFormat="1"/>
    <row r="339809" customFormat="1"/>
    <row r="339810" customFormat="1"/>
    <row r="339811" customFormat="1"/>
    <row r="339812" customFormat="1"/>
    <row r="339813" customFormat="1"/>
    <row r="339814" customFormat="1"/>
    <row r="339815" customFormat="1"/>
    <row r="339816" customFormat="1"/>
    <row r="339817" customFormat="1"/>
    <row r="339818" customFormat="1"/>
    <row r="339819" customFormat="1"/>
    <row r="339820" customFormat="1"/>
    <row r="339821" customFormat="1"/>
    <row r="339822" customFormat="1"/>
    <row r="339823" customFormat="1"/>
    <row r="339824" customFormat="1"/>
    <row r="339825" customFormat="1"/>
    <row r="339826" customFormat="1"/>
    <row r="339827" customFormat="1"/>
    <row r="339828" customFormat="1"/>
    <row r="339829" customFormat="1"/>
    <row r="339830" customFormat="1"/>
    <row r="339831" customFormat="1"/>
    <row r="339832" customFormat="1"/>
    <row r="339833" customFormat="1"/>
    <row r="339834" customFormat="1"/>
    <row r="339835" customFormat="1"/>
    <row r="339836" customFormat="1"/>
    <row r="339837" customFormat="1"/>
    <row r="339838" customFormat="1"/>
    <row r="339839" customFormat="1"/>
    <row r="339840" customFormat="1"/>
    <row r="339841" customFormat="1"/>
    <row r="339842" customFormat="1"/>
    <row r="339843" customFormat="1"/>
    <row r="339844" customFormat="1"/>
    <row r="339845" customFormat="1"/>
    <row r="339846" customFormat="1"/>
    <row r="339847" customFormat="1"/>
    <row r="339848" customFormat="1"/>
    <row r="339849" customFormat="1"/>
    <row r="339850" customFormat="1"/>
    <row r="339851" customFormat="1"/>
    <row r="339852" customFormat="1"/>
    <row r="339853" customFormat="1"/>
    <row r="339854" customFormat="1"/>
    <row r="339855" customFormat="1"/>
    <row r="339856" customFormat="1"/>
    <row r="339857" customFormat="1"/>
    <row r="339858" customFormat="1"/>
    <row r="339859" customFormat="1"/>
    <row r="339860" customFormat="1"/>
    <row r="339861" customFormat="1"/>
    <row r="339862" customFormat="1"/>
    <row r="339863" customFormat="1"/>
    <row r="339864" customFormat="1"/>
    <row r="339865" customFormat="1"/>
    <row r="339866" customFormat="1"/>
    <row r="339867" customFormat="1"/>
    <row r="339868" customFormat="1"/>
    <row r="339869" customFormat="1"/>
    <row r="339870" customFormat="1"/>
    <row r="339871" customFormat="1"/>
    <row r="339872" customFormat="1"/>
    <row r="339873" customFormat="1"/>
    <row r="339874" customFormat="1"/>
    <row r="339875" customFormat="1"/>
    <row r="339876" customFormat="1"/>
    <row r="339877" customFormat="1"/>
    <row r="339878" customFormat="1"/>
    <row r="339879" customFormat="1"/>
    <row r="339880" customFormat="1"/>
    <row r="339881" customFormat="1"/>
    <row r="339882" customFormat="1"/>
    <row r="339883" customFormat="1"/>
    <row r="339884" customFormat="1"/>
    <row r="339885" customFormat="1"/>
    <row r="339886" customFormat="1"/>
    <row r="339887" customFormat="1"/>
    <row r="339888" customFormat="1"/>
    <row r="339889" customFormat="1"/>
    <row r="339890" customFormat="1"/>
    <row r="339891" customFormat="1"/>
    <row r="339892" customFormat="1"/>
    <row r="339893" customFormat="1"/>
    <row r="339894" customFormat="1"/>
    <row r="339895" customFormat="1"/>
    <row r="339896" customFormat="1"/>
    <row r="339897" customFormat="1"/>
    <row r="339898" customFormat="1"/>
    <row r="339899" customFormat="1"/>
    <row r="339900" customFormat="1"/>
    <row r="339901" customFormat="1"/>
    <row r="339902" customFormat="1"/>
    <row r="339903" customFormat="1"/>
    <row r="339904" customFormat="1"/>
    <row r="339905" customFormat="1"/>
    <row r="339906" customFormat="1"/>
    <row r="339907" customFormat="1"/>
    <row r="339908" customFormat="1"/>
    <row r="339909" customFormat="1"/>
    <row r="339910" customFormat="1"/>
    <row r="339911" customFormat="1"/>
    <row r="339912" customFormat="1"/>
    <row r="339913" customFormat="1"/>
    <row r="339914" customFormat="1"/>
    <row r="339915" customFormat="1"/>
    <row r="339916" customFormat="1"/>
    <row r="339917" customFormat="1"/>
    <row r="339918" customFormat="1"/>
    <row r="339919" customFormat="1"/>
    <row r="339920" customFormat="1"/>
    <row r="339921" customFormat="1"/>
    <row r="339922" customFormat="1"/>
    <row r="339923" customFormat="1"/>
    <row r="339924" customFormat="1"/>
    <row r="339925" customFormat="1"/>
    <row r="339926" customFormat="1"/>
    <row r="339927" customFormat="1"/>
    <row r="339928" customFormat="1"/>
    <row r="339929" customFormat="1"/>
    <row r="339930" customFormat="1"/>
    <row r="339931" customFormat="1"/>
    <row r="339932" customFormat="1"/>
    <row r="339933" customFormat="1"/>
    <row r="339934" customFormat="1"/>
    <row r="339935" customFormat="1"/>
    <row r="339936" customFormat="1"/>
    <row r="339937" customFormat="1"/>
    <row r="339938" customFormat="1"/>
    <row r="339939" customFormat="1"/>
    <row r="339940" customFormat="1"/>
    <row r="339941" customFormat="1"/>
    <row r="339942" customFormat="1"/>
    <row r="339943" customFormat="1"/>
    <row r="339944" customFormat="1"/>
    <row r="339945" customFormat="1"/>
    <row r="339946" customFormat="1"/>
    <row r="339947" customFormat="1"/>
    <row r="339948" customFormat="1"/>
    <row r="339949" customFormat="1"/>
    <row r="339950" customFormat="1"/>
    <row r="339951" customFormat="1"/>
    <row r="339952" customFormat="1"/>
    <row r="339953" customFormat="1"/>
    <row r="339954" customFormat="1"/>
    <row r="339955" customFormat="1"/>
    <row r="339956" customFormat="1"/>
    <row r="339957" customFormat="1"/>
    <row r="339958" customFormat="1"/>
    <row r="339959" customFormat="1"/>
    <row r="339960" customFormat="1"/>
    <row r="339961" customFormat="1"/>
    <row r="339962" customFormat="1"/>
    <row r="339963" customFormat="1"/>
    <row r="339964" customFormat="1"/>
    <row r="339965" customFormat="1"/>
    <row r="339966" customFormat="1"/>
    <row r="339967" customFormat="1"/>
    <row r="339968" customFormat="1"/>
    <row r="339969" customFormat="1"/>
    <row r="339970" customFormat="1"/>
    <row r="339971" customFormat="1"/>
    <row r="339972" customFormat="1"/>
    <row r="339973" customFormat="1"/>
    <row r="339974" customFormat="1"/>
    <row r="339975" customFormat="1"/>
    <row r="339976" customFormat="1"/>
    <row r="339977" customFormat="1"/>
    <row r="339978" customFormat="1"/>
    <row r="339979" customFormat="1"/>
    <row r="339980" customFormat="1"/>
    <row r="339981" customFormat="1"/>
    <row r="339982" customFormat="1"/>
    <row r="339983" customFormat="1"/>
    <row r="339984" customFormat="1"/>
    <row r="339985" customFormat="1"/>
    <row r="339986" customFormat="1"/>
    <row r="339987" customFormat="1"/>
    <row r="339988" customFormat="1"/>
    <row r="339989" customFormat="1"/>
    <row r="339990" customFormat="1"/>
    <row r="339991" customFormat="1"/>
    <row r="339992" customFormat="1"/>
    <row r="339993" customFormat="1"/>
    <row r="339994" customFormat="1"/>
    <row r="339995" customFormat="1"/>
    <row r="339996" customFormat="1"/>
    <row r="339997" customFormat="1"/>
    <row r="339998" customFormat="1"/>
    <row r="339999" customFormat="1"/>
    <row r="340000" customFormat="1"/>
    <row r="340001" customFormat="1"/>
    <row r="340002" customFormat="1"/>
    <row r="340003" customFormat="1"/>
    <row r="340004" customFormat="1"/>
    <row r="340005" customFormat="1"/>
    <row r="340006" customFormat="1"/>
    <row r="340007" customFormat="1"/>
    <row r="340008" customFormat="1"/>
    <row r="340009" customFormat="1"/>
    <row r="340010" customFormat="1"/>
    <row r="340011" customFormat="1"/>
    <row r="340012" customFormat="1"/>
    <row r="340013" customFormat="1"/>
    <row r="340014" customFormat="1"/>
    <row r="340015" customFormat="1"/>
    <row r="340016" customFormat="1"/>
    <row r="340017" customFormat="1"/>
    <row r="340018" customFormat="1"/>
    <row r="340019" customFormat="1"/>
    <row r="340020" customFormat="1"/>
    <row r="340021" customFormat="1"/>
    <row r="340022" customFormat="1"/>
    <row r="340023" customFormat="1"/>
    <row r="340024" customFormat="1"/>
    <row r="340025" customFormat="1"/>
    <row r="340026" customFormat="1"/>
    <row r="340027" customFormat="1"/>
    <row r="340028" customFormat="1"/>
    <row r="340029" customFormat="1"/>
    <row r="340030" customFormat="1"/>
    <row r="340031" customFormat="1"/>
    <row r="340032" customFormat="1"/>
    <row r="340033" customFormat="1"/>
    <row r="340034" customFormat="1"/>
    <row r="340035" customFormat="1"/>
    <row r="340036" customFormat="1"/>
    <row r="340037" customFormat="1"/>
    <row r="340038" customFormat="1"/>
    <row r="340039" customFormat="1"/>
    <row r="340040" customFormat="1"/>
    <row r="340041" customFormat="1"/>
    <row r="340042" customFormat="1"/>
    <row r="340043" customFormat="1"/>
    <row r="340044" customFormat="1"/>
    <row r="340045" customFormat="1"/>
    <row r="340046" customFormat="1"/>
    <row r="340047" customFormat="1"/>
    <row r="340048" customFormat="1"/>
    <row r="340049" customFormat="1"/>
    <row r="340050" customFormat="1"/>
    <row r="340051" customFormat="1"/>
    <row r="340052" customFormat="1"/>
    <row r="340053" customFormat="1"/>
    <row r="340054" customFormat="1"/>
    <row r="340055" customFormat="1"/>
    <row r="340056" customFormat="1"/>
    <row r="340057" customFormat="1"/>
    <row r="340058" customFormat="1"/>
    <row r="340059" customFormat="1"/>
    <row r="340060" customFormat="1"/>
    <row r="340061" customFormat="1"/>
    <row r="340062" customFormat="1"/>
    <row r="340063" customFormat="1"/>
    <row r="340064" customFormat="1"/>
    <row r="340065" customFormat="1"/>
    <row r="340066" customFormat="1"/>
    <row r="340067" customFormat="1"/>
    <row r="340068" customFormat="1"/>
    <row r="340069" customFormat="1"/>
    <row r="340070" customFormat="1"/>
    <row r="340071" customFormat="1"/>
    <row r="340072" customFormat="1"/>
    <row r="340073" customFormat="1"/>
    <row r="340074" customFormat="1"/>
    <row r="340075" customFormat="1"/>
    <row r="340076" customFormat="1"/>
    <row r="340077" customFormat="1"/>
    <row r="340078" customFormat="1"/>
    <row r="340079" customFormat="1"/>
    <row r="340080" customFormat="1"/>
    <row r="340081" customFormat="1"/>
    <row r="340082" customFormat="1"/>
    <row r="340083" customFormat="1"/>
    <row r="340084" customFormat="1"/>
    <row r="340085" customFormat="1"/>
    <row r="340086" customFormat="1"/>
    <row r="340087" customFormat="1"/>
    <row r="340088" customFormat="1"/>
    <row r="340089" customFormat="1"/>
    <row r="340090" customFormat="1"/>
    <row r="340091" customFormat="1"/>
    <row r="340092" customFormat="1"/>
    <row r="340093" customFormat="1"/>
    <row r="340094" customFormat="1"/>
    <row r="340095" customFormat="1"/>
    <row r="340096" customFormat="1"/>
    <row r="340097" customFormat="1"/>
    <row r="340098" customFormat="1"/>
    <row r="340099" customFormat="1"/>
    <row r="340100" customFormat="1"/>
    <row r="340101" customFormat="1"/>
    <row r="340102" customFormat="1"/>
    <row r="340103" customFormat="1"/>
    <row r="340104" customFormat="1"/>
    <row r="340105" customFormat="1"/>
    <row r="340106" customFormat="1"/>
    <row r="340107" customFormat="1"/>
    <row r="340108" customFormat="1"/>
    <row r="340109" customFormat="1"/>
    <row r="340110" customFormat="1"/>
    <row r="340111" customFormat="1"/>
    <row r="340112" customFormat="1"/>
    <row r="340113" customFormat="1"/>
    <row r="340114" customFormat="1"/>
    <row r="340115" customFormat="1"/>
    <row r="340116" customFormat="1"/>
    <row r="340117" customFormat="1"/>
    <row r="340118" customFormat="1"/>
    <row r="340119" customFormat="1"/>
    <row r="340120" customFormat="1"/>
    <row r="340121" customFormat="1"/>
    <row r="340122" customFormat="1"/>
    <row r="340123" customFormat="1"/>
    <row r="340124" customFormat="1"/>
    <row r="340125" customFormat="1"/>
    <row r="340126" customFormat="1"/>
    <row r="340127" customFormat="1"/>
    <row r="340128" customFormat="1"/>
    <row r="340129" customFormat="1"/>
    <row r="340130" customFormat="1"/>
    <row r="340131" customFormat="1"/>
    <row r="340132" customFormat="1"/>
    <row r="340133" customFormat="1"/>
    <row r="340134" customFormat="1"/>
    <row r="340135" customFormat="1"/>
    <row r="340136" customFormat="1"/>
    <row r="340137" customFormat="1"/>
    <row r="340138" customFormat="1"/>
    <row r="340139" customFormat="1"/>
    <row r="340140" customFormat="1"/>
    <row r="340141" customFormat="1"/>
    <row r="340142" customFormat="1"/>
    <row r="340143" customFormat="1"/>
    <row r="340144" customFormat="1"/>
    <row r="340145" customFormat="1"/>
    <row r="340146" customFormat="1"/>
    <row r="340147" customFormat="1"/>
    <row r="340148" customFormat="1"/>
    <row r="340149" customFormat="1"/>
    <row r="340150" customFormat="1"/>
    <row r="340151" customFormat="1"/>
    <row r="340152" customFormat="1"/>
    <row r="340153" customFormat="1"/>
    <row r="340154" customFormat="1"/>
    <row r="340155" customFormat="1"/>
    <row r="340156" customFormat="1"/>
    <row r="340157" customFormat="1"/>
    <row r="340158" customFormat="1"/>
    <row r="340159" customFormat="1"/>
    <row r="340160" customFormat="1"/>
    <row r="340161" customFormat="1"/>
    <row r="340162" customFormat="1"/>
    <row r="340163" customFormat="1"/>
    <row r="340164" customFormat="1"/>
    <row r="340165" customFormat="1"/>
    <row r="340166" customFormat="1"/>
    <row r="340167" customFormat="1"/>
    <row r="340168" customFormat="1"/>
    <row r="340169" customFormat="1"/>
    <row r="340170" customFormat="1"/>
    <row r="340171" customFormat="1"/>
    <row r="340172" customFormat="1"/>
    <row r="340173" customFormat="1"/>
    <row r="340174" customFormat="1"/>
    <row r="340175" customFormat="1"/>
    <row r="340176" customFormat="1"/>
    <row r="340177" customFormat="1"/>
    <row r="340178" customFormat="1"/>
    <row r="340179" customFormat="1"/>
    <row r="340180" customFormat="1"/>
    <row r="340181" customFormat="1"/>
    <row r="340182" customFormat="1"/>
    <row r="340183" customFormat="1"/>
    <row r="340184" customFormat="1"/>
    <row r="340185" customFormat="1"/>
    <row r="340186" customFormat="1"/>
    <row r="340187" customFormat="1"/>
    <row r="340188" customFormat="1"/>
    <row r="340189" customFormat="1"/>
    <row r="340190" customFormat="1"/>
    <row r="340191" customFormat="1"/>
    <row r="340192" customFormat="1"/>
    <row r="340193" customFormat="1"/>
    <row r="340194" customFormat="1"/>
    <row r="340195" customFormat="1"/>
    <row r="340196" customFormat="1"/>
    <row r="340197" customFormat="1"/>
    <row r="340198" customFormat="1"/>
    <row r="340199" customFormat="1"/>
    <row r="340200" customFormat="1"/>
    <row r="340201" customFormat="1"/>
    <row r="340202" customFormat="1"/>
    <row r="340203" customFormat="1"/>
    <row r="340204" customFormat="1"/>
    <row r="340205" customFormat="1"/>
    <row r="340206" customFormat="1"/>
    <row r="340207" customFormat="1"/>
    <row r="340208" customFormat="1"/>
    <row r="340209" customFormat="1"/>
    <row r="340210" customFormat="1"/>
    <row r="340211" customFormat="1"/>
    <row r="340212" customFormat="1"/>
    <row r="340213" customFormat="1"/>
    <row r="340214" customFormat="1"/>
    <row r="340215" customFormat="1"/>
    <row r="340216" customFormat="1"/>
    <row r="340217" customFormat="1"/>
    <row r="340218" customFormat="1"/>
    <row r="340219" customFormat="1"/>
    <row r="340220" customFormat="1"/>
    <row r="340221" customFormat="1"/>
    <row r="340222" customFormat="1"/>
    <row r="340223" customFormat="1"/>
    <row r="340224" customFormat="1"/>
    <row r="340225" customFormat="1"/>
    <row r="340226" customFormat="1"/>
    <row r="340227" customFormat="1"/>
    <row r="340228" customFormat="1"/>
    <row r="340229" customFormat="1"/>
    <row r="340230" customFormat="1"/>
    <row r="340231" customFormat="1"/>
    <row r="340232" customFormat="1"/>
    <row r="340233" customFormat="1"/>
    <row r="340234" customFormat="1"/>
    <row r="340235" customFormat="1"/>
    <row r="340236" customFormat="1"/>
    <row r="340237" customFormat="1"/>
    <row r="340238" customFormat="1"/>
    <row r="340239" customFormat="1"/>
    <row r="340240" customFormat="1"/>
    <row r="340241" customFormat="1"/>
    <row r="340242" customFormat="1"/>
    <row r="340243" customFormat="1"/>
    <row r="340244" customFormat="1"/>
    <row r="340245" customFormat="1"/>
    <row r="340246" customFormat="1"/>
    <row r="340247" customFormat="1"/>
    <row r="340248" customFormat="1"/>
    <row r="340249" customFormat="1"/>
    <row r="340250" customFormat="1"/>
    <row r="340251" customFormat="1"/>
    <row r="340252" customFormat="1"/>
    <row r="340253" customFormat="1"/>
    <row r="340254" customFormat="1"/>
    <row r="340255" customFormat="1"/>
    <row r="340256" customFormat="1"/>
    <row r="340257" customFormat="1"/>
    <row r="340258" customFormat="1"/>
    <row r="340259" customFormat="1"/>
    <row r="340260" customFormat="1"/>
    <row r="340261" customFormat="1"/>
    <row r="340262" customFormat="1"/>
    <row r="340263" customFormat="1"/>
    <row r="340264" customFormat="1"/>
    <row r="340265" customFormat="1"/>
    <row r="340266" customFormat="1"/>
    <row r="340267" customFormat="1"/>
    <row r="340268" customFormat="1"/>
    <row r="340269" customFormat="1"/>
    <row r="340270" customFormat="1"/>
    <row r="340271" customFormat="1"/>
    <row r="340272" customFormat="1"/>
    <row r="340273" customFormat="1"/>
    <row r="340274" customFormat="1"/>
    <row r="340275" customFormat="1"/>
    <row r="340276" customFormat="1"/>
    <row r="340277" customFormat="1"/>
    <row r="340278" customFormat="1"/>
    <row r="340279" customFormat="1"/>
    <row r="340280" customFormat="1"/>
    <row r="340281" customFormat="1"/>
    <row r="340282" customFormat="1"/>
    <row r="340283" customFormat="1"/>
    <row r="340284" customFormat="1"/>
    <row r="340285" customFormat="1"/>
    <row r="340286" customFormat="1"/>
    <row r="340287" customFormat="1"/>
    <row r="340288" customFormat="1"/>
    <row r="340289" customFormat="1"/>
    <row r="340290" customFormat="1"/>
    <row r="340291" customFormat="1"/>
    <row r="340292" customFormat="1"/>
    <row r="340293" customFormat="1"/>
    <row r="340294" customFormat="1"/>
    <row r="340295" customFormat="1"/>
    <row r="340296" customFormat="1"/>
    <row r="340297" customFormat="1"/>
    <row r="340298" customFormat="1"/>
    <row r="340299" customFormat="1"/>
    <row r="340300" customFormat="1"/>
    <row r="340301" customFormat="1"/>
    <row r="340302" customFormat="1"/>
    <row r="340303" customFormat="1"/>
    <row r="340304" customFormat="1"/>
    <row r="340305" customFormat="1"/>
    <row r="340306" customFormat="1"/>
    <row r="340307" customFormat="1"/>
    <row r="340308" customFormat="1"/>
    <row r="340309" customFormat="1"/>
    <row r="340310" customFormat="1"/>
    <row r="340311" customFormat="1"/>
    <row r="340312" customFormat="1"/>
    <row r="340313" customFormat="1"/>
    <row r="340314" customFormat="1"/>
    <row r="340315" customFormat="1"/>
    <row r="340316" customFormat="1"/>
    <row r="340317" customFormat="1"/>
    <row r="340318" customFormat="1"/>
    <row r="340319" customFormat="1"/>
    <row r="340320" customFormat="1"/>
    <row r="340321" customFormat="1"/>
    <row r="340322" customFormat="1"/>
    <row r="340323" customFormat="1"/>
    <row r="340324" customFormat="1"/>
    <row r="340325" customFormat="1"/>
    <row r="340326" customFormat="1"/>
    <row r="340327" customFormat="1"/>
    <row r="340328" customFormat="1"/>
    <row r="340329" customFormat="1"/>
    <row r="340330" customFormat="1"/>
    <row r="340331" customFormat="1"/>
    <row r="340332" customFormat="1"/>
    <row r="340333" customFormat="1"/>
    <row r="340334" customFormat="1"/>
    <row r="340335" customFormat="1"/>
    <row r="340336" customFormat="1"/>
    <row r="340337" customFormat="1"/>
    <row r="340338" customFormat="1"/>
    <row r="340339" customFormat="1"/>
    <row r="340340" customFormat="1"/>
    <row r="340341" customFormat="1"/>
    <row r="340342" customFormat="1"/>
    <row r="340343" customFormat="1"/>
    <row r="340344" customFormat="1"/>
    <row r="340345" customFormat="1"/>
    <row r="340346" customFormat="1"/>
    <row r="340347" customFormat="1"/>
    <row r="340348" customFormat="1"/>
    <row r="340349" customFormat="1"/>
    <row r="340350" customFormat="1"/>
    <row r="340351" customFormat="1"/>
    <row r="340352" customFormat="1"/>
    <row r="340353" customFormat="1"/>
    <row r="340354" customFormat="1"/>
    <row r="340355" customFormat="1"/>
    <row r="340356" customFormat="1"/>
    <row r="340357" customFormat="1"/>
    <row r="340358" customFormat="1"/>
    <row r="340359" customFormat="1"/>
    <row r="340360" customFormat="1"/>
    <row r="340361" customFormat="1"/>
    <row r="340362" customFormat="1"/>
    <row r="340363" customFormat="1"/>
    <row r="340364" customFormat="1"/>
    <row r="340365" customFormat="1"/>
    <row r="340366" customFormat="1"/>
    <row r="340367" customFormat="1"/>
    <row r="340368" customFormat="1"/>
    <row r="340369" customFormat="1"/>
    <row r="340370" customFormat="1"/>
    <row r="340371" customFormat="1"/>
    <row r="340372" customFormat="1"/>
    <row r="340373" customFormat="1"/>
    <row r="340374" customFormat="1"/>
    <row r="340375" customFormat="1"/>
    <row r="340376" customFormat="1"/>
    <row r="340377" customFormat="1"/>
    <row r="340378" customFormat="1"/>
    <row r="340379" customFormat="1"/>
    <row r="340380" customFormat="1"/>
    <row r="340381" customFormat="1"/>
    <row r="340382" customFormat="1"/>
    <row r="340383" customFormat="1"/>
    <row r="340384" customFormat="1"/>
    <row r="340385" customFormat="1"/>
    <row r="340386" customFormat="1"/>
    <row r="340387" customFormat="1"/>
    <row r="340388" customFormat="1"/>
    <row r="340389" customFormat="1"/>
    <row r="340390" customFormat="1"/>
    <row r="340391" customFormat="1"/>
    <row r="340392" customFormat="1"/>
    <row r="340393" customFormat="1"/>
    <row r="340394" customFormat="1"/>
    <row r="340395" customFormat="1"/>
    <row r="340396" customFormat="1"/>
    <row r="340397" customFormat="1"/>
    <row r="340398" customFormat="1"/>
    <row r="340399" customFormat="1"/>
    <row r="340400" customFormat="1"/>
    <row r="340401" customFormat="1"/>
    <row r="340402" customFormat="1"/>
    <row r="340403" customFormat="1"/>
    <row r="340404" customFormat="1"/>
    <row r="340405" customFormat="1"/>
    <row r="340406" customFormat="1"/>
    <row r="340407" customFormat="1"/>
    <row r="340408" customFormat="1"/>
    <row r="340409" customFormat="1"/>
    <row r="340410" customFormat="1"/>
    <row r="340411" customFormat="1"/>
    <row r="340412" customFormat="1"/>
    <row r="340413" customFormat="1"/>
    <row r="340414" customFormat="1"/>
    <row r="340415" customFormat="1"/>
    <row r="340416" customFormat="1"/>
    <row r="340417" customFormat="1"/>
    <row r="340418" customFormat="1"/>
    <row r="340419" customFormat="1"/>
    <row r="340420" customFormat="1"/>
    <row r="340421" customFormat="1"/>
    <row r="340422" customFormat="1"/>
    <row r="340423" customFormat="1"/>
    <row r="340424" customFormat="1"/>
    <row r="340425" customFormat="1"/>
    <row r="340426" customFormat="1"/>
    <row r="340427" customFormat="1"/>
    <row r="340428" customFormat="1"/>
    <row r="340429" customFormat="1"/>
    <row r="340430" customFormat="1"/>
    <row r="340431" customFormat="1"/>
    <row r="340432" customFormat="1"/>
    <row r="340433" customFormat="1"/>
    <row r="340434" customFormat="1"/>
    <row r="340435" customFormat="1"/>
    <row r="340436" customFormat="1"/>
    <row r="340437" customFormat="1"/>
    <row r="340438" customFormat="1"/>
    <row r="340439" customFormat="1"/>
    <row r="340440" customFormat="1"/>
    <row r="340441" customFormat="1"/>
    <row r="340442" customFormat="1"/>
    <row r="340443" customFormat="1"/>
    <row r="340444" customFormat="1"/>
    <row r="340445" customFormat="1"/>
    <row r="340446" customFormat="1"/>
    <row r="340447" customFormat="1"/>
    <row r="340448" customFormat="1"/>
    <row r="340449" customFormat="1"/>
    <row r="340450" customFormat="1"/>
    <row r="340451" customFormat="1"/>
    <row r="340452" customFormat="1"/>
    <row r="340453" customFormat="1"/>
    <row r="340454" customFormat="1"/>
    <row r="340455" customFormat="1"/>
    <row r="340456" customFormat="1"/>
    <row r="340457" customFormat="1"/>
    <row r="340458" customFormat="1"/>
    <row r="340459" customFormat="1"/>
    <row r="340460" customFormat="1"/>
    <row r="340461" customFormat="1"/>
    <row r="340462" customFormat="1"/>
    <row r="340463" customFormat="1"/>
    <row r="340464" customFormat="1"/>
    <row r="340465" customFormat="1"/>
    <row r="340466" customFormat="1"/>
    <row r="340467" customFormat="1"/>
    <row r="340468" customFormat="1"/>
    <row r="340469" customFormat="1"/>
    <row r="340470" customFormat="1"/>
    <row r="340471" customFormat="1"/>
    <row r="340472" customFormat="1"/>
    <row r="340473" customFormat="1"/>
    <row r="340474" customFormat="1"/>
    <row r="340475" customFormat="1"/>
    <row r="340476" customFormat="1"/>
    <row r="340477" customFormat="1"/>
    <row r="340478" customFormat="1"/>
    <row r="340479" customFormat="1"/>
    <row r="340480" customFormat="1"/>
    <row r="340481" customFormat="1"/>
    <row r="340482" customFormat="1"/>
    <row r="340483" customFormat="1"/>
    <row r="340484" customFormat="1"/>
    <row r="340485" customFormat="1"/>
    <row r="340486" customFormat="1"/>
    <row r="340487" customFormat="1"/>
    <row r="340488" customFormat="1"/>
    <row r="340489" customFormat="1"/>
    <row r="340490" customFormat="1"/>
    <row r="340491" customFormat="1"/>
    <row r="340492" customFormat="1"/>
    <row r="340493" customFormat="1"/>
    <row r="340494" customFormat="1"/>
    <row r="340495" customFormat="1"/>
    <row r="340496" customFormat="1"/>
    <row r="340497" customFormat="1"/>
    <row r="340498" customFormat="1"/>
    <row r="340499" customFormat="1"/>
    <row r="340500" customFormat="1"/>
    <row r="340501" customFormat="1"/>
    <row r="340502" customFormat="1"/>
    <row r="340503" customFormat="1"/>
    <row r="340504" customFormat="1"/>
    <row r="340505" customFormat="1"/>
    <row r="340506" customFormat="1"/>
    <row r="340507" customFormat="1"/>
    <row r="340508" customFormat="1"/>
    <row r="340509" customFormat="1"/>
    <row r="340510" customFormat="1"/>
    <row r="340511" customFormat="1"/>
    <row r="340512" customFormat="1"/>
    <row r="340513" customFormat="1"/>
    <row r="340514" customFormat="1"/>
    <row r="340515" customFormat="1"/>
    <row r="340516" customFormat="1"/>
    <row r="340517" customFormat="1"/>
    <row r="340518" customFormat="1"/>
    <row r="340519" customFormat="1"/>
    <row r="340520" customFormat="1"/>
    <row r="340521" customFormat="1"/>
    <row r="340522" customFormat="1"/>
    <row r="340523" customFormat="1"/>
    <row r="340524" customFormat="1"/>
    <row r="340525" customFormat="1"/>
    <row r="340526" customFormat="1"/>
    <row r="340527" customFormat="1"/>
    <row r="340528" customFormat="1"/>
    <row r="340529" customFormat="1"/>
    <row r="340530" customFormat="1"/>
    <row r="340531" customFormat="1"/>
    <row r="340532" customFormat="1"/>
    <row r="340533" customFormat="1"/>
    <row r="340534" customFormat="1"/>
    <row r="340535" customFormat="1"/>
    <row r="340536" customFormat="1"/>
    <row r="340537" customFormat="1"/>
    <row r="340538" customFormat="1"/>
    <row r="340539" customFormat="1"/>
    <row r="340540" customFormat="1"/>
    <row r="340541" customFormat="1"/>
    <row r="340542" customFormat="1"/>
    <row r="340543" customFormat="1"/>
    <row r="340544" customFormat="1"/>
    <row r="340545" customFormat="1"/>
    <row r="340546" customFormat="1"/>
    <row r="340547" customFormat="1"/>
    <row r="340548" customFormat="1"/>
    <row r="340549" customFormat="1"/>
    <row r="340550" customFormat="1"/>
    <row r="340551" customFormat="1"/>
    <row r="340552" customFormat="1"/>
    <row r="340553" customFormat="1"/>
    <row r="340554" customFormat="1"/>
    <row r="340555" customFormat="1"/>
    <row r="340556" customFormat="1"/>
    <row r="340557" customFormat="1"/>
    <row r="340558" customFormat="1"/>
    <row r="340559" customFormat="1"/>
    <row r="340560" customFormat="1"/>
    <row r="340561" customFormat="1"/>
    <row r="340562" customFormat="1"/>
    <row r="340563" customFormat="1"/>
    <row r="340564" customFormat="1"/>
    <row r="340565" customFormat="1"/>
    <row r="340566" customFormat="1"/>
    <row r="340567" customFormat="1"/>
    <row r="340568" customFormat="1"/>
    <row r="340569" customFormat="1"/>
    <row r="340570" customFormat="1"/>
    <row r="340571" customFormat="1"/>
    <row r="340572" customFormat="1"/>
    <row r="340573" customFormat="1"/>
    <row r="340574" customFormat="1"/>
    <row r="340575" customFormat="1"/>
    <row r="340576" customFormat="1"/>
    <row r="340577" customFormat="1"/>
    <row r="340578" customFormat="1"/>
    <row r="340579" customFormat="1"/>
    <row r="340580" customFormat="1"/>
    <row r="340581" customFormat="1"/>
    <row r="340582" customFormat="1"/>
    <row r="340583" customFormat="1"/>
    <row r="340584" customFormat="1"/>
    <row r="340585" customFormat="1"/>
    <row r="340586" customFormat="1"/>
    <row r="340587" customFormat="1"/>
    <row r="340588" customFormat="1"/>
    <row r="340589" customFormat="1"/>
    <row r="340590" customFormat="1"/>
    <row r="340591" customFormat="1"/>
    <row r="340592" customFormat="1"/>
    <row r="340593" customFormat="1"/>
    <row r="340594" customFormat="1"/>
    <row r="340595" customFormat="1"/>
    <row r="340596" customFormat="1"/>
    <row r="340597" customFormat="1"/>
    <row r="340598" customFormat="1"/>
    <row r="340599" customFormat="1"/>
    <row r="340600" customFormat="1"/>
    <row r="340601" customFormat="1"/>
    <row r="340602" customFormat="1"/>
    <row r="340603" customFormat="1"/>
    <row r="340604" customFormat="1"/>
    <row r="340605" customFormat="1"/>
    <row r="340606" customFormat="1"/>
    <row r="340607" customFormat="1"/>
    <row r="340608" customFormat="1"/>
    <row r="340609" customFormat="1"/>
    <row r="340610" customFormat="1"/>
    <row r="340611" customFormat="1"/>
    <row r="340612" customFormat="1"/>
    <row r="340613" customFormat="1"/>
    <row r="340614" customFormat="1"/>
    <row r="340615" customFormat="1"/>
    <row r="340616" customFormat="1"/>
    <row r="340617" customFormat="1"/>
    <row r="340618" customFormat="1"/>
    <row r="340619" customFormat="1"/>
    <row r="340620" customFormat="1"/>
    <row r="340621" customFormat="1"/>
    <row r="340622" customFormat="1"/>
    <row r="340623" customFormat="1"/>
    <row r="340624" customFormat="1"/>
    <row r="340625" customFormat="1"/>
    <row r="340626" customFormat="1"/>
    <row r="340627" customFormat="1"/>
    <row r="340628" customFormat="1"/>
    <row r="340629" customFormat="1"/>
    <row r="340630" customFormat="1"/>
    <row r="340631" customFormat="1"/>
    <row r="340632" customFormat="1"/>
    <row r="340633" customFormat="1"/>
    <row r="340634" customFormat="1"/>
    <row r="340635" customFormat="1"/>
    <row r="340636" customFormat="1"/>
    <row r="340637" customFormat="1"/>
    <row r="340638" customFormat="1"/>
    <row r="340639" customFormat="1"/>
    <row r="340640" customFormat="1"/>
    <row r="340641" customFormat="1"/>
    <row r="340642" customFormat="1"/>
    <row r="340643" customFormat="1"/>
    <row r="340644" customFormat="1"/>
    <row r="340645" customFormat="1"/>
    <row r="340646" customFormat="1"/>
    <row r="340647" customFormat="1"/>
    <row r="340648" customFormat="1"/>
    <row r="340649" customFormat="1"/>
    <row r="340650" customFormat="1"/>
    <row r="340651" customFormat="1"/>
    <row r="340652" customFormat="1"/>
    <row r="340653" customFormat="1"/>
    <row r="340654" customFormat="1"/>
    <row r="340655" customFormat="1"/>
    <row r="340656" customFormat="1"/>
    <row r="340657" customFormat="1"/>
    <row r="340658" customFormat="1"/>
    <row r="340659" customFormat="1"/>
    <row r="340660" customFormat="1"/>
    <row r="340661" customFormat="1"/>
    <row r="340662" customFormat="1"/>
    <row r="340663" customFormat="1"/>
    <row r="340664" customFormat="1"/>
    <row r="340665" customFormat="1"/>
    <row r="340666" customFormat="1"/>
    <row r="340667" customFormat="1"/>
    <row r="340668" customFormat="1"/>
    <row r="340669" customFormat="1"/>
    <row r="340670" customFormat="1"/>
    <row r="340671" customFormat="1"/>
    <row r="340672" customFormat="1"/>
    <row r="340673" customFormat="1"/>
    <row r="340674" customFormat="1"/>
    <row r="340675" customFormat="1"/>
    <row r="340676" customFormat="1"/>
    <row r="340677" customFormat="1"/>
    <row r="340678" customFormat="1"/>
    <row r="340679" customFormat="1"/>
    <row r="340680" customFormat="1"/>
    <row r="340681" customFormat="1"/>
    <row r="340682" customFormat="1"/>
    <row r="340683" customFormat="1"/>
    <row r="340684" customFormat="1"/>
    <row r="340685" customFormat="1"/>
    <row r="340686" customFormat="1"/>
    <row r="340687" customFormat="1"/>
    <row r="340688" customFormat="1"/>
    <row r="340689" customFormat="1"/>
    <row r="340690" customFormat="1"/>
    <row r="340691" customFormat="1"/>
    <row r="340692" customFormat="1"/>
    <row r="340693" customFormat="1"/>
    <row r="340694" customFormat="1"/>
    <row r="340695" customFormat="1"/>
    <row r="340696" customFormat="1"/>
    <row r="340697" customFormat="1"/>
    <row r="340698" customFormat="1"/>
    <row r="340699" customFormat="1"/>
    <row r="340700" customFormat="1"/>
    <row r="340701" customFormat="1"/>
    <row r="340702" customFormat="1"/>
    <row r="340703" customFormat="1"/>
    <row r="340704" customFormat="1"/>
    <row r="340705" customFormat="1"/>
    <row r="340706" customFormat="1"/>
    <row r="340707" customFormat="1"/>
    <row r="340708" customFormat="1"/>
    <row r="340709" customFormat="1"/>
    <row r="340710" customFormat="1"/>
    <row r="340711" customFormat="1"/>
    <row r="340712" customFormat="1"/>
    <row r="340713" customFormat="1"/>
    <row r="340714" customFormat="1"/>
    <row r="340715" customFormat="1"/>
    <row r="340716" customFormat="1"/>
    <row r="340717" customFormat="1"/>
    <row r="340718" customFormat="1"/>
    <row r="340719" customFormat="1"/>
    <row r="340720" customFormat="1"/>
    <row r="340721" customFormat="1"/>
    <row r="340722" customFormat="1"/>
    <row r="340723" customFormat="1"/>
    <row r="340724" customFormat="1"/>
    <row r="340725" customFormat="1"/>
    <row r="340726" customFormat="1"/>
    <row r="340727" customFormat="1"/>
    <row r="340728" customFormat="1"/>
    <row r="340729" customFormat="1"/>
    <row r="340730" customFormat="1"/>
    <row r="340731" customFormat="1"/>
    <row r="340732" customFormat="1"/>
    <row r="340733" customFormat="1"/>
    <row r="340734" customFormat="1"/>
    <row r="340735" customFormat="1"/>
    <row r="340736" customFormat="1"/>
    <row r="340737" customFormat="1"/>
    <row r="340738" customFormat="1"/>
    <row r="340739" customFormat="1"/>
    <row r="340740" customFormat="1"/>
    <row r="340741" customFormat="1"/>
    <row r="340742" customFormat="1"/>
    <row r="340743" customFormat="1"/>
    <row r="340744" customFormat="1"/>
    <row r="340745" customFormat="1"/>
    <row r="340746" customFormat="1"/>
    <row r="340747" customFormat="1"/>
    <row r="340748" customFormat="1"/>
    <row r="340749" customFormat="1"/>
    <row r="340750" customFormat="1"/>
    <row r="340751" customFormat="1"/>
    <row r="340752" customFormat="1"/>
    <row r="340753" customFormat="1"/>
    <row r="340754" customFormat="1"/>
    <row r="340755" customFormat="1"/>
    <row r="340756" customFormat="1"/>
    <row r="340757" customFormat="1"/>
    <row r="340758" customFormat="1"/>
    <row r="340759" customFormat="1"/>
    <row r="340760" customFormat="1"/>
    <row r="340761" customFormat="1"/>
    <row r="340762" customFormat="1"/>
    <row r="340763" customFormat="1"/>
    <row r="340764" customFormat="1"/>
    <row r="340765" customFormat="1"/>
    <row r="340766" customFormat="1"/>
    <row r="340767" customFormat="1"/>
    <row r="340768" customFormat="1"/>
    <row r="340769" customFormat="1"/>
    <row r="340770" customFormat="1"/>
    <row r="340771" customFormat="1"/>
    <row r="340772" customFormat="1"/>
    <row r="340773" customFormat="1"/>
    <row r="340774" customFormat="1"/>
    <row r="340775" customFormat="1"/>
    <row r="340776" customFormat="1"/>
    <row r="340777" customFormat="1"/>
    <row r="340778" customFormat="1"/>
    <row r="340779" customFormat="1"/>
    <row r="340780" customFormat="1"/>
    <row r="340781" customFormat="1"/>
    <row r="340782" customFormat="1"/>
    <row r="340783" customFormat="1"/>
    <row r="340784" customFormat="1"/>
    <row r="340785" customFormat="1"/>
    <row r="340786" customFormat="1"/>
    <row r="340787" customFormat="1"/>
    <row r="340788" customFormat="1"/>
    <row r="340789" customFormat="1"/>
    <row r="340790" customFormat="1"/>
    <row r="340791" customFormat="1"/>
    <row r="340792" customFormat="1"/>
    <row r="340793" customFormat="1"/>
    <row r="340794" customFormat="1"/>
    <row r="340795" customFormat="1"/>
    <row r="340796" customFormat="1"/>
    <row r="340797" customFormat="1"/>
    <row r="340798" customFormat="1"/>
    <row r="340799" customFormat="1"/>
    <row r="340800" customFormat="1"/>
    <row r="340801" customFormat="1"/>
    <row r="340802" customFormat="1"/>
    <row r="340803" customFormat="1"/>
    <row r="340804" customFormat="1"/>
    <row r="340805" customFormat="1"/>
    <row r="340806" customFormat="1"/>
    <row r="340807" customFormat="1"/>
    <row r="340808" customFormat="1"/>
    <row r="340809" customFormat="1"/>
    <row r="340810" customFormat="1"/>
    <row r="340811" customFormat="1"/>
    <row r="340812" customFormat="1"/>
    <row r="340813" customFormat="1"/>
    <row r="340814" customFormat="1"/>
    <row r="340815" customFormat="1"/>
    <row r="340816" customFormat="1"/>
    <row r="340817" customFormat="1"/>
    <row r="340818" customFormat="1"/>
    <row r="340819" customFormat="1"/>
    <row r="340820" customFormat="1"/>
    <row r="340821" customFormat="1"/>
    <row r="340822" customFormat="1"/>
    <row r="340823" customFormat="1"/>
    <row r="340824" customFormat="1"/>
    <row r="340825" customFormat="1"/>
    <row r="340826" customFormat="1"/>
    <row r="340827" customFormat="1"/>
    <row r="340828" customFormat="1"/>
    <row r="340829" customFormat="1"/>
    <row r="340830" customFormat="1"/>
    <row r="340831" customFormat="1"/>
    <row r="340832" customFormat="1"/>
    <row r="340833" customFormat="1"/>
    <row r="340834" customFormat="1"/>
    <row r="340835" customFormat="1"/>
    <row r="340836" customFormat="1"/>
    <row r="340837" customFormat="1"/>
    <row r="340838" customFormat="1"/>
    <row r="340839" customFormat="1"/>
    <row r="340840" customFormat="1"/>
    <row r="340841" customFormat="1"/>
    <row r="340842" customFormat="1"/>
    <row r="340843" customFormat="1"/>
    <row r="340844" customFormat="1"/>
    <row r="340845" customFormat="1"/>
    <row r="340846" customFormat="1"/>
    <row r="340847" customFormat="1"/>
    <row r="340848" customFormat="1"/>
    <row r="340849" customFormat="1"/>
    <row r="340850" customFormat="1"/>
    <row r="340851" customFormat="1"/>
    <row r="340852" customFormat="1"/>
    <row r="340853" customFormat="1"/>
    <row r="340854" customFormat="1"/>
    <row r="340855" customFormat="1"/>
    <row r="340856" customFormat="1"/>
    <row r="340857" customFormat="1"/>
    <row r="340858" customFormat="1"/>
    <row r="340859" customFormat="1"/>
    <row r="340860" customFormat="1"/>
    <row r="340861" customFormat="1"/>
    <row r="340862" customFormat="1"/>
    <row r="340863" customFormat="1"/>
    <row r="340864" customFormat="1"/>
    <row r="340865" customFormat="1"/>
    <row r="340866" customFormat="1"/>
    <row r="340867" customFormat="1"/>
    <row r="340868" customFormat="1"/>
    <row r="340869" customFormat="1"/>
    <row r="340870" customFormat="1"/>
    <row r="340871" customFormat="1"/>
    <row r="340872" customFormat="1"/>
    <row r="340873" customFormat="1"/>
    <row r="340874" customFormat="1"/>
    <row r="340875" customFormat="1"/>
    <row r="340876" customFormat="1"/>
    <row r="340877" customFormat="1"/>
    <row r="340878" customFormat="1"/>
    <row r="340879" customFormat="1"/>
    <row r="340880" customFormat="1"/>
    <row r="340881" customFormat="1"/>
    <row r="340882" customFormat="1"/>
    <row r="340883" customFormat="1"/>
    <row r="340884" customFormat="1"/>
    <row r="340885" customFormat="1"/>
    <row r="340886" customFormat="1"/>
    <row r="340887" customFormat="1"/>
    <row r="340888" customFormat="1"/>
    <row r="340889" customFormat="1"/>
    <row r="340890" customFormat="1"/>
    <row r="340891" customFormat="1"/>
    <row r="340892" customFormat="1"/>
    <row r="340893" customFormat="1"/>
    <row r="340894" customFormat="1"/>
    <row r="340895" customFormat="1"/>
    <row r="340896" customFormat="1"/>
    <row r="340897" customFormat="1"/>
    <row r="340898" customFormat="1"/>
    <row r="340899" customFormat="1"/>
    <row r="340900" customFormat="1"/>
    <row r="340901" customFormat="1"/>
    <row r="340902" customFormat="1"/>
    <row r="340903" customFormat="1"/>
    <row r="340904" customFormat="1"/>
    <row r="340905" customFormat="1"/>
    <row r="340906" customFormat="1"/>
    <row r="340907" customFormat="1"/>
    <row r="340908" customFormat="1"/>
    <row r="340909" customFormat="1"/>
    <row r="340910" customFormat="1"/>
    <row r="340911" customFormat="1"/>
    <row r="340912" customFormat="1"/>
    <row r="340913" customFormat="1"/>
    <row r="340914" customFormat="1"/>
    <row r="340915" customFormat="1"/>
    <row r="340916" customFormat="1"/>
    <row r="340917" customFormat="1"/>
    <row r="340918" customFormat="1"/>
    <row r="340919" customFormat="1"/>
    <row r="340920" customFormat="1"/>
    <row r="340921" customFormat="1"/>
    <row r="340922" customFormat="1"/>
    <row r="340923" customFormat="1"/>
    <row r="340924" customFormat="1"/>
    <row r="340925" customFormat="1"/>
    <row r="340926" customFormat="1"/>
    <row r="340927" customFormat="1"/>
    <row r="340928" customFormat="1"/>
    <row r="340929" customFormat="1"/>
    <row r="340930" customFormat="1"/>
    <row r="340931" customFormat="1"/>
    <row r="340932" customFormat="1"/>
    <row r="340933" customFormat="1"/>
    <row r="340934" customFormat="1"/>
    <row r="340935" customFormat="1"/>
    <row r="340936" customFormat="1"/>
    <row r="340937" customFormat="1"/>
    <row r="340938" customFormat="1"/>
    <row r="340939" customFormat="1"/>
    <row r="340940" customFormat="1"/>
    <row r="340941" customFormat="1"/>
    <row r="340942" customFormat="1"/>
    <row r="340943" customFormat="1"/>
    <row r="340944" customFormat="1"/>
    <row r="340945" customFormat="1"/>
    <row r="340946" customFormat="1"/>
    <row r="340947" customFormat="1"/>
    <row r="340948" customFormat="1"/>
    <row r="340949" customFormat="1"/>
    <row r="340950" customFormat="1"/>
    <row r="340951" customFormat="1"/>
    <row r="340952" customFormat="1"/>
    <row r="340953" customFormat="1"/>
    <row r="340954" customFormat="1"/>
    <row r="340955" customFormat="1"/>
    <row r="340956" customFormat="1"/>
    <row r="340957" customFormat="1"/>
    <row r="340958" customFormat="1"/>
    <row r="340959" customFormat="1"/>
    <row r="340960" customFormat="1"/>
    <row r="340961" customFormat="1"/>
    <row r="340962" customFormat="1"/>
    <row r="340963" customFormat="1"/>
    <row r="340964" customFormat="1"/>
    <row r="340965" customFormat="1"/>
    <row r="340966" customFormat="1"/>
    <row r="340967" customFormat="1"/>
    <row r="340968" customFormat="1"/>
    <row r="340969" customFormat="1"/>
    <row r="340970" customFormat="1"/>
    <row r="340971" customFormat="1"/>
    <row r="340972" customFormat="1"/>
    <row r="340973" customFormat="1"/>
    <row r="340974" customFormat="1"/>
    <row r="340975" customFormat="1"/>
    <row r="340976" customFormat="1"/>
    <row r="340977" customFormat="1"/>
    <row r="340978" customFormat="1"/>
    <row r="340979" customFormat="1"/>
    <row r="340980" customFormat="1"/>
    <row r="340981" customFormat="1"/>
    <row r="340982" customFormat="1"/>
    <row r="340983" customFormat="1"/>
    <row r="340984" customFormat="1"/>
    <row r="340985" customFormat="1"/>
    <row r="340986" customFormat="1"/>
    <row r="340987" customFormat="1"/>
    <row r="340988" customFormat="1"/>
    <row r="340989" customFormat="1"/>
    <row r="340990" customFormat="1"/>
    <row r="340991" customFormat="1"/>
    <row r="340992" customFormat="1"/>
    <row r="340993" customFormat="1"/>
    <row r="340994" customFormat="1"/>
    <row r="340995" customFormat="1"/>
    <row r="340996" customFormat="1"/>
    <row r="340997" customFormat="1"/>
    <row r="340998" customFormat="1"/>
    <row r="340999" customFormat="1"/>
    <row r="341000" customFormat="1"/>
    <row r="341001" customFormat="1"/>
    <row r="341002" customFormat="1"/>
    <row r="341003" customFormat="1"/>
    <row r="341004" customFormat="1"/>
    <row r="341005" customFormat="1"/>
    <row r="341006" customFormat="1"/>
    <row r="341007" customFormat="1"/>
    <row r="341008" customFormat="1"/>
    <row r="341009" customFormat="1"/>
    <row r="341010" customFormat="1"/>
    <row r="341011" customFormat="1"/>
    <row r="341012" customFormat="1"/>
    <row r="341013" customFormat="1"/>
    <row r="341014" customFormat="1"/>
    <row r="341015" customFormat="1"/>
    <row r="341016" customFormat="1"/>
    <row r="341017" customFormat="1"/>
    <row r="341018" customFormat="1"/>
    <row r="341019" customFormat="1"/>
    <row r="341020" customFormat="1"/>
    <row r="341021" customFormat="1"/>
    <row r="341022" customFormat="1"/>
    <row r="341023" customFormat="1"/>
    <row r="341024" customFormat="1"/>
    <row r="341025" customFormat="1"/>
    <row r="341026" customFormat="1"/>
    <row r="341027" customFormat="1"/>
    <row r="341028" customFormat="1"/>
    <row r="341029" customFormat="1"/>
    <row r="341030" customFormat="1"/>
    <row r="341031" customFormat="1"/>
    <row r="341032" customFormat="1"/>
    <row r="341033" customFormat="1"/>
    <row r="341034" customFormat="1"/>
    <row r="341035" customFormat="1"/>
    <row r="341036" customFormat="1"/>
    <row r="341037" customFormat="1"/>
    <row r="341038" customFormat="1"/>
    <row r="341039" customFormat="1"/>
    <row r="341040" customFormat="1"/>
    <row r="341041" customFormat="1"/>
    <row r="341042" customFormat="1"/>
    <row r="341043" customFormat="1"/>
    <row r="341044" customFormat="1"/>
    <row r="341045" customFormat="1"/>
    <row r="341046" customFormat="1"/>
    <row r="341047" customFormat="1"/>
    <row r="341048" customFormat="1"/>
    <row r="341049" customFormat="1"/>
    <row r="341050" customFormat="1"/>
    <row r="341051" customFormat="1"/>
    <row r="341052" customFormat="1"/>
    <row r="341053" customFormat="1"/>
    <row r="341054" customFormat="1"/>
    <row r="341055" customFormat="1"/>
    <row r="341056" customFormat="1"/>
    <row r="341057" customFormat="1"/>
    <row r="341058" customFormat="1"/>
    <row r="341059" customFormat="1"/>
    <row r="341060" customFormat="1"/>
    <row r="341061" customFormat="1"/>
    <row r="341062" customFormat="1"/>
    <row r="341063" customFormat="1"/>
    <row r="341064" customFormat="1"/>
    <row r="341065" customFormat="1"/>
    <row r="341066" customFormat="1"/>
    <row r="341067" customFormat="1"/>
    <row r="341068" customFormat="1"/>
    <row r="341069" customFormat="1"/>
    <row r="341070" customFormat="1"/>
    <row r="341071" customFormat="1"/>
    <row r="341072" customFormat="1"/>
    <row r="341073" customFormat="1"/>
    <row r="341074" customFormat="1"/>
    <row r="341075" customFormat="1"/>
    <row r="341076" customFormat="1"/>
    <row r="341077" customFormat="1"/>
    <row r="341078" customFormat="1"/>
    <row r="341079" customFormat="1"/>
    <row r="341080" customFormat="1"/>
    <row r="341081" customFormat="1"/>
    <row r="341082" customFormat="1"/>
    <row r="341083" customFormat="1"/>
    <row r="341084" customFormat="1"/>
    <row r="341085" customFormat="1"/>
    <row r="341086" customFormat="1"/>
    <row r="341087" customFormat="1"/>
    <row r="341088" customFormat="1"/>
    <row r="341089" customFormat="1"/>
    <row r="341090" customFormat="1"/>
    <row r="341091" customFormat="1"/>
    <row r="341092" customFormat="1"/>
    <row r="341093" customFormat="1"/>
    <row r="341094" customFormat="1"/>
    <row r="341095" customFormat="1"/>
    <row r="341096" customFormat="1"/>
    <row r="341097" customFormat="1"/>
    <row r="341098" customFormat="1"/>
    <row r="341099" customFormat="1"/>
    <row r="341100" customFormat="1"/>
    <row r="341101" customFormat="1"/>
    <row r="341102" customFormat="1"/>
    <row r="341103" customFormat="1"/>
    <row r="341104" customFormat="1"/>
    <row r="341105" customFormat="1"/>
    <row r="341106" customFormat="1"/>
    <row r="341107" customFormat="1"/>
    <row r="341108" customFormat="1"/>
    <row r="341109" customFormat="1"/>
    <row r="341110" customFormat="1"/>
    <row r="341111" customFormat="1"/>
    <row r="341112" customFormat="1"/>
    <row r="341113" customFormat="1"/>
    <row r="341114" customFormat="1"/>
    <row r="341115" customFormat="1"/>
    <row r="341116" customFormat="1"/>
    <row r="341117" customFormat="1"/>
    <row r="341118" customFormat="1"/>
    <row r="341119" customFormat="1"/>
    <row r="341120" customFormat="1"/>
    <row r="341121" customFormat="1"/>
    <row r="341122" customFormat="1"/>
    <row r="341123" customFormat="1"/>
    <row r="341124" customFormat="1"/>
    <row r="341125" customFormat="1"/>
    <row r="341126" customFormat="1"/>
    <row r="341127" customFormat="1"/>
    <row r="341128" customFormat="1"/>
    <row r="341129" customFormat="1"/>
    <row r="341130" customFormat="1"/>
    <row r="341131" customFormat="1"/>
    <row r="341132" customFormat="1"/>
    <row r="341133" customFormat="1"/>
    <row r="341134" customFormat="1"/>
    <row r="341135" customFormat="1"/>
    <row r="341136" customFormat="1"/>
    <row r="341137" customFormat="1"/>
    <row r="341138" customFormat="1"/>
    <row r="341139" customFormat="1"/>
    <row r="341140" customFormat="1"/>
    <row r="341141" customFormat="1"/>
    <row r="341142" customFormat="1"/>
    <row r="341143" customFormat="1"/>
    <row r="341144" customFormat="1"/>
    <row r="341145" customFormat="1"/>
    <row r="341146" customFormat="1"/>
    <row r="341147" customFormat="1"/>
    <row r="341148" customFormat="1"/>
    <row r="341149" customFormat="1"/>
    <row r="341150" customFormat="1"/>
    <row r="341151" customFormat="1"/>
    <row r="341152" customFormat="1"/>
    <row r="341153" customFormat="1"/>
    <row r="341154" customFormat="1"/>
    <row r="341155" customFormat="1"/>
    <row r="341156" customFormat="1"/>
    <row r="341157" customFormat="1"/>
    <row r="341158" customFormat="1"/>
    <row r="341159" customFormat="1"/>
    <row r="341160" customFormat="1"/>
    <row r="341161" customFormat="1"/>
    <row r="341162" customFormat="1"/>
    <row r="341163" customFormat="1"/>
    <row r="341164" customFormat="1"/>
    <row r="341165" customFormat="1"/>
    <row r="341166" customFormat="1"/>
    <row r="341167" customFormat="1"/>
    <row r="341168" customFormat="1"/>
    <row r="341169" customFormat="1"/>
    <row r="341170" customFormat="1"/>
    <row r="341171" customFormat="1"/>
    <row r="341172" customFormat="1"/>
    <row r="341173" customFormat="1"/>
    <row r="341174" customFormat="1"/>
    <row r="341175" customFormat="1"/>
    <row r="341176" customFormat="1"/>
    <row r="341177" customFormat="1"/>
    <row r="341178" customFormat="1"/>
    <row r="341179" customFormat="1"/>
    <row r="341180" customFormat="1"/>
    <row r="341181" customFormat="1"/>
    <row r="341182" customFormat="1"/>
    <row r="341183" customFormat="1"/>
    <row r="341184" customFormat="1"/>
    <row r="341185" customFormat="1"/>
    <row r="341186" customFormat="1"/>
    <row r="341187" customFormat="1"/>
    <row r="341188" customFormat="1"/>
    <row r="341189" customFormat="1"/>
    <row r="341190" customFormat="1"/>
    <row r="341191" customFormat="1"/>
    <row r="341192" customFormat="1"/>
    <row r="341193" customFormat="1"/>
    <row r="341194" customFormat="1"/>
    <row r="341195" customFormat="1"/>
    <row r="341196" customFormat="1"/>
    <row r="341197" customFormat="1"/>
    <row r="341198" customFormat="1"/>
    <row r="341199" customFormat="1"/>
    <row r="341200" customFormat="1"/>
    <row r="341201" customFormat="1"/>
    <row r="341202" customFormat="1"/>
    <row r="341203" customFormat="1"/>
    <row r="341204" customFormat="1"/>
    <row r="341205" customFormat="1"/>
    <row r="341206" customFormat="1"/>
    <row r="341207" customFormat="1"/>
    <row r="341208" customFormat="1"/>
    <row r="341209" customFormat="1"/>
    <row r="341210" customFormat="1"/>
    <row r="341211" customFormat="1"/>
    <row r="341212" customFormat="1"/>
    <row r="341213" customFormat="1"/>
    <row r="341214" customFormat="1"/>
    <row r="341215" customFormat="1"/>
    <row r="341216" customFormat="1"/>
    <row r="341217" customFormat="1"/>
    <row r="341218" customFormat="1"/>
    <row r="341219" customFormat="1"/>
    <row r="341220" customFormat="1"/>
    <row r="341221" customFormat="1"/>
    <row r="341222" customFormat="1"/>
    <row r="341223" customFormat="1"/>
    <row r="341224" customFormat="1"/>
    <row r="341225" customFormat="1"/>
    <row r="341226" customFormat="1"/>
    <row r="341227" customFormat="1"/>
    <row r="341228" customFormat="1"/>
    <row r="341229" customFormat="1"/>
    <row r="341230" customFormat="1"/>
    <row r="341231" customFormat="1"/>
    <row r="341232" customFormat="1"/>
    <row r="341233" customFormat="1"/>
    <row r="341234" customFormat="1"/>
    <row r="341235" customFormat="1"/>
    <row r="341236" customFormat="1"/>
    <row r="341237" customFormat="1"/>
    <row r="341238" customFormat="1"/>
    <row r="341239" customFormat="1"/>
    <row r="341240" customFormat="1"/>
    <row r="341241" customFormat="1"/>
    <row r="341242" customFormat="1"/>
    <row r="341243" customFormat="1"/>
    <row r="341244" customFormat="1"/>
    <row r="341245" customFormat="1"/>
    <row r="341246" customFormat="1"/>
    <row r="341247" customFormat="1"/>
    <row r="341248" customFormat="1"/>
    <row r="341249" customFormat="1"/>
    <row r="341250" customFormat="1"/>
    <row r="341251" customFormat="1"/>
    <row r="341252" customFormat="1"/>
    <row r="341253" customFormat="1"/>
    <row r="341254" customFormat="1"/>
    <row r="341255" customFormat="1"/>
    <row r="341256" customFormat="1"/>
    <row r="341257" customFormat="1"/>
    <row r="341258" customFormat="1"/>
    <row r="341259" customFormat="1"/>
    <row r="341260" customFormat="1"/>
    <row r="341261" customFormat="1"/>
    <row r="341262" customFormat="1"/>
    <row r="341263" customFormat="1"/>
    <row r="341264" customFormat="1"/>
    <row r="341265" customFormat="1"/>
    <row r="341266" customFormat="1"/>
    <row r="341267" customFormat="1"/>
    <row r="341268" customFormat="1"/>
    <row r="341269" customFormat="1"/>
    <row r="341270" customFormat="1"/>
    <row r="341271" customFormat="1"/>
    <row r="341272" customFormat="1"/>
    <row r="341273" customFormat="1"/>
    <row r="341274" customFormat="1"/>
    <row r="341275" customFormat="1"/>
    <row r="341276" customFormat="1"/>
    <row r="341277" customFormat="1"/>
    <row r="341278" customFormat="1"/>
    <row r="341279" customFormat="1"/>
    <row r="341280" customFormat="1"/>
    <row r="341281" customFormat="1"/>
    <row r="341282" customFormat="1"/>
    <row r="341283" customFormat="1"/>
    <row r="341284" customFormat="1"/>
    <row r="341285" customFormat="1"/>
    <row r="341286" customFormat="1"/>
    <row r="341287" customFormat="1"/>
    <row r="341288" customFormat="1"/>
    <row r="341289" customFormat="1"/>
    <row r="341290" customFormat="1"/>
    <row r="341291" customFormat="1"/>
    <row r="341292" customFormat="1"/>
    <row r="341293" customFormat="1"/>
    <row r="341294" customFormat="1"/>
    <row r="341295" customFormat="1"/>
    <row r="341296" customFormat="1"/>
    <row r="341297" customFormat="1"/>
    <row r="341298" customFormat="1"/>
    <row r="341299" customFormat="1"/>
    <row r="341300" customFormat="1"/>
    <row r="341301" customFormat="1"/>
    <row r="341302" customFormat="1"/>
    <row r="341303" customFormat="1"/>
    <row r="341304" customFormat="1"/>
    <row r="341305" customFormat="1"/>
    <row r="341306" customFormat="1"/>
    <row r="341307" customFormat="1"/>
    <row r="341308" customFormat="1"/>
    <row r="341309" customFormat="1"/>
    <row r="341310" customFormat="1"/>
    <row r="341311" customFormat="1"/>
    <row r="341312" customFormat="1"/>
    <row r="341313" customFormat="1"/>
    <row r="341314" customFormat="1"/>
    <row r="341315" customFormat="1"/>
    <row r="341316" customFormat="1"/>
    <row r="341317" customFormat="1"/>
    <row r="341318" customFormat="1"/>
    <row r="341319" customFormat="1"/>
    <row r="341320" customFormat="1"/>
    <row r="341321" customFormat="1"/>
    <row r="341322" customFormat="1"/>
    <row r="341323" customFormat="1"/>
    <row r="341324" customFormat="1"/>
    <row r="341325" customFormat="1"/>
    <row r="341326" customFormat="1"/>
    <row r="341327" customFormat="1"/>
    <row r="341328" customFormat="1"/>
    <row r="341329" customFormat="1"/>
    <row r="341330" customFormat="1"/>
    <row r="341331" customFormat="1"/>
    <row r="341332" customFormat="1"/>
    <row r="341333" customFormat="1"/>
    <row r="341334" customFormat="1"/>
    <row r="341335" customFormat="1"/>
    <row r="341336" customFormat="1"/>
    <row r="341337" customFormat="1"/>
    <row r="341338" customFormat="1"/>
    <row r="341339" customFormat="1"/>
    <row r="341340" customFormat="1"/>
    <row r="341341" customFormat="1"/>
    <row r="341342" customFormat="1"/>
    <row r="341343" customFormat="1"/>
    <row r="341344" customFormat="1"/>
    <row r="341345" customFormat="1"/>
    <row r="341346" customFormat="1"/>
    <row r="341347" customFormat="1"/>
    <row r="341348" customFormat="1"/>
    <row r="341349" customFormat="1"/>
    <row r="341350" customFormat="1"/>
    <row r="341351" customFormat="1"/>
    <row r="341352" customFormat="1"/>
    <row r="341353" customFormat="1"/>
    <row r="341354" customFormat="1"/>
    <row r="341355" customFormat="1"/>
    <row r="341356" customFormat="1"/>
    <row r="341357" customFormat="1"/>
    <row r="341358" customFormat="1"/>
    <row r="341359" customFormat="1"/>
    <row r="341360" customFormat="1"/>
    <row r="341361" customFormat="1"/>
    <row r="341362" customFormat="1"/>
    <row r="341363" customFormat="1"/>
    <row r="341364" customFormat="1"/>
    <row r="341365" customFormat="1"/>
    <row r="341366" customFormat="1"/>
    <row r="341367" customFormat="1"/>
    <row r="341368" customFormat="1"/>
    <row r="341369" customFormat="1"/>
    <row r="341370" customFormat="1"/>
    <row r="341371" customFormat="1"/>
    <row r="341372" customFormat="1"/>
    <row r="341373" customFormat="1"/>
    <row r="341374" customFormat="1"/>
    <row r="341375" customFormat="1"/>
    <row r="341376" customFormat="1"/>
    <row r="341377" customFormat="1"/>
    <row r="341378" customFormat="1"/>
    <row r="341379" customFormat="1"/>
    <row r="341380" customFormat="1"/>
    <row r="341381" customFormat="1"/>
    <row r="341382" customFormat="1"/>
    <row r="341383" customFormat="1"/>
    <row r="341384" customFormat="1"/>
    <row r="341385" customFormat="1"/>
    <row r="341386" customFormat="1"/>
    <row r="341387" customFormat="1"/>
    <row r="341388" customFormat="1"/>
    <row r="341389" customFormat="1"/>
    <row r="341390" customFormat="1"/>
    <row r="341391" customFormat="1"/>
    <row r="341392" customFormat="1"/>
    <row r="341393" customFormat="1"/>
    <row r="341394" customFormat="1"/>
    <row r="341395" customFormat="1"/>
    <row r="341396" customFormat="1"/>
    <row r="341397" customFormat="1"/>
    <row r="341398" customFormat="1"/>
    <row r="341399" customFormat="1"/>
    <row r="341400" customFormat="1"/>
    <row r="341401" customFormat="1"/>
    <row r="341402" customFormat="1"/>
    <row r="341403" customFormat="1"/>
    <row r="341404" customFormat="1"/>
    <row r="341405" customFormat="1"/>
    <row r="341406" customFormat="1"/>
    <row r="341407" customFormat="1"/>
    <row r="341408" customFormat="1"/>
    <row r="341409" customFormat="1"/>
    <row r="341410" customFormat="1"/>
    <row r="341411" customFormat="1"/>
    <row r="341412" customFormat="1"/>
    <row r="341413" customFormat="1"/>
    <row r="341414" customFormat="1"/>
    <row r="341415" customFormat="1"/>
    <row r="341416" customFormat="1"/>
    <row r="341417" customFormat="1"/>
    <row r="341418" customFormat="1"/>
    <row r="341419" customFormat="1"/>
    <row r="341420" customFormat="1"/>
    <row r="341421" customFormat="1"/>
    <row r="341422" customFormat="1"/>
    <row r="341423" customFormat="1"/>
    <row r="341424" customFormat="1"/>
    <row r="341425" customFormat="1"/>
    <row r="341426" customFormat="1"/>
    <row r="341427" customFormat="1"/>
    <row r="341428" customFormat="1"/>
    <row r="341429" customFormat="1"/>
    <row r="341430" customFormat="1"/>
    <row r="341431" customFormat="1"/>
    <row r="341432" customFormat="1"/>
    <row r="341433" customFormat="1"/>
    <row r="341434" customFormat="1"/>
    <row r="341435" customFormat="1"/>
    <row r="341436" customFormat="1"/>
    <row r="341437" customFormat="1"/>
    <row r="341438" customFormat="1"/>
    <row r="341439" customFormat="1"/>
    <row r="341440" customFormat="1"/>
    <row r="341441" customFormat="1"/>
    <row r="341442" customFormat="1"/>
    <row r="341443" customFormat="1"/>
    <row r="341444" customFormat="1"/>
    <row r="341445" customFormat="1"/>
    <row r="341446" customFormat="1"/>
    <row r="341447" customFormat="1"/>
    <row r="341448" customFormat="1"/>
    <row r="341449" customFormat="1"/>
    <row r="341450" customFormat="1"/>
    <row r="341451" customFormat="1"/>
    <row r="341452" customFormat="1"/>
    <row r="341453" customFormat="1"/>
    <row r="341454" customFormat="1"/>
    <row r="341455" customFormat="1"/>
    <row r="341456" customFormat="1"/>
    <row r="341457" customFormat="1"/>
    <row r="341458" customFormat="1"/>
    <row r="341459" customFormat="1"/>
    <row r="341460" customFormat="1"/>
    <row r="341461" customFormat="1"/>
    <row r="341462" customFormat="1"/>
    <row r="341463" customFormat="1"/>
    <row r="341464" customFormat="1"/>
    <row r="341465" customFormat="1"/>
    <row r="341466" customFormat="1"/>
    <row r="341467" customFormat="1"/>
    <row r="341468" customFormat="1"/>
    <row r="341469" customFormat="1"/>
    <row r="341470" customFormat="1"/>
    <row r="341471" customFormat="1"/>
    <row r="341472" customFormat="1"/>
    <row r="341473" customFormat="1"/>
    <row r="341474" customFormat="1"/>
    <row r="341475" customFormat="1"/>
    <row r="341476" customFormat="1"/>
    <row r="341477" customFormat="1"/>
    <row r="341478" customFormat="1"/>
    <row r="341479" customFormat="1"/>
    <row r="341480" customFormat="1"/>
    <row r="341481" customFormat="1"/>
    <row r="341482" customFormat="1"/>
    <row r="341483" customFormat="1"/>
    <row r="341484" customFormat="1"/>
    <row r="341485" customFormat="1"/>
    <row r="341486" customFormat="1"/>
    <row r="341487" customFormat="1"/>
    <row r="341488" customFormat="1"/>
    <row r="341489" customFormat="1"/>
    <row r="341490" customFormat="1"/>
    <row r="341491" customFormat="1"/>
    <row r="341492" customFormat="1"/>
    <row r="341493" customFormat="1"/>
    <row r="341494" customFormat="1"/>
    <row r="341495" customFormat="1"/>
    <row r="341496" customFormat="1"/>
    <row r="341497" customFormat="1"/>
    <row r="341498" customFormat="1"/>
    <row r="341499" customFormat="1"/>
    <row r="341500" customFormat="1"/>
    <row r="341501" customFormat="1"/>
    <row r="341502" customFormat="1"/>
    <row r="341503" customFormat="1"/>
    <row r="341504" customFormat="1"/>
    <row r="341505" customFormat="1"/>
    <row r="341506" customFormat="1"/>
    <row r="341507" customFormat="1"/>
    <row r="341508" customFormat="1"/>
    <row r="341509" customFormat="1"/>
    <row r="341510" customFormat="1"/>
    <row r="341511" customFormat="1"/>
    <row r="341512" customFormat="1"/>
    <row r="341513" customFormat="1"/>
    <row r="341514" customFormat="1"/>
    <row r="341515" customFormat="1"/>
    <row r="341516" customFormat="1"/>
    <row r="341517" customFormat="1"/>
    <row r="341518" customFormat="1"/>
    <row r="341519" customFormat="1"/>
    <row r="341520" customFormat="1"/>
    <row r="341521" customFormat="1"/>
    <row r="341522" customFormat="1"/>
    <row r="341523" customFormat="1"/>
    <row r="341524" customFormat="1"/>
    <row r="341525" customFormat="1"/>
    <row r="341526" customFormat="1"/>
    <row r="341527" customFormat="1"/>
    <row r="341528" customFormat="1"/>
    <row r="341529" customFormat="1"/>
    <row r="341530" customFormat="1"/>
    <row r="341531" customFormat="1"/>
    <row r="341532" customFormat="1"/>
    <row r="341533" customFormat="1"/>
    <row r="341534" customFormat="1"/>
    <row r="341535" customFormat="1"/>
    <row r="341536" customFormat="1"/>
    <row r="341537" customFormat="1"/>
    <row r="341538" customFormat="1"/>
    <row r="341539" customFormat="1"/>
    <row r="341540" customFormat="1"/>
    <row r="341541" customFormat="1"/>
    <row r="341542" customFormat="1"/>
    <row r="341543" customFormat="1"/>
    <row r="341544" customFormat="1"/>
    <row r="341545" customFormat="1"/>
    <row r="341546" customFormat="1"/>
    <row r="341547" customFormat="1"/>
    <row r="341548" customFormat="1"/>
    <row r="341549" customFormat="1"/>
    <row r="341550" customFormat="1"/>
    <row r="341551" customFormat="1"/>
    <row r="341552" customFormat="1"/>
    <row r="341553" customFormat="1"/>
    <row r="341554" customFormat="1"/>
    <row r="341555" customFormat="1"/>
    <row r="341556" customFormat="1"/>
    <row r="341557" customFormat="1"/>
    <row r="341558" customFormat="1"/>
    <row r="341559" customFormat="1"/>
    <row r="341560" customFormat="1"/>
    <row r="341561" customFormat="1"/>
    <row r="341562" customFormat="1"/>
    <row r="341563" customFormat="1"/>
    <row r="341564" customFormat="1"/>
    <row r="341565" customFormat="1"/>
    <row r="341566" customFormat="1"/>
    <row r="341567" customFormat="1"/>
    <row r="341568" customFormat="1"/>
    <row r="341569" customFormat="1"/>
    <row r="341570" customFormat="1"/>
    <row r="341571" customFormat="1"/>
    <row r="341572" customFormat="1"/>
    <row r="341573" customFormat="1"/>
    <row r="341574" customFormat="1"/>
    <row r="341575" customFormat="1"/>
    <row r="341576" customFormat="1"/>
    <row r="341577" customFormat="1"/>
    <row r="341578" customFormat="1"/>
    <row r="341579" customFormat="1"/>
    <row r="341580" customFormat="1"/>
    <row r="341581" customFormat="1"/>
    <row r="341582" customFormat="1"/>
    <row r="341583" customFormat="1"/>
    <row r="341584" customFormat="1"/>
    <row r="341585" customFormat="1"/>
    <row r="341586" customFormat="1"/>
    <row r="341587" customFormat="1"/>
    <row r="341588" customFormat="1"/>
    <row r="341589" customFormat="1"/>
    <row r="341590" customFormat="1"/>
    <row r="341591" customFormat="1"/>
    <row r="341592" customFormat="1"/>
    <row r="341593" customFormat="1"/>
    <row r="341594" customFormat="1"/>
    <row r="341595" customFormat="1"/>
    <row r="341596" customFormat="1"/>
    <row r="341597" customFormat="1"/>
    <row r="341598" customFormat="1"/>
    <row r="341599" customFormat="1"/>
    <row r="341600" customFormat="1"/>
    <row r="341601" customFormat="1"/>
    <row r="341602" customFormat="1"/>
    <row r="341603" customFormat="1"/>
    <row r="341604" customFormat="1"/>
    <row r="341605" customFormat="1"/>
    <row r="341606" customFormat="1"/>
    <row r="341607" customFormat="1"/>
    <row r="341608" customFormat="1"/>
    <row r="341609" customFormat="1"/>
    <row r="341610" customFormat="1"/>
    <row r="341611" customFormat="1"/>
    <row r="341612" customFormat="1"/>
    <row r="341613" customFormat="1"/>
    <row r="341614" customFormat="1"/>
    <row r="341615" customFormat="1"/>
    <row r="341616" customFormat="1"/>
    <row r="341617" customFormat="1"/>
    <row r="341618" customFormat="1"/>
    <row r="341619" customFormat="1"/>
    <row r="341620" customFormat="1"/>
    <row r="341621" customFormat="1"/>
    <row r="341622" customFormat="1"/>
    <row r="341623" customFormat="1"/>
    <row r="341624" customFormat="1"/>
    <row r="341625" customFormat="1"/>
    <row r="341626" customFormat="1"/>
    <row r="341627" customFormat="1"/>
    <row r="341628" customFormat="1"/>
    <row r="341629" customFormat="1"/>
    <row r="341630" customFormat="1"/>
    <row r="341631" customFormat="1"/>
    <row r="341632" customFormat="1"/>
    <row r="341633" customFormat="1"/>
    <row r="341634" customFormat="1"/>
    <row r="341635" customFormat="1"/>
    <row r="341636" customFormat="1"/>
    <row r="341637" customFormat="1"/>
    <row r="341638" customFormat="1"/>
    <row r="341639" customFormat="1"/>
    <row r="341640" customFormat="1"/>
    <row r="341641" customFormat="1"/>
    <row r="341642" customFormat="1"/>
    <row r="341643" customFormat="1"/>
    <row r="341644" customFormat="1"/>
    <row r="341645" customFormat="1"/>
    <row r="341646" customFormat="1"/>
    <row r="341647" customFormat="1"/>
    <row r="341648" customFormat="1"/>
    <row r="341649" customFormat="1"/>
    <row r="341650" customFormat="1"/>
    <row r="341651" customFormat="1"/>
    <row r="341652" customFormat="1"/>
    <row r="341653" customFormat="1"/>
    <row r="341654" customFormat="1"/>
    <row r="341655" customFormat="1"/>
    <row r="341656" customFormat="1"/>
    <row r="341657" customFormat="1"/>
    <row r="341658" customFormat="1"/>
    <row r="341659" customFormat="1"/>
    <row r="341660" customFormat="1"/>
    <row r="341661" customFormat="1"/>
    <row r="341662" customFormat="1"/>
    <row r="341663" customFormat="1"/>
    <row r="341664" customFormat="1"/>
    <row r="341665" customFormat="1"/>
    <row r="341666" customFormat="1"/>
    <row r="341667" customFormat="1"/>
    <row r="341668" customFormat="1"/>
    <row r="341669" customFormat="1"/>
    <row r="341670" customFormat="1"/>
    <row r="341671" customFormat="1"/>
    <row r="341672" customFormat="1"/>
    <row r="341673" customFormat="1"/>
    <row r="341674" customFormat="1"/>
    <row r="341675" customFormat="1"/>
    <row r="341676" customFormat="1"/>
    <row r="341677" customFormat="1"/>
    <row r="341678" customFormat="1"/>
    <row r="341679" customFormat="1"/>
    <row r="341680" customFormat="1"/>
    <row r="341681" customFormat="1"/>
    <row r="341682" customFormat="1"/>
    <row r="341683" customFormat="1"/>
    <row r="341684" customFormat="1"/>
    <row r="341685" customFormat="1"/>
    <row r="341686" customFormat="1"/>
    <row r="341687" customFormat="1"/>
    <row r="341688" customFormat="1"/>
    <row r="341689" customFormat="1"/>
    <row r="341690" customFormat="1"/>
    <row r="341691" customFormat="1"/>
    <row r="341692" customFormat="1"/>
    <row r="341693" customFormat="1"/>
    <row r="341694" customFormat="1"/>
    <row r="341695" customFormat="1"/>
    <row r="341696" customFormat="1"/>
    <row r="341697" customFormat="1"/>
    <row r="341698" customFormat="1"/>
    <row r="341699" customFormat="1"/>
    <row r="341700" customFormat="1"/>
    <row r="341701" customFormat="1"/>
    <row r="341702" customFormat="1"/>
    <row r="341703" customFormat="1"/>
    <row r="341704" customFormat="1"/>
    <row r="341705" customFormat="1"/>
    <row r="341706" customFormat="1"/>
    <row r="341707" customFormat="1"/>
    <row r="341708" customFormat="1"/>
    <row r="341709" customFormat="1"/>
    <row r="341710" customFormat="1"/>
    <row r="341711" customFormat="1"/>
    <row r="341712" customFormat="1"/>
    <row r="341713" customFormat="1"/>
    <row r="341714" customFormat="1"/>
    <row r="341715" customFormat="1"/>
    <row r="341716" customFormat="1"/>
    <row r="341717" customFormat="1"/>
    <row r="341718" customFormat="1"/>
    <row r="341719" customFormat="1"/>
    <row r="341720" customFormat="1"/>
    <row r="341721" customFormat="1"/>
    <row r="341722" customFormat="1"/>
    <row r="341723" customFormat="1"/>
    <row r="341724" customFormat="1"/>
    <row r="341725" customFormat="1"/>
    <row r="341726" customFormat="1"/>
    <row r="341727" customFormat="1"/>
    <row r="341728" customFormat="1"/>
    <row r="341729" customFormat="1"/>
    <row r="341730" customFormat="1"/>
    <row r="341731" customFormat="1"/>
    <row r="341732" customFormat="1"/>
    <row r="341733" customFormat="1"/>
    <row r="341734" customFormat="1"/>
    <row r="341735" customFormat="1"/>
    <row r="341736" customFormat="1"/>
    <row r="341737" customFormat="1"/>
    <row r="341738" customFormat="1"/>
    <row r="341739" customFormat="1"/>
    <row r="341740" customFormat="1"/>
    <row r="341741" customFormat="1"/>
    <row r="341742" customFormat="1"/>
    <row r="341743" customFormat="1"/>
    <row r="341744" customFormat="1"/>
    <row r="341745" customFormat="1"/>
    <row r="341746" customFormat="1"/>
    <row r="341747" customFormat="1"/>
    <row r="341748" customFormat="1"/>
    <row r="341749" customFormat="1"/>
    <row r="341750" customFormat="1"/>
    <row r="341751" customFormat="1"/>
    <row r="341752" customFormat="1"/>
    <row r="341753" customFormat="1"/>
    <row r="341754" customFormat="1"/>
    <row r="341755" customFormat="1"/>
    <row r="341756" customFormat="1"/>
    <row r="341757" customFormat="1"/>
    <row r="341758" customFormat="1"/>
    <row r="341759" customFormat="1"/>
    <row r="341760" customFormat="1"/>
    <row r="341761" customFormat="1"/>
    <row r="341762" customFormat="1"/>
    <row r="341763" customFormat="1"/>
    <row r="341764" customFormat="1"/>
    <row r="341765" customFormat="1"/>
    <row r="341766" customFormat="1"/>
    <row r="341767" customFormat="1"/>
    <row r="341768" customFormat="1"/>
    <row r="341769" customFormat="1"/>
    <row r="341770" customFormat="1"/>
    <row r="341771" customFormat="1"/>
    <row r="341772" customFormat="1"/>
    <row r="341773" customFormat="1"/>
    <row r="341774" customFormat="1"/>
    <row r="341775" customFormat="1"/>
    <row r="341776" customFormat="1"/>
    <row r="341777" customFormat="1"/>
    <row r="341778" customFormat="1"/>
    <row r="341779" customFormat="1"/>
    <row r="341780" customFormat="1"/>
    <row r="341781" customFormat="1"/>
    <row r="341782" customFormat="1"/>
    <row r="341783" customFormat="1"/>
    <row r="341784" customFormat="1"/>
    <row r="341785" customFormat="1"/>
    <row r="341786" customFormat="1"/>
    <row r="341787" customFormat="1"/>
    <row r="341788" customFormat="1"/>
    <row r="341789" customFormat="1"/>
    <row r="341790" customFormat="1"/>
    <row r="341791" customFormat="1"/>
    <row r="341792" customFormat="1"/>
    <row r="341793" customFormat="1"/>
    <row r="341794" customFormat="1"/>
    <row r="341795" customFormat="1"/>
    <row r="341796" customFormat="1"/>
    <row r="341797" customFormat="1"/>
    <row r="341798" customFormat="1"/>
    <row r="341799" customFormat="1"/>
    <row r="341800" customFormat="1"/>
    <row r="341801" customFormat="1"/>
    <row r="341802" customFormat="1"/>
    <row r="341803" customFormat="1"/>
    <row r="341804" customFormat="1"/>
    <row r="341805" customFormat="1"/>
    <row r="341806" customFormat="1"/>
    <row r="341807" customFormat="1"/>
    <row r="341808" customFormat="1"/>
    <row r="341809" customFormat="1"/>
    <row r="341810" customFormat="1"/>
    <row r="341811" customFormat="1"/>
    <row r="341812" customFormat="1"/>
    <row r="341813" customFormat="1"/>
    <row r="341814" customFormat="1"/>
    <row r="341815" customFormat="1"/>
    <row r="341816" customFormat="1"/>
    <row r="341817" customFormat="1"/>
    <row r="341818" customFormat="1"/>
    <row r="341819" customFormat="1"/>
    <row r="341820" customFormat="1"/>
    <row r="341821" customFormat="1"/>
    <row r="341822" customFormat="1"/>
    <row r="341823" customFormat="1"/>
    <row r="341824" customFormat="1"/>
    <row r="341825" customFormat="1"/>
    <row r="341826" customFormat="1"/>
    <row r="341827" customFormat="1"/>
    <row r="341828" customFormat="1"/>
    <row r="341829" customFormat="1"/>
    <row r="341830" customFormat="1"/>
    <row r="341831" customFormat="1"/>
    <row r="341832" customFormat="1"/>
    <row r="341833" customFormat="1"/>
    <row r="341834" customFormat="1"/>
    <row r="341835" customFormat="1"/>
    <row r="341836" customFormat="1"/>
    <row r="341837" customFormat="1"/>
    <row r="341838" customFormat="1"/>
    <row r="341839" customFormat="1"/>
    <row r="341840" customFormat="1"/>
    <row r="341841" customFormat="1"/>
    <row r="341842" customFormat="1"/>
    <row r="341843" customFormat="1"/>
    <row r="341844" customFormat="1"/>
    <row r="341845" customFormat="1"/>
    <row r="341846" customFormat="1"/>
    <row r="341847" customFormat="1"/>
    <row r="341848" customFormat="1"/>
    <row r="341849" customFormat="1"/>
    <row r="341850" customFormat="1"/>
    <row r="341851" customFormat="1"/>
    <row r="341852" customFormat="1"/>
    <row r="341853" customFormat="1"/>
    <row r="341854" customFormat="1"/>
    <row r="341855" customFormat="1"/>
    <row r="341856" customFormat="1"/>
    <row r="341857" customFormat="1"/>
    <row r="341858" customFormat="1"/>
    <row r="341859" customFormat="1"/>
    <row r="341860" customFormat="1"/>
    <row r="341861" customFormat="1"/>
    <row r="341862" customFormat="1"/>
    <row r="341863" customFormat="1"/>
    <row r="341864" customFormat="1"/>
    <row r="341865" customFormat="1"/>
    <row r="341866" customFormat="1"/>
    <row r="341867" customFormat="1"/>
    <row r="341868" customFormat="1"/>
    <row r="341869" customFormat="1"/>
    <row r="341870" customFormat="1"/>
    <row r="341871" customFormat="1"/>
    <row r="341872" customFormat="1"/>
    <row r="341873" customFormat="1"/>
    <row r="341874" customFormat="1"/>
    <row r="341875" customFormat="1"/>
    <row r="341876" customFormat="1"/>
    <row r="341877" customFormat="1"/>
    <row r="341878" customFormat="1"/>
    <row r="341879" customFormat="1"/>
    <row r="341880" customFormat="1"/>
    <row r="341881" customFormat="1"/>
    <row r="341882" customFormat="1"/>
    <row r="341883" customFormat="1"/>
    <row r="341884" customFormat="1"/>
    <row r="341885" customFormat="1"/>
    <row r="341886" customFormat="1"/>
    <row r="341887" customFormat="1"/>
    <row r="341888" customFormat="1"/>
    <row r="341889" customFormat="1"/>
    <row r="341890" customFormat="1"/>
    <row r="341891" customFormat="1"/>
    <row r="341892" customFormat="1"/>
    <row r="341893" customFormat="1"/>
    <row r="341894" customFormat="1"/>
    <row r="341895" customFormat="1"/>
    <row r="341896" customFormat="1"/>
    <row r="341897" customFormat="1"/>
    <row r="341898" customFormat="1"/>
    <row r="341899" customFormat="1"/>
    <row r="341900" customFormat="1"/>
    <row r="341901" customFormat="1"/>
    <row r="341902" customFormat="1"/>
    <row r="341903" customFormat="1"/>
    <row r="341904" customFormat="1"/>
    <row r="341905" customFormat="1"/>
    <row r="341906" customFormat="1"/>
    <row r="341907" customFormat="1"/>
    <row r="341908" customFormat="1"/>
    <row r="341909" customFormat="1"/>
    <row r="341910" customFormat="1"/>
    <row r="341911" customFormat="1"/>
    <row r="341912" customFormat="1"/>
    <row r="341913" customFormat="1"/>
    <row r="341914" customFormat="1"/>
    <row r="341915" customFormat="1"/>
    <row r="341916" customFormat="1"/>
    <row r="341917" customFormat="1"/>
    <row r="341918" customFormat="1"/>
    <row r="341919" customFormat="1"/>
    <row r="341920" customFormat="1"/>
    <row r="341921" customFormat="1"/>
    <row r="341922" customFormat="1"/>
    <row r="341923" customFormat="1"/>
    <row r="341924" customFormat="1"/>
    <row r="341925" customFormat="1"/>
    <row r="341926" customFormat="1"/>
    <row r="341927" customFormat="1"/>
    <row r="341928" customFormat="1"/>
    <row r="341929" customFormat="1"/>
    <row r="341930" customFormat="1"/>
    <row r="341931" customFormat="1"/>
    <row r="341932" customFormat="1"/>
    <row r="341933" customFormat="1"/>
    <row r="341934" customFormat="1"/>
    <row r="341935" customFormat="1"/>
    <row r="341936" customFormat="1"/>
    <row r="341937" customFormat="1"/>
    <row r="341938" customFormat="1"/>
    <row r="341939" customFormat="1"/>
    <row r="341940" customFormat="1"/>
    <row r="341941" customFormat="1"/>
    <row r="341942" customFormat="1"/>
    <row r="341943" customFormat="1"/>
    <row r="341944" customFormat="1"/>
    <row r="341945" customFormat="1"/>
    <row r="341946" customFormat="1"/>
    <row r="341947" customFormat="1"/>
    <row r="341948" customFormat="1"/>
    <row r="341949" customFormat="1"/>
    <row r="341950" customFormat="1"/>
    <row r="341951" customFormat="1"/>
    <row r="341952" customFormat="1"/>
    <row r="341953" customFormat="1"/>
    <row r="341954" customFormat="1"/>
    <row r="341955" customFormat="1"/>
    <row r="341956" customFormat="1"/>
    <row r="341957" customFormat="1"/>
    <row r="341958" customFormat="1"/>
    <row r="341959" customFormat="1"/>
    <row r="341960" customFormat="1"/>
    <row r="341961" customFormat="1"/>
    <row r="341962" customFormat="1"/>
    <row r="341963" customFormat="1"/>
    <row r="341964" customFormat="1"/>
    <row r="341965" customFormat="1"/>
    <row r="341966" customFormat="1"/>
    <row r="341967" customFormat="1"/>
    <row r="341968" customFormat="1"/>
    <row r="341969" customFormat="1"/>
    <row r="341970" customFormat="1"/>
    <row r="341971" customFormat="1"/>
    <row r="341972" customFormat="1"/>
    <row r="341973" customFormat="1"/>
    <row r="341974" customFormat="1"/>
    <row r="341975" customFormat="1"/>
    <row r="341976" customFormat="1"/>
    <row r="341977" customFormat="1"/>
    <row r="341978" customFormat="1"/>
    <row r="341979" customFormat="1"/>
    <row r="341980" customFormat="1"/>
    <row r="341981" customFormat="1"/>
    <row r="341982" customFormat="1"/>
    <row r="341983" customFormat="1"/>
    <row r="341984" customFormat="1"/>
    <row r="341985" customFormat="1"/>
    <row r="341986" customFormat="1"/>
    <row r="341987" customFormat="1"/>
    <row r="341988" customFormat="1"/>
    <row r="341989" customFormat="1"/>
    <row r="341990" customFormat="1"/>
    <row r="341991" customFormat="1"/>
    <row r="341992" customFormat="1"/>
    <row r="341993" customFormat="1"/>
    <row r="341994" customFormat="1"/>
    <row r="341995" customFormat="1"/>
    <row r="341996" customFormat="1"/>
    <row r="341997" customFormat="1"/>
    <row r="341998" customFormat="1"/>
    <row r="341999" customFormat="1"/>
    <row r="342000" customFormat="1"/>
    <row r="342001" customFormat="1"/>
    <row r="342002" customFormat="1"/>
    <row r="342003" customFormat="1"/>
    <row r="342004" customFormat="1"/>
    <row r="342005" customFormat="1"/>
    <row r="342006" customFormat="1"/>
    <row r="342007" customFormat="1"/>
    <row r="342008" customFormat="1"/>
    <row r="342009" customFormat="1"/>
    <row r="342010" customFormat="1"/>
    <row r="342011" customFormat="1"/>
    <row r="342012" customFormat="1"/>
    <row r="342013" customFormat="1"/>
    <row r="342014" customFormat="1"/>
    <row r="342015" customFormat="1"/>
    <row r="342016" customFormat="1"/>
    <row r="342017" customFormat="1"/>
    <row r="342018" customFormat="1"/>
    <row r="342019" customFormat="1"/>
    <row r="342020" customFormat="1"/>
    <row r="342021" customFormat="1"/>
    <row r="342022" customFormat="1"/>
    <row r="342023" customFormat="1"/>
    <row r="342024" customFormat="1"/>
    <row r="342025" customFormat="1"/>
    <row r="342026" customFormat="1"/>
    <row r="342027" customFormat="1"/>
    <row r="342028" customFormat="1"/>
    <row r="342029" customFormat="1"/>
    <row r="342030" customFormat="1"/>
    <row r="342031" customFormat="1"/>
    <row r="342032" customFormat="1"/>
    <row r="342033" customFormat="1"/>
    <row r="342034" customFormat="1"/>
    <row r="342035" customFormat="1"/>
    <row r="342036" customFormat="1"/>
    <row r="342037" customFormat="1"/>
    <row r="342038" customFormat="1"/>
    <row r="342039" customFormat="1"/>
    <row r="342040" customFormat="1"/>
    <row r="342041" customFormat="1"/>
    <row r="342042" customFormat="1"/>
    <row r="342043" customFormat="1"/>
    <row r="342044" customFormat="1"/>
    <row r="342045" customFormat="1"/>
    <row r="342046" customFormat="1"/>
    <row r="342047" customFormat="1"/>
    <row r="342048" customFormat="1"/>
    <row r="342049" customFormat="1"/>
    <row r="342050" customFormat="1"/>
    <row r="342051" customFormat="1"/>
    <row r="342052" customFormat="1"/>
    <row r="342053" customFormat="1"/>
    <row r="342054" customFormat="1"/>
    <row r="342055" customFormat="1"/>
    <row r="342056" customFormat="1"/>
    <row r="342057" customFormat="1"/>
    <row r="342058" customFormat="1"/>
    <row r="342059" customFormat="1"/>
    <row r="342060" customFormat="1"/>
    <row r="342061" customFormat="1"/>
    <row r="342062" customFormat="1"/>
    <row r="342063" customFormat="1"/>
    <row r="342064" customFormat="1"/>
    <row r="342065" customFormat="1"/>
    <row r="342066" customFormat="1"/>
    <row r="342067" customFormat="1"/>
    <row r="342068" customFormat="1"/>
    <row r="342069" customFormat="1"/>
    <row r="342070" customFormat="1"/>
    <row r="342071" customFormat="1"/>
    <row r="342072" customFormat="1"/>
    <row r="342073" customFormat="1"/>
    <row r="342074" customFormat="1"/>
    <row r="342075" customFormat="1"/>
    <row r="342076" customFormat="1"/>
    <row r="342077" customFormat="1"/>
    <row r="342078" customFormat="1"/>
    <row r="342079" customFormat="1"/>
    <row r="342080" customFormat="1"/>
    <row r="342081" customFormat="1"/>
    <row r="342082" customFormat="1"/>
    <row r="342083" customFormat="1"/>
    <row r="342084" customFormat="1"/>
    <row r="342085" customFormat="1"/>
    <row r="342086" customFormat="1"/>
    <row r="342087" customFormat="1"/>
    <row r="342088" customFormat="1"/>
    <row r="342089" customFormat="1"/>
    <row r="342090" customFormat="1"/>
    <row r="342091" customFormat="1"/>
    <row r="342092" customFormat="1"/>
    <row r="342093" customFormat="1"/>
    <row r="342094" customFormat="1"/>
    <row r="342095" customFormat="1"/>
    <row r="342096" customFormat="1"/>
    <row r="342097" customFormat="1"/>
    <row r="342098" customFormat="1"/>
    <row r="342099" customFormat="1"/>
    <row r="342100" customFormat="1"/>
    <row r="342101" customFormat="1"/>
    <row r="342102" customFormat="1"/>
    <row r="342103" customFormat="1"/>
    <row r="342104" customFormat="1"/>
    <row r="342105" customFormat="1"/>
    <row r="342106" customFormat="1"/>
    <row r="342107" customFormat="1"/>
    <row r="342108" customFormat="1"/>
    <row r="342109" customFormat="1"/>
    <row r="342110" customFormat="1"/>
    <row r="342111" customFormat="1"/>
    <row r="342112" customFormat="1"/>
    <row r="342113" customFormat="1"/>
    <row r="342114" customFormat="1"/>
    <row r="342115" customFormat="1"/>
    <row r="342116" customFormat="1"/>
    <row r="342117" customFormat="1"/>
    <row r="342118" customFormat="1"/>
    <row r="342119" customFormat="1"/>
    <row r="342120" customFormat="1"/>
    <row r="342121" customFormat="1"/>
    <row r="342122" customFormat="1"/>
    <row r="342123" customFormat="1"/>
    <row r="342124" customFormat="1"/>
    <row r="342125" customFormat="1"/>
    <row r="342126" customFormat="1"/>
    <row r="342127" customFormat="1"/>
    <row r="342128" customFormat="1"/>
    <row r="342129" customFormat="1"/>
    <row r="342130" customFormat="1"/>
    <row r="342131" customFormat="1"/>
    <row r="342132" customFormat="1"/>
    <row r="342133" customFormat="1"/>
    <row r="342134" customFormat="1"/>
    <row r="342135" customFormat="1"/>
    <row r="342136" customFormat="1"/>
    <row r="342137" customFormat="1"/>
    <row r="342138" customFormat="1"/>
    <row r="342139" customFormat="1"/>
    <row r="342140" customFormat="1"/>
    <row r="342141" customFormat="1"/>
    <row r="342142" customFormat="1"/>
    <row r="342143" customFormat="1"/>
    <row r="342144" customFormat="1"/>
    <row r="342145" customFormat="1"/>
    <row r="342146" customFormat="1"/>
    <row r="342147" customFormat="1"/>
    <row r="342148" customFormat="1"/>
    <row r="342149" customFormat="1"/>
    <row r="342150" customFormat="1"/>
    <row r="342151" customFormat="1"/>
    <row r="342152" customFormat="1"/>
    <row r="342153" customFormat="1"/>
    <row r="342154" customFormat="1"/>
    <row r="342155" customFormat="1"/>
    <row r="342156" customFormat="1"/>
    <row r="342157" customFormat="1"/>
    <row r="342158" customFormat="1"/>
    <row r="342159" customFormat="1"/>
    <row r="342160" customFormat="1"/>
    <row r="342161" customFormat="1"/>
    <row r="342162" customFormat="1"/>
    <row r="342163" customFormat="1"/>
    <row r="342164" customFormat="1"/>
    <row r="342165" customFormat="1"/>
    <row r="342166" customFormat="1"/>
    <row r="342167" customFormat="1"/>
    <row r="342168" customFormat="1"/>
    <row r="342169" customFormat="1"/>
    <row r="342170" customFormat="1"/>
    <row r="342171" customFormat="1"/>
    <row r="342172" customFormat="1"/>
    <row r="342173" customFormat="1"/>
    <row r="342174" customFormat="1"/>
    <row r="342175" customFormat="1"/>
    <row r="342176" customFormat="1"/>
    <row r="342177" customFormat="1"/>
    <row r="342178" customFormat="1"/>
    <row r="342179" customFormat="1"/>
    <row r="342180" customFormat="1"/>
    <row r="342181" customFormat="1"/>
    <row r="342182" customFormat="1"/>
    <row r="342183" customFormat="1"/>
    <row r="342184" customFormat="1"/>
    <row r="342185" customFormat="1"/>
    <row r="342186" customFormat="1"/>
    <row r="342187" customFormat="1"/>
    <row r="342188" customFormat="1"/>
    <row r="342189" customFormat="1"/>
    <row r="342190" customFormat="1"/>
    <row r="342191" customFormat="1"/>
    <row r="342192" customFormat="1"/>
    <row r="342193" customFormat="1"/>
    <row r="342194" customFormat="1"/>
    <row r="342195" customFormat="1"/>
    <row r="342196" customFormat="1"/>
    <row r="342197" customFormat="1"/>
    <row r="342198" customFormat="1"/>
    <row r="342199" customFormat="1"/>
    <row r="342200" customFormat="1"/>
    <row r="342201" customFormat="1"/>
    <row r="342202" customFormat="1"/>
    <row r="342203" customFormat="1"/>
    <row r="342204" customFormat="1"/>
    <row r="342205" customFormat="1"/>
    <row r="342206" customFormat="1"/>
    <row r="342207" customFormat="1"/>
    <row r="342208" customFormat="1"/>
    <row r="342209" customFormat="1"/>
    <row r="342210" customFormat="1"/>
    <row r="342211" customFormat="1"/>
    <row r="342212" customFormat="1"/>
    <row r="342213" customFormat="1"/>
    <row r="342214" customFormat="1"/>
    <row r="342215" customFormat="1"/>
    <row r="342216" customFormat="1"/>
    <row r="342217" customFormat="1"/>
    <row r="342218" customFormat="1"/>
    <row r="342219" customFormat="1"/>
    <row r="342220" customFormat="1"/>
    <row r="342221" customFormat="1"/>
    <row r="342222" customFormat="1"/>
    <row r="342223" customFormat="1"/>
    <row r="342224" customFormat="1"/>
    <row r="342225" customFormat="1"/>
    <row r="342226" customFormat="1"/>
    <row r="342227" customFormat="1"/>
    <row r="342228" customFormat="1"/>
    <row r="342229" customFormat="1"/>
    <row r="342230" customFormat="1"/>
    <row r="342231" customFormat="1"/>
    <row r="342232" customFormat="1"/>
    <row r="342233" customFormat="1"/>
    <row r="342234" customFormat="1"/>
    <row r="342235" customFormat="1"/>
    <row r="342236" customFormat="1"/>
    <row r="342237" customFormat="1"/>
    <row r="342238" customFormat="1"/>
    <row r="342239" customFormat="1"/>
    <row r="342240" customFormat="1"/>
    <row r="342241" customFormat="1"/>
    <row r="342242" customFormat="1"/>
    <row r="342243" customFormat="1"/>
    <row r="342244" customFormat="1"/>
    <row r="342245" customFormat="1"/>
    <row r="342246" customFormat="1"/>
    <row r="342247" customFormat="1"/>
    <row r="342248" customFormat="1"/>
    <row r="342249" customFormat="1"/>
    <row r="342250" customFormat="1"/>
    <row r="342251" customFormat="1"/>
    <row r="342252" customFormat="1"/>
    <row r="342253" customFormat="1"/>
    <row r="342254" customFormat="1"/>
    <row r="342255" customFormat="1"/>
    <row r="342256" customFormat="1"/>
    <row r="342257" customFormat="1"/>
    <row r="342258" customFormat="1"/>
    <row r="342259" customFormat="1"/>
    <row r="342260" customFormat="1"/>
    <row r="342261" customFormat="1"/>
    <row r="342262" customFormat="1"/>
    <row r="342263" customFormat="1"/>
    <row r="342264" customFormat="1"/>
    <row r="342265" customFormat="1"/>
    <row r="342266" customFormat="1"/>
    <row r="342267" customFormat="1"/>
    <row r="342268" customFormat="1"/>
    <row r="342269" customFormat="1"/>
    <row r="342270" customFormat="1"/>
    <row r="342271" customFormat="1"/>
    <row r="342272" customFormat="1"/>
    <row r="342273" customFormat="1"/>
    <row r="342274" customFormat="1"/>
    <row r="342275" customFormat="1"/>
    <row r="342276" customFormat="1"/>
    <row r="342277" customFormat="1"/>
    <row r="342278" customFormat="1"/>
    <row r="342279" customFormat="1"/>
    <row r="342280" customFormat="1"/>
    <row r="342281" customFormat="1"/>
    <row r="342282" customFormat="1"/>
    <row r="342283" customFormat="1"/>
    <row r="342284" customFormat="1"/>
    <row r="342285" customFormat="1"/>
    <row r="342286" customFormat="1"/>
    <row r="342287" customFormat="1"/>
    <row r="342288" customFormat="1"/>
    <row r="342289" customFormat="1"/>
    <row r="342290" customFormat="1"/>
    <row r="342291" customFormat="1"/>
    <row r="342292" customFormat="1"/>
    <row r="342293" customFormat="1"/>
    <row r="342294" customFormat="1"/>
    <row r="342295" customFormat="1"/>
    <row r="342296" customFormat="1"/>
    <row r="342297" customFormat="1"/>
    <row r="342298" customFormat="1"/>
    <row r="342299" customFormat="1"/>
    <row r="342300" customFormat="1"/>
    <row r="342301" customFormat="1"/>
    <row r="342302" customFormat="1"/>
    <row r="342303" customFormat="1"/>
    <row r="342304" customFormat="1"/>
    <row r="342305" customFormat="1"/>
    <row r="342306" customFormat="1"/>
    <row r="342307" customFormat="1"/>
    <row r="342308" customFormat="1"/>
    <row r="342309" customFormat="1"/>
    <row r="342310" customFormat="1"/>
    <row r="342311" customFormat="1"/>
    <row r="342312" customFormat="1"/>
    <row r="342313" customFormat="1"/>
    <row r="342314" customFormat="1"/>
    <row r="342315" customFormat="1"/>
    <row r="342316" customFormat="1"/>
    <row r="342317" customFormat="1"/>
    <row r="342318" customFormat="1"/>
    <row r="342319" customFormat="1"/>
    <row r="342320" customFormat="1"/>
    <row r="342321" customFormat="1"/>
    <row r="342322" customFormat="1"/>
    <row r="342323" customFormat="1"/>
    <row r="342324" customFormat="1"/>
    <row r="342325" customFormat="1"/>
    <row r="342326" customFormat="1"/>
    <row r="342327" customFormat="1"/>
    <row r="342328" customFormat="1"/>
    <row r="342329" customFormat="1"/>
    <row r="342330" customFormat="1"/>
    <row r="342331" customFormat="1"/>
    <row r="342332" customFormat="1"/>
    <row r="342333" customFormat="1"/>
    <row r="342334" customFormat="1"/>
    <row r="342335" customFormat="1"/>
    <row r="342336" customFormat="1"/>
    <row r="342337" customFormat="1"/>
    <row r="342338" customFormat="1"/>
    <row r="342339" customFormat="1"/>
    <row r="342340" customFormat="1"/>
    <row r="342341" customFormat="1"/>
    <row r="342342" customFormat="1"/>
    <row r="342343" customFormat="1"/>
    <row r="342344" customFormat="1"/>
    <row r="342345" customFormat="1"/>
    <row r="342346" customFormat="1"/>
    <row r="342347" customFormat="1"/>
    <row r="342348" customFormat="1"/>
    <row r="342349" customFormat="1"/>
    <row r="342350" customFormat="1"/>
    <row r="342351" customFormat="1"/>
    <row r="342352" customFormat="1"/>
    <row r="342353" customFormat="1"/>
    <row r="342354" customFormat="1"/>
    <row r="342355" customFormat="1"/>
    <row r="342356" customFormat="1"/>
    <row r="342357" customFormat="1"/>
    <row r="342358" customFormat="1"/>
    <row r="342359" customFormat="1"/>
    <row r="342360" customFormat="1"/>
    <row r="342361" customFormat="1"/>
    <row r="342362" customFormat="1"/>
    <row r="342363" customFormat="1"/>
    <row r="342364" customFormat="1"/>
    <row r="342365" customFormat="1"/>
    <row r="342366" customFormat="1"/>
    <row r="342367" customFormat="1"/>
    <row r="342368" customFormat="1"/>
    <row r="342369" customFormat="1"/>
    <row r="342370" customFormat="1"/>
    <row r="342371" customFormat="1"/>
    <row r="342372" customFormat="1"/>
    <row r="342373" customFormat="1"/>
    <row r="342374" customFormat="1"/>
    <row r="342375" customFormat="1"/>
    <row r="342376" customFormat="1"/>
    <row r="342377" customFormat="1"/>
    <row r="342378" customFormat="1"/>
    <row r="342379" customFormat="1"/>
    <row r="342380" customFormat="1"/>
    <row r="342381" customFormat="1"/>
    <row r="342382" customFormat="1"/>
    <row r="342383" customFormat="1"/>
    <row r="342384" customFormat="1"/>
    <row r="342385" customFormat="1"/>
    <row r="342386" customFormat="1"/>
    <row r="342387" customFormat="1"/>
    <row r="342388" customFormat="1"/>
    <row r="342389" customFormat="1"/>
    <row r="342390" customFormat="1"/>
    <row r="342391" customFormat="1"/>
    <row r="342392" customFormat="1"/>
    <row r="342393" customFormat="1"/>
    <row r="342394" customFormat="1"/>
    <row r="342395" customFormat="1"/>
    <row r="342396" customFormat="1"/>
    <row r="342397" customFormat="1"/>
    <row r="342398" customFormat="1"/>
    <row r="342399" customFormat="1"/>
    <row r="342400" customFormat="1"/>
    <row r="342401" customFormat="1"/>
    <row r="342402" customFormat="1"/>
    <row r="342403" customFormat="1"/>
    <row r="342404" customFormat="1"/>
    <row r="342405" customFormat="1"/>
    <row r="342406" customFormat="1"/>
    <row r="342407" customFormat="1"/>
    <row r="342408" customFormat="1"/>
    <row r="342409" customFormat="1"/>
    <row r="342410" customFormat="1"/>
    <row r="342411" customFormat="1"/>
    <row r="342412" customFormat="1"/>
    <row r="342413" customFormat="1"/>
    <row r="342414" customFormat="1"/>
    <row r="342415" customFormat="1"/>
    <row r="342416" customFormat="1"/>
    <row r="342417" customFormat="1"/>
    <row r="342418" customFormat="1"/>
    <row r="342419" customFormat="1"/>
    <row r="342420" customFormat="1"/>
    <row r="342421" customFormat="1"/>
    <row r="342422" customFormat="1"/>
    <row r="342423" customFormat="1"/>
    <row r="342424" customFormat="1"/>
    <row r="342425" customFormat="1"/>
    <row r="342426" customFormat="1"/>
    <row r="342427" customFormat="1"/>
    <row r="342428" customFormat="1"/>
    <row r="342429" customFormat="1"/>
    <row r="342430" customFormat="1"/>
    <row r="342431" customFormat="1"/>
    <row r="342432" customFormat="1"/>
    <row r="342433" customFormat="1"/>
    <row r="342434" customFormat="1"/>
    <row r="342435" customFormat="1"/>
    <row r="342436" customFormat="1"/>
    <row r="342437" customFormat="1"/>
    <row r="342438" customFormat="1"/>
    <row r="342439" customFormat="1"/>
    <row r="342440" customFormat="1"/>
    <row r="342441" customFormat="1"/>
    <row r="342442" customFormat="1"/>
    <row r="342443" customFormat="1"/>
    <row r="342444" customFormat="1"/>
    <row r="342445" customFormat="1"/>
    <row r="342446" customFormat="1"/>
    <row r="342447" customFormat="1"/>
    <row r="342448" customFormat="1"/>
    <row r="342449" customFormat="1"/>
    <row r="342450" customFormat="1"/>
    <row r="342451" customFormat="1"/>
    <row r="342452" customFormat="1"/>
    <row r="342453" customFormat="1"/>
    <row r="342454" customFormat="1"/>
    <row r="342455" customFormat="1"/>
    <row r="342456" customFormat="1"/>
    <row r="342457" customFormat="1"/>
    <row r="342458" customFormat="1"/>
    <row r="342459" customFormat="1"/>
    <row r="342460" customFormat="1"/>
    <row r="342461" customFormat="1"/>
    <row r="342462" customFormat="1"/>
    <row r="342463" customFormat="1"/>
    <row r="342464" customFormat="1"/>
    <row r="342465" customFormat="1"/>
    <row r="342466" customFormat="1"/>
    <row r="342467" customFormat="1"/>
    <row r="342468" customFormat="1"/>
    <row r="342469" customFormat="1"/>
    <row r="342470" customFormat="1"/>
    <row r="342471" customFormat="1"/>
    <row r="342472" customFormat="1"/>
    <row r="342473" customFormat="1"/>
    <row r="342474" customFormat="1"/>
    <row r="342475" customFormat="1"/>
    <row r="342476" customFormat="1"/>
    <row r="342477" customFormat="1"/>
    <row r="342478" customFormat="1"/>
    <row r="342479" customFormat="1"/>
    <row r="342480" customFormat="1"/>
    <row r="342481" customFormat="1"/>
    <row r="342482" customFormat="1"/>
    <row r="342483" customFormat="1"/>
    <row r="342484" customFormat="1"/>
    <row r="342485" customFormat="1"/>
    <row r="342486" customFormat="1"/>
    <row r="342487" customFormat="1"/>
    <row r="342488" customFormat="1"/>
    <row r="342489" customFormat="1"/>
    <row r="342490" customFormat="1"/>
    <row r="342491" customFormat="1"/>
    <row r="342492" customFormat="1"/>
    <row r="342493" customFormat="1"/>
    <row r="342494" customFormat="1"/>
    <row r="342495" customFormat="1"/>
    <row r="342496" customFormat="1"/>
    <row r="342497" customFormat="1"/>
    <row r="342498" customFormat="1"/>
    <row r="342499" customFormat="1"/>
    <row r="342500" customFormat="1"/>
    <row r="342501" customFormat="1"/>
    <row r="342502" customFormat="1"/>
    <row r="342503" customFormat="1"/>
    <row r="342504" customFormat="1"/>
    <row r="342505" customFormat="1"/>
    <row r="342506" customFormat="1"/>
    <row r="342507" customFormat="1"/>
    <row r="342508" customFormat="1"/>
    <row r="342509" customFormat="1"/>
    <row r="342510" customFormat="1"/>
    <row r="342511" customFormat="1"/>
    <row r="342512" customFormat="1"/>
    <row r="342513" customFormat="1"/>
    <row r="342514" customFormat="1"/>
    <row r="342515" customFormat="1"/>
    <row r="342516" customFormat="1"/>
    <row r="342517" customFormat="1"/>
    <row r="342518" customFormat="1"/>
    <row r="342519" customFormat="1"/>
    <row r="342520" customFormat="1"/>
    <row r="342521" customFormat="1"/>
    <row r="342522" customFormat="1"/>
    <row r="342523" customFormat="1"/>
    <row r="342524" customFormat="1"/>
    <row r="342525" customFormat="1"/>
    <row r="342526" customFormat="1"/>
    <row r="342527" customFormat="1"/>
    <row r="342528" customFormat="1"/>
    <row r="342529" customFormat="1"/>
    <row r="342530" customFormat="1"/>
    <row r="342531" customFormat="1"/>
    <row r="342532" customFormat="1"/>
    <row r="342533" customFormat="1"/>
    <row r="342534" customFormat="1"/>
    <row r="342535" customFormat="1"/>
    <row r="342536" customFormat="1"/>
    <row r="342537" customFormat="1"/>
    <row r="342538" customFormat="1"/>
    <row r="342539" customFormat="1"/>
    <row r="342540" customFormat="1"/>
    <row r="342541" customFormat="1"/>
    <row r="342542" customFormat="1"/>
    <row r="342543" customFormat="1"/>
    <row r="342544" customFormat="1"/>
    <row r="342545" customFormat="1"/>
    <row r="342546" customFormat="1"/>
    <row r="342547" customFormat="1"/>
    <row r="342548" customFormat="1"/>
    <row r="342549" customFormat="1"/>
    <row r="342550" customFormat="1"/>
    <row r="342551" customFormat="1"/>
    <row r="342552" customFormat="1"/>
    <row r="342553" customFormat="1"/>
    <row r="342554" customFormat="1"/>
    <row r="342555" customFormat="1"/>
    <row r="342556" customFormat="1"/>
    <row r="342557" customFormat="1"/>
    <row r="342558" customFormat="1"/>
    <row r="342559" customFormat="1"/>
    <row r="342560" customFormat="1"/>
    <row r="342561" customFormat="1"/>
    <row r="342562" customFormat="1"/>
    <row r="342563" customFormat="1"/>
    <row r="342564" customFormat="1"/>
    <row r="342565" customFormat="1"/>
    <row r="342566" customFormat="1"/>
    <row r="342567" customFormat="1"/>
    <row r="342568" customFormat="1"/>
    <row r="342569" customFormat="1"/>
    <row r="342570" customFormat="1"/>
    <row r="342571" customFormat="1"/>
    <row r="342572" customFormat="1"/>
    <row r="342573" customFormat="1"/>
    <row r="342574" customFormat="1"/>
    <row r="342575" customFormat="1"/>
    <row r="342576" customFormat="1"/>
    <row r="342577" customFormat="1"/>
    <row r="342578" customFormat="1"/>
    <row r="342579" customFormat="1"/>
    <row r="342580" customFormat="1"/>
    <row r="342581" customFormat="1"/>
    <row r="342582" customFormat="1"/>
    <row r="342583" customFormat="1"/>
    <row r="342584" customFormat="1"/>
    <row r="342585" customFormat="1"/>
    <row r="342586" customFormat="1"/>
    <row r="342587" customFormat="1"/>
    <row r="342588" customFormat="1"/>
    <row r="342589" customFormat="1"/>
    <row r="342590" customFormat="1"/>
    <row r="342591" customFormat="1"/>
    <row r="342592" customFormat="1"/>
    <row r="342593" customFormat="1"/>
    <row r="342594" customFormat="1"/>
    <row r="342595" customFormat="1"/>
    <row r="342596" customFormat="1"/>
    <row r="342597" customFormat="1"/>
    <row r="342598" customFormat="1"/>
    <row r="342599" customFormat="1"/>
    <row r="342600" customFormat="1"/>
    <row r="342601" customFormat="1"/>
    <row r="342602" customFormat="1"/>
    <row r="342603" customFormat="1"/>
    <row r="342604" customFormat="1"/>
    <row r="342605" customFormat="1"/>
    <row r="342606" customFormat="1"/>
    <row r="342607" customFormat="1"/>
    <row r="342608" customFormat="1"/>
    <row r="342609" customFormat="1"/>
    <row r="342610" customFormat="1"/>
    <row r="342611" customFormat="1"/>
    <row r="342612" customFormat="1"/>
    <row r="342613" customFormat="1"/>
    <row r="342614" customFormat="1"/>
    <row r="342615" customFormat="1"/>
    <row r="342616" customFormat="1"/>
    <row r="342617" customFormat="1"/>
    <row r="342618" customFormat="1"/>
    <row r="342619" customFormat="1"/>
    <row r="342620" customFormat="1"/>
    <row r="342621" customFormat="1"/>
    <row r="342622" customFormat="1"/>
    <row r="342623" customFormat="1"/>
    <row r="342624" customFormat="1"/>
    <row r="342625" customFormat="1"/>
    <row r="342626" customFormat="1"/>
    <row r="342627" customFormat="1"/>
    <row r="342628" customFormat="1"/>
    <row r="342629" customFormat="1"/>
    <row r="342630" customFormat="1"/>
    <row r="342631" customFormat="1"/>
    <row r="342632" customFormat="1"/>
    <row r="342633" customFormat="1"/>
    <row r="342634" customFormat="1"/>
    <row r="342635" customFormat="1"/>
    <row r="342636" customFormat="1"/>
    <row r="342637" customFormat="1"/>
    <row r="342638" customFormat="1"/>
    <row r="342639" customFormat="1"/>
    <row r="342640" customFormat="1"/>
    <row r="342641" customFormat="1"/>
    <row r="342642" customFormat="1"/>
    <row r="342643" customFormat="1"/>
    <row r="342644" customFormat="1"/>
    <row r="342645" customFormat="1"/>
    <row r="342646" customFormat="1"/>
    <row r="342647" customFormat="1"/>
    <row r="342648" customFormat="1"/>
    <row r="342649" customFormat="1"/>
    <row r="342650" customFormat="1"/>
    <row r="342651" customFormat="1"/>
    <row r="342652" customFormat="1"/>
    <row r="342653" customFormat="1"/>
    <row r="342654" customFormat="1"/>
    <row r="342655" customFormat="1"/>
    <row r="342656" customFormat="1"/>
    <row r="342657" customFormat="1"/>
    <row r="342658" customFormat="1"/>
    <row r="342659" customFormat="1"/>
    <row r="342660" customFormat="1"/>
    <row r="342661" customFormat="1"/>
    <row r="342662" customFormat="1"/>
    <row r="342663" customFormat="1"/>
    <row r="342664" customFormat="1"/>
    <row r="342665" customFormat="1"/>
    <row r="342666" customFormat="1"/>
    <row r="342667" customFormat="1"/>
    <row r="342668" customFormat="1"/>
    <row r="342669" customFormat="1"/>
    <row r="342670" customFormat="1"/>
    <row r="342671" customFormat="1"/>
    <row r="342672" customFormat="1"/>
    <row r="342673" customFormat="1"/>
    <row r="342674" customFormat="1"/>
    <row r="342675" customFormat="1"/>
    <row r="342676" customFormat="1"/>
    <row r="342677" customFormat="1"/>
    <row r="342678" customFormat="1"/>
    <row r="342679" customFormat="1"/>
    <row r="342680" customFormat="1"/>
    <row r="342681" customFormat="1"/>
    <row r="342682" customFormat="1"/>
    <row r="342683" customFormat="1"/>
    <row r="342684" customFormat="1"/>
    <row r="342685" customFormat="1"/>
    <row r="342686" customFormat="1"/>
    <row r="342687" customFormat="1"/>
    <row r="342688" customFormat="1"/>
    <row r="342689" customFormat="1"/>
    <row r="342690" customFormat="1"/>
    <row r="342691" customFormat="1"/>
    <row r="342692" customFormat="1"/>
    <row r="342693" customFormat="1"/>
    <row r="342694" customFormat="1"/>
    <row r="342695" customFormat="1"/>
    <row r="342696" customFormat="1"/>
    <row r="342697" customFormat="1"/>
    <row r="342698" customFormat="1"/>
    <row r="342699" customFormat="1"/>
    <row r="342700" customFormat="1"/>
    <row r="342701" customFormat="1"/>
    <row r="342702" customFormat="1"/>
    <row r="342703" customFormat="1"/>
    <row r="342704" customFormat="1"/>
    <row r="342705" customFormat="1"/>
    <row r="342706" customFormat="1"/>
    <row r="342707" customFormat="1"/>
    <row r="342708" customFormat="1"/>
    <row r="342709" customFormat="1"/>
    <row r="342710" customFormat="1"/>
    <row r="342711" customFormat="1"/>
    <row r="342712" customFormat="1"/>
    <row r="342713" customFormat="1"/>
    <row r="342714" customFormat="1"/>
    <row r="342715" customFormat="1"/>
    <row r="342716" customFormat="1"/>
    <row r="342717" customFormat="1"/>
    <row r="342718" customFormat="1"/>
    <row r="342719" customFormat="1"/>
    <row r="342720" customFormat="1"/>
    <row r="342721" customFormat="1"/>
    <row r="342722" customFormat="1"/>
    <row r="342723" customFormat="1"/>
    <row r="342724" customFormat="1"/>
    <row r="342725" customFormat="1"/>
    <row r="342726" customFormat="1"/>
    <row r="342727" customFormat="1"/>
    <row r="342728" customFormat="1"/>
    <row r="342729" customFormat="1"/>
    <row r="342730" customFormat="1"/>
    <row r="342731" customFormat="1"/>
    <row r="342732" customFormat="1"/>
    <row r="342733" customFormat="1"/>
    <row r="342734" customFormat="1"/>
    <row r="342735" customFormat="1"/>
    <row r="342736" customFormat="1"/>
    <row r="342737" customFormat="1"/>
    <row r="342738" customFormat="1"/>
    <row r="342739" customFormat="1"/>
    <row r="342740" customFormat="1"/>
    <row r="342741" customFormat="1"/>
    <row r="342742" customFormat="1"/>
    <row r="342743" customFormat="1"/>
    <row r="342744" customFormat="1"/>
    <row r="342745" customFormat="1"/>
    <row r="342746" customFormat="1"/>
    <row r="342747" customFormat="1"/>
    <row r="342748" customFormat="1"/>
    <row r="342749" customFormat="1"/>
    <row r="342750" customFormat="1"/>
    <row r="342751" customFormat="1"/>
    <row r="342752" customFormat="1"/>
    <row r="342753" customFormat="1"/>
    <row r="342754" customFormat="1"/>
    <row r="342755" customFormat="1"/>
    <row r="342756" customFormat="1"/>
    <row r="342757" customFormat="1"/>
    <row r="342758" customFormat="1"/>
    <row r="342759" customFormat="1"/>
    <row r="342760" customFormat="1"/>
    <row r="342761" customFormat="1"/>
    <row r="342762" customFormat="1"/>
    <row r="342763" customFormat="1"/>
    <row r="342764" customFormat="1"/>
    <row r="342765" customFormat="1"/>
    <row r="342766" customFormat="1"/>
    <row r="342767" customFormat="1"/>
    <row r="342768" customFormat="1"/>
    <row r="342769" customFormat="1"/>
    <row r="342770" customFormat="1"/>
    <row r="342771" customFormat="1"/>
    <row r="342772" customFormat="1"/>
    <row r="342773" customFormat="1"/>
    <row r="342774" customFormat="1"/>
    <row r="342775" customFormat="1"/>
    <row r="342776" customFormat="1"/>
    <row r="342777" customFormat="1"/>
    <row r="342778" customFormat="1"/>
    <row r="342779" customFormat="1"/>
    <row r="342780" customFormat="1"/>
    <row r="342781" customFormat="1"/>
    <row r="342782" customFormat="1"/>
    <row r="342783" customFormat="1"/>
    <row r="342784" customFormat="1"/>
    <row r="342785" customFormat="1"/>
    <row r="342786" customFormat="1"/>
    <row r="342787" customFormat="1"/>
    <row r="342788" customFormat="1"/>
    <row r="342789" customFormat="1"/>
    <row r="342790" customFormat="1"/>
    <row r="342791" customFormat="1"/>
    <row r="342792" customFormat="1"/>
    <row r="342793" customFormat="1"/>
    <row r="342794" customFormat="1"/>
    <row r="342795" customFormat="1"/>
    <row r="342796" customFormat="1"/>
    <row r="342797" customFormat="1"/>
    <row r="342798" customFormat="1"/>
    <row r="342799" customFormat="1"/>
    <row r="342800" customFormat="1"/>
    <row r="342801" customFormat="1"/>
    <row r="342802" customFormat="1"/>
    <row r="342803" customFormat="1"/>
    <row r="342804" customFormat="1"/>
    <row r="342805" customFormat="1"/>
    <row r="342806" customFormat="1"/>
    <row r="342807" customFormat="1"/>
    <row r="342808" customFormat="1"/>
    <row r="342809" customFormat="1"/>
    <row r="342810" customFormat="1"/>
    <row r="342811" customFormat="1"/>
    <row r="342812" customFormat="1"/>
    <row r="342813" customFormat="1"/>
    <row r="342814" customFormat="1"/>
    <row r="342815" customFormat="1"/>
    <row r="342816" customFormat="1"/>
    <row r="342817" customFormat="1"/>
    <row r="342818" customFormat="1"/>
    <row r="342819" customFormat="1"/>
    <row r="342820" customFormat="1"/>
    <row r="342821" customFormat="1"/>
    <row r="342822" customFormat="1"/>
    <row r="342823" customFormat="1"/>
    <row r="342824" customFormat="1"/>
    <row r="342825" customFormat="1"/>
    <row r="342826" customFormat="1"/>
    <row r="342827" customFormat="1"/>
    <row r="342828" customFormat="1"/>
    <row r="342829" customFormat="1"/>
    <row r="342830" customFormat="1"/>
    <row r="342831" customFormat="1"/>
    <row r="342832" customFormat="1"/>
    <row r="342833" customFormat="1"/>
    <row r="342834" customFormat="1"/>
    <row r="342835" customFormat="1"/>
    <row r="342836" customFormat="1"/>
    <row r="342837" customFormat="1"/>
    <row r="342838" customFormat="1"/>
    <row r="342839" customFormat="1"/>
    <row r="342840" customFormat="1"/>
    <row r="342841" customFormat="1"/>
    <row r="342842" customFormat="1"/>
    <row r="342843" customFormat="1"/>
    <row r="342844" customFormat="1"/>
    <row r="342845" customFormat="1"/>
    <row r="342846" customFormat="1"/>
    <row r="342847" customFormat="1"/>
    <row r="342848" customFormat="1"/>
    <row r="342849" customFormat="1"/>
    <row r="342850" customFormat="1"/>
    <row r="342851" customFormat="1"/>
    <row r="342852" customFormat="1"/>
    <row r="342853" customFormat="1"/>
    <row r="342854" customFormat="1"/>
    <row r="342855" customFormat="1"/>
    <row r="342856" customFormat="1"/>
    <row r="342857" customFormat="1"/>
    <row r="342858" customFormat="1"/>
    <row r="342859" customFormat="1"/>
    <row r="342860" customFormat="1"/>
    <row r="342861" customFormat="1"/>
    <row r="342862" customFormat="1"/>
    <row r="342863" customFormat="1"/>
    <row r="342864" customFormat="1"/>
    <row r="342865" customFormat="1"/>
    <row r="342866" customFormat="1"/>
    <row r="342867" customFormat="1"/>
    <row r="342868" customFormat="1"/>
    <row r="342869" customFormat="1"/>
    <row r="342870" customFormat="1"/>
    <row r="342871" customFormat="1"/>
    <row r="342872" customFormat="1"/>
    <row r="342873" customFormat="1"/>
    <row r="342874" customFormat="1"/>
    <row r="342875" customFormat="1"/>
    <row r="342876" customFormat="1"/>
    <row r="342877" customFormat="1"/>
    <row r="342878" customFormat="1"/>
    <row r="342879" customFormat="1"/>
    <row r="342880" customFormat="1"/>
    <row r="342881" customFormat="1"/>
    <row r="342882" customFormat="1"/>
    <row r="342883" customFormat="1"/>
    <row r="342884" customFormat="1"/>
    <row r="342885" customFormat="1"/>
    <row r="342886" customFormat="1"/>
    <row r="342887" customFormat="1"/>
    <row r="342888" customFormat="1"/>
    <row r="342889" customFormat="1"/>
    <row r="342890" customFormat="1"/>
    <row r="342891" customFormat="1"/>
    <row r="342892" customFormat="1"/>
    <row r="342893" customFormat="1"/>
    <row r="342894" customFormat="1"/>
    <row r="342895" customFormat="1"/>
    <row r="342896" customFormat="1"/>
    <row r="342897" customFormat="1"/>
    <row r="342898" customFormat="1"/>
    <row r="342899" customFormat="1"/>
    <row r="342900" customFormat="1"/>
    <row r="342901" customFormat="1"/>
    <row r="342902" customFormat="1"/>
    <row r="342903" customFormat="1"/>
    <row r="342904" customFormat="1"/>
    <row r="342905" customFormat="1"/>
    <row r="342906" customFormat="1"/>
    <row r="342907" customFormat="1"/>
    <row r="342908" customFormat="1"/>
    <row r="342909" customFormat="1"/>
    <row r="342910" customFormat="1"/>
    <row r="342911" customFormat="1"/>
    <row r="342912" customFormat="1"/>
    <row r="342913" customFormat="1"/>
    <row r="342914" customFormat="1"/>
    <row r="342915" customFormat="1"/>
    <row r="342916" customFormat="1"/>
    <row r="342917" customFormat="1"/>
    <row r="342918" customFormat="1"/>
    <row r="342919" customFormat="1"/>
    <row r="342920" customFormat="1"/>
    <row r="342921" customFormat="1"/>
    <row r="342922" customFormat="1"/>
    <row r="342923" customFormat="1"/>
    <row r="342924" customFormat="1"/>
    <row r="342925" customFormat="1"/>
    <row r="342926" customFormat="1"/>
    <row r="342927" customFormat="1"/>
    <row r="342928" customFormat="1"/>
    <row r="342929" customFormat="1"/>
    <row r="342930" customFormat="1"/>
    <row r="342931" customFormat="1"/>
    <row r="342932" customFormat="1"/>
    <row r="342933" customFormat="1"/>
    <row r="342934" customFormat="1"/>
    <row r="342935" customFormat="1"/>
    <row r="342936" customFormat="1"/>
    <row r="342937" customFormat="1"/>
    <row r="342938" customFormat="1"/>
    <row r="342939" customFormat="1"/>
    <row r="342940" customFormat="1"/>
    <row r="342941" customFormat="1"/>
    <row r="342942" customFormat="1"/>
    <row r="342943" customFormat="1"/>
    <row r="342944" customFormat="1"/>
    <row r="342945" customFormat="1"/>
    <row r="342946" customFormat="1"/>
    <row r="342947" customFormat="1"/>
    <row r="342948" customFormat="1"/>
    <row r="342949" customFormat="1"/>
    <row r="342950" customFormat="1"/>
    <row r="342951" customFormat="1"/>
    <row r="342952" customFormat="1"/>
    <row r="342953" customFormat="1"/>
    <row r="342954" customFormat="1"/>
    <row r="342955" customFormat="1"/>
    <row r="342956" customFormat="1"/>
    <row r="342957" customFormat="1"/>
    <row r="342958" customFormat="1"/>
    <row r="342959" customFormat="1"/>
    <row r="342960" customFormat="1"/>
    <row r="342961" customFormat="1"/>
    <row r="342962" customFormat="1"/>
    <row r="342963" customFormat="1"/>
    <row r="342964" customFormat="1"/>
    <row r="342965" customFormat="1"/>
    <row r="342966" customFormat="1"/>
    <row r="342967" customFormat="1"/>
    <row r="342968" customFormat="1"/>
    <row r="342969" customFormat="1"/>
    <row r="342970" customFormat="1"/>
    <row r="342971" customFormat="1"/>
    <row r="342972" customFormat="1"/>
    <row r="342973" customFormat="1"/>
    <row r="342974" customFormat="1"/>
    <row r="342975" customFormat="1"/>
    <row r="342976" customFormat="1"/>
    <row r="342977" customFormat="1"/>
    <row r="342978" customFormat="1"/>
    <row r="342979" customFormat="1"/>
    <row r="342980" customFormat="1"/>
    <row r="342981" customFormat="1"/>
    <row r="342982" customFormat="1"/>
    <row r="342983" customFormat="1"/>
    <row r="342984" customFormat="1"/>
    <row r="342985" customFormat="1"/>
    <row r="342986" customFormat="1"/>
    <row r="342987" customFormat="1"/>
    <row r="342988" customFormat="1"/>
    <row r="342989" customFormat="1"/>
    <row r="342990" customFormat="1"/>
    <row r="342991" customFormat="1"/>
    <row r="342992" customFormat="1"/>
    <row r="342993" customFormat="1"/>
    <row r="342994" customFormat="1"/>
    <row r="342995" customFormat="1"/>
    <row r="342996" customFormat="1"/>
    <row r="342997" customFormat="1"/>
    <row r="342998" customFormat="1"/>
    <row r="342999" customFormat="1"/>
    <row r="343000" customFormat="1"/>
    <row r="343001" customFormat="1"/>
    <row r="343002" customFormat="1"/>
    <row r="343003" customFormat="1"/>
    <row r="343004" customFormat="1"/>
    <row r="343005" customFormat="1"/>
    <row r="343006" customFormat="1"/>
    <row r="343007" customFormat="1"/>
    <row r="343008" customFormat="1"/>
    <row r="343009" customFormat="1"/>
    <row r="343010" customFormat="1"/>
    <row r="343011" customFormat="1"/>
    <row r="343012" customFormat="1"/>
    <row r="343013" customFormat="1"/>
    <row r="343014" customFormat="1"/>
    <row r="343015" customFormat="1"/>
    <row r="343016" customFormat="1"/>
    <row r="343017" customFormat="1"/>
    <row r="343018" customFormat="1"/>
    <row r="343019" customFormat="1"/>
    <row r="343020" customFormat="1"/>
    <row r="343021" customFormat="1"/>
    <row r="343022" customFormat="1"/>
    <row r="343023" customFormat="1"/>
    <row r="343024" customFormat="1"/>
    <row r="343025" customFormat="1"/>
    <row r="343026" customFormat="1"/>
    <row r="343027" customFormat="1"/>
    <row r="343028" customFormat="1"/>
    <row r="343029" customFormat="1"/>
    <row r="343030" customFormat="1"/>
    <row r="343031" customFormat="1"/>
    <row r="343032" customFormat="1"/>
    <row r="343033" customFormat="1"/>
    <row r="343034" customFormat="1"/>
    <row r="343035" customFormat="1"/>
    <row r="343036" customFormat="1"/>
    <row r="343037" customFormat="1"/>
    <row r="343038" customFormat="1"/>
    <row r="343039" customFormat="1"/>
    <row r="343040" customFormat="1"/>
    <row r="343041" customFormat="1"/>
    <row r="343042" customFormat="1"/>
    <row r="343043" customFormat="1"/>
    <row r="343044" customFormat="1"/>
    <row r="343045" customFormat="1"/>
    <row r="343046" customFormat="1"/>
    <row r="343047" customFormat="1"/>
    <row r="343048" customFormat="1"/>
    <row r="343049" customFormat="1"/>
    <row r="343050" customFormat="1"/>
    <row r="343051" customFormat="1"/>
    <row r="343052" customFormat="1"/>
    <row r="343053" customFormat="1"/>
    <row r="343054" customFormat="1"/>
    <row r="343055" customFormat="1"/>
    <row r="343056" customFormat="1"/>
    <row r="343057" customFormat="1"/>
    <row r="343058" customFormat="1"/>
    <row r="343059" customFormat="1"/>
    <row r="343060" customFormat="1"/>
    <row r="343061" customFormat="1"/>
    <row r="343062" customFormat="1"/>
    <row r="343063" customFormat="1"/>
    <row r="343064" customFormat="1"/>
    <row r="343065" customFormat="1"/>
    <row r="343066" customFormat="1"/>
    <row r="343067" customFormat="1"/>
    <row r="343068" customFormat="1"/>
    <row r="343069" customFormat="1"/>
    <row r="343070" customFormat="1"/>
    <row r="343071" customFormat="1"/>
    <row r="343072" customFormat="1"/>
    <row r="343073" customFormat="1"/>
    <row r="343074" customFormat="1"/>
    <row r="343075" customFormat="1"/>
    <row r="343076" customFormat="1"/>
    <row r="343077" customFormat="1"/>
    <row r="343078" customFormat="1"/>
    <row r="343079" customFormat="1"/>
    <row r="343080" customFormat="1"/>
    <row r="343081" customFormat="1"/>
    <row r="343082" customFormat="1"/>
    <row r="343083" customFormat="1"/>
    <row r="343084" customFormat="1"/>
    <row r="343085" customFormat="1"/>
    <row r="343086" customFormat="1"/>
    <row r="343087" customFormat="1"/>
    <row r="343088" customFormat="1"/>
    <row r="343089" customFormat="1"/>
    <row r="343090" customFormat="1"/>
    <row r="343091" customFormat="1"/>
    <row r="343092" customFormat="1"/>
    <row r="343093" customFormat="1"/>
    <row r="343094" customFormat="1"/>
    <row r="343095" customFormat="1"/>
    <row r="343096" customFormat="1"/>
    <row r="343097" customFormat="1"/>
    <row r="343098" customFormat="1"/>
    <row r="343099" customFormat="1"/>
    <row r="343100" customFormat="1"/>
    <row r="343101" customFormat="1"/>
    <row r="343102" customFormat="1"/>
    <row r="343103" customFormat="1"/>
    <row r="343104" customFormat="1"/>
    <row r="343105" customFormat="1"/>
    <row r="343106" customFormat="1"/>
    <row r="343107" customFormat="1"/>
    <row r="343108" customFormat="1"/>
    <row r="343109" customFormat="1"/>
    <row r="343110" customFormat="1"/>
    <row r="343111" customFormat="1"/>
    <row r="343112" customFormat="1"/>
    <row r="343113" customFormat="1"/>
    <row r="343114" customFormat="1"/>
    <row r="343115" customFormat="1"/>
    <row r="343116" customFormat="1"/>
    <row r="343117" customFormat="1"/>
    <row r="343118" customFormat="1"/>
    <row r="343119" customFormat="1"/>
    <row r="343120" customFormat="1"/>
    <row r="343121" customFormat="1"/>
    <row r="343122" customFormat="1"/>
    <row r="343123" customFormat="1"/>
    <row r="343124" customFormat="1"/>
    <row r="343125" customFormat="1"/>
    <row r="343126" customFormat="1"/>
    <row r="343127" customFormat="1"/>
    <row r="343128" customFormat="1"/>
    <row r="343129" customFormat="1"/>
    <row r="343130" customFormat="1"/>
    <row r="343131" customFormat="1"/>
    <row r="343132" customFormat="1"/>
    <row r="343133" customFormat="1"/>
    <row r="343134" customFormat="1"/>
    <row r="343135" customFormat="1"/>
    <row r="343136" customFormat="1"/>
    <row r="343137" customFormat="1"/>
    <row r="343138" customFormat="1"/>
    <row r="343139" customFormat="1"/>
    <row r="343140" customFormat="1"/>
    <row r="343141" customFormat="1"/>
    <row r="343142" customFormat="1"/>
    <row r="343143" customFormat="1"/>
    <row r="343144" customFormat="1"/>
    <row r="343145" customFormat="1"/>
    <row r="343146" customFormat="1"/>
    <row r="343147" customFormat="1"/>
    <row r="343148" customFormat="1"/>
    <row r="343149" customFormat="1"/>
    <row r="343150" customFormat="1"/>
    <row r="343151" customFormat="1"/>
    <row r="343152" customFormat="1"/>
    <row r="343153" customFormat="1"/>
    <row r="343154" customFormat="1"/>
    <row r="343155" customFormat="1"/>
    <row r="343156" customFormat="1"/>
    <row r="343157" customFormat="1"/>
    <row r="343158" customFormat="1"/>
    <row r="343159" customFormat="1"/>
    <row r="343160" customFormat="1"/>
    <row r="343161" customFormat="1"/>
    <row r="343162" customFormat="1"/>
    <row r="343163" customFormat="1"/>
    <row r="343164" customFormat="1"/>
    <row r="343165" customFormat="1"/>
    <row r="343166" customFormat="1"/>
    <row r="343167" customFormat="1"/>
    <row r="343168" customFormat="1"/>
    <row r="343169" customFormat="1"/>
    <row r="343170" customFormat="1"/>
    <row r="343171" customFormat="1"/>
    <row r="343172" customFormat="1"/>
    <row r="343173" customFormat="1"/>
    <row r="343174" customFormat="1"/>
    <row r="343175" customFormat="1"/>
    <row r="343176" customFormat="1"/>
    <row r="343177" customFormat="1"/>
    <row r="343178" customFormat="1"/>
    <row r="343179" customFormat="1"/>
    <row r="343180" customFormat="1"/>
    <row r="343181" customFormat="1"/>
    <row r="343182" customFormat="1"/>
    <row r="343183" customFormat="1"/>
    <row r="343184" customFormat="1"/>
    <row r="343185" customFormat="1"/>
    <row r="343186" customFormat="1"/>
    <row r="343187" customFormat="1"/>
    <row r="343188" customFormat="1"/>
    <row r="343189" customFormat="1"/>
    <row r="343190" customFormat="1"/>
    <row r="343191" customFormat="1"/>
    <row r="343192" customFormat="1"/>
    <row r="343193" customFormat="1"/>
    <row r="343194" customFormat="1"/>
    <row r="343195" customFormat="1"/>
    <row r="343196" customFormat="1"/>
    <row r="343197" customFormat="1"/>
    <row r="343198" customFormat="1"/>
    <row r="343199" customFormat="1"/>
    <row r="343200" customFormat="1"/>
    <row r="343201" customFormat="1"/>
    <row r="343202" customFormat="1"/>
    <row r="343203" customFormat="1"/>
    <row r="343204" customFormat="1"/>
    <row r="343205" customFormat="1"/>
    <row r="343206" customFormat="1"/>
    <row r="343207" customFormat="1"/>
    <row r="343208" customFormat="1"/>
    <row r="343209" customFormat="1"/>
    <row r="343210" customFormat="1"/>
    <row r="343211" customFormat="1"/>
    <row r="343212" customFormat="1"/>
    <row r="343213" customFormat="1"/>
    <row r="343214" customFormat="1"/>
    <row r="343215" customFormat="1"/>
    <row r="343216" customFormat="1"/>
    <row r="343217" customFormat="1"/>
    <row r="343218" customFormat="1"/>
    <row r="343219" customFormat="1"/>
    <row r="343220" customFormat="1"/>
    <row r="343221" customFormat="1"/>
    <row r="343222" customFormat="1"/>
    <row r="343223" customFormat="1"/>
    <row r="343224" customFormat="1"/>
    <row r="343225" customFormat="1"/>
    <row r="343226" customFormat="1"/>
    <row r="343227" customFormat="1"/>
    <row r="343228" customFormat="1"/>
    <row r="343229" customFormat="1"/>
    <row r="343230" customFormat="1"/>
    <row r="343231" customFormat="1"/>
    <row r="343232" customFormat="1"/>
    <row r="343233" customFormat="1"/>
    <row r="343234" customFormat="1"/>
    <row r="343235" customFormat="1"/>
    <row r="343236" customFormat="1"/>
    <row r="343237" customFormat="1"/>
    <row r="343238" customFormat="1"/>
    <row r="343239" customFormat="1"/>
    <row r="343240" customFormat="1"/>
    <row r="343241" customFormat="1"/>
    <row r="343242" customFormat="1"/>
    <row r="343243" customFormat="1"/>
    <row r="343244" customFormat="1"/>
    <row r="343245" customFormat="1"/>
    <row r="343246" customFormat="1"/>
    <row r="343247" customFormat="1"/>
    <row r="343248" customFormat="1"/>
    <row r="343249" customFormat="1"/>
    <row r="343250" customFormat="1"/>
    <row r="343251" customFormat="1"/>
    <row r="343252" customFormat="1"/>
    <row r="343253" customFormat="1"/>
    <row r="343254" customFormat="1"/>
    <row r="343255" customFormat="1"/>
    <row r="343256" customFormat="1"/>
    <row r="343257" customFormat="1"/>
    <row r="343258" customFormat="1"/>
    <row r="343259" customFormat="1"/>
    <row r="343260" customFormat="1"/>
    <row r="343261" customFormat="1"/>
    <row r="343262" customFormat="1"/>
    <row r="343263" customFormat="1"/>
    <row r="343264" customFormat="1"/>
    <row r="343265" customFormat="1"/>
    <row r="343266" customFormat="1"/>
    <row r="343267" customFormat="1"/>
    <row r="343268" customFormat="1"/>
    <row r="343269" customFormat="1"/>
    <row r="343270" customFormat="1"/>
    <row r="343271" customFormat="1"/>
    <row r="343272" customFormat="1"/>
    <row r="343273" customFormat="1"/>
    <row r="343274" customFormat="1"/>
    <row r="343275" customFormat="1"/>
    <row r="343276" customFormat="1"/>
    <row r="343277" customFormat="1"/>
    <row r="343278" customFormat="1"/>
    <row r="343279" customFormat="1"/>
    <row r="343280" customFormat="1"/>
    <row r="343281" customFormat="1"/>
    <row r="343282" customFormat="1"/>
    <row r="343283" customFormat="1"/>
    <row r="343284" customFormat="1"/>
    <row r="343285" customFormat="1"/>
    <row r="343286" customFormat="1"/>
    <row r="343287" customFormat="1"/>
    <row r="343288" customFormat="1"/>
    <row r="343289" customFormat="1"/>
    <row r="343290" customFormat="1"/>
    <row r="343291" customFormat="1"/>
    <row r="343292" customFormat="1"/>
    <row r="343293" customFormat="1"/>
    <row r="343294" customFormat="1"/>
    <row r="343295" customFormat="1"/>
    <row r="343296" customFormat="1"/>
    <row r="343297" customFormat="1"/>
    <row r="343298" customFormat="1"/>
    <row r="343299" customFormat="1"/>
    <row r="343300" customFormat="1"/>
    <row r="343301" customFormat="1"/>
    <row r="343302" customFormat="1"/>
    <row r="343303" customFormat="1"/>
    <row r="343304" customFormat="1"/>
    <row r="343305" customFormat="1"/>
    <row r="343306" customFormat="1"/>
    <row r="343307" customFormat="1"/>
    <row r="343308" customFormat="1"/>
    <row r="343309" customFormat="1"/>
    <row r="343310" customFormat="1"/>
    <row r="343311" customFormat="1"/>
    <row r="343312" customFormat="1"/>
    <row r="343313" customFormat="1"/>
    <row r="343314" customFormat="1"/>
    <row r="343315" customFormat="1"/>
    <row r="343316" customFormat="1"/>
    <row r="343317" customFormat="1"/>
    <row r="343318" customFormat="1"/>
    <row r="343319" customFormat="1"/>
    <row r="343320" customFormat="1"/>
    <row r="343321" customFormat="1"/>
    <row r="343322" customFormat="1"/>
    <row r="343323" customFormat="1"/>
    <row r="343324" customFormat="1"/>
    <row r="343325" customFormat="1"/>
    <row r="343326" customFormat="1"/>
    <row r="343327" customFormat="1"/>
    <row r="343328" customFormat="1"/>
    <row r="343329" customFormat="1"/>
    <row r="343330" customFormat="1"/>
    <row r="343331" customFormat="1"/>
    <row r="343332" customFormat="1"/>
    <row r="343333" customFormat="1"/>
    <row r="343334" customFormat="1"/>
    <row r="343335" customFormat="1"/>
    <row r="343336" customFormat="1"/>
    <row r="343337" customFormat="1"/>
    <row r="343338" customFormat="1"/>
    <row r="343339" customFormat="1"/>
    <row r="343340" customFormat="1"/>
    <row r="343341" customFormat="1"/>
    <row r="343342" customFormat="1"/>
    <row r="343343" customFormat="1"/>
    <row r="343344" customFormat="1"/>
    <row r="343345" customFormat="1"/>
    <row r="343346" customFormat="1"/>
    <row r="343347" customFormat="1"/>
    <row r="343348" customFormat="1"/>
    <row r="343349" customFormat="1"/>
    <row r="343350" customFormat="1"/>
    <row r="343351" customFormat="1"/>
    <row r="343352" customFormat="1"/>
    <row r="343353" customFormat="1"/>
    <row r="343354" customFormat="1"/>
    <row r="343355" customFormat="1"/>
    <row r="343356" customFormat="1"/>
    <row r="343357" customFormat="1"/>
    <row r="343358" customFormat="1"/>
    <row r="343359" customFormat="1"/>
    <row r="343360" customFormat="1"/>
    <row r="343361" customFormat="1"/>
    <row r="343362" customFormat="1"/>
    <row r="343363" customFormat="1"/>
    <row r="343364" customFormat="1"/>
    <row r="343365" customFormat="1"/>
    <row r="343366" customFormat="1"/>
    <row r="343367" customFormat="1"/>
    <row r="343368" customFormat="1"/>
    <row r="343369" customFormat="1"/>
    <row r="343370" customFormat="1"/>
    <row r="343371" customFormat="1"/>
    <row r="343372" customFormat="1"/>
    <row r="343373" customFormat="1"/>
    <row r="343374" customFormat="1"/>
    <row r="343375" customFormat="1"/>
    <row r="343376" customFormat="1"/>
    <row r="343377" customFormat="1"/>
    <row r="343378" customFormat="1"/>
    <row r="343379" customFormat="1"/>
    <row r="343380" customFormat="1"/>
    <row r="343381" customFormat="1"/>
    <row r="343382" customFormat="1"/>
    <row r="343383" customFormat="1"/>
    <row r="343384" customFormat="1"/>
    <row r="343385" customFormat="1"/>
    <row r="343386" customFormat="1"/>
    <row r="343387" customFormat="1"/>
    <row r="343388" customFormat="1"/>
    <row r="343389" customFormat="1"/>
    <row r="343390" customFormat="1"/>
    <row r="343391" customFormat="1"/>
    <row r="343392" customFormat="1"/>
    <row r="343393" customFormat="1"/>
    <row r="343394" customFormat="1"/>
    <row r="343395" customFormat="1"/>
    <row r="343396" customFormat="1"/>
    <row r="343397" customFormat="1"/>
    <row r="343398" customFormat="1"/>
    <row r="343399" customFormat="1"/>
    <row r="343400" customFormat="1"/>
    <row r="343401" customFormat="1"/>
    <row r="343402" customFormat="1"/>
    <row r="343403" customFormat="1"/>
    <row r="343404" customFormat="1"/>
    <row r="343405" customFormat="1"/>
    <row r="343406" customFormat="1"/>
    <row r="343407" customFormat="1"/>
    <row r="343408" customFormat="1"/>
    <row r="343409" customFormat="1"/>
    <row r="343410" customFormat="1"/>
    <row r="343411" customFormat="1"/>
    <row r="343412" customFormat="1"/>
    <row r="343413" customFormat="1"/>
    <row r="343414" customFormat="1"/>
    <row r="343415" customFormat="1"/>
    <row r="343416" customFormat="1"/>
    <row r="343417" customFormat="1"/>
    <row r="343418" customFormat="1"/>
    <row r="343419" customFormat="1"/>
    <row r="343420" customFormat="1"/>
    <row r="343421" customFormat="1"/>
    <row r="343422" customFormat="1"/>
    <row r="343423" customFormat="1"/>
    <row r="343424" customFormat="1"/>
    <row r="343425" customFormat="1"/>
    <row r="343426" customFormat="1"/>
    <row r="343427" customFormat="1"/>
    <row r="343428" customFormat="1"/>
    <row r="343429" customFormat="1"/>
    <row r="343430" customFormat="1"/>
    <row r="343431" customFormat="1"/>
    <row r="343432" customFormat="1"/>
    <row r="343433" customFormat="1"/>
    <row r="343434" customFormat="1"/>
    <row r="343435" customFormat="1"/>
    <row r="343436" customFormat="1"/>
    <row r="343437" customFormat="1"/>
    <row r="343438" customFormat="1"/>
    <row r="343439" customFormat="1"/>
    <row r="343440" customFormat="1"/>
    <row r="343441" customFormat="1"/>
    <row r="343442" customFormat="1"/>
    <row r="343443" customFormat="1"/>
    <row r="343444" customFormat="1"/>
    <row r="343445" customFormat="1"/>
    <row r="343446" customFormat="1"/>
    <row r="343447" customFormat="1"/>
    <row r="343448" customFormat="1"/>
    <row r="343449" customFormat="1"/>
    <row r="343450" customFormat="1"/>
    <row r="343451" customFormat="1"/>
    <row r="343452" customFormat="1"/>
    <row r="343453" customFormat="1"/>
    <row r="343454" customFormat="1"/>
    <row r="343455" customFormat="1"/>
    <row r="343456" customFormat="1"/>
    <row r="343457" customFormat="1"/>
    <row r="343458" customFormat="1"/>
    <row r="343459" customFormat="1"/>
    <row r="343460" customFormat="1"/>
    <row r="343461" customFormat="1"/>
    <row r="343462" customFormat="1"/>
    <row r="343463" customFormat="1"/>
    <row r="343464" customFormat="1"/>
    <row r="343465" customFormat="1"/>
    <row r="343466" customFormat="1"/>
    <row r="343467" customFormat="1"/>
    <row r="343468" customFormat="1"/>
    <row r="343469" customFormat="1"/>
    <row r="343470" customFormat="1"/>
    <row r="343471" customFormat="1"/>
    <row r="343472" customFormat="1"/>
    <row r="343473" customFormat="1"/>
    <row r="343474" customFormat="1"/>
    <row r="343475" customFormat="1"/>
    <row r="343476" customFormat="1"/>
    <row r="343477" customFormat="1"/>
    <row r="343478" customFormat="1"/>
    <row r="343479" customFormat="1"/>
    <row r="343480" customFormat="1"/>
    <row r="343481" customFormat="1"/>
    <row r="343482" customFormat="1"/>
    <row r="343483" customFormat="1"/>
    <row r="343484" customFormat="1"/>
    <row r="343485" customFormat="1"/>
    <row r="343486" customFormat="1"/>
    <row r="343487" customFormat="1"/>
    <row r="343488" customFormat="1"/>
    <row r="343489" customFormat="1"/>
    <row r="343490" customFormat="1"/>
    <row r="343491" customFormat="1"/>
    <row r="343492" customFormat="1"/>
    <row r="343493" customFormat="1"/>
    <row r="343494" customFormat="1"/>
    <row r="343495" customFormat="1"/>
    <row r="343496" customFormat="1"/>
    <row r="343497" customFormat="1"/>
    <row r="343498" customFormat="1"/>
    <row r="343499" customFormat="1"/>
    <row r="343500" customFormat="1"/>
    <row r="343501" customFormat="1"/>
    <row r="343502" customFormat="1"/>
    <row r="343503" customFormat="1"/>
    <row r="343504" customFormat="1"/>
    <row r="343505" customFormat="1"/>
    <row r="343506" customFormat="1"/>
    <row r="343507" customFormat="1"/>
    <row r="343508" customFormat="1"/>
    <row r="343509" customFormat="1"/>
    <row r="343510" customFormat="1"/>
    <row r="343511" customFormat="1"/>
    <row r="343512" customFormat="1"/>
    <row r="343513" customFormat="1"/>
    <row r="343514" customFormat="1"/>
    <row r="343515" customFormat="1"/>
    <row r="343516" customFormat="1"/>
    <row r="343517" customFormat="1"/>
    <row r="343518" customFormat="1"/>
    <row r="343519" customFormat="1"/>
    <row r="343520" customFormat="1"/>
    <row r="343521" customFormat="1"/>
    <row r="343522" customFormat="1"/>
    <row r="343523" customFormat="1"/>
    <row r="343524" customFormat="1"/>
    <row r="343525" customFormat="1"/>
    <row r="343526" customFormat="1"/>
    <row r="343527" customFormat="1"/>
    <row r="343528" customFormat="1"/>
    <row r="343529" customFormat="1"/>
    <row r="343530" customFormat="1"/>
    <row r="343531" customFormat="1"/>
    <row r="343532" customFormat="1"/>
    <row r="343533" customFormat="1"/>
    <row r="343534" customFormat="1"/>
    <row r="343535" customFormat="1"/>
    <row r="343536" customFormat="1"/>
    <row r="343537" customFormat="1"/>
    <row r="343538" customFormat="1"/>
    <row r="343539" customFormat="1"/>
    <row r="343540" customFormat="1"/>
    <row r="343541" customFormat="1"/>
    <row r="343542" customFormat="1"/>
    <row r="343543" customFormat="1"/>
    <row r="343544" customFormat="1"/>
    <row r="343545" customFormat="1"/>
    <row r="343546" customFormat="1"/>
    <row r="343547" customFormat="1"/>
    <row r="343548" customFormat="1"/>
    <row r="343549" customFormat="1"/>
    <row r="343550" customFormat="1"/>
    <row r="343551" customFormat="1"/>
    <row r="343552" customFormat="1"/>
    <row r="343553" customFormat="1"/>
    <row r="343554" customFormat="1"/>
    <row r="343555" customFormat="1"/>
    <row r="343556" customFormat="1"/>
    <row r="343557" customFormat="1"/>
    <row r="343558" customFormat="1"/>
    <row r="343559" customFormat="1"/>
    <row r="343560" customFormat="1"/>
    <row r="343561" customFormat="1"/>
    <row r="343562" customFormat="1"/>
    <row r="343563" customFormat="1"/>
    <row r="343564" customFormat="1"/>
    <row r="343565" customFormat="1"/>
    <row r="343566" customFormat="1"/>
    <row r="343567" customFormat="1"/>
    <row r="343568" customFormat="1"/>
    <row r="343569" customFormat="1"/>
    <row r="343570" customFormat="1"/>
    <row r="343571" customFormat="1"/>
    <row r="343572" customFormat="1"/>
    <row r="343573" customFormat="1"/>
    <row r="343574" customFormat="1"/>
    <row r="343575" customFormat="1"/>
    <row r="343576" customFormat="1"/>
    <row r="343577" customFormat="1"/>
    <row r="343578" customFormat="1"/>
    <row r="343579" customFormat="1"/>
    <row r="343580" customFormat="1"/>
    <row r="343581" customFormat="1"/>
    <row r="343582" customFormat="1"/>
    <row r="343583" customFormat="1"/>
    <row r="343584" customFormat="1"/>
    <row r="343585" customFormat="1"/>
    <row r="343586" customFormat="1"/>
    <row r="343587" customFormat="1"/>
    <row r="343588" customFormat="1"/>
    <row r="343589" customFormat="1"/>
    <row r="343590" customFormat="1"/>
    <row r="343591" customFormat="1"/>
    <row r="343592" customFormat="1"/>
    <row r="343593" customFormat="1"/>
    <row r="343594" customFormat="1"/>
    <row r="343595" customFormat="1"/>
    <row r="343596" customFormat="1"/>
    <row r="343597" customFormat="1"/>
    <row r="343598" customFormat="1"/>
    <row r="343599" customFormat="1"/>
    <row r="343600" customFormat="1"/>
    <row r="343601" customFormat="1"/>
    <row r="343602" customFormat="1"/>
    <row r="343603" customFormat="1"/>
    <row r="343604" customFormat="1"/>
    <row r="343605" customFormat="1"/>
    <row r="343606" customFormat="1"/>
    <row r="343607" customFormat="1"/>
    <row r="343608" customFormat="1"/>
    <row r="343609" customFormat="1"/>
    <row r="343610" customFormat="1"/>
    <row r="343611" customFormat="1"/>
    <row r="343612" customFormat="1"/>
    <row r="343613" customFormat="1"/>
    <row r="343614" customFormat="1"/>
    <row r="343615" customFormat="1"/>
    <row r="343616" customFormat="1"/>
    <row r="343617" customFormat="1"/>
    <row r="343618" customFormat="1"/>
    <row r="343619" customFormat="1"/>
    <row r="343620" customFormat="1"/>
    <row r="343621" customFormat="1"/>
    <row r="343622" customFormat="1"/>
    <row r="343623" customFormat="1"/>
    <row r="343624" customFormat="1"/>
    <row r="343625" customFormat="1"/>
    <row r="343626" customFormat="1"/>
    <row r="343627" customFormat="1"/>
    <row r="343628" customFormat="1"/>
    <row r="343629" customFormat="1"/>
    <row r="343630" customFormat="1"/>
    <row r="343631" customFormat="1"/>
    <row r="343632" customFormat="1"/>
    <row r="343633" customFormat="1"/>
    <row r="343634" customFormat="1"/>
    <row r="343635" customFormat="1"/>
    <row r="343636" customFormat="1"/>
    <row r="343637" customFormat="1"/>
    <row r="343638" customFormat="1"/>
    <row r="343639" customFormat="1"/>
    <row r="343640" customFormat="1"/>
    <row r="343641" customFormat="1"/>
    <row r="343642" customFormat="1"/>
    <row r="343643" customFormat="1"/>
    <row r="343644" customFormat="1"/>
    <row r="343645" customFormat="1"/>
    <row r="343646" customFormat="1"/>
    <row r="343647" customFormat="1"/>
    <row r="343648" customFormat="1"/>
    <row r="343649" customFormat="1"/>
    <row r="343650" customFormat="1"/>
    <row r="343651" customFormat="1"/>
    <row r="343652" customFormat="1"/>
    <row r="343653" customFormat="1"/>
    <row r="343654" customFormat="1"/>
    <row r="343655" customFormat="1"/>
    <row r="343656" customFormat="1"/>
    <row r="343657" customFormat="1"/>
    <row r="343658" customFormat="1"/>
    <row r="343659" customFormat="1"/>
    <row r="343660" customFormat="1"/>
    <row r="343661" customFormat="1"/>
    <row r="343662" customFormat="1"/>
    <row r="343663" customFormat="1"/>
    <row r="343664" customFormat="1"/>
    <row r="343665" customFormat="1"/>
    <row r="343666" customFormat="1"/>
    <row r="343667" customFormat="1"/>
    <row r="343668" customFormat="1"/>
    <row r="343669" customFormat="1"/>
    <row r="343670" customFormat="1"/>
    <row r="343671" customFormat="1"/>
    <row r="343672" customFormat="1"/>
    <row r="343673" customFormat="1"/>
    <row r="343674" customFormat="1"/>
    <row r="343675" customFormat="1"/>
    <row r="343676" customFormat="1"/>
    <row r="343677" customFormat="1"/>
    <row r="343678" customFormat="1"/>
    <row r="343679" customFormat="1"/>
    <row r="343680" customFormat="1"/>
    <row r="343681" customFormat="1"/>
    <row r="343682" customFormat="1"/>
    <row r="343683" customFormat="1"/>
    <row r="343684" customFormat="1"/>
    <row r="343685" customFormat="1"/>
    <row r="343686" customFormat="1"/>
    <row r="343687" customFormat="1"/>
    <row r="343688" customFormat="1"/>
    <row r="343689" customFormat="1"/>
    <row r="343690" customFormat="1"/>
    <row r="343691" customFormat="1"/>
    <row r="343692" customFormat="1"/>
    <row r="343693" customFormat="1"/>
    <row r="343694" customFormat="1"/>
    <row r="343695" customFormat="1"/>
    <row r="343696" customFormat="1"/>
    <row r="343697" customFormat="1"/>
    <row r="343698" customFormat="1"/>
    <row r="343699" customFormat="1"/>
    <row r="343700" customFormat="1"/>
    <row r="343701" customFormat="1"/>
    <row r="343702" customFormat="1"/>
    <row r="343703" customFormat="1"/>
    <row r="343704" customFormat="1"/>
    <row r="343705" customFormat="1"/>
    <row r="343706" customFormat="1"/>
    <row r="343707" customFormat="1"/>
    <row r="343708" customFormat="1"/>
    <row r="343709" customFormat="1"/>
    <row r="343710" customFormat="1"/>
    <row r="343711" customFormat="1"/>
    <row r="343712" customFormat="1"/>
    <row r="343713" customFormat="1"/>
    <row r="343714" customFormat="1"/>
    <row r="343715" customFormat="1"/>
    <row r="343716" customFormat="1"/>
    <row r="343717" customFormat="1"/>
    <row r="343718" customFormat="1"/>
    <row r="343719" customFormat="1"/>
    <row r="343720" customFormat="1"/>
    <row r="343721" customFormat="1"/>
    <row r="343722" customFormat="1"/>
    <row r="343723" customFormat="1"/>
    <row r="343724" customFormat="1"/>
    <row r="343725" customFormat="1"/>
    <row r="343726" customFormat="1"/>
    <row r="343727" customFormat="1"/>
    <row r="343728" customFormat="1"/>
    <row r="343729" customFormat="1"/>
    <row r="343730" customFormat="1"/>
    <row r="343731" customFormat="1"/>
    <row r="343732" customFormat="1"/>
    <row r="343733" customFormat="1"/>
    <row r="343734" customFormat="1"/>
    <row r="343735" customFormat="1"/>
    <row r="343736" customFormat="1"/>
    <row r="343737" customFormat="1"/>
    <row r="343738" customFormat="1"/>
    <row r="343739" customFormat="1"/>
    <row r="343740" customFormat="1"/>
    <row r="343741" customFormat="1"/>
    <row r="343742" customFormat="1"/>
    <row r="343743" customFormat="1"/>
    <row r="343744" customFormat="1"/>
    <row r="343745" customFormat="1"/>
    <row r="343746" customFormat="1"/>
    <row r="343747" customFormat="1"/>
    <row r="343748" customFormat="1"/>
    <row r="343749" customFormat="1"/>
    <row r="343750" customFormat="1"/>
    <row r="343751" customFormat="1"/>
    <row r="343752" customFormat="1"/>
    <row r="343753" customFormat="1"/>
    <row r="343754" customFormat="1"/>
    <row r="343755" customFormat="1"/>
    <row r="343756" customFormat="1"/>
    <row r="343757" customFormat="1"/>
    <row r="343758" customFormat="1"/>
    <row r="343759" customFormat="1"/>
    <row r="343760" customFormat="1"/>
    <row r="343761" customFormat="1"/>
    <row r="343762" customFormat="1"/>
    <row r="343763" customFormat="1"/>
    <row r="343764" customFormat="1"/>
    <row r="343765" customFormat="1"/>
    <row r="343766" customFormat="1"/>
    <row r="343767" customFormat="1"/>
    <row r="343768" customFormat="1"/>
    <row r="343769" customFormat="1"/>
    <row r="343770" customFormat="1"/>
    <row r="343771" customFormat="1"/>
    <row r="343772" customFormat="1"/>
    <row r="343773" customFormat="1"/>
    <row r="343774" customFormat="1"/>
    <row r="343775" customFormat="1"/>
    <row r="343776" customFormat="1"/>
    <row r="343777" customFormat="1"/>
    <row r="343778" customFormat="1"/>
    <row r="343779" customFormat="1"/>
    <row r="343780" customFormat="1"/>
    <row r="343781" customFormat="1"/>
    <row r="343782" customFormat="1"/>
    <row r="343783" customFormat="1"/>
    <row r="343784" customFormat="1"/>
    <row r="343785" customFormat="1"/>
    <row r="343786" customFormat="1"/>
    <row r="343787" customFormat="1"/>
    <row r="343788" customFormat="1"/>
    <row r="343789" customFormat="1"/>
    <row r="343790" customFormat="1"/>
    <row r="343791" customFormat="1"/>
    <row r="343792" customFormat="1"/>
    <row r="343793" customFormat="1"/>
    <row r="343794" customFormat="1"/>
    <row r="343795" customFormat="1"/>
    <row r="343796" customFormat="1"/>
    <row r="343797" customFormat="1"/>
    <row r="343798" customFormat="1"/>
    <row r="343799" customFormat="1"/>
    <row r="343800" customFormat="1"/>
    <row r="343801" customFormat="1"/>
    <row r="343802" customFormat="1"/>
    <row r="343803" customFormat="1"/>
    <row r="343804" customFormat="1"/>
    <row r="343805" customFormat="1"/>
    <row r="343806" customFormat="1"/>
    <row r="343807" customFormat="1"/>
    <row r="343808" customFormat="1"/>
    <row r="343809" customFormat="1"/>
    <row r="343810" customFormat="1"/>
    <row r="343811" customFormat="1"/>
    <row r="343812" customFormat="1"/>
    <row r="343813" customFormat="1"/>
    <row r="343814" customFormat="1"/>
    <row r="343815" customFormat="1"/>
    <row r="343816" customFormat="1"/>
    <row r="343817" customFormat="1"/>
    <row r="343818" customFormat="1"/>
    <row r="343819" customFormat="1"/>
    <row r="343820" customFormat="1"/>
    <row r="343821" customFormat="1"/>
    <row r="343822" customFormat="1"/>
    <row r="343823" customFormat="1"/>
    <row r="343824" customFormat="1"/>
    <row r="343825" customFormat="1"/>
    <row r="343826" customFormat="1"/>
    <row r="343827" customFormat="1"/>
    <row r="343828" customFormat="1"/>
    <row r="343829" customFormat="1"/>
    <row r="343830" customFormat="1"/>
    <row r="343831" customFormat="1"/>
    <row r="343832" customFormat="1"/>
    <row r="343833" customFormat="1"/>
    <row r="343834" customFormat="1"/>
    <row r="343835" customFormat="1"/>
    <row r="343836" customFormat="1"/>
    <row r="343837" customFormat="1"/>
    <row r="343838" customFormat="1"/>
    <row r="343839" customFormat="1"/>
    <row r="343840" customFormat="1"/>
    <row r="343841" customFormat="1"/>
    <row r="343842" customFormat="1"/>
    <row r="343843" customFormat="1"/>
    <row r="343844" customFormat="1"/>
    <row r="343845" customFormat="1"/>
    <row r="343846" customFormat="1"/>
    <row r="343847" customFormat="1"/>
    <row r="343848" customFormat="1"/>
    <row r="343849" customFormat="1"/>
    <row r="343850" customFormat="1"/>
    <row r="343851" customFormat="1"/>
    <row r="343852" customFormat="1"/>
    <row r="343853" customFormat="1"/>
    <row r="343854" customFormat="1"/>
    <row r="343855" customFormat="1"/>
    <row r="343856" customFormat="1"/>
    <row r="343857" customFormat="1"/>
    <row r="343858" customFormat="1"/>
    <row r="343859" customFormat="1"/>
    <row r="343860" customFormat="1"/>
    <row r="343861" customFormat="1"/>
    <row r="343862" customFormat="1"/>
    <row r="343863" customFormat="1"/>
    <row r="343864" customFormat="1"/>
    <row r="343865" customFormat="1"/>
    <row r="343866" customFormat="1"/>
    <row r="343867" customFormat="1"/>
    <row r="343868" customFormat="1"/>
    <row r="343869" customFormat="1"/>
    <row r="343870" customFormat="1"/>
    <row r="343871" customFormat="1"/>
    <row r="343872" customFormat="1"/>
    <row r="343873" customFormat="1"/>
    <row r="343874" customFormat="1"/>
    <row r="343875" customFormat="1"/>
    <row r="343876" customFormat="1"/>
    <row r="343877" customFormat="1"/>
    <row r="343878" customFormat="1"/>
    <row r="343879" customFormat="1"/>
    <row r="343880" customFormat="1"/>
    <row r="343881" customFormat="1"/>
    <row r="343882" customFormat="1"/>
    <row r="343883" customFormat="1"/>
    <row r="343884" customFormat="1"/>
    <row r="343885" customFormat="1"/>
    <row r="343886" customFormat="1"/>
    <row r="343887" customFormat="1"/>
    <row r="343888" customFormat="1"/>
    <row r="343889" customFormat="1"/>
    <row r="343890" customFormat="1"/>
    <row r="343891" customFormat="1"/>
    <row r="343892" customFormat="1"/>
    <row r="343893" customFormat="1"/>
    <row r="343894" customFormat="1"/>
    <row r="343895" customFormat="1"/>
    <row r="343896" customFormat="1"/>
    <row r="343897" customFormat="1"/>
    <row r="343898" customFormat="1"/>
    <row r="343899" customFormat="1"/>
    <row r="343900" customFormat="1"/>
    <row r="343901" customFormat="1"/>
    <row r="343902" customFormat="1"/>
    <row r="343903" customFormat="1"/>
    <row r="343904" customFormat="1"/>
    <row r="343905" customFormat="1"/>
    <row r="343906" customFormat="1"/>
    <row r="343907" customFormat="1"/>
    <row r="343908" customFormat="1"/>
    <row r="343909" customFormat="1"/>
    <row r="343910" customFormat="1"/>
    <row r="343911" customFormat="1"/>
    <row r="343912" customFormat="1"/>
    <row r="343913" customFormat="1"/>
    <row r="343914" customFormat="1"/>
    <row r="343915" customFormat="1"/>
    <row r="343916" customFormat="1"/>
    <row r="343917" customFormat="1"/>
    <row r="343918" customFormat="1"/>
    <row r="343919" customFormat="1"/>
    <row r="343920" customFormat="1"/>
    <row r="343921" customFormat="1"/>
    <row r="343922" customFormat="1"/>
    <row r="343923" customFormat="1"/>
    <row r="343924" customFormat="1"/>
    <row r="343925" customFormat="1"/>
    <row r="343926" customFormat="1"/>
    <row r="343927" customFormat="1"/>
    <row r="343928" customFormat="1"/>
    <row r="343929" customFormat="1"/>
    <row r="343930" customFormat="1"/>
    <row r="343931" customFormat="1"/>
    <row r="343932" customFormat="1"/>
    <row r="343933" customFormat="1"/>
    <row r="343934" customFormat="1"/>
    <row r="343935" customFormat="1"/>
    <row r="343936" customFormat="1"/>
    <row r="343937" customFormat="1"/>
    <row r="343938" customFormat="1"/>
    <row r="343939" customFormat="1"/>
    <row r="343940" customFormat="1"/>
    <row r="343941" customFormat="1"/>
    <row r="343942" customFormat="1"/>
    <row r="343943" customFormat="1"/>
    <row r="343944" customFormat="1"/>
    <row r="343945" customFormat="1"/>
    <row r="343946" customFormat="1"/>
    <row r="343947" customFormat="1"/>
    <row r="343948" customFormat="1"/>
    <row r="343949" customFormat="1"/>
    <row r="343950" customFormat="1"/>
    <row r="343951" customFormat="1"/>
    <row r="343952" customFormat="1"/>
    <row r="343953" customFormat="1"/>
    <row r="343954" customFormat="1"/>
    <row r="343955" customFormat="1"/>
    <row r="343956" customFormat="1"/>
    <row r="343957" customFormat="1"/>
    <row r="343958" customFormat="1"/>
    <row r="343959" customFormat="1"/>
    <row r="343960" customFormat="1"/>
    <row r="343961" customFormat="1"/>
    <row r="343962" customFormat="1"/>
    <row r="343963" customFormat="1"/>
    <row r="343964" customFormat="1"/>
    <row r="343965" customFormat="1"/>
    <row r="343966" customFormat="1"/>
    <row r="343967" customFormat="1"/>
    <row r="343968" customFormat="1"/>
    <row r="343969" customFormat="1"/>
    <row r="343970" customFormat="1"/>
    <row r="343971" customFormat="1"/>
    <row r="343972" customFormat="1"/>
    <row r="343973" customFormat="1"/>
    <row r="343974" customFormat="1"/>
    <row r="343975" customFormat="1"/>
    <row r="343976" customFormat="1"/>
    <row r="343977" customFormat="1"/>
    <row r="343978" customFormat="1"/>
    <row r="343979" customFormat="1"/>
    <row r="343980" customFormat="1"/>
    <row r="343981" customFormat="1"/>
    <row r="343982" customFormat="1"/>
    <row r="343983" customFormat="1"/>
    <row r="343984" customFormat="1"/>
    <row r="343985" customFormat="1"/>
    <row r="343986" customFormat="1"/>
    <row r="343987" customFormat="1"/>
    <row r="343988" customFormat="1"/>
    <row r="343989" customFormat="1"/>
    <row r="343990" customFormat="1"/>
    <row r="343991" customFormat="1"/>
    <row r="343992" customFormat="1"/>
    <row r="343993" customFormat="1"/>
    <row r="343994" customFormat="1"/>
    <row r="343995" customFormat="1"/>
    <row r="343996" customFormat="1"/>
    <row r="343997" customFormat="1"/>
    <row r="343998" customFormat="1"/>
    <row r="343999" customFormat="1"/>
    <row r="344000" customFormat="1"/>
    <row r="344001" customFormat="1"/>
    <row r="344002" customFormat="1"/>
    <row r="344003" customFormat="1"/>
    <row r="344004" customFormat="1"/>
    <row r="344005" customFormat="1"/>
    <row r="344006" customFormat="1"/>
    <row r="344007" customFormat="1"/>
    <row r="344008" customFormat="1"/>
    <row r="344009" customFormat="1"/>
    <row r="344010" customFormat="1"/>
    <row r="344011" customFormat="1"/>
    <row r="344012" customFormat="1"/>
    <row r="344013" customFormat="1"/>
    <row r="344014" customFormat="1"/>
    <row r="344015" customFormat="1"/>
    <row r="344016" customFormat="1"/>
    <row r="344017" customFormat="1"/>
    <row r="344018" customFormat="1"/>
    <row r="344019" customFormat="1"/>
    <row r="344020" customFormat="1"/>
    <row r="344021" customFormat="1"/>
    <row r="344022" customFormat="1"/>
    <row r="344023" customFormat="1"/>
    <row r="344024" customFormat="1"/>
    <row r="344025" customFormat="1"/>
    <row r="344026" customFormat="1"/>
    <row r="344027" customFormat="1"/>
    <row r="344028" customFormat="1"/>
    <row r="344029" customFormat="1"/>
    <row r="344030" customFormat="1"/>
    <row r="344031" customFormat="1"/>
    <row r="344032" customFormat="1"/>
    <row r="344033" customFormat="1"/>
    <row r="344034" customFormat="1"/>
    <row r="344035" customFormat="1"/>
    <row r="344036" customFormat="1"/>
    <row r="344037" customFormat="1"/>
    <row r="344038" customFormat="1"/>
    <row r="344039" customFormat="1"/>
    <row r="344040" customFormat="1"/>
    <row r="344041" customFormat="1"/>
    <row r="344042" customFormat="1"/>
    <row r="344043" customFormat="1"/>
    <row r="344044" customFormat="1"/>
    <row r="344045" customFormat="1"/>
    <row r="344046" customFormat="1"/>
    <row r="344047" customFormat="1"/>
    <row r="344048" customFormat="1"/>
    <row r="344049" customFormat="1"/>
    <row r="344050" customFormat="1"/>
    <row r="344051" customFormat="1"/>
    <row r="344052" customFormat="1"/>
    <row r="344053" customFormat="1"/>
    <row r="344054" customFormat="1"/>
    <row r="344055" customFormat="1"/>
    <row r="344056" customFormat="1"/>
    <row r="344057" customFormat="1"/>
    <row r="344058" customFormat="1"/>
    <row r="344059" customFormat="1"/>
    <row r="344060" customFormat="1"/>
    <row r="344061" customFormat="1"/>
    <row r="344062" customFormat="1"/>
    <row r="344063" customFormat="1"/>
    <row r="344064" customFormat="1"/>
    <row r="344065" customFormat="1"/>
    <row r="344066" customFormat="1"/>
    <row r="344067" customFormat="1"/>
    <row r="344068" customFormat="1"/>
    <row r="344069" customFormat="1"/>
    <row r="344070" customFormat="1"/>
    <row r="344071" customFormat="1"/>
    <row r="344072" customFormat="1"/>
    <row r="344073" customFormat="1"/>
    <row r="344074" customFormat="1"/>
    <row r="344075" customFormat="1"/>
    <row r="344076" customFormat="1"/>
    <row r="344077" customFormat="1"/>
    <row r="344078" customFormat="1"/>
    <row r="344079" customFormat="1"/>
    <row r="344080" customFormat="1"/>
    <row r="344081" customFormat="1"/>
    <row r="344082" customFormat="1"/>
    <row r="344083" customFormat="1"/>
    <row r="344084" customFormat="1"/>
    <row r="344085" customFormat="1"/>
    <row r="344086" customFormat="1"/>
    <row r="344087" customFormat="1"/>
    <row r="344088" customFormat="1"/>
    <row r="344089" customFormat="1"/>
    <row r="344090" customFormat="1"/>
    <row r="344091" customFormat="1"/>
    <row r="344092" customFormat="1"/>
    <row r="344093" customFormat="1"/>
    <row r="344094" customFormat="1"/>
    <row r="344095" customFormat="1"/>
    <row r="344096" customFormat="1"/>
    <row r="344097" customFormat="1"/>
    <row r="344098" customFormat="1"/>
    <row r="344099" customFormat="1"/>
    <row r="344100" customFormat="1"/>
    <row r="344101" customFormat="1"/>
    <row r="344102" customFormat="1"/>
    <row r="344103" customFormat="1"/>
    <row r="344104" customFormat="1"/>
    <row r="344105" customFormat="1"/>
    <row r="344106" customFormat="1"/>
    <row r="344107" customFormat="1"/>
    <row r="344108" customFormat="1"/>
    <row r="344109" customFormat="1"/>
    <row r="344110" customFormat="1"/>
    <row r="344111" customFormat="1"/>
    <row r="344112" customFormat="1"/>
    <row r="344113" customFormat="1"/>
    <row r="344114" customFormat="1"/>
    <row r="344115" customFormat="1"/>
    <row r="344116" customFormat="1"/>
    <row r="344117" customFormat="1"/>
    <row r="344118" customFormat="1"/>
    <row r="344119" customFormat="1"/>
    <row r="344120" customFormat="1"/>
    <row r="344121" customFormat="1"/>
    <row r="344122" customFormat="1"/>
    <row r="344123" customFormat="1"/>
    <row r="344124" customFormat="1"/>
    <row r="344125" customFormat="1"/>
    <row r="344126" customFormat="1"/>
    <row r="344127" customFormat="1"/>
    <row r="344128" customFormat="1"/>
    <row r="344129" customFormat="1"/>
    <row r="344130" customFormat="1"/>
    <row r="344131" customFormat="1"/>
    <row r="344132" customFormat="1"/>
    <row r="344133" customFormat="1"/>
    <row r="344134" customFormat="1"/>
    <row r="344135" customFormat="1"/>
    <row r="344136" customFormat="1"/>
    <row r="344137" customFormat="1"/>
    <row r="344138" customFormat="1"/>
    <row r="344139" customFormat="1"/>
    <row r="344140" customFormat="1"/>
    <row r="344141" customFormat="1"/>
    <row r="344142" customFormat="1"/>
    <row r="344143" customFormat="1"/>
    <row r="344144" customFormat="1"/>
    <row r="344145" customFormat="1"/>
    <row r="344146" customFormat="1"/>
    <row r="344147" customFormat="1"/>
    <row r="344148" customFormat="1"/>
    <row r="344149" customFormat="1"/>
    <row r="344150" customFormat="1"/>
    <row r="344151" customFormat="1"/>
    <row r="344152" customFormat="1"/>
    <row r="344153" customFormat="1"/>
    <row r="344154" customFormat="1"/>
    <row r="344155" customFormat="1"/>
    <row r="344156" customFormat="1"/>
    <row r="344157" customFormat="1"/>
    <row r="344158" customFormat="1"/>
    <row r="344159" customFormat="1"/>
    <row r="344160" customFormat="1"/>
    <row r="344161" customFormat="1"/>
    <row r="344162" customFormat="1"/>
    <row r="344163" customFormat="1"/>
    <row r="344164" customFormat="1"/>
    <row r="344165" customFormat="1"/>
    <row r="344166" customFormat="1"/>
    <row r="344167" customFormat="1"/>
    <row r="344168" customFormat="1"/>
    <row r="344169" customFormat="1"/>
    <row r="344170" customFormat="1"/>
    <row r="344171" customFormat="1"/>
    <row r="344172" customFormat="1"/>
    <row r="344173" customFormat="1"/>
    <row r="344174" customFormat="1"/>
    <row r="344175" customFormat="1"/>
    <row r="344176" customFormat="1"/>
    <row r="344177" customFormat="1"/>
    <row r="344178" customFormat="1"/>
    <row r="344179" customFormat="1"/>
    <row r="344180" customFormat="1"/>
    <row r="344181" customFormat="1"/>
    <row r="344182" customFormat="1"/>
    <row r="344183" customFormat="1"/>
    <row r="344184" customFormat="1"/>
    <row r="344185" customFormat="1"/>
    <row r="344186" customFormat="1"/>
    <row r="344187" customFormat="1"/>
    <row r="344188" customFormat="1"/>
    <row r="344189" customFormat="1"/>
    <row r="344190" customFormat="1"/>
    <row r="344191" customFormat="1"/>
    <row r="344192" customFormat="1"/>
    <row r="344193" customFormat="1"/>
    <row r="344194" customFormat="1"/>
    <row r="344195" customFormat="1"/>
    <row r="344196" customFormat="1"/>
    <row r="344197" customFormat="1"/>
    <row r="344198" customFormat="1"/>
    <row r="344199" customFormat="1"/>
    <row r="344200" customFormat="1"/>
    <row r="344201" customFormat="1"/>
    <row r="344202" customFormat="1"/>
    <row r="344203" customFormat="1"/>
    <row r="344204" customFormat="1"/>
    <row r="344205" customFormat="1"/>
    <row r="344206" customFormat="1"/>
    <row r="344207" customFormat="1"/>
    <row r="344208" customFormat="1"/>
    <row r="344209" customFormat="1"/>
    <row r="344210" customFormat="1"/>
    <row r="344211" customFormat="1"/>
    <row r="344212" customFormat="1"/>
    <row r="344213" customFormat="1"/>
    <row r="344214" customFormat="1"/>
    <row r="344215" customFormat="1"/>
    <row r="344216" customFormat="1"/>
    <row r="344217" customFormat="1"/>
    <row r="344218" customFormat="1"/>
    <row r="344219" customFormat="1"/>
    <row r="344220" customFormat="1"/>
    <row r="344221" customFormat="1"/>
    <row r="344222" customFormat="1"/>
    <row r="344223" customFormat="1"/>
    <row r="344224" customFormat="1"/>
    <row r="344225" customFormat="1"/>
    <row r="344226" customFormat="1"/>
    <row r="344227" customFormat="1"/>
    <row r="344228" customFormat="1"/>
    <row r="344229" customFormat="1"/>
    <row r="344230" customFormat="1"/>
    <row r="344231" customFormat="1"/>
    <row r="344232" customFormat="1"/>
    <row r="344233" customFormat="1"/>
    <row r="344234" customFormat="1"/>
    <row r="344235" customFormat="1"/>
    <row r="344236" customFormat="1"/>
    <row r="344237" customFormat="1"/>
    <row r="344238" customFormat="1"/>
    <row r="344239" customFormat="1"/>
    <row r="344240" customFormat="1"/>
    <row r="344241" customFormat="1"/>
    <row r="344242" customFormat="1"/>
    <row r="344243" customFormat="1"/>
    <row r="344244" customFormat="1"/>
    <row r="344245" customFormat="1"/>
    <row r="344246" customFormat="1"/>
    <row r="344247" customFormat="1"/>
    <row r="344248" customFormat="1"/>
    <row r="344249" customFormat="1"/>
    <row r="344250" customFormat="1"/>
    <row r="344251" customFormat="1"/>
    <row r="344252" customFormat="1"/>
    <row r="344253" customFormat="1"/>
    <row r="344254" customFormat="1"/>
    <row r="344255" customFormat="1"/>
    <row r="344256" customFormat="1"/>
    <row r="344257" customFormat="1"/>
    <row r="344258" customFormat="1"/>
    <row r="344259" customFormat="1"/>
    <row r="344260" customFormat="1"/>
    <row r="344261" customFormat="1"/>
    <row r="344262" customFormat="1"/>
    <row r="344263" customFormat="1"/>
    <row r="344264" customFormat="1"/>
    <row r="344265" customFormat="1"/>
    <row r="344266" customFormat="1"/>
    <row r="344267" customFormat="1"/>
    <row r="344268" customFormat="1"/>
    <row r="344269" customFormat="1"/>
    <row r="344270" customFormat="1"/>
    <row r="344271" customFormat="1"/>
    <row r="344272" customFormat="1"/>
    <row r="344273" customFormat="1"/>
    <row r="344274" customFormat="1"/>
    <row r="344275" customFormat="1"/>
    <row r="344276" customFormat="1"/>
    <row r="344277" customFormat="1"/>
    <row r="344278" customFormat="1"/>
    <row r="344279" customFormat="1"/>
    <row r="344280" customFormat="1"/>
    <row r="344281" customFormat="1"/>
    <row r="344282" customFormat="1"/>
    <row r="344283" customFormat="1"/>
    <row r="344284" customFormat="1"/>
    <row r="344285" customFormat="1"/>
    <row r="344286" customFormat="1"/>
    <row r="344287" customFormat="1"/>
    <row r="344288" customFormat="1"/>
    <row r="344289" customFormat="1"/>
    <row r="344290" customFormat="1"/>
    <row r="344291" customFormat="1"/>
    <row r="344292" customFormat="1"/>
    <row r="344293" customFormat="1"/>
    <row r="344294" customFormat="1"/>
    <row r="344295" customFormat="1"/>
    <row r="344296" customFormat="1"/>
    <row r="344297" customFormat="1"/>
    <row r="344298" customFormat="1"/>
    <row r="344299" customFormat="1"/>
    <row r="344300" customFormat="1"/>
    <row r="344301" customFormat="1"/>
    <row r="344302" customFormat="1"/>
    <row r="344303" customFormat="1"/>
    <row r="344304" customFormat="1"/>
    <row r="344305" customFormat="1"/>
    <row r="344306" customFormat="1"/>
    <row r="344307" customFormat="1"/>
    <row r="344308" customFormat="1"/>
    <row r="344309" customFormat="1"/>
    <row r="344310" customFormat="1"/>
    <row r="344311" customFormat="1"/>
    <row r="344312" customFormat="1"/>
    <row r="344313" customFormat="1"/>
    <row r="344314" customFormat="1"/>
    <row r="344315" customFormat="1"/>
    <row r="344316" customFormat="1"/>
    <row r="344317" customFormat="1"/>
    <row r="344318" customFormat="1"/>
    <row r="344319" customFormat="1"/>
    <row r="344320" customFormat="1"/>
    <row r="344321" customFormat="1"/>
    <row r="344322" customFormat="1"/>
    <row r="344323" customFormat="1"/>
    <row r="344324" customFormat="1"/>
    <row r="344325" customFormat="1"/>
    <row r="344326" customFormat="1"/>
    <row r="344327" customFormat="1"/>
    <row r="344328" customFormat="1"/>
    <row r="344329" customFormat="1"/>
    <row r="344330" customFormat="1"/>
    <row r="344331" customFormat="1"/>
    <row r="344332" customFormat="1"/>
    <row r="344333" customFormat="1"/>
    <row r="344334" customFormat="1"/>
    <row r="344335" customFormat="1"/>
    <row r="344336" customFormat="1"/>
    <row r="344337" customFormat="1"/>
    <row r="344338" customFormat="1"/>
    <row r="344339" customFormat="1"/>
    <row r="344340" customFormat="1"/>
    <row r="344341" customFormat="1"/>
    <row r="344342" customFormat="1"/>
    <row r="344343" customFormat="1"/>
    <row r="344344" customFormat="1"/>
    <row r="344345" customFormat="1"/>
    <row r="344346" customFormat="1"/>
    <row r="344347" customFormat="1"/>
    <row r="344348" customFormat="1"/>
    <row r="344349" customFormat="1"/>
    <row r="344350" customFormat="1"/>
    <row r="344351" customFormat="1"/>
    <row r="344352" customFormat="1"/>
    <row r="344353" customFormat="1"/>
    <row r="344354" customFormat="1"/>
    <row r="344355" customFormat="1"/>
    <row r="344356" customFormat="1"/>
    <row r="344357" customFormat="1"/>
    <row r="344358" customFormat="1"/>
    <row r="344359" customFormat="1"/>
    <row r="344360" customFormat="1"/>
    <row r="344361" customFormat="1"/>
    <row r="344362" customFormat="1"/>
    <row r="344363" customFormat="1"/>
    <row r="344364" customFormat="1"/>
    <row r="344365" customFormat="1"/>
    <row r="344366" customFormat="1"/>
    <row r="344367" customFormat="1"/>
    <row r="344368" customFormat="1"/>
    <row r="344369" customFormat="1"/>
    <row r="344370" customFormat="1"/>
    <row r="344371" customFormat="1"/>
    <row r="344372" customFormat="1"/>
    <row r="344373" customFormat="1"/>
    <row r="344374" customFormat="1"/>
    <row r="344375" customFormat="1"/>
    <row r="344376" customFormat="1"/>
    <row r="344377" customFormat="1"/>
    <row r="344378" customFormat="1"/>
    <row r="344379" customFormat="1"/>
    <row r="344380" customFormat="1"/>
    <row r="344381" customFormat="1"/>
    <row r="344382" customFormat="1"/>
    <row r="344383" customFormat="1"/>
    <row r="344384" customFormat="1"/>
    <row r="344385" customFormat="1"/>
    <row r="344386" customFormat="1"/>
    <row r="344387" customFormat="1"/>
    <row r="344388" customFormat="1"/>
    <row r="344389" customFormat="1"/>
    <row r="344390" customFormat="1"/>
    <row r="344391" customFormat="1"/>
    <row r="344392" customFormat="1"/>
    <row r="344393" customFormat="1"/>
    <row r="344394" customFormat="1"/>
    <row r="344395" customFormat="1"/>
    <row r="344396" customFormat="1"/>
    <row r="344397" customFormat="1"/>
    <row r="344398" customFormat="1"/>
    <row r="344399" customFormat="1"/>
    <row r="344400" customFormat="1"/>
    <row r="344401" customFormat="1"/>
    <row r="344402" customFormat="1"/>
    <row r="344403" customFormat="1"/>
    <row r="344404" customFormat="1"/>
    <row r="344405" customFormat="1"/>
    <row r="344406" customFormat="1"/>
    <row r="344407" customFormat="1"/>
    <row r="344408" customFormat="1"/>
    <row r="344409" customFormat="1"/>
    <row r="344410" customFormat="1"/>
    <row r="344411" customFormat="1"/>
    <row r="344412" customFormat="1"/>
    <row r="344413" customFormat="1"/>
    <row r="344414" customFormat="1"/>
    <row r="344415" customFormat="1"/>
    <row r="344416" customFormat="1"/>
    <row r="344417" customFormat="1"/>
    <row r="344418" customFormat="1"/>
    <row r="344419" customFormat="1"/>
    <row r="344420" customFormat="1"/>
    <row r="344421" customFormat="1"/>
    <row r="344422" customFormat="1"/>
    <row r="344423" customFormat="1"/>
    <row r="344424" customFormat="1"/>
    <row r="344425" customFormat="1"/>
    <row r="344426" customFormat="1"/>
    <row r="344427" customFormat="1"/>
    <row r="344428" customFormat="1"/>
    <row r="344429" customFormat="1"/>
    <row r="344430" customFormat="1"/>
    <row r="344431" customFormat="1"/>
    <row r="344432" customFormat="1"/>
    <row r="344433" customFormat="1"/>
    <row r="344434" customFormat="1"/>
    <row r="344435" customFormat="1"/>
    <row r="344436" customFormat="1"/>
    <row r="344437" customFormat="1"/>
    <row r="344438" customFormat="1"/>
    <row r="344439" customFormat="1"/>
    <row r="344440" customFormat="1"/>
    <row r="344441" customFormat="1"/>
    <row r="344442" customFormat="1"/>
    <row r="344443" customFormat="1"/>
    <row r="344444" customFormat="1"/>
    <row r="344445" customFormat="1"/>
    <row r="344446" customFormat="1"/>
    <row r="344447" customFormat="1"/>
    <row r="344448" customFormat="1"/>
    <row r="344449" customFormat="1"/>
    <row r="344450" customFormat="1"/>
    <row r="344451" customFormat="1"/>
    <row r="344452" customFormat="1"/>
    <row r="344453" customFormat="1"/>
    <row r="344454" customFormat="1"/>
    <row r="344455" customFormat="1"/>
    <row r="344456" customFormat="1"/>
    <row r="344457" customFormat="1"/>
    <row r="344458" customFormat="1"/>
    <row r="344459" customFormat="1"/>
    <row r="344460" customFormat="1"/>
    <row r="344461" customFormat="1"/>
    <row r="344462" customFormat="1"/>
    <row r="344463" customFormat="1"/>
    <row r="344464" customFormat="1"/>
    <row r="344465" customFormat="1"/>
    <row r="344466" customFormat="1"/>
    <row r="344467" customFormat="1"/>
    <row r="344468" customFormat="1"/>
    <row r="344469" customFormat="1"/>
    <row r="344470" customFormat="1"/>
    <row r="344471" customFormat="1"/>
    <row r="344472" customFormat="1"/>
    <row r="344473" customFormat="1"/>
    <row r="344474" customFormat="1"/>
    <row r="344475" customFormat="1"/>
    <row r="344476" customFormat="1"/>
    <row r="344477" customFormat="1"/>
    <row r="344478" customFormat="1"/>
    <row r="344479" customFormat="1"/>
    <row r="344480" customFormat="1"/>
    <row r="344481" customFormat="1"/>
    <row r="344482" customFormat="1"/>
    <row r="344483" customFormat="1"/>
    <row r="344484" customFormat="1"/>
    <row r="344485" customFormat="1"/>
    <row r="344486" customFormat="1"/>
    <row r="344487" customFormat="1"/>
    <row r="344488" customFormat="1"/>
    <row r="344489" customFormat="1"/>
    <row r="344490" customFormat="1"/>
    <row r="344491" customFormat="1"/>
    <row r="344492" customFormat="1"/>
    <row r="344493" customFormat="1"/>
    <row r="344494" customFormat="1"/>
    <row r="344495" customFormat="1"/>
    <row r="344496" customFormat="1"/>
    <row r="344497" customFormat="1"/>
    <row r="344498" customFormat="1"/>
    <row r="344499" customFormat="1"/>
    <row r="344500" customFormat="1"/>
    <row r="344501" customFormat="1"/>
    <row r="344502" customFormat="1"/>
    <row r="344503" customFormat="1"/>
    <row r="344504" customFormat="1"/>
    <row r="344505" customFormat="1"/>
    <row r="344506" customFormat="1"/>
    <row r="344507" customFormat="1"/>
    <row r="344508" customFormat="1"/>
    <row r="344509" customFormat="1"/>
    <row r="344510" customFormat="1"/>
    <row r="344511" customFormat="1"/>
    <row r="344512" customFormat="1"/>
    <row r="344513" customFormat="1"/>
    <row r="344514" customFormat="1"/>
    <row r="344515" customFormat="1"/>
    <row r="344516" customFormat="1"/>
    <row r="344517" customFormat="1"/>
    <row r="344518" customFormat="1"/>
    <row r="344519" customFormat="1"/>
    <row r="344520" customFormat="1"/>
    <row r="344521" customFormat="1"/>
    <row r="344522" customFormat="1"/>
    <row r="344523" customFormat="1"/>
    <row r="344524" customFormat="1"/>
    <row r="344525" customFormat="1"/>
    <row r="344526" customFormat="1"/>
    <row r="344527" customFormat="1"/>
    <row r="344528" customFormat="1"/>
    <row r="344529" customFormat="1"/>
    <row r="344530" customFormat="1"/>
    <row r="344531" customFormat="1"/>
    <row r="344532" customFormat="1"/>
    <row r="344533" customFormat="1"/>
    <row r="344534" customFormat="1"/>
    <row r="344535" customFormat="1"/>
    <row r="344536" customFormat="1"/>
    <row r="344537" customFormat="1"/>
    <row r="344538" customFormat="1"/>
    <row r="344539" customFormat="1"/>
    <row r="344540" customFormat="1"/>
    <row r="344541" customFormat="1"/>
    <row r="344542" customFormat="1"/>
    <row r="344543" customFormat="1"/>
    <row r="344544" customFormat="1"/>
    <row r="344545" customFormat="1"/>
    <row r="344546" customFormat="1"/>
    <row r="344547" customFormat="1"/>
    <row r="344548" customFormat="1"/>
    <row r="344549" customFormat="1"/>
    <row r="344550" customFormat="1"/>
    <row r="344551" customFormat="1"/>
    <row r="344552" customFormat="1"/>
    <row r="344553" customFormat="1"/>
    <row r="344554" customFormat="1"/>
    <row r="344555" customFormat="1"/>
    <row r="344556" customFormat="1"/>
    <row r="344557" customFormat="1"/>
    <row r="344558" customFormat="1"/>
    <row r="344559" customFormat="1"/>
    <row r="344560" customFormat="1"/>
    <row r="344561" customFormat="1"/>
    <row r="344562" customFormat="1"/>
    <row r="344563" customFormat="1"/>
    <row r="344564" customFormat="1"/>
    <row r="344565" customFormat="1"/>
    <row r="344566" customFormat="1"/>
    <row r="344567" customFormat="1"/>
    <row r="344568" customFormat="1"/>
    <row r="344569" customFormat="1"/>
    <row r="344570" customFormat="1"/>
    <row r="344571" customFormat="1"/>
    <row r="344572" customFormat="1"/>
    <row r="344573" customFormat="1"/>
    <row r="344574" customFormat="1"/>
    <row r="344575" customFormat="1"/>
    <row r="344576" customFormat="1"/>
    <row r="344577" customFormat="1"/>
    <row r="344578" customFormat="1"/>
    <row r="344579" customFormat="1"/>
    <row r="344580" customFormat="1"/>
    <row r="344581" customFormat="1"/>
    <row r="344582" customFormat="1"/>
    <row r="344583" customFormat="1"/>
    <row r="344584" customFormat="1"/>
    <row r="344585" customFormat="1"/>
    <row r="344586" customFormat="1"/>
    <row r="344587" customFormat="1"/>
    <row r="344588" customFormat="1"/>
    <row r="344589" customFormat="1"/>
    <row r="344590" customFormat="1"/>
    <row r="344591" customFormat="1"/>
    <row r="344592" customFormat="1"/>
    <row r="344593" customFormat="1"/>
    <row r="344594" customFormat="1"/>
    <row r="344595" customFormat="1"/>
    <row r="344596" customFormat="1"/>
    <row r="344597" customFormat="1"/>
    <row r="344598" customFormat="1"/>
    <row r="344599" customFormat="1"/>
    <row r="344600" customFormat="1"/>
    <row r="344601" customFormat="1"/>
    <row r="344602" customFormat="1"/>
    <row r="344603" customFormat="1"/>
    <row r="344604" customFormat="1"/>
    <row r="344605" customFormat="1"/>
    <row r="344606" customFormat="1"/>
    <row r="344607" customFormat="1"/>
    <row r="344608" customFormat="1"/>
    <row r="344609" customFormat="1"/>
    <row r="344610" customFormat="1"/>
    <row r="344611" customFormat="1"/>
    <row r="344612" customFormat="1"/>
    <row r="344613" customFormat="1"/>
    <row r="344614" customFormat="1"/>
    <row r="344615" customFormat="1"/>
    <row r="344616" customFormat="1"/>
    <row r="344617" customFormat="1"/>
    <row r="344618" customFormat="1"/>
    <row r="344619" customFormat="1"/>
    <row r="344620" customFormat="1"/>
    <row r="344621" customFormat="1"/>
    <row r="344622" customFormat="1"/>
    <row r="344623" customFormat="1"/>
    <row r="344624" customFormat="1"/>
    <row r="344625" customFormat="1"/>
    <row r="344626" customFormat="1"/>
    <row r="344627" customFormat="1"/>
    <row r="344628" customFormat="1"/>
    <row r="344629" customFormat="1"/>
    <row r="344630" customFormat="1"/>
    <row r="344631" customFormat="1"/>
    <row r="344632" customFormat="1"/>
    <row r="344633" customFormat="1"/>
    <row r="344634" customFormat="1"/>
    <row r="344635" customFormat="1"/>
    <row r="344636" customFormat="1"/>
    <row r="344637" customFormat="1"/>
    <row r="344638" customFormat="1"/>
    <row r="344639" customFormat="1"/>
    <row r="344640" customFormat="1"/>
    <row r="344641" customFormat="1"/>
    <row r="344642" customFormat="1"/>
    <row r="344643" customFormat="1"/>
    <row r="344644" customFormat="1"/>
    <row r="344645" customFormat="1"/>
    <row r="344646" customFormat="1"/>
    <row r="344647" customFormat="1"/>
    <row r="344648" customFormat="1"/>
    <row r="344649" customFormat="1"/>
    <row r="344650" customFormat="1"/>
    <row r="344651" customFormat="1"/>
    <row r="344652" customFormat="1"/>
    <row r="344653" customFormat="1"/>
    <row r="344654" customFormat="1"/>
    <row r="344655" customFormat="1"/>
    <row r="344656" customFormat="1"/>
    <row r="344657" customFormat="1"/>
    <row r="344658" customFormat="1"/>
    <row r="344659" customFormat="1"/>
    <row r="344660" customFormat="1"/>
    <row r="344661" customFormat="1"/>
    <row r="344662" customFormat="1"/>
    <row r="344663" customFormat="1"/>
    <row r="344664" customFormat="1"/>
    <row r="344665" customFormat="1"/>
    <row r="344666" customFormat="1"/>
    <row r="344667" customFormat="1"/>
    <row r="344668" customFormat="1"/>
    <row r="344669" customFormat="1"/>
    <row r="344670" customFormat="1"/>
    <row r="344671" customFormat="1"/>
    <row r="344672" customFormat="1"/>
    <row r="344673" customFormat="1"/>
    <row r="344674" customFormat="1"/>
    <row r="344675" customFormat="1"/>
    <row r="344676" customFormat="1"/>
    <row r="344677" customFormat="1"/>
    <row r="344678" customFormat="1"/>
    <row r="344679" customFormat="1"/>
    <row r="344680" customFormat="1"/>
    <row r="344681" customFormat="1"/>
    <row r="344682" customFormat="1"/>
    <row r="344683" customFormat="1"/>
    <row r="344684" customFormat="1"/>
    <row r="344685" customFormat="1"/>
    <row r="344686" customFormat="1"/>
    <row r="344687" customFormat="1"/>
    <row r="344688" customFormat="1"/>
    <row r="344689" customFormat="1"/>
    <row r="344690" customFormat="1"/>
    <row r="344691" customFormat="1"/>
    <row r="344692" customFormat="1"/>
    <row r="344693" customFormat="1"/>
    <row r="344694" customFormat="1"/>
    <row r="344695" customFormat="1"/>
    <row r="344696" customFormat="1"/>
    <row r="344697" customFormat="1"/>
    <row r="344698" customFormat="1"/>
    <row r="344699" customFormat="1"/>
    <row r="344700" customFormat="1"/>
    <row r="344701" customFormat="1"/>
    <row r="344702" customFormat="1"/>
    <row r="344703" customFormat="1"/>
    <row r="344704" customFormat="1"/>
    <row r="344705" customFormat="1"/>
    <row r="344706" customFormat="1"/>
    <row r="344707" customFormat="1"/>
    <row r="344708" customFormat="1"/>
    <row r="344709" customFormat="1"/>
    <row r="344710" customFormat="1"/>
    <row r="344711" customFormat="1"/>
    <row r="344712" customFormat="1"/>
    <row r="344713" customFormat="1"/>
    <row r="344714" customFormat="1"/>
    <row r="344715" customFormat="1"/>
    <row r="344716" customFormat="1"/>
    <row r="344717" customFormat="1"/>
    <row r="344718" customFormat="1"/>
    <row r="344719" customFormat="1"/>
    <row r="344720" customFormat="1"/>
    <row r="344721" customFormat="1"/>
    <row r="344722" customFormat="1"/>
    <row r="344723" customFormat="1"/>
    <row r="344724" customFormat="1"/>
    <row r="344725" customFormat="1"/>
    <row r="344726" customFormat="1"/>
    <row r="344727" customFormat="1"/>
    <row r="344728" customFormat="1"/>
    <row r="344729" customFormat="1"/>
    <row r="344730" customFormat="1"/>
    <row r="344731" customFormat="1"/>
    <row r="344732" customFormat="1"/>
    <row r="344733" customFormat="1"/>
    <row r="344734" customFormat="1"/>
    <row r="344735" customFormat="1"/>
    <row r="344736" customFormat="1"/>
    <row r="344737" customFormat="1"/>
    <row r="344738" customFormat="1"/>
    <row r="344739" customFormat="1"/>
    <row r="344740" customFormat="1"/>
    <row r="344741" customFormat="1"/>
    <row r="344742" customFormat="1"/>
    <row r="344743" customFormat="1"/>
    <row r="344744" customFormat="1"/>
    <row r="344745" customFormat="1"/>
    <row r="344746" customFormat="1"/>
    <row r="344747" customFormat="1"/>
    <row r="344748" customFormat="1"/>
    <row r="344749" customFormat="1"/>
    <row r="344750" customFormat="1"/>
    <row r="344751" customFormat="1"/>
    <row r="344752" customFormat="1"/>
    <row r="344753" customFormat="1"/>
    <row r="344754" customFormat="1"/>
    <row r="344755" customFormat="1"/>
    <row r="344756" customFormat="1"/>
    <row r="344757" customFormat="1"/>
    <row r="344758" customFormat="1"/>
    <row r="344759" customFormat="1"/>
    <row r="344760" customFormat="1"/>
    <row r="344761" customFormat="1"/>
    <row r="344762" customFormat="1"/>
    <row r="344763" customFormat="1"/>
    <row r="344764" customFormat="1"/>
    <row r="344765" customFormat="1"/>
    <row r="344766" customFormat="1"/>
    <row r="344767" customFormat="1"/>
    <row r="344768" customFormat="1"/>
    <row r="344769" customFormat="1"/>
    <row r="344770" customFormat="1"/>
    <row r="344771" customFormat="1"/>
    <row r="344772" customFormat="1"/>
    <row r="344773" customFormat="1"/>
    <row r="344774" customFormat="1"/>
    <row r="344775" customFormat="1"/>
    <row r="344776" customFormat="1"/>
    <row r="344777" customFormat="1"/>
    <row r="344778" customFormat="1"/>
    <row r="344779" customFormat="1"/>
    <row r="344780" customFormat="1"/>
    <row r="344781" customFormat="1"/>
    <row r="344782" customFormat="1"/>
    <row r="344783" customFormat="1"/>
    <row r="344784" customFormat="1"/>
    <row r="344785" customFormat="1"/>
    <row r="344786" customFormat="1"/>
    <row r="344787" customFormat="1"/>
    <row r="344788" customFormat="1"/>
    <row r="344789" customFormat="1"/>
    <row r="344790" customFormat="1"/>
    <row r="344791" customFormat="1"/>
    <row r="344792" customFormat="1"/>
    <row r="344793" customFormat="1"/>
    <row r="344794" customFormat="1"/>
    <row r="344795" customFormat="1"/>
    <row r="344796" customFormat="1"/>
    <row r="344797" customFormat="1"/>
    <row r="344798" customFormat="1"/>
    <row r="344799" customFormat="1"/>
    <row r="344800" customFormat="1"/>
    <row r="344801" customFormat="1"/>
    <row r="344802" customFormat="1"/>
    <row r="344803" customFormat="1"/>
    <row r="344804" customFormat="1"/>
    <row r="344805" customFormat="1"/>
    <row r="344806" customFormat="1"/>
    <row r="344807" customFormat="1"/>
    <row r="344808" customFormat="1"/>
    <row r="344809" customFormat="1"/>
    <row r="344810" customFormat="1"/>
    <row r="344811" customFormat="1"/>
    <row r="344812" customFormat="1"/>
    <row r="344813" customFormat="1"/>
    <row r="344814" customFormat="1"/>
    <row r="344815" customFormat="1"/>
    <row r="344816" customFormat="1"/>
    <row r="344817" customFormat="1"/>
    <row r="344818" customFormat="1"/>
    <row r="344819" customFormat="1"/>
    <row r="344820" customFormat="1"/>
    <row r="344821" customFormat="1"/>
    <row r="344822" customFormat="1"/>
    <row r="344823" customFormat="1"/>
    <row r="344824" customFormat="1"/>
    <row r="344825" customFormat="1"/>
    <row r="344826" customFormat="1"/>
    <row r="344827" customFormat="1"/>
    <row r="344828" customFormat="1"/>
    <row r="344829" customFormat="1"/>
    <row r="344830" customFormat="1"/>
    <row r="344831" customFormat="1"/>
    <row r="344832" customFormat="1"/>
    <row r="344833" customFormat="1"/>
    <row r="344834" customFormat="1"/>
    <row r="344835" customFormat="1"/>
    <row r="344836" customFormat="1"/>
    <row r="344837" customFormat="1"/>
    <row r="344838" customFormat="1"/>
    <row r="344839" customFormat="1"/>
    <row r="344840" customFormat="1"/>
    <row r="344841" customFormat="1"/>
    <row r="344842" customFormat="1"/>
    <row r="344843" customFormat="1"/>
    <row r="344844" customFormat="1"/>
    <row r="344845" customFormat="1"/>
    <row r="344846" customFormat="1"/>
    <row r="344847" customFormat="1"/>
    <row r="344848" customFormat="1"/>
    <row r="344849" customFormat="1"/>
    <row r="344850" customFormat="1"/>
    <row r="344851" customFormat="1"/>
    <row r="344852" customFormat="1"/>
    <row r="344853" customFormat="1"/>
    <row r="344854" customFormat="1"/>
    <row r="344855" customFormat="1"/>
    <row r="344856" customFormat="1"/>
    <row r="344857" customFormat="1"/>
    <row r="344858" customFormat="1"/>
    <row r="344859" customFormat="1"/>
    <row r="344860" customFormat="1"/>
    <row r="344861" customFormat="1"/>
    <row r="344862" customFormat="1"/>
    <row r="344863" customFormat="1"/>
    <row r="344864" customFormat="1"/>
    <row r="344865" customFormat="1"/>
    <row r="344866" customFormat="1"/>
    <row r="344867" customFormat="1"/>
    <row r="344868" customFormat="1"/>
    <row r="344869" customFormat="1"/>
    <row r="344870" customFormat="1"/>
    <row r="344871" customFormat="1"/>
    <row r="344872" customFormat="1"/>
    <row r="344873" customFormat="1"/>
    <row r="344874" customFormat="1"/>
    <row r="344875" customFormat="1"/>
    <row r="344876" customFormat="1"/>
    <row r="344877" customFormat="1"/>
    <row r="344878" customFormat="1"/>
    <row r="344879" customFormat="1"/>
    <row r="344880" customFormat="1"/>
    <row r="344881" customFormat="1"/>
    <row r="344882" customFormat="1"/>
    <row r="344883" customFormat="1"/>
    <row r="344884" customFormat="1"/>
    <row r="344885" customFormat="1"/>
    <row r="344886" customFormat="1"/>
    <row r="344887" customFormat="1"/>
    <row r="344888" customFormat="1"/>
    <row r="344889" customFormat="1"/>
    <row r="344890" customFormat="1"/>
    <row r="344891" customFormat="1"/>
    <row r="344892" customFormat="1"/>
    <row r="344893" customFormat="1"/>
    <row r="344894" customFormat="1"/>
    <row r="344895" customFormat="1"/>
    <row r="344896" customFormat="1"/>
    <row r="344897" customFormat="1"/>
    <row r="344898" customFormat="1"/>
    <row r="344899" customFormat="1"/>
    <row r="344900" customFormat="1"/>
    <row r="344901" customFormat="1"/>
    <row r="344902" customFormat="1"/>
    <row r="344903" customFormat="1"/>
    <row r="344904" customFormat="1"/>
    <row r="344905" customFormat="1"/>
    <row r="344906" customFormat="1"/>
    <row r="344907" customFormat="1"/>
    <row r="344908" customFormat="1"/>
    <row r="344909" customFormat="1"/>
    <row r="344910" customFormat="1"/>
    <row r="344911" customFormat="1"/>
    <row r="344912" customFormat="1"/>
    <row r="344913" customFormat="1"/>
    <row r="344914" customFormat="1"/>
    <row r="344915" customFormat="1"/>
    <row r="344916" customFormat="1"/>
    <row r="344917" customFormat="1"/>
    <row r="344918" customFormat="1"/>
    <row r="344919" customFormat="1"/>
    <row r="344920" customFormat="1"/>
    <row r="344921" customFormat="1"/>
    <row r="344922" customFormat="1"/>
    <row r="344923" customFormat="1"/>
    <row r="344924" customFormat="1"/>
    <row r="344925" customFormat="1"/>
    <row r="344926" customFormat="1"/>
    <row r="344927" customFormat="1"/>
    <row r="344928" customFormat="1"/>
    <row r="344929" customFormat="1"/>
    <row r="344930" customFormat="1"/>
    <row r="344931" customFormat="1"/>
    <row r="344932" customFormat="1"/>
    <row r="344933" customFormat="1"/>
    <row r="344934" customFormat="1"/>
    <row r="344935" customFormat="1"/>
    <row r="344936" customFormat="1"/>
    <row r="344937" customFormat="1"/>
    <row r="344938" customFormat="1"/>
    <row r="344939" customFormat="1"/>
    <row r="344940" customFormat="1"/>
    <row r="344941" customFormat="1"/>
    <row r="344942" customFormat="1"/>
    <row r="344943" customFormat="1"/>
    <row r="344944" customFormat="1"/>
    <row r="344945" customFormat="1"/>
    <row r="344946" customFormat="1"/>
    <row r="344947" customFormat="1"/>
    <row r="344948" customFormat="1"/>
    <row r="344949" customFormat="1"/>
    <row r="344950" customFormat="1"/>
    <row r="344951" customFormat="1"/>
    <row r="344952" customFormat="1"/>
    <row r="344953" customFormat="1"/>
    <row r="344954" customFormat="1"/>
    <row r="344955" customFormat="1"/>
    <row r="344956" customFormat="1"/>
    <row r="344957" customFormat="1"/>
    <row r="344958" customFormat="1"/>
    <row r="344959" customFormat="1"/>
    <row r="344960" customFormat="1"/>
    <row r="344961" customFormat="1"/>
    <row r="344962" customFormat="1"/>
    <row r="344963" customFormat="1"/>
    <row r="344964" customFormat="1"/>
    <row r="344965" customFormat="1"/>
    <row r="344966" customFormat="1"/>
    <row r="344967" customFormat="1"/>
    <row r="344968" customFormat="1"/>
    <row r="344969" customFormat="1"/>
    <row r="344970" customFormat="1"/>
    <row r="344971" customFormat="1"/>
    <row r="344972" customFormat="1"/>
    <row r="344973" customFormat="1"/>
    <row r="344974" customFormat="1"/>
    <row r="344975" customFormat="1"/>
    <row r="344976" customFormat="1"/>
    <row r="344977" customFormat="1"/>
    <row r="344978" customFormat="1"/>
    <row r="344979" customFormat="1"/>
    <row r="344980" customFormat="1"/>
    <row r="344981" customFormat="1"/>
    <row r="344982" customFormat="1"/>
    <row r="344983" customFormat="1"/>
    <row r="344984" customFormat="1"/>
    <row r="344985" customFormat="1"/>
    <row r="344986" customFormat="1"/>
    <row r="344987" customFormat="1"/>
    <row r="344988" customFormat="1"/>
    <row r="344989" customFormat="1"/>
    <row r="344990" customFormat="1"/>
    <row r="344991" customFormat="1"/>
    <row r="344992" customFormat="1"/>
    <row r="344993" customFormat="1"/>
    <row r="344994" customFormat="1"/>
    <row r="344995" customFormat="1"/>
    <row r="344996" customFormat="1"/>
    <row r="344997" customFormat="1"/>
    <row r="344998" customFormat="1"/>
    <row r="344999" customFormat="1"/>
    <row r="345000" customFormat="1"/>
    <row r="345001" customFormat="1"/>
    <row r="345002" customFormat="1"/>
    <row r="345003" customFormat="1"/>
    <row r="345004" customFormat="1"/>
    <row r="345005" customFormat="1"/>
    <row r="345006" customFormat="1"/>
    <row r="345007" customFormat="1"/>
    <row r="345008" customFormat="1"/>
    <row r="345009" customFormat="1"/>
    <row r="345010" customFormat="1"/>
    <row r="345011" customFormat="1"/>
    <row r="345012" customFormat="1"/>
    <row r="345013" customFormat="1"/>
    <row r="345014" customFormat="1"/>
    <row r="345015" customFormat="1"/>
    <row r="345016" customFormat="1"/>
    <row r="345017" customFormat="1"/>
    <row r="345018" customFormat="1"/>
    <row r="345019" customFormat="1"/>
    <row r="345020" customFormat="1"/>
    <row r="345021" customFormat="1"/>
    <row r="345022" customFormat="1"/>
    <row r="345023" customFormat="1"/>
    <row r="345024" customFormat="1"/>
    <row r="345025" customFormat="1"/>
    <row r="345026" customFormat="1"/>
    <row r="345027" customFormat="1"/>
    <row r="345028" customFormat="1"/>
    <row r="345029" customFormat="1"/>
    <row r="345030" customFormat="1"/>
    <row r="345031" customFormat="1"/>
    <row r="345032" customFormat="1"/>
    <row r="345033" customFormat="1"/>
    <row r="345034" customFormat="1"/>
    <row r="345035" customFormat="1"/>
    <row r="345036" customFormat="1"/>
    <row r="345037" customFormat="1"/>
    <row r="345038" customFormat="1"/>
    <row r="345039" customFormat="1"/>
    <row r="345040" customFormat="1"/>
    <row r="345041" customFormat="1"/>
    <row r="345042" customFormat="1"/>
    <row r="345043" customFormat="1"/>
    <row r="345044" customFormat="1"/>
    <row r="345045" customFormat="1"/>
    <row r="345046" customFormat="1"/>
    <row r="345047" customFormat="1"/>
    <row r="345048" customFormat="1"/>
    <row r="345049" customFormat="1"/>
    <row r="345050" customFormat="1"/>
    <row r="345051" customFormat="1"/>
    <row r="345052" customFormat="1"/>
    <row r="345053" customFormat="1"/>
    <row r="345054" customFormat="1"/>
    <row r="345055" customFormat="1"/>
    <row r="345056" customFormat="1"/>
    <row r="345057" customFormat="1"/>
    <row r="345058" customFormat="1"/>
    <row r="345059" customFormat="1"/>
    <row r="345060" customFormat="1"/>
    <row r="345061" customFormat="1"/>
    <row r="345062" customFormat="1"/>
    <row r="345063" customFormat="1"/>
    <row r="345064" customFormat="1"/>
    <row r="345065" customFormat="1"/>
    <row r="345066" customFormat="1"/>
    <row r="345067" customFormat="1"/>
    <row r="345068" customFormat="1"/>
    <row r="345069" customFormat="1"/>
    <row r="345070" customFormat="1"/>
    <row r="345071" customFormat="1"/>
    <row r="345072" customFormat="1"/>
    <row r="345073" customFormat="1"/>
    <row r="345074" customFormat="1"/>
    <row r="345075" customFormat="1"/>
    <row r="345076" customFormat="1"/>
    <row r="345077" customFormat="1"/>
    <row r="345078" customFormat="1"/>
    <row r="345079" customFormat="1"/>
    <row r="345080" customFormat="1"/>
    <row r="345081" customFormat="1"/>
    <row r="345082" customFormat="1"/>
    <row r="345083" customFormat="1"/>
    <row r="345084" customFormat="1"/>
    <row r="345085" customFormat="1"/>
    <row r="345086" customFormat="1"/>
    <row r="345087" customFormat="1"/>
    <row r="345088" customFormat="1"/>
    <row r="345089" customFormat="1"/>
    <row r="345090" customFormat="1"/>
    <row r="345091" customFormat="1"/>
    <row r="345092" customFormat="1"/>
    <row r="345093" customFormat="1"/>
    <row r="345094" customFormat="1"/>
    <row r="345095" customFormat="1"/>
    <row r="345096" customFormat="1"/>
    <row r="345097" customFormat="1"/>
    <row r="345098" customFormat="1"/>
    <row r="345099" customFormat="1"/>
    <row r="345100" customFormat="1"/>
    <row r="345101" customFormat="1"/>
    <row r="345102" customFormat="1"/>
    <row r="345103" customFormat="1"/>
    <row r="345104" customFormat="1"/>
    <row r="345105" customFormat="1"/>
    <row r="345106" customFormat="1"/>
    <row r="345107" customFormat="1"/>
    <row r="345108" customFormat="1"/>
    <row r="345109" customFormat="1"/>
    <row r="345110" customFormat="1"/>
    <row r="345111" customFormat="1"/>
    <row r="345112" customFormat="1"/>
    <row r="345113" customFormat="1"/>
    <row r="345114" customFormat="1"/>
    <row r="345115" customFormat="1"/>
    <row r="345116" customFormat="1"/>
    <row r="345117" customFormat="1"/>
    <row r="345118" customFormat="1"/>
    <row r="345119" customFormat="1"/>
    <row r="345120" customFormat="1"/>
    <row r="345121" customFormat="1"/>
    <row r="345122" customFormat="1"/>
    <row r="345123" customFormat="1"/>
    <row r="345124" customFormat="1"/>
    <row r="345125" customFormat="1"/>
    <row r="345126" customFormat="1"/>
    <row r="345127" customFormat="1"/>
    <row r="345128" customFormat="1"/>
    <row r="345129" customFormat="1"/>
    <row r="345130" customFormat="1"/>
    <row r="345131" customFormat="1"/>
    <row r="345132" customFormat="1"/>
    <row r="345133" customFormat="1"/>
    <row r="345134" customFormat="1"/>
    <row r="345135" customFormat="1"/>
    <row r="345136" customFormat="1"/>
    <row r="345137" customFormat="1"/>
    <row r="345138" customFormat="1"/>
    <row r="345139" customFormat="1"/>
    <row r="345140" customFormat="1"/>
    <row r="345141" customFormat="1"/>
    <row r="345142" customFormat="1"/>
    <row r="345143" customFormat="1"/>
    <row r="345144" customFormat="1"/>
    <row r="345145" customFormat="1"/>
    <row r="345146" customFormat="1"/>
    <row r="345147" customFormat="1"/>
    <row r="345148" customFormat="1"/>
    <row r="345149" customFormat="1"/>
    <row r="345150" customFormat="1"/>
    <row r="345151" customFormat="1"/>
    <row r="345152" customFormat="1"/>
    <row r="345153" customFormat="1"/>
    <row r="345154" customFormat="1"/>
    <row r="345155" customFormat="1"/>
    <row r="345156" customFormat="1"/>
    <row r="345157" customFormat="1"/>
    <row r="345158" customFormat="1"/>
    <row r="345159" customFormat="1"/>
    <row r="345160" customFormat="1"/>
    <row r="345161" customFormat="1"/>
    <row r="345162" customFormat="1"/>
    <row r="345163" customFormat="1"/>
    <row r="345164" customFormat="1"/>
    <row r="345165" customFormat="1"/>
    <row r="345166" customFormat="1"/>
    <row r="345167" customFormat="1"/>
    <row r="345168" customFormat="1"/>
    <row r="345169" customFormat="1"/>
    <row r="345170" customFormat="1"/>
    <row r="345171" customFormat="1"/>
    <row r="345172" customFormat="1"/>
    <row r="345173" customFormat="1"/>
    <row r="345174" customFormat="1"/>
    <row r="345175" customFormat="1"/>
    <row r="345176" customFormat="1"/>
    <row r="345177" customFormat="1"/>
    <row r="345178" customFormat="1"/>
    <row r="345179" customFormat="1"/>
    <row r="345180" customFormat="1"/>
    <row r="345181" customFormat="1"/>
    <row r="345182" customFormat="1"/>
    <row r="345183" customFormat="1"/>
    <row r="345184" customFormat="1"/>
    <row r="345185" customFormat="1"/>
    <row r="345186" customFormat="1"/>
    <row r="345187" customFormat="1"/>
    <row r="345188" customFormat="1"/>
    <row r="345189" customFormat="1"/>
    <row r="345190" customFormat="1"/>
    <row r="345191" customFormat="1"/>
    <row r="345192" customFormat="1"/>
    <row r="345193" customFormat="1"/>
    <row r="345194" customFormat="1"/>
    <row r="345195" customFormat="1"/>
    <row r="345196" customFormat="1"/>
    <row r="345197" customFormat="1"/>
    <row r="345198" customFormat="1"/>
    <row r="345199" customFormat="1"/>
    <row r="345200" customFormat="1"/>
    <row r="345201" customFormat="1"/>
    <row r="345202" customFormat="1"/>
    <row r="345203" customFormat="1"/>
    <row r="345204" customFormat="1"/>
    <row r="345205" customFormat="1"/>
    <row r="345206" customFormat="1"/>
    <row r="345207" customFormat="1"/>
    <row r="345208" customFormat="1"/>
    <row r="345209" customFormat="1"/>
    <row r="345210" customFormat="1"/>
    <row r="345211" customFormat="1"/>
    <row r="345212" customFormat="1"/>
    <row r="345213" customFormat="1"/>
    <row r="345214" customFormat="1"/>
    <row r="345215" customFormat="1"/>
    <row r="345216" customFormat="1"/>
    <row r="345217" customFormat="1"/>
    <row r="345218" customFormat="1"/>
    <row r="345219" customFormat="1"/>
    <row r="345220" customFormat="1"/>
    <row r="345221" customFormat="1"/>
    <row r="345222" customFormat="1"/>
    <row r="345223" customFormat="1"/>
    <row r="345224" customFormat="1"/>
    <row r="345225" customFormat="1"/>
    <row r="345226" customFormat="1"/>
    <row r="345227" customFormat="1"/>
    <row r="345228" customFormat="1"/>
    <row r="345229" customFormat="1"/>
    <row r="345230" customFormat="1"/>
    <row r="345231" customFormat="1"/>
    <row r="345232" customFormat="1"/>
    <row r="345233" customFormat="1"/>
    <row r="345234" customFormat="1"/>
    <row r="345235" customFormat="1"/>
    <row r="345236" customFormat="1"/>
    <row r="345237" customFormat="1"/>
    <row r="345238" customFormat="1"/>
    <row r="345239" customFormat="1"/>
    <row r="345240" customFormat="1"/>
    <row r="345241" customFormat="1"/>
    <row r="345242" customFormat="1"/>
    <row r="345243" customFormat="1"/>
    <row r="345244" customFormat="1"/>
    <row r="345245" customFormat="1"/>
    <row r="345246" customFormat="1"/>
    <row r="345247" customFormat="1"/>
    <row r="345248" customFormat="1"/>
    <row r="345249" customFormat="1"/>
    <row r="345250" customFormat="1"/>
    <row r="345251" customFormat="1"/>
    <row r="345252" customFormat="1"/>
    <row r="345253" customFormat="1"/>
    <row r="345254" customFormat="1"/>
    <row r="345255" customFormat="1"/>
    <row r="345256" customFormat="1"/>
    <row r="345257" customFormat="1"/>
    <row r="345258" customFormat="1"/>
    <row r="345259" customFormat="1"/>
    <row r="345260" customFormat="1"/>
    <row r="345261" customFormat="1"/>
    <row r="345262" customFormat="1"/>
    <row r="345263" customFormat="1"/>
    <row r="345264" customFormat="1"/>
    <row r="345265" customFormat="1"/>
    <row r="345266" customFormat="1"/>
    <row r="345267" customFormat="1"/>
    <row r="345268" customFormat="1"/>
    <row r="345269" customFormat="1"/>
    <row r="345270" customFormat="1"/>
    <row r="345271" customFormat="1"/>
    <row r="345272" customFormat="1"/>
    <row r="345273" customFormat="1"/>
    <row r="345274" customFormat="1"/>
    <row r="345275" customFormat="1"/>
    <row r="345276" customFormat="1"/>
    <row r="345277" customFormat="1"/>
    <row r="345278" customFormat="1"/>
    <row r="345279" customFormat="1"/>
    <row r="345280" customFormat="1"/>
    <row r="345281" customFormat="1"/>
    <row r="345282" customFormat="1"/>
    <row r="345283" customFormat="1"/>
    <row r="345284" customFormat="1"/>
    <row r="345285" customFormat="1"/>
    <row r="345286" customFormat="1"/>
    <row r="345287" customFormat="1"/>
    <row r="345288" customFormat="1"/>
    <row r="345289" customFormat="1"/>
    <row r="345290" customFormat="1"/>
    <row r="345291" customFormat="1"/>
    <row r="345292" customFormat="1"/>
    <row r="345293" customFormat="1"/>
    <row r="345294" customFormat="1"/>
    <row r="345295" customFormat="1"/>
    <row r="345296" customFormat="1"/>
    <row r="345297" customFormat="1"/>
    <row r="345298" customFormat="1"/>
    <row r="345299" customFormat="1"/>
    <row r="345300" customFormat="1"/>
    <row r="345301" customFormat="1"/>
    <row r="345302" customFormat="1"/>
    <row r="345303" customFormat="1"/>
    <row r="345304" customFormat="1"/>
    <row r="345305" customFormat="1"/>
    <row r="345306" customFormat="1"/>
    <row r="345307" customFormat="1"/>
    <row r="345308" customFormat="1"/>
    <row r="345309" customFormat="1"/>
    <row r="345310" customFormat="1"/>
    <row r="345311" customFormat="1"/>
    <row r="345312" customFormat="1"/>
    <row r="345313" customFormat="1"/>
    <row r="345314" customFormat="1"/>
    <row r="345315" customFormat="1"/>
    <row r="345316" customFormat="1"/>
    <row r="345317" customFormat="1"/>
    <row r="345318" customFormat="1"/>
    <row r="345319" customFormat="1"/>
    <row r="345320" customFormat="1"/>
    <row r="345321" customFormat="1"/>
    <row r="345322" customFormat="1"/>
    <row r="345323" customFormat="1"/>
    <row r="345324" customFormat="1"/>
    <row r="345325" customFormat="1"/>
    <row r="345326" customFormat="1"/>
    <row r="345327" customFormat="1"/>
    <row r="345328" customFormat="1"/>
    <row r="345329" customFormat="1"/>
    <row r="345330" customFormat="1"/>
    <row r="345331" customFormat="1"/>
    <row r="345332" customFormat="1"/>
    <row r="345333" customFormat="1"/>
    <row r="345334" customFormat="1"/>
    <row r="345335" customFormat="1"/>
    <row r="345336" customFormat="1"/>
    <row r="345337" customFormat="1"/>
    <row r="345338" customFormat="1"/>
    <row r="345339" customFormat="1"/>
    <row r="345340" customFormat="1"/>
    <row r="345341" customFormat="1"/>
    <row r="345342" customFormat="1"/>
    <row r="345343" customFormat="1"/>
    <row r="345344" customFormat="1"/>
    <row r="345345" customFormat="1"/>
    <row r="345346" customFormat="1"/>
    <row r="345347" customFormat="1"/>
    <row r="345348" customFormat="1"/>
    <row r="345349" customFormat="1"/>
    <row r="345350" customFormat="1"/>
    <row r="345351" customFormat="1"/>
    <row r="345352" customFormat="1"/>
    <row r="345353" customFormat="1"/>
    <row r="345354" customFormat="1"/>
    <row r="345355" customFormat="1"/>
    <row r="345356" customFormat="1"/>
    <row r="345357" customFormat="1"/>
    <row r="345358" customFormat="1"/>
    <row r="345359" customFormat="1"/>
    <row r="345360" customFormat="1"/>
    <row r="345361" customFormat="1"/>
    <row r="345362" customFormat="1"/>
    <row r="345363" customFormat="1"/>
    <row r="345364" customFormat="1"/>
    <row r="345365" customFormat="1"/>
    <row r="345366" customFormat="1"/>
    <row r="345367" customFormat="1"/>
    <row r="345368" customFormat="1"/>
    <row r="345369" customFormat="1"/>
    <row r="345370" customFormat="1"/>
    <row r="345371" customFormat="1"/>
    <row r="345372" customFormat="1"/>
    <row r="345373" customFormat="1"/>
    <row r="345374" customFormat="1"/>
    <row r="345375" customFormat="1"/>
    <row r="345376" customFormat="1"/>
    <row r="345377" customFormat="1"/>
    <row r="345378" customFormat="1"/>
    <row r="345379" customFormat="1"/>
    <row r="345380" customFormat="1"/>
    <row r="345381" customFormat="1"/>
    <row r="345382" customFormat="1"/>
    <row r="345383" customFormat="1"/>
    <row r="345384" customFormat="1"/>
    <row r="345385" customFormat="1"/>
    <row r="345386" customFormat="1"/>
    <row r="345387" customFormat="1"/>
    <row r="345388" customFormat="1"/>
    <row r="345389" customFormat="1"/>
    <row r="345390" customFormat="1"/>
    <row r="345391" customFormat="1"/>
    <row r="345392" customFormat="1"/>
    <row r="345393" customFormat="1"/>
    <row r="345394" customFormat="1"/>
    <row r="345395" customFormat="1"/>
    <row r="345396" customFormat="1"/>
    <row r="345397" customFormat="1"/>
    <row r="345398" customFormat="1"/>
    <row r="345399" customFormat="1"/>
    <row r="345400" customFormat="1"/>
    <row r="345401" customFormat="1"/>
    <row r="345402" customFormat="1"/>
    <row r="345403" customFormat="1"/>
    <row r="345404" customFormat="1"/>
    <row r="345405" customFormat="1"/>
    <row r="345406" customFormat="1"/>
    <row r="345407" customFormat="1"/>
    <row r="345408" customFormat="1"/>
    <row r="345409" customFormat="1"/>
    <row r="345410" customFormat="1"/>
    <row r="345411" customFormat="1"/>
    <row r="345412" customFormat="1"/>
    <row r="345413" customFormat="1"/>
    <row r="345414" customFormat="1"/>
    <row r="345415" customFormat="1"/>
    <row r="345416" customFormat="1"/>
    <row r="345417" customFormat="1"/>
    <row r="345418" customFormat="1"/>
    <row r="345419" customFormat="1"/>
    <row r="345420" customFormat="1"/>
    <row r="345421" customFormat="1"/>
    <row r="345422" customFormat="1"/>
    <row r="345423" customFormat="1"/>
    <row r="345424" customFormat="1"/>
    <row r="345425" customFormat="1"/>
    <row r="345426" customFormat="1"/>
    <row r="345427" customFormat="1"/>
    <row r="345428" customFormat="1"/>
    <row r="345429" customFormat="1"/>
    <row r="345430" customFormat="1"/>
    <row r="345431" customFormat="1"/>
    <row r="345432" customFormat="1"/>
    <row r="345433" customFormat="1"/>
    <row r="345434" customFormat="1"/>
    <row r="345435" customFormat="1"/>
    <row r="345436" customFormat="1"/>
    <row r="345437" customFormat="1"/>
    <row r="345438" customFormat="1"/>
    <row r="345439" customFormat="1"/>
    <row r="345440" customFormat="1"/>
    <row r="345441" customFormat="1"/>
    <row r="345442" customFormat="1"/>
    <row r="345443" customFormat="1"/>
    <row r="345444" customFormat="1"/>
    <row r="345445" customFormat="1"/>
    <row r="345446" customFormat="1"/>
    <row r="345447" customFormat="1"/>
    <row r="345448" customFormat="1"/>
    <row r="345449" customFormat="1"/>
    <row r="345450" customFormat="1"/>
    <row r="345451" customFormat="1"/>
    <row r="345452" customFormat="1"/>
    <row r="345453" customFormat="1"/>
    <row r="345454" customFormat="1"/>
    <row r="345455" customFormat="1"/>
    <row r="345456" customFormat="1"/>
    <row r="345457" customFormat="1"/>
    <row r="345458" customFormat="1"/>
    <row r="345459" customFormat="1"/>
    <row r="345460" customFormat="1"/>
    <row r="345461" customFormat="1"/>
    <row r="345462" customFormat="1"/>
    <row r="345463" customFormat="1"/>
    <row r="345464" customFormat="1"/>
    <row r="345465" customFormat="1"/>
    <row r="345466" customFormat="1"/>
    <row r="345467" customFormat="1"/>
    <row r="345468" customFormat="1"/>
    <row r="345469" customFormat="1"/>
    <row r="345470" customFormat="1"/>
    <row r="345471" customFormat="1"/>
    <row r="345472" customFormat="1"/>
    <row r="345473" customFormat="1"/>
    <row r="345474" customFormat="1"/>
    <row r="345475" customFormat="1"/>
    <row r="345476" customFormat="1"/>
    <row r="345477" customFormat="1"/>
    <row r="345478" customFormat="1"/>
    <row r="345479" customFormat="1"/>
    <row r="345480" customFormat="1"/>
    <row r="345481" customFormat="1"/>
    <row r="345482" customFormat="1"/>
    <row r="345483" customFormat="1"/>
    <row r="345484" customFormat="1"/>
    <row r="345485" customFormat="1"/>
    <row r="345486" customFormat="1"/>
    <row r="345487" customFormat="1"/>
    <row r="345488" customFormat="1"/>
    <row r="345489" customFormat="1"/>
    <row r="345490" customFormat="1"/>
    <row r="345491" customFormat="1"/>
    <row r="345492" customFormat="1"/>
    <row r="345493" customFormat="1"/>
    <row r="345494" customFormat="1"/>
    <row r="345495" customFormat="1"/>
    <row r="345496" customFormat="1"/>
    <row r="345497" customFormat="1"/>
    <row r="345498" customFormat="1"/>
    <row r="345499" customFormat="1"/>
    <row r="345500" customFormat="1"/>
    <row r="345501" customFormat="1"/>
    <row r="345502" customFormat="1"/>
    <row r="345503" customFormat="1"/>
    <row r="345504" customFormat="1"/>
    <row r="345505" customFormat="1"/>
    <row r="345506" customFormat="1"/>
    <row r="345507" customFormat="1"/>
    <row r="345508" customFormat="1"/>
    <row r="345509" customFormat="1"/>
    <row r="345510" customFormat="1"/>
    <row r="345511" customFormat="1"/>
    <row r="345512" customFormat="1"/>
    <row r="345513" customFormat="1"/>
    <row r="345514" customFormat="1"/>
    <row r="345515" customFormat="1"/>
    <row r="345516" customFormat="1"/>
    <row r="345517" customFormat="1"/>
    <row r="345518" customFormat="1"/>
    <row r="345519" customFormat="1"/>
    <row r="345520" customFormat="1"/>
    <row r="345521" customFormat="1"/>
    <row r="345522" customFormat="1"/>
    <row r="345523" customFormat="1"/>
    <row r="345524" customFormat="1"/>
    <row r="345525" customFormat="1"/>
    <row r="345526" customFormat="1"/>
    <row r="345527" customFormat="1"/>
    <row r="345528" customFormat="1"/>
    <row r="345529" customFormat="1"/>
    <row r="345530" customFormat="1"/>
    <row r="345531" customFormat="1"/>
    <row r="345532" customFormat="1"/>
    <row r="345533" customFormat="1"/>
    <row r="345534" customFormat="1"/>
    <row r="345535" customFormat="1"/>
    <row r="345536" customFormat="1"/>
    <row r="345537" customFormat="1"/>
    <row r="345538" customFormat="1"/>
    <row r="345539" customFormat="1"/>
    <row r="345540" customFormat="1"/>
    <row r="345541" customFormat="1"/>
    <row r="345542" customFormat="1"/>
    <row r="345543" customFormat="1"/>
    <row r="345544" customFormat="1"/>
    <row r="345545" customFormat="1"/>
    <row r="345546" customFormat="1"/>
    <row r="345547" customFormat="1"/>
    <row r="345548" customFormat="1"/>
    <row r="345549" customFormat="1"/>
    <row r="345550" customFormat="1"/>
    <row r="345551" customFormat="1"/>
    <row r="345552" customFormat="1"/>
    <row r="345553" customFormat="1"/>
    <row r="345554" customFormat="1"/>
    <row r="345555" customFormat="1"/>
    <row r="345556" customFormat="1"/>
    <row r="345557" customFormat="1"/>
    <row r="345558" customFormat="1"/>
    <row r="345559" customFormat="1"/>
    <row r="345560" customFormat="1"/>
    <row r="345561" customFormat="1"/>
    <row r="345562" customFormat="1"/>
    <row r="345563" customFormat="1"/>
    <row r="345564" customFormat="1"/>
    <row r="345565" customFormat="1"/>
    <row r="345566" customFormat="1"/>
    <row r="345567" customFormat="1"/>
    <row r="345568" customFormat="1"/>
    <row r="345569" customFormat="1"/>
    <row r="345570" customFormat="1"/>
    <row r="345571" customFormat="1"/>
    <row r="345572" customFormat="1"/>
    <row r="345573" customFormat="1"/>
    <row r="345574" customFormat="1"/>
    <row r="345575" customFormat="1"/>
    <row r="345576" customFormat="1"/>
    <row r="345577" customFormat="1"/>
    <row r="345578" customFormat="1"/>
    <row r="345579" customFormat="1"/>
    <row r="345580" customFormat="1"/>
    <row r="345581" customFormat="1"/>
    <row r="345582" customFormat="1"/>
    <row r="345583" customFormat="1"/>
    <row r="345584" customFormat="1"/>
    <row r="345585" customFormat="1"/>
    <row r="345586" customFormat="1"/>
    <row r="345587" customFormat="1"/>
    <row r="345588" customFormat="1"/>
    <row r="345589" customFormat="1"/>
    <row r="345590" customFormat="1"/>
    <row r="345591" customFormat="1"/>
    <row r="345592" customFormat="1"/>
    <row r="345593" customFormat="1"/>
    <row r="345594" customFormat="1"/>
    <row r="345595" customFormat="1"/>
    <row r="345596" customFormat="1"/>
    <row r="345597" customFormat="1"/>
    <row r="345598" customFormat="1"/>
    <row r="345599" customFormat="1"/>
    <row r="345600" customFormat="1"/>
    <row r="345601" customFormat="1"/>
    <row r="345602" customFormat="1"/>
    <row r="345603" customFormat="1"/>
    <row r="345604" customFormat="1"/>
    <row r="345605" customFormat="1"/>
    <row r="345606" customFormat="1"/>
    <row r="345607" customFormat="1"/>
    <row r="345608" customFormat="1"/>
    <row r="345609" customFormat="1"/>
    <row r="345610" customFormat="1"/>
    <row r="345611" customFormat="1"/>
    <row r="345612" customFormat="1"/>
    <row r="345613" customFormat="1"/>
    <row r="345614" customFormat="1"/>
    <row r="345615" customFormat="1"/>
    <row r="345616" customFormat="1"/>
    <row r="345617" customFormat="1"/>
    <row r="345618" customFormat="1"/>
    <row r="345619" customFormat="1"/>
    <row r="345620" customFormat="1"/>
    <row r="345621" customFormat="1"/>
    <row r="345622" customFormat="1"/>
    <row r="345623" customFormat="1"/>
    <row r="345624" customFormat="1"/>
    <row r="345625" customFormat="1"/>
    <row r="345626" customFormat="1"/>
    <row r="345627" customFormat="1"/>
    <row r="345628" customFormat="1"/>
    <row r="345629" customFormat="1"/>
    <row r="345630" customFormat="1"/>
    <row r="345631" customFormat="1"/>
    <row r="345632" customFormat="1"/>
    <row r="345633" customFormat="1"/>
    <row r="345634" customFormat="1"/>
    <row r="345635" customFormat="1"/>
    <row r="345636" customFormat="1"/>
    <row r="345637" customFormat="1"/>
    <row r="345638" customFormat="1"/>
    <row r="345639" customFormat="1"/>
    <row r="345640" customFormat="1"/>
    <row r="345641" customFormat="1"/>
    <row r="345642" customFormat="1"/>
    <row r="345643" customFormat="1"/>
    <row r="345644" customFormat="1"/>
    <row r="345645" customFormat="1"/>
    <row r="345646" customFormat="1"/>
    <row r="345647" customFormat="1"/>
    <row r="345648" customFormat="1"/>
    <row r="345649" customFormat="1"/>
    <row r="345650" customFormat="1"/>
    <row r="345651" customFormat="1"/>
    <row r="345652" customFormat="1"/>
    <row r="345653" customFormat="1"/>
    <row r="345654" customFormat="1"/>
    <row r="345655" customFormat="1"/>
    <row r="345656" customFormat="1"/>
    <row r="345657" customFormat="1"/>
    <row r="345658" customFormat="1"/>
    <row r="345659" customFormat="1"/>
    <row r="345660" customFormat="1"/>
    <row r="345661" customFormat="1"/>
    <row r="345662" customFormat="1"/>
    <row r="345663" customFormat="1"/>
    <row r="345664" customFormat="1"/>
    <row r="345665" customFormat="1"/>
    <row r="345666" customFormat="1"/>
    <row r="345667" customFormat="1"/>
    <row r="345668" customFormat="1"/>
    <row r="345669" customFormat="1"/>
    <row r="345670" customFormat="1"/>
    <row r="345671" customFormat="1"/>
    <row r="345672" customFormat="1"/>
    <row r="345673" customFormat="1"/>
    <row r="345674" customFormat="1"/>
    <row r="345675" customFormat="1"/>
    <row r="345676" customFormat="1"/>
    <row r="345677" customFormat="1"/>
    <row r="345678" customFormat="1"/>
    <row r="345679" customFormat="1"/>
    <row r="345680" customFormat="1"/>
    <row r="345681" customFormat="1"/>
    <row r="345682" customFormat="1"/>
    <row r="345683" customFormat="1"/>
    <row r="345684" customFormat="1"/>
    <row r="345685" customFormat="1"/>
    <row r="345686" customFormat="1"/>
    <row r="345687" customFormat="1"/>
    <row r="345688" customFormat="1"/>
    <row r="345689" customFormat="1"/>
    <row r="345690" customFormat="1"/>
    <row r="345691" customFormat="1"/>
    <row r="345692" customFormat="1"/>
    <row r="345693" customFormat="1"/>
    <row r="345694" customFormat="1"/>
    <row r="345695" customFormat="1"/>
    <row r="345696" customFormat="1"/>
    <row r="345697" customFormat="1"/>
    <row r="345698" customFormat="1"/>
    <row r="345699" customFormat="1"/>
    <row r="345700" customFormat="1"/>
    <row r="345701" customFormat="1"/>
    <row r="345702" customFormat="1"/>
    <row r="345703" customFormat="1"/>
    <row r="345704" customFormat="1"/>
    <row r="345705" customFormat="1"/>
    <row r="345706" customFormat="1"/>
    <row r="345707" customFormat="1"/>
    <row r="345708" customFormat="1"/>
    <row r="345709" customFormat="1"/>
    <row r="345710" customFormat="1"/>
    <row r="345711" customFormat="1"/>
    <row r="345712" customFormat="1"/>
    <row r="345713" customFormat="1"/>
    <row r="345714" customFormat="1"/>
    <row r="345715" customFormat="1"/>
    <row r="345716" customFormat="1"/>
    <row r="345717" customFormat="1"/>
    <row r="345718" customFormat="1"/>
    <row r="345719" customFormat="1"/>
    <row r="345720" customFormat="1"/>
    <row r="345721" customFormat="1"/>
    <row r="345722" customFormat="1"/>
    <row r="345723" customFormat="1"/>
    <row r="345724" customFormat="1"/>
    <row r="345725" customFormat="1"/>
    <row r="345726" customFormat="1"/>
    <row r="345727" customFormat="1"/>
    <row r="345728" customFormat="1"/>
    <row r="345729" customFormat="1"/>
    <row r="345730" customFormat="1"/>
    <row r="345731" customFormat="1"/>
    <row r="345732" customFormat="1"/>
    <row r="345733" customFormat="1"/>
    <row r="345734" customFormat="1"/>
    <row r="345735" customFormat="1"/>
    <row r="345736" customFormat="1"/>
    <row r="345737" customFormat="1"/>
    <row r="345738" customFormat="1"/>
    <row r="345739" customFormat="1"/>
    <row r="345740" customFormat="1"/>
    <row r="345741" customFormat="1"/>
    <row r="345742" customFormat="1"/>
    <row r="345743" customFormat="1"/>
    <row r="345744" customFormat="1"/>
    <row r="345745" customFormat="1"/>
    <row r="345746" customFormat="1"/>
    <row r="345747" customFormat="1"/>
    <row r="345748" customFormat="1"/>
    <row r="345749" customFormat="1"/>
    <row r="345750" customFormat="1"/>
    <row r="345751" customFormat="1"/>
    <row r="345752" customFormat="1"/>
    <row r="345753" customFormat="1"/>
    <row r="345754" customFormat="1"/>
    <row r="345755" customFormat="1"/>
    <row r="345756" customFormat="1"/>
    <row r="345757" customFormat="1"/>
    <row r="345758" customFormat="1"/>
    <row r="345759" customFormat="1"/>
    <row r="345760" customFormat="1"/>
    <row r="345761" customFormat="1"/>
    <row r="345762" customFormat="1"/>
    <row r="345763" customFormat="1"/>
    <row r="345764" customFormat="1"/>
    <row r="345765" customFormat="1"/>
    <row r="345766" customFormat="1"/>
    <row r="345767" customFormat="1"/>
    <row r="345768" customFormat="1"/>
    <row r="345769" customFormat="1"/>
    <row r="345770" customFormat="1"/>
    <row r="345771" customFormat="1"/>
    <row r="345772" customFormat="1"/>
    <row r="345773" customFormat="1"/>
    <row r="345774" customFormat="1"/>
    <row r="345775" customFormat="1"/>
    <row r="345776" customFormat="1"/>
    <row r="345777" customFormat="1"/>
    <row r="345778" customFormat="1"/>
    <row r="345779" customFormat="1"/>
    <row r="345780" customFormat="1"/>
    <row r="345781" customFormat="1"/>
    <row r="345782" customFormat="1"/>
    <row r="345783" customFormat="1"/>
    <row r="345784" customFormat="1"/>
    <row r="345785" customFormat="1"/>
    <row r="345786" customFormat="1"/>
    <row r="345787" customFormat="1"/>
    <row r="345788" customFormat="1"/>
    <row r="345789" customFormat="1"/>
    <row r="345790" customFormat="1"/>
    <row r="345791" customFormat="1"/>
    <row r="345792" customFormat="1"/>
    <row r="345793" customFormat="1"/>
    <row r="345794" customFormat="1"/>
    <row r="345795" customFormat="1"/>
    <row r="345796" customFormat="1"/>
    <row r="345797" customFormat="1"/>
    <row r="345798" customFormat="1"/>
    <row r="345799" customFormat="1"/>
    <row r="345800" customFormat="1"/>
    <row r="345801" customFormat="1"/>
    <row r="345802" customFormat="1"/>
    <row r="345803" customFormat="1"/>
    <row r="345804" customFormat="1"/>
    <row r="345805" customFormat="1"/>
    <row r="345806" customFormat="1"/>
    <row r="345807" customFormat="1"/>
    <row r="345808" customFormat="1"/>
    <row r="345809" customFormat="1"/>
    <row r="345810" customFormat="1"/>
    <row r="345811" customFormat="1"/>
    <row r="345812" customFormat="1"/>
    <row r="345813" customFormat="1"/>
    <row r="345814" customFormat="1"/>
    <row r="345815" customFormat="1"/>
    <row r="345816" customFormat="1"/>
    <row r="345817" customFormat="1"/>
    <row r="345818" customFormat="1"/>
    <row r="345819" customFormat="1"/>
    <row r="345820" customFormat="1"/>
    <row r="345821" customFormat="1"/>
    <row r="345822" customFormat="1"/>
    <row r="345823" customFormat="1"/>
    <row r="345824" customFormat="1"/>
    <row r="345825" customFormat="1"/>
    <row r="345826" customFormat="1"/>
    <row r="345827" customFormat="1"/>
    <row r="345828" customFormat="1"/>
    <row r="345829" customFormat="1"/>
    <row r="345830" customFormat="1"/>
    <row r="345831" customFormat="1"/>
    <row r="345832" customFormat="1"/>
    <row r="345833" customFormat="1"/>
    <row r="345834" customFormat="1"/>
    <row r="345835" customFormat="1"/>
    <row r="345836" customFormat="1"/>
    <row r="345837" customFormat="1"/>
    <row r="345838" customFormat="1"/>
    <row r="345839" customFormat="1"/>
    <row r="345840" customFormat="1"/>
    <row r="345841" customFormat="1"/>
    <row r="345842" customFormat="1"/>
    <row r="345843" customFormat="1"/>
    <row r="345844" customFormat="1"/>
    <row r="345845" customFormat="1"/>
    <row r="345846" customFormat="1"/>
    <row r="345847" customFormat="1"/>
    <row r="345848" customFormat="1"/>
    <row r="345849" customFormat="1"/>
    <row r="345850" customFormat="1"/>
    <row r="345851" customFormat="1"/>
    <row r="345852" customFormat="1"/>
    <row r="345853" customFormat="1"/>
    <row r="345854" customFormat="1"/>
    <row r="345855" customFormat="1"/>
    <row r="345856" customFormat="1"/>
    <row r="345857" customFormat="1"/>
    <row r="345858" customFormat="1"/>
    <row r="345859" customFormat="1"/>
    <row r="345860" customFormat="1"/>
    <row r="345861" customFormat="1"/>
    <row r="345862" customFormat="1"/>
    <row r="345863" customFormat="1"/>
    <row r="345864" customFormat="1"/>
    <row r="345865" customFormat="1"/>
    <row r="345866" customFormat="1"/>
    <row r="345867" customFormat="1"/>
    <row r="345868" customFormat="1"/>
    <row r="345869" customFormat="1"/>
    <row r="345870" customFormat="1"/>
    <row r="345871" customFormat="1"/>
    <row r="345872" customFormat="1"/>
    <row r="345873" customFormat="1"/>
    <row r="345874" customFormat="1"/>
    <row r="345875" customFormat="1"/>
    <row r="345876" customFormat="1"/>
    <row r="345877" customFormat="1"/>
    <row r="345878" customFormat="1"/>
    <row r="345879" customFormat="1"/>
    <row r="345880" customFormat="1"/>
    <row r="345881" customFormat="1"/>
    <row r="345882" customFormat="1"/>
    <row r="345883" customFormat="1"/>
    <row r="345884" customFormat="1"/>
    <row r="345885" customFormat="1"/>
    <row r="345886" customFormat="1"/>
    <row r="345887" customFormat="1"/>
    <row r="345888" customFormat="1"/>
    <row r="345889" customFormat="1"/>
    <row r="345890" customFormat="1"/>
    <row r="345891" customFormat="1"/>
    <row r="345892" customFormat="1"/>
    <row r="345893" customFormat="1"/>
    <row r="345894" customFormat="1"/>
    <row r="345895" customFormat="1"/>
    <row r="345896" customFormat="1"/>
    <row r="345897" customFormat="1"/>
    <row r="345898" customFormat="1"/>
    <row r="345899" customFormat="1"/>
    <row r="345900" customFormat="1"/>
    <row r="345901" customFormat="1"/>
    <row r="345902" customFormat="1"/>
    <row r="345903" customFormat="1"/>
    <row r="345904" customFormat="1"/>
    <row r="345905" customFormat="1"/>
    <row r="345906" customFormat="1"/>
    <row r="345907" customFormat="1"/>
    <row r="345908" customFormat="1"/>
    <row r="345909" customFormat="1"/>
    <row r="345910" customFormat="1"/>
    <row r="345911" customFormat="1"/>
    <row r="345912" customFormat="1"/>
    <row r="345913" customFormat="1"/>
    <row r="345914" customFormat="1"/>
    <row r="345915" customFormat="1"/>
    <row r="345916" customFormat="1"/>
    <row r="345917" customFormat="1"/>
    <row r="345918" customFormat="1"/>
    <row r="345919" customFormat="1"/>
    <row r="345920" customFormat="1"/>
    <row r="345921" customFormat="1"/>
    <row r="345922" customFormat="1"/>
    <row r="345923" customFormat="1"/>
    <row r="345924" customFormat="1"/>
    <row r="345925" customFormat="1"/>
    <row r="345926" customFormat="1"/>
    <row r="345927" customFormat="1"/>
    <row r="345928" customFormat="1"/>
    <row r="345929" customFormat="1"/>
    <row r="345930" customFormat="1"/>
    <row r="345931" customFormat="1"/>
    <row r="345932" customFormat="1"/>
    <row r="345933" customFormat="1"/>
    <row r="345934" customFormat="1"/>
    <row r="345935" customFormat="1"/>
    <row r="345936" customFormat="1"/>
    <row r="345937" customFormat="1"/>
    <row r="345938" customFormat="1"/>
    <row r="345939" customFormat="1"/>
    <row r="345940" customFormat="1"/>
    <row r="345941" customFormat="1"/>
    <row r="345942" customFormat="1"/>
    <row r="345943" customFormat="1"/>
    <row r="345944" customFormat="1"/>
    <row r="345945" customFormat="1"/>
    <row r="345946" customFormat="1"/>
    <row r="345947" customFormat="1"/>
    <row r="345948" customFormat="1"/>
    <row r="345949" customFormat="1"/>
    <row r="345950" customFormat="1"/>
    <row r="345951" customFormat="1"/>
    <row r="345952" customFormat="1"/>
    <row r="345953" customFormat="1"/>
    <row r="345954" customFormat="1"/>
    <row r="345955" customFormat="1"/>
    <row r="345956" customFormat="1"/>
    <row r="345957" customFormat="1"/>
    <row r="345958" customFormat="1"/>
    <row r="345959" customFormat="1"/>
    <row r="345960" customFormat="1"/>
    <row r="345961" customFormat="1"/>
    <row r="345962" customFormat="1"/>
    <row r="345963" customFormat="1"/>
    <row r="345964" customFormat="1"/>
    <row r="345965" customFormat="1"/>
    <row r="345966" customFormat="1"/>
    <row r="345967" customFormat="1"/>
    <row r="345968" customFormat="1"/>
    <row r="345969" customFormat="1"/>
    <row r="345970" customFormat="1"/>
    <row r="345971" customFormat="1"/>
    <row r="345972" customFormat="1"/>
    <row r="345973" customFormat="1"/>
    <row r="345974" customFormat="1"/>
    <row r="345975" customFormat="1"/>
    <row r="345976" customFormat="1"/>
    <row r="345977" customFormat="1"/>
    <row r="345978" customFormat="1"/>
    <row r="345979" customFormat="1"/>
    <row r="345980" customFormat="1"/>
    <row r="345981" customFormat="1"/>
    <row r="345982" customFormat="1"/>
    <row r="345983" customFormat="1"/>
    <row r="345984" customFormat="1"/>
    <row r="345985" customFormat="1"/>
    <row r="345986" customFormat="1"/>
    <row r="345987" customFormat="1"/>
    <row r="345988" customFormat="1"/>
    <row r="345989" customFormat="1"/>
    <row r="345990" customFormat="1"/>
    <row r="345991" customFormat="1"/>
    <row r="345992" customFormat="1"/>
    <row r="345993" customFormat="1"/>
    <row r="345994" customFormat="1"/>
    <row r="345995" customFormat="1"/>
    <row r="345996" customFormat="1"/>
    <row r="345997" customFormat="1"/>
    <row r="345998" customFormat="1"/>
    <row r="345999" customFormat="1"/>
    <row r="346000" customFormat="1"/>
    <row r="346001" customFormat="1"/>
    <row r="346002" customFormat="1"/>
    <row r="346003" customFormat="1"/>
    <row r="346004" customFormat="1"/>
    <row r="346005" customFormat="1"/>
    <row r="346006" customFormat="1"/>
    <row r="346007" customFormat="1"/>
    <row r="346008" customFormat="1"/>
    <row r="346009" customFormat="1"/>
    <row r="346010" customFormat="1"/>
    <row r="346011" customFormat="1"/>
    <row r="346012" customFormat="1"/>
    <row r="346013" customFormat="1"/>
    <row r="346014" customFormat="1"/>
    <row r="346015" customFormat="1"/>
    <row r="346016" customFormat="1"/>
    <row r="346017" customFormat="1"/>
    <row r="346018" customFormat="1"/>
    <row r="346019" customFormat="1"/>
    <row r="346020" customFormat="1"/>
    <row r="346021" customFormat="1"/>
    <row r="346022" customFormat="1"/>
    <row r="346023" customFormat="1"/>
    <row r="346024" customFormat="1"/>
    <row r="346025" customFormat="1"/>
    <row r="346026" customFormat="1"/>
    <row r="346027" customFormat="1"/>
    <row r="346028" customFormat="1"/>
    <row r="346029" customFormat="1"/>
    <row r="346030" customFormat="1"/>
    <row r="346031" customFormat="1"/>
    <row r="346032" customFormat="1"/>
    <row r="346033" customFormat="1"/>
    <row r="346034" customFormat="1"/>
    <row r="346035" customFormat="1"/>
    <row r="346036" customFormat="1"/>
    <row r="346037" customFormat="1"/>
    <row r="346038" customFormat="1"/>
    <row r="346039" customFormat="1"/>
    <row r="346040" customFormat="1"/>
    <row r="346041" customFormat="1"/>
    <row r="346042" customFormat="1"/>
    <row r="346043" customFormat="1"/>
    <row r="346044" customFormat="1"/>
    <row r="346045" customFormat="1"/>
    <row r="346046" customFormat="1"/>
    <row r="346047" customFormat="1"/>
    <row r="346048" customFormat="1"/>
    <row r="346049" customFormat="1"/>
    <row r="346050" customFormat="1"/>
    <row r="346051" customFormat="1"/>
    <row r="346052" customFormat="1"/>
    <row r="346053" customFormat="1"/>
    <row r="346054" customFormat="1"/>
    <row r="346055" customFormat="1"/>
    <row r="346056" customFormat="1"/>
    <row r="346057" customFormat="1"/>
    <row r="346058" customFormat="1"/>
    <row r="346059" customFormat="1"/>
    <row r="346060" customFormat="1"/>
    <row r="346061" customFormat="1"/>
    <row r="346062" customFormat="1"/>
    <row r="346063" customFormat="1"/>
    <row r="346064" customFormat="1"/>
    <row r="346065" customFormat="1"/>
    <row r="346066" customFormat="1"/>
    <row r="346067" customFormat="1"/>
    <row r="346068" customFormat="1"/>
    <row r="346069" customFormat="1"/>
    <row r="346070" customFormat="1"/>
    <row r="346071" customFormat="1"/>
    <row r="346072" customFormat="1"/>
    <row r="346073" customFormat="1"/>
    <row r="346074" customFormat="1"/>
    <row r="346075" customFormat="1"/>
    <row r="346076" customFormat="1"/>
    <row r="346077" customFormat="1"/>
    <row r="346078" customFormat="1"/>
    <row r="346079" customFormat="1"/>
    <row r="346080" customFormat="1"/>
    <row r="346081" customFormat="1"/>
    <row r="346082" customFormat="1"/>
    <row r="346083" customFormat="1"/>
    <row r="346084" customFormat="1"/>
    <row r="346085" customFormat="1"/>
    <row r="346086" customFormat="1"/>
    <row r="346087" customFormat="1"/>
    <row r="346088" customFormat="1"/>
    <row r="346089" customFormat="1"/>
    <row r="346090" customFormat="1"/>
    <row r="346091" customFormat="1"/>
    <row r="346092" customFormat="1"/>
    <row r="346093" customFormat="1"/>
    <row r="346094" customFormat="1"/>
    <row r="346095" customFormat="1"/>
    <row r="346096" customFormat="1"/>
    <row r="346097" customFormat="1"/>
    <row r="346098" customFormat="1"/>
    <row r="346099" customFormat="1"/>
    <row r="346100" customFormat="1"/>
    <row r="346101" customFormat="1"/>
    <row r="346102" customFormat="1"/>
    <row r="346103" customFormat="1"/>
    <row r="346104" customFormat="1"/>
    <row r="346105" customFormat="1"/>
    <row r="346106" customFormat="1"/>
    <row r="346107" customFormat="1"/>
    <row r="346108" customFormat="1"/>
    <row r="346109" customFormat="1"/>
    <row r="346110" customFormat="1"/>
    <row r="346111" customFormat="1"/>
    <row r="346112" customFormat="1"/>
    <row r="346113" customFormat="1"/>
    <row r="346114" customFormat="1"/>
    <row r="346115" customFormat="1"/>
    <row r="346116" customFormat="1"/>
    <row r="346117" customFormat="1"/>
    <row r="346118" customFormat="1"/>
    <row r="346119" customFormat="1"/>
    <row r="346120" customFormat="1"/>
    <row r="346121" customFormat="1"/>
    <row r="346122" customFormat="1"/>
    <row r="346123" customFormat="1"/>
    <row r="346124" customFormat="1"/>
    <row r="346125" customFormat="1"/>
    <row r="346126" customFormat="1"/>
    <row r="346127" customFormat="1"/>
    <row r="346128" customFormat="1"/>
    <row r="346129" customFormat="1"/>
    <row r="346130" customFormat="1"/>
    <row r="346131" customFormat="1"/>
    <row r="346132" customFormat="1"/>
    <row r="346133" customFormat="1"/>
    <row r="346134" customFormat="1"/>
    <row r="346135" customFormat="1"/>
    <row r="346136" customFormat="1"/>
    <row r="346137" customFormat="1"/>
    <row r="346138" customFormat="1"/>
    <row r="346139" customFormat="1"/>
    <row r="346140" customFormat="1"/>
    <row r="346141" customFormat="1"/>
    <row r="346142" customFormat="1"/>
    <row r="346143" customFormat="1"/>
    <row r="346144" customFormat="1"/>
    <row r="346145" customFormat="1"/>
    <row r="346146" customFormat="1"/>
    <row r="346147" customFormat="1"/>
    <row r="346148" customFormat="1"/>
    <row r="346149" customFormat="1"/>
    <row r="346150" customFormat="1"/>
    <row r="346151" customFormat="1"/>
    <row r="346152" customFormat="1"/>
    <row r="346153" customFormat="1"/>
    <row r="346154" customFormat="1"/>
    <row r="346155" customFormat="1"/>
    <row r="346156" customFormat="1"/>
    <row r="346157" customFormat="1"/>
    <row r="346158" customFormat="1"/>
    <row r="346159" customFormat="1"/>
    <row r="346160" customFormat="1"/>
    <row r="346161" customFormat="1"/>
    <row r="346162" customFormat="1"/>
    <row r="346163" customFormat="1"/>
    <row r="346164" customFormat="1"/>
    <row r="346165" customFormat="1"/>
    <row r="346166" customFormat="1"/>
    <row r="346167" customFormat="1"/>
    <row r="346168" customFormat="1"/>
    <row r="346169" customFormat="1"/>
    <row r="346170" customFormat="1"/>
    <row r="346171" customFormat="1"/>
    <row r="346172" customFormat="1"/>
    <row r="346173" customFormat="1"/>
    <row r="346174" customFormat="1"/>
    <row r="346175" customFormat="1"/>
    <row r="346176" customFormat="1"/>
    <row r="346177" customFormat="1"/>
    <row r="346178" customFormat="1"/>
    <row r="346179" customFormat="1"/>
    <row r="346180" customFormat="1"/>
    <row r="346181" customFormat="1"/>
    <row r="346182" customFormat="1"/>
    <row r="346183" customFormat="1"/>
    <row r="346184" customFormat="1"/>
    <row r="346185" customFormat="1"/>
    <row r="346186" customFormat="1"/>
    <row r="346187" customFormat="1"/>
    <row r="346188" customFormat="1"/>
    <row r="346189" customFormat="1"/>
    <row r="346190" customFormat="1"/>
    <row r="346191" customFormat="1"/>
    <row r="346192" customFormat="1"/>
    <row r="346193" customFormat="1"/>
    <row r="346194" customFormat="1"/>
    <row r="346195" customFormat="1"/>
    <row r="346196" customFormat="1"/>
    <row r="346197" customFormat="1"/>
    <row r="346198" customFormat="1"/>
    <row r="346199" customFormat="1"/>
    <row r="346200" customFormat="1"/>
    <row r="346201" customFormat="1"/>
    <row r="346202" customFormat="1"/>
    <row r="346203" customFormat="1"/>
    <row r="346204" customFormat="1"/>
    <row r="346205" customFormat="1"/>
    <row r="346206" customFormat="1"/>
    <row r="346207" customFormat="1"/>
    <row r="346208" customFormat="1"/>
    <row r="346209" customFormat="1"/>
    <row r="346210" customFormat="1"/>
    <row r="346211" customFormat="1"/>
    <row r="346212" customFormat="1"/>
    <row r="346213" customFormat="1"/>
    <row r="346214" customFormat="1"/>
    <row r="346215" customFormat="1"/>
    <row r="346216" customFormat="1"/>
    <row r="346217" customFormat="1"/>
    <row r="346218" customFormat="1"/>
    <row r="346219" customFormat="1"/>
    <row r="346220" customFormat="1"/>
    <row r="346221" customFormat="1"/>
    <row r="346222" customFormat="1"/>
    <row r="346223" customFormat="1"/>
    <row r="346224" customFormat="1"/>
    <row r="346225" customFormat="1"/>
    <row r="346226" customFormat="1"/>
    <row r="346227" customFormat="1"/>
    <row r="346228" customFormat="1"/>
    <row r="346229" customFormat="1"/>
    <row r="346230" customFormat="1"/>
    <row r="346231" customFormat="1"/>
    <row r="346232" customFormat="1"/>
    <row r="346233" customFormat="1"/>
    <row r="346234" customFormat="1"/>
    <row r="346235" customFormat="1"/>
    <row r="346236" customFormat="1"/>
    <row r="346237" customFormat="1"/>
    <row r="346238" customFormat="1"/>
    <row r="346239" customFormat="1"/>
    <row r="346240" customFormat="1"/>
    <row r="346241" customFormat="1"/>
    <row r="346242" customFormat="1"/>
    <row r="346243" customFormat="1"/>
    <row r="346244" customFormat="1"/>
    <row r="346245" customFormat="1"/>
    <row r="346246" customFormat="1"/>
    <row r="346247" customFormat="1"/>
    <row r="346248" customFormat="1"/>
    <row r="346249" customFormat="1"/>
    <row r="346250" customFormat="1"/>
    <row r="346251" customFormat="1"/>
    <row r="346252" customFormat="1"/>
    <row r="346253" customFormat="1"/>
    <row r="346254" customFormat="1"/>
    <row r="346255" customFormat="1"/>
    <row r="346256" customFormat="1"/>
    <row r="346257" customFormat="1"/>
    <row r="346258" customFormat="1"/>
    <row r="346259" customFormat="1"/>
    <row r="346260" customFormat="1"/>
    <row r="346261" customFormat="1"/>
    <row r="346262" customFormat="1"/>
    <row r="346263" customFormat="1"/>
    <row r="346264" customFormat="1"/>
    <row r="346265" customFormat="1"/>
    <row r="346266" customFormat="1"/>
    <row r="346267" customFormat="1"/>
    <row r="346268" customFormat="1"/>
    <row r="346269" customFormat="1"/>
    <row r="346270" customFormat="1"/>
    <row r="346271" customFormat="1"/>
    <row r="346272" customFormat="1"/>
    <row r="346273" customFormat="1"/>
    <row r="346274" customFormat="1"/>
    <row r="346275" customFormat="1"/>
    <row r="346276" customFormat="1"/>
    <row r="346277" customFormat="1"/>
    <row r="346278" customFormat="1"/>
    <row r="346279" customFormat="1"/>
    <row r="346280" customFormat="1"/>
    <row r="346281" customFormat="1"/>
    <row r="346282" customFormat="1"/>
    <row r="346283" customFormat="1"/>
    <row r="346284" customFormat="1"/>
    <row r="346285" customFormat="1"/>
    <row r="346286" customFormat="1"/>
    <row r="346287" customFormat="1"/>
    <row r="346288" customFormat="1"/>
    <row r="346289" customFormat="1"/>
    <row r="346290" customFormat="1"/>
    <row r="346291" customFormat="1"/>
    <row r="346292" customFormat="1"/>
    <row r="346293" customFormat="1"/>
    <row r="346294" customFormat="1"/>
    <row r="346295" customFormat="1"/>
    <row r="346296" customFormat="1"/>
    <row r="346297" customFormat="1"/>
    <row r="346298" customFormat="1"/>
    <row r="346299" customFormat="1"/>
    <row r="346300" customFormat="1"/>
    <row r="346301" customFormat="1"/>
    <row r="346302" customFormat="1"/>
    <row r="346303" customFormat="1"/>
    <row r="346304" customFormat="1"/>
    <row r="346305" customFormat="1"/>
    <row r="346306" customFormat="1"/>
    <row r="346307" customFormat="1"/>
    <row r="346308" customFormat="1"/>
    <row r="346309" customFormat="1"/>
    <row r="346310" customFormat="1"/>
    <row r="346311" customFormat="1"/>
    <row r="346312" customFormat="1"/>
    <row r="346313" customFormat="1"/>
    <row r="346314" customFormat="1"/>
    <row r="346315" customFormat="1"/>
    <row r="346316" customFormat="1"/>
    <row r="346317" customFormat="1"/>
    <row r="346318" customFormat="1"/>
    <row r="346319" customFormat="1"/>
    <row r="346320" customFormat="1"/>
    <row r="346321" customFormat="1"/>
    <row r="346322" customFormat="1"/>
    <row r="346323" customFormat="1"/>
    <row r="346324" customFormat="1"/>
    <row r="346325" customFormat="1"/>
    <row r="346326" customFormat="1"/>
    <row r="346327" customFormat="1"/>
    <row r="346328" customFormat="1"/>
    <row r="346329" customFormat="1"/>
    <row r="346330" customFormat="1"/>
    <row r="346331" customFormat="1"/>
    <row r="346332" customFormat="1"/>
    <row r="346333" customFormat="1"/>
    <row r="346334" customFormat="1"/>
    <row r="346335" customFormat="1"/>
    <row r="346336" customFormat="1"/>
    <row r="346337" customFormat="1"/>
    <row r="346338" customFormat="1"/>
    <row r="346339" customFormat="1"/>
    <row r="346340" customFormat="1"/>
    <row r="346341" customFormat="1"/>
    <row r="346342" customFormat="1"/>
    <row r="346343" customFormat="1"/>
    <row r="346344" customFormat="1"/>
    <row r="346345" customFormat="1"/>
    <row r="346346" customFormat="1"/>
    <row r="346347" customFormat="1"/>
    <row r="346348" customFormat="1"/>
    <row r="346349" customFormat="1"/>
    <row r="346350" customFormat="1"/>
    <row r="346351" customFormat="1"/>
    <row r="346352" customFormat="1"/>
    <row r="346353" customFormat="1"/>
    <row r="346354" customFormat="1"/>
    <row r="346355" customFormat="1"/>
    <row r="346356" customFormat="1"/>
    <row r="346357" customFormat="1"/>
    <row r="346358" customFormat="1"/>
    <row r="346359" customFormat="1"/>
    <row r="346360" customFormat="1"/>
    <row r="346361" customFormat="1"/>
    <row r="346362" customFormat="1"/>
    <row r="346363" customFormat="1"/>
    <row r="346364" customFormat="1"/>
    <row r="346365" customFormat="1"/>
    <row r="346366" customFormat="1"/>
    <row r="346367" customFormat="1"/>
    <row r="346368" customFormat="1"/>
    <row r="346369" customFormat="1"/>
    <row r="346370" customFormat="1"/>
    <row r="346371" customFormat="1"/>
    <row r="346372" customFormat="1"/>
    <row r="346373" customFormat="1"/>
    <row r="346374" customFormat="1"/>
    <row r="346375" customFormat="1"/>
    <row r="346376" customFormat="1"/>
    <row r="346377" customFormat="1"/>
    <row r="346378" customFormat="1"/>
    <row r="346379" customFormat="1"/>
    <row r="346380" customFormat="1"/>
    <row r="346381" customFormat="1"/>
    <row r="346382" customFormat="1"/>
    <row r="346383" customFormat="1"/>
    <row r="346384" customFormat="1"/>
    <row r="346385" customFormat="1"/>
    <row r="346386" customFormat="1"/>
    <row r="346387" customFormat="1"/>
    <row r="346388" customFormat="1"/>
    <row r="346389" customFormat="1"/>
    <row r="346390" customFormat="1"/>
    <row r="346391" customFormat="1"/>
    <row r="346392" customFormat="1"/>
    <row r="346393" customFormat="1"/>
    <row r="346394" customFormat="1"/>
    <row r="346395" customFormat="1"/>
    <row r="346396" customFormat="1"/>
    <row r="346397" customFormat="1"/>
    <row r="346398" customFormat="1"/>
    <row r="346399" customFormat="1"/>
    <row r="346400" customFormat="1"/>
    <row r="346401" customFormat="1"/>
    <row r="346402" customFormat="1"/>
    <row r="346403" customFormat="1"/>
    <row r="346404" customFormat="1"/>
    <row r="346405" customFormat="1"/>
    <row r="346406" customFormat="1"/>
    <row r="346407" customFormat="1"/>
    <row r="346408" customFormat="1"/>
    <row r="346409" customFormat="1"/>
    <row r="346410" customFormat="1"/>
    <row r="346411" customFormat="1"/>
    <row r="346412" customFormat="1"/>
    <row r="346413" customFormat="1"/>
    <row r="346414" customFormat="1"/>
    <row r="346415" customFormat="1"/>
    <row r="346416" customFormat="1"/>
    <row r="346417" customFormat="1"/>
    <row r="346418" customFormat="1"/>
    <row r="346419" customFormat="1"/>
    <row r="346420" customFormat="1"/>
    <row r="346421" customFormat="1"/>
    <row r="346422" customFormat="1"/>
    <row r="346423" customFormat="1"/>
    <row r="346424" customFormat="1"/>
    <row r="346425" customFormat="1"/>
    <row r="346426" customFormat="1"/>
    <row r="346427" customFormat="1"/>
    <row r="346428" customFormat="1"/>
    <row r="346429" customFormat="1"/>
    <row r="346430" customFormat="1"/>
    <row r="346431" customFormat="1"/>
    <row r="346432" customFormat="1"/>
    <row r="346433" customFormat="1"/>
    <row r="346434" customFormat="1"/>
    <row r="346435" customFormat="1"/>
    <row r="346436" customFormat="1"/>
    <row r="346437" customFormat="1"/>
    <row r="346438" customFormat="1"/>
    <row r="346439" customFormat="1"/>
    <row r="346440" customFormat="1"/>
    <row r="346441" customFormat="1"/>
    <row r="346442" customFormat="1"/>
    <row r="346443" customFormat="1"/>
    <row r="346444" customFormat="1"/>
    <row r="346445" customFormat="1"/>
    <row r="346446" customFormat="1"/>
    <row r="346447" customFormat="1"/>
    <row r="346448" customFormat="1"/>
    <row r="346449" customFormat="1"/>
    <row r="346450" customFormat="1"/>
    <row r="346451" customFormat="1"/>
    <row r="346452" customFormat="1"/>
    <row r="346453" customFormat="1"/>
    <row r="346454" customFormat="1"/>
    <row r="346455" customFormat="1"/>
    <row r="346456" customFormat="1"/>
    <row r="346457" customFormat="1"/>
    <row r="346458" customFormat="1"/>
    <row r="346459" customFormat="1"/>
    <row r="346460" customFormat="1"/>
    <row r="346461" customFormat="1"/>
    <row r="346462" customFormat="1"/>
    <row r="346463" customFormat="1"/>
    <row r="346464" customFormat="1"/>
    <row r="346465" customFormat="1"/>
    <row r="346466" customFormat="1"/>
    <row r="346467" customFormat="1"/>
    <row r="346468" customFormat="1"/>
    <row r="346469" customFormat="1"/>
    <row r="346470" customFormat="1"/>
    <row r="346471" customFormat="1"/>
    <row r="346472" customFormat="1"/>
    <row r="346473" customFormat="1"/>
    <row r="346474" customFormat="1"/>
    <row r="346475" customFormat="1"/>
    <row r="346476" customFormat="1"/>
    <row r="346477" customFormat="1"/>
    <row r="346478" customFormat="1"/>
    <row r="346479" customFormat="1"/>
    <row r="346480" customFormat="1"/>
    <row r="346481" customFormat="1"/>
    <row r="346482" customFormat="1"/>
    <row r="346483" customFormat="1"/>
    <row r="346484" customFormat="1"/>
    <row r="346485" customFormat="1"/>
    <row r="346486" customFormat="1"/>
    <row r="346487" customFormat="1"/>
    <row r="346488" customFormat="1"/>
    <row r="346489" customFormat="1"/>
    <row r="346490" customFormat="1"/>
    <row r="346491" customFormat="1"/>
    <row r="346492" customFormat="1"/>
    <row r="346493" customFormat="1"/>
    <row r="346494" customFormat="1"/>
    <row r="346495" customFormat="1"/>
    <row r="346496" customFormat="1"/>
    <row r="346497" customFormat="1"/>
    <row r="346498" customFormat="1"/>
    <row r="346499" customFormat="1"/>
    <row r="346500" customFormat="1"/>
    <row r="346501" customFormat="1"/>
    <row r="346502" customFormat="1"/>
    <row r="346503" customFormat="1"/>
    <row r="346504" customFormat="1"/>
    <row r="346505" customFormat="1"/>
    <row r="346506" customFormat="1"/>
    <row r="346507" customFormat="1"/>
    <row r="346508" customFormat="1"/>
    <row r="346509" customFormat="1"/>
    <row r="346510" customFormat="1"/>
    <row r="346511" customFormat="1"/>
    <row r="346512" customFormat="1"/>
    <row r="346513" customFormat="1"/>
    <row r="346514" customFormat="1"/>
    <row r="346515" customFormat="1"/>
    <row r="346516" customFormat="1"/>
    <row r="346517" customFormat="1"/>
    <row r="346518" customFormat="1"/>
    <row r="346519" customFormat="1"/>
    <row r="346520" customFormat="1"/>
    <row r="346521" customFormat="1"/>
    <row r="346522" customFormat="1"/>
    <row r="346523" customFormat="1"/>
    <row r="346524" customFormat="1"/>
    <row r="346525" customFormat="1"/>
    <row r="346526" customFormat="1"/>
    <row r="346527" customFormat="1"/>
    <row r="346528" customFormat="1"/>
    <row r="346529" customFormat="1"/>
    <row r="346530" customFormat="1"/>
    <row r="346531" customFormat="1"/>
    <row r="346532" customFormat="1"/>
    <row r="346533" customFormat="1"/>
    <row r="346534" customFormat="1"/>
    <row r="346535" customFormat="1"/>
    <row r="346536" customFormat="1"/>
    <row r="346537" customFormat="1"/>
    <row r="346538" customFormat="1"/>
    <row r="346539" customFormat="1"/>
    <row r="346540" customFormat="1"/>
    <row r="346541" customFormat="1"/>
    <row r="346542" customFormat="1"/>
    <row r="346543" customFormat="1"/>
    <row r="346544" customFormat="1"/>
    <row r="346545" customFormat="1"/>
    <row r="346546" customFormat="1"/>
    <row r="346547" customFormat="1"/>
    <row r="346548" customFormat="1"/>
    <row r="346549" customFormat="1"/>
    <row r="346550" customFormat="1"/>
    <row r="346551" customFormat="1"/>
    <row r="346552" customFormat="1"/>
    <row r="346553" customFormat="1"/>
    <row r="346554" customFormat="1"/>
    <row r="346555" customFormat="1"/>
    <row r="346556" customFormat="1"/>
    <row r="346557" customFormat="1"/>
    <row r="346558" customFormat="1"/>
    <row r="346559" customFormat="1"/>
    <row r="346560" customFormat="1"/>
    <row r="346561" customFormat="1"/>
    <row r="346562" customFormat="1"/>
    <row r="346563" customFormat="1"/>
    <row r="346564" customFormat="1"/>
    <row r="346565" customFormat="1"/>
    <row r="346566" customFormat="1"/>
    <row r="346567" customFormat="1"/>
    <row r="346568" customFormat="1"/>
    <row r="346569" customFormat="1"/>
    <row r="346570" customFormat="1"/>
    <row r="346571" customFormat="1"/>
    <row r="346572" customFormat="1"/>
    <row r="346573" customFormat="1"/>
    <row r="346574" customFormat="1"/>
    <row r="346575" customFormat="1"/>
    <row r="346576" customFormat="1"/>
    <row r="346577" customFormat="1"/>
    <row r="346578" customFormat="1"/>
    <row r="346579" customFormat="1"/>
    <row r="346580" customFormat="1"/>
    <row r="346581" customFormat="1"/>
    <row r="346582" customFormat="1"/>
    <row r="346583" customFormat="1"/>
    <row r="346584" customFormat="1"/>
    <row r="346585" customFormat="1"/>
    <row r="346586" customFormat="1"/>
    <row r="346587" customFormat="1"/>
    <row r="346588" customFormat="1"/>
    <row r="346589" customFormat="1"/>
    <row r="346590" customFormat="1"/>
    <row r="346591" customFormat="1"/>
    <row r="346592" customFormat="1"/>
    <row r="346593" customFormat="1"/>
    <row r="346594" customFormat="1"/>
    <row r="346595" customFormat="1"/>
    <row r="346596" customFormat="1"/>
    <row r="346597" customFormat="1"/>
    <row r="346598" customFormat="1"/>
    <row r="346599" customFormat="1"/>
    <row r="346600" customFormat="1"/>
    <row r="346601" customFormat="1"/>
    <row r="346602" customFormat="1"/>
    <row r="346603" customFormat="1"/>
    <row r="346604" customFormat="1"/>
    <row r="346605" customFormat="1"/>
    <row r="346606" customFormat="1"/>
    <row r="346607" customFormat="1"/>
    <row r="346608" customFormat="1"/>
    <row r="346609" customFormat="1"/>
    <row r="346610" customFormat="1"/>
    <row r="346611" customFormat="1"/>
    <row r="346612" customFormat="1"/>
    <row r="346613" customFormat="1"/>
    <row r="346614" customFormat="1"/>
    <row r="346615" customFormat="1"/>
    <row r="346616" customFormat="1"/>
    <row r="346617" customFormat="1"/>
    <row r="346618" customFormat="1"/>
    <row r="346619" customFormat="1"/>
    <row r="346620" customFormat="1"/>
    <row r="346621" customFormat="1"/>
    <row r="346622" customFormat="1"/>
    <row r="346623" customFormat="1"/>
    <row r="346624" customFormat="1"/>
    <row r="346625" customFormat="1"/>
    <row r="346626" customFormat="1"/>
    <row r="346627" customFormat="1"/>
    <row r="346628" customFormat="1"/>
    <row r="346629" customFormat="1"/>
    <row r="346630" customFormat="1"/>
    <row r="346631" customFormat="1"/>
    <row r="346632" customFormat="1"/>
    <row r="346633" customFormat="1"/>
    <row r="346634" customFormat="1"/>
    <row r="346635" customFormat="1"/>
    <row r="346636" customFormat="1"/>
    <row r="346637" customFormat="1"/>
    <row r="346638" customFormat="1"/>
    <row r="346639" customFormat="1"/>
    <row r="346640" customFormat="1"/>
    <row r="346641" customFormat="1"/>
    <row r="346642" customFormat="1"/>
    <row r="346643" customFormat="1"/>
    <row r="346644" customFormat="1"/>
    <row r="346645" customFormat="1"/>
    <row r="346646" customFormat="1"/>
    <row r="346647" customFormat="1"/>
    <row r="346648" customFormat="1"/>
    <row r="346649" customFormat="1"/>
    <row r="346650" customFormat="1"/>
    <row r="346651" customFormat="1"/>
    <row r="346652" customFormat="1"/>
    <row r="346653" customFormat="1"/>
    <row r="346654" customFormat="1"/>
    <row r="346655" customFormat="1"/>
    <row r="346656" customFormat="1"/>
    <row r="346657" customFormat="1"/>
    <row r="346658" customFormat="1"/>
    <row r="346659" customFormat="1"/>
    <row r="346660" customFormat="1"/>
    <row r="346661" customFormat="1"/>
    <row r="346662" customFormat="1"/>
    <row r="346663" customFormat="1"/>
    <row r="346664" customFormat="1"/>
    <row r="346665" customFormat="1"/>
    <row r="346666" customFormat="1"/>
    <row r="346667" customFormat="1"/>
    <row r="346668" customFormat="1"/>
    <row r="346669" customFormat="1"/>
    <row r="346670" customFormat="1"/>
    <row r="346671" customFormat="1"/>
    <row r="346672" customFormat="1"/>
    <row r="346673" customFormat="1"/>
    <row r="346674" customFormat="1"/>
    <row r="346675" customFormat="1"/>
    <row r="346676" customFormat="1"/>
    <row r="346677" customFormat="1"/>
    <row r="346678" customFormat="1"/>
    <row r="346679" customFormat="1"/>
    <row r="346680" customFormat="1"/>
    <row r="346681" customFormat="1"/>
    <row r="346682" customFormat="1"/>
    <row r="346683" customFormat="1"/>
    <row r="346684" customFormat="1"/>
    <row r="346685" customFormat="1"/>
    <row r="346686" customFormat="1"/>
    <row r="346687" customFormat="1"/>
    <row r="346688" customFormat="1"/>
    <row r="346689" customFormat="1"/>
    <row r="346690" customFormat="1"/>
    <row r="346691" customFormat="1"/>
    <row r="346692" customFormat="1"/>
    <row r="346693" customFormat="1"/>
    <row r="346694" customFormat="1"/>
    <row r="346695" customFormat="1"/>
    <row r="346696" customFormat="1"/>
    <row r="346697" customFormat="1"/>
    <row r="346698" customFormat="1"/>
    <row r="346699" customFormat="1"/>
    <row r="346700" customFormat="1"/>
    <row r="346701" customFormat="1"/>
    <row r="346702" customFormat="1"/>
    <row r="346703" customFormat="1"/>
    <row r="346704" customFormat="1"/>
    <row r="346705" customFormat="1"/>
    <row r="346706" customFormat="1"/>
    <row r="346707" customFormat="1"/>
    <row r="346708" customFormat="1"/>
    <row r="346709" customFormat="1"/>
    <row r="346710" customFormat="1"/>
    <row r="346711" customFormat="1"/>
    <row r="346712" customFormat="1"/>
    <row r="346713" customFormat="1"/>
    <row r="346714" customFormat="1"/>
    <row r="346715" customFormat="1"/>
    <row r="346716" customFormat="1"/>
    <row r="346717" customFormat="1"/>
    <row r="346718" customFormat="1"/>
    <row r="346719" customFormat="1"/>
    <row r="346720" customFormat="1"/>
    <row r="346721" customFormat="1"/>
    <row r="346722" customFormat="1"/>
    <row r="346723" customFormat="1"/>
    <row r="346724" customFormat="1"/>
    <row r="346725" customFormat="1"/>
    <row r="346726" customFormat="1"/>
    <row r="346727" customFormat="1"/>
    <row r="346728" customFormat="1"/>
    <row r="346729" customFormat="1"/>
    <row r="346730" customFormat="1"/>
    <row r="346731" customFormat="1"/>
    <row r="346732" customFormat="1"/>
    <row r="346733" customFormat="1"/>
    <row r="346734" customFormat="1"/>
    <row r="346735" customFormat="1"/>
    <row r="346736" customFormat="1"/>
    <row r="346737" customFormat="1"/>
    <row r="346738" customFormat="1"/>
    <row r="346739" customFormat="1"/>
    <row r="346740" customFormat="1"/>
    <row r="346741" customFormat="1"/>
    <row r="346742" customFormat="1"/>
    <row r="346743" customFormat="1"/>
    <row r="346744" customFormat="1"/>
    <row r="346745" customFormat="1"/>
    <row r="346746" customFormat="1"/>
    <row r="346747" customFormat="1"/>
    <row r="346748" customFormat="1"/>
    <row r="346749" customFormat="1"/>
    <row r="346750" customFormat="1"/>
    <row r="346751" customFormat="1"/>
    <row r="346752" customFormat="1"/>
    <row r="346753" customFormat="1"/>
    <row r="346754" customFormat="1"/>
    <row r="346755" customFormat="1"/>
    <row r="346756" customFormat="1"/>
    <row r="346757" customFormat="1"/>
    <row r="346758" customFormat="1"/>
    <row r="346759" customFormat="1"/>
    <row r="346760" customFormat="1"/>
    <row r="346761" customFormat="1"/>
    <row r="346762" customFormat="1"/>
    <row r="346763" customFormat="1"/>
    <row r="346764" customFormat="1"/>
    <row r="346765" customFormat="1"/>
    <row r="346766" customFormat="1"/>
    <row r="346767" customFormat="1"/>
    <row r="346768" customFormat="1"/>
    <row r="346769" customFormat="1"/>
    <row r="346770" customFormat="1"/>
    <row r="346771" customFormat="1"/>
    <row r="346772" customFormat="1"/>
    <row r="346773" customFormat="1"/>
    <row r="346774" customFormat="1"/>
    <row r="346775" customFormat="1"/>
    <row r="346776" customFormat="1"/>
    <row r="346777" customFormat="1"/>
    <row r="346778" customFormat="1"/>
    <row r="346779" customFormat="1"/>
    <row r="346780" customFormat="1"/>
    <row r="346781" customFormat="1"/>
    <row r="346782" customFormat="1"/>
    <row r="346783" customFormat="1"/>
    <row r="346784" customFormat="1"/>
    <row r="346785" customFormat="1"/>
    <row r="346786" customFormat="1"/>
    <row r="346787" customFormat="1"/>
    <row r="346788" customFormat="1"/>
    <row r="346789" customFormat="1"/>
    <row r="346790" customFormat="1"/>
    <row r="346791" customFormat="1"/>
    <row r="346792" customFormat="1"/>
    <row r="346793" customFormat="1"/>
    <row r="346794" customFormat="1"/>
    <row r="346795" customFormat="1"/>
    <row r="346796" customFormat="1"/>
    <row r="346797" customFormat="1"/>
    <row r="346798" customFormat="1"/>
    <row r="346799" customFormat="1"/>
    <row r="346800" customFormat="1"/>
    <row r="346801" customFormat="1"/>
    <row r="346802" customFormat="1"/>
    <row r="346803" customFormat="1"/>
    <row r="346804" customFormat="1"/>
    <row r="346805" customFormat="1"/>
    <row r="346806" customFormat="1"/>
    <row r="346807" customFormat="1"/>
    <row r="346808" customFormat="1"/>
    <row r="346809" customFormat="1"/>
    <row r="346810" customFormat="1"/>
    <row r="346811" customFormat="1"/>
    <row r="346812" customFormat="1"/>
    <row r="346813" customFormat="1"/>
    <row r="346814" customFormat="1"/>
    <row r="346815" customFormat="1"/>
    <row r="346816" customFormat="1"/>
    <row r="346817" customFormat="1"/>
    <row r="346818" customFormat="1"/>
    <row r="346819" customFormat="1"/>
    <row r="346820" customFormat="1"/>
    <row r="346821" customFormat="1"/>
    <row r="346822" customFormat="1"/>
    <row r="346823" customFormat="1"/>
    <row r="346824" customFormat="1"/>
    <row r="346825" customFormat="1"/>
    <row r="346826" customFormat="1"/>
    <row r="346827" customFormat="1"/>
    <row r="346828" customFormat="1"/>
    <row r="346829" customFormat="1"/>
    <row r="346830" customFormat="1"/>
    <row r="346831" customFormat="1"/>
    <row r="346832" customFormat="1"/>
    <row r="346833" customFormat="1"/>
    <row r="346834" customFormat="1"/>
    <row r="346835" customFormat="1"/>
    <row r="346836" customFormat="1"/>
    <row r="346837" customFormat="1"/>
    <row r="346838" customFormat="1"/>
    <row r="346839" customFormat="1"/>
    <row r="346840" customFormat="1"/>
    <row r="346841" customFormat="1"/>
    <row r="346842" customFormat="1"/>
    <row r="346843" customFormat="1"/>
    <row r="346844" customFormat="1"/>
    <row r="346845" customFormat="1"/>
    <row r="346846" customFormat="1"/>
    <row r="346847" customFormat="1"/>
    <row r="346848" customFormat="1"/>
    <row r="346849" customFormat="1"/>
    <row r="346850" customFormat="1"/>
    <row r="346851" customFormat="1"/>
    <row r="346852" customFormat="1"/>
    <row r="346853" customFormat="1"/>
    <row r="346854" customFormat="1"/>
    <row r="346855" customFormat="1"/>
    <row r="346856" customFormat="1"/>
    <row r="346857" customFormat="1"/>
    <row r="346858" customFormat="1"/>
    <row r="346859" customFormat="1"/>
    <row r="346860" customFormat="1"/>
    <row r="346861" customFormat="1"/>
    <row r="346862" customFormat="1"/>
    <row r="346863" customFormat="1"/>
    <row r="346864" customFormat="1"/>
    <row r="346865" customFormat="1"/>
    <row r="346866" customFormat="1"/>
    <row r="346867" customFormat="1"/>
    <row r="346868" customFormat="1"/>
    <row r="346869" customFormat="1"/>
    <row r="346870" customFormat="1"/>
    <row r="346871" customFormat="1"/>
    <row r="346872" customFormat="1"/>
    <row r="346873" customFormat="1"/>
    <row r="346874" customFormat="1"/>
    <row r="346875" customFormat="1"/>
    <row r="346876" customFormat="1"/>
    <row r="346877" customFormat="1"/>
    <row r="346878" customFormat="1"/>
    <row r="346879" customFormat="1"/>
    <row r="346880" customFormat="1"/>
    <row r="346881" customFormat="1"/>
    <row r="346882" customFormat="1"/>
    <row r="346883" customFormat="1"/>
    <row r="346884" customFormat="1"/>
    <row r="346885" customFormat="1"/>
    <row r="346886" customFormat="1"/>
    <row r="346887" customFormat="1"/>
    <row r="346888" customFormat="1"/>
    <row r="346889" customFormat="1"/>
    <row r="346890" customFormat="1"/>
    <row r="346891" customFormat="1"/>
    <row r="346892" customFormat="1"/>
    <row r="346893" customFormat="1"/>
    <row r="346894" customFormat="1"/>
    <row r="346895" customFormat="1"/>
    <row r="346896" customFormat="1"/>
    <row r="346897" customFormat="1"/>
    <row r="346898" customFormat="1"/>
    <row r="346899" customFormat="1"/>
    <row r="346900" customFormat="1"/>
    <row r="346901" customFormat="1"/>
    <row r="346902" customFormat="1"/>
    <row r="346903" customFormat="1"/>
    <row r="346904" customFormat="1"/>
    <row r="346905" customFormat="1"/>
    <row r="346906" customFormat="1"/>
    <row r="346907" customFormat="1"/>
    <row r="346908" customFormat="1"/>
    <row r="346909" customFormat="1"/>
    <row r="346910" customFormat="1"/>
    <row r="346911" customFormat="1"/>
    <row r="346912" customFormat="1"/>
    <row r="346913" customFormat="1"/>
    <row r="346914" customFormat="1"/>
    <row r="346915" customFormat="1"/>
    <row r="346916" customFormat="1"/>
    <row r="346917" customFormat="1"/>
    <row r="346918" customFormat="1"/>
    <row r="346919" customFormat="1"/>
    <row r="346920" customFormat="1"/>
    <row r="346921" customFormat="1"/>
    <row r="346922" customFormat="1"/>
    <row r="346923" customFormat="1"/>
    <row r="346924" customFormat="1"/>
    <row r="346925" customFormat="1"/>
    <row r="346926" customFormat="1"/>
    <row r="346927" customFormat="1"/>
    <row r="346928" customFormat="1"/>
    <row r="346929" customFormat="1"/>
    <row r="346930" customFormat="1"/>
    <row r="346931" customFormat="1"/>
    <row r="346932" customFormat="1"/>
    <row r="346933" customFormat="1"/>
    <row r="346934" customFormat="1"/>
    <row r="346935" customFormat="1"/>
    <row r="346936" customFormat="1"/>
    <row r="346937" customFormat="1"/>
    <row r="346938" customFormat="1"/>
    <row r="346939" customFormat="1"/>
    <row r="346940" customFormat="1"/>
    <row r="346941" customFormat="1"/>
    <row r="346942" customFormat="1"/>
    <row r="346943" customFormat="1"/>
    <row r="346944" customFormat="1"/>
    <row r="346945" customFormat="1"/>
    <row r="346946" customFormat="1"/>
    <row r="346947" customFormat="1"/>
    <row r="346948" customFormat="1"/>
    <row r="346949" customFormat="1"/>
    <row r="346950" customFormat="1"/>
    <row r="346951" customFormat="1"/>
    <row r="346952" customFormat="1"/>
    <row r="346953" customFormat="1"/>
    <row r="346954" customFormat="1"/>
    <row r="346955" customFormat="1"/>
    <row r="346956" customFormat="1"/>
    <row r="346957" customFormat="1"/>
    <row r="346958" customFormat="1"/>
    <row r="346959" customFormat="1"/>
    <row r="346960" customFormat="1"/>
    <row r="346961" customFormat="1"/>
    <row r="346962" customFormat="1"/>
    <row r="346963" customFormat="1"/>
    <row r="346964" customFormat="1"/>
    <row r="346965" customFormat="1"/>
    <row r="346966" customFormat="1"/>
    <row r="346967" customFormat="1"/>
    <row r="346968" customFormat="1"/>
    <row r="346969" customFormat="1"/>
    <row r="346970" customFormat="1"/>
    <row r="346971" customFormat="1"/>
    <row r="346972" customFormat="1"/>
    <row r="346973" customFormat="1"/>
    <row r="346974" customFormat="1"/>
    <row r="346975" customFormat="1"/>
    <row r="346976" customFormat="1"/>
    <row r="346977" customFormat="1"/>
    <row r="346978" customFormat="1"/>
    <row r="346979" customFormat="1"/>
    <row r="346980" customFormat="1"/>
    <row r="346981" customFormat="1"/>
    <row r="346982" customFormat="1"/>
    <row r="346983" customFormat="1"/>
    <row r="346984" customFormat="1"/>
    <row r="346985" customFormat="1"/>
    <row r="346986" customFormat="1"/>
    <row r="346987" customFormat="1"/>
    <row r="346988" customFormat="1"/>
    <row r="346989" customFormat="1"/>
    <row r="346990" customFormat="1"/>
    <row r="346991" customFormat="1"/>
    <row r="346992" customFormat="1"/>
    <row r="346993" customFormat="1"/>
    <row r="346994" customFormat="1"/>
    <row r="346995" customFormat="1"/>
    <row r="346996" customFormat="1"/>
    <row r="346997" customFormat="1"/>
    <row r="346998" customFormat="1"/>
    <row r="346999" customFormat="1"/>
    <row r="347000" customFormat="1"/>
    <row r="347001" customFormat="1"/>
    <row r="347002" customFormat="1"/>
    <row r="347003" customFormat="1"/>
    <row r="347004" customFormat="1"/>
    <row r="347005" customFormat="1"/>
    <row r="347006" customFormat="1"/>
    <row r="347007" customFormat="1"/>
    <row r="347008" customFormat="1"/>
    <row r="347009" customFormat="1"/>
    <row r="347010" customFormat="1"/>
    <row r="347011" customFormat="1"/>
    <row r="347012" customFormat="1"/>
    <row r="347013" customFormat="1"/>
    <row r="347014" customFormat="1"/>
    <row r="347015" customFormat="1"/>
    <row r="347016" customFormat="1"/>
    <row r="347017" customFormat="1"/>
    <row r="347018" customFormat="1"/>
    <row r="347019" customFormat="1"/>
    <row r="347020" customFormat="1"/>
    <row r="347021" customFormat="1"/>
    <row r="347022" customFormat="1"/>
    <row r="347023" customFormat="1"/>
    <row r="347024" customFormat="1"/>
    <row r="347025" customFormat="1"/>
    <row r="347026" customFormat="1"/>
    <row r="347027" customFormat="1"/>
    <row r="347028" customFormat="1"/>
    <row r="347029" customFormat="1"/>
    <row r="347030" customFormat="1"/>
    <row r="347031" customFormat="1"/>
    <row r="347032" customFormat="1"/>
    <row r="347033" customFormat="1"/>
    <row r="347034" customFormat="1"/>
    <row r="347035" customFormat="1"/>
    <row r="347036" customFormat="1"/>
    <row r="347037" customFormat="1"/>
    <row r="347038" customFormat="1"/>
    <row r="347039" customFormat="1"/>
    <row r="347040" customFormat="1"/>
    <row r="347041" customFormat="1"/>
    <row r="347042" customFormat="1"/>
    <row r="347043" customFormat="1"/>
    <row r="347044" customFormat="1"/>
    <row r="347045" customFormat="1"/>
    <row r="347046" customFormat="1"/>
    <row r="347047" customFormat="1"/>
    <row r="347048" customFormat="1"/>
    <row r="347049" customFormat="1"/>
    <row r="347050" customFormat="1"/>
    <row r="347051" customFormat="1"/>
    <row r="347052" customFormat="1"/>
    <row r="347053" customFormat="1"/>
    <row r="347054" customFormat="1"/>
    <row r="347055" customFormat="1"/>
    <row r="347056" customFormat="1"/>
    <row r="347057" customFormat="1"/>
    <row r="347058" customFormat="1"/>
    <row r="347059" customFormat="1"/>
    <row r="347060" customFormat="1"/>
    <row r="347061" customFormat="1"/>
    <row r="347062" customFormat="1"/>
    <row r="347063" customFormat="1"/>
    <row r="347064" customFormat="1"/>
    <row r="347065" customFormat="1"/>
    <row r="347066" customFormat="1"/>
    <row r="347067" customFormat="1"/>
    <row r="347068" customFormat="1"/>
    <row r="347069" customFormat="1"/>
    <row r="347070" customFormat="1"/>
    <row r="347071" customFormat="1"/>
    <row r="347072" customFormat="1"/>
    <row r="347073" customFormat="1"/>
    <row r="347074" customFormat="1"/>
    <row r="347075" customFormat="1"/>
    <row r="347076" customFormat="1"/>
    <row r="347077" customFormat="1"/>
    <row r="347078" customFormat="1"/>
    <row r="347079" customFormat="1"/>
    <row r="347080" customFormat="1"/>
    <row r="347081" customFormat="1"/>
    <row r="347082" customFormat="1"/>
    <row r="347083" customFormat="1"/>
    <row r="347084" customFormat="1"/>
    <row r="347085" customFormat="1"/>
    <row r="347086" customFormat="1"/>
    <row r="347087" customFormat="1"/>
    <row r="347088" customFormat="1"/>
    <row r="347089" customFormat="1"/>
    <row r="347090" customFormat="1"/>
    <row r="347091" customFormat="1"/>
    <row r="347092" customFormat="1"/>
    <row r="347093" customFormat="1"/>
    <row r="347094" customFormat="1"/>
    <row r="347095" customFormat="1"/>
    <row r="347096" customFormat="1"/>
    <row r="347097" customFormat="1"/>
    <row r="347098" customFormat="1"/>
    <row r="347099" customFormat="1"/>
    <row r="347100" customFormat="1"/>
    <row r="347101" customFormat="1"/>
    <row r="347102" customFormat="1"/>
    <row r="347103" customFormat="1"/>
    <row r="347104" customFormat="1"/>
    <row r="347105" customFormat="1"/>
    <row r="347106" customFormat="1"/>
    <row r="347107" customFormat="1"/>
    <row r="347108" customFormat="1"/>
    <row r="347109" customFormat="1"/>
    <row r="347110" customFormat="1"/>
    <row r="347111" customFormat="1"/>
    <row r="347112" customFormat="1"/>
    <row r="347113" customFormat="1"/>
    <row r="347114" customFormat="1"/>
    <row r="347115" customFormat="1"/>
    <row r="347116" customFormat="1"/>
    <row r="347117" customFormat="1"/>
    <row r="347118" customFormat="1"/>
    <row r="347119" customFormat="1"/>
    <row r="347120" customFormat="1"/>
    <row r="347121" customFormat="1"/>
    <row r="347122" customFormat="1"/>
    <row r="347123" customFormat="1"/>
    <row r="347124" customFormat="1"/>
    <row r="347125" customFormat="1"/>
    <row r="347126" customFormat="1"/>
    <row r="347127" customFormat="1"/>
    <row r="347128" customFormat="1"/>
    <row r="347129" customFormat="1"/>
    <row r="347130" customFormat="1"/>
    <row r="347131" customFormat="1"/>
    <row r="347132" customFormat="1"/>
    <row r="347133" customFormat="1"/>
    <row r="347134" customFormat="1"/>
    <row r="347135" customFormat="1"/>
    <row r="347136" customFormat="1"/>
    <row r="347137" customFormat="1"/>
    <row r="347138" customFormat="1"/>
    <row r="347139" customFormat="1"/>
    <row r="347140" customFormat="1"/>
    <row r="347141" customFormat="1"/>
    <row r="347142" customFormat="1"/>
    <row r="347143" customFormat="1"/>
    <row r="347144" customFormat="1"/>
    <row r="347145" customFormat="1"/>
    <row r="347146" customFormat="1"/>
    <row r="347147" customFormat="1"/>
    <row r="347148" customFormat="1"/>
    <row r="347149" customFormat="1"/>
    <row r="347150" customFormat="1"/>
    <row r="347151" customFormat="1"/>
    <row r="347152" customFormat="1"/>
    <row r="347153" customFormat="1"/>
    <row r="347154" customFormat="1"/>
    <row r="347155" customFormat="1"/>
    <row r="347156" customFormat="1"/>
    <row r="347157" customFormat="1"/>
    <row r="347158" customFormat="1"/>
    <row r="347159" customFormat="1"/>
    <row r="347160" customFormat="1"/>
    <row r="347161" customFormat="1"/>
    <row r="347162" customFormat="1"/>
    <row r="347163" customFormat="1"/>
    <row r="347164" customFormat="1"/>
    <row r="347165" customFormat="1"/>
    <row r="347166" customFormat="1"/>
    <row r="347167" customFormat="1"/>
    <row r="347168" customFormat="1"/>
    <row r="347169" customFormat="1"/>
    <row r="347170" customFormat="1"/>
    <row r="347171" customFormat="1"/>
    <row r="347172" customFormat="1"/>
    <row r="347173" customFormat="1"/>
    <row r="347174" customFormat="1"/>
    <row r="347175" customFormat="1"/>
    <row r="347176" customFormat="1"/>
    <row r="347177" customFormat="1"/>
    <row r="347178" customFormat="1"/>
    <row r="347179" customFormat="1"/>
    <row r="347180" customFormat="1"/>
    <row r="347181" customFormat="1"/>
    <row r="347182" customFormat="1"/>
    <row r="347183" customFormat="1"/>
    <row r="347184" customFormat="1"/>
    <row r="347185" customFormat="1"/>
    <row r="347186" customFormat="1"/>
    <row r="347187" customFormat="1"/>
    <row r="347188" customFormat="1"/>
    <row r="347189" customFormat="1"/>
    <row r="347190" customFormat="1"/>
    <row r="347191" customFormat="1"/>
    <row r="347192" customFormat="1"/>
    <row r="347193" customFormat="1"/>
    <row r="347194" customFormat="1"/>
    <row r="347195" customFormat="1"/>
    <row r="347196" customFormat="1"/>
    <row r="347197" customFormat="1"/>
    <row r="347198" customFormat="1"/>
    <row r="347199" customFormat="1"/>
    <row r="347200" customFormat="1"/>
    <row r="347201" customFormat="1"/>
    <row r="347202" customFormat="1"/>
    <row r="347203" customFormat="1"/>
    <row r="347204" customFormat="1"/>
    <row r="347205" customFormat="1"/>
    <row r="347206" customFormat="1"/>
    <row r="347207" customFormat="1"/>
    <row r="347208" customFormat="1"/>
    <row r="347209" customFormat="1"/>
    <row r="347210" customFormat="1"/>
    <row r="347211" customFormat="1"/>
    <row r="347212" customFormat="1"/>
    <row r="347213" customFormat="1"/>
    <row r="347214" customFormat="1"/>
    <row r="347215" customFormat="1"/>
    <row r="347216" customFormat="1"/>
    <row r="347217" customFormat="1"/>
    <row r="347218" customFormat="1"/>
    <row r="347219" customFormat="1"/>
    <row r="347220" customFormat="1"/>
    <row r="347221" customFormat="1"/>
    <row r="347222" customFormat="1"/>
    <row r="347223" customFormat="1"/>
    <row r="347224" customFormat="1"/>
    <row r="347225" customFormat="1"/>
    <row r="347226" customFormat="1"/>
    <row r="347227" customFormat="1"/>
    <row r="347228" customFormat="1"/>
    <row r="347229" customFormat="1"/>
    <row r="347230" customFormat="1"/>
    <row r="347231" customFormat="1"/>
    <row r="347232" customFormat="1"/>
    <row r="347233" customFormat="1"/>
    <row r="347234" customFormat="1"/>
    <row r="347235" customFormat="1"/>
    <row r="347236" customFormat="1"/>
    <row r="347237" customFormat="1"/>
    <row r="347238" customFormat="1"/>
    <row r="347239" customFormat="1"/>
    <row r="347240" customFormat="1"/>
    <row r="347241" customFormat="1"/>
    <row r="347242" customFormat="1"/>
    <row r="347243" customFormat="1"/>
    <row r="347244" customFormat="1"/>
    <row r="347245" customFormat="1"/>
    <row r="347246" customFormat="1"/>
    <row r="347247" customFormat="1"/>
    <row r="347248" customFormat="1"/>
    <row r="347249" customFormat="1"/>
    <row r="347250" customFormat="1"/>
    <row r="347251" customFormat="1"/>
    <row r="347252" customFormat="1"/>
    <row r="347253" customFormat="1"/>
    <row r="347254" customFormat="1"/>
    <row r="347255" customFormat="1"/>
    <row r="347256" customFormat="1"/>
    <row r="347257" customFormat="1"/>
    <row r="347258" customFormat="1"/>
    <row r="347259" customFormat="1"/>
    <row r="347260" customFormat="1"/>
    <row r="347261" customFormat="1"/>
    <row r="347262" customFormat="1"/>
    <row r="347263" customFormat="1"/>
    <row r="347264" customFormat="1"/>
    <row r="347265" customFormat="1"/>
    <row r="347266" customFormat="1"/>
    <row r="347267" customFormat="1"/>
    <row r="347268" customFormat="1"/>
    <row r="347269" customFormat="1"/>
    <row r="347270" customFormat="1"/>
    <row r="347271" customFormat="1"/>
    <row r="347272" customFormat="1"/>
    <row r="347273" customFormat="1"/>
    <row r="347274" customFormat="1"/>
    <row r="347275" customFormat="1"/>
    <row r="347276" customFormat="1"/>
    <row r="347277" customFormat="1"/>
    <row r="347278" customFormat="1"/>
    <row r="347279" customFormat="1"/>
    <row r="347280" customFormat="1"/>
    <row r="347281" customFormat="1"/>
    <row r="347282" customFormat="1"/>
    <row r="347283" customFormat="1"/>
    <row r="347284" customFormat="1"/>
    <row r="347285" customFormat="1"/>
    <row r="347286" customFormat="1"/>
    <row r="347287" customFormat="1"/>
    <row r="347288" customFormat="1"/>
    <row r="347289" customFormat="1"/>
    <row r="347290" customFormat="1"/>
    <row r="347291" customFormat="1"/>
    <row r="347292" customFormat="1"/>
    <row r="347293" customFormat="1"/>
    <row r="347294" customFormat="1"/>
    <row r="347295" customFormat="1"/>
    <row r="347296" customFormat="1"/>
    <row r="347297" customFormat="1"/>
    <row r="347298" customFormat="1"/>
    <row r="347299" customFormat="1"/>
    <row r="347300" customFormat="1"/>
    <row r="347301" customFormat="1"/>
    <row r="347302" customFormat="1"/>
    <row r="347303" customFormat="1"/>
    <row r="347304" customFormat="1"/>
    <row r="347305" customFormat="1"/>
    <row r="347306" customFormat="1"/>
    <row r="347307" customFormat="1"/>
    <row r="347308" customFormat="1"/>
    <row r="347309" customFormat="1"/>
    <row r="347310" customFormat="1"/>
    <row r="347311" customFormat="1"/>
    <row r="347312" customFormat="1"/>
    <row r="347313" customFormat="1"/>
    <row r="347314" customFormat="1"/>
    <row r="347315" customFormat="1"/>
    <row r="347316" customFormat="1"/>
    <row r="347317" customFormat="1"/>
    <row r="347318" customFormat="1"/>
    <row r="347319" customFormat="1"/>
    <row r="347320" customFormat="1"/>
    <row r="347321" customFormat="1"/>
    <row r="347322" customFormat="1"/>
    <row r="347323" customFormat="1"/>
    <row r="347324" customFormat="1"/>
    <row r="347325" customFormat="1"/>
    <row r="347326" customFormat="1"/>
    <row r="347327" customFormat="1"/>
    <row r="347328" customFormat="1"/>
    <row r="347329" customFormat="1"/>
    <row r="347330" customFormat="1"/>
    <row r="347331" customFormat="1"/>
    <row r="347332" customFormat="1"/>
    <row r="347333" customFormat="1"/>
    <row r="347334" customFormat="1"/>
    <row r="347335" customFormat="1"/>
    <row r="347336" customFormat="1"/>
    <row r="347337" customFormat="1"/>
    <row r="347338" customFormat="1"/>
    <row r="347339" customFormat="1"/>
    <row r="347340" customFormat="1"/>
    <row r="347341" customFormat="1"/>
    <row r="347342" customFormat="1"/>
    <row r="347343" customFormat="1"/>
    <row r="347344" customFormat="1"/>
    <row r="347345" customFormat="1"/>
    <row r="347346" customFormat="1"/>
    <row r="347347" customFormat="1"/>
    <row r="347348" customFormat="1"/>
    <row r="347349" customFormat="1"/>
    <row r="347350" customFormat="1"/>
    <row r="347351" customFormat="1"/>
    <row r="347352" customFormat="1"/>
    <row r="347353" customFormat="1"/>
    <row r="347354" customFormat="1"/>
    <row r="347355" customFormat="1"/>
    <row r="347356" customFormat="1"/>
    <row r="347357" customFormat="1"/>
    <row r="347358" customFormat="1"/>
    <row r="347359" customFormat="1"/>
    <row r="347360" customFormat="1"/>
    <row r="347361" customFormat="1"/>
    <row r="347362" customFormat="1"/>
    <row r="347363" customFormat="1"/>
    <row r="347364" customFormat="1"/>
    <row r="347365" customFormat="1"/>
    <row r="347366" customFormat="1"/>
    <row r="347367" customFormat="1"/>
    <row r="347368" customFormat="1"/>
    <row r="347369" customFormat="1"/>
    <row r="347370" customFormat="1"/>
    <row r="347371" customFormat="1"/>
    <row r="347372" customFormat="1"/>
    <row r="347373" customFormat="1"/>
    <row r="347374" customFormat="1"/>
    <row r="347375" customFormat="1"/>
    <row r="347376" customFormat="1"/>
    <row r="347377" customFormat="1"/>
    <row r="347378" customFormat="1"/>
    <row r="347379" customFormat="1"/>
    <row r="347380" customFormat="1"/>
    <row r="347381" customFormat="1"/>
    <row r="347382" customFormat="1"/>
    <row r="347383" customFormat="1"/>
    <row r="347384" customFormat="1"/>
    <row r="347385" customFormat="1"/>
    <row r="347386" customFormat="1"/>
    <row r="347387" customFormat="1"/>
    <row r="347388" customFormat="1"/>
    <row r="347389" customFormat="1"/>
    <row r="347390" customFormat="1"/>
    <row r="347391" customFormat="1"/>
    <row r="347392" customFormat="1"/>
    <row r="347393" customFormat="1"/>
    <row r="347394" customFormat="1"/>
    <row r="347395" customFormat="1"/>
    <row r="347396" customFormat="1"/>
    <row r="347397" customFormat="1"/>
    <row r="347398" customFormat="1"/>
    <row r="347399" customFormat="1"/>
    <row r="347400" customFormat="1"/>
    <row r="347401" customFormat="1"/>
    <row r="347402" customFormat="1"/>
    <row r="347403" customFormat="1"/>
    <row r="347404" customFormat="1"/>
    <row r="347405" customFormat="1"/>
    <row r="347406" customFormat="1"/>
    <row r="347407" customFormat="1"/>
    <row r="347408" customFormat="1"/>
    <row r="347409" customFormat="1"/>
    <row r="347410" customFormat="1"/>
    <row r="347411" customFormat="1"/>
    <row r="347412" customFormat="1"/>
    <row r="347413" customFormat="1"/>
    <row r="347414" customFormat="1"/>
    <row r="347415" customFormat="1"/>
    <row r="347416" customFormat="1"/>
    <row r="347417" customFormat="1"/>
    <row r="347418" customFormat="1"/>
    <row r="347419" customFormat="1"/>
    <row r="347420" customFormat="1"/>
    <row r="347421" customFormat="1"/>
    <row r="347422" customFormat="1"/>
    <row r="347423" customFormat="1"/>
    <row r="347424" customFormat="1"/>
    <row r="347425" customFormat="1"/>
    <row r="347426" customFormat="1"/>
    <row r="347427" customFormat="1"/>
    <row r="347428" customFormat="1"/>
    <row r="347429" customFormat="1"/>
    <row r="347430" customFormat="1"/>
    <row r="347431" customFormat="1"/>
    <row r="347432" customFormat="1"/>
    <row r="347433" customFormat="1"/>
    <row r="347434" customFormat="1"/>
    <row r="347435" customFormat="1"/>
    <row r="347436" customFormat="1"/>
    <row r="347437" customFormat="1"/>
    <row r="347438" customFormat="1"/>
    <row r="347439" customFormat="1"/>
    <row r="347440" customFormat="1"/>
    <row r="347441" customFormat="1"/>
    <row r="347442" customFormat="1"/>
    <row r="347443" customFormat="1"/>
    <row r="347444" customFormat="1"/>
    <row r="347445" customFormat="1"/>
    <row r="347446" customFormat="1"/>
    <row r="347447" customFormat="1"/>
    <row r="347448" customFormat="1"/>
    <row r="347449" customFormat="1"/>
    <row r="347450" customFormat="1"/>
    <row r="347451" customFormat="1"/>
    <row r="347452" customFormat="1"/>
    <row r="347453" customFormat="1"/>
    <row r="347454" customFormat="1"/>
    <row r="347455" customFormat="1"/>
    <row r="347456" customFormat="1"/>
    <row r="347457" customFormat="1"/>
    <row r="347458" customFormat="1"/>
    <row r="347459" customFormat="1"/>
    <row r="347460" customFormat="1"/>
    <row r="347461" customFormat="1"/>
    <row r="347462" customFormat="1"/>
    <row r="347463" customFormat="1"/>
    <row r="347464" customFormat="1"/>
    <row r="347465" customFormat="1"/>
    <row r="347466" customFormat="1"/>
    <row r="347467" customFormat="1"/>
    <row r="347468" customFormat="1"/>
    <row r="347469" customFormat="1"/>
    <row r="347470" customFormat="1"/>
    <row r="347471" customFormat="1"/>
    <row r="347472" customFormat="1"/>
    <row r="347473" customFormat="1"/>
    <row r="347474" customFormat="1"/>
    <row r="347475" customFormat="1"/>
    <row r="347476" customFormat="1"/>
    <row r="347477" customFormat="1"/>
    <row r="347478" customFormat="1"/>
    <row r="347479" customFormat="1"/>
    <row r="347480" customFormat="1"/>
    <row r="347481" customFormat="1"/>
    <row r="347482" customFormat="1"/>
    <row r="347483" customFormat="1"/>
    <row r="347484" customFormat="1"/>
    <row r="347485" customFormat="1"/>
    <row r="347486" customFormat="1"/>
    <row r="347487" customFormat="1"/>
    <row r="347488" customFormat="1"/>
    <row r="347489" customFormat="1"/>
    <row r="347490" customFormat="1"/>
    <row r="347491" customFormat="1"/>
    <row r="347492" customFormat="1"/>
    <row r="347493" customFormat="1"/>
    <row r="347494" customFormat="1"/>
    <row r="347495" customFormat="1"/>
    <row r="347496" customFormat="1"/>
    <row r="347497" customFormat="1"/>
    <row r="347498" customFormat="1"/>
    <row r="347499" customFormat="1"/>
    <row r="347500" customFormat="1"/>
    <row r="347501" customFormat="1"/>
    <row r="347502" customFormat="1"/>
    <row r="347503" customFormat="1"/>
    <row r="347504" customFormat="1"/>
    <row r="347505" customFormat="1"/>
    <row r="347506" customFormat="1"/>
    <row r="347507" customFormat="1"/>
    <row r="347508" customFormat="1"/>
    <row r="347509" customFormat="1"/>
    <row r="347510" customFormat="1"/>
    <row r="347511" customFormat="1"/>
    <row r="347512" customFormat="1"/>
    <row r="347513" customFormat="1"/>
    <row r="347514" customFormat="1"/>
    <row r="347515" customFormat="1"/>
    <row r="347516" customFormat="1"/>
    <row r="347517" customFormat="1"/>
    <row r="347518" customFormat="1"/>
    <row r="347519" customFormat="1"/>
    <row r="347520" customFormat="1"/>
    <row r="347521" customFormat="1"/>
    <row r="347522" customFormat="1"/>
    <row r="347523" customFormat="1"/>
    <row r="347524" customFormat="1"/>
    <row r="347525" customFormat="1"/>
    <row r="347526" customFormat="1"/>
    <row r="347527" customFormat="1"/>
    <row r="347528" customFormat="1"/>
    <row r="347529" customFormat="1"/>
    <row r="347530" customFormat="1"/>
    <row r="347531" customFormat="1"/>
    <row r="347532" customFormat="1"/>
    <row r="347533" customFormat="1"/>
    <row r="347534" customFormat="1"/>
    <row r="347535" customFormat="1"/>
    <row r="347536" customFormat="1"/>
    <row r="347537" customFormat="1"/>
    <row r="347538" customFormat="1"/>
    <row r="347539" customFormat="1"/>
    <row r="347540" customFormat="1"/>
    <row r="347541" customFormat="1"/>
    <row r="347542" customFormat="1"/>
    <row r="347543" customFormat="1"/>
    <row r="347544" customFormat="1"/>
    <row r="347545" customFormat="1"/>
    <row r="347546" customFormat="1"/>
    <row r="347547" customFormat="1"/>
    <row r="347548" customFormat="1"/>
    <row r="347549" customFormat="1"/>
    <row r="347550" customFormat="1"/>
    <row r="347551" customFormat="1"/>
    <row r="347552" customFormat="1"/>
    <row r="347553" customFormat="1"/>
    <row r="347554" customFormat="1"/>
    <row r="347555" customFormat="1"/>
    <row r="347556" customFormat="1"/>
    <row r="347557" customFormat="1"/>
    <row r="347558" customFormat="1"/>
    <row r="347559" customFormat="1"/>
    <row r="347560" customFormat="1"/>
    <row r="347561" customFormat="1"/>
    <row r="347562" customFormat="1"/>
    <row r="347563" customFormat="1"/>
    <row r="347564" customFormat="1"/>
    <row r="347565" customFormat="1"/>
    <row r="347566" customFormat="1"/>
    <row r="347567" customFormat="1"/>
    <row r="347568" customFormat="1"/>
    <row r="347569" customFormat="1"/>
    <row r="347570" customFormat="1"/>
    <row r="347571" customFormat="1"/>
    <row r="347572" customFormat="1"/>
    <row r="347573" customFormat="1"/>
    <row r="347574" customFormat="1"/>
    <row r="347575" customFormat="1"/>
    <row r="347576" customFormat="1"/>
    <row r="347577" customFormat="1"/>
    <row r="347578" customFormat="1"/>
    <row r="347579" customFormat="1"/>
    <row r="347580" customFormat="1"/>
    <row r="347581" customFormat="1"/>
    <row r="347582" customFormat="1"/>
    <row r="347583" customFormat="1"/>
    <row r="347584" customFormat="1"/>
    <row r="347585" customFormat="1"/>
    <row r="347586" customFormat="1"/>
    <row r="347587" customFormat="1"/>
    <row r="347588" customFormat="1"/>
    <row r="347589" customFormat="1"/>
    <row r="347590" customFormat="1"/>
    <row r="347591" customFormat="1"/>
    <row r="347592" customFormat="1"/>
    <row r="347593" customFormat="1"/>
    <row r="347594" customFormat="1"/>
    <row r="347595" customFormat="1"/>
    <row r="347596" customFormat="1"/>
    <row r="347597" customFormat="1"/>
    <row r="347598" customFormat="1"/>
    <row r="347599" customFormat="1"/>
    <row r="347600" customFormat="1"/>
    <row r="347601" customFormat="1"/>
    <row r="347602" customFormat="1"/>
    <row r="347603" customFormat="1"/>
    <row r="347604" customFormat="1"/>
    <row r="347605" customFormat="1"/>
    <row r="347606" customFormat="1"/>
    <row r="347607" customFormat="1"/>
    <row r="347608" customFormat="1"/>
    <row r="347609" customFormat="1"/>
    <row r="347610" customFormat="1"/>
    <row r="347611" customFormat="1"/>
    <row r="347612" customFormat="1"/>
    <row r="347613" customFormat="1"/>
    <row r="347614" customFormat="1"/>
    <row r="347615" customFormat="1"/>
    <row r="347616" customFormat="1"/>
    <row r="347617" customFormat="1"/>
    <row r="347618" customFormat="1"/>
    <row r="347619" customFormat="1"/>
    <row r="347620" customFormat="1"/>
    <row r="347621" customFormat="1"/>
    <row r="347622" customFormat="1"/>
    <row r="347623" customFormat="1"/>
    <row r="347624" customFormat="1"/>
    <row r="347625" customFormat="1"/>
    <row r="347626" customFormat="1"/>
    <row r="347627" customFormat="1"/>
    <row r="347628" customFormat="1"/>
    <row r="347629" customFormat="1"/>
    <row r="347630" customFormat="1"/>
    <row r="347631" customFormat="1"/>
    <row r="347632" customFormat="1"/>
    <row r="347633" customFormat="1"/>
    <row r="347634" customFormat="1"/>
    <row r="347635" customFormat="1"/>
    <row r="347636" customFormat="1"/>
    <row r="347637" customFormat="1"/>
    <row r="347638" customFormat="1"/>
    <row r="347639" customFormat="1"/>
    <row r="347640" customFormat="1"/>
    <row r="347641" customFormat="1"/>
    <row r="347642" customFormat="1"/>
    <row r="347643" customFormat="1"/>
    <row r="347644" customFormat="1"/>
    <row r="347645" customFormat="1"/>
    <row r="347646" customFormat="1"/>
    <row r="347647" customFormat="1"/>
    <row r="347648" customFormat="1"/>
    <row r="347649" customFormat="1"/>
    <row r="347650" customFormat="1"/>
    <row r="347651" customFormat="1"/>
    <row r="347652" customFormat="1"/>
    <row r="347653" customFormat="1"/>
    <row r="347654" customFormat="1"/>
    <row r="347655" customFormat="1"/>
    <row r="347656" customFormat="1"/>
    <row r="347657" customFormat="1"/>
    <row r="347658" customFormat="1"/>
    <row r="347659" customFormat="1"/>
    <row r="347660" customFormat="1"/>
    <row r="347661" customFormat="1"/>
    <row r="347662" customFormat="1"/>
    <row r="347663" customFormat="1"/>
    <row r="347664" customFormat="1"/>
    <row r="347665" customFormat="1"/>
    <row r="347666" customFormat="1"/>
    <row r="347667" customFormat="1"/>
    <row r="347668" customFormat="1"/>
    <row r="347669" customFormat="1"/>
    <row r="347670" customFormat="1"/>
    <row r="347671" customFormat="1"/>
    <row r="347672" customFormat="1"/>
    <row r="347673" customFormat="1"/>
    <row r="347674" customFormat="1"/>
    <row r="347675" customFormat="1"/>
    <row r="347676" customFormat="1"/>
    <row r="347677" customFormat="1"/>
    <row r="347678" customFormat="1"/>
    <row r="347679" customFormat="1"/>
    <row r="347680" customFormat="1"/>
    <row r="347681" customFormat="1"/>
    <row r="347682" customFormat="1"/>
    <row r="347683" customFormat="1"/>
    <row r="347684" customFormat="1"/>
    <row r="347685" customFormat="1"/>
    <row r="347686" customFormat="1"/>
    <row r="347687" customFormat="1"/>
    <row r="347688" customFormat="1"/>
    <row r="347689" customFormat="1"/>
    <row r="347690" customFormat="1"/>
    <row r="347691" customFormat="1"/>
    <row r="347692" customFormat="1"/>
    <row r="347693" customFormat="1"/>
    <row r="347694" customFormat="1"/>
    <row r="347695" customFormat="1"/>
    <row r="347696" customFormat="1"/>
    <row r="347697" customFormat="1"/>
    <row r="347698" customFormat="1"/>
    <row r="347699" customFormat="1"/>
    <row r="347700" customFormat="1"/>
    <row r="347701" customFormat="1"/>
    <row r="347702" customFormat="1"/>
    <row r="347703" customFormat="1"/>
    <row r="347704" customFormat="1"/>
    <row r="347705" customFormat="1"/>
    <row r="347706" customFormat="1"/>
    <row r="347707" customFormat="1"/>
    <row r="347708" customFormat="1"/>
    <row r="347709" customFormat="1"/>
    <row r="347710" customFormat="1"/>
    <row r="347711" customFormat="1"/>
    <row r="347712" customFormat="1"/>
    <row r="347713" customFormat="1"/>
    <row r="347714" customFormat="1"/>
    <row r="347715" customFormat="1"/>
    <row r="347716" customFormat="1"/>
    <row r="347717" customFormat="1"/>
    <row r="347718" customFormat="1"/>
    <row r="347719" customFormat="1"/>
    <row r="347720" customFormat="1"/>
    <row r="347721" customFormat="1"/>
    <row r="347722" customFormat="1"/>
    <row r="347723" customFormat="1"/>
    <row r="347724" customFormat="1"/>
    <row r="347725" customFormat="1"/>
    <row r="347726" customFormat="1"/>
    <row r="347727" customFormat="1"/>
    <row r="347728" customFormat="1"/>
    <row r="347729" customFormat="1"/>
    <row r="347730" customFormat="1"/>
    <row r="347731" customFormat="1"/>
    <row r="347732" customFormat="1"/>
    <row r="347733" customFormat="1"/>
    <row r="347734" customFormat="1"/>
    <row r="347735" customFormat="1"/>
    <row r="347736" customFormat="1"/>
    <row r="347737" customFormat="1"/>
    <row r="347738" customFormat="1"/>
    <row r="347739" customFormat="1"/>
    <row r="347740" customFormat="1"/>
    <row r="347741" customFormat="1"/>
    <row r="347742" customFormat="1"/>
    <row r="347743" customFormat="1"/>
    <row r="347744" customFormat="1"/>
    <row r="347745" customFormat="1"/>
    <row r="347746" customFormat="1"/>
    <row r="347747" customFormat="1"/>
    <row r="347748" customFormat="1"/>
    <row r="347749" customFormat="1"/>
    <row r="347750" customFormat="1"/>
    <row r="347751" customFormat="1"/>
    <row r="347752" customFormat="1"/>
    <row r="347753" customFormat="1"/>
    <row r="347754" customFormat="1"/>
    <row r="347755" customFormat="1"/>
    <row r="347756" customFormat="1"/>
    <row r="347757" customFormat="1"/>
    <row r="347758" customFormat="1"/>
    <row r="347759" customFormat="1"/>
    <row r="347760" customFormat="1"/>
    <row r="347761" customFormat="1"/>
    <row r="347762" customFormat="1"/>
    <row r="347763" customFormat="1"/>
    <row r="347764" customFormat="1"/>
    <row r="347765" customFormat="1"/>
    <row r="347766" customFormat="1"/>
    <row r="347767" customFormat="1"/>
    <row r="347768" customFormat="1"/>
    <row r="347769" customFormat="1"/>
    <row r="347770" customFormat="1"/>
    <row r="347771" customFormat="1"/>
    <row r="347772" customFormat="1"/>
    <row r="347773" customFormat="1"/>
    <row r="347774" customFormat="1"/>
    <row r="347775" customFormat="1"/>
    <row r="347776" customFormat="1"/>
    <row r="347777" customFormat="1"/>
    <row r="347778" customFormat="1"/>
    <row r="347779" customFormat="1"/>
    <row r="347780" customFormat="1"/>
    <row r="347781" customFormat="1"/>
    <row r="347782" customFormat="1"/>
    <row r="347783" customFormat="1"/>
    <row r="347784" customFormat="1"/>
    <row r="347785" customFormat="1"/>
    <row r="347786" customFormat="1"/>
    <row r="347787" customFormat="1"/>
    <row r="347788" customFormat="1"/>
    <row r="347789" customFormat="1"/>
    <row r="347790" customFormat="1"/>
    <row r="347791" customFormat="1"/>
    <row r="347792" customFormat="1"/>
    <row r="347793" customFormat="1"/>
    <row r="347794" customFormat="1"/>
    <row r="347795" customFormat="1"/>
    <row r="347796" customFormat="1"/>
    <row r="347797" customFormat="1"/>
    <row r="347798" customFormat="1"/>
    <row r="347799" customFormat="1"/>
    <row r="347800" customFormat="1"/>
    <row r="347801" customFormat="1"/>
    <row r="347802" customFormat="1"/>
    <row r="347803" customFormat="1"/>
    <row r="347804" customFormat="1"/>
    <row r="347805" customFormat="1"/>
    <row r="347806" customFormat="1"/>
    <row r="347807" customFormat="1"/>
    <row r="347808" customFormat="1"/>
    <row r="347809" customFormat="1"/>
    <row r="347810" customFormat="1"/>
    <row r="347811" customFormat="1"/>
    <row r="347812" customFormat="1"/>
    <row r="347813" customFormat="1"/>
    <row r="347814" customFormat="1"/>
    <row r="347815" customFormat="1"/>
    <row r="347816" customFormat="1"/>
    <row r="347817" customFormat="1"/>
    <row r="347818" customFormat="1"/>
    <row r="347819" customFormat="1"/>
    <row r="347820" customFormat="1"/>
    <row r="347821" customFormat="1"/>
    <row r="347822" customFormat="1"/>
    <row r="347823" customFormat="1"/>
    <row r="347824" customFormat="1"/>
    <row r="347825" customFormat="1"/>
    <row r="347826" customFormat="1"/>
    <row r="347827" customFormat="1"/>
    <row r="347828" customFormat="1"/>
    <row r="347829" customFormat="1"/>
    <row r="347830" customFormat="1"/>
    <row r="347831" customFormat="1"/>
    <row r="347832" customFormat="1"/>
    <row r="347833" customFormat="1"/>
    <row r="347834" customFormat="1"/>
    <row r="347835" customFormat="1"/>
    <row r="347836" customFormat="1"/>
    <row r="347837" customFormat="1"/>
    <row r="347838" customFormat="1"/>
    <row r="347839" customFormat="1"/>
    <row r="347840" customFormat="1"/>
    <row r="347841" customFormat="1"/>
    <row r="347842" customFormat="1"/>
    <row r="347843" customFormat="1"/>
    <row r="347844" customFormat="1"/>
    <row r="347845" customFormat="1"/>
    <row r="347846" customFormat="1"/>
    <row r="347847" customFormat="1"/>
    <row r="347848" customFormat="1"/>
    <row r="347849" customFormat="1"/>
    <row r="347850" customFormat="1"/>
    <row r="347851" customFormat="1"/>
    <row r="347852" customFormat="1"/>
    <row r="347853" customFormat="1"/>
    <row r="347854" customFormat="1"/>
    <row r="347855" customFormat="1"/>
    <row r="347856" customFormat="1"/>
    <row r="347857" customFormat="1"/>
    <row r="347858" customFormat="1"/>
    <row r="347859" customFormat="1"/>
    <row r="347860" customFormat="1"/>
    <row r="347861" customFormat="1"/>
    <row r="347862" customFormat="1"/>
    <row r="347863" customFormat="1"/>
    <row r="347864" customFormat="1"/>
    <row r="347865" customFormat="1"/>
    <row r="347866" customFormat="1"/>
    <row r="347867" customFormat="1"/>
    <row r="347868" customFormat="1"/>
    <row r="347869" customFormat="1"/>
    <row r="347870" customFormat="1"/>
    <row r="347871" customFormat="1"/>
    <row r="347872" customFormat="1"/>
    <row r="347873" customFormat="1"/>
    <row r="347874" customFormat="1"/>
    <row r="347875" customFormat="1"/>
    <row r="347876" customFormat="1"/>
    <row r="347877" customFormat="1"/>
    <row r="347878" customFormat="1"/>
    <row r="347879" customFormat="1"/>
    <row r="347880" customFormat="1"/>
    <row r="347881" customFormat="1"/>
    <row r="347882" customFormat="1"/>
    <row r="347883" customFormat="1"/>
    <row r="347884" customFormat="1"/>
    <row r="347885" customFormat="1"/>
    <row r="347886" customFormat="1"/>
    <row r="347887" customFormat="1"/>
    <row r="347888" customFormat="1"/>
    <row r="347889" customFormat="1"/>
    <row r="347890" customFormat="1"/>
    <row r="347891" customFormat="1"/>
    <row r="347892" customFormat="1"/>
    <row r="347893" customFormat="1"/>
    <row r="347894" customFormat="1"/>
    <row r="347895" customFormat="1"/>
    <row r="347896" customFormat="1"/>
    <row r="347897" customFormat="1"/>
    <row r="347898" customFormat="1"/>
    <row r="347899" customFormat="1"/>
    <row r="347900" customFormat="1"/>
    <row r="347901" customFormat="1"/>
    <row r="347902" customFormat="1"/>
    <row r="347903" customFormat="1"/>
    <row r="347904" customFormat="1"/>
    <row r="347905" customFormat="1"/>
    <row r="347906" customFormat="1"/>
    <row r="347907" customFormat="1"/>
    <row r="347908" customFormat="1"/>
    <row r="347909" customFormat="1"/>
    <row r="347910" customFormat="1"/>
    <row r="347911" customFormat="1"/>
    <row r="347912" customFormat="1"/>
    <row r="347913" customFormat="1"/>
    <row r="347914" customFormat="1"/>
    <row r="347915" customFormat="1"/>
    <row r="347916" customFormat="1"/>
    <row r="347917" customFormat="1"/>
    <row r="347918" customFormat="1"/>
    <row r="347919" customFormat="1"/>
    <row r="347920" customFormat="1"/>
    <row r="347921" customFormat="1"/>
    <row r="347922" customFormat="1"/>
    <row r="347923" customFormat="1"/>
    <row r="347924" customFormat="1"/>
    <row r="347925" customFormat="1"/>
    <row r="347926" customFormat="1"/>
    <row r="347927" customFormat="1"/>
    <row r="347928" customFormat="1"/>
    <row r="347929" customFormat="1"/>
    <row r="347930" customFormat="1"/>
    <row r="347931" customFormat="1"/>
    <row r="347932" customFormat="1"/>
    <row r="347933" customFormat="1"/>
    <row r="347934" customFormat="1"/>
    <row r="347935" customFormat="1"/>
    <row r="347936" customFormat="1"/>
    <row r="347937" customFormat="1"/>
    <row r="347938" customFormat="1"/>
    <row r="347939" customFormat="1"/>
    <row r="347940" customFormat="1"/>
    <row r="347941" customFormat="1"/>
    <row r="347942" customFormat="1"/>
    <row r="347943" customFormat="1"/>
    <row r="347944" customFormat="1"/>
    <row r="347945" customFormat="1"/>
    <row r="347946" customFormat="1"/>
    <row r="347947" customFormat="1"/>
    <row r="347948" customFormat="1"/>
    <row r="347949" customFormat="1"/>
    <row r="347950" customFormat="1"/>
    <row r="347951" customFormat="1"/>
    <row r="347952" customFormat="1"/>
    <row r="347953" customFormat="1"/>
    <row r="347954" customFormat="1"/>
    <row r="347955" customFormat="1"/>
    <row r="347956" customFormat="1"/>
    <row r="347957" customFormat="1"/>
    <row r="347958" customFormat="1"/>
    <row r="347959" customFormat="1"/>
    <row r="347960" customFormat="1"/>
    <row r="347961" customFormat="1"/>
    <row r="347962" customFormat="1"/>
    <row r="347963" customFormat="1"/>
    <row r="347964" customFormat="1"/>
    <row r="347965" customFormat="1"/>
    <row r="347966" customFormat="1"/>
    <row r="347967" customFormat="1"/>
    <row r="347968" customFormat="1"/>
    <row r="347969" customFormat="1"/>
    <row r="347970" customFormat="1"/>
    <row r="347971" customFormat="1"/>
    <row r="347972" customFormat="1"/>
    <row r="347973" customFormat="1"/>
    <row r="347974" customFormat="1"/>
    <row r="347975" customFormat="1"/>
    <row r="347976" customFormat="1"/>
    <row r="347977" customFormat="1"/>
    <row r="347978" customFormat="1"/>
    <row r="347979" customFormat="1"/>
    <row r="347980" customFormat="1"/>
    <row r="347981" customFormat="1"/>
    <row r="347982" customFormat="1"/>
    <row r="347983" customFormat="1"/>
    <row r="347984" customFormat="1"/>
    <row r="347985" customFormat="1"/>
    <row r="347986" customFormat="1"/>
    <row r="347987" customFormat="1"/>
    <row r="347988" customFormat="1"/>
    <row r="347989" customFormat="1"/>
    <row r="347990" customFormat="1"/>
    <row r="347991" customFormat="1"/>
    <row r="347992" customFormat="1"/>
    <row r="347993" customFormat="1"/>
    <row r="347994" customFormat="1"/>
    <row r="347995" customFormat="1"/>
    <row r="347996" customFormat="1"/>
    <row r="347997" customFormat="1"/>
    <row r="347998" customFormat="1"/>
    <row r="347999" customFormat="1"/>
    <row r="348000" customFormat="1"/>
    <row r="348001" customFormat="1"/>
    <row r="348002" customFormat="1"/>
    <row r="348003" customFormat="1"/>
    <row r="348004" customFormat="1"/>
    <row r="348005" customFormat="1"/>
    <row r="348006" customFormat="1"/>
    <row r="348007" customFormat="1"/>
    <row r="348008" customFormat="1"/>
    <row r="348009" customFormat="1"/>
    <row r="348010" customFormat="1"/>
    <row r="348011" customFormat="1"/>
    <row r="348012" customFormat="1"/>
    <row r="348013" customFormat="1"/>
    <row r="348014" customFormat="1"/>
    <row r="348015" customFormat="1"/>
    <row r="348016" customFormat="1"/>
    <row r="348017" customFormat="1"/>
    <row r="348018" customFormat="1"/>
    <row r="348019" customFormat="1"/>
    <row r="348020" customFormat="1"/>
    <row r="348021" customFormat="1"/>
    <row r="348022" customFormat="1"/>
    <row r="348023" customFormat="1"/>
    <row r="348024" customFormat="1"/>
    <row r="348025" customFormat="1"/>
    <row r="348026" customFormat="1"/>
    <row r="348027" customFormat="1"/>
    <row r="348028" customFormat="1"/>
    <row r="348029" customFormat="1"/>
    <row r="348030" customFormat="1"/>
    <row r="348031" customFormat="1"/>
    <row r="348032" customFormat="1"/>
    <row r="348033" customFormat="1"/>
    <row r="348034" customFormat="1"/>
    <row r="348035" customFormat="1"/>
    <row r="348036" customFormat="1"/>
    <row r="348037" customFormat="1"/>
    <row r="348038" customFormat="1"/>
    <row r="348039" customFormat="1"/>
    <row r="348040" customFormat="1"/>
    <row r="348041" customFormat="1"/>
    <row r="348042" customFormat="1"/>
    <row r="348043" customFormat="1"/>
    <row r="348044" customFormat="1"/>
    <row r="348045" customFormat="1"/>
    <row r="348046" customFormat="1"/>
    <row r="348047" customFormat="1"/>
    <row r="348048" customFormat="1"/>
    <row r="348049" customFormat="1"/>
    <row r="348050" customFormat="1"/>
    <row r="348051" customFormat="1"/>
    <row r="348052" customFormat="1"/>
    <row r="348053" customFormat="1"/>
    <row r="348054" customFormat="1"/>
    <row r="348055" customFormat="1"/>
    <row r="348056" customFormat="1"/>
    <row r="348057" customFormat="1"/>
    <row r="348058" customFormat="1"/>
    <row r="348059" customFormat="1"/>
    <row r="348060" customFormat="1"/>
    <row r="348061" customFormat="1"/>
    <row r="348062" customFormat="1"/>
    <row r="348063" customFormat="1"/>
    <row r="348064" customFormat="1"/>
    <row r="348065" customFormat="1"/>
    <row r="348066" customFormat="1"/>
    <row r="348067" customFormat="1"/>
    <row r="348068" customFormat="1"/>
    <row r="348069" customFormat="1"/>
    <row r="348070" customFormat="1"/>
    <row r="348071" customFormat="1"/>
    <row r="348072" customFormat="1"/>
    <row r="348073" customFormat="1"/>
    <row r="348074" customFormat="1"/>
    <row r="348075" customFormat="1"/>
    <row r="348076" customFormat="1"/>
    <row r="348077" customFormat="1"/>
    <row r="348078" customFormat="1"/>
    <row r="348079" customFormat="1"/>
    <row r="348080" customFormat="1"/>
    <row r="348081" customFormat="1"/>
    <row r="348082" customFormat="1"/>
    <row r="348083" customFormat="1"/>
    <row r="348084" customFormat="1"/>
    <row r="348085" customFormat="1"/>
    <row r="348086" customFormat="1"/>
    <row r="348087" customFormat="1"/>
    <row r="348088" customFormat="1"/>
    <row r="348089" customFormat="1"/>
    <row r="348090" customFormat="1"/>
    <row r="348091" customFormat="1"/>
    <row r="348092" customFormat="1"/>
    <row r="348093" customFormat="1"/>
    <row r="348094" customFormat="1"/>
    <row r="348095" customFormat="1"/>
    <row r="348096" customFormat="1"/>
    <row r="348097" customFormat="1"/>
    <row r="348098" customFormat="1"/>
    <row r="348099" customFormat="1"/>
    <row r="348100" customFormat="1"/>
    <row r="348101" customFormat="1"/>
    <row r="348102" customFormat="1"/>
    <row r="348103" customFormat="1"/>
    <row r="348104" customFormat="1"/>
    <row r="348105" customFormat="1"/>
    <row r="348106" customFormat="1"/>
    <row r="348107" customFormat="1"/>
    <row r="348108" customFormat="1"/>
    <row r="348109" customFormat="1"/>
    <row r="348110" customFormat="1"/>
    <row r="348111" customFormat="1"/>
    <row r="348112" customFormat="1"/>
    <row r="348113" customFormat="1"/>
    <row r="348114" customFormat="1"/>
    <row r="348115" customFormat="1"/>
    <row r="348116" customFormat="1"/>
    <row r="348117" customFormat="1"/>
    <row r="348118" customFormat="1"/>
    <row r="348119" customFormat="1"/>
    <row r="348120" customFormat="1"/>
    <row r="348121" customFormat="1"/>
    <row r="348122" customFormat="1"/>
    <row r="348123" customFormat="1"/>
    <row r="348124" customFormat="1"/>
    <row r="348125" customFormat="1"/>
    <row r="348126" customFormat="1"/>
    <row r="348127" customFormat="1"/>
    <row r="348128" customFormat="1"/>
    <row r="348129" customFormat="1"/>
    <row r="348130" customFormat="1"/>
    <row r="348131" customFormat="1"/>
    <row r="348132" customFormat="1"/>
    <row r="348133" customFormat="1"/>
    <row r="348134" customFormat="1"/>
    <row r="348135" customFormat="1"/>
    <row r="348136" customFormat="1"/>
    <row r="348137" customFormat="1"/>
    <row r="348138" customFormat="1"/>
    <row r="348139" customFormat="1"/>
    <row r="348140" customFormat="1"/>
    <row r="348141" customFormat="1"/>
    <row r="348142" customFormat="1"/>
    <row r="348143" customFormat="1"/>
    <row r="348144" customFormat="1"/>
    <row r="348145" customFormat="1"/>
    <row r="348146" customFormat="1"/>
    <row r="348147" customFormat="1"/>
    <row r="348148" customFormat="1"/>
    <row r="348149" customFormat="1"/>
    <row r="348150" customFormat="1"/>
    <row r="348151" customFormat="1"/>
    <row r="348152" customFormat="1"/>
    <row r="348153" customFormat="1"/>
    <row r="348154" customFormat="1"/>
    <row r="348155" customFormat="1"/>
    <row r="348156" customFormat="1"/>
    <row r="348157" customFormat="1"/>
    <row r="348158" customFormat="1"/>
    <row r="348159" customFormat="1"/>
    <row r="348160" customFormat="1"/>
    <row r="348161" customFormat="1"/>
    <row r="348162" customFormat="1"/>
    <row r="348163" customFormat="1"/>
    <row r="348164" customFormat="1"/>
    <row r="348165" customFormat="1"/>
    <row r="348166" customFormat="1"/>
    <row r="348167" customFormat="1"/>
    <row r="348168" customFormat="1"/>
    <row r="348169" customFormat="1"/>
    <row r="348170" customFormat="1"/>
    <row r="348171" customFormat="1"/>
    <row r="348172" customFormat="1"/>
    <row r="348173" customFormat="1"/>
    <row r="348174" customFormat="1"/>
    <row r="348175" customFormat="1"/>
    <row r="348176" customFormat="1"/>
    <row r="348177" customFormat="1"/>
    <row r="348178" customFormat="1"/>
    <row r="348179" customFormat="1"/>
    <row r="348180" customFormat="1"/>
    <row r="348181" customFormat="1"/>
    <row r="348182" customFormat="1"/>
    <row r="348183" customFormat="1"/>
    <row r="348184" customFormat="1"/>
    <row r="348185" customFormat="1"/>
    <row r="348186" customFormat="1"/>
    <row r="348187" customFormat="1"/>
    <row r="348188" customFormat="1"/>
    <row r="348189" customFormat="1"/>
    <row r="348190" customFormat="1"/>
    <row r="348191" customFormat="1"/>
    <row r="348192" customFormat="1"/>
    <row r="348193" customFormat="1"/>
    <row r="348194" customFormat="1"/>
    <row r="348195" customFormat="1"/>
    <row r="348196" customFormat="1"/>
    <row r="348197" customFormat="1"/>
    <row r="348198" customFormat="1"/>
    <row r="348199" customFormat="1"/>
    <row r="348200" customFormat="1"/>
    <row r="348201" customFormat="1"/>
    <row r="348202" customFormat="1"/>
    <row r="348203" customFormat="1"/>
    <row r="348204" customFormat="1"/>
    <row r="348205" customFormat="1"/>
    <row r="348206" customFormat="1"/>
    <row r="348207" customFormat="1"/>
    <row r="348208" customFormat="1"/>
    <row r="348209" customFormat="1"/>
    <row r="348210" customFormat="1"/>
    <row r="348211" customFormat="1"/>
    <row r="348212" customFormat="1"/>
    <row r="348213" customFormat="1"/>
    <row r="348214" customFormat="1"/>
    <row r="348215" customFormat="1"/>
    <row r="348216" customFormat="1"/>
    <row r="348217" customFormat="1"/>
    <row r="348218" customFormat="1"/>
    <row r="348219" customFormat="1"/>
    <row r="348220" customFormat="1"/>
    <row r="348221" customFormat="1"/>
    <row r="348222" customFormat="1"/>
    <row r="348223" customFormat="1"/>
    <row r="348224" customFormat="1"/>
    <row r="348225" customFormat="1"/>
    <row r="348226" customFormat="1"/>
    <row r="348227" customFormat="1"/>
    <row r="348228" customFormat="1"/>
    <row r="348229" customFormat="1"/>
    <row r="348230" customFormat="1"/>
    <row r="348231" customFormat="1"/>
    <row r="348232" customFormat="1"/>
    <row r="348233" customFormat="1"/>
    <row r="348234" customFormat="1"/>
    <row r="348235" customFormat="1"/>
    <row r="348236" customFormat="1"/>
    <row r="348237" customFormat="1"/>
    <row r="348238" customFormat="1"/>
    <row r="348239" customFormat="1"/>
    <row r="348240" customFormat="1"/>
    <row r="348241" customFormat="1"/>
    <row r="348242" customFormat="1"/>
    <row r="348243" customFormat="1"/>
    <row r="348244" customFormat="1"/>
    <row r="348245" customFormat="1"/>
    <row r="348246" customFormat="1"/>
    <row r="348247" customFormat="1"/>
    <row r="348248" customFormat="1"/>
    <row r="348249" customFormat="1"/>
    <row r="348250" customFormat="1"/>
    <row r="348251" customFormat="1"/>
    <row r="348252" customFormat="1"/>
    <row r="348253" customFormat="1"/>
    <row r="348254" customFormat="1"/>
    <row r="348255" customFormat="1"/>
    <row r="348256" customFormat="1"/>
    <row r="348257" customFormat="1"/>
    <row r="348258" customFormat="1"/>
    <row r="348259" customFormat="1"/>
    <row r="348260" customFormat="1"/>
    <row r="348261" customFormat="1"/>
    <row r="348262" customFormat="1"/>
    <row r="348263" customFormat="1"/>
    <row r="348264" customFormat="1"/>
    <row r="348265" customFormat="1"/>
    <row r="348266" customFormat="1"/>
    <row r="348267" customFormat="1"/>
    <row r="348268" customFormat="1"/>
    <row r="348269" customFormat="1"/>
    <row r="348270" customFormat="1"/>
    <row r="348271" customFormat="1"/>
    <row r="348272" customFormat="1"/>
    <row r="348273" customFormat="1"/>
    <row r="348274" customFormat="1"/>
    <row r="348275" customFormat="1"/>
    <row r="348276" customFormat="1"/>
    <row r="348277" customFormat="1"/>
    <row r="348278" customFormat="1"/>
    <row r="348279" customFormat="1"/>
    <row r="348280" customFormat="1"/>
    <row r="348281" customFormat="1"/>
    <row r="348282" customFormat="1"/>
    <row r="348283" customFormat="1"/>
    <row r="348284" customFormat="1"/>
    <row r="348285" customFormat="1"/>
    <row r="348286" customFormat="1"/>
    <row r="348287" customFormat="1"/>
    <row r="348288" customFormat="1"/>
    <row r="348289" customFormat="1"/>
    <row r="348290" customFormat="1"/>
    <row r="348291" customFormat="1"/>
    <row r="348292" customFormat="1"/>
    <row r="348293" customFormat="1"/>
    <row r="348294" customFormat="1"/>
    <row r="348295" customFormat="1"/>
    <row r="348296" customFormat="1"/>
    <row r="348297" customFormat="1"/>
    <row r="348298" customFormat="1"/>
    <row r="348299" customFormat="1"/>
    <row r="348300" customFormat="1"/>
    <row r="348301" customFormat="1"/>
    <row r="348302" customFormat="1"/>
    <row r="348303" customFormat="1"/>
    <row r="348304" customFormat="1"/>
    <row r="348305" customFormat="1"/>
    <row r="348306" customFormat="1"/>
    <row r="348307" customFormat="1"/>
    <row r="348308" customFormat="1"/>
    <row r="348309" customFormat="1"/>
    <row r="348310" customFormat="1"/>
    <row r="348311" customFormat="1"/>
    <row r="348312" customFormat="1"/>
    <row r="348313" customFormat="1"/>
    <row r="348314" customFormat="1"/>
    <row r="348315" customFormat="1"/>
    <row r="348316" customFormat="1"/>
    <row r="348317" customFormat="1"/>
    <row r="348318" customFormat="1"/>
    <row r="348319" customFormat="1"/>
    <row r="348320" customFormat="1"/>
    <row r="348321" customFormat="1"/>
    <row r="348322" customFormat="1"/>
    <row r="348323" customFormat="1"/>
    <row r="348324" customFormat="1"/>
    <row r="348325" customFormat="1"/>
    <row r="348326" customFormat="1"/>
    <row r="348327" customFormat="1"/>
    <row r="348328" customFormat="1"/>
    <row r="348329" customFormat="1"/>
    <row r="348330" customFormat="1"/>
    <row r="348331" customFormat="1"/>
    <row r="348332" customFormat="1"/>
    <row r="348333" customFormat="1"/>
    <row r="348334" customFormat="1"/>
    <row r="348335" customFormat="1"/>
    <row r="348336" customFormat="1"/>
    <row r="348337" customFormat="1"/>
    <row r="348338" customFormat="1"/>
    <row r="348339" customFormat="1"/>
    <row r="348340" customFormat="1"/>
    <row r="348341" customFormat="1"/>
    <row r="348342" customFormat="1"/>
    <row r="348343" customFormat="1"/>
    <row r="348344" customFormat="1"/>
    <row r="348345" customFormat="1"/>
    <row r="348346" customFormat="1"/>
    <row r="348347" customFormat="1"/>
    <row r="348348" customFormat="1"/>
    <row r="348349" customFormat="1"/>
    <row r="348350" customFormat="1"/>
    <row r="348351" customFormat="1"/>
    <row r="348352" customFormat="1"/>
    <row r="348353" customFormat="1"/>
    <row r="348354" customFormat="1"/>
    <row r="348355" customFormat="1"/>
    <row r="348356" customFormat="1"/>
    <row r="348357" customFormat="1"/>
    <row r="348358" customFormat="1"/>
    <row r="348359" customFormat="1"/>
    <row r="348360" customFormat="1"/>
    <row r="348361" customFormat="1"/>
    <row r="348362" customFormat="1"/>
    <row r="348363" customFormat="1"/>
    <row r="348364" customFormat="1"/>
    <row r="348365" customFormat="1"/>
    <row r="348366" customFormat="1"/>
    <row r="348367" customFormat="1"/>
    <row r="348368" customFormat="1"/>
    <row r="348369" customFormat="1"/>
    <row r="348370" customFormat="1"/>
    <row r="348371" customFormat="1"/>
    <row r="348372" customFormat="1"/>
    <row r="348373" customFormat="1"/>
    <row r="348374" customFormat="1"/>
    <row r="348375" customFormat="1"/>
    <row r="348376" customFormat="1"/>
    <row r="348377" customFormat="1"/>
    <row r="348378" customFormat="1"/>
    <row r="348379" customFormat="1"/>
    <row r="348380" customFormat="1"/>
    <row r="348381" customFormat="1"/>
    <row r="348382" customFormat="1"/>
    <row r="348383" customFormat="1"/>
    <row r="348384" customFormat="1"/>
    <row r="348385" customFormat="1"/>
    <row r="348386" customFormat="1"/>
    <row r="348387" customFormat="1"/>
    <row r="348388" customFormat="1"/>
    <row r="348389" customFormat="1"/>
    <row r="348390" customFormat="1"/>
    <row r="348391" customFormat="1"/>
    <row r="348392" customFormat="1"/>
    <row r="348393" customFormat="1"/>
    <row r="348394" customFormat="1"/>
    <row r="348395" customFormat="1"/>
    <row r="348396" customFormat="1"/>
    <row r="348397" customFormat="1"/>
    <row r="348398" customFormat="1"/>
    <row r="348399" customFormat="1"/>
    <row r="348400" customFormat="1"/>
    <row r="348401" customFormat="1"/>
    <row r="348402" customFormat="1"/>
    <row r="348403" customFormat="1"/>
    <row r="348404" customFormat="1"/>
    <row r="348405" customFormat="1"/>
    <row r="348406" customFormat="1"/>
    <row r="348407" customFormat="1"/>
    <row r="348408" customFormat="1"/>
    <row r="348409" customFormat="1"/>
    <row r="348410" customFormat="1"/>
    <row r="348411" customFormat="1"/>
    <row r="348412" customFormat="1"/>
    <row r="348413" customFormat="1"/>
    <row r="348414" customFormat="1"/>
    <row r="348415" customFormat="1"/>
    <row r="348416" customFormat="1"/>
    <row r="348417" customFormat="1"/>
    <row r="348418" customFormat="1"/>
    <row r="348419" customFormat="1"/>
    <row r="348420" customFormat="1"/>
    <row r="348421" customFormat="1"/>
    <row r="348422" customFormat="1"/>
    <row r="348423" customFormat="1"/>
    <row r="348424" customFormat="1"/>
    <row r="348425" customFormat="1"/>
    <row r="348426" customFormat="1"/>
    <row r="348427" customFormat="1"/>
    <row r="348428" customFormat="1"/>
    <row r="348429" customFormat="1"/>
    <row r="348430" customFormat="1"/>
    <row r="348431" customFormat="1"/>
    <row r="348432" customFormat="1"/>
    <row r="348433" customFormat="1"/>
    <row r="348434" customFormat="1"/>
    <row r="348435" customFormat="1"/>
    <row r="348436" customFormat="1"/>
    <row r="348437" customFormat="1"/>
    <row r="348438" customFormat="1"/>
    <row r="348439" customFormat="1"/>
    <row r="348440" customFormat="1"/>
    <row r="348441" customFormat="1"/>
    <row r="348442" customFormat="1"/>
    <row r="348443" customFormat="1"/>
    <row r="348444" customFormat="1"/>
    <row r="348445" customFormat="1"/>
    <row r="348446" customFormat="1"/>
    <row r="348447" customFormat="1"/>
    <row r="348448" customFormat="1"/>
    <row r="348449" customFormat="1"/>
    <row r="348450" customFormat="1"/>
    <row r="348451" customFormat="1"/>
    <row r="348452" customFormat="1"/>
    <row r="348453" customFormat="1"/>
    <row r="348454" customFormat="1"/>
    <row r="348455" customFormat="1"/>
    <row r="348456" customFormat="1"/>
    <row r="348457" customFormat="1"/>
    <row r="348458" customFormat="1"/>
    <row r="348459" customFormat="1"/>
    <row r="348460" customFormat="1"/>
    <row r="348461" customFormat="1"/>
    <row r="348462" customFormat="1"/>
    <row r="348463" customFormat="1"/>
    <row r="348464" customFormat="1"/>
    <row r="348465" customFormat="1"/>
    <row r="348466" customFormat="1"/>
    <row r="348467" customFormat="1"/>
    <row r="348468" customFormat="1"/>
    <row r="348469" customFormat="1"/>
    <row r="348470" customFormat="1"/>
    <row r="348471" customFormat="1"/>
    <row r="348472" customFormat="1"/>
    <row r="348473" customFormat="1"/>
    <row r="348474" customFormat="1"/>
    <row r="348475" customFormat="1"/>
    <row r="348476" customFormat="1"/>
    <row r="348477" customFormat="1"/>
    <row r="348478" customFormat="1"/>
    <row r="348479" customFormat="1"/>
    <row r="348480" customFormat="1"/>
    <row r="348481" customFormat="1"/>
    <row r="348482" customFormat="1"/>
    <row r="348483" customFormat="1"/>
    <row r="348484" customFormat="1"/>
    <row r="348485" customFormat="1"/>
    <row r="348486" customFormat="1"/>
    <row r="348487" customFormat="1"/>
    <row r="348488" customFormat="1"/>
    <row r="348489" customFormat="1"/>
    <row r="348490" customFormat="1"/>
    <row r="348491" customFormat="1"/>
    <row r="348492" customFormat="1"/>
    <row r="348493" customFormat="1"/>
    <row r="348494" customFormat="1"/>
    <row r="348495" customFormat="1"/>
    <row r="348496" customFormat="1"/>
    <row r="348497" customFormat="1"/>
    <row r="348498" customFormat="1"/>
    <row r="348499" customFormat="1"/>
    <row r="348500" customFormat="1"/>
    <row r="348501" customFormat="1"/>
    <row r="348502" customFormat="1"/>
    <row r="348503" customFormat="1"/>
    <row r="348504" customFormat="1"/>
    <row r="348505" customFormat="1"/>
    <row r="348506" customFormat="1"/>
    <row r="348507" customFormat="1"/>
    <row r="348508" customFormat="1"/>
    <row r="348509" customFormat="1"/>
    <row r="348510" customFormat="1"/>
    <row r="348511" customFormat="1"/>
    <row r="348512" customFormat="1"/>
    <row r="348513" customFormat="1"/>
    <row r="348514" customFormat="1"/>
    <row r="348515" customFormat="1"/>
    <row r="348516" customFormat="1"/>
    <row r="348517" customFormat="1"/>
    <row r="348518" customFormat="1"/>
    <row r="348519" customFormat="1"/>
    <row r="348520" customFormat="1"/>
    <row r="348521" customFormat="1"/>
    <row r="348522" customFormat="1"/>
    <row r="348523" customFormat="1"/>
    <row r="348524" customFormat="1"/>
    <row r="348525" customFormat="1"/>
    <row r="348526" customFormat="1"/>
    <row r="348527" customFormat="1"/>
    <row r="348528" customFormat="1"/>
    <row r="348529" customFormat="1"/>
    <row r="348530" customFormat="1"/>
    <row r="348531" customFormat="1"/>
    <row r="348532" customFormat="1"/>
    <row r="348533" customFormat="1"/>
    <row r="348534" customFormat="1"/>
    <row r="348535" customFormat="1"/>
    <row r="348536" customFormat="1"/>
    <row r="348537" customFormat="1"/>
    <row r="348538" customFormat="1"/>
    <row r="348539" customFormat="1"/>
    <row r="348540" customFormat="1"/>
    <row r="348541" customFormat="1"/>
    <row r="348542" customFormat="1"/>
    <row r="348543" customFormat="1"/>
    <row r="348544" customFormat="1"/>
    <row r="348545" customFormat="1"/>
    <row r="348546" customFormat="1"/>
    <row r="348547" customFormat="1"/>
    <row r="348548" customFormat="1"/>
    <row r="348549" customFormat="1"/>
    <row r="348550" customFormat="1"/>
    <row r="348551" customFormat="1"/>
    <row r="348552" customFormat="1"/>
    <row r="348553" customFormat="1"/>
    <row r="348554" customFormat="1"/>
    <row r="348555" customFormat="1"/>
    <row r="348556" customFormat="1"/>
    <row r="348557" customFormat="1"/>
    <row r="348558" customFormat="1"/>
    <row r="348559" customFormat="1"/>
    <row r="348560" customFormat="1"/>
    <row r="348561" customFormat="1"/>
    <row r="348562" customFormat="1"/>
    <row r="348563" customFormat="1"/>
    <row r="348564" customFormat="1"/>
    <row r="348565" customFormat="1"/>
    <row r="348566" customFormat="1"/>
    <row r="348567" customFormat="1"/>
    <row r="348568" customFormat="1"/>
    <row r="348569" customFormat="1"/>
    <row r="348570" customFormat="1"/>
    <row r="348571" customFormat="1"/>
    <row r="348572" customFormat="1"/>
    <row r="348573" customFormat="1"/>
    <row r="348574" customFormat="1"/>
    <row r="348575" customFormat="1"/>
    <row r="348576" customFormat="1"/>
    <row r="348577" customFormat="1"/>
    <row r="348578" customFormat="1"/>
    <row r="348579" customFormat="1"/>
    <row r="348580" customFormat="1"/>
    <row r="348581" customFormat="1"/>
    <row r="348582" customFormat="1"/>
    <row r="348583" customFormat="1"/>
    <row r="348584" customFormat="1"/>
    <row r="348585" customFormat="1"/>
    <row r="348586" customFormat="1"/>
    <row r="348587" customFormat="1"/>
    <row r="348588" customFormat="1"/>
    <row r="348589" customFormat="1"/>
    <row r="348590" customFormat="1"/>
    <row r="348591" customFormat="1"/>
    <row r="348592" customFormat="1"/>
    <row r="348593" customFormat="1"/>
    <row r="348594" customFormat="1"/>
    <row r="348595" customFormat="1"/>
    <row r="348596" customFormat="1"/>
    <row r="348597" customFormat="1"/>
    <row r="348598" customFormat="1"/>
    <row r="348599" customFormat="1"/>
    <row r="348600" customFormat="1"/>
    <row r="348601" customFormat="1"/>
    <row r="348602" customFormat="1"/>
    <row r="348603" customFormat="1"/>
    <row r="348604" customFormat="1"/>
    <row r="348605" customFormat="1"/>
    <row r="348606" customFormat="1"/>
    <row r="348607" customFormat="1"/>
    <row r="348608" customFormat="1"/>
    <row r="348609" customFormat="1"/>
    <row r="348610" customFormat="1"/>
    <row r="348611" customFormat="1"/>
    <row r="348612" customFormat="1"/>
    <row r="348613" customFormat="1"/>
    <row r="348614" customFormat="1"/>
    <row r="348615" customFormat="1"/>
    <row r="348616" customFormat="1"/>
    <row r="348617" customFormat="1"/>
    <row r="348618" customFormat="1"/>
    <row r="348619" customFormat="1"/>
    <row r="348620" customFormat="1"/>
    <row r="348621" customFormat="1"/>
    <row r="348622" customFormat="1"/>
    <row r="348623" customFormat="1"/>
    <row r="348624" customFormat="1"/>
    <row r="348625" customFormat="1"/>
    <row r="348626" customFormat="1"/>
    <row r="348627" customFormat="1"/>
    <row r="348628" customFormat="1"/>
    <row r="348629" customFormat="1"/>
    <row r="348630" customFormat="1"/>
    <row r="348631" customFormat="1"/>
    <row r="348632" customFormat="1"/>
    <row r="348633" customFormat="1"/>
    <row r="348634" customFormat="1"/>
    <row r="348635" customFormat="1"/>
    <row r="348636" customFormat="1"/>
    <row r="348637" customFormat="1"/>
    <row r="348638" customFormat="1"/>
    <row r="348639" customFormat="1"/>
    <row r="348640" customFormat="1"/>
    <row r="348641" customFormat="1"/>
    <row r="348642" customFormat="1"/>
    <row r="348643" customFormat="1"/>
    <row r="348644" customFormat="1"/>
    <row r="348645" customFormat="1"/>
    <row r="348646" customFormat="1"/>
    <row r="348647" customFormat="1"/>
    <row r="348648" customFormat="1"/>
    <row r="348649" customFormat="1"/>
    <row r="348650" customFormat="1"/>
    <row r="348651" customFormat="1"/>
    <row r="348652" customFormat="1"/>
    <row r="348653" customFormat="1"/>
    <row r="348654" customFormat="1"/>
    <row r="348655" customFormat="1"/>
    <row r="348656" customFormat="1"/>
    <row r="348657" customFormat="1"/>
    <row r="348658" customFormat="1"/>
    <row r="348659" customFormat="1"/>
    <row r="348660" customFormat="1"/>
    <row r="348661" customFormat="1"/>
    <row r="348662" customFormat="1"/>
    <row r="348663" customFormat="1"/>
    <row r="348664" customFormat="1"/>
    <row r="348665" customFormat="1"/>
    <row r="348666" customFormat="1"/>
    <row r="348667" customFormat="1"/>
    <row r="348668" customFormat="1"/>
    <row r="348669" customFormat="1"/>
    <row r="348670" customFormat="1"/>
    <row r="348671" customFormat="1"/>
    <row r="348672" customFormat="1"/>
    <row r="348673" customFormat="1"/>
    <row r="348674" customFormat="1"/>
    <row r="348675" customFormat="1"/>
    <row r="348676" customFormat="1"/>
    <row r="348677" customFormat="1"/>
    <row r="348678" customFormat="1"/>
    <row r="348679" customFormat="1"/>
    <row r="348680" customFormat="1"/>
    <row r="348681" customFormat="1"/>
    <row r="348682" customFormat="1"/>
    <row r="348683" customFormat="1"/>
    <row r="348684" customFormat="1"/>
    <row r="348685" customFormat="1"/>
    <row r="348686" customFormat="1"/>
    <row r="348687" customFormat="1"/>
    <row r="348688" customFormat="1"/>
    <row r="348689" customFormat="1"/>
    <row r="348690" customFormat="1"/>
    <row r="348691" customFormat="1"/>
    <row r="348692" customFormat="1"/>
    <row r="348693" customFormat="1"/>
    <row r="348694" customFormat="1"/>
    <row r="348695" customFormat="1"/>
    <row r="348696" customFormat="1"/>
    <row r="348697" customFormat="1"/>
    <row r="348698" customFormat="1"/>
    <row r="348699" customFormat="1"/>
    <row r="348700" customFormat="1"/>
    <row r="348701" customFormat="1"/>
    <row r="348702" customFormat="1"/>
    <row r="348703" customFormat="1"/>
    <row r="348704" customFormat="1"/>
    <row r="348705" customFormat="1"/>
    <row r="348706" customFormat="1"/>
    <row r="348707" customFormat="1"/>
    <row r="348708" customFormat="1"/>
    <row r="348709" customFormat="1"/>
    <row r="348710" customFormat="1"/>
    <row r="348711" customFormat="1"/>
    <row r="348712" customFormat="1"/>
    <row r="348713" customFormat="1"/>
    <row r="348714" customFormat="1"/>
    <row r="348715" customFormat="1"/>
    <row r="348716" customFormat="1"/>
    <row r="348717" customFormat="1"/>
    <row r="348718" customFormat="1"/>
    <row r="348719" customFormat="1"/>
    <row r="348720" customFormat="1"/>
    <row r="348721" customFormat="1"/>
    <row r="348722" customFormat="1"/>
    <row r="348723" customFormat="1"/>
    <row r="348724" customFormat="1"/>
    <row r="348725" customFormat="1"/>
    <row r="348726" customFormat="1"/>
    <row r="348727" customFormat="1"/>
    <row r="348728" customFormat="1"/>
    <row r="348729" customFormat="1"/>
    <row r="348730" customFormat="1"/>
    <row r="348731" customFormat="1"/>
    <row r="348732" customFormat="1"/>
    <row r="348733" customFormat="1"/>
    <row r="348734" customFormat="1"/>
    <row r="348735" customFormat="1"/>
    <row r="348736" customFormat="1"/>
    <row r="348737" customFormat="1"/>
    <row r="348738" customFormat="1"/>
    <row r="348739" customFormat="1"/>
    <row r="348740" customFormat="1"/>
    <row r="348741" customFormat="1"/>
    <row r="348742" customFormat="1"/>
    <row r="348743" customFormat="1"/>
    <row r="348744" customFormat="1"/>
    <row r="348745" customFormat="1"/>
    <row r="348746" customFormat="1"/>
    <row r="348747" customFormat="1"/>
    <row r="348748" customFormat="1"/>
    <row r="348749" customFormat="1"/>
    <row r="348750" customFormat="1"/>
    <row r="348751" customFormat="1"/>
    <row r="348752" customFormat="1"/>
    <row r="348753" customFormat="1"/>
    <row r="348754" customFormat="1"/>
    <row r="348755" customFormat="1"/>
    <row r="348756" customFormat="1"/>
    <row r="348757" customFormat="1"/>
    <row r="348758" customFormat="1"/>
    <row r="348759" customFormat="1"/>
    <row r="348760" customFormat="1"/>
    <row r="348761" customFormat="1"/>
    <row r="348762" customFormat="1"/>
    <row r="348763" customFormat="1"/>
    <row r="348764" customFormat="1"/>
    <row r="348765" customFormat="1"/>
    <row r="348766" customFormat="1"/>
    <row r="348767" customFormat="1"/>
    <row r="348768" customFormat="1"/>
    <row r="348769" customFormat="1"/>
    <row r="348770" customFormat="1"/>
    <row r="348771" customFormat="1"/>
    <row r="348772" customFormat="1"/>
    <row r="348773" customFormat="1"/>
    <row r="348774" customFormat="1"/>
    <row r="348775" customFormat="1"/>
    <row r="348776" customFormat="1"/>
    <row r="348777" customFormat="1"/>
    <row r="348778" customFormat="1"/>
    <row r="348779" customFormat="1"/>
    <row r="348780" customFormat="1"/>
    <row r="348781" customFormat="1"/>
    <row r="348782" customFormat="1"/>
    <row r="348783" customFormat="1"/>
    <row r="348784" customFormat="1"/>
    <row r="348785" customFormat="1"/>
    <row r="348786" customFormat="1"/>
    <row r="348787" customFormat="1"/>
    <row r="348788" customFormat="1"/>
    <row r="348789" customFormat="1"/>
    <row r="348790" customFormat="1"/>
    <row r="348791" customFormat="1"/>
    <row r="348792" customFormat="1"/>
    <row r="348793" customFormat="1"/>
    <row r="348794" customFormat="1"/>
    <row r="348795" customFormat="1"/>
    <row r="348796" customFormat="1"/>
    <row r="348797" customFormat="1"/>
    <row r="348798" customFormat="1"/>
    <row r="348799" customFormat="1"/>
    <row r="348800" customFormat="1"/>
    <row r="348801" customFormat="1"/>
    <row r="348802" customFormat="1"/>
    <row r="348803" customFormat="1"/>
    <row r="348804" customFormat="1"/>
    <row r="348805" customFormat="1"/>
    <row r="348806" customFormat="1"/>
    <row r="348807" customFormat="1"/>
    <row r="348808" customFormat="1"/>
    <row r="348809" customFormat="1"/>
    <row r="348810" customFormat="1"/>
    <row r="348811" customFormat="1"/>
    <row r="348812" customFormat="1"/>
    <row r="348813" customFormat="1"/>
    <row r="348814" customFormat="1"/>
    <row r="348815" customFormat="1"/>
    <row r="348816" customFormat="1"/>
    <row r="348817" customFormat="1"/>
    <row r="348818" customFormat="1"/>
    <row r="348819" customFormat="1"/>
    <row r="348820" customFormat="1"/>
    <row r="348821" customFormat="1"/>
    <row r="348822" customFormat="1"/>
    <row r="348823" customFormat="1"/>
    <row r="348824" customFormat="1"/>
    <row r="348825" customFormat="1"/>
    <row r="348826" customFormat="1"/>
    <row r="348827" customFormat="1"/>
    <row r="348828" customFormat="1"/>
    <row r="348829" customFormat="1"/>
    <row r="348830" customFormat="1"/>
    <row r="348831" customFormat="1"/>
    <row r="348832" customFormat="1"/>
    <row r="348833" customFormat="1"/>
    <row r="348834" customFormat="1"/>
    <row r="348835" customFormat="1"/>
    <row r="348836" customFormat="1"/>
    <row r="348837" customFormat="1"/>
    <row r="348838" customFormat="1"/>
    <row r="348839" customFormat="1"/>
    <row r="348840" customFormat="1"/>
    <row r="348841" customFormat="1"/>
    <row r="348842" customFormat="1"/>
    <row r="348843" customFormat="1"/>
    <row r="348844" customFormat="1"/>
    <row r="348845" customFormat="1"/>
    <row r="348846" customFormat="1"/>
    <row r="348847" customFormat="1"/>
    <row r="348848" customFormat="1"/>
    <row r="348849" customFormat="1"/>
    <row r="348850" customFormat="1"/>
    <row r="348851" customFormat="1"/>
    <row r="348852" customFormat="1"/>
    <row r="348853" customFormat="1"/>
    <row r="348854" customFormat="1"/>
    <row r="348855" customFormat="1"/>
    <row r="348856" customFormat="1"/>
    <row r="348857" customFormat="1"/>
    <row r="348858" customFormat="1"/>
    <row r="348859" customFormat="1"/>
    <row r="348860" customFormat="1"/>
    <row r="348861" customFormat="1"/>
    <row r="348862" customFormat="1"/>
    <row r="348863" customFormat="1"/>
    <row r="348864" customFormat="1"/>
    <row r="348865" customFormat="1"/>
    <row r="348866" customFormat="1"/>
    <row r="348867" customFormat="1"/>
    <row r="348868" customFormat="1"/>
    <row r="348869" customFormat="1"/>
    <row r="348870" customFormat="1"/>
    <row r="348871" customFormat="1"/>
    <row r="348872" customFormat="1"/>
    <row r="348873" customFormat="1"/>
    <row r="348874" customFormat="1"/>
    <row r="348875" customFormat="1"/>
    <row r="348876" customFormat="1"/>
    <row r="348877" customFormat="1"/>
    <row r="348878" customFormat="1"/>
    <row r="348879" customFormat="1"/>
    <row r="348880" customFormat="1"/>
    <row r="348881" customFormat="1"/>
    <row r="348882" customFormat="1"/>
    <row r="348883" customFormat="1"/>
    <row r="348884" customFormat="1"/>
    <row r="348885" customFormat="1"/>
    <row r="348886" customFormat="1"/>
    <row r="348887" customFormat="1"/>
    <row r="348888" customFormat="1"/>
    <row r="348889" customFormat="1"/>
    <row r="348890" customFormat="1"/>
    <row r="348891" customFormat="1"/>
    <row r="348892" customFormat="1"/>
    <row r="348893" customFormat="1"/>
    <row r="348894" customFormat="1"/>
    <row r="348895" customFormat="1"/>
    <row r="348896" customFormat="1"/>
    <row r="348897" customFormat="1"/>
    <row r="348898" customFormat="1"/>
    <row r="348899" customFormat="1"/>
    <row r="348900" customFormat="1"/>
    <row r="348901" customFormat="1"/>
    <row r="348902" customFormat="1"/>
    <row r="348903" customFormat="1"/>
    <row r="348904" customFormat="1"/>
    <row r="348905" customFormat="1"/>
    <row r="348906" customFormat="1"/>
    <row r="348907" customFormat="1"/>
    <row r="348908" customFormat="1"/>
    <row r="348909" customFormat="1"/>
    <row r="348910" customFormat="1"/>
    <row r="348911" customFormat="1"/>
    <row r="348912" customFormat="1"/>
    <row r="348913" customFormat="1"/>
    <row r="348914" customFormat="1"/>
    <row r="348915" customFormat="1"/>
    <row r="348916" customFormat="1"/>
    <row r="348917" customFormat="1"/>
    <row r="348918" customFormat="1"/>
    <row r="348919" customFormat="1"/>
    <row r="348920" customFormat="1"/>
    <row r="348921" customFormat="1"/>
    <row r="348922" customFormat="1"/>
    <row r="348923" customFormat="1"/>
    <row r="348924" customFormat="1"/>
    <row r="348925" customFormat="1"/>
    <row r="348926" customFormat="1"/>
    <row r="348927" customFormat="1"/>
    <row r="348928" customFormat="1"/>
    <row r="348929" customFormat="1"/>
    <row r="348930" customFormat="1"/>
    <row r="348931" customFormat="1"/>
    <row r="348932" customFormat="1"/>
    <row r="348933" customFormat="1"/>
    <row r="348934" customFormat="1"/>
    <row r="348935" customFormat="1"/>
    <row r="348936" customFormat="1"/>
    <row r="348937" customFormat="1"/>
    <row r="348938" customFormat="1"/>
    <row r="348939" customFormat="1"/>
    <row r="348940" customFormat="1"/>
    <row r="348941" customFormat="1"/>
    <row r="348942" customFormat="1"/>
    <row r="348943" customFormat="1"/>
    <row r="348944" customFormat="1"/>
    <row r="348945" customFormat="1"/>
    <row r="348946" customFormat="1"/>
    <row r="348947" customFormat="1"/>
    <row r="348948" customFormat="1"/>
    <row r="348949" customFormat="1"/>
    <row r="348950" customFormat="1"/>
    <row r="348951" customFormat="1"/>
    <row r="348952" customFormat="1"/>
    <row r="348953" customFormat="1"/>
    <row r="348954" customFormat="1"/>
    <row r="348955" customFormat="1"/>
    <row r="348956" customFormat="1"/>
    <row r="348957" customFormat="1"/>
    <row r="348958" customFormat="1"/>
    <row r="348959" customFormat="1"/>
    <row r="348960" customFormat="1"/>
    <row r="348961" customFormat="1"/>
    <row r="348962" customFormat="1"/>
    <row r="348963" customFormat="1"/>
    <row r="348964" customFormat="1"/>
    <row r="348965" customFormat="1"/>
    <row r="348966" customFormat="1"/>
    <row r="348967" customFormat="1"/>
    <row r="348968" customFormat="1"/>
    <row r="348969" customFormat="1"/>
    <row r="348970" customFormat="1"/>
    <row r="348971" customFormat="1"/>
    <row r="348972" customFormat="1"/>
    <row r="348973" customFormat="1"/>
    <row r="348974" customFormat="1"/>
    <row r="348975" customFormat="1"/>
    <row r="348976" customFormat="1"/>
    <row r="348977" customFormat="1"/>
    <row r="348978" customFormat="1"/>
    <row r="348979" customFormat="1"/>
    <row r="348980" customFormat="1"/>
    <row r="348981" customFormat="1"/>
    <row r="348982" customFormat="1"/>
    <row r="348983" customFormat="1"/>
    <row r="348984" customFormat="1"/>
    <row r="348985" customFormat="1"/>
    <row r="348986" customFormat="1"/>
    <row r="348987" customFormat="1"/>
    <row r="348988" customFormat="1"/>
    <row r="348989" customFormat="1"/>
    <row r="348990" customFormat="1"/>
    <row r="348991" customFormat="1"/>
    <row r="348992" customFormat="1"/>
    <row r="348993" customFormat="1"/>
    <row r="348994" customFormat="1"/>
    <row r="348995" customFormat="1"/>
    <row r="348996" customFormat="1"/>
    <row r="348997" customFormat="1"/>
    <row r="348998" customFormat="1"/>
    <row r="348999" customFormat="1"/>
    <row r="349000" customFormat="1"/>
    <row r="349001" customFormat="1"/>
    <row r="349002" customFormat="1"/>
    <row r="349003" customFormat="1"/>
    <row r="349004" customFormat="1"/>
    <row r="349005" customFormat="1"/>
    <row r="349006" customFormat="1"/>
    <row r="349007" customFormat="1"/>
    <row r="349008" customFormat="1"/>
    <row r="349009" customFormat="1"/>
    <row r="349010" customFormat="1"/>
    <row r="349011" customFormat="1"/>
    <row r="349012" customFormat="1"/>
    <row r="349013" customFormat="1"/>
    <row r="349014" customFormat="1"/>
    <row r="349015" customFormat="1"/>
    <row r="349016" customFormat="1"/>
    <row r="349017" customFormat="1"/>
    <row r="349018" customFormat="1"/>
    <row r="349019" customFormat="1"/>
    <row r="349020" customFormat="1"/>
    <row r="349021" customFormat="1"/>
    <row r="349022" customFormat="1"/>
    <row r="349023" customFormat="1"/>
    <row r="349024" customFormat="1"/>
    <row r="349025" customFormat="1"/>
    <row r="349026" customFormat="1"/>
    <row r="349027" customFormat="1"/>
    <row r="349028" customFormat="1"/>
    <row r="349029" customFormat="1"/>
    <row r="349030" customFormat="1"/>
    <row r="349031" customFormat="1"/>
    <row r="349032" customFormat="1"/>
    <row r="349033" customFormat="1"/>
    <row r="349034" customFormat="1"/>
    <row r="349035" customFormat="1"/>
    <row r="349036" customFormat="1"/>
    <row r="349037" customFormat="1"/>
    <row r="349038" customFormat="1"/>
    <row r="349039" customFormat="1"/>
    <row r="349040" customFormat="1"/>
    <row r="349041" customFormat="1"/>
    <row r="349042" customFormat="1"/>
    <row r="349043" customFormat="1"/>
    <row r="349044" customFormat="1"/>
    <row r="349045" customFormat="1"/>
    <row r="349046" customFormat="1"/>
    <row r="349047" customFormat="1"/>
    <row r="349048" customFormat="1"/>
    <row r="349049" customFormat="1"/>
    <row r="349050" customFormat="1"/>
    <row r="349051" customFormat="1"/>
    <row r="349052" customFormat="1"/>
    <row r="349053" customFormat="1"/>
    <row r="349054" customFormat="1"/>
    <row r="349055" customFormat="1"/>
    <row r="349056" customFormat="1"/>
    <row r="349057" customFormat="1"/>
    <row r="349058" customFormat="1"/>
    <row r="349059" customFormat="1"/>
    <row r="349060" customFormat="1"/>
    <row r="349061" customFormat="1"/>
    <row r="349062" customFormat="1"/>
    <row r="349063" customFormat="1"/>
    <row r="349064" customFormat="1"/>
    <row r="349065" customFormat="1"/>
    <row r="349066" customFormat="1"/>
    <row r="349067" customFormat="1"/>
    <row r="349068" customFormat="1"/>
    <row r="349069" customFormat="1"/>
    <row r="349070" customFormat="1"/>
    <row r="349071" customFormat="1"/>
    <row r="349072" customFormat="1"/>
    <row r="349073" customFormat="1"/>
    <row r="349074" customFormat="1"/>
    <row r="349075" customFormat="1"/>
    <row r="349076" customFormat="1"/>
    <row r="349077" customFormat="1"/>
    <row r="349078" customFormat="1"/>
    <row r="349079" customFormat="1"/>
    <row r="349080" customFormat="1"/>
    <row r="349081" customFormat="1"/>
    <row r="349082" customFormat="1"/>
    <row r="349083" customFormat="1"/>
    <row r="349084" customFormat="1"/>
    <row r="349085" customFormat="1"/>
    <row r="349086" customFormat="1"/>
    <row r="349087" customFormat="1"/>
    <row r="349088" customFormat="1"/>
    <row r="349089" customFormat="1"/>
    <row r="349090" customFormat="1"/>
    <row r="349091" customFormat="1"/>
    <row r="349092" customFormat="1"/>
    <row r="349093" customFormat="1"/>
    <row r="349094" customFormat="1"/>
    <row r="349095" customFormat="1"/>
    <row r="349096" customFormat="1"/>
    <row r="349097" customFormat="1"/>
    <row r="349098" customFormat="1"/>
    <row r="349099" customFormat="1"/>
    <row r="349100" customFormat="1"/>
    <row r="349101" customFormat="1"/>
    <row r="349102" customFormat="1"/>
    <row r="349103" customFormat="1"/>
    <row r="349104" customFormat="1"/>
    <row r="349105" customFormat="1"/>
    <row r="349106" customFormat="1"/>
    <row r="349107" customFormat="1"/>
    <row r="349108" customFormat="1"/>
    <row r="349109" customFormat="1"/>
    <row r="349110" customFormat="1"/>
    <row r="349111" customFormat="1"/>
    <row r="349112" customFormat="1"/>
    <row r="349113" customFormat="1"/>
    <row r="349114" customFormat="1"/>
    <row r="349115" customFormat="1"/>
    <row r="349116" customFormat="1"/>
    <row r="349117" customFormat="1"/>
    <row r="349118" customFormat="1"/>
    <row r="349119" customFormat="1"/>
    <row r="349120" customFormat="1"/>
    <row r="349121" customFormat="1"/>
    <row r="349122" customFormat="1"/>
    <row r="349123" customFormat="1"/>
    <row r="349124" customFormat="1"/>
    <row r="349125" customFormat="1"/>
    <row r="349126" customFormat="1"/>
    <row r="349127" customFormat="1"/>
    <row r="349128" customFormat="1"/>
    <row r="349129" customFormat="1"/>
    <row r="349130" customFormat="1"/>
    <row r="349131" customFormat="1"/>
    <row r="349132" customFormat="1"/>
    <row r="349133" customFormat="1"/>
    <row r="349134" customFormat="1"/>
    <row r="349135" customFormat="1"/>
    <row r="349136" customFormat="1"/>
    <row r="349137" customFormat="1"/>
    <row r="349138" customFormat="1"/>
    <row r="349139" customFormat="1"/>
    <row r="349140" customFormat="1"/>
    <row r="349141" customFormat="1"/>
    <row r="349142" customFormat="1"/>
    <row r="349143" customFormat="1"/>
    <row r="349144" customFormat="1"/>
    <row r="349145" customFormat="1"/>
    <row r="349146" customFormat="1"/>
    <row r="349147" customFormat="1"/>
    <row r="349148" customFormat="1"/>
    <row r="349149" customFormat="1"/>
    <row r="349150" customFormat="1"/>
    <row r="349151" customFormat="1"/>
    <row r="349152" customFormat="1"/>
    <row r="349153" customFormat="1"/>
    <row r="349154" customFormat="1"/>
    <row r="349155" customFormat="1"/>
    <row r="349156" customFormat="1"/>
    <row r="349157" customFormat="1"/>
    <row r="349158" customFormat="1"/>
    <row r="349159" customFormat="1"/>
    <row r="349160" customFormat="1"/>
    <row r="349161" customFormat="1"/>
    <row r="349162" customFormat="1"/>
    <row r="349163" customFormat="1"/>
    <row r="349164" customFormat="1"/>
    <row r="349165" customFormat="1"/>
    <row r="349166" customFormat="1"/>
    <row r="349167" customFormat="1"/>
    <row r="349168" customFormat="1"/>
    <row r="349169" customFormat="1"/>
    <row r="349170" customFormat="1"/>
    <row r="349171" customFormat="1"/>
    <row r="349172" customFormat="1"/>
    <row r="349173" customFormat="1"/>
    <row r="349174" customFormat="1"/>
    <row r="349175" customFormat="1"/>
    <row r="349176" customFormat="1"/>
    <row r="349177" customFormat="1"/>
    <row r="349178" customFormat="1"/>
    <row r="349179" customFormat="1"/>
    <row r="349180" customFormat="1"/>
    <row r="349181" customFormat="1"/>
    <row r="349182" customFormat="1"/>
    <row r="349183" customFormat="1"/>
    <row r="349184" customFormat="1"/>
    <row r="349185" customFormat="1"/>
    <row r="349186" customFormat="1"/>
    <row r="349187" customFormat="1"/>
    <row r="349188" customFormat="1"/>
    <row r="349189" customFormat="1"/>
    <row r="349190" customFormat="1"/>
    <row r="349191" customFormat="1"/>
    <row r="349192" customFormat="1"/>
    <row r="349193" customFormat="1"/>
    <row r="349194" customFormat="1"/>
    <row r="349195" customFormat="1"/>
    <row r="349196" customFormat="1"/>
    <row r="349197" customFormat="1"/>
    <row r="349198" customFormat="1"/>
    <row r="349199" customFormat="1"/>
    <row r="349200" customFormat="1"/>
    <row r="349201" customFormat="1"/>
    <row r="349202" customFormat="1"/>
    <row r="349203" customFormat="1"/>
    <row r="349204" customFormat="1"/>
    <row r="349205" customFormat="1"/>
    <row r="349206" customFormat="1"/>
    <row r="349207" customFormat="1"/>
    <row r="349208" customFormat="1"/>
    <row r="349209" customFormat="1"/>
    <row r="349210" customFormat="1"/>
    <row r="349211" customFormat="1"/>
    <row r="349212" customFormat="1"/>
    <row r="349213" customFormat="1"/>
    <row r="349214" customFormat="1"/>
    <row r="349215" customFormat="1"/>
    <row r="349216" customFormat="1"/>
    <row r="349217" customFormat="1"/>
    <row r="349218" customFormat="1"/>
    <row r="349219" customFormat="1"/>
    <row r="349220" customFormat="1"/>
    <row r="349221" customFormat="1"/>
    <row r="349222" customFormat="1"/>
    <row r="349223" customFormat="1"/>
    <row r="349224" customFormat="1"/>
    <row r="349225" customFormat="1"/>
    <row r="349226" customFormat="1"/>
    <row r="349227" customFormat="1"/>
    <row r="349228" customFormat="1"/>
    <row r="349229" customFormat="1"/>
    <row r="349230" customFormat="1"/>
    <row r="349231" customFormat="1"/>
    <row r="349232" customFormat="1"/>
    <row r="349233" customFormat="1"/>
    <row r="349234" customFormat="1"/>
    <row r="349235" customFormat="1"/>
    <row r="349236" customFormat="1"/>
    <row r="349237" customFormat="1"/>
    <row r="349238" customFormat="1"/>
    <row r="349239" customFormat="1"/>
    <row r="349240" customFormat="1"/>
    <row r="349241" customFormat="1"/>
    <row r="349242" customFormat="1"/>
    <row r="349243" customFormat="1"/>
    <row r="349244" customFormat="1"/>
    <row r="349245" customFormat="1"/>
    <row r="349246" customFormat="1"/>
    <row r="349247" customFormat="1"/>
    <row r="349248" customFormat="1"/>
    <row r="349249" customFormat="1"/>
    <row r="349250" customFormat="1"/>
    <row r="349251" customFormat="1"/>
    <row r="349252" customFormat="1"/>
    <row r="349253" customFormat="1"/>
    <row r="349254" customFormat="1"/>
    <row r="349255" customFormat="1"/>
    <row r="349256" customFormat="1"/>
    <row r="349257" customFormat="1"/>
    <row r="349258" customFormat="1"/>
    <row r="349259" customFormat="1"/>
    <row r="349260" customFormat="1"/>
    <row r="349261" customFormat="1"/>
    <row r="349262" customFormat="1"/>
    <row r="349263" customFormat="1"/>
    <row r="349264" customFormat="1"/>
    <row r="349265" customFormat="1"/>
    <row r="349266" customFormat="1"/>
    <row r="349267" customFormat="1"/>
    <row r="349268" customFormat="1"/>
    <row r="349269" customFormat="1"/>
    <row r="349270" customFormat="1"/>
    <row r="349271" customFormat="1"/>
    <row r="349272" customFormat="1"/>
    <row r="349273" customFormat="1"/>
    <row r="349274" customFormat="1"/>
    <row r="349275" customFormat="1"/>
    <row r="349276" customFormat="1"/>
    <row r="349277" customFormat="1"/>
    <row r="349278" customFormat="1"/>
    <row r="349279" customFormat="1"/>
    <row r="349280" customFormat="1"/>
    <row r="349281" customFormat="1"/>
    <row r="349282" customFormat="1"/>
    <row r="349283" customFormat="1"/>
    <row r="349284" customFormat="1"/>
    <row r="349285" customFormat="1"/>
    <row r="349286" customFormat="1"/>
    <row r="349287" customFormat="1"/>
    <row r="349288" customFormat="1"/>
    <row r="349289" customFormat="1"/>
    <row r="349290" customFormat="1"/>
    <row r="349291" customFormat="1"/>
    <row r="349292" customFormat="1"/>
    <row r="349293" customFormat="1"/>
    <row r="349294" customFormat="1"/>
    <row r="349295" customFormat="1"/>
    <row r="349296" customFormat="1"/>
    <row r="349297" customFormat="1"/>
    <row r="349298" customFormat="1"/>
    <row r="349299" customFormat="1"/>
    <row r="349300" customFormat="1"/>
    <row r="349301" customFormat="1"/>
    <row r="349302" customFormat="1"/>
    <row r="349303" customFormat="1"/>
    <row r="349304" customFormat="1"/>
    <row r="349305" customFormat="1"/>
    <row r="349306" customFormat="1"/>
    <row r="349307" customFormat="1"/>
    <row r="349308" customFormat="1"/>
    <row r="349309" customFormat="1"/>
    <row r="349310" customFormat="1"/>
    <row r="349311" customFormat="1"/>
    <row r="349312" customFormat="1"/>
    <row r="349313" customFormat="1"/>
    <row r="349314" customFormat="1"/>
    <row r="349315" customFormat="1"/>
    <row r="349316" customFormat="1"/>
    <row r="349317" customFormat="1"/>
    <row r="349318" customFormat="1"/>
    <row r="349319" customFormat="1"/>
    <row r="349320" customFormat="1"/>
    <row r="349321" customFormat="1"/>
    <row r="349322" customFormat="1"/>
    <row r="349323" customFormat="1"/>
    <row r="349324" customFormat="1"/>
    <row r="349325" customFormat="1"/>
    <row r="349326" customFormat="1"/>
    <row r="349327" customFormat="1"/>
    <row r="349328" customFormat="1"/>
    <row r="349329" customFormat="1"/>
    <row r="349330" customFormat="1"/>
    <row r="349331" customFormat="1"/>
    <row r="349332" customFormat="1"/>
    <row r="349333" customFormat="1"/>
    <row r="349334" customFormat="1"/>
    <row r="349335" customFormat="1"/>
    <row r="349336" customFormat="1"/>
    <row r="349337" customFormat="1"/>
    <row r="349338" customFormat="1"/>
    <row r="349339" customFormat="1"/>
    <row r="349340" customFormat="1"/>
    <row r="349341" customFormat="1"/>
    <row r="349342" customFormat="1"/>
    <row r="349343" customFormat="1"/>
    <row r="349344" customFormat="1"/>
    <row r="349345" customFormat="1"/>
    <row r="349346" customFormat="1"/>
    <row r="349347" customFormat="1"/>
    <row r="349348" customFormat="1"/>
    <row r="349349" customFormat="1"/>
    <row r="349350" customFormat="1"/>
    <row r="349351" customFormat="1"/>
    <row r="349352" customFormat="1"/>
    <row r="349353" customFormat="1"/>
    <row r="349354" customFormat="1"/>
    <row r="349355" customFormat="1"/>
    <row r="349356" customFormat="1"/>
    <row r="349357" customFormat="1"/>
    <row r="349358" customFormat="1"/>
    <row r="349359" customFormat="1"/>
    <row r="349360" customFormat="1"/>
    <row r="349361" customFormat="1"/>
    <row r="349362" customFormat="1"/>
    <row r="349363" customFormat="1"/>
    <row r="349364" customFormat="1"/>
    <row r="349365" customFormat="1"/>
    <row r="349366" customFormat="1"/>
    <row r="349367" customFormat="1"/>
    <row r="349368" customFormat="1"/>
    <row r="349369" customFormat="1"/>
    <row r="349370" customFormat="1"/>
    <row r="349371" customFormat="1"/>
    <row r="349372" customFormat="1"/>
    <row r="349373" customFormat="1"/>
    <row r="349374" customFormat="1"/>
    <row r="349375" customFormat="1"/>
    <row r="349376" customFormat="1"/>
    <row r="349377" customFormat="1"/>
    <row r="349378" customFormat="1"/>
    <row r="349379" customFormat="1"/>
    <row r="349380" customFormat="1"/>
    <row r="349381" customFormat="1"/>
    <row r="349382" customFormat="1"/>
    <row r="349383" customFormat="1"/>
    <row r="349384" customFormat="1"/>
    <row r="349385" customFormat="1"/>
    <row r="349386" customFormat="1"/>
    <row r="349387" customFormat="1"/>
    <row r="349388" customFormat="1"/>
    <row r="349389" customFormat="1"/>
    <row r="349390" customFormat="1"/>
    <row r="349391" customFormat="1"/>
    <row r="349392" customFormat="1"/>
    <row r="349393" customFormat="1"/>
    <row r="349394" customFormat="1"/>
    <row r="349395" customFormat="1"/>
    <row r="349396" customFormat="1"/>
    <row r="349397" customFormat="1"/>
    <row r="349398" customFormat="1"/>
    <row r="349399" customFormat="1"/>
    <row r="349400" customFormat="1"/>
    <row r="349401" customFormat="1"/>
    <row r="349402" customFormat="1"/>
    <row r="349403" customFormat="1"/>
    <row r="349404" customFormat="1"/>
    <row r="349405" customFormat="1"/>
    <row r="349406" customFormat="1"/>
    <row r="349407" customFormat="1"/>
    <row r="349408" customFormat="1"/>
    <row r="349409" customFormat="1"/>
    <row r="349410" customFormat="1"/>
    <row r="349411" customFormat="1"/>
    <row r="349412" customFormat="1"/>
    <row r="349413" customFormat="1"/>
    <row r="349414" customFormat="1"/>
    <row r="349415" customFormat="1"/>
    <row r="349416" customFormat="1"/>
    <row r="349417" customFormat="1"/>
    <row r="349418" customFormat="1"/>
    <row r="349419" customFormat="1"/>
    <row r="349420" customFormat="1"/>
    <row r="349421" customFormat="1"/>
    <row r="349422" customFormat="1"/>
    <row r="349423" customFormat="1"/>
    <row r="349424" customFormat="1"/>
    <row r="349425" customFormat="1"/>
    <row r="349426" customFormat="1"/>
    <row r="349427" customFormat="1"/>
    <row r="349428" customFormat="1"/>
    <row r="349429" customFormat="1"/>
    <row r="349430" customFormat="1"/>
    <row r="349431" customFormat="1"/>
    <row r="349432" customFormat="1"/>
    <row r="349433" customFormat="1"/>
    <row r="349434" customFormat="1"/>
    <row r="349435" customFormat="1"/>
    <row r="349436" customFormat="1"/>
    <row r="349437" customFormat="1"/>
    <row r="349438" customFormat="1"/>
    <row r="349439" customFormat="1"/>
    <row r="349440" customFormat="1"/>
    <row r="349441" customFormat="1"/>
    <row r="349442" customFormat="1"/>
    <row r="349443" customFormat="1"/>
    <row r="349444" customFormat="1"/>
    <row r="349445" customFormat="1"/>
    <row r="349446" customFormat="1"/>
    <row r="349447" customFormat="1"/>
    <row r="349448" customFormat="1"/>
    <row r="349449" customFormat="1"/>
    <row r="349450" customFormat="1"/>
    <row r="349451" customFormat="1"/>
    <row r="349452" customFormat="1"/>
    <row r="349453" customFormat="1"/>
    <row r="349454" customFormat="1"/>
    <row r="349455" customFormat="1"/>
    <row r="349456" customFormat="1"/>
    <row r="349457" customFormat="1"/>
    <row r="349458" customFormat="1"/>
    <row r="349459" customFormat="1"/>
    <row r="349460" customFormat="1"/>
    <row r="349461" customFormat="1"/>
    <row r="349462" customFormat="1"/>
    <row r="349463" customFormat="1"/>
    <row r="349464" customFormat="1"/>
    <row r="349465" customFormat="1"/>
    <row r="349466" customFormat="1"/>
    <row r="349467" customFormat="1"/>
    <row r="349468" customFormat="1"/>
    <row r="349469" customFormat="1"/>
    <row r="349470" customFormat="1"/>
    <row r="349471" customFormat="1"/>
    <row r="349472" customFormat="1"/>
    <row r="349473" customFormat="1"/>
    <row r="349474" customFormat="1"/>
    <row r="349475" customFormat="1"/>
    <row r="349476" customFormat="1"/>
    <row r="349477" customFormat="1"/>
    <row r="349478" customFormat="1"/>
    <row r="349479" customFormat="1"/>
    <row r="349480" customFormat="1"/>
    <row r="349481" customFormat="1"/>
    <row r="349482" customFormat="1"/>
    <row r="349483" customFormat="1"/>
    <row r="349484" customFormat="1"/>
    <row r="349485" customFormat="1"/>
    <row r="349486" customFormat="1"/>
    <row r="349487" customFormat="1"/>
    <row r="349488" customFormat="1"/>
    <row r="349489" customFormat="1"/>
    <row r="349490" customFormat="1"/>
    <row r="349491" customFormat="1"/>
    <row r="349492" customFormat="1"/>
    <row r="349493" customFormat="1"/>
    <row r="349494" customFormat="1"/>
    <row r="349495" customFormat="1"/>
    <row r="349496" customFormat="1"/>
    <row r="349497" customFormat="1"/>
    <row r="349498" customFormat="1"/>
    <row r="349499" customFormat="1"/>
    <row r="349500" customFormat="1"/>
    <row r="349501" customFormat="1"/>
    <row r="349502" customFormat="1"/>
    <row r="349503" customFormat="1"/>
    <row r="349504" customFormat="1"/>
    <row r="349505" customFormat="1"/>
    <row r="349506" customFormat="1"/>
    <row r="349507" customFormat="1"/>
    <row r="349508" customFormat="1"/>
    <row r="349509" customFormat="1"/>
    <row r="349510" customFormat="1"/>
    <row r="349511" customFormat="1"/>
    <row r="349512" customFormat="1"/>
    <row r="349513" customFormat="1"/>
    <row r="349514" customFormat="1"/>
    <row r="349515" customFormat="1"/>
    <row r="349516" customFormat="1"/>
    <row r="349517" customFormat="1"/>
    <row r="349518" customFormat="1"/>
    <row r="349519" customFormat="1"/>
    <row r="349520" customFormat="1"/>
    <row r="349521" customFormat="1"/>
    <row r="349522" customFormat="1"/>
    <row r="349523" customFormat="1"/>
    <row r="349524" customFormat="1"/>
    <row r="349525" customFormat="1"/>
    <row r="349526" customFormat="1"/>
    <row r="349527" customFormat="1"/>
    <row r="349528" customFormat="1"/>
    <row r="349529" customFormat="1"/>
    <row r="349530" customFormat="1"/>
    <row r="349531" customFormat="1"/>
    <row r="349532" customFormat="1"/>
    <row r="349533" customFormat="1"/>
    <row r="349534" customFormat="1"/>
    <row r="349535" customFormat="1"/>
    <row r="349536" customFormat="1"/>
    <row r="349537" customFormat="1"/>
    <row r="349538" customFormat="1"/>
    <row r="349539" customFormat="1"/>
    <row r="349540" customFormat="1"/>
    <row r="349541" customFormat="1"/>
    <row r="349542" customFormat="1"/>
    <row r="349543" customFormat="1"/>
    <row r="349544" customFormat="1"/>
    <row r="349545" customFormat="1"/>
    <row r="349546" customFormat="1"/>
    <row r="349547" customFormat="1"/>
    <row r="349548" customFormat="1"/>
    <row r="349549" customFormat="1"/>
    <row r="349550" customFormat="1"/>
    <row r="349551" customFormat="1"/>
    <row r="349552" customFormat="1"/>
    <row r="349553" customFormat="1"/>
    <row r="349554" customFormat="1"/>
    <row r="349555" customFormat="1"/>
    <row r="349556" customFormat="1"/>
    <row r="349557" customFormat="1"/>
    <row r="349558" customFormat="1"/>
    <row r="349559" customFormat="1"/>
    <row r="349560" customFormat="1"/>
    <row r="349561" customFormat="1"/>
    <row r="349562" customFormat="1"/>
    <row r="349563" customFormat="1"/>
    <row r="349564" customFormat="1"/>
    <row r="349565" customFormat="1"/>
    <row r="349566" customFormat="1"/>
    <row r="349567" customFormat="1"/>
    <row r="349568" customFormat="1"/>
    <row r="349569" customFormat="1"/>
    <row r="349570" customFormat="1"/>
    <row r="349571" customFormat="1"/>
    <row r="349572" customFormat="1"/>
    <row r="349573" customFormat="1"/>
    <row r="349574" customFormat="1"/>
    <row r="349575" customFormat="1"/>
    <row r="349576" customFormat="1"/>
    <row r="349577" customFormat="1"/>
    <row r="349578" customFormat="1"/>
    <row r="349579" customFormat="1"/>
    <row r="349580" customFormat="1"/>
    <row r="349581" customFormat="1"/>
    <row r="349582" customFormat="1"/>
    <row r="349583" customFormat="1"/>
    <row r="349584" customFormat="1"/>
    <row r="349585" customFormat="1"/>
    <row r="349586" customFormat="1"/>
    <row r="349587" customFormat="1"/>
    <row r="349588" customFormat="1"/>
    <row r="349589" customFormat="1"/>
    <row r="349590" customFormat="1"/>
    <row r="349591" customFormat="1"/>
    <row r="349592" customFormat="1"/>
    <row r="349593" customFormat="1"/>
    <row r="349594" customFormat="1"/>
    <row r="349595" customFormat="1"/>
    <row r="349596" customFormat="1"/>
    <row r="349597" customFormat="1"/>
    <row r="349598" customFormat="1"/>
    <row r="349599" customFormat="1"/>
    <row r="349600" customFormat="1"/>
    <row r="349601" customFormat="1"/>
    <row r="349602" customFormat="1"/>
    <row r="349603" customFormat="1"/>
    <row r="349604" customFormat="1"/>
    <row r="349605" customFormat="1"/>
    <row r="349606" customFormat="1"/>
    <row r="349607" customFormat="1"/>
    <row r="349608" customFormat="1"/>
    <row r="349609" customFormat="1"/>
    <row r="349610" customFormat="1"/>
    <row r="349611" customFormat="1"/>
    <row r="349612" customFormat="1"/>
    <row r="349613" customFormat="1"/>
    <row r="349614" customFormat="1"/>
    <row r="349615" customFormat="1"/>
    <row r="349616" customFormat="1"/>
    <row r="349617" customFormat="1"/>
    <row r="349618" customFormat="1"/>
    <row r="349619" customFormat="1"/>
    <row r="349620" customFormat="1"/>
    <row r="349621" customFormat="1"/>
    <row r="349622" customFormat="1"/>
    <row r="349623" customFormat="1"/>
    <row r="349624" customFormat="1"/>
    <row r="349625" customFormat="1"/>
    <row r="349626" customFormat="1"/>
    <row r="349627" customFormat="1"/>
    <row r="349628" customFormat="1"/>
    <row r="349629" customFormat="1"/>
    <row r="349630" customFormat="1"/>
    <row r="349631" customFormat="1"/>
    <row r="349632" customFormat="1"/>
    <row r="349633" customFormat="1"/>
    <row r="349634" customFormat="1"/>
    <row r="349635" customFormat="1"/>
    <row r="349636" customFormat="1"/>
    <row r="349637" customFormat="1"/>
    <row r="349638" customFormat="1"/>
    <row r="349639" customFormat="1"/>
    <row r="349640" customFormat="1"/>
    <row r="349641" customFormat="1"/>
    <row r="349642" customFormat="1"/>
    <row r="349643" customFormat="1"/>
    <row r="349644" customFormat="1"/>
    <row r="349645" customFormat="1"/>
    <row r="349646" customFormat="1"/>
    <row r="349647" customFormat="1"/>
    <row r="349648" customFormat="1"/>
    <row r="349649" customFormat="1"/>
    <row r="349650" customFormat="1"/>
    <row r="349651" customFormat="1"/>
    <row r="349652" customFormat="1"/>
    <row r="349653" customFormat="1"/>
    <row r="349654" customFormat="1"/>
    <row r="349655" customFormat="1"/>
    <row r="349656" customFormat="1"/>
    <row r="349657" customFormat="1"/>
    <row r="349658" customFormat="1"/>
    <row r="349659" customFormat="1"/>
    <row r="349660" customFormat="1"/>
    <row r="349661" customFormat="1"/>
    <row r="349662" customFormat="1"/>
    <row r="349663" customFormat="1"/>
    <row r="349664" customFormat="1"/>
    <row r="349665" customFormat="1"/>
    <row r="349666" customFormat="1"/>
    <row r="349667" customFormat="1"/>
    <row r="349668" customFormat="1"/>
    <row r="349669" customFormat="1"/>
    <row r="349670" customFormat="1"/>
    <row r="349671" customFormat="1"/>
    <row r="349672" customFormat="1"/>
    <row r="349673" customFormat="1"/>
    <row r="349674" customFormat="1"/>
    <row r="349675" customFormat="1"/>
    <row r="349676" customFormat="1"/>
    <row r="349677" customFormat="1"/>
    <row r="349678" customFormat="1"/>
    <row r="349679" customFormat="1"/>
    <row r="349680" customFormat="1"/>
    <row r="349681" customFormat="1"/>
    <row r="349682" customFormat="1"/>
    <row r="349683" customFormat="1"/>
    <row r="349684" customFormat="1"/>
    <row r="349685" customFormat="1"/>
    <row r="349686" customFormat="1"/>
    <row r="349687" customFormat="1"/>
    <row r="349688" customFormat="1"/>
    <row r="349689" customFormat="1"/>
    <row r="349690" customFormat="1"/>
    <row r="349691" customFormat="1"/>
    <row r="349692" customFormat="1"/>
    <row r="349693" customFormat="1"/>
    <row r="349694" customFormat="1"/>
    <row r="349695" customFormat="1"/>
    <row r="349696" customFormat="1"/>
    <row r="349697" customFormat="1"/>
    <row r="349698" customFormat="1"/>
    <row r="349699" customFormat="1"/>
    <row r="349700" customFormat="1"/>
    <row r="349701" customFormat="1"/>
    <row r="349702" customFormat="1"/>
    <row r="349703" customFormat="1"/>
    <row r="349704" customFormat="1"/>
    <row r="349705" customFormat="1"/>
    <row r="349706" customFormat="1"/>
    <row r="349707" customFormat="1"/>
    <row r="349708" customFormat="1"/>
    <row r="349709" customFormat="1"/>
    <row r="349710" customFormat="1"/>
    <row r="349711" customFormat="1"/>
    <row r="349712" customFormat="1"/>
    <row r="349713" customFormat="1"/>
    <row r="349714" customFormat="1"/>
    <row r="349715" customFormat="1"/>
    <row r="349716" customFormat="1"/>
    <row r="349717" customFormat="1"/>
    <row r="349718" customFormat="1"/>
    <row r="349719" customFormat="1"/>
    <row r="349720" customFormat="1"/>
    <row r="349721" customFormat="1"/>
    <row r="349722" customFormat="1"/>
    <row r="349723" customFormat="1"/>
    <row r="349724" customFormat="1"/>
    <row r="349725" customFormat="1"/>
    <row r="349726" customFormat="1"/>
    <row r="349727" customFormat="1"/>
    <row r="349728" customFormat="1"/>
    <row r="349729" customFormat="1"/>
    <row r="349730" customFormat="1"/>
    <row r="349731" customFormat="1"/>
    <row r="349732" customFormat="1"/>
    <row r="349733" customFormat="1"/>
    <row r="349734" customFormat="1"/>
    <row r="349735" customFormat="1"/>
    <row r="349736" customFormat="1"/>
    <row r="349737" customFormat="1"/>
    <row r="349738" customFormat="1"/>
    <row r="349739" customFormat="1"/>
    <row r="349740" customFormat="1"/>
    <row r="349741" customFormat="1"/>
    <row r="349742" customFormat="1"/>
    <row r="349743" customFormat="1"/>
    <row r="349744" customFormat="1"/>
    <row r="349745" customFormat="1"/>
    <row r="349746" customFormat="1"/>
    <row r="349747" customFormat="1"/>
    <row r="349748" customFormat="1"/>
    <row r="349749" customFormat="1"/>
    <row r="349750" customFormat="1"/>
    <row r="349751" customFormat="1"/>
    <row r="349752" customFormat="1"/>
    <row r="349753" customFormat="1"/>
    <row r="349754" customFormat="1"/>
    <row r="349755" customFormat="1"/>
    <row r="349756" customFormat="1"/>
    <row r="349757" customFormat="1"/>
    <row r="349758" customFormat="1"/>
    <row r="349759" customFormat="1"/>
    <row r="349760" customFormat="1"/>
    <row r="349761" customFormat="1"/>
    <row r="349762" customFormat="1"/>
    <row r="349763" customFormat="1"/>
    <row r="349764" customFormat="1"/>
    <row r="349765" customFormat="1"/>
    <row r="349766" customFormat="1"/>
    <row r="349767" customFormat="1"/>
    <row r="349768" customFormat="1"/>
    <row r="349769" customFormat="1"/>
    <row r="349770" customFormat="1"/>
    <row r="349771" customFormat="1"/>
    <row r="349772" customFormat="1"/>
    <row r="349773" customFormat="1"/>
    <row r="349774" customFormat="1"/>
    <row r="349775" customFormat="1"/>
    <row r="349776" customFormat="1"/>
    <row r="349777" customFormat="1"/>
    <row r="349778" customFormat="1"/>
    <row r="349779" customFormat="1"/>
    <row r="349780" customFormat="1"/>
    <row r="349781" customFormat="1"/>
    <row r="349782" customFormat="1"/>
    <row r="349783" customFormat="1"/>
    <row r="349784" customFormat="1"/>
    <row r="349785" customFormat="1"/>
    <row r="349786" customFormat="1"/>
    <row r="349787" customFormat="1"/>
    <row r="349788" customFormat="1"/>
    <row r="349789" customFormat="1"/>
    <row r="349790" customFormat="1"/>
    <row r="349791" customFormat="1"/>
    <row r="349792" customFormat="1"/>
    <row r="349793" customFormat="1"/>
    <row r="349794" customFormat="1"/>
    <row r="349795" customFormat="1"/>
    <row r="349796" customFormat="1"/>
    <row r="349797" customFormat="1"/>
    <row r="349798" customFormat="1"/>
    <row r="349799" customFormat="1"/>
    <row r="349800" customFormat="1"/>
    <row r="349801" customFormat="1"/>
    <row r="349802" customFormat="1"/>
    <row r="349803" customFormat="1"/>
    <row r="349804" customFormat="1"/>
    <row r="349805" customFormat="1"/>
    <row r="349806" customFormat="1"/>
    <row r="349807" customFormat="1"/>
    <row r="349808" customFormat="1"/>
    <row r="349809" customFormat="1"/>
    <row r="349810" customFormat="1"/>
    <row r="349811" customFormat="1"/>
    <row r="349812" customFormat="1"/>
    <row r="349813" customFormat="1"/>
    <row r="349814" customFormat="1"/>
    <row r="349815" customFormat="1"/>
    <row r="349816" customFormat="1"/>
    <row r="349817" customFormat="1"/>
    <row r="349818" customFormat="1"/>
    <row r="349819" customFormat="1"/>
    <row r="349820" customFormat="1"/>
    <row r="349821" customFormat="1"/>
    <row r="349822" customFormat="1"/>
    <row r="349823" customFormat="1"/>
    <row r="349824" customFormat="1"/>
    <row r="349825" customFormat="1"/>
    <row r="349826" customFormat="1"/>
    <row r="349827" customFormat="1"/>
    <row r="349828" customFormat="1"/>
    <row r="349829" customFormat="1"/>
    <row r="349830" customFormat="1"/>
    <row r="349831" customFormat="1"/>
    <row r="349832" customFormat="1"/>
    <row r="349833" customFormat="1"/>
    <row r="349834" customFormat="1"/>
    <row r="349835" customFormat="1"/>
    <row r="349836" customFormat="1"/>
    <row r="349837" customFormat="1"/>
    <row r="349838" customFormat="1"/>
    <row r="349839" customFormat="1"/>
    <row r="349840" customFormat="1"/>
    <row r="349841" customFormat="1"/>
    <row r="349842" customFormat="1"/>
    <row r="349843" customFormat="1"/>
    <row r="349844" customFormat="1"/>
    <row r="349845" customFormat="1"/>
    <row r="349846" customFormat="1"/>
    <row r="349847" customFormat="1"/>
    <row r="349848" customFormat="1"/>
    <row r="349849" customFormat="1"/>
    <row r="349850" customFormat="1"/>
    <row r="349851" customFormat="1"/>
    <row r="349852" customFormat="1"/>
    <row r="349853" customFormat="1"/>
    <row r="349854" customFormat="1"/>
    <row r="349855" customFormat="1"/>
    <row r="349856" customFormat="1"/>
    <row r="349857" customFormat="1"/>
    <row r="349858" customFormat="1"/>
    <row r="349859" customFormat="1"/>
    <row r="349860" customFormat="1"/>
    <row r="349861" customFormat="1"/>
    <row r="349862" customFormat="1"/>
    <row r="349863" customFormat="1"/>
    <row r="349864" customFormat="1"/>
    <row r="349865" customFormat="1"/>
    <row r="349866" customFormat="1"/>
    <row r="349867" customFormat="1"/>
    <row r="349868" customFormat="1"/>
    <row r="349869" customFormat="1"/>
    <row r="349870" customFormat="1"/>
    <row r="349871" customFormat="1"/>
    <row r="349872" customFormat="1"/>
    <row r="349873" customFormat="1"/>
    <row r="349874" customFormat="1"/>
    <row r="349875" customFormat="1"/>
    <row r="349876" customFormat="1"/>
    <row r="349877" customFormat="1"/>
    <row r="349878" customFormat="1"/>
    <row r="349879" customFormat="1"/>
    <row r="349880" customFormat="1"/>
    <row r="349881" customFormat="1"/>
    <row r="349882" customFormat="1"/>
    <row r="349883" customFormat="1"/>
    <row r="349884" customFormat="1"/>
    <row r="349885" customFormat="1"/>
    <row r="349886" customFormat="1"/>
    <row r="349887" customFormat="1"/>
    <row r="349888" customFormat="1"/>
    <row r="349889" customFormat="1"/>
    <row r="349890" customFormat="1"/>
    <row r="349891" customFormat="1"/>
    <row r="349892" customFormat="1"/>
    <row r="349893" customFormat="1"/>
    <row r="349894" customFormat="1"/>
    <row r="349895" customFormat="1"/>
    <row r="349896" customFormat="1"/>
    <row r="349897" customFormat="1"/>
    <row r="349898" customFormat="1"/>
    <row r="349899" customFormat="1"/>
    <row r="349900" customFormat="1"/>
    <row r="349901" customFormat="1"/>
    <row r="349902" customFormat="1"/>
    <row r="349903" customFormat="1"/>
    <row r="349904" customFormat="1"/>
    <row r="349905" customFormat="1"/>
    <row r="349906" customFormat="1"/>
    <row r="349907" customFormat="1"/>
    <row r="349908" customFormat="1"/>
    <row r="349909" customFormat="1"/>
    <row r="349910" customFormat="1"/>
    <row r="349911" customFormat="1"/>
    <row r="349912" customFormat="1"/>
    <row r="349913" customFormat="1"/>
    <row r="349914" customFormat="1"/>
    <row r="349915" customFormat="1"/>
    <row r="349916" customFormat="1"/>
    <row r="349917" customFormat="1"/>
    <row r="349918" customFormat="1"/>
    <row r="349919" customFormat="1"/>
    <row r="349920" customFormat="1"/>
    <row r="349921" customFormat="1"/>
    <row r="349922" customFormat="1"/>
    <row r="349923" customFormat="1"/>
    <row r="349924" customFormat="1"/>
    <row r="349925" customFormat="1"/>
    <row r="349926" customFormat="1"/>
    <row r="349927" customFormat="1"/>
    <row r="349928" customFormat="1"/>
    <row r="349929" customFormat="1"/>
    <row r="349930" customFormat="1"/>
    <row r="349931" customFormat="1"/>
    <row r="349932" customFormat="1"/>
    <row r="349933" customFormat="1"/>
    <row r="349934" customFormat="1"/>
    <row r="349935" customFormat="1"/>
    <row r="349936" customFormat="1"/>
    <row r="349937" customFormat="1"/>
    <row r="349938" customFormat="1"/>
    <row r="349939" customFormat="1"/>
    <row r="349940" customFormat="1"/>
    <row r="349941" customFormat="1"/>
    <row r="349942" customFormat="1"/>
    <row r="349943" customFormat="1"/>
    <row r="349944" customFormat="1"/>
    <row r="349945" customFormat="1"/>
    <row r="349946" customFormat="1"/>
    <row r="349947" customFormat="1"/>
    <row r="349948" customFormat="1"/>
    <row r="349949" customFormat="1"/>
    <row r="349950" customFormat="1"/>
    <row r="349951" customFormat="1"/>
    <row r="349952" customFormat="1"/>
    <row r="349953" customFormat="1"/>
    <row r="349954" customFormat="1"/>
    <row r="349955" customFormat="1"/>
    <row r="349956" customFormat="1"/>
    <row r="349957" customFormat="1"/>
    <row r="349958" customFormat="1"/>
    <row r="349959" customFormat="1"/>
    <row r="349960" customFormat="1"/>
    <row r="349961" customFormat="1"/>
    <row r="349962" customFormat="1"/>
    <row r="349963" customFormat="1"/>
    <row r="349964" customFormat="1"/>
    <row r="349965" customFormat="1"/>
    <row r="349966" customFormat="1"/>
    <row r="349967" customFormat="1"/>
    <row r="349968" customFormat="1"/>
    <row r="349969" customFormat="1"/>
    <row r="349970" customFormat="1"/>
    <row r="349971" customFormat="1"/>
    <row r="349972" customFormat="1"/>
    <row r="349973" customFormat="1"/>
    <row r="349974" customFormat="1"/>
    <row r="349975" customFormat="1"/>
    <row r="349976" customFormat="1"/>
    <row r="349977" customFormat="1"/>
    <row r="349978" customFormat="1"/>
    <row r="349979" customFormat="1"/>
    <row r="349980" customFormat="1"/>
    <row r="349981" customFormat="1"/>
    <row r="349982" customFormat="1"/>
    <row r="349983" customFormat="1"/>
    <row r="349984" customFormat="1"/>
    <row r="349985" customFormat="1"/>
    <row r="349986" customFormat="1"/>
    <row r="349987" customFormat="1"/>
    <row r="349988" customFormat="1"/>
    <row r="349989" customFormat="1"/>
    <row r="349990" customFormat="1"/>
    <row r="349991" customFormat="1"/>
    <row r="349992" customFormat="1"/>
    <row r="349993" customFormat="1"/>
    <row r="349994" customFormat="1"/>
    <row r="349995" customFormat="1"/>
    <row r="349996" customFormat="1"/>
    <row r="349997" customFormat="1"/>
    <row r="349998" customFormat="1"/>
    <row r="349999" customFormat="1"/>
    <row r="350000" customFormat="1"/>
    <row r="350001" customFormat="1"/>
    <row r="350002" customFormat="1"/>
    <row r="350003" customFormat="1"/>
    <row r="350004" customFormat="1"/>
    <row r="350005" customFormat="1"/>
    <row r="350006" customFormat="1"/>
    <row r="350007" customFormat="1"/>
    <row r="350008" customFormat="1"/>
    <row r="350009" customFormat="1"/>
    <row r="350010" customFormat="1"/>
    <row r="350011" customFormat="1"/>
    <row r="350012" customFormat="1"/>
    <row r="350013" customFormat="1"/>
    <row r="350014" customFormat="1"/>
    <row r="350015" customFormat="1"/>
    <row r="350016" customFormat="1"/>
    <row r="350017" customFormat="1"/>
    <row r="350018" customFormat="1"/>
    <row r="350019" customFormat="1"/>
    <row r="350020" customFormat="1"/>
    <row r="350021" customFormat="1"/>
    <row r="350022" customFormat="1"/>
    <row r="350023" customFormat="1"/>
    <row r="350024" customFormat="1"/>
    <row r="350025" customFormat="1"/>
    <row r="350026" customFormat="1"/>
    <row r="350027" customFormat="1"/>
    <row r="350028" customFormat="1"/>
    <row r="350029" customFormat="1"/>
    <row r="350030" customFormat="1"/>
    <row r="350031" customFormat="1"/>
    <row r="350032" customFormat="1"/>
    <row r="350033" customFormat="1"/>
    <row r="350034" customFormat="1"/>
    <row r="350035" customFormat="1"/>
    <row r="350036" customFormat="1"/>
    <row r="350037" customFormat="1"/>
    <row r="350038" customFormat="1"/>
    <row r="350039" customFormat="1"/>
    <row r="350040" customFormat="1"/>
    <row r="350041" customFormat="1"/>
    <row r="350042" customFormat="1"/>
    <row r="350043" customFormat="1"/>
    <row r="350044" customFormat="1"/>
    <row r="350045" customFormat="1"/>
    <row r="350046" customFormat="1"/>
    <row r="350047" customFormat="1"/>
    <row r="350048" customFormat="1"/>
    <row r="350049" customFormat="1"/>
    <row r="350050" customFormat="1"/>
    <row r="350051" customFormat="1"/>
    <row r="350052" customFormat="1"/>
    <row r="350053" customFormat="1"/>
    <row r="350054" customFormat="1"/>
    <row r="350055" customFormat="1"/>
    <row r="350056" customFormat="1"/>
    <row r="350057" customFormat="1"/>
    <row r="350058" customFormat="1"/>
    <row r="350059" customFormat="1"/>
    <row r="350060" customFormat="1"/>
    <row r="350061" customFormat="1"/>
    <row r="350062" customFormat="1"/>
    <row r="350063" customFormat="1"/>
    <row r="350064" customFormat="1"/>
    <row r="350065" customFormat="1"/>
    <row r="350066" customFormat="1"/>
    <row r="350067" customFormat="1"/>
    <row r="350068" customFormat="1"/>
    <row r="350069" customFormat="1"/>
    <row r="350070" customFormat="1"/>
    <row r="350071" customFormat="1"/>
    <row r="350072" customFormat="1"/>
    <row r="350073" customFormat="1"/>
    <row r="350074" customFormat="1"/>
    <row r="350075" customFormat="1"/>
    <row r="350076" customFormat="1"/>
    <row r="350077" customFormat="1"/>
    <row r="350078" customFormat="1"/>
    <row r="350079" customFormat="1"/>
    <row r="350080" customFormat="1"/>
    <row r="350081" customFormat="1"/>
    <row r="350082" customFormat="1"/>
    <row r="350083" customFormat="1"/>
    <row r="350084" customFormat="1"/>
    <row r="350085" customFormat="1"/>
    <row r="350086" customFormat="1"/>
    <row r="350087" customFormat="1"/>
    <row r="350088" customFormat="1"/>
    <row r="350089" customFormat="1"/>
    <row r="350090" customFormat="1"/>
    <row r="350091" customFormat="1"/>
    <row r="350092" customFormat="1"/>
    <row r="350093" customFormat="1"/>
    <row r="350094" customFormat="1"/>
    <row r="350095" customFormat="1"/>
    <row r="350096" customFormat="1"/>
    <row r="350097" customFormat="1"/>
    <row r="350098" customFormat="1"/>
    <row r="350099" customFormat="1"/>
    <row r="350100" customFormat="1"/>
    <row r="350101" customFormat="1"/>
    <row r="350102" customFormat="1"/>
    <row r="350103" customFormat="1"/>
    <row r="350104" customFormat="1"/>
    <row r="350105" customFormat="1"/>
    <row r="350106" customFormat="1"/>
    <row r="350107" customFormat="1"/>
    <row r="350108" customFormat="1"/>
    <row r="350109" customFormat="1"/>
    <row r="350110" customFormat="1"/>
    <row r="350111" customFormat="1"/>
    <row r="350112" customFormat="1"/>
    <row r="350113" customFormat="1"/>
    <row r="350114" customFormat="1"/>
    <row r="350115" customFormat="1"/>
    <row r="350116" customFormat="1"/>
    <row r="350117" customFormat="1"/>
    <row r="350118" customFormat="1"/>
    <row r="350119" customFormat="1"/>
    <row r="350120" customFormat="1"/>
    <row r="350121" customFormat="1"/>
    <row r="350122" customFormat="1"/>
    <row r="350123" customFormat="1"/>
    <row r="350124" customFormat="1"/>
    <row r="350125" customFormat="1"/>
    <row r="350126" customFormat="1"/>
    <row r="350127" customFormat="1"/>
    <row r="350128" customFormat="1"/>
    <row r="350129" customFormat="1"/>
    <row r="350130" customFormat="1"/>
    <row r="350131" customFormat="1"/>
    <row r="350132" customFormat="1"/>
    <row r="350133" customFormat="1"/>
    <row r="350134" customFormat="1"/>
    <row r="350135" customFormat="1"/>
    <row r="350136" customFormat="1"/>
    <row r="350137" customFormat="1"/>
    <row r="350138" customFormat="1"/>
    <row r="350139" customFormat="1"/>
    <row r="350140" customFormat="1"/>
    <row r="350141" customFormat="1"/>
    <row r="350142" customFormat="1"/>
    <row r="350143" customFormat="1"/>
    <row r="350144" customFormat="1"/>
    <row r="350145" customFormat="1"/>
    <row r="350146" customFormat="1"/>
    <row r="350147" customFormat="1"/>
    <row r="350148" customFormat="1"/>
    <row r="350149" customFormat="1"/>
    <row r="350150" customFormat="1"/>
    <row r="350151" customFormat="1"/>
    <row r="350152" customFormat="1"/>
    <row r="350153" customFormat="1"/>
    <row r="350154" customFormat="1"/>
    <row r="350155" customFormat="1"/>
    <row r="350156" customFormat="1"/>
    <row r="350157" customFormat="1"/>
    <row r="350158" customFormat="1"/>
    <row r="350159" customFormat="1"/>
    <row r="350160" customFormat="1"/>
    <row r="350161" customFormat="1"/>
    <row r="350162" customFormat="1"/>
    <row r="350163" customFormat="1"/>
    <row r="350164" customFormat="1"/>
    <row r="350165" customFormat="1"/>
    <row r="350166" customFormat="1"/>
    <row r="350167" customFormat="1"/>
    <row r="350168" customFormat="1"/>
    <row r="350169" customFormat="1"/>
    <row r="350170" customFormat="1"/>
    <row r="350171" customFormat="1"/>
    <row r="350172" customFormat="1"/>
    <row r="350173" customFormat="1"/>
    <row r="350174" customFormat="1"/>
    <row r="350175" customFormat="1"/>
    <row r="350176" customFormat="1"/>
    <row r="350177" customFormat="1"/>
    <row r="350178" customFormat="1"/>
    <row r="350179" customFormat="1"/>
    <row r="350180" customFormat="1"/>
    <row r="350181" customFormat="1"/>
    <row r="350182" customFormat="1"/>
    <row r="350183" customFormat="1"/>
    <row r="350184" customFormat="1"/>
    <row r="350185" customFormat="1"/>
    <row r="350186" customFormat="1"/>
    <row r="350187" customFormat="1"/>
    <row r="350188" customFormat="1"/>
    <row r="350189" customFormat="1"/>
    <row r="350190" customFormat="1"/>
    <row r="350191" customFormat="1"/>
    <row r="350192" customFormat="1"/>
    <row r="350193" customFormat="1"/>
    <row r="350194" customFormat="1"/>
    <row r="350195" customFormat="1"/>
    <row r="350196" customFormat="1"/>
    <row r="350197" customFormat="1"/>
    <row r="350198" customFormat="1"/>
    <row r="350199" customFormat="1"/>
    <row r="350200" customFormat="1"/>
    <row r="350201" customFormat="1"/>
    <row r="350202" customFormat="1"/>
    <row r="350203" customFormat="1"/>
    <row r="350204" customFormat="1"/>
    <row r="350205" customFormat="1"/>
    <row r="350206" customFormat="1"/>
    <row r="350207" customFormat="1"/>
    <row r="350208" customFormat="1"/>
    <row r="350209" customFormat="1"/>
    <row r="350210" customFormat="1"/>
    <row r="350211" customFormat="1"/>
    <row r="350212" customFormat="1"/>
    <row r="350213" customFormat="1"/>
    <row r="350214" customFormat="1"/>
    <row r="350215" customFormat="1"/>
    <row r="350216" customFormat="1"/>
    <row r="350217" customFormat="1"/>
    <row r="350218" customFormat="1"/>
    <row r="350219" customFormat="1"/>
    <row r="350220" customFormat="1"/>
    <row r="350221" customFormat="1"/>
    <row r="350222" customFormat="1"/>
    <row r="350223" customFormat="1"/>
    <row r="350224" customFormat="1"/>
    <row r="350225" customFormat="1"/>
    <row r="350226" customFormat="1"/>
    <row r="350227" customFormat="1"/>
    <row r="350228" customFormat="1"/>
    <row r="350229" customFormat="1"/>
    <row r="350230" customFormat="1"/>
    <row r="350231" customFormat="1"/>
    <row r="350232" customFormat="1"/>
    <row r="350233" customFormat="1"/>
    <row r="350234" customFormat="1"/>
    <row r="350235" customFormat="1"/>
    <row r="350236" customFormat="1"/>
    <row r="350237" customFormat="1"/>
    <row r="350238" customFormat="1"/>
    <row r="350239" customFormat="1"/>
    <row r="350240" customFormat="1"/>
    <row r="350241" customFormat="1"/>
    <row r="350242" customFormat="1"/>
    <row r="350243" customFormat="1"/>
    <row r="350244" customFormat="1"/>
    <row r="350245" customFormat="1"/>
    <row r="350246" customFormat="1"/>
    <row r="350247" customFormat="1"/>
    <row r="350248" customFormat="1"/>
    <row r="350249" customFormat="1"/>
    <row r="350250" customFormat="1"/>
    <row r="350251" customFormat="1"/>
    <row r="350252" customFormat="1"/>
    <row r="350253" customFormat="1"/>
    <row r="350254" customFormat="1"/>
    <row r="350255" customFormat="1"/>
    <row r="350256" customFormat="1"/>
    <row r="350257" customFormat="1"/>
    <row r="350258" customFormat="1"/>
    <row r="350259" customFormat="1"/>
    <row r="350260" customFormat="1"/>
    <row r="350261" customFormat="1"/>
    <row r="350262" customFormat="1"/>
    <row r="350263" customFormat="1"/>
    <row r="350264" customFormat="1"/>
    <row r="350265" customFormat="1"/>
    <row r="350266" customFormat="1"/>
    <row r="350267" customFormat="1"/>
    <row r="350268" customFormat="1"/>
    <row r="350269" customFormat="1"/>
    <row r="350270" customFormat="1"/>
    <row r="350271" customFormat="1"/>
    <row r="350272" customFormat="1"/>
    <row r="350273" customFormat="1"/>
    <row r="350274" customFormat="1"/>
    <row r="350275" customFormat="1"/>
    <row r="350276" customFormat="1"/>
    <row r="350277" customFormat="1"/>
    <row r="350278" customFormat="1"/>
    <row r="350279" customFormat="1"/>
    <row r="350280" customFormat="1"/>
    <row r="350281" customFormat="1"/>
    <row r="350282" customFormat="1"/>
    <row r="350283" customFormat="1"/>
    <row r="350284" customFormat="1"/>
    <row r="350285" customFormat="1"/>
    <row r="350286" customFormat="1"/>
    <row r="350287" customFormat="1"/>
    <row r="350288" customFormat="1"/>
    <row r="350289" customFormat="1"/>
    <row r="350290" customFormat="1"/>
    <row r="350291" customFormat="1"/>
    <row r="350292" customFormat="1"/>
    <row r="350293" customFormat="1"/>
    <row r="350294" customFormat="1"/>
    <row r="350295" customFormat="1"/>
    <row r="350296" customFormat="1"/>
    <row r="350297" customFormat="1"/>
    <row r="350298" customFormat="1"/>
    <row r="350299" customFormat="1"/>
    <row r="350300" customFormat="1"/>
    <row r="350301" customFormat="1"/>
    <row r="350302" customFormat="1"/>
    <row r="350303" customFormat="1"/>
    <row r="350304" customFormat="1"/>
    <row r="350305" customFormat="1"/>
    <row r="350306" customFormat="1"/>
    <row r="350307" customFormat="1"/>
    <row r="350308" customFormat="1"/>
    <row r="350309" customFormat="1"/>
    <row r="350310" customFormat="1"/>
    <row r="350311" customFormat="1"/>
    <row r="350312" customFormat="1"/>
    <row r="350313" customFormat="1"/>
    <row r="350314" customFormat="1"/>
    <row r="350315" customFormat="1"/>
    <row r="350316" customFormat="1"/>
    <row r="350317" customFormat="1"/>
    <row r="350318" customFormat="1"/>
    <row r="350319" customFormat="1"/>
    <row r="350320" customFormat="1"/>
    <row r="350321" customFormat="1"/>
    <row r="350322" customFormat="1"/>
    <row r="350323" customFormat="1"/>
    <row r="350324" customFormat="1"/>
    <row r="350325" customFormat="1"/>
    <row r="350326" customFormat="1"/>
    <row r="350327" customFormat="1"/>
    <row r="350328" customFormat="1"/>
    <row r="350329" customFormat="1"/>
    <row r="350330" customFormat="1"/>
    <row r="350331" customFormat="1"/>
    <row r="350332" customFormat="1"/>
    <row r="350333" customFormat="1"/>
    <row r="350334" customFormat="1"/>
    <row r="350335" customFormat="1"/>
    <row r="350336" customFormat="1"/>
    <row r="350337" customFormat="1"/>
    <row r="350338" customFormat="1"/>
    <row r="350339" customFormat="1"/>
    <row r="350340" customFormat="1"/>
    <row r="350341" customFormat="1"/>
    <row r="350342" customFormat="1"/>
    <row r="350343" customFormat="1"/>
    <row r="350344" customFormat="1"/>
    <row r="350345" customFormat="1"/>
    <row r="350346" customFormat="1"/>
    <row r="350347" customFormat="1"/>
    <row r="350348" customFormat="1"/>
    <row r="350349" customFormat="1"/>
    <row r="350350" customFormat="1"/>
    <row r="350351" customFormat="1"/>
    <row r="350352" customFormat="1"/>
    <row r="350353" customFormat="1"/>
    <row r="350354" customFormat="1"/>
    <row r="350355" customFormat="1"/>
    <row r="350356" customFormat="1"/>
    <row r="350357" customFormat="1"/>
    <row r="350358" customFormat="1"/>
    <row r="350359" customFormat="1"/>
    <row r="350360" customFormat="1"/>
    <row r="350361" customFormat="1"/>
    <row r="350362" customFormat="1"/>
    <row r="350363" customFormat="1"/>
    <row r="350364" customFormat="1"/>
    <row r="350365" customFormat="1"/>
    <row r="350366" customFormat="1"/>
    <row r="350367" customFormat="1"/>
    <row r="350368" customFormat="1"/>
    <row r="350369" customFormat="1"/>
    <row r="350370" customFormat="1"/>
    <row r="350371" customFormat="1"/>
    <row r="350372" customFormat="1"/>
    <row r="350373" customFormat="1"/>
    <row r="350374" customFormat="1"/>
    <row r="350375" customFormat="1"/>
    <row r="350376" customFormat="1"/>
    <row r="350377" customFormat="1"/>
    <row r="350378" customFormat="1"/>
    <row r="350379" customFormat="1"/>
    <row r="350380" customFormat="1"/>
    <row r="350381" customFormat="1"/>
    <row r="350382" customFormat="1"/>
    <row r="350383" customFormat="1"/>
    <row r="350384" customFormat="1"/>
    <row r="350385" customFormat="1"/>
    <row r="350386" customFormat="1"/>
    <row r="350387" customFormat="1"/>
    <row r="350388" customFormat="1"/>
    <row r="350389" customFormat="1"/>
    <row r="350390" customFormat="1"/>
    <row r="350391" customFormat="1"/>
    <row r="350392" customFormat="1"/>
    <row r="350393" customFormat="1"/>
    <row r="350394" customFormat="1"/>
    <row r="350395" customFormat="1"/>
    <row r="350396" customFormat="1"/>
    <row r="350397" customFormat="1"/>
    <row r="350398" customFormat="1"/>
    <row r="350399" customFormat="1"/>
    <row r="350400" customFormat="1"/>
    <row r="350401" customFormat="1"/>
    <row r="350402" customFormat="1"/>
    <row r="350403" customFormat="1"/>
    <row r="350404" customFormat="1"/>
    <row r="350405" customFormat="1"/>
    <row r="350406" customFormat="1"/>
    <row r="350407" customFormat="1"/>
    <row r="350408" customFormat="1"/>
    <row r="350409" customFormat="1"/>
    <row r="350410" customFormat="1"/>
    <row r="350411" customFormat="1"/>
    <row r="350412" customFormat="1"/>
    <row r="350413" customFormat="1"/>
    <row r="350414" customFormat="1"/>
    <row r="350415" customFormat="1"/>
    <row r="350416" customFormat="1"/>
    <row r="350417" customFormat="1"/>
    <row r="350418" customFormat="1"/>
    <row r="350419" customFormat="1"/>
    <row r="350420" customFormat="1"/>
    <row r="350421" customFormat="1"/>
    <row r="350422" customFormat="1"/>
    <row r="350423" customFormat="1"/>
    <row r="350424" customFormat="1"/>
    <row r="350425" customFormat="1"/>
    <row r="350426" customFormat="1"/>
    <row r="350427" customFormat="1"/>
    <row r="350428" customFormat="1"/>
    <row r="350429" customFormat="1"/>
    <row r="350430" customFormat="1"/>
    <row r="350431" customFormat="1"/>
    <row r="350432" customFormat="1"/>
    <row r="350433" customFormat="1"/>
    <row r="350434" customFormat="1"/>
    <row r="350435" customFormat="1"/>
    <row r="350436" customFormat="1"/>
    <row r="350437" customFormat="1"/>
    <row r="350438" customFormat="1"/>
    <row r="350439" customFormat="1"/>
    <row r="350440" customFormat="1"/>
    <row r="350441" customFormat="1"/>
    <row r="350442" customFormat="1"/>
    <row r="350443" customFormat="1"/>
    <row r="350444" customFormat="1"/>
    <row r="350445" customFormat="1"/>
    <row r="350446" customFormat="1"/>
    <row r="350447" customFormat="1"/>
    <row r="350448" customFormat="1"/>
    <row r="350449" customFormat="1"/>
    <row r="350450" customFormat="1"/>
    <row r="350451" customFormat="1"/>
    <row r="350452" customFormat="1"/>
    <row r="350453" customFormat="1"/>
    <row r="350454" customFormat="1"/>
    <row r="350455" customFormat="1"/>
    <row r="350456" customFormat="1"/>
    <row r="350457" customFormat="1"/>
    <row r="350458" customFormat="1"/>
    <row r="350459" customFormat="1"/>
    <row r="350460" customFormat="1"/>
    <row r="350461" customFormat="1"/>
    <row r="350462" customFormat="1"/>
    <row r="350463" customFormat="1"/>
    <row r="350464" customFormat="1"/>
    <row r="350465" customFormat="1"/>
    <row r="350466" customFormat="1"/>
    <row r="350467" customFormat="1"/>
    <row r="350468" customFormat="1"/>
    <row r="350469" customFormat="1"/>
    <row r="350470" customFormat="1"/>
    <row r="350471" customFormat="1"/>
    <row r="350472" customFormat="1"/>
    <row r="350473" customFormat="1"/>
    <row r="350474" customFormat="1"/>
    <row r="350475" customFormat="1"/>
    <row r="350476" customFormat="1"/>
    <row r="350477" customFormat="1"/>
    <row r="350478" customFormat="1"/>
    <row r="350479" customFormat="1"/>
    <row r="350480" customFormat="1"/>
    <row r="350481" customFormat="1"/>
    <row r="350482" customFormat="1"/>
    <row r="350483" customFormat="1"/>
    <row r="350484" customFormat="1"/>
    <row r="350485" customFormat="1"/>
    <row r="350486" customFormat="1"/>
    <row r="350487" customFormat="1"/>
    <row r="350488" customFormat="1"/>
    <row r="350489" customFormat="1"/>
    <row r="350490" customFormat="1"/>
    <row r="350491" customFormat="1"/>
    <row r="350492" customFormat="1"/>
    <row r="350493" customFormat="1"/>
    <row r="350494" customFormat="1"/>
    <row r="350495" customFormat="1"/>
    <row r="350496" customFormat="1"/>
    <row r="350497" customFormat="1"/>
    <row r="350498" customFormat="1"/>
    <row r="350499" customFormat="1"/>
    <row r="350500" customFormat="1"/>
    <row r="350501" customFormat="1"/>
    <row r="350502" customFormat="1"/>
    <row r="350503" customFormat="1"/>
    <row r="350504" customFormat="1"/>
    <row r="350505" customFormat="1"/>
    <row r="350506" customFormat="1"/>
    <row r="350507" customFormat="1"/>
    <row r="350508" customFormat="1"/>
    <row r="350509" customFormat="1"/>
    <row r="350510" customFormat="1"/>
    <row r="350511" customFormat="1"/>
    <row r="350512" customFormat="1"/>
    <row r="350513" customFormat="1"/>
    <row r="350514" customFormat="1"/>
    <row r="350515" customFormat="1"/>
    <row r="350516" customFormat="1"/>
    <row r="350517" customFormat="1"/>
    <row r="350518" customFormat="1"/>
    <row r="350519" customFormat="1"/>
    <row r="350520" customFormat="1"/>
    <row r="350521" customFormat="1"/>
    <row r="350522" customFormat="1"/>
    <row r="350523" customFormat="1"/>
    <row r="350524" customFormat="1"/>
    <row r="350525" customFormat="1"/>
    <row r="350526" customFormat="1"/>
    <row r="350527" customFormat="1"/>
    <row r="350528" customFormat="1"/>
    <row r="350529" customFormat="1"/>
    <row r="350530" customFormat="1"/>
    <row r="350531" customFormat="1"/>
    <row r="350532" customFormat="1"/>
    <row r="350533" customFormat="1"/>
    <row r="350534" customFormat="1"/>
    <row r="350535" customFormat="1"/>
    <row r="350536" customFormat="1"/>
    <row r="350537" customFormat="1"/>
    <row r="350538" customFormat="1"/>
    <row r="350539" customFormat="1"/>
    <row r="350540" customFormat="1"/>
    <row r="350541" customFormat="1"/>
    <row r="350542" customFormat="1"/>
    <row r="350543" customFormat="1"/>
    <row r="350544" customFormat="1"/>
    <row r="350545" customFormat="1"/>
    <row r="350546" customFormat="1"/>
    <row r="350547" customFormat="1"/>
    <row r="350548" customFormat="1"/>
    <row r="350549" customFormat="1"/>
    <row r="350550" customFormat="1"/>
    <row r="350551" customFormat="1"/>
    <row r="350552" customFormat="1"/>
    <row r="350553" customFormat="1"/>
    <row r="350554" customFormat="1"/>
    <row r="350555" customFormat="1"/>
    <row r="350556" customFormat="1"/>
    <row r="350557" customFormat="1"/>
    <row r="350558" customFormat="1"/>
    <row r="350559" customFormat="1"/>
    <row r="350560" customFormat="1"/>
    <row r="350561" customFormat="1"/>
    <row r="350562" customFormat="1"/>
    <row r="350563" customFormat="1"/>
    <row r="350564" customFormat="1"/>
    <row r="350565" customFormat="1"/>
    <row r="350566" customFormat="1"/>
    <row r="350567" customFormat="1"/>
    <row r="350568" customFormat="1"/>
    <row r="350569" customFormat="1"/>
    <row r="350570" customFormat="1"/>
    <row r="350571" customFormat="1"/>
    <row r="350572" customFormat="1"/>
    <row r="350573" customFormat="1"/>
    <row r="350574" customFormat="1"/>
    <row r="350575" customFormat="1"/>
    <row r="350576" customFormat="1"/>
    <row r="350577" customFormat="1"/>
    <row r="350578" customFormat="1"/>
    <row r="350579" customFormat="1"/>
    <row r="350580" customFormat="1"/>
    <row r="350581" customFormat="1"/>
    <row r="350582" customFormat="1"/>
    <row r="350583" customFormat="1"/>
    <row r="350584" customFormat="1"/>
    <row r="350585" customFormat="1"/>
    <row r="350586" customFormat="1"/>
    <row r="350587" customFormat="1"/>
    <row r="350588" customFormat="1"/>
    <row r="350589" customFormat="1"/>
    <row r="350590" customFormat="1"/>
    <row r="350591" customFormat="1"/>
    <row r="350592" customFormat="1"/>
    <row r="350593" customFormat="1"/>
    <row r="350594" customFormat="1"/>
    <row r="350595" customFormat="1"/>
    <row r="350596" customFormat="1"/>
    <row r="350597" customFormat="1"/>
    <row r="350598" customFormat="1"/>
    <row r="350599" customFormat="1"/>
    <row r="350600" customFormat="1"/>
    <row r="350601" customFormat="1"/>
    <row r="350602" customFormat="1"/>
    <row r="350603" customFormat="1"/>
    <row r="350604" customFormat="1"/>
    <row r="350605" customFormat="1"/>
    <row r="350606" customFormat="1"/>
    <row r="350607" customFormat="1"/>
    <row r="350608" customFormat="1"/>
    <row r="350609" customFormat="1"/>
    <row r="350610" customFormat="1"/>
    <row r="350611" customFormat="1"/>
    <row r="350612" customFormat="1"/>
    <row r="350613" customFormat="1"/>
    <row r="350614" customFormat="1"/>
    <row r="350615" customFormat="1"/>
    <row r="350616" customFormat="1"/>
    <row r="350617" customFormat="1"/>
    <row r="350618" customFormat="1"/>
    <row r="350619" customFormat="1"/>
    <row r="350620" customFormat="1"/>
    <row r="350621" customFormat="1"/>
    <row r="350622" customFormat="1"/>
    <row r="350623" customFormat="1"/>
    <row r="350624" customFormat="1"/>
    <row r="350625" customFormat="1"/>
    <row r="350626" customFormat="1"/>
    <row r="350627" customFormat="1"/>
    <row r="350628" customFormat="1"/>
    <row r="350629" customFormat="1"/>
    <row r="350630" customFormat="1"/>
    <row r="350631" customFormat="1"/>
    <row r="350632" customFormat="1"/>
    <row r="350633" customFormat="1"/>
    <row r="350634" customFormat="1"/>
    <row r="350635" customFormat="1"/>
    <row r="350636" customFormat="1"/>
    <row r="350637" customFormat="1"/>
    <row r="350638" customFormat="1"/>
    <row r="350639" customFormat="1"/>
    <row r="350640" customFormat="1"/>
    <row r="350641" customFormat="1"/>
    <row r="350642" customFormat="1"/>
    <row r="350643" customFormat="1"/>
    <row r="350644" customFormat="1"/>
    <row r="350645" customFormat="1"/>
    <row r="350646" customFormat="1"/>
    <row r="350647" customFormat="1"/>
    <row r="350648" customFormat="1"/>
    <row r="350649" customFormat="1"/>
    <row r="350650" customFormat="1"/>
    <row r="350651" customFormat="1"/>
    <row r="350652" customFormat="1"/>
    <row r="350653" customFormat="1"/>
    <row r="350654" customFormat="1"/>
    <row r="350655" customFormat="1"/>
    <row r="350656" customFormat="1"/>
    <row r="350657" customFormat="1"/>
    <row r="350658" customFormat="1"/>
    <row r="350659" customFormat="1"/>
    <row r="350660" customFormat="1"/>
    <row r="350661" customFormat="1"/>
    <row r="350662" customFormat="1"/>
    <row r="350663" customFormat="1"/>
    <row r="350664" customFormat="1"/>
    <row r="350665" customFormat="1"/>
    <row r="350666" customFormat="1"/>
    <row r="350667" customFormat="1"/>
    <row r="350668" customFormat="1"/>
    <row r="350669" customFormat="1"/>
    <row r="350670" customFormat="1"/>
    <row r="350671" customFormat="1"/>
    <row r="350672" customFormat="1"/>
    <row r="350673" customFormat="1"/>
    <row r="350674" customFormat="1"/>
    <row r="350675" customFormat="1"/>
    <row r="350676" customFormat="1"/>
    <row r="350677" customFormat="1"/>
    <row r="350678" customFormat="1"/>
    <row r="350679" customFormat="1"/>
    <row r="350680" customFormat="1"/>
    <row r="350681" customFormat="1"/>
    <row r="350682" customFormat="1"/>
    <row r="350683" customFormat="1"/>
    <row r="350684" customFormat="1"/>
    <row r="350685" customFormat="1"/>
    <row r="350686" customFormat="1"/>
    <row r="350687" customFormat="1"/>
    <row r="350688" customFormat="1"/>
    <row r="350689" customFormat="1"/>
    <row r="350690" customFormat="1"/>
    <row r="350691" customFormat="1"/>
    <row r="350692" customFormat="1"/>
    <row r="350693" customFormat="1"/>
    <row r="350694" customFormat="1"/>
    <row r="350695" customFormat="1"/>
    <row r="350696" customFormat="1"/>
    <row r="350697" customFormat="1"/>
    <row r="350698" customFormat="1"/>
    <row r="350699" customFormat="1"/>
    <row r="350700" customFormat="1"/>
    <row r="350701" customFormat="1"/>
    <row r="350702" customFormat="1"/>
    <row r="350703" customFormat="1"/>
    <row r="350704" customFormat="1"/>
    <row r="350705" customFormat="1"/>
    <row r="350706" customFormat="1"/>
    <row r="350707" customFormat="1"/>
    <row r="350708" customFormat="1"/>
    <row r="350709" customFormat="1"/>
    <row r="350710" customFormat="1"/>
    <row r="350711" customFormat="1"/>
    <row r="350712" customFormat="1"/>
    <row r="350713" customFormat="1"/>
    <row r="350714" customFormat="1"/>
    <row r="350715" customFormat="1"/>
    <row r="350716" customFormat="1"/>
    <row r="350717" customFormat="1"/>
    <row r="350718" customFormat="1"/>
    <row r="350719" customFormat="1"/>
    <row r="350720" customFormat="1"/>
    <row r="350721" customFormat="1"/>
    <row r="350722" customFormat="1"/>
    <row r="350723" customFormat="1"/>
    <row r="350724" customFormat="1"/>
    <row r="350725" customFormat="1"/>
    <row r="350726" customFormat="1"/>
    <row r="350727" customFormat="1"/>
    <row r="350728" customFormat="1"/>
    <row r="350729" customFormat="1"/>
    <row r="350730" customFormat="1"/>
    <row r="350731" customFormat="1"/>
    <row r="350732" customFormat="1"/>
    <row r="350733" customFormat="1"/>
    <row r="350734" customFormat="1"/>
    <row r="350735" customFormat="1"/>
    <row r="350736" customFormat="1"/>
    <row r="350737" customFormat="1"/>
    <row r="350738" customFormat="1"/>
    <row r="350739" customFormat="1"/>
    <row r="350740" customFormat="1"/>
    <row r="350741" customFormat="1"/>
    <row r="350742" customFormat="1"/>
    <row r="350743" customFormat="1"/>
    <row r="350744" customFormat="1"/>
    <row r="350745" customFormat="1"/>
    <row r="350746" customFormat="1"/>
    <row r="350747" customFormat="1"/>
    <row r="350748" customFormat="1"/>
    <row r="350749" customFormat="1"/>
    <row r="350750" customFormat="1"/>
    <row r="350751" customFormat="1"/>
    <row r="350752" customFormat="1"/>
    <row r="350753" customFormat="1"/>
    <row r="350754" customFormat="1"/>
    <row r="350755" customFormat="1"/>
    <row r="350756" customFormat="1"/>
    <row r="350757" customFormat="1"/>
    <row r="350758" customFormat="1"/>
    <row r="350759" customFormat="1"/>
    <row r="350760" customFormat="1"/>
    <row r="350761" customFormat="1"/>
    <row r="350762" customFormat="1"/>
    <row r="350763" customFormat="1"/>
    <row r="350764" customFormat="1"/>
    <row r="350765" customFormat="1"/>
    <row r="350766" customFormat="1"/>
    <row r="350767" customFormat="1"/>
    <row r="350768" customFormat="1"/>
    <row r="350769" customFormat="1"/>
    <row r="350770" customFormat="1"/>
    <row r="350771" customFormat="1"/>
    <row r="350772" customFormat="1"/>
    <row r="350773" customFormat="1"/>
    <row r="350774" customFormat="1"/>
    <row r="350775" customFormat="1"/>
    <row r="350776" customFormat="1"/>
    <row r="350777" customFormat="1"/>
    <row r="350778" customFormat="1"/>
    <row r="350779" customFormat="1"/>
    <row r="350780" customFormat="1"/>
    <row r="350781" customFormat="1"/>
    <row r="350782" customFormat="1"/>
    <row r="350783" customFormat="1"/>
    <row r="350784" customFormat="1"/>
    <row r="350785" customFormat="1"/>
    <row r="350786" customFormat="1"/>
    <row r="350787" customFormat="1"/>
    <row r="350788" customFormat="1"/>
    <row r="350789" customFormat="1"/>
    <row r="350790" customFormat="1"/>
    <row r="350791" customFormat="1"/>
    <row r="350792" customFormat="1"/>
    <row r="350793" customFormat="1"/>
    <row r="350794" customFormat="1"/>
    <row r="350795" customFormat="1"/>
    <row r="350796" customFormat="1"/>
    <row r="350797" customFormat="1"/>
    <row r="350798" customFormat="1"/>
    <row r="350799" customFormat="1"/>
    <row r="350800" customFormat="1"/>
    <row r="350801" customFormat="1"/>
    <row r="350802" customFormat="1"/>
    <row r="350803" customFormat="1"/>
    <row r="350804" customFormat="1"/>
    <row r="350805" customFormat="1"/>
    <row r="350806" customFormat="1"/>
    <row r="350807" customFormat="1"/>
    <row r="350808" customFormat="1"/>
    <row r="350809" customFormat="1"/>
    <row r="350810" customFormat="1"/>
    <row r="350811" customFormat="1"/>
    <row r="350812" customFormat="1"/>
    <row r="350813" customFormat="1"/>
    <row r="350814" customFormat="1"/>
    <row r="350815" customFormat="1"/>
    <row r="350816" customFormat="1"/>
    <row r="350817" customFormat="1"/>
    <row r="350818" customFormat="1"/>
    <row r="350819" customFormat="1"/>
    <row r="350820" customFormat="1"/>
    <row r="350821" customFormat="1"/>
    <row r="350822" customFormat="1"/>
    <row r="350823" customFormat="1"/>
    <row r="350824" customFormat="1"/>
    <row r="350825" customFormat="1"/>
    <row r="350826" customFormat="1"/>
    <row r="350827" customFormat="1"/>
    <row r="350828" customFormat="1"/>
    <row r="350829" customFormat="1"/>
    <row r="350830" customFormat="1"/>
    <row r="350831" customFormat="1"/>
    <row r="350832" customFormat="1"/>
    <row r="350833" customFormat="1"/>
    <row r="350834" customFormat="1"/>
    <row r="350835" customFormat="1"/>
    <row r="350836" customFormat="1"/>
    <row r="350837" customFormat="1"/>
    <row r="350838" customFormat="1"/>
    <row r="350839" customFormat="1"/>
    <row r="350840" customFormat="1"/>
    <row r="350841" customFormat="1"/>
    <row r="350842" customFormat="1"/>
    <row r="350843" customFormat="1"/>
    <row r="350844" customFormat="1"/>
    <row r="350845" customFormat="1"/>
    <row r="350846" customFormat="1"/>
    <row r="350847" customFormat="1"/>
    <row r="350848" customFormat="1"/>
    <row r="350849" customFormat="1"/>
    <row r="350850" customFormat="1"/>
    <row r="350851" customFormat="1"/>
    <row r="350852" customFormat="1"/>
    <row r="350853" customFormat="1"/>
    <row r="350854" customFormat="1"/>
    <row r="350855" customFormat="1"/>
    <row r="350856" customFormat="1"/>
    <row r="350857" customFormat="1"/>
    <row r="350858" customFormat="1"/>
    <row r="350859" customFormat="1"/>
    <row r="350860" customFormat="1"/>
    <row r="350861" customFormat="1"/>
    <row r="350862" customFormat="1"/>
    <row r="350863" customFormat="1"/>
    <row r="350864" customFormat="1"/>
    <row r="350865" customFormat="1"/>
    <row r="350866" customFormat="1"/>
    <row r="350867" customFormat="1"/>
    <row r="350868" customFormat="1"/>
    <row r="350869" customFormat="1"/>
    <row r="350870" customFormat="1"/>
    <row r="350871" customFormat="1"/>
    <row r="350872" customFormat="1"/>
    <row r="350873" customFormat="1"/>
    <row r="350874" customFormat="1"/>
    <row r="350875" customFormat="1"/>
    <row r="350876" customFormat="1"/>
    <row r="350877" customFormat="1"/>
    <row r="350878" customFormat="1"/>
    <row r="350879" customFormat="1"/>
    <row r="350880" customFormat="1"/>
    <row r="350881" customFormat="1"/>
    <row r="350882" customFormat="1"/>
    <row r="350883" customFormat="1"/>
    <row r="350884" customFormat="1"/>
    <row r="350885" customFormat="1"/>
    <row r="350886" customFormat="1"/>
    <row r="350887" customFormat="1"/>
    <row r="350888" customFormat="1"/>
    <row r="350889" customFormat="1"/>
    <row r="350890" customFormat="1"/>
    <row r="350891" customFormat="1"/>
    <row r="350892" customFormat="1"/>
    <row r="350893" customFormat="1"/>
    <row r="350894" customFormat="1"/>
    <row r="350895" customFormat="1"/>
    <row r="350896" customFormat="1"/>
    <row r="350897" customFormat="1"/>
    <row r="350898" customFormat="1"/>
    <row r="350899" customFormat="1"/>
    <row r="350900" customFormat="1"/>
    <row r="350901" customFormat="1"/>
    <row r="350902" customFormat="1"/>
    <row r="350903" customFormat="1"/>
    <row r="350904" customFormat="1"/>
    <row r="350905" customFormat="1"/>
    <row r="350906" customFormat="1"/>
    <row r="350907" customFormat="1"/>
    <row r="350908" customFormat="1"/>
    <row r="350909" customFormat="1"/>
    <row r="350910" customFormat="1"/>
    <row r="350911" customFormat="1"/>
    <row r="350912" customFormat="1"/>
    <row r="350913" customFormat="1"/>
    <row r="350914" customFormat="1"/>
    <row r="350915" customFormat="1"/>
    <row r="350916" customFormat="1"/>
    <row r="350917" customFormat="1"/>
    <row r="350918" customFormat="1"/>
    <row r="350919" customFormat="1"/>
    <row r="350920" customFormat="1"/>
    <row r="350921" customFormat="1"/>
    <row r="350922" customFormat="1"/>
    <row r="350923" customFormat="1"/>
    <row r="350924" customFormat="1"/>
    <row r="350925" customFormat="1"/>
    <row r="350926" customFormat="1"/>
    <row r="350927" customFormat="1"/>
    <row r="350928" customFormat="1"/>
    <row r="350929" customFormat="1"/>
    <row r="350930" customFormat="1"/>
    <row r="350931" customFormat="1"/>
    <row r="350932" customFormat="1"/>
    <row r="350933" customFormat="1"/>
    <row r="350934" customFormat="1"/>
    <row r="350935" customFormat="1"/>
    <row r="350936" customFormat="1"/>
    <row r="350937" customFormat="1"/>
    <row r="350938" customFormat="1"/>
    <row r="350939" customFormat="1"/>
    <row r="350940" customFormat="1"/>
    <row r="350941" customFormat="1"/>
    <row r="350942" customFormat="1"/>
    <row r="350943" customFormat="1"/>
    <row r="350944" customFormat="1"/>
    <row r="350945" customFormat="1"/>
    <row r="350946" customFormat="1"/>
    <row r="350947" customFormat="1"/>
    <row r="350948" customFormat="1"/>
    <row r="350949" customFormat="1"/>
    <row r="350950" customFormat="1"/>
    <row r="350951" customFormat="1"/>
    <row r="350952" customFormat="1"/>
    <row r="350953" customFormat="1"/>
    <row r="350954" customFormat="1"/>
    <row r="350955" customFormat="1"/>
    <row r="350956" customFormat="1"/>
    <row r="350957" customFormat="1"/>
    <row r="350958" customFormat="1"/>
    <row r="350959" customFormat="1"/>
    <row r="350960" customFormat="1"/>
    <row r="350961" customFormat="1"/>
    <row r="350962" customFormat="1"/>
    <row r="350963" customFormat="1"/>
    <row r="350964" customFormat="1"/>
    <row r="350965" customFormat="1"/>
    <row r="350966" customFormat="1"/>
    <row r="350967" customFormat="1"/>
    <row r="350968" customFormat="1"/>
    <row r="350969" customFormat="1"/>
    <row r="350970" customFormat="1"/>
    <row r="350971" customFormat="1"/>
    <row r="350972" customFormat="1"/>
    <row r="350973" customFormat="1"/>
    <row r="350974" customFormat="1"/>
    <row r="350975" customFormat="1"/>
    <row r="350976" customFormat="1"/>
    <row r="350977" customFormat="1"/>
    <row r="350978" customFormat="1"/>
    <row r="350979" customFormat="1"/>
    <row r="350980" customFormat="1"/>
    <row r="350981" customFormat="1"/>
    <row r="350982" customFormat="1"/>
    <row r="350983" customFormat="1"/>
    <row r="350984" customFormat="1"/>
    <row r="350985" customFormat="1"/>
    <row r="350986" customFormat="1"/>
    <row r="350987" customFormat="1"/>
    <row r="350988" customFormat="1"/>
    <row r="350989" customFormat="1"/>
    <row r="350990" customFormat="1"/>
    <row r="350991" customFormat="1"/>
    <row r="350992" customFormat="1"/>
    <row r="350993" customFormat="1"/>
    <row r="350994" customFormat="1"/>
    <row r="350995" customFormat="1"/>
    <row r="350996" customFormat="1"/>
    <row r="350997" customFormat="1"/>
    <row r="350998" customFormat="1"/>
    <row r="350999" customFormat="1"/>
    <row r="351000" customFormat="1"/>
    <row r="351001" customFormat="1"/>
    <row r="351002" customFormat="1"/>
    <row r="351003" customFormat="1"/>
    <row r="351004" customFormat="1"/>
    <row r="351005" customFormat="1"/>
    <row r="351006" customFormat="1"/>
    <row r="351007" customFormat="1"/>
    <row r="351008" customFormat="1"/>
    <row r="351009" customFormat="1"/>
    <row r="351010" customFormat="1"/>
    <row r="351011" customFormat="1"/>
    <row r="351012" customFormat="1"/>
    <row r="351013" customFormat="1"/>
    <row r="351014" customFormat="1"/>
    <row r="351015" customFormat="1"/>
    <row r="351016" customFormat="1"/>
    <row r="351017" customFormat="1"/>
    <row r="351018" customFormat="1"/>
    <row r="351019" customFormat="1"/>
    <row r="351020" customFormat="1"/>
    <row r="351021" customFormat="1"/>
    <row r="351022" customFormat="1"/>
    <row r="351023" customFormat="1"/>
    <row r="351024" customFormat="1"/>
    <row r="351025" customFormat="1"/>
    <row r="351026" customFormat="1"/>
    <row r="351027" customFormat="1"/>
    <row r="351028" customFormat="1"/>
    <row r="351029" customFormat="1"/>
    <row r="351030" customFormat="1"/>
    <row r="351031" customFormat="1"/>
    <row r="351032" customFormat="1"/>
    <row r="351033" customFormat="1"/>
    <row r="351034" customFormat="1"/>
    <row r="351035" customFormat="1"/>
    <row r="351036" customFormat="1"/>
    <row r="351037" customFormat="1"/>
    <row r="351038" customFormat="1"/>
    <row r="351039" customFormat="1"/>
    <row r="351040" customFormat="1"/>
    <row r="351041" customFormat="1"/>
    <row r="351042" customFormat="1"/>
    <row r="351043" customFormat="1"/>
    <row r="351044" customFormat="1"/>
    <row r="351045" customFormat="1"/>
    <row r="351046" customFormat="1"/>
    <row r="351047" customFormat="1"/>
    <row r="351048" customFormat="1"/>
    <row r="351049" customFormat="1"/>
    <row r="351050" customFormat="1"/>
    <row r="351051" customFormat="1"/>
    <row r="351052" customFormat="1"/>
    <row r="351053" customFormat="1"/>
    <row r="351054" customFormat="1"/>
    <row r="351055" customFormat="1"/>
    <row r="351056" customFormat="1"/>
    <row r="351057" customFormat="1"/>
    <row r="351058" customFormat="1"/>
    <row r="351059" customFormat="1"/>
    <row r="351060" customFormat="1"/>
    <row r="351061" customFormat="1"/>
    <row r="351062" customFormat="1"/>
    <row r="351063" customFormat="1"/>
    <row r="351064" customFormat="1"/>
    <row r="351065" customFormat="1"/>
    <row r="351066" customFormat="1"/>
    <row r="351067" customFormat="1"/>
    <row r="351068" customFormat="1"/>
    <row r="351069" customFormat="1"/>
    <row r="351070" customFormat="1"/>
    <row r="351071" customFormat="1"/>
    <row r="351072" customFormat="1"/>
    <row r="351073" customFormat="1"/>
    <row r="351074" customFormat="1"/>
    <row r="351075" customFormat="1"/>
    <row r="351076" customFormat="1"/>
    <row r="351077" customFormat="1"/>
    <row r="351078" customFormat="1"/>
    <row r="351079" customFormat="1"/>
    <row r="351080" customFormat="1"/>
    <row r="351081" customFormat="1"/>
    <row r="351082" customFormat="1"/>
    <row r="351083" customFormat="1"/>
    <row r="351084" customFormat="1"/>
    <row r="351085" customFormat="1"/>
    <row r="351086" customFormat="1"/>
    <row r="351087" customFormat="1"/>
    <row r="351088" customFormat="1"/>
    <row r="351089" customFormat="1"/>
    <row r="351090" customFormat="1"/>
    <row r="351091" customFormat="1"/>
    <row r="351092" customFormat="1"/>
    <row r="351093" customFormat="1"/>
    <row r="351094" customFormat="1"/>
    <row r="351095" customFormat="1"/>
    <row r="351096" customFormat="1"/>
    <row r="351097" customFormat="1"/>
    <row r="351098" customFormat="1"/>
    <row r="351099" customFormat="1"/>
    <row r="351100" customFormat="1"/>
    <row r="351101" customFormat="1"/>
    <row r="351102" customFormat="1"/>
    <row r="351103" customFormat="1"/>
    <row r="351104" customFormat="1"/>
    <row r="351105" customFormat="1"/>
    <row r="351106" customFormat="1"/>
    <row r="351107" customFormat="1"/>
    <row r="351108" customFormat="1"/>
    <row r="351109" customFormat="1"/>
    <row r="351110" customFormat="1"/>
    <row r="351111" customFormat="1"/>
    <row r="351112" customFormat="1"/>
    <row r="351113" customFormat="1"/>
    <row r="351114" customFormat="1"/>
    <row r="351115" customFormat="1"/>
    <row r="351116" customFormat="1"/>
    <row r="351117" customFormat="1"/>
    <row r="351118" customFormat="1"/>
    <row r="351119" customFormat="1"/>
    <row r="351120" customFormat="1"/>
    <row r="351121" customFormat="1"/>
    <row r="351122" customFormat="1"/>
    <row r="351123" customFormat="1"/>
    <row r="351124" customFormat="1"/>
    <row r="351125" customFormat="1"/>
    <row r="351126" customFormat="1"/>
    <row r="351127" customFormat="1"/>
    <row r="351128" customFormat="1"/>
    <row r="351129" customFormat="1"/>
    <row r="351130" customFormat="1"/>
    <row r="351131" customFormat="1"/>
    <row r="351132" customFormat="1"/>
    <row r="351133" customFormat="1"/>
    <row r="351134" customFormat="1"/>
    <row r="351135" customFormat="1"/>
    <row r="351136" customFormat="1"/>
    <row r="351137" customFormat="1"/>
    <row r="351138" customFormat="1"/>
    <row r="351139" customFormat="1"/>
    <row r="351140" customFormat="1"/>
    <row r="351141" customFormat="1"/>
    <row r="351142" customFormat="1"/>
    <row r="351143" customFormat="1"/>
    <row r="351144" customFormat="1"/>
    <row r="351145" customFormat="1"/>
    <row r="351146" customFormat="1"/>
    <row r="351147" customFormat="1"/>
    <row r="351148" customFormat="1"/>
    <row r="351149" customFormat="1"/>
    <row r="351150" customFormat="1"/>
    <row r="351151" customFormat="1"/>
    <row r="351152" customFormat="1"/>
    <row r="351153" customFormat="1"/>
    <row r="351154" customFormat="1"/>
    <row r="351155" customFormat="1"/>
    <row r="351156" customFormat="1"/>
    <row r="351157" customFormat="1"/>
    <row r="351158" customFormat="1"/>
    <row r="351159" customFormat="1"/>
    <row r="351160" customFormat="1"/>
    <row r="351161" customFormat="1"/>
    <row r="351162" customFormat="1"/>
    <row r="351163" customFormat="1"/>
    <row r="351164" customFormat="1"/>
    <row r="351165" customFormat="1"/>
    <row r="351166" customFormat="1"/>
    <row r="351167" customFormat="1"/>
    <row r="351168" customFormat="1"/>
    <row r="351169" customFormat="1"/>
    <row r="351170" customFormat="1"/>
    <row r="351171" customFormat="1"/>
    <row r="351172" customFormat="1"/>
    <row r="351173" customFormat="1"/>
    <row r="351174" customFormat="1"/>
    <row r="351175" customFormat="1"/>
    <row r="351176" customFormat="1"/>
    <row r="351177" customFormat="1"/>
    <row r="351178" customFormat="1"/>
    <row r="351179" customFormat="1"/>
    <row r="351180" customFormat="1"/>
    <row r="351181" customFormat="1"/>
    <row r="351182" customFormat="1"/>
    <row r="351183" customFormat="1"/>
    <row r="351184" customFormat="1"/>
    <row r="351185" customFormat="1"/>
    <row r="351186" customFormat="1"/>
    <row r="351187" customFormat="1"/>
    <row r="351188" customFormat="1"/>
    <row r="351189" customFormat="1"/>
    <row r="351190" customFormat="1"/>
    <row r="351191" customFormat="1"/>
    <row r="351192" customFormat="1"/>
    <row r="351193" customFormat="1"/>
    <row r="351194" customFormat="1"/>
    <row r="351195" customFormat="1"/>
    <row r="351196" customFormat="1"/>
    <row r="351197" customFormat="1"/>
    <row r="351198" customFormat="1"/>
    <row r="351199" customFormat="1"/>
    <row r="351200" customFormat="1"/>
    <row r="351201" customFormat="1"/>
    <row r="351202" customFormat="1"/>
    <row r="351203" customFormat="1"/>
    <row r="351204" customFormat="1"/>
    <row r="351205" customFormat="1"/>
    <row r="351206" customFormat="1"/>
    <row r="351207" customFormat="1"/>
    <row r="351208" customFormat="1"/>
    <row r="351209" customFormat="1"/>
    <row r="351210" customFormat="1"/>
    <row r="351211" customFormat="1"/>
    <row r="351212" customFormat="1"/>
    <row r="351213" customFormat="1"/>
    <row r="351214" customFormat="1"/>
    <row r="351215" customFormat="1"/>
    <row r="351216" customFormat="1"/>
    <row r="351217" customFormat="1"/>
    <row r="351218" customFormat="1"/>
    <row r="351219" customFormat="1"/>
    <row r="351220" customFormat="1"/>
    <row r="351221" customFormat="1"/>
    <row r="351222" customFormat="1"/>
    <row r="351223" customFormat="1"/>
    <row r="351224" customFormat="1"/>
    <row r="351225" customFormat="1"/>
    <row r="351226" customFormat="1"/>
    <row r="351227" customFormat="1"/>
    <row r="351228" customFormat="1"/>
    <row r="351229" customFormat="1"/>
    <row r="351230" customFormat="1"/>
    <row r="351231" customFormat="1"/>
    <row r="351232" customFormat="1"/>
    <row r="351233" customFormat="1"/>
    <row r="351234" customFormat="1"/>
    <row r="351235" customFormat="1"/>
    <row r="351236" customFormat="1"/>
    <row r="351237" customFormat="1"/>
    <row r="351238" customFormat="1"/>
    <row r="351239" customFormat="1"/>
    <row r="351240" customFormat="1"/>
    <row r="351241" customFormat="1"/>
    <row r="351242" customFormat="1"/>
    <row r="351243" customFormat="1"/>
    <row r="351244" customFormat="1"/>
    <row r="351245" customFormat="1"/>
    <row r="351246" customFormat="1"/>
    <row r="351247" customFormat="1"/>
    <row r="351248" customFormat="1"/>
    <row r="351249" customFormat="1"/>
    <row r="351250" customFormat="1"/>
    <row r="351251" customFormat="1"/>
    <row r="351252" customFormat="1"/>
    <row r="351253" customFormat="1"/>
    <row r="351254" customFormat="1"/>
    <row r="351255" customFormat="1"/>
    <row r="351256" customFormat="1"/>
    <row r="351257" customFormat="1"/>
    <row r="351258" customFormat="1"/>
    <row r="351259" customFormat="1"/>
    <row r="351260" customFormat="1"/>
    <row r="351261" customFormat="1"/>
    <row r="351262" customFormat="1"/>
    <row r="351263" customFormat="1"/>
    <row r="351264" customFormat="1"/>
    <row r="351265" customFormat="1"/>
    <row r="351266" customFormat="1"/>
    <row r="351267" customFormat="1"/>
    <row r="351268" customFormat="1"/>
    <row r="351269" customFormat="1"/>
    <row r="351270" customFormat="1"/>
    <row r="351271" customFormat="1"/>
    <row r="351272" customFormat="1"/>
    <row r="351273" customFormat="1"/>
    <row r="351274" customFormat="1"/>
    <row r="351275" customFormat="1"/>
    <row r="351276" customFormat="1"/>
    <row r="351277" customFormat="1"/>
    <row r="351278" customFormat="1"/>
    <row r="351279" customFormat="1"/>
    <row r="351280" customFormat="1"/>
    <row r="351281" customFormat="1"/>
    <row r="351282" customFormat="1"/>
    <row r="351283" customFormat="1"/>
    <row r="351284" customFormat="1"/>
    <row r="351285" customFormat="1"/>
    <row r="351286" customFormat="1"/>
    <row r="351287" customFormat="1"/>
    <row r="351288" customFormat="1"/>
    <row r="351289" customFormat="1"/>
    <row r="351290" customFormat="1"/>
    <row r="351291" customFormat="1"/>
    <row r="351292" customFormat="1"/>
    <row r="351293" customFormat="1"/>
    <row r="351294" customFormat="1"/>
    <row r="351295" customFormat="1"/>
    <row r="351296" customFormat="1"/>
    <row r="351297" customFormat="1"/>
    <row r="351298" customFormat="1"/>
    <row r="351299" customFormat="1"/>
    <row r="351300" customFormat="1"/>
    <row r="351301" customFormat="1"/>
    <row r="351302" customFormat="1"/>
    <row r="351303" customFormat="1"/>
    <row r="351304" customFormat="1"/>
    <row r="351305" customFormat="1"/>
    <row r="351306" customFormat="1"/>
    <row r="351307" customFormat="1"/>
    <row r="351308" customFormat="1"/>
    <row r="351309" customFormat="1"/>
    <row r="351310" customFormat="1"/>
    <row r="351311" customFormat="1"/>
    <row r="351312" customFormat="1"/>
    <row r="351313" customFormat="1"/>
    <row r="351314" customFormat="1"/>
    <row r="351315" customFormat="1"/>
    <row r="351316" customFormat="1"/>
    <row r="351317" customFormat="1"/>
    <row r="351318" customFormat="1"/>
    <row r="351319" customFormat="1"/>
    <row r="351320" customFormat="1"/>
    <row r="351321" customFormat="1"/>
    <row r="351322" customFormat="1"/>
    <row r="351323" customFormat="1"/>
    <row r="351324" customFormat="1"/>
    <row r="351325" customFormat="1"/>
    <row r="351326" customFormat="1"/>
    <row r="351327" customFormat="1"/>
    <row r="351328" customFormat="1"/>
    <row r="351329" customFormat="1"/>
    <row r="351330" customFormat="1"/>
    <row r="351331" customFormat="1"/>
    <row r="351332" customFormat="1"/>
    <row r="351333" customFormat="1"/>
    <row r="351334" customFormat="1"/>
    <row r="351335" customFormat="1"/>
    <row r="351336" customFormat="1"/>
    <row r="351337" customFormat="1"/>
    <row r="351338" customFormat="1"/>
    <row r="351339" customFormat="1"/>
    <row r="351340" customFormat="1"/>
    <row r="351341" customFormat="1"/>
    <row r="351342" customFormat="1"/>
    <row r="351343" customFormat="1"/>
    <row r="351344" customFormat="1"/>
    <row r="351345" customFormat="1"/>
    <row r="351346" customFormat="1"/>
    <row r="351347" customFormat="1"/>
    <row r="351348" customFormat="1"/>
    <row r="351349" customFormat="1"/>
    <row r="351350" customFormat="1"/>
    <row r="351351" customFormat="1"/>
    <row r="351352" customFormat="1"/>
    <row r="351353" customFormat="1"/>
    <row r="351354" customFormat="1"/>
    <row r="351355" customFormat="1"/>
    <row r="351356" customFormat="1"/>
    <row r="351357" customFormat="1"/>
    <row r="351358" customFormat="1"/>
    <row r="351359" customFormat="1"/>
    <row r="351360" customFormat="1"/>
    <row r="351361" customFormat="1"/>
    <row r="351362" customFormat="1"/>
    <row r="351363" customFormat="1"/>
    <row r="351364" customFormat="1"/>
    <row r="351365" customFormat="1"/>
    <row r="351366" customFormat="1"/>
    <row r="351367" customFormat="1"/>
    <row r="351368" customFormat="1"/>
    <row r="351369" customFormat="1"/>
    <row r="351370" customFormat="1"/>
    <row r="351371" customFormat="1"/>
    <row r="351372" customFormat="1"/>
    <row r="351373" customFormat="1"/>
    <row r="351374" customFormat="1"/>
    <row r="351375" customFormat="1"/>
    <row r="351376" customFormat="1"/>
    <row r="351377" customFormat="1"/>
    <row r="351378" customFormat="1"/>
    <row r="351379" customFormat="1"/>
    <row r="351380" customFormat="1"/>
    <row r="351381" customFormat="1"/>
    <row r="351382" customFormat="1"/>
    <row r="351383" customFormat="1"/>
    <row r="351384" customFormat="1"/>
    <row r="351385" customFormat="1"/>
    <row r="351386" customFormat="1"/>
    <row r="351387" customFormat="1"/>
    <row r="351388" customFormat="1"/>
    <row r="351389" customFormat="1"/>
    <row r="351390" customFormat="1"/>
    <row r="351391" customFormat="1"/>
    <row r="351392" customFormat="1"/>
    <row r="351393" customFormat="1"/>
    <row r="351394" customFormat="1"/>
    <row r="351395" customFormat="1"/>
    <row r="351396" customFormat="1"/>
    <row r="351397" customFormat="1"/>
    <row r="351398" customFormat="1"/>
    <row r="351399" customFormat="1"/>
    <row r="351400" customFormat="1"/>
    <row r="351401" customFormat="1"/>
    <row r="351402" customFormat="1"/>
    <row r="351403" customFormat="1"/>
    <row r="351404" customFormat="1"/>
    <row r="351405" customFormat="1"/>
    <row r="351406" customFormat="1"/>
    <row r="351407" customFormat="1"/>
    <row r="351408" customFormat="1"/>
    <row r="351409" customFormat="1"/>
    <row r="351410" customFormat="1"/>
    <row r="351411" customFormat="1"/>
    <row r="351412" customFormat="1"/>
    <row r="351413" customFormat="1"/>
    <row r="351414" customFormat="1"/>
    <row r="351415" customFormat="1"/>
    <row r="351416" customFormat="1"/>
    <row r="351417" customFormat="1"/>
    <row r="351418" customFormat="1"/>
    <row r="351419" customFormat="1"/>
    <row r="351420" customFormat="1"/>
    <row r="351421" customFormat="1"/>
    <row r="351422" customFormat="1"/>
    <row r="351423" customFormat="1"/>
    <row r="351424" customFormat="1"/>
    <row r="351425" customFormat="1"/>
    <row r="351426" customFormat="1"/>
    <row r="351427" customFormat="1"/>
    <row r="351428" customFormat="1"/>
    <row r="351429" customFormat="1"/>
    <row r="351430" customFormat="1"/>
    <row r="351431" customFormat="1"/>
    <row r="351432" customFormat="1"/>
    <row r="351433" customFormat="1"/>
    <row r="351434" customFormat="1"/>
    <row r="351435" customFormat="1"/>
    <row r="351436" customFormat="1"/>
    <row r="351437" customFormat="1"/>
    <row r="351438" customFormat="1"/>
    <row r="351439" customFormat="1"/>
    <row r="351440" customFormat="1"/>
    <row r="351441" customFormat="1"/>
    <row r="351442" customFormat="1"/>
    <row r="351443" customFormat="1"/>
    <row r="351444" customFormat="1"/>
    <row r="351445" customFormat="1"/>
    <row r="351446" customFormat="1"/>
    <row r="351447" customFormat="1"/>
    <row r="351448" customFormat="1"/>
    <row r="351449" customFormat="1"/>
    <row r="351450" customFormat="1"/>
    <row r="351451" customFormat="1"/>
    <row r="351452" customFormat="1"/>
    <row r="351453" customFormat="1"/>
    <row r="351454" customFormat="1"/>
    <row r="351455" customFormat="1"/>
    <row r="351456" customFormat="1"/>
    <row r="351457" customFormat="1"/>
    <row r="351458" customFormat="1"/>
    <row r="351459" customFormat="1"/>
    <row r="351460" customFormat="1"/>
    <row r="351461" customFormat="1"/>
    <row r="351462" customFormat="1"/>
    <row r="351463" customFormat="1"/>
    <row r="351464" customFormat="1"/>
    <row r="351465" customFormat="1"/>
    <row r="351466" customFormat="1"/>
    <row r="351467" customFormat="1"/>
    <row r="351468" customFormat="1"/>
    <row r="351469" customFormat="1"/>
    <row r="351470" customFormat="1"/>
    <row r="351471" customFormat="1"/>
    <row r="351472" customFormat="1"/>
    <row r="351473" customFormat="1"/>
    <row r="351474" customFormat="1"/>
    <row r="351475" customFormat="1"/>
    <row r="351476" customFormat="1"/>
    <row r="351477" customFormat="1"/>
    <row r="351478" customFormat="1"/>
    <row r="351479" customFormat="1"/>
    <row r="351480" customFormat="1"/>
    <row r="351481" customFormat="1"/>
    <row r="351482" customFormat="1"/>
    <row r="351483" customFormat="1"/>
    <row r="351484" customFormat="1"/>
    <row r="351485" customFormat="1"/>
    <row r="351486" customFormat="1"/>
    <row r="351487" customFormat="1"/>
    <row r="351488" customFormat="1"/>
    <row r="351489" customFormat="1"/>
    <row r="351490" customFormat="1"/>
    <row r="351491" customFormat="1"/>
    <row r="351492" customFormat="1"/>
    <row r="351493" customFormat="1"/>
    <row r="351494" customFormat="1"/>
    <row r="351495" customFormat="1"/>
    <row r="351496" customFormat="1"/>
    <row r="351497" customFormat="1"/>
    <row r="351498" customFormat="1"/>
    <row r="351499" customFormat="1"/>
    <row r="351500" customFormat="1"/>
    <row r="351501" customFormat="1"/>
    <row r="351502" customFormat="1"/>
    <row r="351503" customFormat="1"/>
    <row r="351504" customFormat="1"/>
    <row r="351505" customFormat="1"/>
    <row r="351506" customFormat="1"/>
    <row r="351507" customFormat="1"/>
    <row r="351508" customFormat="1"/>
    <row r="351509" customFormat="1"/>
    <row r="351510" customFormat="1"/>
    <row r="351511" customFormat="1"/>
    <row r="351512" customFormat="1"/>
    <row r="351513" customFormat="1"/>
    <row r="351514" customFormat="1"/>
    <row r="351515" customFormat="1"/>
    <row r="351516" customFormat="1"/>
    <row r="351517" customFormat="1"/>
    <row r="351518" customFormat="1"/>
    <row r="351519" customFormat="1"/>
    <row r="351520" customFormat="1"/>
    <row r="351521" customFormat="1"/>
    <row r="351522" customFormat="1"/>
    <row r="351523" customFormat="1"/>
    <row r="351524" customFormat="1"/>
    <row r="351525" customFormat="1"/>
    <row r="351526" customFormat="1"/>
    <row r="351527" customFormat="1"/>
    <row r="351528" customFormat="1"/>
    <row r="351529" customFormat="1"/>
    <row r="351530" customFormat="1"/>
    <row r="351531" customFormat="1"/>
    <row r="351532" customFormat="1"/>
    <row r="351533" customFormat="1"/>
    <row r="351534" customFormat="1"/>
    <row r="351535" customFormat="1"/>
    <row r="351536" customFormat="1"/>
    <row r="351537" customFormat="1"/>
    <row r="351538" customFormat="1"/>
    <row r="351539" customFormat="1"/>
    <row r="351540" customFormat="1"/>
    <row r="351541" customFormat="1"/>
    <row r="351542" customFormat="1"/>
    <row r="351543" customFormat="1"/>
    <row r="351544" customFormat="1"/>
    <row r="351545" customFormat="1"/>
    <row r="351546" customFormat="1"/>
    <row r="351547" customFormat="1"/>
    <row r="351548" customFormat="1"/>
    <row r="351549" customFormat="1"/>
    <row r="351550" customFormat="1"/>
    <row r="351551" customFormat="1"/>
    <row r="351552" customFormat="1"/>
    <row r="351553" customFormat="1"/>
    <row r="351554" customFormat="1"/>
    <row r="351555" customFormat="1"/>
    <row r="351556" customFormat="1"/>
    <row r="351557" customFormat="1"/>
    <row r="351558" customFormat="1"/>
    <row r="351559" customFormat="1"/>
    <row r="351560" customFormat="1"/>
    <row r="351561" customFormat="1"/>
    <row r="351562" customFormat="1"/>
    <row r="351563" customFormat="1"/>
    <row r="351564" customFormat="1"/>
    <row r="351565" customFormat="1"/>
    <row r="351566" customFormat="1"/>
    <row r="351567" customFormat="1"/>
    <row r="351568" customFormat="1"/>
    <row r="351569" customFormat="1"/>
    <row r="351570" customFormat="1"/>
    <row r="351571" customFormat="1"/>
    <row r="351572" customFormat="1"/>
    <row r="351573" customFormat="1"/>
    <row r="351574" customFormat="1"/>
    <row r="351575" customFormat="1"/>
    <row r="351576" customFormat="1"/>
    <row r="351577" customFormat="1"/>
    <row r="351578" customFormat="1"/>
    <row r="351579" customFormat="1"/>
    <row r="351580" customFormat="1"/>
    <row r="351581" customFormat="1"/>
    <row r="351582" customFormat="1"/>
    <row r="351583" customFormat="1"/>
    <row r="351584" customFormat="1"/>
    <row r="351585" customFormat="1"/>
    <row r="351586" customFormat="1"/>
    <row r="351587" customFormat="1"/>
    <row r="351588" customFormat="1"/>
    <row r="351589" customFormat="1"/>
    <row r="351590" customFormat="1"/>
    <row r="351591" customFormat="1"/>
    <row r="351592" customFormat="1"/>
    <row r="351593" customFormat="1"/>
    <row r="351594" customFormat="1"/>
    <row r="351595" customFormat="1"/>
    <row r="351596" customFormat="1"/>
    <row r="351597" customFormat="1"/>
    <row r="351598" customFormat="1"/>
    <row r="351599" customFormat="1"/>
    <row r="351600" customFormat="1"/>
    <row r="351601" customFormat="1"/>
    <row r="351602" customFormat="1"/>
    <row r="351603" customFormat="1"/>
    <row r="351604" customFormat="1"/>
    <row r="351605" customFormat="1"/>
    <row r="351606" customFormat="1"/>
    <row r="351607" customFormat="1"/>
    <row r="351608" customFormat="1"/>
    <row r="351609" customFormat="1"/>
    <row r="351610" customFormat="1"/>
    <row r="351611" customFormat="1"/>
    <row r="351612" customFormat="1"/>
    <row r="351613" customFormat="1"/>
    <row r="351614" customFormat="1"/>
    <row r="351615" customFormat="1"/>
    <row r="351616" customFormat="1"/>
    <row r="351617" customFormat="1"/>
    <row r="351618" customFormat="1"/>
    <row r="351619" customFormat="1"/>
    <row r="351620" customFormat="1"/>
    <row r="351621" customFormat="1"/>
    <row r="351622" customFormat="1"/>
    <row r="351623" customFormat="1"/>
    <row r="351624" customFormat="1"/>
    <row r="351625" customFormat="1"/>
    <row r="351626" customFormat="1"/>
    <row r="351627" customFormat="1"/>
    <row r="351628" customFormat="1"/>
    <row r="351629" customFormat="1"/>
    <row r="351630" customFormat="1"/>
    <row r="351631" customFormat="1"/>
    <row r="351632" customFormat="1"/>
    <row r="351633" customFormat="1"/>
    <row r="351634" customFormat="1"/>
    <row r="351635" customFormat="1"/>
    <row r="351636" customFormat="1"/>
    <row r="351637" customFormat="1"/>
    <row r="351638" customFormat="1"/>
    <row r="351639" customFormat="1"/>
    <row r="351640" customFormat="1"/>
    <row r="351641" customFormat="1"/>
    <row r="351642" customFormat="1"/>
    <row r="351643" customFormat="1"/>
    <row r="351644" customFormat="1"/>
    <row r="351645" customFormat="1"/>
    <row r="351646" customFormat="1"/>
    <row r="351647" customFormat="1"/>
    <row r="351648" customFormat="1"/>
    <row r="351649" customFormat="1"/>
    <row r="351650" customFormat="1"/>
    <row r="351651" customFormat="1"/>
    <row r="351652" customFormat="1"/>
    <row r="351653" customFormat="1"/>
    <row r="351654" customFormat="1"/>
    <row r="351655" customFormat="1"/>
    <row r="351656" customFormat="1"/>
    <row r="351657" customFormat="1"/>
    <row r="351658" customFormat="1"/>
    <row r="351659" customFormat="1"/>
    <row r="351660" customFormat="1"/>
    <row r="351661" customFormat="1"/>
    <row r="351662" customFormat="1"/>
    <row r="351663" customFormat="1"/>
    <row r="351664" customFormat="1"/>
    <row r="351665" customFormat="1"/>
    <row r="351666" customFormat="1"/>
    <row r="351667" customFormat="1"/>
    <row r="351668" customFormat="1"/>
    <row r="351669" customFormat="1"/>
    <row r="351670" customFormat="1"/>
    <row r="351671" customFormat="1"/>
    <row r="351672" customFormat="1"/>
    <row r="351673" customFormat="1"/>
    <row r="351674" customFormat="1"/>
    <row r="351675" customFormat="1"/>
    <row r="351676" customFormat="1"/>
    <row r="351677" customFormat="1"/>
    <row r="351678" customFormat="1"/>
    <row r="351679" customFormat="1"/>
    <row r="351680" customFormat="1"/>
    <row r="351681" customFormat="1"/>
    <row r="351682" customFormat="1"/>
    <row r="351683" customFormat="1"/>
    <row r="351684" customFormat="1"/>
    <row r="351685" customFormat="1"/>
    <row r="351686" customFormat="1"/>
    <row r="351687" customFormat="1"/>
    <row r="351688" customFormat="1"/>
    <row r="351689" customFormat="1"/>
    <row r="351690" customFormat="1"/>
    <row r="351691" customFormat="1"/>
    <row r="351692" customFormat="1"/>
    <row r="351693" customFormat="1"/>
    <row r="351694" customFormat="1"/>
    <row r="351695" customFormat="1"/>
    <row r="351696" customFormat="1"/>
    <row r="351697" customFormat="1"/>
    <row r="351698" customFormat="1"/>
    <row r="351699" customFormat="1"/>
    <row r="351700" customFormat="1"/>
    <row r="351701" customFormat="1"/>
    <row r="351702" customFormat="1"/>
    <row r="351703" customFormat="1"/>
    <row r="351704" customFormat="1"/>
    <row r="351705" customFormat="1"/>
    <row r="351706" customFormat="1"/>
    <row r="351707" customFormat="1"/>
    <row r="351708" customFormat="1"/>
    <row r="351709" customFormat="1"/>
    <row r="351710" customFormat="1"/>
    <row r="351711" customFormat="1"/>
    <row r="351712" customFormat="1"/>
    <row r="351713" customFormat="1"/>
    <row r="351714" customFormat="1"/>
    <row r="351715" customFormat="1"/>
    <row r="351716" customFormat="1"/>
    <row r="351717" customFormat="1"/>
    <row r="351718" customFormat="1"/>
    <row r="351719" customFormat="1"/>
    <row r="351720" customFormat="1"/>
    <row r="351721" customFormat="1"/>
    <row r="351722" customFormat="1"/>
    <row r="351723" customFormat="1"/>
    <row r="351724" customFormat="1"/>
    <row r="351725" customFormat="1"/>
    <row r="351726" customFormat="1"/>
    <row r="351727" customFormat="1"/>
    <row r="351728" customFormat="1"/>
    <row r="351729" customFormat="1"/>
    <row r="351730" customFormat="1"/>
    <row r="351731" customFormat="1"/>
    <row r="351732" customFormat="1"/>
    <row r="351733" customFormat="1"/>
    <row r="351734" customFormat="1"/>
    <row r="351735" customFormat="1"/>
    <row r="351736" customFormat="1"/>
    <row r="351737" customFormat="1"/>
    <row r="351738" customFormat="1"/>
    <row r="351739" customFormat="1"/>
    <row r="351740" customFormat="1"/>
    <row r="351741" customFormat="1"/>
    <row r="351742" customFormat="1"/>
    <row r="351743" customFormat="1"/>
    <row r="351744" customFormat="1"/>
    <row r="351745" customFormat="1"/>
    <row r="351746" customFormat="1"/>
    <row r="351747" customFormat="1"/>
    <row r="351748" customFormat="1"/>
    <row r="351749" customFormat="1"/>
    <row r="351750" customFormat="1"/>
    <row r="351751" customFormat="1"/>
    <row r="351752" customFormat="1"/>
    <row r="351753" customFormat="1"/>
    <row r="351754" customFormat="1"/>
    <row r="351755" customFormat="1"/>
    <row r="351756" customFormat="1"/>
    <row r="351757" customFormat="1"/>
    <row r="351758" customFormat="1"/>
    <row r="351759" customFormat="1"/>
    <row r="351760" customFormat="1"/>
    <row r="351761" customFormat="1"/>
    <row r="351762" customFormat="1"/>
    <row r="351763" customFormat="1"/>
    <row r="351764" customFormat="1"/>
    <row r="351765" customFormat="1"/>
    <row r="351766" customFormat="1"/>
    <row r="351767" customFormat="1"/>
    <row r="351768" customFormat="1"/>
    <row r="351769" customFormat="1"/>
    <row r="351770" customFormat="1"/>
    <row r="351771" customFormat="1"/>
    <row r="351772" customFormat="1"/>
    <row r="351773" customFormat="1"/>
    <row r="351774" customFormat="1"/>
    <row r="351775" customFormat="1"/>
    <row r="351776" customFormat="1"/>
    <row r="351777" customFormat="1"/>
    <row r="351778" customFormat="1"/>
    <row r="351779" customFormat="1"/>
    <row r="351780" customFormat="1"/>
    <row r="351781" customFormat="1"/>
    <row r="351782" customFormat="1"/>
    <row r="351783" customFormat="1"/>
    <row r="351784" customFormat="1"/>
    <row r="351785" customFormat="1"/>
    <row r="351786" customFormat="1"/>
    <row r="351787" customFormat="1"/>
    <row r="351788" customFormat="1"/>
    <row r="351789" customFormat="1"/>
    <row r="351790" customFormat="1"/>
    <row r="351791" customFormat="1"/>
    <row r="351792" customFormat="1"/>
    <row r="351793" customFormat="1"/>
    <row r="351794" customFormat="1"/>
    <row r="351795" customFormat="1"/>
    <row r="351796" customFormat="1"/>
    <row r="351797" customFormat="1"/>
    <row r="351798" customFormat="1"/>
    <row r="351799" customFormat="1"/>
    <row r="351800" customFormat="1"/>
    <row r="351801" customFormat="1"/>
    <row r="351802" customFormat="1"/>
    <row r="351803" customFormat="1"/>
    <row r="351804" customFormat="1"/>
    <row r="351805" customFormat="1"/>
    <row r="351806" customFormat="1"/>
    <row r="351807" customFormat="1"/>
    <row r="351808" customFormat="1"/>
    <row r="351809" customFormat="1"/>
    <row r="351810" customFormat="1"/>
    <row r="351811" customFormat="1"/>
    <row r="351812" customFormat="1"/>
    <row r="351813" customFormat="1"/>
    <row r="351814" customFormat="1"/>
    <row r="351815" customFormat="1"/>
    <row r="351816" customFormat="1"/>
    <row r="351817" customFormat="1"/>
    <row r="351818" customFormat="1"/>
    <row r="351819" customFormat="1"/>
    <row r="351820" customFormat="1"/>
    <row r="351821" customFormat="1"/>
    <row r="351822" customFormat="1"/>
    <row r="351823" customFormat="1"/>
    <row r="351824" customFormat="1"/>
    <row r="351825" customFormat="1"/>
    <row r="351826" customFormat="1"/>
    <row r="351827" customFormat="1"/>
    <row r="351828" customFormat="1"/>
    <row r="351829" customFormat="1"/>
    <row r="351830" customFormat="1"/>
    <row r="351831" customFormat="1"/>
    <row r="351832" customFormat="1"/>
    <row r="351833" customFormat="1"/>
    <row r="351834" customFormat="1"/>
    <row r="351835" customFormat="1"/>
    <row r="351836" customFormat="1"/>
    <row r="351837" customFormat="1"/>
    <row r="351838" customFormat="1"/>
    <row r="351839" customFormat="1"/>
    <row r="351840" customFormat="1"/>
    <row r="351841" customFormat="1"/>
    <row r="351842" customFormat="1"/>
    <row r="351843" customFormat="1"/>
    <row r="351844" customFormat="1"/>
    <row r="351845" customFormat="1"/>
    <row r="351846" customFormat="1"/>
    <row r="351847" customFormat="1"/>
    <row r="351848" customFormat="1"/>
    <row r="351849" customFormat="1"/>
    <row r="351850" customFormat="1"/>
    <row r="351851" customFormat="1"/>
    <row r="351852" customFormat="1"/>
    <row r="351853" customFormat="1"/>
    <row r="351854" customFormat="1"/>
    <row r="351855" customFormat="1"/>
    <row r="351856" customFormat="1"/>
    <row r="351857" customFormat="1"/>
    <row r="351858" customFormat="1"/>
    <row r="351859" customFormat="1"/>
    <row r="351860" customFormat="1"/>
    <row r="351861" customFormat="1"/>
    <row r="351862" customFormat="1"/>
    <row r="351863" customFormat="1"/>
    <row r="351864" customFormat="1"/>
    <row r="351865" customFormat="1"/>
    <row r="351866" customFormat="1"/>
    <row r="351867" customFormat="1"/>
    <row r="351868" customFormat="1"/>
    <row r="351869" customFormat="1"/>
    <row r="351870" customFormat="1"/>
    <row r="351871" customFormat="1"/>
    <row r="351872" customFormat="1"/>
    <row r="351873" customFormat="1"/>
    <row r="351874" customFormat="1"/>
    <row r="351875" customFormat="1"/>
    <row r="351876" customFormat="1"/>
    <row r="351877" customFormat="1"/>
    <row r="351878" customFormat="1"/>
    <row r="351879" customFormat="1"/>
    <row r="351880" customFormat="1"/>
    <row r="351881" customFormat="1"/>
    <row r="351882" customFormat="1"/>
    <row r="351883" customFormat="1"/>
    <row r="351884" customFormat="1"/>
    <row r="351885" customFormat="1"/>
    <row r="351886" customFormat="1"/>
    <row r="351887" customFormat="1"/>
    <row r="351888" customFormat="1"/>
    <row r="351889" customFormat="1"/>
    <row r="351890" customFormat="1"/>
    <row r="351891" customFormat="1"/>
    <row r="351892" customFormat="1"/>
    <row r="351893" customFormat="1"/>
    <row r="351894" customFormat="1"/>
    <row r="351895" customFormat="1"/>
    <row r="351896" customFormat="1"/>
    <row r="351897" customFormat="1"/>
    <row r="351898" customFormat="1"/>
    <row r="351899" customFormat="1"/>
    <row r="351900" customFormat="1"/>
    <row r="351901" customFormat="1"/>
    <row r="351902" customFormat="1"/>
    <row r="351903" customFormat="1"/>
    <row r="351904" customFormat="1"/>
    <row r="351905" customFormat="1"/>
    <row r="351906" customFormat="1"/>
    <row r="351907" customFormat="1"/>
    <row r="351908" customFormat="1"/>
    <row r="351909" customFormat="1"/>
    <row r="351910" customFormat="1"/>
    <row r="351911" customFormat="1"/>
    <row r="351912" customFormat="1"/>
    <row r="351913" customFormat="1"/>
    <row r="351914" customFormat="1"/>
    <row r="351915" customFormat="1"/>
    <row r="351916" customFormat="1"/>
    <row r="351917" customFormat="1"/>
    <row r="351918" customFormat="1"/>
    <row r="351919" customFormat="1"/>
    <row r="351920" customFormat="1"/>
    <row r="351921" customFormat="1"/>
    <row r="351922" customFormat="1"/>
    <row r="351923" customFormat="1"/>
    <row r="351924" customFormat="1"/>
    <row r="351925" customFormat="1"/>
    <row r="351926" customFormat="1"/>
    <row r="351927" customFormat="1"/>
    <row r="351928" customFormat="1"/>
    <row r="351929" customFormat="1"/>
    <row r="351930" customFormat="1"/>
    <row r="351931" customFormat="1"/>
    <row r="351932" customFormat="1"/>
    <row r="351933" customFormat="1"/>
    <row r="351934" customFormat="1"/>
    <row r="351935" customFormat="1"/>
    <row r="351936" customFormat="1"/>
    <row r="351937" customFormat="1"/>
    <row r="351938" customFormat="1"/>
    <row r="351939" customFormat="1"/>
    <row r="351940" customFormat="1"/>
    <row r="351941" customFormat="1"/>
    <row r="351942" customFormat="1"/>
    <row r="351943" customFormat="1"/>
    <row r="351944" customFormat="1"/>
    <row r="351945" customFormat="1"/>
    <row r="351946" customFormat="1"/>
    <row r="351947" customFormat="1"/>
    <row r="351948" customFormat="1"/>
    <row r="351949" customFormat="1"/>
    <row r="351950" customFormat="1"/>
    <row r="351951" customFormat="1"/>
    <row r="351952" customFormat="1"/>
    <row r="351953" customFormat="1"/>
    <row r="351954" customFormat="1"/>
    <row r="351955" customFormat="1"/>
    <row r="351956" customFormat="1"/>
    <row r="351957" customFormat="1"/>
    <row r="351958" customFormat="1"/>
    <row r="351959" customFormat="1"/>
    <row r="351960" customFormat="1"/>
    <row r="351961" customFormat="1"/>
    <row r="351962" customFormat="1"/>
    <row r="351963" customFormat="1"/>
    <row r="351964" customFormat="1"/>
    <row r="351965" customFormat="1"/>
    <row r="351966" customFormat="1"/>
    <row r="351967" customFormat="1"/>
    <row r="351968" customFormat="1"/>
    <row r="351969" customFormat="1"/>
    <row r="351970" customFormat="1"/>
    <row r="351971" customFormat="1"/>
    <row r="351972" customFormat="1"/>
    <row r="351973" customFormat="1"/>
    <row r="351974" customFormat="1"/>
    <row r="351975" customFormat="1"/>
    <row r="351976" customFormat="1"/>
    <row r="351977" customFormat="1"/>
    <row r="351978" customFormat="1"/>
    <row r="351979" customFormat="1"/>
    <row r="351980" customFormat="1"/>
    <row r="351981" customFormat="1"/>
    <row r="351982" customFormat="1"/>
    <row r="351983" customFormat="1"/>
    <row r="351984" customFormat="1"/>
    <row r="351985" customFormat="1"/>
    <row r="351986" customFormat="1"/>
    <row r="351987" customFormat="1"/>
    <row r="351988" customFormat="1"/>
    <row r="351989" customFormat="1"/>
    <row r="351990" customFormat="1"/>
    <row r="351991" customFormat="1"/>
    <row r="351992" customFormat="1"/>
    <row r="351993" customFormat="1"/>
    <row r="351994" customFormat="1"/>
    <row r="351995" customFormat="1"/>
    <row r="351996" customFormat="1"/>
    <row r="351997" customFormat="1"/>
    <row r="351998" customFormat="1"/>
    <row r="351999" customFormat="1"/>
    <row r="352000" customFormat="1"/>
    <row r="352001" customFormat="1"/>
    <row r="352002" customFormat="1"/>
    <row r="352003" customFormat="1"/>
    <row r="352004" customFormat="1"/>
    <row r="352005" customFormat="1"/>
    <row r="352006" customFormat="1"/>
    <row r="352007" customFormat="1"/>
    <row r="352008" customFormat="1"/>
    <row r="352009" customFormat="1"/>
    <row r="352010" customFormat="1"/>
    <row r="352011" customFormat="1"/>
    <row r="352012" customFormat="1"/>
    <row r="352013" customFormat="1"/>
    <row r="352014" customFormat="1"/>
    <row r="352015" customFormat="1"/>
    <row r="352016" customFormat="1"/>
    <row r="352017" customFormat="1"/>
    <row r="352018" customFormat="1"/>
    <row r="352019" customFormat="1"/>
    <row r="352020" customFormat="1"/>
    <row r="352021" customFormat="1"/>
    <row r="352022" customFormat="1"/>
    <row r="352023" customFormat="1"/>
    <row r="352024" customFormat="1"/>
    <row r="352025" customFormat="1"/>
    <row r="352026" customFormat="1"/>
    <row r="352027" customFormat="1"/>
    <row r="352028" customFormat="1"/>
    <row r="352029" customFormat="1"/>
    <row r="352030" customFormat="1"/>
    <row r="352031" customFormat="1"/>
    <row r="352032" customFormat="1"/>
    <row r="352033" customFormat="1"/>
    <row r="352034" customFormat="1"/>
    <row r="352035" customFormat="1"/>
    <row r="352036" customFormat="1"/>
    <row r="352037" customFormat="1"/>
    <row r="352038" customFormat="1"/>
    <row r="352039" customFormat="1"/>
    <row r="352040" customFormat="1"/>
    <row r="352041" customFormat="1"/>
    <row r="352042" customFormat="1"/>
    <row r="352043" customFormat="1"/>
    <row r="352044" customFormat="1"/>
    <row r="352045" customFormat="1"/>
    <row r="352046" customFormat="1"/>
    <row r="352047" customFormat="1"/>
    <row r="352048" customFormat="1"/>
    <row r="352049" customFormat="1"/>
    <row r="352050" customFormat="1"/>
    <row r="352051" customFormat="1"/>
    <row r="352052" customFormat="1"/>
    <row r="352053" customFormat="1"/>
    <row r="352054" customFormat="1"/>
    <row r="352055" customFormat="1"/>
    <row r="352056" customFormat="1"/>
    <row r="352057" customFormat="1"/>
    <row r="352058" customFormat="1"/>
    <row r="352059" customFormat="1"/>
    <row r="352060" customFormat="1"/>
    <row r="352061" customFormat="1"/>
    <row r="352062" customFormat="1"/>
    <row r="352063" customFormat="1"/>
    <row r="352064" customFormat="1"/>
    <row r="352065" customFormat="1"/>
    <row r="352066" customFormat="1"/>
    <row r="352067" customFormat="1"/>
    <row r="352068" customFormat="1"/>
    <row r="352069" customFormat="1"/>
    <row r="352070" customFormat="1"/>
    <row r="352071" customFormat="1"/>
    <row r="352072" customFormat="1"/>
    <row r="352073" customFormat="1"/>
    <row r="352074" customFormat="1"/>
    <row r="352075" customFormat="1"/>
    <row r="352076" customFormat="1"/>
    <row r="352077" customFormat="1"/>
    <row r="352078" customFormat="1"/>
    <row r="352079" customFormat="1"/>
    <row r="352080" customFormat="1"/>
    <row r="352081" customFormat="1"/>
    <row r="352082" customFormat="1"/>
    <row r="352083" customFormat="1"/>
    <row r="352084" customFormat="1"/>
    <row r="352085" customFormat="1"/>
    <row r="352086" customFormat="1"/>
    <row r="352087" customFormat="1"/>
    <row r="352088" customFormat="1"/>
    <row r="352089" customFormat="1"/>
    <row r="352090" customFormat="1"/>
    <row r="352091" customFormat="1"/>
    <row r="352092" customFormat="1"/>
    <row r="352093" customFormat="1"/>
    <row r="352094" customFormat="1"/>
    <row r="352095" customFormat="1"/>
    <row r="352096" customFormat="1"/>
    <row r="352097" customFormat="1"/>
    <row r="352098" customFormat="1"/>
    <row r="352099" customFormat="1"/>
    <row r="352100" customFormat="1"/>
    <row r="352101" customFormat="1"/>
    <row r="352102" customFormat="1"/>
    <row r="352103" customFormat="1"/>
    <row r="352104" customFormat="1"/>
    <row r="352105" customFormat="1"/>
    <row r="352106" customFormat="1"/>
    <row r="352107" customFormat="1"/>
    <row r="352108" customFormat="1"/>
    <row r="352109" customFormat="1"/>
    <row r="352110" customFormat="1"/>
    <row r="352111" customFormat="1"/>
    <row r="352112" customFormat="1"/>
    <row r="352113" customFormat="1"/>
    <row r="352114" customFormat="1"/>
    <row r="352115" customFormat="1"/>
    <row r="352116" customFormat="1"/>
    <row r="352117" customFormat="1"/>
    <row r="352118" customFormat="1"/>
    <row r="352119" customFormat="1"/>
    <row r="352120" customFormat="1"/>
    <row r="352121" customFormat="1"/>
    <row r="352122" customFormat="1"/>
    <row r="352123" customFormat="1"/>
    <row r="352124" customFormat="1"/>
    <row r="352125" customFormat="1"/>
    <row r="352126" customFormat="1"/>
    <row r="352127" customFormat="1"/>
    <row r="352128" customFormat="1"/>
    <row r="352129" customFormat="1"/>
    <row r="352130" customFormat="1"/>
    <row r="352131" customFormat="1"/>
    <row r="352132" customFormat="1"/>
    <row r="352133" customFormat="1"/>
    <row r="352134" customFormat="1"/>
    <row r="352135" customFormat="1"/>
    <row r="352136" customFormat="1"/>
    <row r="352137" customFormat="1"/>
    <row r="352138" customFormat="1"/>
    <row r="352139" customFormat="1"/>
    <row r="352140" customFormat="1"/>
    <row r="352141" customFormat="1"/>
    <row r="352142" customFormat="1"/>
    <row r="352143" customFormat="1"/>
    <row r="352144" customFormat="1"/>
    <row r="352145" customFormat="1"/>
    <row r="352146" customFormat="1"/>
    <row r="352147" customFormat="1"/>
    <row r="352148" customFormat="1"/>
    <row r="352149" customFormat="1"/>
    <row r="352150" customFormat="1"/>
    <row r="352151" customFormat="1"/>
    <row r="352152" customFormat="1"/>
    <row r="352153" customFormat="1"/>
    <row r="352154" customFormat="1"/>
    <row r="352155" customFormat="1"/>
    <row r="352156" customFormat="1"/>
    <row r="352157" customFormat="1"/>
    <row r="352158" customFormat="1"/>
    <row r="352159" customFormat="1"/>
    <row r="352160" customFormat="1"/>
    <row r="352161" customFormat="1"/>
    <row r="352162" customFormat="1"/>
    <row r="352163" customFormat="1"/>
    <row r="352164" customFormat="1"/>
    <row r="352165" customFormat="1"/>
    <row r="352166" customFormat="1"/>
    <row r="352167" customFormat="1"/>
    <row r="352168" customFormat="1"/>
    <row r="352169" customFormat="1"/>
    <row r="352170" customFormat="1"/>
    <row r="352171" customFormat="1"/>
    <row r="352172" customFormat="1"/>
    <row r="352173" customFormat="1"/>
    <row r="352174" customFormat="1"/>
    <row r="352175" customFormat="1"/>
    <row r="352176" customFormat="1"/>
    <row r="352177" customFormat="1"/>
    <row r="352178" customFormat="1"/>
    <row r="352179" customFormat="1"/>
    <row r="352180" customFormat="1"/>
    <row r="352181" customFormat="1"/>
    <row r="352182" customFormat="1"/>
    <row r="352183" customFormat="1"/>
    <row r="352184" customFormat="1"/>
    <row r="352185" customFormat="1"/>
    <row r="352186" customFormat="1"/>
    <row r="352187" customFormat="1"/>
    <row r="352188" customFormat="1"/>
    <row r="352189" customFormat="1"/>
    <row r="352190" customFormat="1"/>
    <row r="352191" customFormat="1"/>
    <row r="352192" customFormat="1"/>
    <row r="352193" customFormat="1"/>
    <row r="352194" customFormat="1"/>
    <row r="352195" customFormat="1"/>
    <row r="352196" customFormat="1"/>
    <row r="352197" customFormat="1"/>
    <row r="352198" customFormat="1"/>
    <row r="352199" customFormat="1"/>
    <row r="352200" customFormat="1"/>
    <row r="352201" customFormat="1"/>
    <row r="352202" customFormat="1"/>
    <row r="352203" customFormat="1"/>
    <row r="352204" customFormat="1"/>
    <row r="352205" customFormat="1"/>
    <row r="352206" customFormat="1"/>
    <row r="352207" customFormat="1"/>
    <row r="352208" customFormat="1"/>
    <row r="352209" customFormat="1"/>
    <row r="352210" customFormat="1"/>
    <row r="352211" customFormat="1"/>
    <row r="352212" customFormat="1"/>
    <row r="352213" customFormat="1"/>
    <row r="352214" customFormat="1"/>
    <row r="352215" customFormat="1"/>
    <row r="352216" customFormat="1"/>
    <row r="352217" customFormat="1"/>
    <row r="352218" customFormat="1"/>
    <row r="352219" customFormat="1"/>
    <row r="352220" customFormat="1"/>
    <row r="352221" customFormat="1"/>
    <row r="352222" customFormat="1"/>
    <row r="352223" customFormat="1"/>
    <row r="352224" customFormat="1"/>
    <row r="352225" customFormat="1"/>
    <row r="352226" customFormat="1"/>
    <row r="352227" customFormat="1"/>
    <row r="352228" customFormat="1"/>
    <row r="352229" customFormat="1"/>
    <row r="352230" customFormat="1"/>
    <row r="352231" customFormat="1"/>
    <row r="352232" customFormat="1"/>
    <row r="352233" customFormat="1"/>
    <row r="352234" customFormat="1"/>
    <row r="352235" customFormat="1"/>
    <row r="352236" customFormat="1"/>
    <row r="352237" customFormat="1"/>
    <row r="352238" customFormat="1"/>
    <row r="352239" customFormat="1"/>
    <row r="352240" customFormat="1"/>
    <row r="352241" customFormat="1"/>
    <row r="352242" customFormat="1"/>
    <row r="352243" customFormat="1"/>
    <row r="352244" customFormat="1"/>
    <row r="352245" customFormat="1"/>
    <row r="352246" customFormat="1"/>
    <row r="352247" customFormat="1"/>
    <row r="352248" customFormat="1"/>
    <row r="352249" customFormat="1"/>
    <row r="352250" customFormat="1"/>
    <row r="352251" customFormat="1"/>
    <row r="352252" customFormat="1"/>
    <row r="352253" customFormat="1"/>
    <row r="352254" customFormat="1"/>
    <row r="352255" customFormat="1"/>
    <row r="352256" customFormat="1"/>
    <row r="352257" customFormat="1"/>
    <row r="352258" customFormat="1"/>
    <row r="352259" customFormat="1"/>
    <row r="352260" customFormat="1"/>
    <row r="352261" customFormat="1"/>
    <row r="352262" customFormat="1"/>
    <row r="352263" customFormat="1"/>
    <row r="352264" customFormat="1"/>
    <row r="352265" customFormat="1"/>
    <row r="352266" customFormat="1"/>
    <row r="352267" customFormat="1"/>
    <row r="352268" customFormat="1"/>
    <row r="352269" customFormat="1"/>
    <row r="352270" customFormat="1"/>
    <row r="352271" customFormat="1"/>
    <row r="352272" customFormat="1"/>
    <row r="352273" customFormat="1"/>
    <row r="352274" customFormat="1"/>
    <row r="352275" customFormat="1"/>
    <row r="352276" customFormat="1"/>
    <row r="352277" customFormat="1"/>
    <row r="352278" customFormat="1"/>
    <row r="352279" customFormat="1"/>
    <row r="352280" customFormat="1"/>
    <row r="352281" customFormat="1"/>
    <row r="352282" customFormat="1"/>
    <row r="352283" customFormat="1"/>
    <row r="352284" customFormat="1"/>
    <row r="352285" customFormat="1"/>
    <row r="352286" customFormat="1"/>
    <row r="352287" customFormat="1"/>
    <row r="352288" customFormat="1"/>
    <row r="352289" customFormat="1"/>
    <row r="352290" customFormat="1"/>
    <row r="352291" customFormat="1"/>
    <row r="352292" customFormat="1"/>
    <row r="352293" customFormat="1"/>
    <row r="352294" customFormat="1"/>
    <row r="352295" customFormat="1"/>
    <row r="352296" customFormat="1"/>
    <row r="352297" customFormat="1"/>
    <row r="352298" customFormat="1"/>
    <row r="352299" customFormat="1"/>
    <row r="352300" customFormat="1"/>
    <row r="352301" customFormat="1"/>
    <row r="352302" customFormat="1"/>
    <row r="352303" customFormat="1"/>
    <row r="352304" customFormat="1"/>
    <row r="352305" customFormat="1"/>
    <row r="352306" customFormat="1"/>
    <row r="352307" customFormat="1"/>
    <row r="352308" customFormat="1"/>
    <row r="352309" customFormat="1"/>
    <row r="352310" customFormat="1"/>
    <row r="352311" customFormat="1"/>
    <row r="352312" customFormat="1"/>
    <row r="352313" customFormat="1"/>
    <row r="352314" customFormat="1"/>
    <row r="352315" customFormat="1"/>
    <row r="352316" customFormat="1"/>
    <row r="352317" customFormat="1"/>
    <row r="352318" customFormat="1"/>
    <row r="352319" customFormat="1"/>
    <row r="352320" customFormat="1"/>
    <row r="352321" customFormat="1"/>
    <row r="352322" customFormat="1"/>
    <row r="352323" customFormat="1"/>
    <row r="352324" customFormat="1"/>
    <row r="352325" customFormat="1"/>
    <row r="352326" customFormat="1"/>
    <row r="352327" customFormat="1"/>
    <row r="352328" customFormat="1"/>
    <row r="352329" customFormat="1"/>
    <row r="352330" customFormat="1"/>
    <row r="352331" customFormat="1"/>
    <row r="352332" customFormat="1"/>
    <row r="352333" customFormat="1"/>
    <row r="352334" customFormat="1"/>
    <row r="352335" customFormat="1"/>
    <row r="352336" customFormat="1"/>
    <row r="352337" customFormat="1"/>
    <row r="352338" customFormat="1"/>
    <row r="352339" customFormat="1"/>
    <row r="352340" customFormat="1"/>
    <row r="352341" customFormat="1"/>
    <row r="352342" customFormat="1"/>
    <row r="352343" customFormat="1"/>
    <row r="352344" customFormat="1"/>
    <row r="352345" customFormat="1"/>
    <row r="352346" customFormat="1"/>
    <row r="352347" customFormat="1"/>
    <row r="352348" customFormat="1"/>
    <row r="352349" customFormat="1"/>
    <row r="352350" customFormat="1"/>
    <row r="352351" customFormat="1"/>
    <row r="352352" customFormat="1"/>
    <row r="352353" customFormat="1"/>
    <row r="352354" customFormat="1"/>
    <row r="352355" customFormat="1"/>
    <row r="352356" customFormat="1"/>
    <row r="352357" customFormat="1"/>
    <row r="352358" customFormat="1"/>
    <row r="352359" customFormat="1"/>
    <row r="352360" customFormat="1"/>
    <row r="352361" customFormat="1"/>
    <row r="352362" customFormat="1"/>
    <row r="352363" customFormat="1"/>
    <row r="352364" customFormat="1"/>
    <row r="352365" customFormat="1"/>
    <row r="352366" customFormat="1"/>
    <row r="352367" customFormat="1"/>
    <row r="352368" customFormat="1"/>
    <row r="352369" customFormat="1"/>
    <row r="352370" customFormat="1"/>
    <row r="352371" customFormat="1"/>
    <row r="352372" customFormat="1"/>
    <row r="352373" customFormat="1"/>
    <row r="352374" customFormat="1"/>
    <row r="352375" customFormat="1"/>
    <row r="352376" customFormat="1"/>
    <row r="352377" customFormat="1"/>
    <row r="352378" customFormat="1"/>
    <row r="352379" customFormat="1"/>
    <row r="352380" customFormat="1"/>
    <row r="352381" customFormat="1"/>
    <row r="352382" customFormat="1"/>
    <row r="352383" customFormat="1"/>
    <row r="352384" customFormat="1"/>
    <row r="352385" customFormat="1"/>
    <row r="352386" customFormat="1"/>
    <row r="352387" customFormat="1"/>
    <row r="352388" customFormat="1"/>
    <row r="352389" customFormat="1"/>
    <row r="352390" customFormat="1"/>
    <row r="352391" customFormat="1"/>
    <row r="352392" customFormat="1"/>
    <row r="352393" customFormat="1"/>
    <row r="352394" customFormat="1"/>
    <row r="352395" customFormat="1"/>
    <row r="352396" customFormat="1"/>
    <row r="352397" customFormat="1"/>
    <row r="352398" customFormat="1"/>
    <row r="352399" customFormat="1"/>
    <row r="352400" customFormat="1"/>
    <row r="352401" customFormat="1"/>
    <row r="352402" customFormat="1"/>
    <row r="352403" customFormat="1"/>
    <row r="352404" customFormat="1"/>
    <row r="352405" customFormat="1"/>
    <row r="352406" customFormat="1"/>
    <row r="352407" customFormat="1"/>
    <row r="352408" customFormat="1"/>
    <row r="352409" customFormat="1"/>
    <row r="352410" customFormat="1"/>
    <row r="352411" customFormat="1"/>
    <row r="352412" customFormat="1"/>
    <row r="352413" customFormat="1"/>
    <row r="352414" customFormat="1"/>
    <row r="352415" customFormat="1"/>
    <row r="352416" customFormat="1"/>
    <row r="352417" customFormat="1"/>
    <row r="352418" customFormat="1"/>
    <row r="352419" customFormat="1"/>
    <row r="352420" customFormat="1"/>
    <row r="352421" customFormat="1"/>
    <row r="352422" customFormat="1"/>
    <row r="352423" customFormat="1"/>
    <row r="352424" customFormat="1"/>
    <row r="352425" customFormat="1"/>
    <row r="352426" customFormat="1"/>
    <row r="352427" customFormat="1"/>
    <row r="352428" customFormat="1"/>
    <row r="352429" customFormat="1"/>
    <row r="352430" customFormat="1"/>
    <row r="352431" customFormat="1"/>
    <row r="352432" customFormat="1"/>
    <row r="352433" customFormat="1"/>
    <row r="352434" customFormat="1"/>
    <row r="352435" customFormat="1"/>
    <row r="352436" customFormat="1"/>
    <row r="352437" customFormat="1"/>
    <row r="352438" customFormat="1"/>
    <row r="352439" customFormat="1"/>
    <row r="352440" customFormat="1"/>
    <row r="352441" customFormat="1"/>
    <row r="352442" customFormat="1"/>
    <row r="352443" customFormat="1"/>
    <row r="352444" customFormat="1"/>
    <row r="352445" customFormat="1"/>
    <row r="352446" customFormat="1"/>
    <row r="352447" customFormat="1"/>
    <row r="352448" customFormat="1"/>
    <row r="352449" customFormat="1"/>
    <row r="352450" customFormat="1"/>
    <row r="352451" customFormat="1"/>
    <row r="352452" customFormat="1"/>
    <row r="352453" customFormat="1"/>
    <row r="352454" customFormat="1"/>
    <row r="352455" customFormat="1"/>
    <row r="352456" customFormat="1"/>
    <row r="352457" customFormat="1"/>
    <row r="352458" customFormat="1"/>
    <row r="352459" customFormat="1"/>
    <row r="352460" customFormat="1"/>
    <row r="352461" customFormat="1"/>
    <row r="352462" customFormat="1"/>
    <row r="352463" customFormat="1"/>
    <row r="352464" customFormat="1"/>
    <row r="352465" customFormat="1"/>
    <row r="352466" customFormat="1"/>
    <row r="352467" customFormat="1"/>
    <row r="352468" customFormat="1"/>
    <row r="352469" customFormat="1"/>
    <row r="352470" customFormat="1"/>
    <row r="352471" customFormat="1"/>
    <row r="352472" customFormat="1"/>
    <row r="352473" customFormat="1"/>
    <row r="352474" customFormat="1"/>
    <row r="352475" customFormat="1"/>
    <row r="352476" customFormat="1"/>
    <row r="352477" customFormat="1"/>
    <row r="352478" customFormat="1"/>
    <row r="352479" customFormat="1"/>
    <row r="352480" customFormat="1"/>
    <row r="352481" customFormat="1"/>
    <row r="352482" customFormat="1"/>
    <row r="352483" customFormat="1"/>
    <row r="352484" customFormat="1"/>
    <row r="352485" customFormat="1"/>
    <row r="352486" customFormat="1"/>
    <row r="352487" customFormat="1"/>
    <row r="352488" customFormat="1"/>
    <row r="352489" customFormat="1"/>
    <row r="352490" customFormat="1"/>
    <row r="352491" customFormat="1"/>
    <row r="352492" customFormat="1"/>
    <row r="352493" customFormat="1"/>
    <row r="352494" customFormat="1"/>
    <row r="352495" customFormat="1"/>
    <row r="352496" customFormat="1"/>
    <row r="352497" customFormat="1"/>
    <row r="352498" customFormat="1"/>
    <row r="352499" customFormat="1"/>
    <row r="352500" customFormat="1"/>
    <row r="352501" customFormat="1"/>
    <row r="352502" customFormat="1"/>
    <row r="352503" customFormat="1"/>
    <row r="352504" customFormat="1"/>
    <row r="352505" customFormat="1"/>
    <row r="352506" customFormat="1"/>
    <row r="352507" customFormat="1"/>
    <row r="352508" customFormat="1"/>
    <row r="352509" customFormat="1"/>
    <row r="352510" customFormat="1"/>
    <row r="352511" customFormat="1"/>
    <row r="352512" customFormat="1"/>
    <row r="352513" customFormat="1"/>
    <row r="352514" customFormat="1"/>
    <row r="352515" customFormat="1"/>
    <row r="352516" customFormat="1"/>
    <row r="352517" customFormat="1"/>
    <row r="352518" customFormat="1"/>
    <row r="352519" customFormat="1"/>
    <row r="352520" customFormat="1"/>
    <row r="352521" customFormat="1"/>
    <row r="352522" customFormat="1"/>
    <row r="352523" customFormat="1"/>
    <row r="352524" customFormat="1"/>
    <row r="352525" customFormat="1"/>
    <row r="352526" customFormat="1"/>
    <row r="352527" customFormat="1"/>
    <row r="352528" customFormat="1"/>
    <row r="352529" customFormat="1"/>
    <row r="352530" customFormat="1"/>
    <row r="352531" customFormat="1"/>
    <row r="352532" customFormat="1"/>
    <row r="352533" customFormat="1"/>
    <row r="352534" customFormat="1"/>
    <row r="352535" customFormat="1"/>
    <row r="352536" customFormat="1"/>
    <row r="352537" customFormat="1"/>
    <row r="352538" customFormat="1"/>
    <row r="352539" customFormat="1"/>
    <row r="352540" customFormat="1"/>
    <row r="352541" customFormat="1"/>
    <row r="352542" customFormat="1"/>
    <row r="352543" customFormat="1"/>
    <row r="352544" customFormat="1"/>
    <row r="352545" customFormat="1"/>
    <row r="352546" customFormat="1"/>
    <row r="352547" customFormat="1"/>
    <row r="352548" customFormat="1"/>
    <row r="352549" customFormat="1"/>
    <row r="352550" customFormat="1"/>
    <row r="352551" customFormat="1"/>
    <row r="352552" customFormat="1"/>
    <row r="352553" customFormat="1"/>
    <row r="352554" customFormat="1"/>
    <row r="352555" customFormat="1"/>
    <row r="352556" customFormat="1"/>
    <row r="352557" customFormat="1"/>
    <row r="352558" customFormat="1"/>
    <row r="352559" customFormat="1"/>
    <row r="352560" customFormat="1"/>
    <row r="352561" customFormat="1"/>
    <row r="352562" customFormat="1"/>
    <row r="352563" customFormat="1"/>
    <row r="352564" customFormat="1"/>
    <row r="352565" customFormat="1"/>
    <row r="352566" customFormat="1"/>
    <row r="352567" customFormat="1"/>
    <row r="352568" customFormat="1"/>
    <row r="352569" customFormat="1"/>
    <row r="352570" customFormat="1"/>
    <row r="352571" customFormat="1"/>
    <row r="352572" customFormat="1"/>
    <row r="352573" customFormat="1"/>
    <row r="352574" customFormat="1"/>
    <row r="352575" customFormat="1"/>
    <row r="352576" customFormat="1"/>
    <row r="352577" customFormat="1"/>
    <row r="352578" customFormat="1"/>
    <row r="352579" customFormat="1"/>
    <row r="352580" customFormat="1"/>
    <row r="352581" customFormat="1"/>
    <row r="352582" customFormat="1"/>
    <row r="352583" customFormat="1"/>
    <row r="352584" customFormat="1"/>
    <row r="352585" customFormat="1"/>
    <row r="352586" customFormat="1"/>
    <row r="352587" customFormat="1"/>
    <row r="352588" customFormat="1"/>
    <row r="352589" customFormat="1"/>
    <row r="352590" customFormat="1"/>
    <row r="352591" customFormat="1"/>
    <row r="352592" customFormat="1"/>
    <row r="352593" customFormat="1"/>
    <row r="352594" customFormat="1"/>
    <row r="352595" customFormat="1"/>
    <row r="352596" customFormat="1"/>
    <row r="352597" customFormat="1"/>
    <row r="352598" customFormat="1"/>
    <row r="352599" customFormat="1"/>
    <row r="352600" customFormat="1"/>
    <row r="352601" customFormat="1"/>
    <row r="352602" customFormat="1"/>
    <row r="352603" customFormat="1"/>
    <row r="352604" customFormat="1"/>
    <row r="352605" customFormat="1"/>
    <row r="352606" customFormat="1"/>
    <row r="352607" customFormat="1"/>
    <row r="352608" customFormat="1"/>
    <row r="352609" customFormat="1"/>
    <row r="352610" customFormat="1"/>
    <row r="352611" customFormat="1"/>
    <row r="352612" customFormat="1"/>
    <row r="352613" customFormat="1"/>
    <row r="352614" customFormat="1"/>
    <row r="352615" customFormat="1"/>
    <row r="352616" customFormat="1"/>
    <row r="352617" customFormat="1"/>
    <row r="352618" customFormat="1"/>
    <row r="352619" customFormat="1"/>
    <row r="352620" customFormat="1"/>
    <row r="352621" customFormat="1"/>
    <row r="352622" customFormat="1"/>
    <row r="352623" customFormat="1"/>
    <row r="352624" customFormat="1"/>
    <row r="352625" customFormat="1"/>
    <row r="352626" customFormat="1"/>
    <row r="352627" customFormat="1"/>
    <row r="352628" customFormat="1"/>
    <row r="352629" customFormat="1"/>
    <row r="352630" customFormat="1"/>
    <row r="352631" customFormat="1"/>
    <row r="352632" customFormat="1"/>
    <row r="352633" customFormat="1"/>
    <row r="352634" customFormat="1"/>
    <row r="352635" customFormat="1"/>
    <row r="352636" customFormat="1"/>
    <row r="352637" customFormat="1"/>
    <row r="352638" customFormat="1"/>
    <row r="352639" customFormat="1"/>
    <row r="352640" customFormat="1"/>
    <row r="352641" customFormat="1"/>
    <row r="352642" customFormat="1"/>
    <row r="352643" customFormat="1"/>
    <row r="352644" customFormat="1"/>
    <row r="352645" customFormat="1"/>
    <row r="352646" customFormat="1"/>
    <row r="352647" customFormat="1"/>
    <row r="352648" customFormat="1"/>
    <row r="352649" customFormat="1"/>
    <row r="352650" customFormat="1"/>
    <row r="352651" customFormat="1"/>
    <row r="352652" customFormat="1"/>
    <row r="352653" customFormat="1"/>
    <row r="352654" customFormat="1"/>
    <row r="352655" customFormat="1"/>
    <row r="352656" customFormat="1"/>
    <row r="352657" customFormat="1"/>
    <row r="352658" customFormat="1"/>
    <row r="352659" customFormat="1"/>
    <row r="352660" customFormat="1"/>
    <row r="352661" customFormat="1"/>
    <row r="352662" customFormat="1"/>
    <row r="352663" customFormat="1"/>
    <row r="352664" customFormat="1"/>
    <row r="352665" customFormat="1"/>
    <row r="352666" customFormat="1"/>
    <row r="352667" customFormat="1"/>
    <row r="352668" customFormat="1"/>
    <row r="352669" customFormat="1"/>
    <row r="352670" customFormat="1"/>
    <row r="352671" customFormat="1"/>
    <row r="352672" customFormat="1"/>
    <row r="352673" customFormat="1"/>
    <row r="352674" customFormat="1"/>
    <row r="352675" customFormat="1"/>
    <row r="352676" customFormat="1"/>
    <row r="352677" customFormat="1"/>
    <row r="352678" customFormat="1"/>
    <row r="352679" customFormat="1"/>
    <row r="352680" customFormat="1"/>
    <row r="352681" customFormat="1"/>
    <row r="352682" customFormat="1"/>
    <row r="352683" customFormat="1"/>
    <row r="352684" customFormat="1"/>
    <row r="352685" customFormat="1"/>
    <row r="352686" customFormat="1"/>
    <row r="352687" customFormat="1"/>
    <row r="352688" customFormat="1"/>
    <row r="352689" customFormat="1"/>
    <row r="352690" customFormat="1"/>
    <row r="352691" customFormat="1"/>
    <row r="352692" customFormat="1"/>
    <row r="352693" customFormat="1"/>
    <row r="352694" customFormat="1"/>
    <row r="352695" customFormat="1"/>
    <row r="352696" customFormat="1"/>
    <row r="352697" customFormat="1"/>
    <row r="352698" customFormat="1"/>
    <row r="352699" customFormat="1"/>
    <row r="352700" customFormat="1"/>
    <row r="352701" customFormat="1"/>
    <row r="352702" customFormat="1"/>
    <row r="352703" customFormat="1"/>
    <row r="352704" customFormat="1"/>
    <row r="352705" customFormat="1"/>
    <row r="352706" customFormat="1"/>
    <row r="352707" customFormat="1"/>
    <row r="352708" customFormat="1"/>
    <row r="352709" customFormat="1"/>
    <row r="352710" customFormat="1"/>
    <row r="352711" customFormat="1"/>
    <row r="352712" customFormat="1"/>
    <row r="352713" customFormat="1"/>
    <row r="352714" customFormat="1"/>
    <row r="352715" customFormat="1"/>
    <row r="352716" customFormat="1"/>
    <row r="352717" customFormat="1"/>
    <row r="352718" customFormat="1"/>
    <row r="352719" customFormat="1"/>
    <row r="352720" customFormat="1"/>
    <row r="352721" customFormat="1"/>
    <row r="352722" customFormat="1"/>
    <row r="352723" customFormat="1"/>
    <row r="352724" customFormat="1"/>
    <row r="352725" customFormat="1"/>
    <row r="352726" customFormat="1"/>
    <row r="352727" customFormat="1"/>
    <row r="352728" customFormat="1"/>
    <row r="352729" customFormat="1"/>
    <row r="352730" customFormat="1"/>
    <row r="352731" customFormat="1"/>
    <row r="352732" customFormat="1"/>
    <row r="352733" customFormat="1"/>
    <row r="352734" customFormat="1"/>
    <row r="352735" customFormat="1"/>
    <row r="352736" customFormat="1"/>
    <row r="352737" customFormat="1"/>
    <row r="352738" customFormat="1"/>
    <row r="352739" customFormat="1"/>
    <row r="352740" customFormat="1"/>
    <row r="352741" customFormat="1"/>
    <row r="352742" customFormat="1"/>
    <row r="352743" customFormat="1"/>
    <row r="352744" customFormat="1"/>
    <row r="352745" customFormat="1"/>
    <row r="352746" customFormat="1"/>
    <row r="352747" customFormat="1"/>
    <row r="352748" customFormat="1"/>
    <row r="352749" customFormat="1"/>
    <row r="352750" customFormat="1"/>
    <row r="352751" customFormat="1"/>
    <row r="352752" customFormat="1"/>
    <row r="352753" customFormat="1"/>
    <row r="352754" customFormat="1"/>
    <row r="352755" customFormat="1"/>
    <row r="352756" customFormat="1"/>
    <row r="352757" customFormat="1"/>
    <row r="352758" customFormat="1"/>
    <row r="352759" customFormat="1"/>
    <row r="352760" customFormat="1"/>
    <row r="352761" customFormat="1"/>
    <row r="352762" customFormat="1"/>
    <row r="352763" customFormat="1"/>
    <row r="352764" customFormat="1"/>
    <row r="352765" customFormat="1"/>
    <row r="352766" customFormat="1"/>
    <row r="352767" customFormat="1"/>
    <row r="352768" customFormat="1"/>
    <row r="352769" customFormat="1"/>
    <row r="352770" customFormat="1"/>
    <row r="352771" customFormat="1"/>
    <row r="352772" customFormat="1"/>
    <row r="352773" customFormat="1"/>
    <row r="352774" customFormat="1"/>
    <row r="352775" customFormat="1"/>
    <row r="352776" customFormat="1"/>
    <row r="352777" customFormat="1"/>
    <row r="352778" customFormat="1"/>
    <row r="352779" customFormat="1"/>
    <row r="352780" customFormat="1"/>
    <row r="352781" customFormat="1"/>
    <row r="352782" customFormat="1"/>
    <row r="352783" customFormat="1"/>
    <row r="352784" customFormat="1"/>
    <row r="352785" customFormat="1"/>
    <row r="352786" customFormat="1"/>
    <row r="352787" customFormat="1"/>
    <row r="352788" customFormat="1"/>
    <row r="352789" customFormat="1"/>
    <row r="352790" customFormat="1"/>
    <row r="352791" customFormat="1"/>
    <row r="352792" customFormat="1"/>
    <row r="352793" customFormat="1"/>
    <row r="352794" customFormat="1"/>
    <row r="352795" customFormat="1"/>
    <row r="352796" customFormat="1"/>
    <row r="352797" customFormat="1"/>
    <row r="352798" customFormat="1"/>
    <row r="352799" customFormat="1"/>
    <row r="352800" customFormat="1"/>
    <row r="352801" customFormat="1"/>
    <row r="352802" customFormat="1"/>
    <row r="352803" customFormat="1"/>
    <row r="352804" customFormat="1"/>
    <row r="352805" customFormat="1"/>
    <row r="352806" customFormat="1"/>
    <row r="352807" customFormat="1"/>
    <row r="352808" customFormat="1"/>
    <row r="352809" customFormat="1"/>
    <row r="352810" customFormat="1"/>
    <row r="352811" customFormat="1"/>
    <row r="352812" customFormat="1"/>
    <row r="352813" customFormat="1"/>
    <row r="352814" customFormat="1"/>
    <row r="352815" customFormat="1"/>
    <row r="352816" customFormat="1"/>
    <row r="352817" customFormat="1"/>
    <row r="352818" customFormat="1"/>
    <row r="352819" customFormat="1"/>
    <row r="352820" customFormat="1"/>
    <row r="352821" customFormat="1"/>
    <row r="352822" customFormat="1"/>
    <row r="352823" customFormat="1"/>
    <row r="352824" customFormat="1"/>
    <row r="352825" customFormat="1"/>
    <row r="352826" customFormat="1"/>
    <row r="352827" customFormat="1"/>
    <row r="352828" customFormat="1"/>
    <row r="352829" customFormat="1"/>
    <row r="352830" customFormat="1"/>
    <row r="352831" customFormat="1"/>
    <row r="352832" customFormat="1"/>
    <row r="352833" customFormat="1"/>
    <row r="352834" customFormat="1"/>
    <row r="352835" customFormat="1"/>
    <row r="352836" customFormat="1"/>
    <row r="352837" customFormat="1"/>
    <row r="352838" customFormat="1"/>
    <row r="352839" customFormat="1"/>
    <row r="352840" customFormat="1"/>
    <row r="352841" customFormat="1"/>
    <row r="352842" customFormat="1"/>
    <row r="352843" customFormat="1"/>
    <row r="352844" customFormat="1"/>
    <row r="352845" customFormat="1"/>
    <row r="352846" customFormat="1"/>
    <row r="352847" customFormat="1"/>
    <row r="352848" customFormat="1"/>
    <row r="352849" customFormat="1"/>
    <row r="352850" customFormat="1"/>
    <row r="352851" customFormat="1"/>
    <row r="352852" customFormat="1"/>
    <row r="352853" customFormat="1"/>
    <row r="352854" customFormat="1"/>
    <row r="352855" customFormat="1"/>
    <row r="352856" customFormat="1"/>
    <row r="352857" customFormat="1"/>
    <row r="352858" customFormat="1"/>
    <row r="352859" customFormat="1"/>
    <row r="352860" customFormat="1"/>
    <row r="352861" customFormat="1"/>
    <row r="352862" customFormat="1"/>
    <row r="352863" customFormat="1"/>
    <row r="352864" customFormat="1"/>
    <row r="352865" customFormat="1"/>
    <row r="352866" customFormat="1"/>
    <row r="352867" customFormat="1"/>
    <row r="352868" customFormat="1"/>
    <row r="352869" customFormat="1"/>
    <row r="352870" customFormat="1"/>
    <row r="352871" customFormat="1"/>
    <row r="352872" customFormat="1"/>
    <row r="352873" customFormat="1"/>
    <row r="352874" customFormat="1"/>
    <row r="352875" customFormat="1"/>
    <row r="352876" customFormat="1"/>
    <row r="352877" customFormat="1"/>
    <row r="352878" customFormat="1"/>
    <row r="352879" customFormat="1"/>
    <row r="352880" customFormat="1"/>
    <row r="352881" customFormat="1"/>
    <row r="352882" customFormat="1"/>
    <row r="352883" customFormat="1"/>
    <row r="352884" customFormat="1"/>
    <row r="352885" customFormat="1"/>
    <row r="352886" customFormat="1"/>
    <row r="352887" customFormat="1"/>
    <row r="352888" customFormat="1"/>
    <row r="352889" customFormat="1"/>
    <row r="352890" customFormat="1"/>
    <row r="352891" customFormat="1"/>
    <row r="352892" customFormat="1"/>
    <row r="352893" customFormat="1"/>
    <row r="352894" customFormat="1"/>
    <row r="352895" customFormat="1"/>
    <row r="352896" customFormat="1"/>
    <row r="352897" customFormat="1"/>
    <row r="352898" customFormat="1"/>
    <row r="352899" customFormat="1"/>
    <row r="352900" customFormat="1"/>
    <row r="352901" customFormat="1"/>
    <row r="352902" customFormat="1"/>
    <row r="352903" customFormat="1"/>
    <row r="352904" customFormat="1"/>
    <row r="352905" customFormat="1"/>
    <row r="352906" customFormat="1"/>
    <row r="352907" customFormat="1"/>
    <row r="352908" customFormat="1"/>
    <row r="352909" customFormat="1"/>
    <row r="352910" customFormat="1"/>
    <row r="352911" customFormat="1"/>
    <row r="352912" customFormat="1"/>
    <row r="352913" customFormat="1"/>
    <row r="352914" customFormat="1"/>
    <row r="352915" customFormat="1"/>
    <row r="352916" customFormat="1"/>
    <row r="352917" customFormat="1"/>
    <row r="352918" customFormat="1"/>
    <row r="352919" customFormat="1"/>
    <row r="352920" customFormat="1"/>
    <row r="352921" customFormat="1"/>
    <row r="352922" customFormat="1"/>
    <row r="352923" customFormat="1"/>
    <row r="352924" customFormat="1"/>
    <row r="352925" customFormat="1"/>
    <row r="352926" customFormat="1"/>
    <row r="352927" customFormat="1"/>
    <row r="352928" customFormat="1"/>
    <row r="352929" customFormat="1"/>
    <row r="352930" customFormat="1"/>
    <row r="352931" customFormat="1"/>
    <row r="352932" customFormat="1"/>
    <row r="352933" customFormat="1"/>
    <row r="352934" customFormat="1"/>
    <row r="352935" customFormat="1"/>
    <row r="352936" customFormat="1"/>
    <row r="352937" customFormat="1"/>
    <row r="352938" customFormat="1"/>
    <row r="352939" customFormat="1"/>
    <row r="352940" customFormat="1"/>
    <row r="352941" customFormat="1"/>
    <row r="352942" customFormat="1"/>
    <row r="352943" customFormat="1"/>
    <row r="352944" customFormat="1"/>
    <row r="352945" customFormat="1"/>
    <row r="352946" customFormat="1"/>
    <row r="352947" customFormat="1"/>
    <row r="352948" customFormat="1"/>
    <row r="352949" customFormat="1"/>
    <row r="352950" customFormat="1"/>
    <row r="352951" customFormat="1"/>
    <row r="352952" customFormat="1"/>
    <row r="352953" customFormat="1"/>
    <row r="352954" customFormat="1"/>
    <row r="352955" customFormat="1"/>
    <row r="352956" customFormat="1"/>
    <row r="352957" customFormat="1"/>
    <row r="352958" customFormat="1"/>
    <row r="352959" customFormat="1"/>
    <row r="352960" customFormat="1"/>
    <row r="352961" customFormat="1"/>
    <row r="352962" customFormat="1"/>
    <row r="352963" customFormat="1"/>
    <row r="352964" customFormat="1"/>
    <row r="352965" customFormat="1"/>
    <row r="352966" customFormat="1"/>
    <row r="352967" customFormat="1"/>
    <row r="352968" customFormat="1"/>
    <row r="352969" customFormat="1"/>
    <row r="352970" customFormat="1"/>
    <row r="352971" customFormat="1"/>
    <row r="352972" customFormat="1"/>
    <row r="352973" customFormat="1"/>
    <row r="352974" customFormat="1"/>
    <row r="352975" customFormat="1"/>
    <row r="352976" customFormat="1"/>
    <row r="352977" customFormat="1"/>
    <row r="352978" customFormat="1"/>
    <row r="352979" customFormat="1"/>
    <row r="352980" customFormat="1"/>
    <row r="352981" customFormat="1"/>
    <row r="352982" customFormat="1"/>
    <row r="352983" customFormat="1"/>
    <row r="352984" customFormat="1"/>
    <row r="352985" customFormat="1"/>
    <row r="352986" customFormat="1"/>
    <row r="352987" customFormat="1"/>
    <row r="352988" customFormat="1"/>
    <row r="352989" customFormat="1"/>
    <row r="352990" customFormat="1"/>
    <row r="352991" customFormat="1"/>
    <row r="352992" customFormat="1"/>
    <row r="352993" customFormat="1"/>
    <row r="352994" customFormat="1"/>
    <row r="352995" customFormat="1"/>
    <row r="352996" customFormat="1"/>
    <row r="352997" customFormat="1"/>
    <row r="352998" customFormat="1"/>
    <row r="352999" customFormat="1"/>
    <row r="353000" customFormat="1"/>
    <row r="353001" customFormat="1"/>
    <row r="353002" customFormat="1"/>
    <row r="353003" customFormat="1"/>
    <row r="353004" customFormat="1"/>
    <row r="353005" customFormat="1"/>
    <row r="353006" customFormat="1"/>
    <row r="353007" customFormat="1"/>
    <row r="353008" customFormat="1"/>
    <row r="353009" customFormat="1"/>
    <row r="353010" customFormat="1"/>
    <row r="353011" customFormat="1"/>
    <row r="353012" customFormat="1"/>
    <row r="353013" customFormat="1"/>
    <row r="353014" customFormat="1"/>
    <row r="353015" customFormat="1"/>
    <row r="353016" customFormat="1"/>
    <row r="353017" customFormat="1"/>
    <row r="353018" customFormat="1"/>
    <row r="353019" customFormat="1"/>
    <row r="353020" customFormat="1"/>
    <row r="353021" customFormat="1"/>
    <row r="353022" customFormat="1"/>
    <row r="353023" customFormat="1"/>
    <row r="353024" customFormat="1"/>
    <row r="353025" customFormat="1"/>
    <row r="353026" customFormat="1"/>
    <row r="353027" customFormat="1"/>
    <row r="353028" customFormat="1"/>
    <row r="353029" customFormat="1"/>
    <row r="353030" customFormat="1"/>
    <row r="353031" customFormat="1"/>
    <row r="353032" customFormat="1"/>
    <row r="353033" customFormat="1"/>
    <row r="353034" customFormat="1"/>
    <row r="353035" customFormat="1"/>
    <row r="353036" customFormat="1"/>
    <row r="353037" customFormat="1"/>
    <row r="353038" customFormat="1"/>
    <row r="353039" customFormat="1"/>
    <row r="353040" customFormat="1"/>
    <row r="353041" customFormat="1"/>
    <row r="353042" customFormat="1"/>
    <row r="353043" customFormat="1"/>
    <row r="353044" customFormat="1"/>
    <row r="353045" customFormat="1"/>
    <row r="353046" customFormat="1"/>
    <row r="353047" customFormat="1"/>
    <row r="353048" customFormat="1"/>
    <row r="353049" customFormat="1"/>
    <row r="353050" customFormat="1"/>
    <row r="353051" customFormat="1"/>
    <row r="353052" customFormat="1"/>
    <row r="353053" customFormat="1"/>
    <row r="353054" customFormat="1"/>
    <row r="353055" customFormat="1"/>
    <row r="353056" customFormat="1"/>
    <row r="353057" customFormat="1"/>
    <row r="353058" customFormat="1"/>
    <row r="353059" customFormat="1"/>
    <row r="353060" customFormat="1"/>
    <row r="353061" customFormat="1"/>
    <row r="353062" customFormat="1"/>
    <row r="353063" customFormat="1"/>
    <row r="353064" customFormat="1"/>
    <row r="353065" customFormat="1"/>
    <row r="353066" customFormat="1"/>
    <row r="353067" customFormat="1"/>
    <row r="353068" customFormat="1"/>
    <row r="353069" customFormat="1"/>
    <row r="353070" customFormat="1"/>
    <row r="353071" customFormat="1"/>
    <row r="353072" customFormat="1"/>
    <row r="353073" customFormat="1"/>
    <row r="353074" customFormat="1"/>
    <row r="353075" customFormat="1"/>
    <row r="353076" customFormat="1"/>
    <row r="353077" customFormat="1"/>
    <row r="353078" customFormat="1"/>
    <row r="353079" customFormat="1"/>
    <row r="353080" customFormat="1"/>
    <row r="353081" customFormat="1"/>
    <row r="353082" customFormat="1"/>
    <row r="353083" customFormat="1"/>
    <row r="353084" customFormat="1"/>
    <row r="353085" customFormat="1"/>
    <row r="353086" customFormat="1"/>
    <row r="353087" customFormat="1"/>
    <row r="353088" customFormat="1"/>
    <row r="353089" customFormat="1"/>
    <row r="353090" customFormat="1"/>
    <row r="353091" customFormat="1"/>
    <row r="353092" customFormat="1"/>
    <row r="353093" customFormat="1"/>
    <row r="353094" customFormat="1"/>
    <row r="353095" customFormat="1"/>
    <row r="353096" customFormat="1"/>
    <row r="353097" customFormat="1"/>
    <row r="353098" customFormat="1"/>
    <row r="353099" customFormat="1"/>
    <row r="353100" customFormat="1"/>
    <row r="353101" customFormat="1"/>
    <row r="353102" customFormat="1"/>
    <row r="353103" customFormat="1"/>
    <row r="353104" customFormat="1"/>
    <row r="353105" customFormat="1"/>
    <row r="353106" customFormat="1"/>
    <row r="353107" customFormat="1"/>
    <row r="353108" customFormat="1"/>
    <row r="353109" customFormat="1"/>
    <row r="353110" customFormat="1"/>
    <row r="353111" customFormat="1"/>
    <row r="353112" customFormat="1"/>
    <row r="353113" customFormat="1"/>
    <row r="353114" customFormat="1"/>
    <row r="353115" customFormat="1"/>
    <row r="353116" customFormat="1"/>
    <row r="353117" customFormat="1"/>
    <row r="353118" customFormat="1"/>
    <row r="353119" customFormat="1"/>
    <row r="353120" customFormat="1"/>
    <row r="353121" customFormat="1"/>
    <row r="353122" customFormat="1"/>
    <row r="353123" customFormat="1"/>
    <row r="353124" customFormat="1"/>
    <row r="353125" customFormat="1"/>
    <row r="353126" customFormat="1"/>
    <row r="353127" customFormat="1"/>
    <row r="353128" customFormat="1"/>
    <row r="353129" customFormat="1"/>
    <row r="353130" customFormat="1"/>
    <row r="353131" customFormat="1"/>
    <row r="353132" customFormat="1"/>
    <row r="353133" customFormat="1"/>
    <row r="353134" customFormat="1"/>
    <row r="353135" customFormat="1"/>
    <row r="353136" customFormat="1"/>
    <row r="353137" customFormat="1"/>
    <row r="353138" customFormat="1"/>
    <row r="353139" customFormat="1"/>
    <row r="353140" customFormat="1"/>
    <row r="353141" customFormat="1"/>
    <row r="353142" customFormat="1"/>
    <row r="353143" customFormat="1"/>
    <row r="353144" customFormat="1"/>
    <row r="353145" customFormat="1"/>
    <row r="353146" customFormat="1"/>
    <row r="353147" customFormat="1"/>
    <row r="353148" customFormat="1"/>
    <row r="353149" customFormat="1"/>
    <row r="353150" customFormat="1"/>
    <row r="353151" customFormat="1"/>
    <row r="353152" customFormat="1"/>
    <row r="353153" customFormat="1"/>
    <row r="353154" customFormat="1"/>
    <row r="353155" customFormat="1"/>
    <row r="353156" customFormat="1"/>
    <row r="353157" customFormat="1"/>
    <row r="353158" customFormat="1"/>
    <row r="353159" customFormat="1"/>
    <row r="353160" customFormat="1"/>
    <row r="353161" customFormat="1"/>
    <row r="353162" customFormat="1"/>
    <row r="353163" customFormat="1"/>
    <row r="353164" customFormat="1"/>
    <row r="353165" customFormat="1"/>
    <row r="353166" customFormat="1"/>
    <row r="353167" customFormat="1"/>
    <row r="353168" customFormat="1"/>
    <row r="353169" customFormat="1"/>
    <row r="353170" customFormat="1"/>
    <row r="353171" customFormat="1"/>
    <row r="353172" customFormat="1"/>
    <row r="353173" customFormat="1"/>
    <row r="353174" customFormat="1"/>
    <row r="353175" customFormat="1"/>
    <row r="353176" customFormat="1"/>
    <row r="353177" customFormat="1"/>
    <row r="353178" customFormat="1"/>
    <row r="353179" customFormat="1"/>
    <row r="353180" customFormat="1"/>
    <row r="353181" customFormat="1"/>
    <row r="353182" customFormat="1"/>
    <row r="353183" customFormat="1"/>
    <row r="353184" customFormat="1"/>
    <row r="353185" customFormat="1"/>
    <row r="353186" customFormat="1"/>
    <row r="353187" customFormat="1"/>
    <row r="353188" customFormat="1"/>
    <row r="353189" customFormat="1"/>
    <row r="353190" customFormat="1"/>
    <row r="353191" customFormat="1"/>
    <row r="353192" customFormat="1"/>
    <row r="353193" customFormat="1"/>
    <row r="353194" customFormat="1"/>
    <row r="353195" customFormat="1"/>
    <row r="353196" customFormat="1"/>
    <row r="353197" customFormat="1"/>
    <row r="353198" customFormat="1"/>
    <row r="353199" customFormat="1"/>
    <row r="353200" customFormat="1"/>
    <row r="353201" customFormat="1"/>
    <row r="353202" customFormat="1"/>
    <row r="353203" customFormat="1"/>
    <row r="353204" customFormat="1"/>
    <row r="353205" customFormat="1"/>
    <row r="353206" customFormat="1"/>
    <row r="353207" customFormat="1"/>
    <row r="353208" customFormat="1"/>
    <row r="353209" customFormat="1"/>
    <row r="353210" customFormat="1"/>
    <row r="353211" customFormat="1"/>
    <row r="353212" customFormat="1"/>
    <row r="353213" customFormat="1"/>
    <row r="353214" customFormat="1"/>
    <row r="353215" customFormat="1"/>
    <row r="353216" customFormat="1"/>
    <row r="353217" customFormat="1"/>
    <row r="353218" customFormat="1"/>
    <row r="353219" customFormat="1"/>
    <row r="353220" customFormat="1"/>
    <row r="353221" customFormat="1"/>
    <row r="353222" customFormat="1"/>
    <row r="353223" customFormat="1"/>
    <row r="353224" customFormat="1"/>
    <row r="353225" customFormat="1"/>
    <row r="353226" customFormat="1"/>
    <row r="353227" customFormat="1"/>
    <row r="353228" customFormat="1"/>
    <row r="353229" customFormat="1"/>
    <row r="353230" customFormat="1"/>
    <row r="353231" customFormat="1"/>
    <row r="353232" customFormat="1"/>
    <row r="353233" customFormat="1"/>
    <row r="353234" customFormat="1"/>
    <row r="353235" customFormat="1"/>
    <row r="353236" customFormat="1"/>
    <row r="353237" customFormat="1"/>
    <row r="353238" customFormat="1"/>
    <row r="353239" customFormat="1"/>
    <row r="353240" customFormat="1"/>
    <row r="353241" customFormat="1"/>
    <row r="353242" customFormat="1"/>
    <row r="353243" customFormat="1"/>
    <row r="353244" customFormat="1"/>
    <row r="353245" customFormat="1"/>
    <row r="353246" customFormat="1"/>
    <row r="353247" customFormat="1"/>
    <row r="353248" customFormat="1"/>
    <row r="353249" customFormat="1"/>
    <row r="353250" customFormat="1"/>
    <row r="353251" customFormat="1"/>
    <row r="353252" customFormat="1"/>
    <row r="353253" customFormat="1"/>
    <row r="353254" customFormat="1"/>
    <row r="353255" customFormat="1"/>
    <row r="353256" customFormat="1"/>
    <row r="353257" customFormat="1"/>
    <row r="353258" customFormat="1"/>
    <row r="353259" customFormat="1"/>
    <row r="353260" customFormat="1"/>
    <row r="353261" customFormat="1"/>
    <row r="353262" customFormat="1"/>
    <row r="353263" customFormat="1"/>
    <row r="353264" customFormat="1"/>
    <row r="353265" customFormat="1"/>
    <row r="353266" customFormat="1"/>
    <row r="353267" customFormat="1"/>
    <row r="353268" customFormat="1"/>
    <row r="353269" customFormat="1"/>
    <row r="353270" customFormat="1"/>
    <row r="353271" customFormat="1"/>
    <row r="353272" customFormat="1"/>
    <row r="353273" customFormat="1"/>
    <row r="353274" customFormat="1"/>
    <row r="353275" customFormat="1"/>
    <row r="353276" customFormat="1"/>
    <row r="353277" customFormat="1"/>
    <row r="353278" customFormat="1"/>
    <row r="353279" customFormat="1"/>
    <row r="353280" customFormat="1"/>
    <row r="353281" customFormat="1"/>
    <row r="353282" customFormat="1"/>
    <row r="353283" customFormat="1"/>
    <row r="353284" customFormat="1"/>
    <row r="353285" customFormat="1"/>
    <row r="353286" customFormat="1"/>
    <row r="353287" customFormat="1"/>
    <row r="353288" customFormat="1"/>
    <row r="353289" customFormat="1"/>
    <row r="353290" customFormat="1"/>
    <row r="353291" customFormat="1"/>
    <row r="353292" customFormat="1"/>
    <row r="353293" customFormat="1"/>
    <row r="353294" customFormat="1"/>
    <row r="353295" customFormat="1"/>
    <row r="353296" customFormat="1"/>
    <row r="353297" customFormat="1"/>
    <row r="353298" customFormat="1"/>
    <row r="353299" customFormat="1"/>
    <row r="353300" customFormat="1"/>
    <row r="353301" customFormat="1"/>
    <row r="353302" customFormat="1"/>
    <row r="353303" customFormat="1"/>
    <row r="353304" customFormat="1"/>
    <row r="353305" customFormat="1"/>
    <row r="353306" customFormat="1"/>
    <row r="353307" customFormat="1"/>
    <row r="353308" customFormat="1"/>
    <row r="353309" customFormat="1"/>
    <row r="353310" customFormat="1"/>
    <row r="353311" customFormat="1"/>
    <row r="353312" customFormat="1"/>
    <row r="353313" customFormat="1"/>
    <row r="353314" customFormat="1"/>
    <row r="353315" customFormat="1"/>
    <row r="353316" customFormat="1"/>
    <row r="353317" customFormat="1"/>
    <row r="353318" customFormat="1"/>
    <row r="353319" customFormat="1"/>
    <row r="353320" customFormat="1"/>
    <row r="353321" customFormat="1"/>
    <row r="353322" customFormat="1"/>
    <row r="353323" customFormat="1"/>
    <row r="353324" customFormat="1"/>
    <row r="353325" customFormat="1"/>
    <row r="353326" customFormat="1"/>
    <row r="353327" customFormat="1"/>
    <row r="353328" customFormat="1"/>
    <row r="353329" customFormat="1"/>
    <row r="353330" customFormat="1"/>
    <row r="353331" customFormat="1"/>
    <row r="353332" customFormat="1"/>
    <row r="353333" customFormat="1"/>
    <row r="353334" customFormat="1"/>
    <row r="353335" customFormat="1"/>
    <row r="353336" customFormat="1"/>
    <row r="353337" customFormat="1"/>
    <row r="353338" customFormat="1"/>
    <row r="353339" customFormat="1"/>
    <row r="353340" customFormat="1"/>
    <row r="353341" customFormat="1"/>
    <row r="353342" customFormat="1"/>
    <row r="353343" customFormat="1"/>
    <row r="353344" customFormat="1"/>
    <row r="353345" customFormat="1"/>
    <row r="353346" customFormat="1"/>
    <row r="353347" customFormat="1"/>
    <row r="353348" customFormat="1"/>
    <row r="353349" customFormat="1"/>
    <row r="353350" customFormat="1"/>
    <row r="353351" customFormat="1"/>
    <row r="353352" customFormat="1"/>
    <row r="353353" customFormat="1"/>
    <row r="353354" customFormat="1"/>
    <row r="353355" customFormat="1"/>
    <row r="353356" customFormat="1"/>
    <row r="353357" customFormat="1"/>
    <row r="353358" customFormat="1"/>
    <row r="353359" customFormat="1"/>
    <row r="353360" customFormat="1"/>
    <row r="353361" customFormat="1"/>
    <row r="353362" customFormat="1"/>
    <row r="353363" customFormat="1"/>
    <row r="353364" customFormat="1"/>
    <row r="353365" customFormat="1"/>
    <row r="353366" customFormat="1"/>
    <row r="353367" customFormat="1"/>
    <row r="353368" customFormat="1"/>
    <row r="353369" customFormat="1"/>
    <row r="353370" customFormat="1"/>
    <row r="353371" customFormat="1"/>
    <row r="353372" customFormat="1"/>
    <row r="353373" customFormat="1"/>
    <row r="353374" customFormat="1"/>
    <row r="353375" customFormat="1"/>
    <row r="353376" customFormat="1"/>
    <row r="353377" customFormat="1"/>
    <row r="353378" customFormat="1"/>
    <row r="353379" customFormat="1"/>
    <row r="353380" customFormat="1"/>
    <row r="353381" customFormat="1"/>
    <row r="353382" customFormat="1"/>
    <row r="353383" customFormat="1"/>
    <row r="353384" customFormat="1"/>
    <row r="353385" customFormat="1"/>
    <row r="353386" customFormat="1"/>
    <row r="353387" customFormat="1"/>
    <row r="353388" customFormat="1"/>
    <row r="353389" customFormat="1"/>
    <row r="353390" customFormat="1"/>
    <row r="353391" customFormat="1"/>
    <row r="353392" customFormat="1"/>
    <row r="353393" customFormat="1"/>
    <row r="353394" customFormat="1"/>
    <row r="353395" customFormat="1"/>
    <row r="353396" customFormat="1"/>
    <row r="353397" customFormat="1"/>
    <row r="353398" customFormat="1"/>
    <row r="353399" customFormat="1"/>
    <row r="353400" customFormat="1"/>
    <row r="353401" customFormat="1"/>
    <row r="353402" customFormat="1"/>
    <row r="353403" customFormat="1"/>
    <row r="353404" customFormat="1"/>
    <row r="353405" customFormat="1"/>
    <row r="353406" customFormat="1"/>
    <row r="353407" customFormat="1"/>
    <row r="353408" customFormat="1"/>
    <row r="353409" customFormat="1"/>
    <row r="353410" customFormat="1"/>
    <row r="353411" customFormat="1"/>
    <row r="353412" customFormat="1"/>
    <row r="353413" customFormat="1"/>
    <row r="353414" customFormat="1"/>
    <row r="353415" customFormat="1"/>
    <row r="353416" customFormat="1"/>
    <row r="353417" customFormat="1"/>
    <row r="353418" customFormat="1"/>
    <row r="353419" customFormat="1"/>
    <row r="353420" customFormat="1"/>
    <row r="353421" customFormat="1"/>
    <row r="353422" customFormat="1"/>
    <row r="353423" customFormat="1"/>
    <row r="353424" customFormat="1"/>
    <row r="353425" customFormat="1"/>
    <row r="353426" customFormat="1"/>
    <row r="353427" customFormat="1"/>
    <row r="353428" customFormat="1"/>
    <row r="353429" customFormat="1"/>
    <row r="353430" customFormat="1"/>
    <row r="353431" customFormat="1"/>
    <row r="353432" customFormat="1"/>
    <row r="353433" customFormat="1"/>
    <row r="353434" customFormat="1"/>
    <row r="353435" customFormat="1"/>
    <row r="353436" customFormat="1"/>
    <row r="353437" customFormat="1"/>
    <row r="353438" customFormat="1"/>
    <row r="353439" customFormat="1"/>
    <row r="353440" customFormat="1"/>
    <row r="353441" customFormat="1"/>
    <row r="353442" customFormat="1"/>
    <row r="353443" customFormat="1"/>
    <row r="353444" customFormat="1"/>
    <row r="353445" customFormat="1"/>
    <row r="353446" customFormat="1"/>
    <row r="353447" customFormat="1"/>
    <row r="353448" customFormat="1"/>
    <row r="353449" customFormat="1"/>
    <row r="353450" customFormat="1"/>
    <row r="353451" customFormat="1"/>
    <row r="353452" customFormat="1"/>
    <row r="353453" customFormat="1"/>
    <row r="353454" customFormat="1"/>
    <row r="353455" customFormat="1"/>
    <row r="353456" customFormat="1"/>
    <row r="353457" customFormat="1"/>
    <row r="353458" customFormat="1"/>
    <row r="353459" customFormat="1"/>
    <row r="353460" customFormat="1"/>
    <row r="353461" customFormat="1"/>
    <row r="353462" customFormat="1"/>
    <row r="353463" customFormat="1"/>
    <row r="353464" customFormat="1"/>
    <row r="353465" customFormat="1"/>
    <row r="353466" customFormat="1"/>
    <row r="353467" customFormat="1"/>
    <row r="353468" customFormat="1"/>
    <row r="353469" customFormat="1"/>
    <row r="353470" customFormat="1"/>
    <row r="353471" customFormat="1"/>
    <row r="353472" customFormat="1"/>
    <row r="353473" customFormat="1"/>
    <row r="353474" customFormat="1"/>
    <row r="353475" customFormat="1"/>
    <row r="353476" customFormat="1"/>
    <row r="353477" customFormat="1"/>
    <row r="353478" customFormat="1"/>
    <row r="353479" customFormat="1"/>
    <row r="353480" customFormat="1"/>
    <row r="353481" customFormat="1"/>
    <row r="353482" customFormat="1"/>
    <row r="353483" customFormat="1"/>
    <row r="353484" customFormat="1"/>
    <row r="353485" customFormat="1"/>
    <row r="353486" customFormat="1"/>
    <row r="353487" customFormat="1"/>
    <row r="353488" customFormat="1"/>
    <row r="353489" customFormat="1"/>
    <row r="353490" customFormat="1"/>
    <row r="353491" customFormat="1"/>
    <row r="353492" customFormat="1"/>
    <row r="353493" customFormat="1"/>
    <row r="353494" customFormat="1"/>
    <row r="353495" customFormat="1"/>
    <row r="353496" customFormat="1"/>
    <row r="353497" customFormat="1"/>
    <row r="353498" customFormat="1"/>
    <row r="353499" customFormat="1"/>
    <row r="353500" customFormat="1"/>
    <row r="353501" customFormat="1"/>
    <row r="353502" customFormat="1"/>
    <row r="353503" customFormat="1"/>
    <row r="353504" customFormat="1"/>
    <row r="353505" customFormat="1"/>
    <row r="353506" customFormat="1"/>
    <row r="353507" customFormat="1"/>
    <row r="353508" customFormat="1"/>
    <row r="353509" customFormat="1"/>
    <row r="353510" customFormat="1"/>
    <row r="353511" customFormat="1"/>
    <row r="353512" customFormat="1"/>
    <row r="353513" customFormat="1"/>
    <row r="353514" customFormat="1"/>
    <row r="353515" customFormat="1"/>
    <row r="353516" customFormat="1"/>
    <row r="353517" customFormat="1"/>
    <row r="353518" customFormat="1"/>
    <row r="353519" customFormat="1"/>
    <row r="353520" customFormat="1"/>
    <row r="353521" customFormat="1"/>
    <row r="353522" customFormat="1"/>
    <row r="353523" customFormat="1"/>
    <row r="353524" customFormat="1"/>
    <row r="353525" customFormat="1"/>
    <row r="353526" customFormat="1"/>
    <row r="353527" customFormat="1"/>
    <row r="353528" customFormat="1"/>
    <row r="353529" customFormat="1"/>
    <row r="353530" customFormat="1"/>
    <row r="353531" customFormat="1"/>
    <row r="353532" customFormat="1"/>
    <row r="353533" customFormat="1"/>
    <row r="353534" customFormat="1"/>
    <row r="353535" customFormat="1"/>
    <row r="353536" customFormat="1"/>
    <row r="353537" customFormat="1"/>
    <row r="353538" customFormat="1"/>
    <row r="353539" customFormat="1"/>
    <row r="353540" customFormat="1"/>
    <row r="353541" customFormat="1"/>
    <row r="353542" customFormat="1"/>
    <row r="353543" customFormat="1"/>
    <row r="353544" customFormat="1"/>
    <row r="353545" customFormat="1"/>
    <row r="353546" customFormat="1"/>
    <row r="353547" customFormat="1"/>
    <row r="353548" customFormat="1"/>
    <row r="353549" customFormat="1"/>
    <row r="353550" customFormat="1"/>
    <row r="353551" customFormat="1"/>
    <row r="353552" customFormat="1"/>
    <row r="353553" customFormat="1"/>
    <row r="353554" customFormat="1"/>
    <row r="353555" customFormat="1"/>
    <row r="353556" customFormat="1"/>
    <row r="353557" customFormat="1"/>
    <row r="353558" customFormat="1"/>
    <row r="353559" customFormat="1"/>
    <row r="353560" customFormat="1"/>
    <row r="353561" customFormat="1"/>
    <row r="353562" customFormat="1"/>
    <row r="353563" customFormat="1"/>
    <row r="353564" customFormat="1"/>
    <row r="353565" customFormat="1"/>
    <row r="353566" customFormat="1"/>
    <row r="353567" customFormat="1"/>
    <row r="353568" customFormat="1"/>
    <row r="353569" customFormat="1"/>
    <row r="353570" customFormat="1"/>
    <row r="353571" customFormat="1"/>
    <row r="353572" customFormat="1"/>
    <row r="353573" customFormat="1"/>
    <row r="353574" customFormat="1"/>
    <row r="353575" customFormat="1"/>
    <row r="353576" customFormat="1"/>
    <row r="353577" customFormat="1"/>
    <row r="353578" customFormat="1"/>
    <row r="353579" customFormat="1"/>
    <row r="353580" customFormat="1"/>
    <row r="353581" customFormat="1"/>
    <row r="353582" customFormat="1"/>
    <row r="353583" customFormat="1"/>
    <row r="353584" customFormat="1"/>
    <row r="353585" customFormat="1"/>
    <row r="353586" customFormat="1"/>
    <row r="353587" customFormat="1"/>
    <row r="353588" customFormat="1"/>
    <row r="353589" customFormat="1"/>
    <row r="353590" customFormat="1"/>
    <row r="353591" customFormat="1"/>
    <row r="353592" customFormat="1"/>
    <row r="353593" customFormat="1"/>
    <row r="353594" customFormat="1"/>
    <row r="353595" customFormat="1"/>
    <row r="353596" customFormat="1"/>
    <row r="353597" customFormat="1"/>
    <row r="353598" customFormat="1"/>
    <row r="353599" customFormat="1"/>
    <row r="353600" customFormat="1"/>
    <row r="353601" customFormat="1"/>
    <row r="353602" customFormat="1"/>
    <row r="353603" customFormat="1"/>
    <row r="353604" customFormat="1"/>
    <row r="353605" customFormat="1"/>
    <row r="353606" customFormat="1"/>
    <row r="353607" customFormat="1"/>
    <row r="353608" customFormat="1"/>
    <row r="353609" customFormat="1"/>
    <row r="353610" customFormat="1"/>
    <row r="353611" customFormat="1"/>
    <row r="353612" customFormat="1"/>
    <row r="353613" customFormat="1"/>
    <row r="353614" customFormat="1"/>
    <row r="353615" customFormat="1"/>
    <row r="353616" customFormat="1"/>
    <row r="353617" customFormat="1"/>
    <row r="353618" customFormat="1"/>
    <row r="353619" customFormat="1"/>
    <row r="353620" customFormat="1"/>
    <row r="353621" customFormat="1"/>
    <row r="353622" customFormat="1"/>
    <row r="353623" customFormat="1"/>
    <row r="353624" customFormat="1"/>
    <row r="353625" customFormat="1"/>
    <row r="353626" customFormat="1"/>
    <row r="353627" customFormat="1"/>
    <row r="353628" customFormat="1"/>
    <row r="353629" customFormat="1"/>
    <row r="353630" customFormat="1"/>
    <row r="353631" customFormat="1"/>
    <row r="353632" customFormat="1"/>
    <row r="353633" customFormat="1"/>
    <row r="353634" customFormat="1"/>
    <row r="353635" customFormat="1"/>
    <row r="353636" customFormat="1"/>
    <row r="353637" customFormat="1"/>
    <row r="353638" customFormat="1"/>
    <row r="353639" customFormat="1"/>
    <row r="353640" customFormat="1"/>
    <row r="353641" customFormat="1"/>
    <row r="353642" customFormat="1"/>
    <row r="353643" customFormat="1"/>
    <row r="353644" customFormat="1"/>
    <row r="353645" customFormat="1"/>
    <row r="353646" customFormat="1"/>
    <row r="353647" customFormat="1"/>
    <row r="353648" customFormat="1"/>
    <row r="353649" customFormat="1"/>
    <row r="353650" customFormat="1"/>
    <row r="353651" customFormat="1"/>
    <row r="353652" customFormat="1"/>
    <row r="353653" customFormat="1"/>
    <row r="353654" customFormat="1"/>
    <row r="353655" customFormat="1"/>
    <row r="353656" customFormat="1"/>
    <row r="353657" customFormat="1"/>
    <row r="353658" customFormat="1"/>
    <row r="353659" customFormat="1"/>
    <row r="353660" customFormat="1"/>
    <row r="353661" customFormat="1"/>
    <row r="353662" customFormat="1"/>
    <row r="353663" customFormat="1"/>
    <row r="353664" customFormat="1"/>
    <row r="353665" customFormat="1"/>
    <row r="353666" customFormat="1"/>
    <row r="353667" customFormat="1"/>
    <row r="353668" customFormat="1"/>
    <row r="353669" customFormat="1"/>
    <row r="353670" customFormat="1"/>
    <row r="353671" customFormat="1"/>
    <row r="353672" customFormat="1"/>
    <row r="353673" customFormat="1"/>
    <row r="353674" customFormat="1"/>
    <row r="353675" customFormat="1"/>
    <row r="353676" customFormat="1"/>
    <row r="353677" customFormat="1"/>
    <row r="353678" customFormat="1"/>
    <row r="353679" customFormat="1"/>
    <row r="353680" customFormat="1"/>
    <row r="353681" customFormat="1"/>
    <row r="353682" customFormat="1"/>
    <row r="353683" customFormat="1"/>
    <row r="353684" customFormat="1"/>
    <row r="353685" customFormat="1"/>
    <row r="353686" customFormat="1"/>
    <row r="353687" customFormat="1"/>
    <row r="353688" customFormat="1"/>
    <row r="353689" customFormat="1"/>
    <row r="353690" customFormat="1"/>
    <row r="353691" customFormat="1"/>
    <row r="353692" customFormat="1"/>
    <row r="353693" customFormat="1"/>
    <row r="353694" customFormat="1"/>
    <row r="353695" customFormat="1"/>
    <row r="353696" customFormat="1"/>
    <row r="353697" customFormat="1"/>
    <row r="353698" customFormat="1"/>
    <row r="353699" customFormat="1"/>
    <row r="353700" customFormat="1"/>
    <row r="353701" customFormat="1"/>
    <row r="353702" customFormat="1"/>
    <row r="353703" customFormat="1"/>
    <row r="353704" customFormat="1"/>
    <row r="353705" customFormat="1"/>
    <row r="353706" customFormat="1"/>
    <row r="353707" customFormat="1"/>
    <row r="353708" customFormat="1"/>
    <row r="353709" customFormat="1"/>
    <row r="353710" customFormat="1"/>
    <row r="353711" customFormat="1"/>
    <row r="353712" customFormat="1"/>
    <row r="353713" customFormat="1"/>
    <row r="353714" customFormat="1"/>
    <row r="353715" customFormat="1"/>
    <row r="353716" customFormat="1"/>
    <row r="353717" customFormat="1"/>
    <row r="353718" customFormat="1"/>
    <row r="353719" customFormat="1"/>
    <row r="353720" customFormat="1"/>
    <row r="353721" customFormat="1"/>
    <row r="353722" customFormat="1"/>
    <row r="353723" customFormat="1"/>
    <row r="353724" customFormat="1"/>
    <row r="353725" customFormat="1"/>
    <row r="353726" customFormat="1"/>
    <row r="353727" customFormat="1"/>
    <row r="353728" customFormat="1"/>
    <row r="353729" customFormat="1"/>
    <row r="353730" customFormat="1"/>
    <row r="353731" customFormat="1"/>
    <row r="353732" customFormat="1"/>
    <row r="353733" customFormat="1"/>
    <row r="353734" customFormat="1"/>
    <row r="353735" customFormat="1"/>
    <row r="353736" customFormat="1"/>
    <row r="353737" customFormat="1"/>
    <row r="353738" customFormat="1"/>
    <row r="353739" customFormat="1"/>
    <row r="353740" customFormat="1"/>
    <row r="353741" customFormat="1"/>
    <row r="353742" customFormat="1"/>
    <row r="353743" customFormat="1"/>
    <row r="353744" customFormat="1"/>
    <row r="353745" customFormat="1"/>
    <row r="353746" customFormat="1"/>
    <row r="353747" customFormat="1"/>
    <row r="353748" customFormat="1"/>
    <row r="353749" customFormat="1"/>
    <row r="353750" customFormat="1"/>
    <row r="353751" customFormat="1"/>
    <row r="353752" customFormat="1"/>
    <row r="353753" customFormat="1"/>
    <row r="353754" customFormat="1"/>
    <row r="353755" customFormat="1"/>
    <row r="353756" customFormat="1"/>
    <row r="353757" customFormat="1"/>
    <row r="353758" customFormat="1"/>
    <row r="353759" customFormat="1"/>
    <row r="353760" customFormat="1"/>
    <row r="353761" customFormat="1"/>
    <row r="353762" customFormat="1"/>
    <row r="353763" customFormat="1"/>
    <row r="353764" customFormat="1"/>
    <row r="353765" customFormat="1"/>
    <row r="353766" customFormat="1"/>
    <row r="353767" customFormat="1"/>
    <row r="353768" customFormat="1"/>
    <row r="353769" customFormat="1"/>
    <row r="353770" customFormat="1"/>
    <row r="353771" customFormat="1"/>
    <row r="353772" customFormat="1"/>
    <row r="353773" customFormat="1"/>
    <row r="353774" customFormat="1"/>
    <row r="353775" customFormat="1"/>
    <row r="353776" customFormat="1"/>
    <row r="353777" customFormat="1"/>
    <row r="353778" customFormat="1"/>
    <row r="353779" customFormat="1"/>
    <row r="353780" customFormat="1"/>
    <row r="353781" customFormat="1"/>
    <row r="353782" customFormat="1"/>
    <row r="353783" customFormat="1"/>
    <row r="353784" customFormat="1"/>
    <row r="353785" customFormat="1"/>
    <row r="353786" customFormat="1"/>
    <row r="353787" customFormat="1"/>
    <row r="353788" customFormat="1"/>
    <row r="353789" customFormat="1"/>
    <row r="353790" customFormat="1"/>
    <row r="353791" customFormat="1"/>
    <row r="353792" customFormat="1"/>
    <row r="353793" customFormat="1"/>
    <row r="353794" customFormat="1"/>
    <row r="353795" customFormat="1"/>
    <row r="353796" customFormat="1"/>
    <row r="353797" customFormat="1"/>
    <row r="353798" customFormat="1"/>
    <row r="353799" customFormat="1"/>
    <row r="353800" customFormat="1"/>
    <row r="353801" customFormat="1"/>
    <row r="353802" customFormat="1"/>
    <row r="353803" customFormat="1"/>
    <row r="353804" customFormat="1"/>
    <row r="353805" customFormat="1"/>
    <row r="353806" customFormat="1"/>
    <row r="353807" customFormat="1"/>
    <row r="353808" customFormat="1"/>
    <row r="353809" customFormat="1"/>
    <row r="353810" customFormat="1"/>
    <row r="353811" customFormat="1"/>
    <row r="353812" customFormat="1"/>
    <row r="353813" customFormat="1"/>
    <row r="353814" customFormat="1"/>
    <row r="353815" customFormat="1"/>
    <row r="353816" customFormat="1"/>
    <row r="353817" customFormat="1"/>
    <row r="353818" customFormat="1"/>
    <row r="353819" customFormat="1"/>
    <row r="353820" customFormat="1"/>
    <row r="353821" customFormat="1"/>
    <row r="353822" customFormat="1"/>
    <row r="353823" customFormat="1"/>
    <row r="353824" customFormat="1"/>
    <row r="353825" customFormat="1"/>
    <row r="353826" customFormat="1"/>
    <row r="353827" customFormat="1"/>
    <row r="353828" customFormat="1"/>
    <row r="353829" customFormat="1"/>
    <row r="353830" customFormat="1"/>
    <row r="353831" customFormat="1"/>
    <row r="353832" customFormat="1"/>
    <row r="353833" customFormat="1"/>
    <row r="353834" customFormat="1"/>
    <row r="353835" customFormat="1"/>
    <row r="353836" customFormat="1"/>
    <row r="353837" customFormat="1"/>
    <row r="353838" customFormat="1"/>
    <row r="353839" customFormat="1"/>
    <row r="353840" customFormat="1"/>
    <row r="353841" customFormat="1"/>
    <row r="353842" customFormat="1"/>
    <row r="353843" customFormat="1"/>
    <row r="353844" customFormat="1"/>
    <row r="353845" customFormat="1"/>
    <row r="353846" customFormat="1"/>
    <row r="353847" customFormat="1"/>
    <row r="353848" customFormat="1"/>
    <row r="353849" customFormat="1"/>
    <row r="353850" customFormat="1"/>
    <row r="353851" customFormat="1"/>
    <row r="353852" customFormat="1"/>
    <row r="353853" customFormat="1"/>
    <row r="353854" customFormat="1"/>
    <row r="353855" customFormat="1"/>
    <row r="353856" customFormat="1"/>
    <row r="353857" customFormat="1"/>
    <row r="353858" customFormat="1"/>
    <row r="353859" customFormat="1"/>
    <row r="353860" customFormat="1"/>
    <row r="353861" customFormat="1"/>
    <row r="353862" customFormat="1"/>
    <row r="353863" customFormat="1"/>
    <row r="353864" customFormat="1"/>
    <row r="353865" customFormat="1"/>
    <row r="353866" customFormat="1"/>
    <row r="353867" customFormat="1"/>
    <row r="353868" customFormat="1"/>
    <row r="353869" customFormat="1"/>
    <row r="353870" customFormat="1"/>
    <row r="353871" customFormat="1"/>
    <row r="353872" customFormat="1"/>
    <row r="353873" customFormat="1"/>
    <row r="353874" customFormat="1"/>
    <row r="353875" customFormat="1"/>
    <row r="353876" customFormat="1"/>
    <row r="353877" customFormat="1"/>
    <row r="353878" customFormat="1"/>
    <row r="353879" customFormat="1"/>
    <row r="353880" customFormat="1"/>
    <row r="353881" customFormat="1"/>
    <row r="353882" customFormat="1"/>
    <row r="353883" customFormat="1"/>
    <row r="353884" customFormat="1"/>
    <row r="353885" customFormat="1"/>
    <row r="353886" customFormat="1"/>
    <row r="353887" customFormat="1"/>
    <row r="353888" customFormat="1"/>
    <row r="353889" customFormat="1"/>
    <row r="353890" customFormat="1"/>
    <row r="353891" customFormat="1"/>
    <row r="353892" customFormat="1"/>
    <row r="353893" customFormat="1"/>
    <row r="353894" customFormat="1"/>
    <row r="353895" customFormat="1"/>
    <row r="353896" customFormat="1"/>
    <row r="353897" customFormat="1"/>
    <row r="353898" customFormat="1"/>
    <row r="353899" customFormat="1"/>
    <row r="353900" customFormat="1"/>
    <row r="353901" customFormat="1"/>
    <row r="353902" customFormat="1"/>
    <row r="353903" customFormat="1"/>
    <row r="353904" customFormat="1"/>
    <row r="353905" customFormat="1"/>
    <row r="353906" customFormat="1"/>
    <row r="353907" customFormat="1"/>
    <row r="353908" customFormat="1"/>
    <row r="353909" customFormat="1"/>
    <row r="353910" customFormat="1"/>
    <row r="353911" customFormat="1"/>
    <row r="353912" customFormat="1"/>
    <row r="353913" customFormat="1"/>
    <row r="353914" customFormat="1"/>
    <row r="353915" customFormat="1"/>
    <row r="353916" customFormat="1"/>
    <row r="353917" customFormat="1"/>
    <row r="353918" customFormat="1"/>
    <row r="353919" customFormat="1"/>
    <row r="353920" customFormat="1"/>
    <row r="353921" customFormat="1"/>
    <row r="353922" customFormat="1"/>
    <row r="353923" customFormat="1"/>
    <row r="353924" customFormat="1"/>
    <row r="353925" customFormat="1"/>
    <row r="353926" customFormat="1"/>
    <row r="353927" customFormat="1"/>
    <row r="353928" customFormat="1"/>
    <row r="353929" customFormat="1"/>
    <row r="353930" customFormat="1"/>
    <row r="353931" customFormat="1"/>
    <row r="353932" customFormat="1"/>
    <row r="353933" customFormat="1"/>
    <row r="353934" customFormat="1"/>
    <row r="353935" customFormat="1"/>
    <row r="353936" customFormat="1"/>
    <row r="353937" customFormat="1"/>
    <row r="353938" customFormat="1"/>
    <row r="353939" customFormat="1"/>
    <row r="353940" customFormat="1"/>
    <row r="353941" customFormat="1"/>
    <row r="353942" customFormat="1"/>
    <row r="353943" customFormat="1"/>
    <row r="353944" customFormat="1"/>
    <row r="353945" customFormat="1"/>
    <row r="353946" customFormat="1"/>
    <row r="353947" customFormat="1"/>
    <row r="353948" customFormat="1"/>
    <row r="353949" customFormat="1"/>
    <row r="353950" customFormat="1"/>
    <row r="353951" customFormat="1"/>
    <row r="353952" customFormat="1"/>
    <row r="353953" customFormat="1"/>
    <row r="353954" customFormat="1"/>
    <row r="353955" customFormat="1"/>
    <row r="353956" customFormat="1"/>
    <row r="353957" customFormat="1"/>
    <row r="353958" customFormat="1"/>
    <row r="353959" customFormat="1"/>
    <row r="353960" customFormat="1"/>
    <row r="353961" customFormat="1"/>
    <row r="353962" customFormat="1"/>
    <row r="353963" customFormat="1"/>
    <row r="353964" customFormat="1"/>
    <row r="353965" customFormat="1"/>
    <row r="353966" customFormat="1"/>
    <row r="353967" customFormat="1"/>
    <row r="353968" customFormat="1"/>
    <row r="353969" customFormat="1"/>
    <row r="353970" customFormat="1"/>
    <row r="353971" customFormat="1"/>
    <row r="353972" customFormat="1"/>
    <row r="353973" customFormat="1"/>
    <row r="353974" customFormat="1"/>
    <row r="353975" customFormat="1"/>
    <row r="353976" customFormat="1"/>
    <row r="353977" customFormat="1"/>
    <row r="353978" customFormat="1"/>
    <row r="353979" customFormat="1"/>
    <row r="353980" customFormat="1"/>
    <row r="353981" customFormat="1"/>
    <row r="353982" customFormat="1"/>
    <row r="353983" customFormat="1"/>
    <row r="353984" customFormat="1"/>
    <row r="353985" customFormat="1"/>
    <row r="353986" customFormat="1"/>
    <row r="353987" customFormat="1"/>
    <row r="353988" customFormat="1"/>
    <row r="353989" customFormat="1"/>
    <row r="353990" customFormat="1"/>
    <row r="353991" customFormat="1"/>
    <row r="353992" customFormat="1"/>
    <row r="353993" customFormat="1"/>
    <row r="353994" customFormat="1"/>
    <row r="353995" customFormat="1"/>
    <row r="353996" customFormat="1"/>
    <row r="353997" customFormat="1"/>
    <row r="353998" customFormat="1"/>
    <row r="353999" customFormat="1"/>
    <row r="354000" customFormat="1"/>
    <row r="354001" customFormat="1"/>
    <row r="354002" customFormat="1"/>
    <row r="354003" customFormat="1"/>
    <row r="354004" customFormat="1"/>
    <row r="354005" customFormat="1"/>
    <row r="354006" customFormat="1"/>
    <row r="354007" customFormat="1"/>
    <row r="354008" customFormat="1"/>
    <row r="354009" customFormat="1"/>
    <row r="354010" customFormat="1"/>
    <row r="354011" customFormat="1"/>
    <row r="354012" customFormat="1"/>
    <row r="354013" customFormat="1"/>
    <row r="354014" customFormat="1"/>
    <row r="354015" customFormat="1"/>
    <row r="354016" customFormat="1"/>
    <row r="354017" customFormat="1"/>
    <row r="354018" customFormat="1"/>
    <row r="354019" customFormat="1"/>
    <row r="354020" customFormat="1"/>
    <row r="354021" customFormat="1"/>
    <row r="354022" customFormat="1"/>
    <row r="354023" customFormat="1"/>
    <row r="354024" customFormat="1"/>
    <row r="354025" customFormat="1"/>
    <row r="354026" customFormat="1"/>
    <row r="354027" customFormat="1"/>
    <row r="354028" customFormat="1"/>
    <row r="354029" customFormat="1"/>
    <row r="354030" customFormat="1"/>
    <row r="354031" customFormat="1"/>
    <row r="354032" customFormat="1"/>
    <row r="354033" customFormat="1"/>
    <row r="354034" customFormat="1"/>
    <row r="354035" customFormat="1"/>
    <row r="354036" customFormat="1"/>
    <row r="354037" customFormat="1"/>
    <row r="354038" customFormat="1"/>
    <row r="354039" customFormat="1"/>
    <row r="354040" customFormat="1"/>
    <row r="354041" customFormat="1"/>
    <row r="354042" customFormat="1"/>
    <row r="354043" customFormat="1"/>
    <row r="354044" customFormat="1"/>
    <row r="354045" customFormat="1"/>
    <row r="354046" customFormat="1"/>
    <row r="354047" customFormat="1"/>
    <row r="354048" customFormat="1"/>
    <row r="354049" customFormat="1"/>
    <row r="354050" customFormat="1"/>
    <row r="354051" customFormat="1"/>
    <row r="354052" customFormat="1"/>
    <row r="354053" customFormat="1"/>
    <row r="354054" customFormat="1"/>
    <row r="354055" customFormat="1"/>
    <row r="354056" customFormat="1"/>
    <row r="354057" customFormat="1"/>
    <row r="354058" customFormat="1"/>
    <row r="354059" customFormat="1"/>
    <row r="354060" customFormat="1"/>
    <row r="354061" customFormat="1"/>
    <row r="354062" customFormat="1"/>
    <row r="354063" customFormat="1"/>
    <row r="354064" customFormat="1"/>
    <row r="354065" customFormat="1"/>
    <row r="354066" customFormat="1"/>
    <row r="354067" customFormat="1"/>
    <row r="354068" customFormat="1"/>
    <row r="354069" customFormat="1"/>
    <row r="354070" customFormat="1"/>
    <row r="354071" customFormat="1"/>
    <row r="354072" customFormat="1"/>
    <row r="354073" customFormat="1"/>
    <row r="354074" customFormat="1"/>
    <row r="354075" customFormat="1"/>
    <row r="354076" customFormat="1"/>
    <row r="354077" customFormat="1"/>
    <row r="354078" customFormat="1"/>
    <row r="354079" customFormat="1"/>
    <row r="354080" customFormat="1"/>
    <row r="354081" customFormat="1"/>
    <row r="354082" customFormat="1"/>
    <row r="354083" customFormat="1"/>
    <row r="354084" customFormat="1"/>
    <row r="354085" customFormat="1"/>
    <row r="354086" customFormat="1"/>
    <row r="354087" customFormat="1"/>
    <row r="354088" customFormat="1"/>
    <row r="354089" customFormat="1"/>
    <row r="354090" customFormat="1"/>
    <row r="354091" customFormat="1"/>
    <row r="354092" customFormat="1"/>
    <row r="354093" customFormat="1"/>
    <row r="354094" customFormat="1"/>
    <row r="354095" customFormat="1"/>
    <row r="354096" customFormat="1"/>
    <row r="354097" customFormat="1"/>
    <row r="354098" customFormat="1"/>
    <row r="354099" customFormat="1"/>
    <row r="354100" customFormat="1"/>
    <row r="354101" customFormat="1"/>
    <row r="354102" customFormat="1"/>
    <row r="354103" customFormat="1"/>
    <row r="354104" customFormat="1"/>
    <row r="354105" customFormat="1"/>
    <row r="354106" customFormat="1"/>
    <row r="354107" customFormat="1"/>
    <row r="354108" customFormat="1"/>
    <row r="354109" customFormat="1"/>
    <row r="354110" customFormat="1"/>
    <row r="354111" customFormat="1"/>
    <row r="354112" customFormat="1"/>
    <row r="354113" customFormat="1"/>
    <row r="354114" customFormat="1"/>
    <row r="354115" customFormat="1"/>
    <row r="354116" customFormat="1"/>
    <row r="354117" customFormat="1"/>
    <row r="354118" customFormat="1"/>
    <row r="354119" customFormat="1"/>
    <row r="354120" customFormat="1"/>
    <row r="354121" customFormat="1"/>
    <row r="354122" customFormat="1"/>
    <row r="354123" customFormat="1"/>
    <row r="354124" customFormat="1"/>
    <row r="354125" customFormat="1"/>
    <row r="354126" customFormat="1"/>
    <row r="354127" customFormat="1"/>
    <row r="354128" customFormat="1"/>
    <row r="354129" customFormat="1"/>
    <row r="354130" customFormat="1"/>
    <row r="354131" customFormat="1"/>
    <row r="354132" customFormat="1"/>
    <row r="354133" customFormat="1"/>
    <row r="354134" customFormat="1"/>
    <row r="354135" customFormat="1"/>
    <row r="354136" customFormat="1"/>
    <row r="354137" customFormat="1"/>
    <row r="354138" customFormat="1"/>
    <row r="354139" customFormat="1"/>
    <row r="354140" customFormat="1"/>
    <row r="354141" customFormat="1"/>
    <row r="354142" customFormat="1"/>
    <row r="354143" customFormat="1"/>
    <row r="354144" customFormat="1"/>
    <row r="354145" customFormat="1"/>
    <row r="354146" customFormat="1"/>
    <row r="354147" customFormat="1"/>
    <row r="354148" customFormat="1"/>
    <row r="354149" customFormat="1"/>
    <row r="354150" customFormat="1"/>
    <row r="354151" customFormat="1"/>
    <row r="354152" customFormat="1"/>
    <row r="354153" customFormat="1"/>
    <row r="354154" customFormat="1"/>
    <row r="354155" customFormat="1"/>
    <row r="354156" customFormat="1"/>
    <row r="354157" customFormat="1"/>
    <row r="354158" customFormat="1"/>
    <row r="354159" customFormat="1"/>
    <row r="354160" customFormat="1"/>
    <row r="354161" customFormat="1"/>
    <row r="354162" customFormat="1"/>
    <row r="354163" customFormat="1"/>
    <row r="354164" customFormat="1"/>
    <row r="354165" customFormat="1"/>
    <row r="354166" customFormat="1"/>
    <row r="354167" customFormat="1"/>
    <row r="354168" customFormat="1"/>
    <row r="354169" customFormat="1"/>
    <row r="354170" customFormat="1"/>
    <row r="354171" customFormat="1"/>
    <row r="354172" customFormat="1"/>
    <row r="354173" customFormat="1"/>
    <row r="354174" customFormat="1"/>
    <row r="354175" customFormat="1"/>
    <row r="354176" customFormat="1"/>
    <row r="354177" customFormat="1"/>
    <row r="354178" customFormat="1"/>
    <row r="354179" customFormat="1"/>
    <row r="354180" customFormat="1"/>
    <row r="354181" customFormat="1"/>
    <row r="354182" customFormat="1"/>
    <row r="354183" customFormat="1"/>
    <row r="354184" customFormat="1"/>
    <row r="354185" customFormat="1"/>
    <row r="354186" customFormat="1"/>
    <row r="354187" customFormat="1"/>
    <row r="354188" customFormat="1"/>
    <row r="354189" customFormat="1"/>
    <row r="354190" customFormat="1"/>
    <row r="354191" customFormat="1"/>
    <row r="354192" customFormat="1"/>
    <row r="354193" customFormat="1"/>
    <row r="354194" customFormat="1"/>
    <row r="354195" customFormat="1"/>
    <row r="354196" customFormat="1"/>
    <row r="354197" customFormat="1"/>
    <row r="354198" customFormat="1"/>
    <row r="354199" customFormat="1"/>
    <row r="354200" customFormat="1"/>
    <row r="354201" customFormat="1"/>
    <row r="354202" customFormat="1"/>
    <row r="354203" customFormat="1"/>
    <row r="354204" customFormat="1"/>
    <row r="354205" customFormat="1"/>
    <row r="354206" customFormat="1"/>
    <row r="354207" customFormat="1"/>
    <row r="354208" customFormat="1"/>
    <row r="354209" customFormat="1"/>
    <row r="354210" customFormat="1"/>
    <row r="354211" customFormat="1"/>
    <row r="354212" customFormat="1"/>
    <row r="354213" customFormat="1"/>
    <row r="354214" customFormat="1"/>
    <row r="354215" customFormat="1"/>
    <row r="354216" customFormat="1"/>
    <row r="354217" customFormat="1"/>
    <row r="354218" customFormat="1"/>
    <row r="354219" customFormat="1"/>
    <row r="354220" customFormat="1"/>
    <row r="354221" customFormat="1"/>
    <row r="354222" customFormat="1"/>
    <row r="354223" customFormat="1"/>
    <row r="354224" customFormat="1"/>
    <row r="354225" customFormat="1"/>
    <row r="354226" customFormat="1"/>
    <row r="354227" customFormat="1"/>
    <row r="354228" customFormat="1"/>
    <row r="354229" customFormat="1"/>
    <row r="354230" customFormat="1"/>
    <row r="354231" customFormat="1"/>
    <row r="354232" customFormat="1"/>
    <row r="354233" customFormat="1"/>
    <row r="354234" customFormat="1"/>
    <row r="354235" customFormat="1"/>
    <row r="354236" customFormat="1"/>
    <row r="354237" customFormat="1"/>
    <row r="354238" customFormat="1"/>
    <row r="354239" customFormat="1"/>
    <row r="354240" customFormat="1"/>
    <row r="354241" customFormat="1"/>
    <row r="354242" customFormat="1"/>
    <row r="354243" customFormat="1"/>
    <row r="354244" customFormat="1"/>
    <row r="354245" customFormat="1"/>
    <row r="354246" customFormat="1"/>
    <row r="354247" customFormat="1"/>
    <row r="354248" customFormat="1"/>
    <row r="354249" customFormat="1"/>
    <row r="354250" customFormat="1"/>
    <row r="354251" customFormat="1"/>
    <row r="354252" customFormat="1"/>
    <row r="354253" customFormat="1"/>
    <row r="354254" customFormat="1"/>
    <row r="354255" customFormat="1"/>
    <row r="354256" customFormat="1"/>
    <row r="354257" customFormat="1"/>
    <row r="354258" customFormat="1"/>
    <row r="354259" customFormat="1"/>
    <row r="354260" customFormat="1"/>
    <row r="354261" customFormat="1"/>
    <row r="354262" customFormat="1"/>
    <row r="354263" customFormat="1"/>
    <row r="354264" customFormat="1"/>
    <row r="354265" customFormat="1"/>
    <row r="354266" customFormat="1"/>
    <row r="354267" customFormat="1"/>
    <row r="354268" customFormat="1"/>
    <row r="354269" customFormat="1"/>
    <row r="354270" customFormat="1"/>
    <row r="354271" customFormat="1"/>
    <row r="354272" customFormat="1"/>
    <row r="354273" customFormat="1"/>
    <row r="354274" customFormat="1"/>
    <row r="354275" customFormat="1"/>
    <row r="354276" customFormat="1"/>
    <row r="354277" customFormat="1"/>
    <row r="354278" customFormat="1"/>
    <row r="354279" customFormat="1"/>
    <row r="354280" customFormat="1"/>
    <row r="354281" customFormat="1"/>
    <row r="354282" customFormat="1"/>
    <row r="354283" customFormat="1"/>
    <row r="354284" customFormat="1"/>
    <row r="354285" customFormat="1"/>
    <row r="354286" customFormat="1"/>
    <row r="354287" customFormat="1"/>
    <row r="354288" customFormat="1"/>
    <row r="354289" customFormat="1"/>
    <row r="354290" customFormat="1"/>
    <row r="354291" customFormat="1"/>
    <row r="354292" customFormat="1"/>
    <row r="354293" customFormat="1"/>
    <row r="354294" customFormat="1"/>
    <row r="354295" customFormat="1"/>
    <row r="354296" customFormat="1"/>
    <row r="354297" customFormat="1"/>
    <row r="354298" customFormat="1"/>
    <row r="354299" customFormat="1"/>
    <row r="354300" customFormat="1"/>
    <row r="354301" customFormat="1"/>
    <row r="354302" customFormat="1"/>
    <row r="354303" customFormat="1"/>
    <row r="354304" customFormat="1"/>
    <row r="354305" customFormat="1"/>
    <row r="354306" customFormat="1"/>
    <row r="354307" customFormat="1"/>
    <row r="354308" customFormat="1"/>
    <row r="354309" customFormat="1"/>
    <row r="354310" customFormat="1"/>
    <row r="354311" customFormat="1"/>
    <row r="354312" customFormat="1"/>
    <row r="354313" customFormat="1"/>
    <row r="354314" customFormat="1"/>
    <row r="354315" customFormat="1"/>
    <row r="354316" customFormat="1"/>
    <row r="354317" customFormat="1"/>
    <row r="354318" customFormat="1"/>
    <row r="354319" customFormat="1"/>
    <row r="354320" customFormat="1"/>
    <row r="354321" customFormat="1"/>
    <row r="354322" customFormat="1"/>
    <row r="354323" customFormat="1"/>
    <row r="354324" customFormat="1"/>
    <row r="354325" customFormat="1"/>
    <row r="354326" customFormat="1"/>
    <row r="354327" customFormat="1"/>
    <row r="354328" customFormat="1"/>
    <row r="354329" customFormat="1"/>
    <row r="354330" customFormat="1"/>
    <row r="354331" customFormat="1"/>
    <row r="354332" customFormat="1"/>
    <row r="354333" customFormat="1"/>
    <row r="354334" customFormat="1"/>
    <row r="354335" customFormat="1"/>
    <row r="354336" customFormat="1"/>
    <row r="354337" customFormat="1"/>
    <row r="354338" customFormat="1"/>
    <row r="354339" customFormat="1"/>
    <row r="354340" customFormat="1"/>
    <row r="354341" customFormat="1"/>
    <row r="354342" customFormat="1"/>
    <row r="354343" customFormat="1"/>
    <row r="354344" customFormat="1"/>
    <row r="354345" customFormat="1"/>
    <row r="354346" customFormat="1"/>
    <row r="354347" customFormat="1"/>
    <row r="354348" customFormat="1"/>
    <row r="354349" customFormat="1"/>
    <row r="354350" customFormat="1"/>
    <row r="354351" customFormat="1"/>
    <row r="354352" customFormat="1"/>
    <row r="354353" customFormat="1"/>
    <row r="354354" customFormat="1"/>
    <row r="354355" customFormat="1"/>
    <row r="354356" customFormat="1"/>
    <row r="354357" customFormat="1"/>
    <row r="354358" customFormat="1"/>
    <row r="354359" customFormat="1"/>
    <row r="354360" customFormat="1"/>
    <row r="354361" customFormat="1"/>
    <row r="354362" customFormat="1"/>
    <row r="354363" customFormat="1"/>
    <row r="354364" customFormat="1"/>
    <row r="354365" customFormat="1"/>
    <row r="354366" customFormat="1"/>
    <row r="354367" customFormat="1"/>
    <row r="354368" customFormat="1"/>
    <row r="354369" customFormat="1"/>
    <row r="354370" customFormat="1"/>
    <row r="354371" customFormat="1"/>
    <row r="354372" customFormat="1"/>
    <row r="354373" customFormat="1"/>
    <row r="354374" customFormat="1"/>
    <row r="354375" customFormat="1"/>
    <row r="354376" customFormat="1"/>
    <row r="354377" customFormat="1"/>
    <row r="354378" customFormat="1"/>
    <row r="354379" customFormat="1"/>
    <row r="354380" customFormat="1"/>
    <row r="354381" customFormat="1"/>
    <row r="354382" customFormat="1"/>
    <row r="354383" customFormat="1"/>
    <row r="354384" customFormat="1"/>
    <row r="354385" customFormat="1"/>
    <row r="354386" customFormat="1"/>
    <row r="354387" customFormat="1"/>
    <row r="354388" customFormat="1"/>
    <row r="354389" customFormat="1"/>
    <row r="354390" customFormat="1"/>
    <row r="354391" customFormat="1"/>
    <row r="354392" customFormat="1"/>
    <row r="354393" customFormat="1"/>
    <row r="354394" customFormat="1"/>
    <row r="354395" customFormat="1"/>
    <row r="354396" customFormat="1"/>
    <row r="354397" customFormat="1"/>
    <row r="354398" customFormat="1"/>
    <row r="354399" customFormat="1"/>
    <row r="354400" customFormat="1"/>
    <row r="354401" customFormat="1"/>
    <row r="354402" customFormat="1"/>
    <row r="354403" customFormat="1"/>
    <row r="354404" customFormat="1"/>
    <row r="354405" customFormat="1"/>
    <row r="354406" customFormat="1"/>
    <row r="354407" customFormat="1"/>
    <row r="354408" customFormat="1"/>
    <row r="354409" customFormat="1"/>
    <row r="354410" customFormat="1"/>
    <row r="354411" customFormat="1"/>
    <row r="354412" customFormat="1"/>
    <row r="354413" customFormat="1"/>
    <row r="354414" customFormat="1"/>
    <row r="354415" customFormat="1"/>
    <row r="354416" customFormat="1"/>
    <row r="354417" customFormat="1"/>
    <row r="354418" customFormat="1"/>
    <row r="354419" customFormat="1"/>
    <row r="354420" customFormat="1"/>
    <row r="354421" customFormat="1"/>
    <row r="354422" customFormat="1"/>
    <row r="354423" customFormat="1"/>
    <row r="354424" customFormat="1"/>
    <row r="354425" customFormat="1"/>
    <row r="354426" customFormat="1"/>
    <row r="354427" customFormat="1"/>
    <row r="354428" customFormat="1"/>
    <row r="354429" customFormat="1"/>
    <row r="354430" customFormat="1"/>
    <row r="354431" customFormat="1"/>
    <row r="354432" customFormat="1"/>
    <row r="354433" customFormat="1"/>
    <row r="354434" customFormat="1"/>
    <row r="354435" customFormat="1"/>
    <row r="354436" customFormat="1"/>
    <row r="354437" customFormat="1"/>
    <row r="354438" customFormat="1"/>
    <row r="354439" customFormat="1"/>
    <row r="354440" customFormat="1"/>
    <row r="354441" customFormat="1"/>
    <row r="354442" customFormat="1"/>
    <row r="354443" customFormat="1"/>
    <row r="354444" customFormat="1"/>
    <row r="354445" customFormat="1"/>
    <row r="354446" customFormat="1"/>
    <row r="354447" customFormat="1"/>
    <row r="354448" customFormat="1"/>
    <row r="354449" customFormat="1"/>
    <row r="354450" customFormat="1"/>
    <row r="354451" customFormat="1"/>
    <row r="354452" customFormat="1"/>
    <row r="354453" customFormat="1"/>
    <row r="354454" customFormat="1"/>
    <row r="354455" customFormat="1"/>
    <row r="354456" customFormat="1"/>
    <row r="354457" customFormat="1"/>
    <row r="354458" customFormat="1"/>
    <row r="354459" customFormat="1"/>
    <row r="354460" customFormat="1"/>
    <row r="354461" customFormat="1"/>
    <row r="354462" customFormat="1"/>
    <row r="354463" customFormat="1"/>
    <row r="354464" customFormat="1"/>
    <row r="354465" customFormat="1"/>
    <row r="354466" customFormat="1"/>
    <row r="354467" customFormat="1"/>
    <row r="354468" customFormat="1"/>
    <row r="354469" customFormat="1"/>
    <row r="354470" customFormat="1"/>
    <row r="354471" customFormat="1"/>
    <row r="354472" customFormat="1"/>
    <row r="354473" customFormat="1"/>
    <row r="354474" customFormat="1"/>
    <row r="354475" customFormat="1"/>
    <row r="354476" customFormat="1"/>
    <row r="354477" customFormat="1"/>
    <row r="354478" customFormat="1"/>
    <row r="354479" customFormat="1"/>
    <row r="354480" customFormat="1"/>
    <row r="354481" customFormat="1"/>
    <row r="354482" customFormat="1"/>
    <row r="354483" customFormat="1"/>
    <row r="354484" customFormat="1"/>
    <row r="354485" customFormat="1"/>
    <row r="354486" customFormat="1"/>
    <row r="354487" customFormat="1"/>
    <row r="354488" customFormat="1"/>
    <row r="354489" customFormat="1"/>
    <row r="354490" customFormat="1"/>
    <row r="354491" customFormat="1"/>
    <row r="354492" customFormat="1"/>
    <row r="354493" customFormat="1"/>
    <row r="354494" customFormat="1"/>
    <row r="354495" customFormat="1"/>
    <row r="354496" customFormat="1"/>
    <row r="354497" customFormat="1"/>
    <row r="354498" customFormat="1"/>
    <row r="354499" customFormat="1"/>
    <row r="354500" customFormat="1"/>
    <row r="354501" customFormat="1"/>
    <row r="354502" customFormat="1"/>
    <row r="354503" customFormat="1"/>
    <row r="354504" customFormat="1"/>
    <row r="354505" customFormat="1"/>
    <row r="354506" customFormat="1"/>
    <row r="354507" customFormat="1"/>
    <row r="354508" customFormat="1"/>
    <row r="354509" customFormat="1"/>
    <row r="354510" customFormat="1"/>
    <row r="354511" customFormat="1"/>
    <row r="354512" customFormat="1"/>
    <row r="354513" customFormat="1"/>
    <row r="354514" customFormat="1"/>
    <row r="354515" customFormat="1"/>
    <row r="354516" customFormat="1"/>
    <row r="354517" customFormat="1"/>
    <row r="354518" customFormat="1"/>
    <row r="354519" customFormat="1"/>
    <row r="354520" customFormat="1"/>
    <row r="354521" customFormat="1"/>
    <row r="354522" customFormat="1"/>
    <row r="354523" customFormat="1"/>
    <row r="354524" customFormat="1"/>
    <row r="354525" customFormat="1"/>
    <row r="354526" customFormat="1"/>
    <row r="354527" customFormat="1"/>
    <row r="354528" customFormat="1"/>
    <row r="354529" customFormat="1"/>
    <row r="354530" customFormat="1"/>
    <row r="354531" customFormat="1"/>
    <row r="354532" customFormat="1"/>
    <row r="354533" customFormat="1"/>
    <row r="354534" customFormat="1"/>
    <row r="354535" customFormat="1"/>
    <row r="354536" customFormat="1"/>
    <row r="354537" customFormat="1"/>
    <row r="354538" customFormat="1"/>
    <row r="354539" customFormat="1"/>
    <row r="354540" customFormat="1"/>
    <row r="354541" customFormat="1"/>
    <row r="354542" customFormat="1"/>
    <row r="354543" customFormat="1"/>
    <row r="354544" customFormat="1"/>
    <row r="354545" customFormat="1"/>
    <row r="354546" customFormat="1"/>
    <row r="354547" customFormat="1"/>
    <row r="354548" customFormat="1"/>
    <row r="354549" customFormat="1"/>
    <row r="354550" customFormat="1"/>
    <row r="354551" customFormat="1"/>
    <row r="354552" customFormat="1"/>
    <row r="354553" customFormat="1"/>
    <row r="354554" customFormat="1"/>
    <row r="354555" customFormat="1"/>
    <row r="354556" customFormat="1"/>
    <row r="354557" customFormat="1"/>
    <row r="354558" customFormat="1"/>
    <row r="354559" customFormat="1"/>
    <row r="354560" customFormat="1"/>
    <row r="354561" customFormat="1"/>
    <row r="354562" customFormat="1"/>
    <row r="354563" customFormat="1"/>
    <row r="354564" customFormat="1"/>
    <row r="354565" customFormat="1"/>
    <row r="354566" customFormat="1"/>
    <row r="354567" customFormat="1"/>
    <row r="354568" customFormat="1"/>
    <row r="354569" customFormat="1"/>
    <row r="354570" customFormat="1"/>
    <row r="354571" customFormat="1"/>
    <row r="354572" customFormat="1"/>
    <row r="354573" customFormat="1"/>
    <row r="354574" customFormat="1"/>
    <row r="354575" customFormat="1"/>
    <row r="354576" customFormat="1"/>
    <row r="354577" customFormat="1"/>
    <row r="354578" customFormat="1"/>
    <row r="354579" customFormat="1"/>
    <row r="354580" customFormat="1"/>
    <row r="354581" customFormat="1"/>
    <row r="354582" customFormat="1"/>
    <row r="354583" customFormat="1"/>
    <row r="354584" customFormat="1"/>
    <row r="354585" customFormat="1"/>
    <row r="354586" customFormat="1"/>
    <row r="354587" customFormat="1"/>
    <row r="354588" customFormat="1"/>
    <row r="354589" customFormat="1"/>
    <row r="354590" customFormat="1"/>
    <row r="354591" customFormat="1"/>
    <row r="354592" customFormat="1"/>
    <row r="354593" customFormat="1"/>
    <row r="354594" customFormat="1"/>
    <row r="354595" customFormat="1"/>
    <row r="354596" customFormat="1"/>
    <row r="354597" customFormat="1"/>
    <row r="354598" customFormat="1"/>
    <row r="354599" customFormat="1"/>
    <row r="354600" customFormat="1"/>
    <row r="354601" customFormat="1"/>
    <row r="354602" customFormat="1"/>
    <row r="354603" customFormat="1"/>
    <row r="354604" customFormat="1"/>
    <row r="354605" customFormat="1"/>
    <row r="354606" customFormat="1"/>
    <row r="354607" customFormat="1"/>
    <row r="354608" customFormat="1"/>
    <row r="354609" customFormat="1"/>
    <row r="354610" customFormat="1"/>
    <row r="354611" customFormat="1"/>
    <row r="354612" customFormat="1"/>
    <row r="354613" customFormat="1"/>
    <row r="354614" customFormat="1"/>
    <row r="354615" customFormat="1"/>
    <row r="354616" customFormat="1"/>
    <row r="354617" customFormat="1"/>
    <row r="354618" customFormat="1"/>
    <row r="354619" customFormat="1"/>
    <row r="354620" customFormat="1"/>
    <row r="354621" customFormat="1"/>
    <row r="354622" customFormat="1"/>
    <row r="354623" customFormat="1"/>
    <row r="354624" customFormat="1"/>
    <row r="354625" customFormat="1"/>
    <row r="354626" customFormat="1"/>
    <row r="354627" customFormat="1"/>
    <row r="354628" customFormat="1"/>
    <row r="354629" customFormat="1"/>
    <row r="354630" customFormat="1"/>
    <row r="354631" customFormat="1"/>
    <row r="354632" customFormat="1"/>
    <row r="354633" customFormat="1"/>
    <row r="354634" customFormat="1"/>
    <row r="354635" customFormat="1"/>
    <row r="354636" customFormat="1"/>
    <row r="354637" customFormat="1"/>
    <row r="354638" customFormat="1"/>
    <row r="354639" customFormat="1"/>
    <row r="354640" customFormat="1"/>
    <row r="354641" customFormat="1"/>
    <row r="354642" customFormat="1"/>
    <row r="354643" customFormat="1"/>
    <row r="354644" customFormat="1"/>
    <row r="354645" customFormat="1"/>
    <row r="354646" customFormat="1"/>
    <row r="354647" customFormat="1"/>
    <row r="354648" customFormat="1"/>
    <row r="354649" customFormat="1"/>
    <row r="354650" customFormat="1"/>
    <row r="354651" customFormat="1"/>
    <row r="354652" customFormat="1"/>
    <row r="354653" customFormat="1"/>
    <row r="354654" customFormat="1"/>
    <row r="354655" customFormat="1"/>
    <row r="354656" customFormat="1"/>
    <row r="354657" customFormat="1"/>
    <row r="354658" customFormat="1"/>
    <row r="354659" customFormat="1"/>
    <row r="354660" customFormat="1"/>
    <row r="354661" customFormat="1"/>
    <row r="354662" customFormat="1"/>
    <row r="354663" customFormat="1"/>
    <row r="354664" customFormat="1"/>
    <row r="354665" customFormat="1"/>
    <row r="354666" customFormat="1"/>
    <row r="354667" customFormat="1"/>
    <row r="354668" customFormat="1"/>
    <row r="354669" customFormat="1"/>
    <row r="354670" customFormat="1"/>
    <row r="354671" customFormat="1"/>
    <row r="354672" customFormat="1"/>
    <row r="354673" customFormat="1"/>
    <row r="354674" customFormat="1"/>
    <row r="354675" customFormat="1"/>
    <row r="354676" customFormat="1"/>
    <row r="354677" customFormat="1"/>
    <row r="354678" customFormat="1"/>
    <row r="354679" customFormat="1"/>
    <row r="354680" customFormat="1"/>
    <row r="354681" customFormat="1"/>
    <row r="354682" customFormat="1"/>
    <row r="354683" customFormat="1"/>
    <row r="354684" customFormat="1"/>
    <row r="354685" customFormat="1"/>
    <row r="354686" customFormat="1"/>
    <row r="354687" customFormat="1"/>
    <row r="354688" customFormat="1"/>
    <row r="354689" customFormat="1"/>
    <row r="354690" customFormat="1"/>
    <row r="354691" customFormat="1"/>
    <row r="354692" customFormat="1"/>
    <row r="354693" customFormat="1"/>
    <row r="354694" customFormat="1"/>
    <row r="354695" customFormat="1"/>
    <row r="354696" customFormat="1"/>
    <row r="354697" customFormat="1"/>
    <row r="354698" customFormat="1"/>
    <row r="354699" customFormat="1"/>
    <row r="354700" customFormat="1"/>
    <row r="354701" customFormat="1"/>
    <row r="354702" customFormat="1"/>
    <row r="354703" customFormat="1"/>
    <row r="354704" customFormat="1"/>
    <row r="354705" customFormat="1"/>
    <row r="354706" customFormat="1"/>
    <row r="354707" customFormat="1"/>
    <row r="354708" customFormat="1"/>
    <row r="354709" customFormat="1"/>
    <row r="354710" customFormat="1"/>
    <row r="354711" customFormat="1"/>
    <row r="354712" customFormat="1"/>
    <row r="354713" customFormat="1"/>
    <row r="354714" customFormat="1"/>
    <row r="354715" customFormat="1"/>
    <row r="354716" customFormat="1"/>
    <row r="354717" customFormat="1"/>
    <row r="354718" customFormat="1"/>
    <row r="354719" customFormat="1"/>
    <row r="354720" customFormat="1"/>
    <row r="354721" customFormat="1"/>
    <row r="354722" customFormat="1"/>
    <row r="354723" customFormat="1"/>
    <row r="354724" customFormat="1"/>
    <row r="354725" customFormat="1"/>
    <row r="354726" customFormat="1"/>
    <row r="354727" customFormat="1"/>
    <row r="354728" customFormat="1"/>
    <row r="354729" customFormat="1"/>
    <row r="354730" customFormat="1"/>
    <row r="354731" customFormat="1"/>
    <row r="354732" customFormat="1"/>
    <row r="354733" customFormat="1"/>
    <row r="354734" customFormat="1"/>
    <row r="354735" customFormat="1"/>
    <row r="354736" customFormat="1"/>
    <row r="354737" customFormat="1"/>
    <row r="354738" customFormat="1"/>
    <row r="354739" customFormat="1"/>
    <row r="354740" customFormat="1"/>
    <row r="354741" customFormat="1"/>
    <row r="354742" customFormat="1"/>
    <row r="354743" customFormat="1"/>
    <row r="354744" customFormat="1"/>
    <row r="354745" customFormat="1"/>
    <row r="354746" customFormat="1"/>
    <row r="354747" customFormat="1"/>
    <row r="354748" customFormat="1"/>
    <row r="354749" customFormat="1"/>
    <row r="354750" customFormat="1"/>
    <row r="354751" customFormat="1"/>
    <row r="354752" customFormat="1"/>
    <row r="354753" customFormat="1"/>
    <row r="354754" customFormat="1"/>
    <row r="354755" customFormat="1"/>
    <row r="354756" customFormat="1"/>
    <row r="354757" customFormat="1"/>
    <row r="354758" customFormat="1"/>
    <row r="354759" customFormat="1"/>
    <row r="354760" customFormat="1"/>
    <row r="354761" customFormat="1"/>
    <row r="354762" customFormat="1"/>
    <row r="354763" customFormat="1"/>
    <row r="354764" customFormat="1"/>
    <row r="354765" customFormat="1"/>
    <row r="354766" customFormat="1"/>
    <row r="354767" customFormat="1"/>
    <row r="354768" customFormat="1"/>
    <row r="354769" customFormat="1"/>
    <row r="354770" customFormat="1"/>
    <row r="354771" customFormat="1"/>
    <row r="354772" customFormat="1"/>
    <row r="354773" customFormat="1"/>
    <row r="354774" customFormat="1"/>
    <row r="354775" customFormat="1"/>
    <row r="354776" customFormat="1"/>
    <row r="354777" customFormat="1"/>
    <row r="354778" customFormat="1"/>
    <row r="354779" customFormat="1"/>
    <row r="354780" customFormat="1"/>
    <row r="354781" customFormat="1"/>
    <row r="354782" customFormat="1"/>
    <row r="354783" customFormat="1"/>
    <row r="354784" customFormat="1"/>
    <row r="354785" customFormat="1"/>
    <row r="354786" customFormat="1"/>
    <row r="354787" customFormat="1"/>
    <row r="354788" customFormat="1"/>
    <row r="354789" customFormat="1"/>
    <row r="354790" customFormat="1"/>
    <row r="354791" customFormat="1"/>
    <row r="354792" customFormat="1"/>
    <row r="354793" customFormat="1"/>
    <row r="354794" customFormat="1"/>
    <row r="354795" customFormat="1"/>
    <row r="354796" customFormat="1"/>
    <row r="354797" customFormat="1"/>
    <row r="354798" customFormat="1"/>
    <row r="354799" customFormat="1"/>
    <row r="354800" customFormat="1"/>
    <row r="354801" customFormat="1"/>
    <row r="354802" customFormat="1"/>
    <row r="354803" customFormat="1"/>
    <row r="354804" customFormat="1"/>
    <row r="354805" customFormat="1"/>
    <row r="354806" customFormat="1"/>
    <row r="354807" customFormat="1"/>
    <row r="354808" customFormat="1"/>
    <row r="354809" customFormat="1"/>
    <row r="354810" customFormat="1"/>
    <row r="354811" customFormat="1"/>
    <row r="354812" customFormat="1"/>
    <row r="354813" customFormat="1"/>
    <row r="354814" customFormat="1"/>
    <row r="354815" customFormat="1"/>
    <row r="354816" customFormat="1"/>
    <row r="354817" customFormat="1"/>
    <row r="354818" customFormat="1"/>
    <row r="354819" customFormat="1"/>
    <row r="354820" customFormat="1"/>
    <row r="354821" customFormat="1"/>
    <row r="354822" customFormat="1"/>
    <row r="354823" customFormat="1"/>
    <row r="354824" customFormat="1"/>
    <row r="354825" customFormat="1"/>
    <row r="354826" customFormat="1"/>
    <row r="354827" customFormat="1"/>
    <row r="354828" customFormat="1"/>
    <row r="354829" customFormat="1"/>
    <row r="354830" customFormat="1"/>
    <row r="354831" customFormat="1"/>
    <row r="354832" customFormat="1"/>
    <row r="354833" customFormat="1"/>
    <row r="354834" customFormat="1"/>
    <row r="354835" customFormat="1"/>
    <row r="354836" customFormat="1"/>
    <row r="354837" customFormat="1"/>
    <row r="354838" customFormat="1"/>
    <row r="354839" customFormat="1"/>
    <row r="354840" customFormat="1"/>
    <row r="354841" customFormat="1"/>
    <row r="354842" customFormat="1"/>
    <row r="354843" customFormat="1"/>
    <row r="354844" customFormat="1"/>
    <row r="354845" customFormat="1"/>
    <row r="354846" customFormat="1"/>
    <row r="354847" customFormat="1"/>
    <row r="354848" customFormat="1"/>
    <row r="354849" customFormat="1"/>
    <row r="354850" customFormat="1"/>
    <row r="354851" customFormat="1"/>
    <row r="354852" customFormat="1"/>
    <row r="354853" customFormat="1"/>
    <row r="354854" customFormat="1"/>
    <row r="354855" customFormat="1"/>
    <row r="354856" customFormat="1"/>
    <row r="354857" customFormat="1"/>
    <row r="354858" customFormat="1"/>
    <row r="354859" customFormat="1"/>
    <row r="354860" customFormat="1"/>
    <row r="354861" customFormat="1"/>
    <row r="354862" customFormat="1"/>
    <row r="354863" customFormat="1"/>
    <row r="354864" customFormat="1"/>
    <row r="354865" customFormat="1"/>
    <row r="354866" customFormat="1"/>
    <row r="354867" customFormat="1"/>
    <row r="354868" customFormat="1"/>
    <row r="354869" customFormat="1"/>
    <row r="354870" customFormat="1"/>
    <row r="354871" customFormat="1"/>
    <row r="354872" customFormat="1"/>
    <row r="354873" customFormat="1"/>
    <row r="354874" customFormat="1"/>
    <row r="354875" customFormat="1"/>
    <row r="354876" customFormat="1"/>
    <row r="354877" customFormat="1"/>
    <row r="354878" customFormat="1"/>
    <row r="354879" customFormat="1"/>
    <row r="354880" customFormat="1"/>
    <row r="354881" customFormat="1"/>
    <row r="354882" customFormat="1"/>
    <row r="354883" customFormat="1"/>
    <row r="354884" customFormat="1"/>
    <row r="354885" customFormat="1"/>
    <row r="354886" customFormat="1"/>
    <row r="354887" customFormat="1"/>
    <row r="354888" customFormat="1"/>
    <row r="354889" customFormat="1"/>
    <row r="354890" customFormat="1"/>
    <row r="354891" customFormat="1"/>
    <row r="354892" customFormat="1"/>
    <row r="354893" customFormat="1"/>
    <row r="354894" customFormat="1"/>
    <row r="354895" customFormat="1"/>
    <row r="354896" customFormat="1"/>
    <row r="354897" customFormat="1"/>
    <row r="354898" customFormat="1"/>
    <row r="354899" customFormat="1"/>
    <row r="354900" customFormat="1"/>
    <row r="354901" customFormat="1"/>
    <row r="354902" customFormat="1"/>
    <row r="354903" customFormat="1"/>
    <row r="354904" customFormat="1"/>
    <row r="354905" customFormat="1"/>
    <row r="354906" customFormat="1"/>
    <row r="354907" customFormat="1"/>
    <row r="354908" customFormat="1"/>
    <row r="354909" customFormat="1"/>
    <row r="354910" customFormat="1"/>
    <row r="354911" customFormat="1"/>
    <row r="354912" customFormat="1"/>
    <row r="354913" customFormat="1"/>
    <row r="354914" customFormat="1"/>
    <row r="354915" customFormat="1"/>
    <row r="354916" customFormat="1"/>
    <row r="354917" customFormat="1"/>
    <row r="354918" customFormat="1"/>
    <row r="354919" customFormat="1"/>
    <row r="354920" customFormat="1"/>
    <row r="354921" customFormat="1"/>
    <row r="354922" customFormat="1"/>
    <row r="354923" customFormat="1"/>
    <row r="354924" customFormat="1"/>
    <row r="354925" customFormat="1"/>
    <row r="354926" customFormat="1"/>
    <row r="354927" customFormat="1"/>
    <row r="354928" customFormat="1"/>
    <row r="354929" customFormat="1"/>
    <row r="354930" customFormat="1"/>
    <row r="354931" customFormat="1"/>
    <row r="354932" customFormat="1"/>
    <row r="354933" customFormat="1"/>
    <row r="354934" customFormat="1"/>
    <row r="354935" customFormat="1"/>
    <row r="354936" customFormat="1"/>
    <row r="354937" customFormat="1"/>
    <row r="354938" customFormat="1"/>
    <row r="354939" customFormat="1"/>
    <row r="354940" customFormat="1"/>
    <row r="354941" customFormat="1"/>
    <row r="354942" customFormat="1"/>
    <row r="354943" customFormat="1"/>
    <row r="354944" customFormat="1"/>
    <row r="354945" customFormat="1"/>
    <row r="354946" customFormat="1"/>
    <row r="354947" customFormat="1"/>
    <row r="354948" customFormat="1"/>
    <row r="354949" customFormat="1"/>
    <row r="354950" customFormat="1"/>
    <row r="354951" customFormat="1"/>
    <row r="354952" customFormat="1"/>
    <row r="354953" customFormat="1"/>
    <row r="354954" customFormat="1"/>
    <row r="354955" customFormat="1"/>
    <row r="354956" customFormat="1"/>
    <row r="354957" customFormat="1"/>
    <row r="354958" customFormat="1"/>
    <row r="354959" customFormat="1"/>
    <row r="354960" customFormat="1"/>
    <row r="354961" customFormat="1"/>
    <row r="354962" customFormat="1"/>
    <row r="354963" customFormat="1"/>
    <row r="354964" customFormat="1"/>
    <row r="354965" customFormat="1"/>
    <row r="354966" customFormat="1"/>
    <row r="354967" customFormat="1"/>
    <row r="354968" customFormat="1"/>
    <row r="354969" customFormat="1"/>
    <row r="354970" customFormat="1"/>
    <row r="354971" customFormat="1"/>
    <row r="354972" customFormat="1"/>
    <row r="354973" customFormat="1"/>
    <row r="354974" customFormat="1"/>
    <row r="354975" customFormat="1"/>
    <row r="354976" customFormat="1"/>
    <row r="354977" customFormat="1"/>
    <row r="354978" customFormat="1"/>
    <row r="354979" customFormat="1"/>
    <row r="354980" customFormat="1"/>
    <row r="354981" customFormat="1"/>
    <row r="354982" customFormat="1"/>
    <row r="354983" customFormat="1"/>
    <row r="354984" customFormat="1"/>
    <row r="354985" customFormat="1"/>
    <row r="354986" customFormat="1"/>
    <row r="354987" customFormat="1"/>
    <row r="354988" customFormat="1"/>
    <row r="354989" customFormat="1"/>
    <row r="354990" customFormat="1"/>
    <row r="354991" customFormat="1"/>
    <row r="354992" customFormat="1"/>
    <row r="354993" customFormat="1"/>
    <row r="354994" customFormat="1"/>
    <row r="354995" customFormat="1"/>
    <row r="354996" customFormat="1"/>
    <row r="354997" customFormat="1"/>
    <row r="354998" customFormat="1"/>
    <row r="354999" customFormat="1"/>
    <row r="355000" customFormat="1"/>
    <row r="355001" customFormat="1"/>
    <row r="355002" customFormat="1"/>
    <row r="355003" customFormat="1"/>
    <row r="355004" customFormat="1"/>
    <row r="355005" customFormat="1"/>
    <row r="355006" customFormat="1"/>
    <row r="355007" customFormat="1"/>
    <row r="355008" customFormat="1"/>
    <row r="355009" customFormat="1"/>
    <row r="355010" customFormat="1"/>
    <row r="355011" customFormat="1"/>
    <row r="355012" customFormat="1"/>
    <row r="355013" customFormat="1"/>
    <row r="355014" customFormat="1"/>
    <row r="355015" customFormat="1"/>
    <row r="355016" customFormat="1"/>
    <row r="355017" customFormat="1"/>
    <row r="355018" customFormat="1"/>
    <row r="355019" customFormat="1"/>
    <row r="355020" customFormat="1"/>
    <row r="355021" customFormat="1"/>
    <row r="355022" customFormat="1"/>
    <row r="355023" customFormat="1"/>
    <row r="355024" customFormat="1"/>
    <row r="355025" customFormat="1"/>
    <row r="355026" customFormat="1"/>
    <row r="355027" customFormat="1"/>
    <row r="355028" customFormat="1"/>
    <row r="355029" customFormat="1"/>
    <row r="355030" customFormat="1"/>
    <row r="355031" customFormat="1"/>
    <row r="355032" customFormat="1"/>
    <row r="355033" customFormat="1"/>
    <row r="355034" customFormat="1"/>
    <row r="355035" customFormat="1"/>
    <row r="355036" customFormat="1"/>
    <row r="355037" customFormat="1"/>
    <row r="355038" customFormat="1"/>
    <row r="355039" customFormat="1"/>
    <row r="355040" customFormat="1"/>
    <row r="355041" customFormat="1"/>
    <row r="355042" customFormat="1"/>
    <row r="355043" customFormat="1"/>
    <row r="355044" customFormat="1"/>
    <row r="355045" customFormat="1"/>
    <row r="355046" customFormat="1"/>
    <row r="355047" customFormat="1"/>
    <row r="355048" customFormat="1"/>
    <row r="355049" customFormat="1"/>
    <row r="355050" customFormat="1"/>
    <row r="355051" customFormat="1"/>
    <row r="355052" customFormat="1"/>
    <row r="355053" customFormat="1"/>
    <row r="355054" customFormat="1"/>
    <row r="355055" customFormat="1"/>
    <row r="355056" customFormat="1"/>
    <row r="355057" customFormat="1"/>
    <row r="355058" customFormat="1"/>
    <row r="355059" customFormat="1"/>
    <row r="355060" customFormat="1"/>
    <row r="355061" customFormat="1"/>
    <row r="355062" customFormat="1"/>
    <row r="355063" customFormat="1"/>
    <row r="355064" customFormat="1"/>
    <row r="355065" customFormat="1"/>
    <row r="355066" customFormat="1"/>
    <row r="355067" customFormat="1"/>
    <row r="355068" customFormat="1"/>
    <row r="355069" customFormat="1"/>
    <row r="355070" customFormat="1"/>
    <row r="355071" customFormat="1"/>
    <row r="355072" customFormat="1"/>
    <row r="355073" customFormat="1"/>
    <row r="355074" customFormat="1"/>
    <row r="355075" customFormat="1"/>
    <row r="355076" customFormat="1"/>
    <row r="355077" customFormat="1"/>
    <row r="355078" customFormat="1"/>
    <row r="355079" customFormat="1"/>
    <row r="355080" customFormat="1"/>
    <row r="355081" customFormat="1"/>
    <row r="355082" customFormat="1"/>
    <row r="355083" customFormat="1"/>
    <row r="355084" customFormat="1"/>
    <row r="355085" customFormat="1"/>
    <row r="355086" customFormat="1"/>
    <row r="355087" customFormat="1"/>
    <row r="355088" customFormat="1"/>
    <row r="355089" customFormat="1"/>
    <row r="355090" customFormat="1"/>
    <row r="355091" customFormat="1"/>
    <row r="355092" customFormat="1"/>
    <row r="355093" customFormat="1"/>
    <row r="355094" customFormat="1"/>
    <row r="355095" customFormat="1"/>
    <row r="355096" customFormat="1"/>
    <row r="355097" customFormat="1"/>
    <row r="355098" customFormat="1"/>
    <row r="355099" customFormat="1"/>
    <row r="355100" customFormat="1"/>
    <row r="355101" customFormat="1"/>
    <row r="355102" customFormat="1"/>
    <row r="355103" customFormat="1"/>
    <row r="355104" customFormat="1"/>
    <row r="355105" customFormat="1"/>
    <row r="355106" customFormat="1"/>
    <row r="355107" customFormat="1"/>
    <row r="355108" customFormat="1"/>
    <row r="355109" customFormat="1"/>
    <row r="355110" customFormat="1"/>
    <row r="355111" customFormat="1"/>
    <row r="355112" customFormat="1"/>
    <row r="355113" customFormat="1"/>
    <row r="355114" customFormat="1"/>
    <row r="355115" customFormat="1"/>
    <row r="355116" customFormat="1"/>
    <row r="355117" customFormat="1"/>
    <row r="355118" customFormat="1"/>
    <row r="355119" customFormat="1"/>
    <row r="355120" customFormat="1"/>
    <row r="355121" customFormat="1"/>
    <row r="355122" customFormat="1"/>
    <row r="355123" customFormat="1"/>
    <row r="355124" customFormat="1"/>
    <row r="355125" customFormat="1"/>
    <row r="355126" customFormat="1"/>
    <row r="355127" customFormat="1"/>
    <row r="355128" customFormat="1"/>
    <row r="355129" customFormat="1"/>
    <row r="355130" customFormat="1"/>
    <row r="355131" customFormat="1"/>
    <row r="355132" customFormat="1"/>
    <row r="355133" customFormat="1"/>
    <row r="355134" customFormat="1"/>
    <row r="355135" customFormat="1"/>
    <row r="355136" customFormat="1"/>
    <row r="355137" customFormat="1"/>
    <row r="355138" customFormat="1"/>
    <row r="355139" customFormat="1"/>
    <row r="355140" customFormat="1"/>
    <row r="355141" customFormat="1"/>
    <row r="355142" customFormat="1"/>
    <row r="355143" customFormat="1"/>
    <row r="355144" customFormat="1"/>
    <row r="355145" customFormat="1"/>
    <row r="355146" customFormat="1"/>
    <row r="355147" customFormat="1"/>
    <row r="355148" customFormat="1"/>
    <row r="355149" customFormat="1"/>
    <row r="355150" customFormat="1"/>
    <row r="355151" customFormat="1"/>
    <row r="355152" customFormat="1"/>
    <row r="355153" customFormat="1"/>
    <row r="355154" customFormat="1"/>
    <row r="355155" customFormat="1"/>
    <row r="355156" customFormat="1"/>
    <row r="355157" customFormat="1"/>
    <row r="355158" customFormat="1"/>
    <row r="355159" customFormat="1"/>
    <row r="355160" customFormat="1"/>
    <row r="355161" customFormat="1"/>
    <row r="355162" customFormat="1"/>
    <row r="355163" customFormat="1"/>
    <row r="355164" customFormat="1"/>
    <row r="355165" customFormat="1"/>
    <row r="355166" customFormat="1"/>
    <row r="355167" customFormat="1"/>
    <row r="355168" customFormat="1"/>
    <row r="355169" customFormat="1"/>
    <row r="355170" customFormat="1"/>
    <row r="355171" customFormat="1"/>
    <row r="355172" customFormat="1"/>
    <row r="355173" customFormat="1"/>
    <row r="355174" customFormat="1"/>
    <row r="355175" customFormat="1"/>
    <row r="355176" customFormat="1"/>
    <row r="355177" customFormat="1"/>
    <row r="355178" customFormat="1"/>
    <row r="355179" customFormat="1"/>
    <row r="355180" customFormat="1"/>
    <row r="355181" customFormat="1"/>
    <row r="355182" customFormat="1"/>
    <row r="355183" customFormat="1"/>
    <row r="355184" customFormat="1"/>
    <row r="355185" customFormat="1"/>
    <row r="355186" customFormat="1"/>
    <row r="355187" customFormat="1"/>
    <row r="355188" customFormat="1"/>
    <row r="355189" customFormat="1"/>
    <row r="355190" customFormat="1"/>
    <row r="355191" customFormat="1"/>
    <row r="355192" customFormat="1"/>
    <row r="355193" customFormat="1"/>
    <row r="355194" customFormat="1"/>
    <row r="355195" customFormat="1"/>
    <row r="355196" customFormat="1"/>
    <row r="355197" customFormat="1"/>
    <row r="355198" customFormat="1"/>
    <row r="355199" customFormat="1"/>
    <row r="355200" customFormat="1"/>
    <row r="355201" customFormat="1"/>
    <row r="355202" customFormat="1"/>
    <row r="355203" customFormat="1"/>
    <row r="355204" customFormat="1"/>
    <row r="355205" customFormat="1"/>
    <row r="355206" customFormat="1"/>
    <row r="355207" customFormat="1"/>
    <row r="355208" customFormat="1"/>
    <row r="355209" customFormat="1"/>
    <row r="355210" customFormat="1"/>
    <row r="355211" customFormat="1"/>
    <row r="355212" customFormat="1"/>
    <row r="355213" customFormat="1"/>
    <row r="355214" customFormat="1"/>
    <row r="355215" customFormat="1"/>
    <row r="355216" customFormat="1"/>
    <row r="355217" customFormat="1"/>
    <row r="355218" customFormat="1"/>
    <row r="355219" customFormat="1"/>
    <row r="355220" customFormat="1"/>
    <row r="355221" customFormat="1"/>
    <row r="355222" customFormat="1"/>
    <row r="355223" customFormat="1"/>
    <row r="355224" customFormat="1"/>
    <row r="355225" customFormat="1"/>
    <row r="355226" customFormat="1"/>
    <row r="355227" customFormat="1"/>
    <row r="355228" customFormat="1"/>
    <row r="355229" customFormat="1"/>
    <row r="355230" customFormat="1"/>
    <row r="355231" customFormat="1"/>
    <row r="355232" customFormat="1"/>
    <row r="355233" customFormat="1"/>
    <row r="355234" customFormat="1"/>
    <row r="355235" customFormat="1"/>
    <row r="355236" customFormat="1"/>
    <row r="355237" customFormat="1"/>
    <row r="355238" customFormat="1"/>
    <row r="355239" customFormat="1"/>
    <row r="355240" customFormat="1"/>
    <row r="355241" customFormat="1"/>
    <row r="355242" customFormat="1"/>
    <row r="355243" customFormat="1"/>
    <row r="355244" customFormat="1"/>
    <row r="355245" customFormat="1"/>
    <row r="355246" customFormat="1"/>
    <row r="355247" customFormat="1"/>
    <row r="355248" customFormat="1"/>
    <row r="355249" customFormat="1"/>
    <row r="355250" customFormat="1"/>
    <row r="355251" customFormat="1"/>
    <row r="355252" customFormat="1"/>
    <row r="355253" customFormat="1"/>
    <row r="355254" customFormat="1"/>
    <row r="355255" customFormat="1"/>
    <row r="355256" customFormat="1"/>
    <row r="355257" customFormat="1"/>
    <row r="355258" customFormat="1"/>
    <row r="355259" customFormat="1"/>
    <row r="355260" customFormat="1"/>
    <row r="355261" customFormat="1"/>
    <row r="355262" customFormat="1"/>
    <row r="355263" customFormat="1"/>
    <row r="355264" customFormat="1"/>
    <row r="355265" customFormat="1"/>
    <row r="355266" customFormat="1"/>
    <row r="355267" customFormat="1"/>
    <row r="355268" customFormat="1"/>
    <row r="355269" customFormat="1"/>
    <row r="355270" customFormat="1"/>
    <row r="355271" customFormat="1"/>
    <row r="355272" customFormat="1"/>
    <row r="355273" customFormat="1"/>
    <row r="355274" customFormat="1"/>
    <row r="355275" customFormat="1"/>
    <row r="355276" customFormat="1"/>
    <row r="355277" customFormat="1"/>
    <row r="355278" customFormat="1"/>
    <row r="355279" customFormat="1"/>
    <row r="355280" customFormat="1"/>
    <row r="355281" customFormat="1"/>
    <row r="355282" customFormat="1"/>
    <row r="355283" customFormat="1"/>
    <row r="355284" customFormat="1"/>
    <row r="355285" customFormat="1"/>
    <row r="355286" customFormat="1"/>
    <row r="355287" customFormat="1"/>
    <row r="355288" customFormat="1"/>
    <row r="355289" customFormat="1"/>
    <row r="355290" customFormat="1"/>
    <row r="355291" customFormat="1"/>
    <row r="355292" customFormat="1"/>
    <row r="355293" customFormat="1"/>
    <row r="355294" customFormat="1"/>
    <row r="355295" customFormat="1"/>
    <row r="355296" customFormat="1"/>
    <row r="355297" customFormat="1"/>
    <row r="355298" customFormat="1"/>
    <row r="355299" customFormat="1"/>
    <row r="355300" customFormat="1"/>
    <row r="355301" customFormat="1"/>
    <row r="355302" customFormat="1"/>
    <row r="355303" customFormat="1"/>
    <row r="355304" customFormat="1"/>
    <row r="355305" customFormat="1"/>
    <row r="355306" customFormat="1"/>
    <row r="355307" customFormat="1"/>
    <row r="355308" customFormat="1"/>
    <row r="355309" customFormat="1"/>
    <row r="355310" customFormat="1"/>
    <row r="355311" customFormat="1"/>
    <row r="355312" customFormat="1"/>
    <row r="355313" customFormat="1"/>
    <row r="355314" customFormat="1"/>
    <row r="355315" customFormat="1"/>
    <row r="355316" customFormat="1"/>
    <row r="355317" customFormat="1"/>
    <row r="355318" customFormat="1"/>
    <row r="355319" customFormat="1"/>
    <row r="355320" customFormat="1"/>
    <row r="355321" customFormat="1"/>
    <row r="355322" customFormat="1"/>
    <row r="355323" customFormat="1"/>
    <row r="355324" customFormat="1"/>
    <row r="355325" customFormat="1"/>
    <row r="355326" customFormat="1"/>
    <row r="355327" customFormat="1"/>
    <row r="355328" customFormat="1"/>
    <row r="355329" customFormat="1"/>
    <row r="355330" customFormat="1"/>
    <row r="355331" customFormat="1"/>
    <row r="355332" customFormat="1"/>
    <row r="355333" customFormat="1"/>
    <row r="355334" customFormat="1"/>
    <row r="355335" customFormat="1"/>
    <row r="355336" customFormat="1"/>
    <row r="355337" customFormat="1"/>
    <row r="355338" customFormat="1"/>
    <row r="355339" customFormat="1"/>
    <row r="355340" customFormat="1"/>
    <row r="355341" customFormat="1"/>
    <row r="355342" customFormat="1"/>
    <row r="355343" customFormat="1"/>
    <row r="355344" customFormat="1"/>
    <row r="355345" customFormat="1"/>
    <row r="355346" customFormat="1"/>
    <row r="355347" customFormat="1"/>
    <row r="355348" customFormat="1"/>
    <row r="355349" customFormat="1"/>
    <row r="355350" customFormat="1"/>
    <row r="355351" customFormat="1"/>
    <row r="355352" customFormat="1"/>
    <row r="355353" customFormat="1"/>
    <row r="355354" customFormat="1"/>
    <row r="355355" customFormat="1"/>
    <row r="355356" customFormat="1"/>
    <row r="355357" customFormat="1"/>
    <row r="355358" customFormat="1"/>
    <row r="355359" customFormat="1"/>
    <row r="355360" customFormat="1"/>
    <row r="355361" customFormat="1"/>
    <row r="355362" customFormat="1"/>
    <row r="355363" customFormat="1"/>
    <row r="355364" customFormat="1"/>
    <row r="355365" customFormat="1"/>
    <row r="355366" customFormat="1"/>
    <row r="355367" customFormat="1"/>
    <row r="355368" customFormat="1"/>
    <row r="355369" customFormat="1"/>
    <row r="355370" customFormat="1"/>
    <row r="355371" customFormat="1"/>
    <row r="355372" customFormat="1"/>
    <row r="355373" customFormat="1"/>
    <row r="355374" customFormat="1"/>
    <row r="355375" customFormat="1"/>
    <row r="355376" customFormat="1"/>
    <row r="355377" customFormat="1"/>
    <row r="355378" customFormat="1"/>
    <row r="355379" customFormat="1"/>
    <row r="355380" customFormat="1"/>
    <row r="355381" customFormat="1"/>
    <row r="355382" customFormat="1"/>
    <row r="355383" customFormat="1"/>
    <row r="355384" customFormat="1"/>
    <row r="355385" customFormat="1"/>
    <row r="355386" customFormat="1"/>
    <row r="355387" customFormat="1"/>
    <row r="355388" customFormat="1"/>
    <row r="355389" customFormat="1"/>
    <row r="355390" customFormat="1"/>
    <row r="355391" customFormat="1"/>
    <row r="355392" customFormat="1"/>
    <row r="355393" customFormat="1"/>
    <row r="355394" customFormat="1"/>
    <row r="355395" customFormat="1"/>
    <row r="355396" customFormat="1"/>
    <row r="355397" customFormat="1"/>
    <row r="355398" customFormat="1"/>
    <row r="355399" customFormat="1"/>
    <row r="355400" customFormat="1"/>
    <row r="355401" customFormat="1"/>
    <row r="355402" customFormat="1"/>
    <row r="355403" customFormat="1"/>
    <row r="355404" customFormat="1"/>
    <row r="355405" customFormat="1"/>
    <row r="355406" customFormat="1"/>
    <row r="355407" customFormat="1"/>
    <row r="355408" customFormat="1"/>
    <row r="355409" customFormat="1"/>
    <row r="355410" customFormat="1"/>
    <row r="355411" customFormat="1"/>
    <row r="355412" customFormat="1"/>
    <row r="355413" customFormat="1"/>
    <row r="355414" customFormat="1"/>
    <row r="355415" customFormat="1"/>
    <row r="355416" customFormat="1"/>
    <row r="355417" customFormat="1"/>
    <row r="355418" customFormat="1"/>
    <row r="355419" customFormat="1"/>
    <row r="355420" customFormat="1"/>
    <row r="355421" customFormat="1"/>
    <row r="355422" customFormat="1"/>
    <row r="355423" customFormat="1"/>
    <row r="355424" customFormat="1"/>
    <row r="355425" customFormat="1"/>
    <row r="355426" customFormat="1"/>
    <row r="355427" customFormat="1"/>
    <row r="355428" customFormat="1"/>
    <row r="355429" customFormat="1"/>
    <row r="355430" customFormat="1"/>
    <row r="355431" customFormat="1"/>
    <row r="355432" customFormat="1"/>
    <row r="355433" customFormat="1"/>
    <row r="355434" customFormat="1"/>
    <row r="355435" customFormat="1"/>
    <row r="355436" customFormat="1"/>
    <row r="355437" customFormat="1"/>
    <row r="355438" customFormat="1"/>
    <row r="355439" customFormat="1"/>
    <row r="355440" customFormat="1"/>
    <row r="355441" customFormat="1"/>
    <row r="355442" customFormat="1"/>
    <row r="355443" customFormat="1"/>
    <row r="355444" customFormat="1"/>
    <row r="355445" customFormat="1"/>
    <row r="355446" customFormat="1"/>
    <row r="355447" customFormat="1"/>
    <row r="355448" customFormat="1"/>
    <row r="355449" customFormat="1"/>
    <row r="355450" customFormat="1"/>
    <row r="355451" customFormat="1"/>
    <row r="355452" customFormat="1"/>
    <row r="355453" customFormat="1"/>
    <row r="355454" customFormat="1"/>
    <row r="355455" customFormat="1"/>
    <row r="355456" customFormat="1"/>
    <row r="355457" customFormat="1"/>
    <row r="355458" customFormat="1"/>
    <row r="355459" customFormat="1"/>
    <row r="355460" customFormat="1"/>
    <row r="355461" customFormat="1"/>
    <row r="355462" customFormat="1"/>
    <row r="355463" customFormat="1"/>
    <row r="355464" customFormat="1"/>
    <row r="355465" customFormat="1"/>
    <row r="355466" customFormat="1"/>
    <row r="355467" customFormat="1"/>
    <row r="355468" customFormat="1"/>
    <row r="355469" customFormat="1"/>
    <row r="355470" customFormat="1"/>
    <row r="355471" customFormat="1"/>
    <row r="355472" customFormat="1"/>
    <row r="355473" customFormat="1"/>
    <row r="355474" customFormat="1"/>
    <row r="355475" customFormat="1"/>
    <row r="355476" customFormat="1"/>
    <row r="355477" customFormat="1"/>
    <row r="355478" customFormat="1"/>
    <row r="355479" customFormat="1"/>
    <row r="355480" customFormat="1"/>
    <row r="355481" customFormat="1"/>
    <row r="355482" customFormat="1"/>
    <row r="355483" customFormat="1"/>
    <row r="355484" customFormat="1"/>
    <row r="355485" customFormat="1"/>
    <row r="355486" customFormat="1"/>
    <row r="355487" customFormat="1"/>
    <row r="355488" customFormat="1"/>
    <row r="355489" customFormat="1"/>
    <row r="355490" customFormat="1"/>
    <row r="355491" customFormat="1"/>
    <row r="355492" customFormat="1"/>
    <row r="355493" customFormat="1"/>
    <row r="355494" customFormat="1"/>
    <row r="355495" customFormat="1"/>
    <row r="355496" customFormat="1"/>
    <row r="355497" customFormat="1"/>
    <row r="355498" customFormat="1"/>
    <row r="355499" customFormat="1"/>
    <row r="355500" customFormat="1"/>
    <row r="355501" customFormat="1"/>
    <row r="355502" customFormat="1"/>
    <row r="355503" customFormat="1"/>
    <row r="355504" customFormat="1"/>
    <row r="355505" customFormat="1"/>
    <row r="355506" customFormat="1"/>
    <row r="355507" customFormat="1"/>
    <row r="355508" customFormat="1"/>
    <row r="355509" customFormat="1"/>
    <row r="355510" customFormat="1"/>
    <row r="355511" customFormat="1"/>
    <row r="355512" customFormat="1"/>
    <row r="355513" customFormat="1"/>
    <row r="355514" customFormat="1"/>
    <row r="355515" customFormat="1"/>
    <row r="355516" customFormat="1"/>
    <row r="355517" customFormat="1"/>
    <row r="355518" customFormat="1"/>
    <row r="355519" customFormat="1"/>
    <row r="355520" customFormat="1"/>
    <row r="355521" customFormat="1"/>
    <row r="355522" customFormat="1"/>
    <row r="355523" customFormat="1"/>
    <row r="355524" customFormat="1"/>
    <row r="355525" customFormat="1"/>
    <row r="355526" customFormat="1"/>
    <row r="355527" customFormat="1"/>
    <row r="355528" customFormat="1"/>
    <row r="355529" customFormat="1"/>
    <row r="355530" customFormat="1"/>
    <row r="355531" customFormat="1"/>
    <row r="355532" customFormat="1"/>
    <row r="355533" customFormat="1"/>
    <row r="355534" customFormat="1"/>
    <row r="355535" customFormat="1"/>
    <row r="355536" customFormat="1"/>
    <row r="355537" customFormat="1"/>
    <row r="355538" customFormat="1"/>
    <row r="355539" customFormat="1"/>
    <row r="355540" customFormat="1"/>
    <row r="355541" customFormat="1"/>
    <row r="355542" customFormat="1"/>
    <row r="355543" customFormat="1"/>
    <row r="355544" customFormat="1"/>
    <row r="355545" customFormat="1"/>
    <row r="355546" customFormat="1"/>
    <row r="355547" customFormat="1"/>
    <row r="355548" customFormat="1"/>
    <row r="355549" customFormat="1"/>
    <row r="355550" customFormat="1"/>
    <row r="355551" customFormat="1"/>
    <row r="355552" customFormat="1"/>
    <row r="355553" customFormat="1"/>
    <row r="355554" customFormat="1"/>
    <row r="355555" customFormat="1"/>
    <row r="355556" customFormat="1"/>
    <row r="355557" customFormat="1"/>
    <row r="355558" customFormat="1"/>
    <row r="355559" customFormat="1"/>
    <row r="355560" customFormat="1"/>
    <row r="355561" customFormat="1"/>
    <row r="355562" customFormat="1"/>
    <row r="355563" customFormat="1"/>
    <row r="355564" customFormat="1"/>
    <row r="355565" customFormat="1"/>
    <row r="355566" customFormat="1"/>
    <row r="355567" customFormat="1"/>
    <row r="355568" customFormat="1"/>
    <row r="355569" customFormat="1"/>
    <row r="355570" customFormat="1"/>
    <row r="355571" customFormat="1"/>
    <row r="355572" customFormat="1"/>
    <row r="355573" customFormat="1"/>
    <row r="355574" customFormat="1"/>
    <row r="355575" customFormat="1"/>
    <row r="355576" customFormat="1"/>
    <row r="355577" customFormat="1"/>
    <row r="355578" customFormat="1"/>
    <row r="355579" customFormat="1"/>
    <row r="355580" customFormat="1"/>
    <row r="355581" customFormat="1"/>
    <row r="355582" customFormat="1"/>
    <row r="355583" customFormat="1"/>
    <row r="355584" customFormat="1"/>
    <row r="355585" customFormat="1"/>
    <row r="355586" customFormat="1"/>
    <row r="355587" customFormat="1"/>
    <row r="355588" customFormat="1"/>
    <row r="355589" customFormat="1"/>
    <row r="355590" customFormat="1"/>
    <row r="355591" customFormat="1"/>
    <row r="355592" customFormat="1"/>
    <row r="355593" customFormat="1"/>
    <row r="355594" customFormat="1"/>
    <row r="355595" customFormat="1"/>
    <row r="355596" customFormat="1"/>
    <row r="355597" customFormat="1"/>
    <row r="355598" customFormat="1"/>
    <row r="355599" customFormat="1"/>
    <row r="355600" customFormat="1"/>
    <row r="355601" customFormat="1"/>
    <row r="355602" customFormat="1"/>
    <row r="355603" customFormat="1"/>
    <row r="355604" customFormat="1"/>
    <row r="355605" customFormat="1"/>
    <row r="355606" customFormat="1"/>
    <row r="355607" customFormat="1"/>
    <row r="355608" customFormat="1"/>
    <row r="355609" customFormat="1"/>
    <row r="355610" customFormat="1"/>
    <row r="355611" customFormat="1"/>
    <row r="355612" customFormat="1"/>
    <row r="355613" customFormat="1"/>
    <row r="355614" customFormat="1"/>
    <row r="355615" customFormat="1"/>
    <row r="355616" customFormat="1"/>
    <row r="355617" customFormat="1"/>
    <row r="355618" customFormat="1"/>
    <row r="355619" customFormat="1"/>
    <row r="355620" customFormat="1"/>
    <row r="355621" customFormat="1"/>
    <row r="355622" customFormat="1"/>
    <row r="355623" customFormat="1"/>
    <row r="355624" customFormat="1"/>
    <row r="355625" customFormat="1"/>
    <row r="355626" customFormat="1"/>
    <row r="355627" customFormat="1"/>
    <row r="355628" customFormat="1"/>
    <row r="355629" customFormat="1"/>
    <row r="355630" customFormat="1"/>
    <row r="355631" customFormat="1"/>
    <row r="355632" customFormat="1"/>
    <row r="355633" customFormat="1"/>
    <row r="355634" customFormat="1"/>
    <row r="355635" customFormat="1"/>
    <row r="355636" customFormat="1"/>
    <row r="355637" customFormat="1"/>
    <row r="355638" customFormat="1"/>
    <row r="355639" customFormat="1"/>
    <row r="355640" customFormat="1"/>
    <row r="355641" customFormat="1"/>
    <row r="355642" customFormat="1"/>
    <row r="355643" customFormat="1"/>
    <row r="355644" customFormat="1"/>
    <row r="355645" customFormat="1"/>
    <row r="355646" customFormat="1"/>
    <row r="355647" customFormat="1"/>
    <row r="355648" customFormat="1"/>
    <row r="355649" customFormat="1"/>
    <row r="355650" customFormat="1"/>
    <row r="355651" customFormat="1"/>
    <row r="355652" customFormat="1"/>
    <row r="355653" customFormat="1"/>
    <row r="355654" customFormat="1"/>
    <row r="355655" customFormat="1"/>
    <row r="355656" customFormat="1"/>
    <row r="355657" customFormat="1"/>
    <row r="355658" customFormat="1"/>
    <row r="355659" customFormat="1"/>
    <row r="355660" customFormat="1"/>
    <row r="355661" customFormat="1"/>
    <row r="355662" customFormat="1"/>
    <row r="355663" customFormat="1"/>
    <row r="355664" customFormat="1"/>
    <row r="355665" customFormat="1"/>
    <row r="355666" customFormat="1"/>
    <row r="355667" customFormat="1"/>
    <row r="355668" customFormat="1"/>
    <row r="355669" customFormat="1"/>
    <row r="355670" customFormat="1"/>
    <row r="355671" customFormat="1"/>
    <row r="355672" customFormat="1"/>
    <row r="355673" customFormat="1"/>
    <row r="355674" customFormat="1"/>
    <row r="355675" customFormat="1"/>
    <row r="355676" customFormat="1"/>
    <row r="355677" customFormat="1"/>
    <row r="355678" customFormat="1"/>
    <row r="355679" customFormat="1"/>
    <row r="355680" customFormat="1"/>
    <row r="355681" customFormat="1"/>
    <row r="355682" customFormat="1"/>
    <row r="355683" customFormat="1"/>
    <row r="355684" customFormat="1"/>
    <row r="355685" customFormat="1"/>
    <row r="355686" customFormat="1"/>
    <row r="355687" customFormat="1"/>
    <row r="355688" customFormat="1"/>
    <row r="355689" customFormat="1"/>
    <row r="355690" customFormat="1"/>
    <row r="355691" customFormat="1"/>
    <row r="355692" customFormat="1"/>
    <row r="355693" customFormat="1"/>
    <row r="355694" customFormat="1"/>
    <row r="355695" customFormat="1"/>
    <row r="355696" customFormat="1"/>
    <row r="355697" customFormat="1"/>
    <row r="355698" customFormat="1"/>
    <row r="355699" customFormat="1"/>
    <row r="355700" customFormat="1"/>
    <row r="355701" customFormat="1"/>
    <row r="355702" customFormat="1"/>
    <row r="355703" customFormat="1"/>
    <row r="355704" customFormat="1"/>
    <row r="355705" customFormat="1"/>
    <row r="355706" customFormat="1"/>
    <row r="355707" customFormat="1"/>
    <row r="355708" customFormat="1"/>
    <row r="355709" customFormat="1"/>
    <row r="355710" customFormat="1"/>
    <row r="355711" customFormat="1"/>
    <row r="355712" customFormat="1"/>
    <row r="355713" customFormat="1"/>
    <row r="355714" customFormat="1"/>
    <row r="355715" customFormat="1"/>
    <row r="355716" customFormat="1"/>
    <row r="355717" customFormat="1"/>
    <row r="355718" customFormat="1"/>
    <row r="355719" customFormat="1"/>
    <row r="355720" customFormat="1"/>
    <row r="355721" customFormat="1"/>
    <row r="355722" customFormat="1"/>
    <row r="355723" customFormat="1"/>
    <row r="355724" customFormat="1"/>
    <row r="355725" customFormat="1"/>
    <row r="355726" customFormat="1"/>
    <row r="355727" customFormat="1"/>
    <row r="355728" customFormat="1"/>
    <row r="355729" customFormat="1"/>
    <row r="355730" customFormat="1"/>
    <row r="355731" customFormat="1"/>
    <row r="355732" customFormat="1"/>
    <row r="355733" customFormat="1"/>
    <row r="355734" customFormat="1"/>
    <row r="355735" customFormat="1"/>
    <row r="355736" customFormat="1"/>
    <row r="355737" customFormat="1"/>
    <row r="355738" customFormat="1"/>
    <row r="355739" customFormat="1"/>
    <row r="355740" customFormat="1"/>
    <row r="355741" customFormat="1"/>
    <row r="355742" customFormat="1"/>
    <row r="355743" customFormat="1"/>
    <row r="355744" customFormat="1"/>
    <row r="355745" customFormat="1"/>
    <row r="355746" customFormat="1"/>
    <row r="355747" customFormat="1"/>
    <row r="355748" customFormat="1"/>
    <row r="355749" customFormat="1"/>
    <row r="355750" customFormat="1"/>
    <row r="355751" customFormat="1"/>
    <row r="355752" customFormat="1"/>
    <row r="355753" customFormat="1"/>
    <row r="355754" customFormat="1"/>
    <row r="355755" customFormat="1"/>
    <row r="355756" customFormat="1"/>
    <row r="355757" customFormat="1"/>
    <row r="355758" customFormat="1"/>
    <row r="355759" customFormat="1"/>
    <row r="355760" customFormat="1"/>
    <row r="355761" customFormat="1"/>
    <row r="355762" customFormat="1"/>
    <row r="355763" customFormat="1"/>
    <row r="355764" customFormat="1"/>
    <row r="355765" customFormat="1"/>
    <row r="355766" customFormat="1"/>
    <row r="355767" customFormat="1"/>
    <row r="355768" customFormat="1"/>
    <row r="355769" customFormat="1"/>
    <row r="355770" customFormat="1"/>
    <row r="355771" customFormat="1"/>
    <row r="355772" customFormat="1"/>
    <row r="355773" customFormat="1"/>
    <row r="355774" customFormat="1"/>
    <row r="355775" customFormat="1"/>
    <row r="355776" customFormat="1"/>
    <row r="355777" customFormat="1"/>
    <row r="355778" customFormat="1"/>
    <row r="355779" customFormat="1"/>
    <row r="355780" customFormat="1"/>
    <row r="355781" customFormat="1"/>
    <row r="355782" customFormat="1"/>
    <row r="355783" customFormat="1"/>
    <row r="355784" customFormat="1"/>
    <row r="355785" customFormat="1"/>
    <row r="355786" customFormat="1"/>
    <row r="355787" customFormat="1"/>
    <row r="355788" customFormat="1"/>
    <row r="355789" customFormat="1"/>
    <row r="355790" customFormat="1"/>
    <row r="355791" customFormat="1"/>
    <row r="355792" customFormat="1"/>
    <row r="355793" customFormat="1"/>
    <row r="355794" customFormat="1"/>
    <row r="355795" customFormat="1"/>
    <row r="355796" customFormat="1"/>
    <row r="355797" customFormat="1"/>
    <row r="355798" customFormat="1"/>
    <row r="355799" customFormat="1"/>
    <row r="355800" customFormat="1"/>
    <row r="355801" customFormat="1"/>
    <row r="355802" customFormat="1"/>
    <row r="355803" customFormat="1"/>
    <row r="355804" customFormat="1"/>
    <row r="355805" customFormat="1"/>
    <row r="355806" customFormat="1"/>
    <row r="355807" customFormat="1"/>
    <row r="355808" customFormat="1"/>
    <row r="355809" customFormat="1"/>
    <row r="355810" customFormat="1"/>
    <row r="355811" customFormat="1"/>
    <row r="355812" customFormat="1"/>
    <row r="355813" customFormat="1"/>
    <row r="355814" customFormat="1"/>
    <row r="355815" customFormat="1"/>
    <row r="355816" customFormat="1"/>
    <row r="355817" customFormat="1"/>
    <row r="355818" customFormat="1"/>
    <row r="355819" customFormat="1"/>
    <row r="355820" customFormat="1"/>
    <row r="355821" customFormat="1"/>
    <row r="355822" customFormat="1"/>
    <row r="355823" customFormat="1"/>
    <row r="355824" customFormat="1"/>
    <row r="355825" customFormat="1"/>
    <row r="355826" customFormat="1"/>
    <row r="355827" customFormat="1"/>
    <row r="355828" customFormat="1"/>
    <row r="355829" customFormat="1"/>
    <row r="355830" customFormat="1"/>
    <row r="355831" customFormat="1"/>
    <row r="355832" customFormat="1"/>
    <row r="355833" customFormat="1"/>
    <row r="355834" customFormat="1"/>
    <row r="355835" customFormat="1"/>
    <row r="355836" customFormat="1"/>
    <row r="355837" customFormat="1"/>
    <row r="355838" customFormat="1"/>
    <row r="355839" customFormat="1"/>
    <row r="355840" customFormat="1"/>
    <row r="355841" customFormat="1"/>
    <row r="355842" customFormat="1"/>
    <row r="355843" customFormat="1"/>
    <row r="355844" customFormat="1"/>
    <row r="355845" customFormat="1"/>
    <row r="355846" customFormat="1"/>
    <row r="355847" customFormat="1"/>
    <row r="355848" customFormat="1"/>
    <row r="355849" customFormat="1"/>
    <row r="355850" customFormat="1"/>
    <row r="355851" customFormat="1"/>
    <row r="355852" customFormat="1"/>
    <row r="355853" customFormat="1"/>
    <row r="355854" customFormat="1"/>
    <row r="355855" customFormat="1"/>
    <row r="355856" customFormat="1"/>
    <row r="355857" customFormat="1"/>
    <row r="355858" customFormat="1"/>
    <row r="355859" customFormat="1"/>
    <row r="355860" customFormat="1"/>
    <row r="355861" customFormat="1"/>
    <row r="355862" customFormat="1"/>
    <row r="355863" customFormat="1"/>
    <row r="355864" customFormat="1"/>
    <row r="355865" customFormat="1"/>
    <row r="355866" customFormat="1"/>
    <row r="355867" customFormat="1"/>
    <row r="355868" customFormat="1"/>
    <row r="355869" customFormat="1"/>
    <row r="355870" customFormat="1"/>
    <row r="355871" customFormat="1"/>
    <row r="355872" customFormat="1"/>
    <row r="355873" customFormat="1"/>
    <row r="355874" customFormat="1"/>
    <row r="355875" customFormat="1"/>
    <row r="355876" customFormat="1"/>
    <row r="355877" customFormat="1"/>
    <row r="355878" customFormat="1"/>
    <row r="355879" customFormat="1"/>
    <row r="355880" customFormat="1"/>
    <row r="355881" customFormat="1"/>
    <row r="355882" customFormat="1"/>
    <row r="355883" customFormat="1"/>
    <row r="355884" customFormat="1"/>
    <row r="355885" customFormat="1"/>
    <row r="355886" customFormat="1"/>
    <row r="355887" customFormat="1"/>
    <row r="355888" customFormat="1"/>
    <row r="355889" customFormat="1"/>
    <row r="355890" customFormat="1"/>
    <row r="355891" customFormat="1"/>
    <row r="355892" customFormat="1"/>
    <row r="355893" customFormat="1"/>
    <row r="355894" customFormat="1"/>
    <row r="355895" customFormat="1"/>
    <row r="355896" customFormat="1"/>
    <row r="355897" customFormat="1"/>
    <row r="355898" customFormat="1"/>
    <row r="355899" customFormat="1"/>
    <row r="355900" customFormat="1"/>
    <row r="355901" customFormat="1"/>
    <row r="355902" customFormat="1"/>
    <row r="355903" customFormat="1"/>
    <row r="355904" customFormat="1"/>
    <row r="355905" customFormat="1"/>
    <row r="355906" customFormat="1"/>
    <row r="355907" customFormat="1"/>
    <row r="355908" customFormat="1"/>
    <row r="355909" customFormat="1"/>
    <row r="355910" customFormat="1"/>
    <row r="355911" customFormat="1"/>
    <row r="355912" customFormat="1"/>
    <row r="355913" customFormat="1"/>
    <row r="355914" customFormat="1"/>
    <row r="355915" customFormat="1"/>
    <row r="355916" customFormat="1"/>
    <row r="355917" customFormat="1"/>
    <row r="355918" customFormat="1"/>
    <row r="355919" customFormat="1"/>
    <row r="355920" customFormat="1"/>
    <row r="355921" customFormat="1"/>
    <row r="355922" customFormat="1"/>
    <row r="355923" customFormat="1"/>
    <row r="355924" customFormat="1"/>
    <row r="355925" customFormat="1"/>
    <row r="355926" customFormat="1"/>
    <row r="355927" customFormat="1"/>
    <row r="355928" customFormat="1"/>
    <row r="355929" customFormat="1"/>
    <row r="355930" customFormat="1"/>
    <row r="355931" customFormat="1"/>
    <row r="355932" customFormat="1"/>
    <row r="355933" customFormat="1"/>
    <row r="355934" customFormat="1"/>
    <row r="355935" customFormat="1"/>
    <row r="355936" customFormat="1"/>
    <row r="355937" customFormat="1"/>
    <row r="355938" customFormat="1"/>
    <row r="355939" customFormat="1"/>
    <row r="355940" customFormat="1"/>
    <row r="355941" customFormat="1"/>
    <row r="355942" customFormat="1"/>
    <row r="355943" customFormat="1"/>
    <row r="355944" customFormat="1"/>
    <row r="355945" customFormat="1"/>
    <row r="355946" customFormat="1"/>
    <row r="355947" customFormat="1"/>
    <row r="355948" customFormat="1"/>
    <row r="355949" customFormat="1"/>
    <row r="355950" customFormat="1"/>
    <row r="355951" customFormat="1"/>
    <row r="355952" customFormat="1"/>
    <row r="355953" customFormat="1"/>
    <row r="355954" customFormat="1"/>
    <row r="355955" customFormat="1"/>
    <row r="355956" customFormat="1"/>
    <row r="355957" customFormat="1"/>
    <row r="355958" customFormat="1"/>
    <row r="355959" customFormat="1"/>
    <row r="355960" customFormat="1"/>
    <row r="355961" customFormat="1"/>
    <row r="355962" customFormat="1"/>
    <row r="355963" customFormat="1"/>
    <row r="355964" customFormat="1"/>
    <row r="355965" customFormat="1"/>
    <row r="355966" customFormat="1"/>
    <row r="355967" customFormat="1"/>
    <row r="355968" customFormat="1"/>
    <row r="355969" customFormat="1"/>
    <row r="355970" customFormat="1"/>
    <row r="355971" customFormat="1"/>
    <row r="355972" customFormat="1"/>
    <row r="355973" customFormat="1"/>
    <row r="355974" customFormat="1"/>
    <row r="355975" customFormat="1"/>
    <row r="355976" customFormat="1"/>
    <row r="355977" customFormat="1"/>
    <row r="355978" customFormat="1"/>
    <row r="355979" customFormat="1"/>
    <row r="355980" customFormat="1"/>
    <row r="355981" customFormat="1"/>
    <row r="355982" customFormat="1"/>
    <row r="355983" customFormat="1"/>
    <row r="355984" customFormat="1"/>
    <row r="355985" customFormat="1"/>
    <row r="355986" customFormat="1"/>
    <row r="355987" customFormat="1"/>
    <row r="355988" customFormat="1"/>
    <row r="355989" customFormat="1"/>
    <row r="355990" customFormat="1"/>
    <row r="355991" customFormat="1"/>
    <row r="355992" customFormat="1"/>
    <row r="355993" customFormat="1"/>
    <row r="355994" customFormat="1"/>
    <row r="355995" customFormat="1"/>
    <row r="355996" customFormat="1"/>
    <row r="355997" customFormat="1"/>
    <row r="355998" customFormat="1"/>
    <row r="355999" customFormat="1"/>
    <row r="356000" customFormat="1"/>
    <row r="356001" customFormat="1"/>
    <row r="356002" customFormat="1"/>
    <row r="356003" customFormat="1"/>
    <row r="356004" customFormat="1"/>
    <row r="356005" customFormat="1"/>
    <row r="356006" customFormat="1"/>
    <row r="356007" customFormat="1"/>
    <row r="356008" customFormat="1"/>
    <row r="356009" customFormat="1"/>
    <row r="356010" customFormat="1"/>
    <row r="356011" customFormat="1"/>
    <row r="356012" customFormat="1"/>
    <row r="356013" customFormat="1"/>
    <row r="356014" customFormat="1"/>
    <row r="356015" customFormat="1"/>
    <row r="356016" customFormat="1"/>
    <row r="356017" customFormat="1"/>
    <row r="356018" customFormat="1"/>
    <row r="356019" customFormat="1"/>
    <row r="356020" customFormat="1"/>
    <row r="356021" customFormat="1"/>
    <row r="356022" customFormat="1"/>
    <row r="356023" customFormat="1"/>
    <row r="356024" customFormat="1"/>
    <row r="356025" customFormat="1"/>
    <row r="356026" customFormat="1"/>
    <row r="356027" customFormat="1"/>
    <row r="356028" customFormat="1"/>
    <row r="356029" customFormat="1"/>
    <row r="356030" customFormat="1"/>
    <row r="356031" customFormat="1"/>
    <row r="356032" customFormat="1"/>
    <row r="356033" customFormat="1"/>
    <row r="356034" customFormat="1"/>
    <row r="356035" customFormat="1"/>
    <row r="356036" customFormat="1"/>
    <row r="356037" customFormat="1"/>
    <row r="356038" customFormat="1"/>
    <row r="356039" customFormat="1"/>
    <row r="356040" customFormat="1"/>
    <row r="356041" customFormat="1"/>
    <row r="356042" customFormat="1"/>
    <row r="356043" customFormat="1"/>
    <row r="356044" customFormat="1"/>
    <row r="356045" customFormat="1"/>
    <row r="356046" customFormat="1"/>
    <row r="356047" customFormat="1"/>
    <row r="356048" customFormat="1"/>
    <row r="356049" customFormat="1"/>
    <row r="356050" customFormat="1"/>
    <row r="356051" customFormat="1"/>
    <row r="356052" customFormat="1"/>
    <row r="356053" customFormat="1"/>
    <row r="356054" customFormat="1"/>
    <row r="356055" customFormat="1"/>
    <row r="356056" customFormat="1"/>
    <row r="356057" customFormat="1"/>
    <row r="356058" customFormat="1"/>
    <row r="356059" customFormat="1"/>
    <row r="356060" customFormat="1"/>
    <row r="356061" customFormat="1"/>
    <row r="356062" customFormat="1"/>
    <row r="356063" customFormat="1"/>
    <row r="356064" customFormat="1"/>
    <row r="356065" customFormat="1"/>
    <row r="356066" customFormat="1"/>
    <row r="356067" customFormat="1"/>
    <row r="356068" customFormat="1"/>
    <row r="356069" customFormat="1"/>
    <row r="356070" customFormat="1"/>
    <row r="356071" customFormat="1"/>
    <row r="356072" customFormat="1"/>
    <row r="356073" customFormat="1"/>
    <row r="356074" customFormat="1"/>
    <row r="356075" customFormat="1"/>
    <row r="356076" customFormat="1"/>
    <row r="356077" customFormat="1"/>
    <row r="356078" customFormat="1"/>
    <row r="356079" customFormat="1"/>
    <row r="356080" customFormat="1"/>
    <row r="356081" customFormat="1"/>
    <row r="356082" customFormat="1"/>
    <row r="356083" customFormat="1"/>
    <row r="356084" customFormat="1"/>
    <row r="356085" customFormat="1"/>
    <row r="356086" customFormat="1"/>
    <row r="356087" customFormat="1"/>
    <row r="356088" customFormat="1"/>
    <row r="356089" customFormat="1"/>
    <row r="356090" customFormat="1"/>
    <row r="356091" customFormat="1"/>
    <row r="356092" customFormat="1"/>
    <row r="356093" customFormat="1"/>
    <row r="356094" customFormat="1"/>
    <row r="356095" customFormat="1"/>
    <row r="356096" customFormat="1"/>
    <row r="356097" customFormat="1"/>
    <row r="356098" customFormat="1"/>
    <row r="356099" customFormat="1"/>
    <row r="356100" customFormat="1"/>
    <row r="356101" customFormat="1"/>
    <row r="356102" customFormat="1"/>
    <row r="356103" customFormat="1"/>
    <row r="356104" customFormat="1"/>
    <row r="356105" customFormat="1"/>
    <row r="356106" customFormat="1"/>
    <row r="356107" customFormat="1"/>
    <row r="356108" customFormat="1"/>
    <row r="356109" customFormat="1"/>
    <row r="356110" customFormat="1"/>
    <row r="356111" customFormat="1"/>
    <row r="356112" customFormat="1"/>
    <row r="356113" customFormat="1"/>
    <row r="356114" customFormat="1"/>
    <row r="356115" customFormat="1"/>
    <row r="356116" customFormat="1"/>
    <row r="356117" customFormat="1"/>
    <row r="356118" customFormat="1"/>
    <row r="356119" customFormat="1"/>
    <row r="356120" customFormat="1"/>
    <row r="356121" customFormat="1"/>
    <row r="356122" customFormat="1"/>
    <row r="356123" customFormat="1"/>
    <row r="356124" customFormat="1"/>
    <row r="356125" customFormat="1"/>
    <row r="356126" customFormat="1"/>
    <row r="356127" customFormat="1"/>
    <row r="356128" customFormat="1"/>
    <row r="356129" customFormat="1"/>
    <row r="356130" customFormat="1"/>
    <row r="356131" customFormat="1"/>
    <row r="356132" customFormat="1"/>
    <row r="356133" customFormat="1"/>
    <row r="356134" customFormat="1"/>
    <row r="356135" customFormat="1"/>
    <row r="356136" customFormat="1"/>
    <row r="356137" customFormat="1"/>
    <row r="356138" customFormat="1"/>
    <row r="356139" customFormat="1"/>
    <row r="356140" customFormat="1"/>
    <row r="356141" customFormat="1"/>
    <row r="356142" customFormat="1"/>
    <row r="356143" customFormat="1"/>
    <row r="356144" customFormat="1"/>
    <row r="356145" customFormat="1"/>
    <row r="356146" customFormat="1"/>
    <row r="356147" customFormat="1"/>
    <row r="356148" customFormat="1"/>
    <row r="356149" customFormat="1"/>
    <row r="356150" customFormat="1"/>
    <row r="356151" customFormat="1"/>
    <row r="356152" customFormat="1"/>
    <row r="356153" customFormat="1"/>
    <row r="356154" customFormat="1"/>
    <row r="356155" customFormat="1"/>
    <row r="356156" customFormat="1"/>
    <row r="356157" customFormat="1"/>
    <row r="356158" customFormat="1"/>
    <row r="356159" customFormat="1"/>
    <row r="356160" customFormat="1"/>
    <row r="356161" customFormat="1"/>
    <row r="356162" customFormat="1"/>
    <row r="356163" customFormat="1"/>
    <row r="356164" customFormat="1"/>
    <row r="356165" customFormat="1"/>
    <row r="356166" customFormat="1"/>
    <row r="356167" customFormat="1"/>
    <row r="356168" customFormat="1"/>
    <row r="356169" customFormat="1"/>
    <row r="356170" customFormat="1"/>
    <row r="356171" customFormat="1"/>
    <row r="356172" customFormat="1"/>
    <row r="356173" customFormat="1"/>
    <row r="356174" customFormat="1"/>
    <row r="356175" customFormat="1"/>
    <row r="356176" customFormat="1"/>
    <row r="356177" customFormat="1"/>
    <row r="356178" customFormat="1"/>
    <row r="356179" customFormat="1"/>
    <row r="356180" customFormat="1"/>
    <row r="356181" customFormat="1"/>
    <row r="356182" customFormat="1"/>
    <row r="356183" customFormat="1"/>
    <row r="356184" customFormat="1"/>
    <row r="356185" customFormat="1"/>
    <row r="356186" customFormat="1"/>
    <row r="356187" customFormat="1"/>
    <row r="356188" customFormat="1"/>
    <row r="356189" customFormat="1"/>
    <row r="356190" customFormat="1"/>
    <row r="356191" customFormat="1"/>
    <row r="356192" customFormat="1"/>
    <row r="356193" customFormat="1"/>
    <row r="356194" customFormat="1"/>
    <row r="356195" customFormat="1"/>
    <row r="356196" customFormat="1"/>
    <row r="356197" customFormat="1"/>
    <row r="356198" customFormat="1"/>
    <row r="356199" customFormat="1"/>
    <row r="356200" customFormat="1"/>
    <row r="356201" customFormat="1"/>
    <row r="356202" customFormat="1"/>
    <row r="356203" customFormat="1"/>
    <row r="356204" customFormat="1"/>
    <row r="356205" customFormat="1"/>
    <row r="356206" customFormat="1"/>
    <row r="356207" customFormat="1"/>
    <row r="356208" customFormat="1"/>
    <row r="356209" customFormat="1"/>
    <row r="356210" customFormat="1"/>
    <row r="356211" customFormat="1"/>
    <row r="356212" customFormat="1"/>
    <row r="356213" customFormat="1"/>
    <row r="356214" customFormat="1"/>
    <row r="356215" customFormat="1"/>
    <row r="356216" customFormat="1"/>
    <row r="356217" customFormat="1"/>
    <row r="356218" customFormat="1"/>
    <row r="356219" customFormat="1"/>
    <row r="356220" customFormat="1"/>
    <row r="356221" customFormat="1"/>
    <row r="356222" customFormat="1"/>
    <row r="356223" customFormat="1"/>
    <row r="356224" customFormat="1"/>
    <row r="356225" customFormat="1"/>
    <row r="356226" customFormat="1"/>
    <row r="356227" customFormat="1"/>
    <row r="356228" customFormat="1"/>
    <row r="356229" customFormat="1"/>
    <row r="356230" customFormat="1"/>
    <row r="356231" customFormat="1"/>
    <row r="356232" customFormat="1"/>
    <row r="356233" customFormat="1"/>
    <row r="356234" customFormat="1"/>
    <row r="356235" customFormat="1"/>
    <row r="356236" customFormat="1"/>
    <row r="356237" customFormat="1"/>
    <row r="356238" customFormat="1"/>
    <row r="356239" customFormat="1"/>
    <row r="356240" customFormat="1"/>
    <row r="356241" customFormat="1"/>
    <row r="356242" customFormat="1"/>
    <row r="356243" customFormat="1"/>
    <row r="356244" customFormat="1"/>
    <row r="356245" customFormat="1"/>
    <row r="356246" customFormat="1"/>
    <row r="356247" customFormat="1"/>
    <row r="356248" customFormat="1"/>
    <row r="356249" customFormat="1"/>
    <row r="356250" customFormat="1"/>
    <row r="356251" customFormat="1"/>
    <row r="356252" customFormat="1"/>
    <row r="356253" customFormat="1"/>
    <row r="356254" customFormat="1"/>
    <row r="356255" customFormat="1"/>
    <row r="356256" customFormat="1"/>
    <row r="356257" customFormat="1"/>
    <row r="356258" customFormat="1"/>
    <row r="356259" customFormat="1"/>
    <row r="356260" customFormat="1"/>
    <row r="356261" customFormat="1"/>
    <row r="356262" customFormat="1"/>
    <row r="356263" customFormat="1"/>
    <row r="356264" customFormat="1"/>
    <row r="356265" customFormat="1"/>
    <row r="356266" customFormat="1"/>
    <row r="356267" customFormat="1"/>
    <row r="356268" customFormat="1"/>
    <row r="356269" customFormat="1"/>
    <row r="356270" customFormat="1"/>
    <row r="356271" customFormat="1"/>
    <row r="356272" customFormat="1"/>
    <row r="356273" customFormat="1"/>
    <row r="356274" customFormat="1"/>
    <row r="356275" customFormat="1"/>
    <row r="356276" customFormat="1"/>
    <row r="356277" customFormat="1"/>
    <row r="356278" customFormat="1"/>
    <row r="356279" customFormat="1"/>
    <row r="356280" customFormat="1"/>
    <row r="356281" customFormat="1"/>
    <row r="356282" customFormat="1"/>
    <row r="356283" customFormat="1"/>
    <row r="356284" customFormat="1"/>
    <row r="356285" customFormat="1"/>
    <row r="356286" customFormat="1"/>
    <row r="356287" customFormat="1"/>
    <row r="356288" customFormat="1"/>
    <row r="356289" customFormat="1"/>
    <row r="356290" customFormat="1"/>
    <row r="356291" customFormat="1"/>
    <row r="356292" customFormat="1"/>
    <row r="356293" customFormat="1"/>
    <row r="356294" customFormat="1"/>
    <row r="356295" customFormat="1"/>
    <row r="356296" customFormat="1"/>
    <row r="356297" customFormat="1"/>
    <row r="356298" customFormat="1"/>
    <row r="356299" customFormat="1"/>
    <row r="356300" customFormat="1"/>
    <row r="356301" customFormat="1"/>
    <row r="356302" customFormat="1"/>
    <row r="356303" customFormat="1"/>
    <row r="356304" customFormat="1"/>
    <row r="356305" customFormat="1"/>
    <row r="356306" customFormat="1"/>
    <row r="356307" customFormat="1"/>
    <row r="356308" customFormat="1"/>
    <row r="356309" customFormat="1"/>
    <row r="356310" customFormat="1"/>
    <row r="356311" customFormat="1"/>
    <row r="356312" customFormat="1"/>
    <row r="356313" customFormat="1"/>
    <row r="356314" customFormat="1"/>
    <row r="356315" customFormat="1"/>
    <row r="356316" customFormat="1"/>
    <row r="356317" customFormat="1"/>
    <row r="356318" customFormat="1"/>
    <row r="356319" customFormat="1"/>
    <row r="356320" customFormat="1"/>
    <row r="356321" customFormat="1"/>
    <row r="356322" customFormat="1"/>
    <row r="356323" customFormat="1"/>
    <row r="356324" customFormat="1"/>
    <row r="356325" customFormat="1"/>
    <row r="356326" customFormat="1"/>
    <row r="356327" customFormat="1"/>
    <row r="356328" customFormat="1"/>
    <row r="356329" customFormat="1"/>
    <row r="356330" customFormat="1"/>
    <row r="356331" customFormat="1"/>
    <row r="356332" customFormat="1"/>
    <row r="356333" customFormat="1"/>
    <row r="356334" customFormat="1"/>
    <row r="356335" customFormat="1"/>
    <row r="356336" customFormat="1"/>
    <row r="356337" customFormat="1"/>
    <row r="356338" customFormat="1"/>
    <row r="356339" customFormat="1"/>
    <row r="356340" customFormat="1"/>
    <row r="356341" customFormat="1"/>
    <row r="356342" customFormat="1"/>
    <row r="356343" customFormat="1"/>
    <row r="356344" customFormat="1"/>
    <row r="356345" customFormat="1"/>
    <row r="356346" customFormat="1"/>
    <row r="356347" customFormat="1"/>
    <row r="356348" customFormat="1"/>
    <row r="356349" customFormat="1"/>
    <row r="356350" customFormat="1"/>
    <row r="356351" customFormat="1"/>
    <row r="356352" customFormat="1"/>
    <row r="356353" customFormat="1"/>
    <row r="356354" customFormat="1"/>
    <row r="356355" customFormat="1"/>
    <row r="356356" customFormat="1"/>
    <row r="356357" customFormat="1"/>
    <row r="356358" customFormat="1"/>
    <row r="356359" customFormat="1"/>
    <row r="356360" customFormat="1"/>
    <row r="356361" customFormat="1"/>
    <row r="356362" customFormat="1"/>
    <row r="356363" customFormat="1"/>
    <row r="356364" customFormat="1"/>
    <row r="356365" customFormat="1"/>
    <row r="356366" customFormat="1"/>
    <row r="356367" customFormat="1"/>
    <row r="356368" customFormat="1"/>
    <row r="356369" customFormat="1"/>
    <row r="356370" customFormat="1"/>
    <row r="356371" customFormat="1"/>
    <row r="356372" customFormat="1"/>
    <row r="356373" customFormat="1"/>
    <row r="356374" customFormat="1"/>
    <row r="356375" customFormat="1"/>
    <row r="356376" customFormat="1"/>
    <row r="356377" customFormat="1"/>
    <row r="356378" customFormat="1"/>
    <row r="356379" customFormat="1"/>
    <row r="356380" customFormat="1"/>
    <row r="356381" customFormat="1"/>
    <row r="356382" customFormat="1"/>
    <row r="356383" customFormat="1"/>
    <row r="356384" customFormat="1"/>
    <row r="356385" customFormat="1"/>
    <row r="356386" customFormat="1"/>
    <row r="356387" customFormat="1"/>
    <row r="356388" customFormat="1"/>
    <row r="356389" customFormat="1"/>
    <row r="356390" customFormat="1"/>
    <row r="356391" customFormat="1"/>
    <row r="356392" customFormat="1"/>
    <row r="356393" customFormat="1"/>
    <row r="356394" customFormat="1"/>
    <row r="356395" customFormat="1"/>
    <row r="356396" customFormat="1"/>
    <row r="356397" customFormat="1"/>
    <row r="356398" customFormat="1"/>
    <row r="356399" customFormat="1"/>
    <row r="356400" customFormat="1"/>
    <row r="356401" customFormat="1"/>
    <row r="356402" customFormat="1"/>
    <row r="356403" customFormat="1"/>
    <row r="356404" customFormat="1"/>
    <row r="356405" customFormat="1"/>
    <row r="356406" customFormat="1"/>
    <row r="356407" customFormat="1"/>
    <row r="356408" customFormat="1"/>
    <row r="356409" customFormat="1"/>
    <row r="356410" customFormat="1"/>
    <row r="356411" customFormat="1"/>
    <row r="356412" customFormat="1"/>
    <row r="356413" customFormat="1"/>
    <row r="356414" customFormat="1"/>
    <row r="356415" customFormat="1"/>
    <row r="356416" customFormat="1"/>
    <row r="356417" customFormat="1"/>
    <row r="356418" customFormat="1"/>
    <row r="356419" customFormat="1"/>
    <row r="356420" customFormat="1"/>
    <row r="356421" customFormat="1"/>
    <row r="356422" customFormat="1"/>
    <row r="356423" customFormat="1"/>
    <row r="356424" customFormat="1"/>
    <row r="356425" customFormat="1"/>
    <row r="356426" customFormat="1"/>
    <row r="356427" customFormat="1"/>
    <row r="356428" customFormat="1"/>
    <row r="356429" customFormat="1"/>
    <row r="356430" customFormat="1"/>
    <row r="356431" customFormat="1"/>
    <row r="356432" customFormat="1"/>
    <row r="356433" customFormat="1"/>
    <row r="356434" customFormat="1"/>
    <row r="356435" customFormat="1"/>
    <row r="356436" customFormat="1"/>
    <row r="356437" customFormat="1"/>
    <row r="356438" customFormat="1"/>
    <row r="356439" customFormat="1"/>
    <row r="356440" customFormat="1"/>
    <row r="356441" customFormat="1"/>
    <row r="356442" customFormat="1"/>
    <row r="356443" customFormat="1"/>
    <row r="356444" customFormat="1"/>
    <row r="356445" customFormat="1"/>
    <row r="356446" customFormat="1"/>
    <row r="356447" customFormat="1"/>
    <row r="356448" customFormat="1"/>
    <row r="356449" customFormat="1"/>
    <row r="356450" customFormat="1"/>
    <row r="356451" customFormat="1"/>
    <row r="356452" customFormat="1"/>
    <row r="356453" customFormat="1"/>
    <row r="356454" customFormat="1"/>
    <row r="356455" customFormat="1"/>
    <row r="356456" customFormat="1"/>
    <row r="356457" customFormat="1"/>
    <row r="356458" customFormat="1"/>
    <row r="356459" customFormat="1"/>
    <row r="356460" customFormat="1"/>
    <row r="356461" customFormat="1"/>
    <row r="356462" customFormat="1"/>
    <row r="356463" customFormat="1"/>
    <row r="356464" customFormat="1"/>
    <row r="356465" customFormat="1"/>
    <row r="356466" customFormat="1"/>
    <row r="356467" customFormat="1"/>
    <row r="356468" customFormat="1"/>
    <row r="356469" customFormat="1"/>
    <row r="356470" customFormat="1"/>
    <row r="356471" customFormat="1"/>
    <row r="356472" customFormat="1"/>
    <row r="356473" customFormat="1"/>
    <row r="356474" customFormat="1"/>
    <row r="356475" customFormat="1"/>
    <row r="356476" customFormat="1"/>
    <row r="356477" customFormat="1"/>
    <row r="356478" customFormat="1"/>
    <row r="356479" customFormat="1"/>
    <row r="356480" customFormat="1"/>
    <row r="356481" customFormat="1"/>
    <row r="356482" customFormat="1"/>
    <row r="356483" customFormat="1"/>
    <row r="356484" customFormat="1"/>
    <row r="356485" customFormat="1"/>
    <row r="356486" customFormat="1"/>
    <row r="356487" customFormat="1"/>
    <row r="356488" customFormat="1"/>
    <row r="356489" customFormat="1"/>
    <row r="356490" customFormat="1"/>
    <row r="356491" customFormat="1"/>
    <row r="356492" customFormat="1"/>
    <row r="356493" customFormat="1"/>
    <row r="356494" customFormat="1"/>
    <row r="356495" customFormat="1"/>
    <row r="356496" customFormat="1"/>
    <row r="356497" customFormat="1"/>
    <row r="356498" customFormat="1"/>
    <row r="356499" customFormat="1"/>
    <row r="356500" customFormat="1"/>
    <row r="356501" customFormat="1"/>
    <row r="356502" customFormat="1"/>
    <row r="356503" customFormat="1"/>
    <row r="356504" customFormat="1"/>
    <row r="356505" customFormat="1"/>
    <row r="356506" customFormat="1"/>
    <row r="356507" customFormat="1"/>
    <row r="356508" customFormat="1"/>
    <row r="356509" customFormat="1"/>
    <row r="356510" customFormat="1"/>
    <row r="356511" customFormat="1"/>
    <row r="356512" customFormat="1"/>
    <row r="356513" customFormat="1"/>
    <row r="356514" customFormat="1"/>
    <row r="356515" customFormat="1"/>
    <row r="356516" customFormat="1"/>
    <row r="356517" customFormat="1"/>
    <row r="356518" customFormat="1"/>
    <row r="356519" customFormat="1"/>
    <row r="356520" customFormat="1"/>
    <row r="356521" customFormat="1"/>
    <row r="356522" customFormat="1"/>
    <row r="356523" customFormat="1"/>
    <row r="356524" customFormat="1"/>
    <row r="356525" customFormat="1"/>
    <row r="356526" customFormat="1"/>
    <row r="356527" customFormat="1"/>
    <row r="356528" customFormat="1"/>
    <row r="356529" customFormat="1"/>
    <row r="356530" customFormat="1"/>
    <row r="356531" customFormat="1"/>
    <row r="356532" customFormat="1"/>
    <row r="356533" customFormat="1"/>
    <row r="356534" customFormat="1"/>
    <row r="356535" customFormat="1"/>
    <row r="356536" customFormat="1"/>
    <row r="356537" customFormat="1"/>
    <row r="356538" customFormat="1"/>
    <row r="356539" customFormat="1"/>
    <row r="356540" customFormat="1"/>
    <row r="356541" customFormat="1"/>
    <row r="356542" customFormat="1"/>
    <row r="356543" customFormat="1"/>
    <row r="356544" customFormat="1"/>
    <row r="356545" customFormat="1"/>
    <row r="356546" customFormat="1"/>
    <row r="356547" customFormat="1"/>
    <row r="356548" customFormat="1"/>
    <row r="356549" customFormat="1"/>
    <row r="356550" customFormat="1"/>
    <row r="356551" customFormat="1"/>
    <row r="356552" customFormat="1"/>
    <row r="356553" customFormat="1"/>
    <row r="356554" customFormat="1"/>
    <row r="356555" customFormat="1"/>
    <row r="356556" customFormat="1"/>
    <row r="356557" customFormat="1"/>
    <row r="356558" customFormat="1"/>
    <row r="356559" customFormat="1"/>
    <row r="356560" customFormat="1"/>
    <row r="356561" customFormat="1"/>
    <row r="356562" customFormat="1"/>
    <row r="356563" customFormat="1"/>
    <row r="356564" customFormat="1"/>
    <row r="356565" customFormat="1"/>
    <row r="356566" customFormat="1"/>
    <row r="356567" customFormat="1"/>
    <row r="356568" customFormat="1"/>
    <row r="356569" customFormat="1"/>
    <row r="356570" customFormat="1"/>
    <row r="356571" customFormat="1"/>
    <row r="356572" customFormat="1"/>
    <row r="356573" customFormat="1"/>
    <row r="356574" customFormat="1"/>
    <row r="356575" customFormat="1"/>
    <row r="356576" customFormat="1"/>
    <row r="356577" customFormat="1"/>
    <row r="356578" customFormat="1"/>
    <row r="356579" customFormat="1"/>
    <row r="356580" customFormat="1"/>
    <row r="356581" customFormat="1"/>
    <row r="356582" customFormat="1"/>
    <row r="356583" customFormat="1"/>
    <row r="356584" customFormat="1"/>
    <row r="356585" customFormat="1"/>
    <row r="356586" customFormat="1"/>
    <row r="356587" customFormat="1"/>
    <row r="356588" customFormat="1"/>
    <row r="356589" customFormat="1"/>
    <row r="356590" customFormat="1"/>
    <row r="356591" customFormat="1"/>
    <row r="356592" customFormat="1"/>
    <row r="356593" customFormat="1"/>
    <row r="356594" customFormat="1"/>
    <row r="356595" customFormat="1"/>
    <row r="356596" customFormat="1"/>
    <row r="356597" customFormat="1"/>
    <row r="356598" customFormat="1"/>
    <row r="356599" customFormat="1"/>
    <row r="356600" customFormat="1"/>
    <row r="356601" customFormat="1"/>
    <row r="356602" customFormat="1"/>
    <row r="356603" customFormat="1"/>
    <row r="356604" customFormat="1"/>
    <row r="356605" customFormat="1"/>
    <row r="356606" customFormat="1"/>
    <row r="356607" customFormat="1"/>
    <row r="356608" customFormat="1"/>
    <row r="356609" customFormat="1"/>
    <row r="356610" customFormat="1"/>
    <row r="356611" customFormat="1"/>
    <row r="356612" customFormat="1"/>
    <row r="356613" customFormat="1"/>
    <row r="356614" customFormat="1"/>
    <row r="356615" customFormat="1"/>
    <row r="356616" customFormat="1"/>
    <row r="356617" customFormat="1"/>
    <row r="356618" customFormat="1"/>
    <row r="356619" customFormat="1"/>
    <row r="356620" customFormat="1"/>
    <row r="356621" customFormat="1"/>
    <row r="356622" customFormat="1"/>
    <row r="356623" customFormat="1"/>
    <row r="356624" customFormat="1"/>
    <row r="356625" customFormat="1"/>
    <row r="356626" customFormat="1"/>
    <row r="356627" customFormat="1"/>
    <row r="356628" customFormat="1"/>
    <row r="356629" customFormat="1"/>
    <row r="356630" customFormat="1"/>
    <row r="356631" customFormat="1"/>
    <row r="356632" customFormat="1"/>
    <row r="356633" customFormat="1"/>
    <row r="356634" customFormat="1"/>
    <row r="356635" customFormat="1"/>
    <row r="356636" customFormat="1"/>
    <row r="356637" customFormat="1"/>
    <row r="356638" customFormat="1"/>
    <row r="356639" customFormat="1"/>
    <row r="356640" customFormat="1"/>
    <row r="356641" customFormat="1"/>
    <row r="356642" customFormat="1"/>
    <row r="356643" customFormat="1"/>
    <row r="356644" customFormat="1"/>
    <row r="356645" customFormat="1"/>
    <row r="356646" customFormat="1"/>
    <row r="356647" customFormat="1"/>
    <row r="356648" customFormat="1"/>
    <row r="356649" customFormat="1"/>
    <row r="356650" customFormat="1"/>
    <row r="356651" customFormat="1"/>
    <row r="356652" customFormat="1"/>
    <row r="356653" customFormat="1"/>
    <row r="356654" customFormat="1"/>
    <row r="356655" customFormat="1"/>
    <row r="356656" customFormat="1"/>
    <row r="356657" customFormat="1"/>
    <row r="356658" customFormat="1"/>
    <row r="356659" customFormat="1"/>
    <row r="356660" customFormat="1"/>
    <row r="356661" customFormat="1"/>
    <row r="356662" customFormat="1"/>
    <row r="356663" customFormat="1"/>
    <row r="356664" customFormat="1"/>
    <row r="356665" customFormat="1"/>
    <row r="356666" customFormat="1"/>
    <row r="356667" customFormat="1"/>
    <row r="356668" customFormat="1"/>
    <row r="356669" customFormat="1"/>
    <row r="356670" customFormat="1"/>
    <row r="356671" customFormat="1"/>
    <row r="356672" customFormat="1"/>
    <row r="356673" customFormat="1"/>
    <row r="356674" customFormat="1"/>
    <row r="356675" customFormat="1"/>
    <row r="356676" customFormat="1"/>
    <row r="356677" customFormat="1"/>
    <row r="356678" customFormat="1"/>
    <row r="356679" customFormat="1"/>
    <row r="356680" customFormat="1"/>
    <row r="356681" customFormat="1"/>
    <row r="356682" customFormat="1"/>
    <row r="356683" customFormat="1"/>
    <row r="356684" customFormat="1"/>
    <row r="356685" customFormat="1"/>
    <row r="356686" customFormat="1"/>
    <row r="356687" customFormat="1"/>
    <row r="356688" customFormat="1"/>
    <row r="356689" customFormat="1"/>
    <row r="356690" customFormat="1"/>
    <row r="356691" customFormat="1"/>
    <row r="356692" customFormat="1"/>
    <row r="356693" customFormat="1"/>
    <row r="356694" customFormat="1"/>
    <row r="356695" customFormat="1"/>
    <row r="356696" customFormat="1"/>
    <row r="356697" customFormat="1"/>
    <row r="356698" customFormat="1"/>
    <row r="356699" customFormat="1"/>
    <row r="356700" customFormat="1"/>
    <row r="356701" customFormat="1"/>
    <row r="356702" customFormat="1"/>
    <row r="356703" customFormat="1"/>
    <row r="356704" customFormat="1"/>
    <row r="356705" customFormat="1"/>
    <row r="356706" customFormat="1"/>
    <row r="356707" customFormat="1"/>
    <row r="356708" customFormat="1"/>
    <row r="356709" customFormat="1"/>
    <row r="356710" customFormat="1"/>
    <row r="356711" customFormat="1"/>
    <row r="356712" customFormat="1"/>
    <row r="356713" customFormat="1"/>
    <row r="356714" customFormat="1"/>
    <row r="356715" customFormat="1"/>
    <row r="356716" customFormat="1"/>
    <row r="356717" customFormat="1"/>
    <row r="356718" customFormat="1"/>
    <row r="356719" customFormat="1"/>
    <row r="356720" customFormat="1"/>
    <row r="356721" customFormat="1"/>
    <row r="356722" customFormat="1"/>
    <row r="356723" customFormat="1"/>
    <row r="356724" customFormat="1"/>
    <row r="356725" customFormat="1"/>
    <row r="356726" customFormat="1"/>
    <row r="356727" customFormat="1"/>
    <row r="356728" customFormat="1"/>
    <row r="356729" customFormat="1"/>
    <row r="356730" customFormat="1"/>
    <row r="356731" customFormat="1"/>
    <row r="356732" customFormat="1"/>
    <row r="356733" customFormat="1"/>
    <row r="356734" customFormat="1"/>
    <row r="356735" customFormat="1"/>
    <row r="356736" customFormat="1"/>
    <row r="356737" customFormat="1"/>
    <row r="356738" customFormat="1"/>
    <row r="356739" customFormat="1"/>
    <row r="356740" customFormat="1"/>
    <row r="356741" customFormat="1"/>
    <row r="356742" customFormat="1"/>
    <row r="356743" customFormat="1"/>
    <row r="356744" customFormat="1"/>
    <row r="356745" customFormat="1"/>
    <row r="356746" customFormat="1"/>
    <row r="356747" customFormat="1"/>
    <row r="356748" customFormat="1"/>
    <row r="356749" customFormat="1"/>
    <row r="356750" customFormat="1"/>
    <row r="356751" customFormat="1"/>
    <row r="356752" customFormat="1"/>
    <row r="356753" customFormat="1"/>
    <row r="356754" customFormat="1"/>
    <row r="356755" customFormat="1"/>
    <row r="356756" customFormat="1"/>
    <row r="356757" customFormat="1"/>
    <row r="356758" customFormat="1"/>
    <row r="356759" customFormat="1"/>
    <row r="356760" customFormat="1"/>
    <row r="356761" customFormat="1"/>
    <row r="356762" customFormat="1"/>
    <row r="356763" customFormat="1"/>
    <row r="356764" customFormat="1"/>
    <row r="356765" customFormat="1"/>
    <row r="356766" customFormat="1"/>
    <row r="356767" customFormat="1"/>
    <row r="356768" customFormat="1"/>
    <row r="356769" customFormat="1"/>
    <row r="356770" customFormat="1"/>
    <row r="356771" customFormat="1"/>
    <row r="356772" customFormat="1"/>
    <row r="356773" customFormat="1"/>
    <row r="356774" customFormat="1"/>
    <row r="356775" customFormat="1"/>
    <row r="356776" customFormat="1"/>
    <row r="356777" customFormat="1"/>
    <row r="356778" customFormat="1"/>
    <row r="356779" customFormat="1"/>
    <row r="356780" customFormat="1"/>
    <row r="356781" customFormat="1"/>
    <row r="356782" customFormat="1"/>
    <row r="356783" customFormat="1"/>
    <row r="356784" customFormat="1"/>
    <row r="356785" customFormat="1"/>
    <row r="356786" customFormat="1"/>
    <row r="356787" customFormat="1"/>
    <row r="356788" customFormat="1"/>
    <row r="356789" customFormat="1"/>
    <row r="356790" customFormat="1"/>
    <row r="356791" customFormat="1"/>
    <row r="356792" customFormat="1"/>
    <row r="356793" customFormat="1"/>
    <row r="356794" customFormat="1"/>
    <row r="356795" customFormat="1"/>
    <row r="356796" customFormat="1"/>
    <row r="356797" customFormat="1"/>
    <row r="356798" customFormat="1"/>
    <row r="356799" customFormat="1"/>
    <row r="356800" customFormat="1"/>
    <row r="356801" customFormat="1"/>
    <row r="356802" customFormat="1"/>
    <row r="356803" customFormat="1"/>
    <row r="356804" customFormat="1"/>
    <row r="356805" customFormat="1"/>
    <row r="356806" customFormat="1"/>
    <row r="356807" customFormat="1"/>
    <row r="356808" customFormat="1"/>
    <row r="356809" customFormat="1"/>
    <row r="356810" customFormat="1"/>
    <row r="356811" customFormat="1"/>
    <row r="356812" customFormat="1"/>
    <row r="356813" customFormat="1"/>
    <row r="356814" customFormat="1"/>
    <row r="356815" customFormat="1"/>
    <row r="356816" customFormat="1"/>
    <row r="356817" customFormat="1"/>
    <row r="356818" customFormat="1"/>
    <row r="356819" customFormat="1"/>
    <row r="356820" customFormat="1"/>
    <row r="356821" customFormat="1"/>
    <row r="356822" customFormat="1"/>
    <row r="356823" customFormat="1"/>
    <row r="356824" customFormat="1"/>
    <row r="356825" customFormat="1"/>
    <row r="356826" customFormat="1"/>
    <row r="356827" customFormat="1"/>
    <row r="356828" customFormat="1"/>
    <row r="356829" customFormat="1"/>
    <row r="356830" customFormat="1"/>
    <row r="356831" customFormat="1"/>
    <row r="356832" customFormat="1"/>
    <row r="356833" customFormat="1"/>
    <row r="356834" customFormat="1"/>
    <row r="356835" customFormat="1"/>
    <row r="356836" customFormat="1"/>
    <row r="356837" customFormat="1"/>
    <row r="356838" customFormat="1"/>
    <row r="356839" customFormat="1"/>
    <row r="356840" customFormat="1"/>
    <row r="356841" customFormat="1"/>
    <row r="356842" customFormat="1"/>
    <row r="356843" customFormat="1"/>
    <row r="356844" customFormat="1"/>
    <row r="356845" customFormat="1"/>
    <row r="356846" customFormat="1"/>
    <row r="356847" customFormat="1"/>
    <row r="356848" customFormat="1"/>
    <row r="356849" customFormat="1"/>
    <row r="356850" customFormat="1"/>
    <row r="356851" customFormat="1"/>
    <row r="356852" customFormat="1"/>
    <row r="356853" customFormat="1"/>
    <row r="356854" customFormat="1"/>
    <row r="356855" customFormat="1"/>
    <row r="356856" customFormat="1"/>
    <row r="356857" customFormat="1"/>
    <row r="356858" customFormat="1"/>
    <row r="356859" customFormat="1"/>
    <row r="356860" customFormat="1"/>
    <row r="356861" customFormat="1"/>
    <row r="356862" customFormat="1"/>
    <row r="356863" customFormat="1"/>
    <row r="356864" customFormat="1"/>
    <row r="356865" customFormat="1"/>
    <row r="356866" customFormat="1"/>
    <row r="356867" customFormat="1"/>
    <row r="356868" customFormat="1"/>
    <row r="356869" customFormat="1"/>
    <row r="356870" customFormat="1"/>
    <row r="356871" customFormat="1"/>
    <row r="356872" customFormat="1"/>
    <row r="356873" customFormat="1"/>
    <row r="356874" customFormat="1"/>
    <row r="356875" customFormat="1"/>
    <row r="356876" customFormat="1"/>
    <row r="356877" customFormat="1"/>
    <row r="356878" customFormat="1"/>
    <row r="356879" customFormat="1"/>
    <row r="356880" customFormat="1"/>
    <row r="356881" customFormat="1"/>
    <row r="356882" customFormat="1"/>
    <row r="356883" customFormat="1"/>
    <row r="356884" customFormat="1"/>
    <row r="356885" customFormat="1"/>
    <row r="356886" customFormat="1"/>
    <row r="356887" customFormat="1"/>
    <row r="356888" customFormat="1"/>
    <row r="356889" customFormat="1"/>
    <row r="356890" customFormat="1"/>
    <row r="356891" customFormat="1"/>
    <row r="356892" customFormat="1"/>
    <row r="356893" customFormat="1"/>
    <row r="356894" customFormat="1"/>
    <row r="356895" customFormat="1"/>
    <row r="356896" customFormat="1"/>
    <row r="356897" customFormat="1"/>
    <row r="356898" customFormat="1"/>
    <row r="356899" customFormat="1"/>
    <row r="356900" customFormat="1"/>
    <row r="356901" customFormat="1"/>
    <row r="356902" customFormat="1"/>
    <row r="356903" customFormat="1"/>
    <row r="356904" customFormat="1"/>
    <row r="356905" customFormat="1"/>
    <row r="356906" customFormat="1"/>
    <row r="356907" customFormat="1"/>
    <row r="356908" customFormat="1"/>
    <row r="356909" customFormat="1"/>
    <row r="356910" customFormat="1"/>
    <row r="356911" customFormat="1"/>
    <row r="356912" customFormat="1"/>
    <row r="356913" customFormat="1"/>
    <row r="356914" customFormat="1"/>
    <row r="356915" customFormat="1"/>
    <row r="356916" customFormat="1"/>
    <row r="356917" customFormat="1"/>
    <row r="356918" customFormat="1"/>
    <row r="356919" customFormat="1"/>
    <row r="356920" customFormat="1"/>
    <row r="356921" customFormat="1"/>
    <row r="356922" customFormat="1"/>
    <row r="356923" customFormat="1"/>
    <row r="356924" customFormat="1"/>
    <row r="356925" customFormat="1"/>
    <row r="356926" customFormat="1"/>
    <row r="356927" customFormat="1"/>
    <row r="356928" customFormat="1"/>
    <row r="356929" customFormat="1"/>
    <row r="356930" customFormat="1"/>
    <row r="356931" customFormat="1"/>
    <row r="356932" customFormat="1"/>
    <row r="356933" customFormat="1"/>
    <row r="356934" customFormat="1"/>
    <row r="356935" customFormat="1"/>
    <row r="356936" customFormat="1"/>
    <row r="356937" customFormat="1"/>
    <row r="356938" customFormat="1"/>
    <row r="356939" customFormat="1"/>
    <row r="356940" customFormat="1"/>
    <row r="356941" customFormat="1"/>
    <row r="356942" customFormat="1"/>
    <row r="356943" customFormat="1"/>
    <row r="356944" customFormat="1"/>
    <row r="356945" customFormat="1"/>
    <row r="356946" customFormat="1"/>
    <row r="356947" customFormat="1"/>
    <row r="356948" customFormat="1"/>
    <row r="356949" customFormat="1"/>
    <row r="356950" customFormat="1"/>
    <row r="356951" customFormat="1"/>
    <row r="356952" customFormat="1"/>
    <row r="356953" customFormat="1"/>
    <row r="356954" customFormat="1"/>
    <row r="356955" customFormat="1"/>
    <row r="356956" customFormat="1"/>
    <row r="356957" customFormat="1"/>
    <row r="356958" customFormat="1"/>
    <row r="356959" customFormat="1"/>
    <row r="356960" customFormat="1"/>
    <row r="356961" customFormat="1"/>
    <row r="356962" customFormat="1"/>
    <row r="356963" customFormat="1"/>
    <row r="356964" customFormat="1"/>
    <row r="356965" customFormat="1"/>
    <row r="356966" customFormat="1"/>
    <row r="356967" customFormat="1"/>
    <row r="356968" customFormat="1"/>
    <row r="356969" customFormat="1"/>
    <row r="356970" customFormat="1"/>
    <row r="356971" customFormat="1"/>
    <row r="356972" customFormat="1"/>
    <row r="356973" customFormat="1"/>
    <row r="356974" customFormat="1"/>
    <row r="356975" customFormat="1"/>
    <row r="356976" customFormat="1"/>
    <row r="356977" customFormat="1"/>
    <row r="356978" customFormat="1"/>
    <row r="356979" customFormat="1"/>
    <row r="356980" customFormat="1"/>
    <row r="356981" customFormat="1"/>
    <row r="356982" customFormat="1"/>
    <row r="356983" customFormat="1"/>
    <row r="356984" customFormat="1"/>
    <row r="356985" customFormat="1"/>
    <row r="356986" customFormat="1"/>
    <row r="356987" customFormat="1"/>
    <row r="356988" customFormat="1"/>
    <row r="356989" customFormat="1"/>
    <row r="356990" customFormat="1"/>
    <row r="356991" customFormat="1"/>
    <row r="356992" customFormat="1"/>
    <row r="356993" customFormat="1"/>
    <row r="356994" customFormat="1"/>
    <row r="356995" customFormat="1"/>
    <row r="356996" customFormat="1"/>
    <row r="356997" customFormat="1"/>
    <row r="356998" customFormat="1"/>
    <row r="356999" customFormat="1"/>
    <row r="357000" customFormat="1"/>
    <row r="357001" customFormat="1"/>
    <row r="357002" customFormat="1"/>
    <row r="357003" customFormat="1"/>
    <row r="357004" customFormat="1"/>
    <row r="357005" customFormat="1"/>
    <row r="357006" customFormat="1"/>
    <row r="357007" customFormat="1"/>
    <row r="357008" customFormat="1"/>
    <row r="357009" customFormat="1"/>
    <row r="357010" customFormat="1"/>
    <row r="357011" customFormat="1"/>
    <row r="357012" customFormat="1"/>
    <row r="357013" customFormat="1"/>
    <row r="357014" customFormat="1"/>
    <row r="357015" customFormat="1"/>
    <row r="357016" customFormat="1"/>
    <row r="357017" customFormat="1"/>
    <row r="357018" customFormat="1"/>
    <row r="357019" customFormat="1"/>
    <row r="357020" customFormat="1"/>
    <row r="357021" customFormat="1"/>
    <row r="357022" customFormat="1"/>
    <row r="357023" customFormat="1"/>
    <row r="357024" customFormat="1"/>
    <row r="357025" customFormat="1"/>
    <row r="357026" customFormat="1"/>
    <row r="357027" customFormat="1"/>
    <row r="357028" customFormat="1"/>
    <row r="357029" customFormat="1"/>
    <row r="357030" customFormat="1"/>
    <row r="357031" customFormat="1"/>
    <row r="357032" customFormat="1"/>
    <row r="357033" customFormat="1"/>
    <row r="357034" customFormat="1"/>
    <row r="357035" customFormat="1"/>
    <row r="357036" customFormat="1"/>
    <row r="357037" customFormat="1"/>
    <row r="357038" customFormat="1"/>
    <row r="357039" customFormat="1"/>
    <row r="357040" customFormat="1"/>
    <row r="357041" customFormat="1"/>
    <row r="357042" customFormat="1"/>
    <row r="357043" customFormat="1"/>
    <row r="357044" customFormat="1"/>
    <row r="357045" customFormat="1"/>
    <row r="357046" customFormat="1"/>
    <row r="357047" customFormat="1"/>
    <row r="357048" customFormat="1"/>
    <row r="357049" customFormat="1"/>
    <row r="357050" customFormat="1"/>
    <row r="357051" customFormat="1"/>
    <row r="357052" customFormat="1"/>
    <row r="357053" customFormat="1"/>
    <row r="357054" customFormat="1"/>
    <row r="357055" customFormat="1"/>
    <row r="357056" customFormat="1"/>
    <row r="357057" customFormat="1"/>
    <row r="357058" customFormat="1"/>
    <row r="357059" customFormat="1"/>
    <row r="357060" customFormat="1"/>
    <row r="357061" customFormat="1"/>
    <row r="357062" customFormat="1"/>
    <row r="357063" customFormat="1"/>
    <row r="357064" customFormat="1"/>
    <row r="357065" customFormat="1"/>
    <row r="357066" customFormat="1"/>
    <row r="357067" customFormat="1"/>
    <row r="357068" customFormat="1"/>
    <row r="357069" customFormat="1"/>
    <row r="357070" customFormat="1"/>
    <row r="357071" customFormat="1"/>
    <row r="357072" customFormat="1"/>
    <row r="357073" customFormat="1"/>
    <row r="357074" customFormat="1"/>
    <row r="357075" customFormat="1"/>
    <row r="357076" customFormat="1"/>
    <row r="357077" customFormat="1"/>
    <row r="357078" customFormat="1"/>
    <row r="357079" customFormat="1"/>
    <row r="357080" customFormat="1"/>
    <row r="357081" customFormat="1"/>
    <row r="357082" customFormat="1"/>
    <row r="357083" customFormat="1"/>
    <row r="357084" customFormat="1"/>
    <row r="357085" customFormat="1"/>
    <row r="357086" customFormat="1"/>
    <row r="357087" customFormat="1"/>
    <row r="357088" customFormat="1"/>
    <row r="357089" customFormat="1"/>
    <row r="357090" customFormat="1"/>
    <row r="357091" customFormat="1"/>
    <row r="357092" customFormat="1"/>
    <row r="357093" customFormat="1"/>
    <row r="357094" customFormat="1"/>
    <row r="357095" customFormat="1"/>
    <row r="357096" customFormat="1"/>
    <row r="357097" customFormat="1"/>
    <row r="357098" customFormat="1"/>
    <row r="357099" customFormat="1"/>
    <row r="357100" customFormat="1"/>
    <row r="357101" customFormat="1"/>
    <row r="357102" customFormat="1"/>
    <row r="357103" customFormat="1"/>
    <row r="357104" customFormat="1"/>
    <row r="357105" customFormat="1"/>
    <row r="357106" customFormat="1"/>
    <row r="357107" customFormat="1"/>
    <row r="357108" customFormat="1"/>
    <row r="357109" customFormat="1"/>
    <row r="357110" customFormat="1"/>
    <row r="357111" customFormat="1"/>
    <row r="357112" customFormat="1"/>
    <row r="357113" customFormat="1"/>
    <row r="357114" customFormat="1"/>
    <row r="357115" customFormat="1"/>
    <row r="357116" customFormat="1"/>
    <row r="357117" customFormat="1"/>
    <row r="357118" customFormat="1"/>
    <row r="357119" customFormat="1"/>
    <row r="357120" customFormat="1"/>
    <row r="357121" customFormat="1"/>
    <row r="357122" customFormat="1"/>
    <row r="357123" customFormat="1"/>
    <row r="357124" customFormat="1"/>
    <row r="357125" customFormat="1"/>
    <row r="357126" customFormat="1"/>
    <row r="357127" customFormat="1"/>
    <row r="357128" customFormat="1"/>
    <row r="357129" customFormat="1"/>
    <row r="357130" customFormat="1"/>
    <row r="357131" customFormat="1"/>
    <row r="357132" customFormat="1"/>
    <row r="357133" customFormat="1"/>
    <row r="357134" customFormat="1"/>
    <row r="357135" customFormat="1"/>
    <row r="357136" customFormat="1"/>
    <row r="357137" customFormat="1"/>
    <row r="357138" customFormat="1"/>
    <row r="357139" customFormat="1"/>
    <row r="357140" customFormat="1"/>
    <row r="357141" customFormat="1"/>
    <row r="357142" customFormat="1"/>
    <row r="357143" customFormat="1"/>
    <row r="357144" customFormat="1"/>
    <row r="357145" customFormat="1"/>
    <row r="357146" customFormat="1"/>
    <row r="357147" customFormat="1"/>
    <row r="357148" customFormat="1"/>
    <row r="357149" customFormat="1"/>
    <row r="357150" customFormat="1"/>
    <row r="357151" customFormat="1"/>
    <row r="357152" customFormat="1"/>
    <row r="357153" customFormat="1"/>
    <row r="357154" customFormat="1"/>
    <row r="357155" customFormat="1"/>
    <row r="357156" customFormat="1"/>
    <row r="357157" customFormat="1"/>
    <row r="357158" customFormat="1"/>
    <row r="357159" customFormat="1"/>
    <row r="357160" customFormat="1"/>
    <row r="357161" customFormat="1"/>
    <row r="357162" customFormat="1"/>
    <row r="357163" customFormat="1"/>
    <row r="357164" customFormat="1"/>
    <row r="357165" customFormat="1"/>
    <row r="357166" customFormat="1"/>
    <row r="357167" customFormat="1"/>
    <row r="357168" customFormat="1"/>
    <row r="357169" customFormat="1"/>
    <row r="357170" customFormat="1"/>
    <row r="357171" customFormat="1"/>
    <row r="357172" customFormat="1"/>
    <row r="357173" customFormat="1"/>
    <row r="357174" customFormat="1"/>
    <row r="357175" customFormat="1"/>
    <row r="357176" customFormat="1"/>
    <row r="357177" customFormat="1"/>
    <row r="357178" customFormat="1"/>
    <row r="357179" customFormat="1"/>
    <row r="357180" customFormat="1"/>
    <row r="357181" customFormat="1"/>
    <row r="357182" customFormat="1"/>
    <row r="357183" customFormat="1"/>
    <row r="357184" customFormat="1"/>
    <row r="357185" customFormat="1"/>
    <row r="357186" customFormat="1"/>
    <row r="357187" customFormat="1"/>
    <row r="357188" customFormat="1"/>
    <row r="357189" customFormat="1"/>
    <row r="357190" customFormat="1"/>
    <row r="357191" customFormat="1"/>
    <row r="357192" customFormat="1"/>
    <row r="357193" customFormat="1"/>
    <row r="357194" customFormat="1"/>
    <row r="357195" customFormat="1"/>
    <row r="357196" customFormat="1"/>
    <row r="357197" customFormat="1"/>
    <row r="357198" customFormat="1"/>
    <row r="357199" customFormat="1"/>
    <row r="357200" customFormat="1"/>
    <row r="357201" customFormat="1"/>
    <row r="357202" customFormat="1"/>
    <row r="357203" customFormat="1"/>
    <row r="357204" customFormat="1"/>
    <row r="357205" customFormat="1"/>
    <row r="357206" customFormat="1"/>
    <row r="357207" customFormat="1"/>
    <row r="357208" customFormat="1"/>
    <row r="357209" customFormat="1"/>
    <row r="357210" customFormat="1"/>
    <row r="357211" customFormat="1"/>
    <row r="357212" customFormat="1"/>
    <row r="357213" customFormat="1"/>
    <row r="357214" customFormat="1"/>
    <row r="357215" customFormat="1"/>
    <row r="357216" customFormat="1"/>
    <row r="357217" customFormat="1"/>
    <row r="357218" customFormat="1"/>
    <row r="357219" customFormat="1"/>
    <row r="357220" customFormat="1"/>
    <row r="357221" customFormat="1"/>
    <row r="357222" customFormat="1"/>
    <row r="357223" customFormat="1"/>
    <row r="357224" customFormat="1"/>
    <row r="357225" customFormat="1"/>
    <row r="357226" customFormat="1"/>
    <row r="357227" customFormat="1"/>
    <row r="357228" customFormat="1"/>
    <row r="357229" customFormat="1"/>
    <row r="357230" customFormat="1"/>
    <row r="357231" customFormat="1"/>
    <row r="357232" customFormat="1"/>
    <row r="357233" customFormat="1"/>
    <row r="357234" customFormat="1"/>
    <row r="357235" customFormat="1"/>
    <row r="357236" customFormat="1"/>
    <row r="357237" customFormat="1"/>
    <row r="357238" customFormat="1"/>
    <row r="357239" customFormat="1"/>
    <row r="357240" customFormat="1"/>
    <row r="357241" customFormat="1"/>
    <row r="357242" customFormat="1"/>
    <row r="357243" customFormat="1"/>
    <row r="357244" customFormat="1"/>
    <row r="357245" customFormat="1"/>
    <row r="357246" customFormat="1"/>
    <row r="357247" customFormat="1"/>
    <row r="357248" customFormat="1"/>
    <row r="357249" customFormat="1"/>
    <row r="357250" customFormat="1"/>
    <row r="357251" customFormat="1"/>
    <row r="357252" customFormat="1"/>
    <row r="357253" customFormat="1"/>
    <row r="357254" customFormat="1"/>
    <row r="357255" customFormat="1"/>
    <row r="357256" customFormat="1"/>
    <row r="357257" customFormat="1"/>
    <row r="357258" customFormat="1"/>
    <row r="357259" customFormat="1"/>
    <row r="357260" customFormat="1"/>
    <row r="357261" customFormat="1"/>
    <row r="357262" customFormat="1"/>
    <row r="357263" customFormat="1"/>
    <row r="357264" customFormat="1"/>
    <row r="357265" customFormat="1"/>
    <row r="357266" customFormat="1"/>
    <row r="357267" customFormat="1"/>
    <row r="357268" customFormat="1"/>
    <row r="357269" customFormat="1"/>
    <row r="357270" customFormat="1"/>
    <row r="357271" customFormat="1"/>
    <row r="357272" customFormat="1"/>
    <row r="357273" customFormat="1"/>
    <row r="357274" customFormat="1"/>
    <row r="357275" customFormat="1"/>
    <row r="357276" customFormat="1"/>
    <row r="357277" customFormat="1"/>
    <row r="357278" customFormat="1"/>
    <row r="357279" customFormat="1"/>
    <row r="357280" customFormat="1"/>
    <row r="357281" customFormat="1"/>
    <row r="357282" customFormat="1"/>
    <row r="357283" customFormat="1"/>
    <row r="357284" customFormat="1"/>
    <row r="357285" customFormat="1"/>
    <row r="357286" customFormat="1"/>
    <row r="357287" customFormat="1"/>
    <row r="357288" customFormat="1"/>
    <row r="357289" customFormat="1"/>
    <row r="357290" customFormat="1"/>
    <row r="357291" customFormat="1"/>
    <row r="357292" customFormat="1"/>
    <row r="357293" customFormat="1"/>
    <row r="357294" customFormat="1"/>
    <row r="357295" customFormat="1"/>
    <row r="357296" customFormat="1"/>
    <row r="357297" customFormat="1"/>
    <row r="357298" customFormat="1"/>
    <row r="357299" customFormat="1"/>
    <row r="357300" customFormat="1"/>
    <row r="357301" customFormat="1"/>
    <row r="357302" customFormat="1"/>
    <row r="357303" customFormat="1"/>
    <row r="357304" customFormat="1"/>
    <row r="357305" customFormat="1"/>
    <row r="357306" customFormat="1"/>
    <row r="357307" customFormat="1"/>
    <row r="357308" customFormat="1"/>
    <row r="357309" customFormat="1"/>
    <row r="357310" customFormat="1"/>
    <row r="357311" customFormat="1"/>
    <row r="357312" customFormat="1"/>
    <row r="357313" customFormat="1"/>
    <row r="357314" customFormat="1"/>
    <row r="357315" customFormat="1"/>
    <row r="357316" customFormat="1"/>
    <row r="357317" customFormat="1"/>
    <row r="357318" customFormat="1"/>
    <row r="357319" customFormat="1"/>
    <row r="357320" customFormat="1"/>
    <row r="357321" customFormat="1"/>
    <row r="357322" customFormat="1"/>
    <row r="357323" customFormat="1"/>
    <row r="357324" customFormat="1"/>
    <row r="357325" customFormat="1"/>
    <row r="357326" customFormat="1"/>
    <row r="357327" customFormat="1"/>
    <row r="357328" customFormat="1"/>
    <row r="357329" customFormat="1"/>
    <row r="357330" customFormat="1"/>
    <row r="357331" customFormat="1"/>
    <row r="357332" customFormat="1"/>
    <row r="357333" customFormat="1"/>
    <row r="357334" customFormat="1"/>
    <row r="357335" customFormat="1"/>
    <row r="357336" customFormat="1"/>
    <row r="357337" customFormat="1"/>
    <row r="357338" customFormat="1"/>
    <row r="357339" customFormat="1"/>
    <row r="357340" customFormat="1"/>
    <row r="357341" customFormat="1"/>
    <row r="357342" customFormat="1"/>
    <row r="357343" customFormat="1"/>
    <row r="357344" customFormat="1"/>
    <row r="357345" customFormat="1"/>
    <row r="357346" customFormat="1"/>
    <row r="357347" customFormat="1"/>
    <row r="357348" customFormat="1"/>
    <row r="357349" customFormat="1"/>
    <row r="357350" customFormat="1"/>
    <row r="357351" customFormat="1"/>
    <row r="357352" customFormat="1"/>
    <row r="357353" customFormat="1"/>
    <row r="357354" customFormat="1"/>
    <row r="357355" customFormat="1"/>
    <row r="357356" customFormat="1"/>
    <row r="357357" customFormat="1"/>
    <row r="357358" customFormat="1"/>
    <row r="357359" customFormat="1"/>
    <row r="357360" customFormat="1"/>
    <row r="357361" customFormat="1"/>
    <row r="357362" customFormat="1"/>
    <row r="357363" customFormat="1"/>
    <row r="357364" customFormat="1"/>
    <row r="357365" customFormat="1"/>
    <row r="357366" customFormat="1"/>
    <row r="357367" customFormat="1"/>
    <row r="357368" customFormat="1"/>
    <row r="357369" customFormat="1"/>
    <row r="357370" customFormat="1"/>
    <row r="357371" customFormat="1"/>
    <row r="357372" customFormat="1"/>
    <row r="357373" customFormat="1"/>
    <row r="357374" customFormat="1"/>
    <row r="357375" customFormat="1"/>
    <row r="357376" customFormat="1"/>
    <row r="357377" customFormat="1"/>
    <row r="357378" customFormat="1"/>
    <row r="357379" customFormat="1"/>
    <row r="357380" customFormat="1"/>
    <row r="357381" customFormat="1"/>
    <row r="357382" customFormat="1"/>
    <row r="357383" customFormat="1"/>
    <row r="357384" customFormat="1"/>
    <row r="357385" customFormat="1"/>
    <row r="357386" customFormat="1"/>
    <row r="357387" customFormat="1"/>
    <row r="357388" customFormat="1"/>
    <row r="357389" customFormat="1"/>
    <row r="357390" customFormat="1"/>
    <row r="357391" customFormat="1"/>
    <row r="357392" customFormat="1"/>
    <row r="357393" customFormat="1"/>
    <row r="357394" customFormat="1"/>
    <row r="357395" customFormat="1"/>
    <row r="357396" customFormat="1"/>
    <row r="357397" customFormat="1"/>
    <row r="357398" customFormat="1"/>
    <row r="357399" customFormat="1"/>
    <row r="357400" customFormat="1"/>
    <row r="357401" customFormat="1"/>
    <row r="357402" customFormat="1"/>
    <row r="357403" customFormat="1"/>
    <row r="357404" customFormat="1"/>
    <row r="357405" customFormat="1"/>
    <row r="357406" customFormat="1"/>
    <row r="357407" customFormat="1"/>
    <row r="357408" customFormat="1"/>
    <row r="357409" customFormat="1"/>
    <row r="357410" customFormat="1"/>
    <row r="357411" customFormat="1"/>
    <row r="357412" customFormat="1"/>
    <row r="357413" customFormat="1"/>
    <row r="357414" customFormat="1"/>
    <row r="357415" customFormat="1"/>
    <row r="357416" customFormat="1"/>
    <row r="357417" customFormat="1"/>
    <row r="357418" customFormat="1"/>
    <row r="357419" customFormat="1"/>
    <row r="357420" customFormat="1"/>
    <row r="357421" customFormat="1"/>
    <row r="357422" customFormat="1"/>
    <row r="357423" customFormat="1"/>
    <row r="357424" customFormat="1"/>
    <row r="357425" customFormat="1"/>
    <row r="357426" customFormat="1"/>
    <row r="357427" customFormat="1"/>
    <row r="357428" customFormat="1"/>
    <row r="357429" customFormat="1"/>
    <row r="357430" customFormat="1"/>
    <row r="357431" customFormat="1"/>
    <row r="357432" customFormat="1"/>
    <row r="357433" customFormat="1"/>
    <row r="357434" customFormat="1"/>
    <row r="357435" customFormat="1"/>
    <row r="357436" customFormat="1"/>
    <row r="357437" customFormat="1"/>
    <row r="357438" customFormat="1"/>
    <row r="357439" customFormat="1"/>
    <row r="357440" customFormat="1"/>
    <row r="357441" customFormat="1"/>
    <row r="357442" customFormat="1"/>
    <row r="357443" customFormat="1"/>
    <row r="357444" customFormat="1"/>
    <row r="357445" customFormat="1"/>
    <row r="357446" customFormat="1"/>
    <row r="357447" customFormat="1"/>
    <row r="357448" customFormat="1"/>
    <row r="357449" customFormat="1"/>
    <row r="357450" customFormat="1"/>
    <row r="357451" customFormat="1"/>
    <row r="357452" customFormat="1"/>
    <row r="357453" customFormat="1"/>
    <row r="357454" customFormat="1"/>
    <row r="357455" customFormat="1"/>
    <row r="357456" customFormat="1"/>
    <row r="357457" customFormat="1"/>
    <row r="357458" customFormat="1"/>
    <row r="357459" customFormat="1"/>
    <row r="357460" customFormat="1"/>
    <row r="357461" customFormat="1"/>
    <row r="357462" customFormat="1"/>
    <row r="357463" customFormat="1"/>
    <row r="357464" customFormat="1"/>
    <row r="357465" customFormat="1"/>
    <row r="357466" customFormat="1"/>
    <row r="357467" customFormat="1"/>
    <row r="357468" customFormat="1"/>
    <row r="357469" customFormat="1"/>
    <row r="357470" customFormat="1"/>
    <row r="357471" customFormat="1"/>
    <row r="357472" customFormat="1"/>
    <row r="357473" customFormat="1"/>
    <row r="357474" customFormat="1"/>
    <row r="357475" customFormat="1"/>
    <row r="357476" customFormat="1"/>
    <row r="357477" customFormat="1"/>
    <row r="357478" customFormat="1"/>
    <row r="357479" customFormat="1"/>
    <row r="357480" customFormat="1"/>
    <row r="357481" customFormat="1"/>
    <row r="357482" customFormat="1"/>
    <row r="357483" customFormat="1"/>
    <row r="357484" customFormat="1"/>
    <row r="357485" customFormat="1"/>
    <row r="357486" customFormat="1"/>
    <row r="357487" customFormat="1"/>
    <row r="357488" customFormat="1"/>
    <row r="357489" customFormat="1"/>
    <row r="357490" customFormat="1"/>
    <row r="357491" customFormat="1"/>
    <row r="357492" customFormat="1"/>
    <row r="357493" customFormat="1"/>
    <row r="357494" customFormat="1"/>
    <row r="357495" customFormat="1"/>
    <row r="357496" customFormat="1"/>
    <row r="357497" customFormat="1"/>
    <row r="357498" customFormat="1"/>
    <row r="357499" customFormat="1"/>
    <row r="357500" customFormat="1"/>
    <row r="357501" customFormat="1"/>
    <row r="357502" customFormat="1"/>
    <row r="357503" customFormat="1"/>
    <row r="357504" customFormat="1"/>
    <row r="357505" customFormat="1"/>
    <row r="357506" customFormat="1"/>
    <row r="357507" customFormat="1"/>
    <row r="357508" customFormat="1"/>
    <row r="357509" customFormat="1"/>
    <row r="357510" customFormat="1"/>
    <row r="357511" customFormat="1"/>
    <row r="357512" customFormat="1"/>
    <row r="357513" customFormat="1"/>
    <row r="357514" customFormat="1"/>
    <row r="357515" customFormat="1"/>
    <row r="357516" customFormat="1"/>
    <row r="357517" customFormat="1"/>
    <row r="357518" customFormat="1"/>
    <row r="357519" customFormat="1"/>
    <row r="357520" customFormat="1"/>
    <row r="357521" customFormat="1"/>
    <row r="357522" customFormat="1"/>
    <row r="357523" customFormat="1"/>
    <row r="357524" customFormat="1"/>
    <row r="357525" customFormat="1"/>
    <row r="357526" customFormat="1"/>
    <row r="357527" customFormat="1"/>
    <row r="357528" customFormat="1"/>
    <row r="357529" customFormat="1"/>
    <row r="357530" customFormat="1"/>
    <row r="357531" customFormat="1"/>
    <row r="357532" customFormat="1"/>
    <row r="357533" customFormat="1"/>
    <row r="357534" customFormat="1"/>
    <row r="357535" customFormat="1"/>
    <row r="357536" customFormat="1"/>
    <row r="357537" customFormat="1"/>
    <row r="357538" customFormat="1"/>
    <row r="357539" customFormat="1"/>
    <row r="357540" customFormat="1"/>
    <row r="357541" customFormat="1"/>
    <row r="357542" customFormat="1"/>
    <row r="357543" customFormat="1"/>
    <row r="357544" customFormat="1"/>
    <row r="357545" customFormat="1"/>
    <row r="357546" customFormat="1"/>
    <row r="357547" customFormat="1"/>
    <row r="357548" customFormat="1"/>
    <row r="357549" customFormat="1"/>
    <row r="357550" customFormat="1"/>
    <row r="357551" customFormat="1"/>
    <row r="357552" customFormat="1"/>
    <row r="357553" customFormat="1"/>
    <row r="357554" customFormat="1"/>
    <row r="357555" customFormat="1"/>
    <row r="357556" customFormat="1"/>
    <row r="357557" customFormat="1"/>
    <row r="357558" customFormat="1"/>
    <row r="357559" customFormat="1"/>
    <row r="357560" customFormat="1"/>
    <row r="357561" customFormat="1"/>
    <row r="357562" customFormat="1"/>
    <row r="357563" customFormat="1"/>
    <row r="357564" customFormat="1"/>
    <row r="357565" customFormat="1"/>
    <row r="357566" customFormat="1"/>
    <row r="357567" customFormat="1"/>
    <row r="357568" customFormat="1"/>
    <row r="357569" customFormat="1"/>
    <row r="357570" customFormat="1"/>
    <row r="357571" customFormat="1"/>
    <row r="357572" customFormat="1"/>
    <row r="357573" customFormat="1"/>
    <row r="357574" customFormat="1"/>
    <row r="357575" customFormat="1"/>
    <row r="357576" customFormat="1"/>
    <row r="357577" customFormat="1"/>
    <row r="357578" customFormat="1"/>
    <row r="357579" customFormat="1"/>
    <row r="357580" customFormat="1"/>
    <row r="357581" customFormat="1"/>
    <row r="357582" customFormat="1"/>
    <row r="357583" customFormat="1"/>
    <row r="357584" customFormat="1"/>
    <row r="357585" customFormat="1"/>
    <row r="357586" customFormat="1"/>
    <row r="357587" customFormat="1"/>
    <row r="357588" customFormat="1"/>
    <row r="357589" customFormat="1"/>
    <row r="357590" customFormat="1"/>
    <row r="357591" customFormat="1"/>
    <row r="357592" customFormat="1"/>
    <row r="357593" customFormat="1"/>
    <row r="357594" customFormat="1"/>
    <row r="357595" customFormat="1"/>
    <row r="357596" customFormat="1"/>
    <row r="357597" customFormat="1"/>
    <row r="357598" customFormat="1"/>
    <row r="357599" customFormat="1"/>
    <row r="357600" customFormat="1"/>
    <row r="357601" customFormat="1"/>
    <row r="357602" customFormat="1"/>
    <row r="357603" customFormat="1"/>
    <row r="357604" customFormat="1"/>
    <row r="357605" customFormat="1"/>
    <row r="357606" customFormat="1"/>
    <row r="357607" customFormat="1"/>
    <row r="357608" customFormat="1"/>
    <row r="357609" customFormat="1"/>
    <row r="357610" customFormat="1"/>
    <row r="357611" customFormat="1"/>
    <row r="357612" customFormat="1"/>
    <row r="357613" customFormat="1"/>
    <row r="357614" customFormat="1"/>
    <row r="357615" customFormat="1"/>
    <row r="357616" customFormat="1"/>
    <row r="357617" customFormat="1"/>
    <row r="357618" customFormat="1"/>
    <row r="357619" customFormat="1"/>
    <row r="357620" customFormat="1"/>
    <row r="357621" customFormat="1"/>
    <row r="357622" customFormat="1"/>
    <row r="357623" customFormat="1"/>
    <row r="357624" customFormat="1"/>
    <row r="357625" customFormat="1"/>
    <row r="357626" customFormat="1"/>
    <row r="357627" customFormat="1"/>
    <row r="357628" customFormat="1"/>
    <row r="357629" customFormat="1"/>
    <row r="357630" customFormat="1"/>
    <row r="357631" customFormat="1"/>
    <row r="357632" customFormat="1"/>
    <row r="357633" customFormat="1"/>
    <row r="357634" customFormat="1"/>
    <row r="357635" customFormat="1"/>
    <row r="357636" customFormat="1"/>
    <row r="357637" customFormat="1"/>
    <row r="357638" customFormat="1"/>
    <row r="357639" customFormat="1"/>
    <row r="357640" customFormat="1"/>
    <row r="357641" customFormat="1"/>
    <row r="357642" customFormat="1"/>
    <row r="357643" customFormat="1"/>
    <row r="357644" customFormat="1"/>
    <row r="357645" customFormat="1"/>
    <row r="357646" customFormat="1"/>
    <row r="357647" customFormat="1"/>
    <row r="357648" customFormat="1"/>
    <row r="357649" customFormat="1"/>
    <row r="357650" customFormat="1"/>
    <row r="357651" customFormat="1"/>
    <row r="357652" customFormat="1"/>
    <row r="357653" customFormat="1"/>
    <row r="357654" customFormat="1"/>
    <row r="357655" customFormat="1"/>
    <row r="357656" customFormat="1"/>
    <row r="357657" customFormat="1"/>
    <row r="357658" customFormat="1"/>
    <row r="357659" customFormat="1"/>
    <row r="357660" customFormat="1"/>
    <row r="357661" customFormat="1"/>
    <row r="357662" customFormat="1"/>
    <row r="357663" customFormat="1"/>
    <row r="357664" customFormat="1"/>
    <row r="357665" customFormat="1"/>
    <row r="357666" customFormat="1"/>
    <row r="357667" customFormat="1"/>
    <row r="357668" customFormat="1"/>
    <row r="357669" customFormat="1"/>
    <row r="357670" customFormat="1"/>
    <row r="357671" customFormat="1"/>
    <row r="357672" customFormat="1"/>
    <row r="357673" customFormat="1"/>
    <row r="357674" customFormat="1"/>
    <row r="357675" customFormat="1"/>
    <row r="357676" customFormat="1"/>
    <row r="357677" customFormat="1"/>
    <row r="357678" customFormat="1"/>
    <row r="357679" customFormat="1"/>
    <row r="357680" customFormat="1"/>
    <row r="357681" customFormat="1"/>
    <row r="357682" customFormat="1"/>
    <row r="357683" customFormat="1"/>
    <row r="357684" customFormat="1"/>
    <row r="357685" customFormat="1"/>
    <row r="357686" customFormat="1"/>
    <row r="357687" customFormat="1"/>
    <row r="357688" customFormat="1"/>
    <row r="357689" customFormat="1"/>
    <row r="357690" customFormat="1"/>
    <row r="357691" customFormat="1"/>
    <row r="357692" customFormat="1"/>
    <row r="357693" customFormat="1"/>
    <row r="357694" customFormat="1"/>
    <row r="357695" customFormat="1"/>
    <row r="357696" customFormat="1"/>
    <row r="357697" customFormat="1"/>
    <row r="357698" customFormat="1"/>
    <row r="357699" customFormat="1"/>
    <row r="357700" customFormat="1"/>
    <row r="357701" customFormat="1"/>
    <row r="357702" customFormat="1"/>
    <row r="357703" customFormat="1"/>
    <row r="357704" customFormat="1"/>
    <row r="357705" customFormat="1"/>
    <row r="357706" customFormat="1"/>
    <row r="357707" customFormat="1"/>
    <row r="357708" customFormat="1"/>
    <row r="357709" customFormat="1"/>
    <row r="357710" customFormat="1"/>
    <row r="357711" customFormat="1"/>
    <row r="357712" customFormat="1"/>
    <row r="357713" customFormat="1"/>
    <row r="357714" customFormat="1"/>
    <row r="357715" customFormat="1"/>
    <row r="357716" customFormat="1"/>
    <row r="357717" customFormat="1"/>
    <row r="357718" customFormat="1"/>
    <row r="357719" customFormat="1"/>
    <row r="357720" customFormat="1"/>
    <row r="357721" customFormat="1"/>
    <row r="357722" customFormat="1"/>
    <row r="357723" customFormat="1"/>
    <row r="357724" customFormat="1"/>
    <row r="357725" customFormat="1"/>
    <row r="357726" customFormat="1"/>
    <row r="357727" customFormat="1"/>
    <row r="357728" customFormat="1"/>
    <row r="357729" customFormat="1"/>
    <row r="357730" customFormat="1"/>
    <row r="357731" customFormat="1"/>
    <row r="357732" customFormat="1"/>
    <row r="357733" customFormat="1"/>
    <row r="357734" customFormat="1"/>
    <row r="357735" customFormat="1"/>
    <row r="357736" customFormat="1"/>
    <row r="357737" customFormat="1"/>
    <row r="357738" customFormat="1"/>
    <row r="357739" customFormat="1"/>
    <row r="357740" customFormat="1"/>
    <row r="357741" customFormat="1"/>
    <row r="357742" customFormat="1"/>
    <row r="357743" customFormat="1"/>
    <row r="357744" customFormat="1"/>
    <row r="357745" customFormat="1"/>
    <row r="357746" customFormat="1"/>
    <row r="357747" customFormat="1"/>
    <row r="357748" customFormat="1"/>
    <row r="357749" customFormat="1"/>
    <row r="357750" customFormat="1"/>
    <row r="357751" customFormat="1"/>
    <row r="357752" customFormat="1"/>
    <row r="357753" customFormat="1"/>
    <row r="357754" customFormat="1"/>
    <row r="357755" customFormat="1"/>
    <row r="357756" customFormat="1"/>
    <row r="357757" customFormat="1"/>
    <row r="357758" customFormat="1"/>
    <row r="357759" customFormat="1"/>
    <row r="357760" customFormat="1"/>
    <row r="357761" customFormat="1"/>
    <row r="357762" customFormat="1"/>
    <row r="357763" customFormat="1"/>
    <row r="357764" customFormat="1"/>
    <row r="357765" customFormat="1"/>
    <row r="357766" customFormat="1"/>
    <row r="357767" customFormat="1"/>
    <row r="357768" customFormat="1"/>
    <row r="357769" customFormat="1"/>
    <row r="357770" customFormat="1"/>
    <row r="357771" customFormat="1"/>
    <row r="357772" customFormat="1"/>
    <row r="357773" customFormat="1"/>
    <row r="357774" customFormat="1"/>
    <row r="357775" customFormat="1"/>
    <row r="357776" customFormat="1"/>
    <row r="357777" customFormat="1"/>
    <row r="357778" customFormat="1"/>
    <row r="357779" customFormat="1"/>
    <row r="357780" customFormat="1"/>
    <row r="357781" customFormat="1"/>
    <row r="357782" customFormat="1"/>
    <row r="357783" customFormat="1"/>
    <row r="357784" customFormat="1"/>
    <row r="357785" customFormat="1"/>
    <row r="357786" customFormat="1"/>
    <row r="357787" customFormat="1"/>
    <row r="357788" customFormat="1"/>
    <row r="357789" customFormat="1"/>
    <row r="357790" customFormat="1"/>
    <row r="357791" customFormat="1"/>
    <row r="357792" customFormat="1"/>
    <row r="357793" customFormat="1"/>
    <row r="357794" customFormat="1"/>
    <row r="357795" customFormat="1"/>
    <row r="357796" customFormat="1"/>
    <row r="357797" customFormat="1"/>
    <row r="357798" customFormat="1"/>
    <row r="357799" customFormat="1"/>
    <row r="357800" customFormat="1"/>
    <row r="357801" customFormat="1"/>
    <row r="357802" customFormat="1"/>
    <row r="357803" customFormat="1"/>
    <row r="357804" customFormat="1"/>
    <row r="357805" customFormat="1"/>
    <row r="357806" customFormat="1"/>
    <row r="357807" customFormat="1"/>
    <row r="357808" customFormat="1"/>
    <row r="357809" customFormat="1"/>
    <row r="357810" customFormat="1"/>
    <row r="357811" customFormat="1"/>
    <row r="357812" customFormat="1"/>
    <row r="357813" customFormat="1"/>
    <row r="357814" customFormat="1"/>
    <row r="357815" customFormat="1"/>
    <row r="357816" customFormat="1"/>
    <row r="357817" customFormat="1"/>
    <row r="357818" customFormat="1"/>
    <row r="357819" customFormat="1"/>
    <row r="357820" customFormat="1"/>
    <row r="357821" customFormat="1"/>
    <row r="357822" customFormat="1"/>
    <row r="357823" customFormat="1"/>
    <row r="357824" customFormat="1"/>
    <row r="357825" customFormat="1"/>
    <row r="357826" customFormat="1"/>
    <row r="357827" customFormat="1"/>
    <row r="357828" customFormat="1"/>
    <row r="357829" customFormat="1"/>
    <row r="357830" customFormat="1"/>
    <row r="357831" customFormat="1"/>
    <row r="357832" customFormat="1"/>
    <row r="357833" customFormat="1"/>
    <row r="357834" customFormat="1"/>
    <row r="357835" customFormat="1"/>
    <row r="357836" customFormat="1"/>
    <row r="357837" customFormat="1"/>
    <row r="357838" customFormat="1"/>
    <row r="357839" customFormat="1"/>
    <row r="357840" customFormat="1"/>
    <row r="357841" customFormat="1"/>
    <row r="357842" customFormat="1"/>
    <row r="357843" customFormat="1"/>
    <row r="357844" customFormat="1"/>
    <row r="357845" customFormat="1"/>
    <row r="357846" customFormat="1"/>
    <row r="357847" customFormat="1"/>
    <row r="357848" customFormat="1"/>
    <row r="357849" customFormat="1"/>
    <row r="357850" customFormat="1"/>
    <row r="357851" customFormat="1"/>
    <row r="357852" customFormat="1"/>
    <row r="357853" customFormat="1"/>
    <row r="357854" customFormat="1"/>
    <row r="357855" customFormat="1"/>
    <row r="357856" customFormat="1"/>
    <row r="357857" customFormat="1"/>
    <row r="357858" customFormat="1"/>
    <row r="357859" customFormat="1"/>
    <row r="357860" customFormat="1"/>
    <row r="357861" customFormat="1"/>
    <row r="357862" customFormat="1"/>
    <row r="357863" customFormat="1"/>
    <row r="357864" customFormat="1"/>
    <row r="357865" customFormat="1"/>
    <row r="357866" customFormat="1"/>
    <row r="357867" customFormat="1"/>
    <row r="357868" customFormat="1"/>
    <row r="357869" customFormat="1"/>
    <row r="357870" customFormat="1"/>
    <row r="357871" customFormat="1"/>
    <row r="357872" customFormat="1"/>
    <row r="357873" customFormat="1"/>
    <row r="357874" customFormat="1"/>
    <row r="357875" customFormat="1"/>
    <row r="357876" customFormat="1"/>
    <row r="357877" customFormat="1"/>
    <row r="357878" customFormat="1"/>
    <row r="357879" customFormat="1"/>
    <row r="357880" customFormat="1"/>
    <row r="357881" customFormat="1"/>
    <row r="357882" customFormat="1"/>
    <row r="357883" customFormat="1"/>
    <row r="357884" customFormat="1"/>
    <row r="357885" customFormat="1"/>
    <row r="357886" customFormat="1"/>
    <row r="357887" customFormat="1"/>
    <row r="357888" customFormat="1"/>
    <row r="357889" customFormat="1"/>
    <row r="357890" customFormat="1"/>
    <row r="357891" customFormat="1"/>
    <row r="357892" customFormat="1"/>
    <row r="357893" customFormat="1"/>
    <row r="357894" customFormat="1"/>
    <row r="357895" customFormat="1"/>
    <row r="357896" customFormat="1"/>
    <row r="357897" customFormat="1"/>
    <row r="357898" customFormat="1"/>
    <row r="357899" customFormat="1"/>
    <row r="357900" customFormat="1"/>
    <row r="357901" customFormat="1"/>
    <row r="357902" customFormat="1"/>
    <row r="357903" customFormat="1"/>
    <row r="357904" customFormat="1"/>
    <row r="357905" customFormat="1"/>
    <row r="357906" customFormat="1"/>
    <row r="357907" customFormat="1"/>
    <row r="357908" customFormat="1"/>
    <row r="357909" customFormat="1"/>
    <row r="357910" customFormat="1"/>
    <row r="357911" customFormat="1"/>
    <row r="357912" customFormat="1"/>
    <row r="357913" customFormat="1"/>
    <row r="357914" customFormat="1"/>
    <row r="357915" customFormat="1"/>
    <row r="357916" customFormat="1"/>
    <row r="357917" customFormat="1"/>
    <row r="357918" customFormat="1"/>
    <row r="357919" customFormat="1"/>
    <row r="357920" customFormat="1"/>
    <row r="357921" customFormat="1"/>
    <row r="357922" customFormat="1"/>
    <row r="357923" customFormat="1"/>
    <row r="357924" customFormat="1"/>
    <row r="357925" customFormat="1"/>
    <row r="357926" customFormat="1"/>
    <row r="357927" customFormat="1"/>
    <row r="357928" customFormat="1"/>
    <row r="357929" customFormat="1"/>
    <row r="357930" customFormat="1"/>
    <row r="357931" customFormat="1"/>
    <row r="357932" customFormat="1"/>
    <row r="357933" customFormat="1"/>
    <row r="357934" customFormat="1"/>
    <row r="357935" customFormat="1"/>
    <row r="357936" customFormat="1"/>
    <row r="357937" customFormat="1"/>
    <row r="357938" customFormat="1"/>
    <row r="357939" customFormat="1"/>
    <row r="357940" customFormat="1"/>
    <row r="357941" customFormat="1"/>
    <row r="357942" customFormat="1"/>
    <row r="357943" customFormat="1"/>
    <row r="357944" customFormat="1"/>
    <row r="357945" customFormat="1"/>
    <row r="357946" customFormat="1"/>
    <row r="357947" customFormat="1"/>
    <row r="357948" customFormat="1"/>
    <row r="357949" customFormat="1"/>
    <row r="357950" customFormat="1"/>
    <row r="357951" customFormat="1"/>
    <row r="357952" customFormat="1"/>
    <row r="357953" customFormat="1"/>
    <row r="357954" customFormat="1"/>
    <row r="357955" customFormat="1"/>
    <row r="357956" customFormat="1"/>
    <row r="357957" customFormat="1"/>
    <row r="357958" customFormat="1"/>
    <row r="357959" customFormat="1"/>
    <row r="357960" customFormat="1"/>
    <row r="357961" customFormat="1"/>
    <row r="357962" customFormat="1"/>
    <row r="357963" customFormat="1"/>
    <row r="357964" customFormat="1"/>
    <row r="357965" customFormat="1"/>
    <row r="357966" customFormat="1"/>
    <row r="357967" customFormat="1"/>
    <row r="357968" customFormat="1"/>
    <row r="357969" customFormat="1"/>
    <row r="357970" customFormat="1"/>
    <row r="357971" customFormat="1"/>
    <row r="357972" customFormat="1"/>
    <row r="357973" customFormat="1"/>
    <row r="357974" customFormat="1"/>
    <row r="357975" customFormat="1"/>
    <row r="357976" customFormat="1"/>
    <row r="357977" customFormat="1"/>
    <row r="357978" customFormat="1"/>
    <row r="357979" customFormat="1"/>
    <row r="357980" customFormat="1"/>
    <row r="357981" customFormat="1"/>
    <row r="357982" customFormat="1"/>
    <row r="357983" customFormat="1"/>
    <row r="357984" customFormat="1"/>
    <row r="357985" customFormat="1"/>
    <row r="357986" customFormat="1"/>
    <row r="357987" customFormat="1"/>
    <row r="357988" customFormat="1"/>
    <row r="357989" customFormat="1"/>
    <row r="357990" customFormat="1"/>
    <row r="357991" customFormat="1"/>
    <row r="357992" customFormat="1"/>
    <row r="357993" customFormat="1"/>
    <row r="357994" customFormat="1"/>
    <row r="357995" customFormat="1"/>
    <row r="357996" customFormat="1"/>
    <row r="357997" customFormat="1"/>
    <row r="357998" customFormat="1"/>
    <row r="357999" customFormat="1"/>
    <row r="358000" customFormat="1"/>
    <row r="358001" customFormat="1"/>
    <row r="358002" customFormat="1"/>
    <row r="358003" customFormat="1"/>
    <row r="358004" customFormat="1"/>
    <row r="358005" customFormat="1"/>
    <row r="358006" customFormat="1"/>
    <row r="358007" customFormat="1"/>
    <row r="358008" customFormat="1"/>
    <row r="358009" customFormat="1"/>
    <row r="358010" customFormat="1"/>
    <row r="358011" customFormat="1"/>
    <row r="358012" customFormat="1"/>
    <row r="358013" customFormat="1"/>
    <row r="358014" customFormat="1"/>
    <row r="358015" customFormat="1"/>
    <row r="358016" customFormat="1"/>
    <row r="358017" customFormat="1"/>
    <row r="358018" customFormat="1"/>
    <row r="358019" customFormat="1"/>
    <row r="358020" customFormat="1"/>
    <row r="358021" customFormat="1"/>
    <row r="358022" customFormat="1"/>
    <row r="358023" customFormat="1"/>
    <row r="358024" customFormat="1"/>
    <row r="358025" customFormat="1"/>
    <row r="358026" customFormat="1"/>
    <row r="358027" customFormat="1"/>
    <row r="358028" customFormat="1"/>
    <row r="358029" customFormat="1"/>
    <row r="358030" customFormat="1"/>
    <row r="358031" customFormat="1"/>
    <row r="358032" customFormat="1"/>
    <row r="358033" customFormat="1"/>
    <row r="358034" customFormat="1"/>
    <row r="358035" customFormat="1"/>
    <row r="358036" customFormat="1"/>
    <row r="358037" customFormat="1"/>
    <row r="358038" customFormat="1"/>
    <row r="358039" customFormat="1"/>
    <row r="358040" customFormat="1"/>
    <row r="358041" customFormat="1"/>
    <row r="358042" customFormat="1"/>
    <row r="358043" customFormat="1"/>
    <row r="358044" customFormat="1"/>
    <row r="358045" customFormat="1"/>
    <row r="358046" customFormat="1"/>
    <row r="358047" customFormat="1"/>
    <row r="358048" customFormat="1"/>
    <row r="358049" customFormat="1"/>
    <row r="358050" customFormat="1"/>
    <row r="358051" customFormat="1"/>
    <row r="358052" customFormat="1"/>
    <row r="358053" customFormat="1"/>
    <row r="358054" customFormat="1"/>
    <row r="358055" customFormat="1"/>
    <row r="358056" customFormat="1"/>
    <row r="358057" customFormat="1"/>
    <row r="358058" customFormat="1"/>
    <row r="358059" customFormat="1"/>
    <row r="358060" customFormat="1"/>
    <row r="358061" customFormat="1"/>
    <row r="358062" customFormat="1"/>
    <row r="358063" customFormat="1"/>
    <row r="358064" customFormat="1"/>
    <row r="358065" customFormat="1"/>
    <row r="358066" customFormat="1"/>
    <row r="358067" customFormat="1"/>
    <row r="358068" customFormat="1"/>
    <row r="358069" customFormat="1"/>
    <row r="358070" customFormat="1"/>
    <row r="358071" customFormat="1"/>
    <row r="358072" customFormat="1"/>
    <row r="358073" customFormat="1"/>
    <row r="358074" customFormat="1"/>
    <row r="358075" customFormat="1"/>
    <row r="358076" customFormat="1"/>
    <row r="358077" customFormat="1"/>
    <row r="358078" customFormat="1"/>
    <row r="358079" customFormat="1"/>
    <row r="358080" customFormat="1"/>
    <row r="358081" customFormat="1"/>
    <row r="358082" customFormat="1"/>
    <row r="358083" customFormat="1"/>
    <row r="358084" customFormat="1"/>
    <row r="358085" customFormat="1"/>
    <row r="358086" customFormat="1"/>
    <row r="358087" customFormat="1"/>
    <row r="358088" customFormat="1"/>
    <row r="358089" customFormat="1"/>
    <row r="358090" customFormat="1"/>
    <row r="358091" customFormat="1"/>
    <row r="358092" customFormat="1"/>
    <row r="358093" customFormat="1"/>
    <row r="358094" customFormat="1"/>
    <row r="358095" customFormat="1"/>
    <row r="358096" customFormat="1"/>
    <row r="358097" customFormat="1"/>
    <row r="358098" customFormat="1"/>
    <row r="358099" customFormat="1"/>
    <row r="358100" customFormat="1"/>
    <row r="358101" customFormat="1"/>
    <row r="358102" customFormat="1"/>
    <row r="358103" customFormat="1"/>
    <row r="358104" customFormat="1"/>
    <row r="358105" customFormat="1"/>
    <row r="358106" customFormat="1"/>
    <row r="358107" customFormat="1"/>
    <row r="358108" customFormat="1"/>
    <row r="358109" customFormat="1"/>
    <row r="358110" customFormat="1"/>
    <row r="358111" customFormat="1"/>
    <row r="358112" customFormat="1"/>
    <row r="358113" customFormat="1"/>
    <row r="358114" customFormat="1"/>
    <row r="358115" customFormat="1"/>
    <row r="358116" customFormat="1"/>
    <row r="358117" customFormat="1"/>
    <row r="358118" customFormat="1"/>
    <row r="358119" customFormat="1"/>
    <row r="358120" customFormat="1"/>
    <row r="358121" customFormat="1"/>
    <row r="358122" customFormat="1"/>
    <row r="358123" customFormat="1"/>
    <row r="358124" customFormat="1"/>
    <row r="358125" customFormat="1"/>
    <row r="358126" customFormat="1"/>
    <row r="358127" customFormat="1"/>
    <row r="358128" customFormat="1"/>
    <row r="358129" customFormat="1"/>
    <row r="358130" customFormat="1"/>
    <row r="358131" customFormat="1"/>
    <row r="358132" customFormat="1"/>
    <row r="358133" customFormat="1"/>
    <row r="358134" customFormat="1"/>
    <row r="358135" customFormat="1"/>
    <row r="358136" customFormat="1"/>
    <row r="358137" customFormat="1"/>
    <row r="358138" customFormat="1"/>
    <row r="358139" customFormat="1"/>
    <row r="358140" customFormat="1"/>
    <row r="358141" customFormat="1"/>
    <row r="358142" customFormat="1"/>
    <row r="358143" customFormat="1"/>
    <row r="358144" customFormat="1"/>
    <row r="358145" customFormat="1"/>
    <row r="358146" customFormat="1"/>
    <row r="358147" customFormat="1"/>
    <row r="358148" customFormat="1"/>
    <row r="358149" customFormat="1"/>
    <row r="358150" customFormat="1"/>
    <row r="358151" customFormat="1"/>
    <row r="358152" customFormat="1"/>
    <row r="358153" customFormat="1"/>
    <row r="358154" customFormat="1"/>
    <row r="358155" customFormat="1"/>
    <row r="358156" customFormat="1"/>
    <row r="358157" customFormat="1"/>
    <row r="358158" customFormat="1"/>
    <row r="358159" customFormat="1"/>
    <row r="358160" customFormat="1"/>
    <row r="358161" customFormat="1"/>
    <row r="358162" customFormat="1"/>
    <row r="358163" customFormat="1"/>
    <row r="358164" customFormat="1"/>
    <row r="358165" customFormat="1"/>
    <row r="358166" customFormat="1"/>
    <row r="358167" customFormat="1"/>
    <row r="358168" customFormat="1"/>
    <row r="358169" customFormat="1"/>
    <row r="358170" customFormat="1"/>
    <row r="358171" customFormat="1"/>
    <row r="358172" customFormat="1"/>
    <row r="358173" customFormat="1"/>
    <row r="358174" customFormat="1"/>
    <row r="358175" customFormat="1"/>
    <row r="358176" customFormat="1"/>
    <row r="358177" customFormat="1"/>
    <row r="358178" customFormat="1"/>
    <row r="358179" customFormat="1"/>
    <row r="358180" customFormat="1"/>
    <row r="358181" customFormat="1"/>
    <row r="358182" customFormat="1"/>
    <row r="358183" customFormat="1"/>
    <row r="358184" customFormat="1"/>
    <row r="358185" customFormat="1"/>
    <row r="358186" customFormat="1"/>
    <row r="358187" customFormat="1"/>
    <row r="358188" customFormat="1"/>
    <row r="358189" customFormat="1"/>
    <row r="358190" customFormat="1"/>
    <row r="358191" customFormat="1"/>
    <row r="358192" customFormat="1"/>
    <row r="358193" customFormat="1"/>
    <row r="358194" customFormat="1"/>
    <row r="358195" customFormat="1"/>
    <row r="358196" customFormat="1"/>
    <row r="358197" customFormat="1"/>
    <row r="358198" customFormat="1"/>
    <row r="358199" customFormat="1"/>
    <row r="358200" customFormat="1"/>
    <row r="358201" customFormat="1"/>
    <row r="358202" customFormat="1"/>
    <row r="358203" customFormat="1"/>
    <row r="358204" customFormat="1"/>
    <row r="358205" customFormat="1"/>
    <row r="358206" customFormat="1"/>
    <row r="358207" customFormat="1"/>
    <row r="358208" customFormat="1"/>
    <row r="358209" customFormat="1"/>
    <row r="358210" customFormat="1"/>
    <row r="358211" customFormat="1"/>
    <row r="358212" customFormat="1"/>
    <row r="358213" customFormat="1"/>
    <row r="358214" customFormat="1"/>
    <row r="358215" customFormat="1"/>
    <row r="358216" customFormat="1"/>
    <row r="358217" customFormat="1"/>
    <row r="358218" customFormat="1"/>
    <row r="358219" customFormat="1"/>
    <row r="358220" customFormat="1"/>
    <row r="358221" customFormat="1"/>
    <row r="358222" customFormat="1"/>
    <row r="358223" customFormat="1"/>
    <row r="358224" customFormat="1"/>
    <row r="358225" customFormat="1"/>
    <row r="358226" customFormat="1"/>
    <row r="358227" customFormat="1"/>
    <row r="358228" customFormat="1"/>
    <row r="358229" customFormat="1"/>
    <row r="358230" customFormat="1"/>
    <row r="358231" customFormat="1"/>
    <row r="358232" customFormat="1"/>
    <row r="358233" customFormat="1"/>
    <row r="358234" customFormat="1"/>
    <row r="358235" customFormat="1"/>
    <row r="358236" customFormat="1"/>
    <row r="358237" customFormat="1"/>
    <row r="358238" customFormat="1"/>
    <row r="358239" customFormat="1"/>
    <row r="358240" customFormat="1"/>
    <row r="358241" customFormat="1"/>
    <row r="358242" customFormat="1"/>
    <row r="358243" customFormat="1"/>
    <row r="358244" customFormat="1"/>
    <row r="358245" customFormat="1"/>
    <row r="358246" customFormat="1"/>
    <row r="358247" customFormat="1"/>
    <row r="358248" customFormat="1"/>
    <row r="358249" customFormat="1"/>
    <row r="358250" customFormat="1"/>
    <row r="358251" customFormat="1"/>
    <row r="358252" customFormat="1"/>
    <row r="358253" customFormat="1"/>
    <row r="358254" customFormat="1"/>
    <row r="358255" customFormat="1"/>
    <row r="358256" customFormat="1"/>
    <row r="358257" customFormat="1"/>
    <row r="358258" customFormat="1"/>
    <row r="358259" customFormat="1"/>
    <row r="358260" customFormat="1"/>
    <row r="358261" customFormat="1"/>
    <row r="358262" customFormat="1"/>
    <row r="358263" customFormat="1"/>
    <row r="358264" customFormat="1"/>
    <row r="358265" customFormat="1"/>
    <row r="358266" customFormat="1"/>
    <row r="358267" customFormat="1"/>
    <row r="358268" customFormat="1"/>
    <row r="358269" customFormat="1"/>
    <row r="358270" customFormat="1"/>
    <row r="358271" customFormat="1"/>
    <row r="358272" customFormat="1"/>
    <row r="358273" customFormat="1"/>
    <row r="358274" customFormat="1"/>
    <row r="358275" customFormat="1"/>
    <row r="358276" customFormat="1"/>
    <row r="358277" customFormat="1"/>
    <row r="358278" customFormat="1"/>
    <row r="358279" customFormat="1"/>
    <row r="358280" customFormat="1"/>
    <row r="358281" customFormat="1"/>
    <row r="358282" customFormat="1"/>
    <row r="358283" customFormat="1"/>
    <row r="358284" customFormat="1"/>
    <row r="358285" customFormat="1"/>
    <row r="358286" customFormat="1"/>
    <row r="358287" customFormat="1"/>
    <row r="358288" customFormat="1"/>
    <row r="358289" customFormat="1"/>
    <row r="358290" customFormat="1"/>
    <row r="358291" customFormat="1"/>
    <row r="358292" customFormat="1"/>
    <row r="358293" customFormat="1"/>
    <row r="358294" customFormat="1"/>
    <row r="358295" customFormat="1"/>
    <row r="358296" customFormat="1"/>
    <row r="358297" customFormat="1"/>
    <row r="358298" customFormat="1"/>
    <row r="358299" customFormat="1"/>
    <row r="358300" customFormat="1"/>
    <row r="358301" customFormat="1"/>
    <row r="358302" customFormat="1"/>
    <row r="358303" customFormat="1"/>
    <row r="358304" customFormat="1"/>
    <row r="358305" customFormat="1"/>
    <row r="358306" customFormat="1"/>
    <row r="358307" customFormat="1"/>
    <row r="358308" customFormat="1"/>
    <row r="358309" customFormat="1"/>
    <row r="358310" customFormat="1"/>
    <row r="358311" customFormat="1"/>
    <row r="358312" customFormat="1"/>
    <row r="358313" customFormat="1"/>
    <row r="358314" customFormat="1"/>
    <row r="358315" customFormat="1"/>
    <row r="358316" customFormat="1"/>
    <row r="358317" customFormat="1"/>
    <row r="358318" customFormat="1"/>
    <row r="358319" customFormat="1"/>
    <row r="358320" customFormat="1"/>
    <row r="358321" customFormat="1"/>
    <row r="358322" customFormat="1"/>
    <row r="358323" customFormat="1"/>
    <row r="358324" customFormat="1"/>
    <row r="358325" customFormat="1"/>
    <row r="358326" customFormat="1"/>
    <row r="358327" customFormat="1"/>
    <row r="358328" customFormat="1"/>
    <row r="358329" customFormat="1"/>
    <row r="358330" customFormat="1"/>
    <row r="358331" customFormat="1"/>
    <row r="358332" customFormat="1"/>
    <row r="358333" customFormat="1"/>
    <row r="358334" customFormat="1"/>
    <row r="358335" customFormat="1"/>
    <row r="358336" customFormat="1"/>
    <row r="358337" customFormat="1"/>
    <row r="358338" customFormat="1"/>
    <row r="358339" customFormat="1"/>
    <row r="358340" customFormat="1"/>
    <row r="358341" customFormat="1"/>
    <row r="358342" customFormat="1"/>
    <row r="358343" customFormat="1"/>
    <row r="358344" customFormat="1"/>
    <row r="358345" customFormat="1"/>
    <row r="358346" customFormat="1"/>
    <row r="358347" customFormat="1"/>
    <row r="358348" customFormat="1"/>
    <row r="358349" customFormat="1"/>
    <row r="358350" customFormat="1"/>
    <row r="358351" customFormat="1"/>
    <row r="358352" customFormat="1"/>
    <row r="358353" customFormat="1"/>
    <row r="358354" customFormat="1"/>
    <row r="358355" customFormat="1"/>
    <row r="358356" customFormat="1"/>
    <row r="358357" customFormat="1"/>
    <row r="358358" customFormat="1"/>
    <row r="358359" customFormat="1"/>
    <row r="358360" customFormat="1"/>
    <row r="358361" customFormat="1"/>
    <row r="358362" customFormat="1"/>
    <row r="358363" customFormat="1"/>
    <row r="358364" customFormat="1"/>
    <row r="358365" customFormat="1"/>
    <row r="358366" customFormat="1"/>
    <row r="358367" customFormat="1"/>
    <row r="358368" customFormat="1"/>
    <row r="358369" customFormat="1"/>
    <row r="358370" customFormat="1"/>
    <row r="358371" customFormat="1"/>
    <row r="358372" customFormat="1"/>
    <row r="358373" customFormat="1"/>
    <row r="358374" customFormat="1"/>
    <row r="358375" customFormat="1"/>
    <row r="358376" customFormat="1"/>
    <row r="358377" customFormat="1"/>
    <row r="358378" customFormat="1"/>
    <row r="358379" customFormat="1"/>
    <row r="358380" customFormat="1"/>
    <row r="358381" customFormat="1"/>
    <row r="358382" customFormat="1"/>
    <row r="358383" customFormat="1"/>
    <row r="358384" customFormat="1"/>
    <row r="358385" customFormat="1"/>
    <row r="358386" customFormat="1"/>
    <row r="358387" customFormat="1"/>
    <row r="358388" customFormat="1"/>
    <row r="358389" customFormat="1"/>
    <row r="358390" customFormat="1"/>
    <row r="358391" customFormat="1"/>
    <row r="358392" customFormat="1"/>
    <row r="358393" customFormat="1"/>
    <row r="358394" customFormat="1"/>
    <row r="358395" customFormat="1"/>
    <row r="358396" customFormat="1"/>
    <row r="358397" customFormat="1"/>
    <row r="358398" customFormat="1"/>
    <row r="358399" customFormat="1"/>
    <row r="358400" customFormat="1"/>
    <row r="358401" customFormat="1"/>
    <row r="358402" customFormat="1"/>
    <row r="358403" customFormat="1"/>
    <row r="358404" customFormat="1"/>
    <row r="358405" customFormat="1"/>
    <row r="358406" customFormat="1"/>
    <row r="358407" customFormat="1"/>
    <row r="358408" customFormat="1"/>
    <row r="358409" customFormat="1"/>
    <row r="358410" customFormat="1"/>
    <row r="358411" customFormat="1"/>
    <row r="358412" customFormat="1"/>
    <row r="358413" customFormat="1"/>
    <row r="358414" customFormat="1"/>
    <row r="358415" customFormat="1"/>
    <row r="358416" customFormat="1"/>
    <row r="358417" customFormat="1"/>
    <row r="358418" customFormat="1"/>
    <row r="358419" customFormat="1"/>
    <row r="358420" customFormat="1"/>
    <row r="358421" customFormat="1"/>
    <row r="358422" customFormat="1"/>
    <row r="358423" customFormat="1"/>
    <row r="358424" customFormat="1"/>
    <row r="358425" customFormat="1"/>
    <row r="358426" customFormat="1"/>
    <row r="358427" customFormat="1"/>
    <row r="358428" customFormat="1"/>
    <row r="358429" customFormat="1"/>
    <row r="358430" customFormat="1"/>
    <row r="358431" customFormat="1"/>
    <row r="358432" customFormat="1"/>
    <row r="358433" customFormat="1"/>
    <row r="358434" customFormat="1"/>
    <row r="358435" customFormat="1"/>
    <row r="358436" customFormat="1"/>
    <row r="358437" customFormat="1"/>
    <row r="358438" customFormat="1"/>
    <row r="358439" customFormat="1"/>
    <row r="358440" customFormat="1"/>
    <row r="358441" customFormat="1"/>
    <row r="358442" customFormat="1"/>
    <row r="358443" customFormat="1"/>
    <row r="358444" customFormat="1"/>
    <row r="358445" customFormat="1"/>
    <row r="358446" customFormat="1"/>
    <row r="358447" customFormat="1"/>
    <row r="358448" customFormat="1"/>
    <row r="358449" customFormat="1"/>
    <row r="358450" customFormat="1"/>
    <row r="358451" customFormat="1"/>
    <row r="358452" customFormat="1"/>
    <row r="358453" customFormat="1"/>
    <row r="358454" customFormat="1"/>
    <row r="358455" customFormat="1"/>
    <row r="358456" customFormat="1"/>
    <row r="358457" customFormat="1"/>
    <row r="358458" customFormat="1"/>
    <row r="358459" customFormat="1"/>
    <row r="358460" customFormat="1"/>
    <row r="358461" customFormat="1"/>
    <row r="358462" customFormat="1"/>
    <row r="358463" customFormat="1"/>
    <row r="358464" customFormat="1"/>
    <row r="358465" customFormat="1"/>
    <row r="358466" customFormat="1"/>
    <row r="358467" customFormat="1"/>
    <row r="358468" customFormat="1"/>
    <row r="358469" customFormat="1"/>
    <row r="358470" customFormat="1"/>
    <row r="358471" customFormat="1"/>
    <row r="358472" customFormat="1"/>
    <row r="358473" customFormat="1"/>
    <row r="358474" customFormat="1"/>
    <row r="358475" customFormat="1"/>
    <row r="358476" customFormat="1"/>
    <row r="358477" customFormat="1"/>
    <row r="358478" customFormat="1"/>
    <row r="358479" customFormat="1"/>
    <row r="358480" customFormat="1"/>
    <row r="358481" customFormat="1"/>
    <row r="358482" customFormat="1"/>
    <row r="358483" customFormat="1"/>
    <row r="358484" customFormat="1"/>
    <row r="358485" customFormat="1"/>
    <row r="358486" customFormat="1"/>
    <row r="358487" customFormat="1"/>
    <row r="358488" customFormat="1"/>
    <row r="358489" customFormat="1"/>
    <row r="358490" customFormat="1"/>
    <row r="358491" customFormat="1"/>
    <row r="358492" customFormat="1"/>
    <row r="358493" customFormat="1"/>
    <row r="358494" customFormat="1"/>
    <row r="358495" customFormat="1"/>
    <row r="358496" customFormat="1"/>
    <row r="358497" customFormat="1"/>
    <row r="358498" customFormat="1"/>
    <row r="358499" customFormat="1"/>
    <row r="358500" customFormat="1"/>
    <row r="358501" customFormat="1"/>
    <row r="358502" customFormat="1"/>
    <row r="358503" customFormat="1"/>
    <row r="358504" customFormat="1"/>
    <row r="358505" customFormat="1"/>
    <row r="358506" customFormat="1"/>
    <row r="358507" customFormat="1"/>
    <row r="358508" customFormat="1"/>
    <row r="358509" customFormat="1"/>
    <row r="358510" customFormat="1"/>
    <row r="358511" customFormat="1"/>
    <row r="358512" customFormat="1"/>
    <row r="358513" customFormat="1"/>
    <row r="358514" customFormat="1"/>
    <row r="358515" customFormat="1"/>
    <row r="358516" customFormat="1"/>
    <row r="358517" customFormat="1"/>
    <row r="358518" customFormat="1"/>
    <row r="358519" customFormat="1"/>
    <row r="358520" customFormat="1"/>
    <row r="358521" customFormat="1"/>
    <row r="358522" customFormat="1"/>
    <row r="358523" customFormat="1"/>
    <row r="358524" customFormat="1"/>
    <row r="358525" customFormat="1"/>
    <row r="358526" customFormat="1"/>
    <row r="358527" customFormat="1"/>
    <row r="358528" customFormat="1"/>
    <row r="358529" customFormat="1"/>
    <row r="358530" customFormat="1"/>
    <row r="358531" customFormat="1"/>
    <row r="358532" customFormat="1"/>
    <row r="358533" customFormat="1"/>
    <row r="358534" customFormat="1"/>
    <row r="358535" customFormat="1"/>
    <row r="358536" customFormat="1"/>
    <row r="358537" customFormat="1"/>
    <row r="358538" customFormat="1"/>
    <row r="358539" customFormat="1"/>
    <row r="358540" customFormat="1"/>
    <row r="358541" customFormat="1"/>
    <row r="358542" customFormat="1"/>
    <row r="358543" customFormat="1"/>
    <row r="358544" customFormat="1"/>
    <row r="358545" customFormat="1"/>
    <row r="358546" customFormat="1"/>
    <row r="358547" customFormat="1"/>
    <row r="358548" customFormat="1"/>
    <row r="358549" customFormat="1"/>
    <row r="358550" customFormat="1"/>
    <row r="358551" customFormat="1"/>
    <row r="358552" customFormat="1"/>
    <row r="358553" customFormat="1"/>
    <row r="358554" customFormat="1"/>
    <row r="358555" customFormat="1"/>
    <row r="358556" customFormat="1"/>
    <row r="358557" customFormat="1"/>
    <row r="358558" customFormat="1"/>
    <row r="358559" customFormat="1"/>
    <row r="358560" customFormat="1"/>
    <row r="358561" customFormat="1"/>
    <row r="358562" customFormat="1"/>
    <row r="358563" customFormat="1"/>
    <row r="358564" customFormat="1"/>
    <row r="358565" customFormat="1"/>
    <row r="358566" customFormat="1"/>
    <row r="358567" customFormat="1"/>
    <row r="358568" customFormat="1"/>
    <row r="358569" customFormat="1"/>
    <row r="358570" customFormat="1"/>
    <row r="358571" customFormat="1"/>
    <row r="358572" customFormat="1"/>
    <row r="358573" customFormat="1"/>
    <row r="358574" customFormat="1"/>
    <row r="358575" customFormat="1"/>
    <row r="358576" customFormat="1"/>
    <row r="358577" customFormat="1"/>
    <row r="358578" customFormat="1"/>
    <row r="358579" customFormat="1"/>
    <row r="358580" customFormat="1"/>
    <row r="358581" customFormat="1"/>
    <row r="358582" customFormat="1"/>
    <row r="358583" customFormat="1"/>
    <row r="358584" customFormat="1"/>
    <row r="358585" customFormat="1"/>
    <row r="358586" customFormat="1"/>
    <row r="358587" customFormat="1"/>
    <row r="358588" customFormat="1"/>
    <row r="358589" customFormat="1"/>
    <row r="358590" customFormat="1"/>
    <row r="358591" customFormat="1"/>
    <row r="358592" customFormat="1"/>
    <row r="358593" customFormat="1"/>
    <row r="358594" customFormat="1"/>
    <row r="358595" customFormat="1"/>
    <row r="358596" customFormat="1"/>
    <row r="358597" customFormat="1"/>
    <row r="358598" customFormat="1"/>
    <row r="358599" customFormat="1"/>
    <row r="358600" customFormat="1"/>
    <row r="358601" customFormat="1"/>
    <row r="358602" customFormat="1"/>
    <row r="358603" customFormat="1"/>
    <row r="358604" customFormat="1"/>
    <row r="358605" customFormat="1"/>
    <row r="358606" customFormat="1"/>
    <row r="358607" customFormat="1"/>
    <row r="358608" customFormat="1"/>
    <row r="358609" customFormat="1"/>
    <row r="358610" customFormat="1"/>
    <row r="358611" customFormat="1"/>
    <row r="358612" customFormat="1"/>
    <row r="358613" customFormat="1"/>
    <row r="358614" customFormat="1"/>
    <row r="358615" customFormat="1"/>
    <row r="358616" customFormat="1"/>
    <row r="358617" customFormat="1"/>
    <row r="358618" customFormat="1"/>
    <row r="358619" customFormat="1"/>
    <row r="358620" customFormat="1"/>
    <row r="358621" customFormat="1"/>
    <row r="358622" customFormat="1"/>
    <row r="358623" customFormat="1"/>
    <row r="358624" customFormat="1"/>
    <row r="358625" customFormat="1"/>
    <row r="358626" customFormat="1"/>
    <row r="358627" customFormat="1"/>
    <row r="358628" customFormat="1"/>
    <row r="358629" customFormat="1"/>
    <row r="358630" customFormat="1"/>
    <row r="358631" customFormat="1"/>
    <row r="358632" customFormat="1"/>
    <row r="358633" customFormat="1"/>
    <row r="358634" customFormat="1"/>
    <row r="358635" customFormat="1"/>
    <row r="358636" customFormat="1"/>
    <row r="358637" customFormat="1"/>
    <row r="358638" customFormat="1"/>
    <row r="358639" customFormat="1"/>
    <row r="358640" customFormat="1"/>
    <row r="358641" customFormat="1"/>
    <row r="358642" customFormat="1"/>
    <row r="358643" customFormat="1"/>
    <row r="358644" customFormat="1"/>
    <row r="358645" customFormat="1"/>
    <row r="358646" customFormat="1"/>
    <row r="358647" customFormat="1"/>
    <row r="358648" customFormat="1"/>
    <row r="358649" customFormat="1"/>
    <row r="358650" customFormat="1"/>
    <row r="358651" customFormat="1"/>
    <row r="358652" customFormat="1"/>
    <row r="358653" customFormat="1"/>
    <row r="358654" customFormat="1"/>
    <row r="358655" customFormat="1"/>
    <row r="358656" customFormat="1"/>
    <row r="358657" customFormat="1"/>
    <row r="358658" customFormat="1"/>
    <row r="358659" customFormat="1"/>
    <row r="358660" customFormat="1"/>
    <row r="358661" customFormat="1"/>
    <row r="358662" customFormat="1"/>
    <row r="358663" customFormat="1"/>
    <row r="358664" customFormat="1"/>
    <row r="358665" customFormat="1"/>
    <row r="358666" customFormat="1"/>
    <row r="358667" customFormat="1"/>
    <row r="358668" customFormat="1"/>
    <row r="358669" customFormat="1"/>
    <row r="358670" customFormat="1"/>
    <row r="358671" customFormat="1"/>
    <row r="358672" customFormat="1"/>
    <row r="358673" customFormat="1"/>
    <row r="358674" customFormat="1"/>
    <row r="358675" customFormat="1"/>
    <row r="358676" customFormat="1"/>
    <row r="358677" customFormat="1"/>
    <row r="358678" customFormat="1"/>
    <row r="358679" customFormat="1"/>
    <row r="358680" customFormat="1"/>
    <row r="358681" customFormat="1"/>
    <row r="358682" customFormat="1"/>
    <row r="358683" customFormat="1"/>
    <row r="358684" customFormat="1"/>
    <row r="358685" customFormat="1"/>
    <row r="358686" customFormat="1"/>
    <row r="358687" customFormat="1"/>
    <row r="358688" customFormat="1"/>
    <row r="358689" customFormat="1"/>
    <row r="358690" customFormat="1"/>
    <row r="358691" customFormat="1"/>
    <row r="358692" customFormat="1"/>
    <row r="358693" customFormat="1"/>
    <row r="358694" customFormat="1"/>
    <row r="358695" customFormat="1"/>
    <row r="358696" customFormat="1"/>
    <row r="358697" customFormat="1"/>
    <row r="358698" customFormat="1"/>
    <row r="358699" customFormat="1"/>
    <row r="358700" customFormat="1"/>
    <row r="358701" customFormat="1"/>
    <row r="358702" customFormat="1"/>
    <row r="358703" customFormat="1"/>
    <row r="358704" customFormat="1"/>
    <row r="358705" customFormat="1"/>
    <row r="358706" customFormat="1"/>
    <row r="358707" customFormat="1"/>
    <row r="358708" customFormat="1"/>
    <row r="358709" customFormat="1"/>
    <row r="358710" customFormat="1"/>
    <row r="358711" customFormat="1"/>
    <row r="358712" customFormat="1"/>
    <row r="358713" customFormat="1"/>
    <row r="358714" customFormat="1"/>
    <row r="358715" customFormat="1"/>
    <row r="358716" customFormat="1"/>
    <row r="358717" customFormat="1"/>
    <row r="358718" customFormat="1"/>
    <row r="358719" customFormat="1"/>
    <row r="358720" customFormat="1"/>
    <row r="358721" customFormat="1"/>
    <row r="358722" customFormat="1"/>
    <row r="358723" customFormat="1"/>
    <row r="358724" customFormat="1"/>
    <row r="358725" customFormat="1"/>
    <row r="358726" customFormat="1"/>
    <row r="358727" customFormat="1"/>
    <row r="358728" customFormat="1"/>
    <row r="358729" customFormat="1"/>
    <row r="358730" customFormat="1"/>
    <row r="358731" customFormat="1"/>
    <row r="358732" customFormat="1"/>
    <row r="358733" customFormat="1"/>
    <row r="358734" customFormat="1"/>
    <row r="358735" customFormat="1"/>
    <row r="358736" customFormat="1"/>
    <row r="358737" customFormat="1"/>
    <row r="358738" customFormat="1"/>
    <row r="358739" customFormat="1"/>
    <row r="358740" customFormat="1"/>
    <row r="358741" customFormat="1"/>
    <row r="358742" customFormat="1"/>
    <row r="358743" customFormat="1"/>
    <row r="358744" customFormat="1"/>
    <row r="358745" customFormat="1"/>
    <row r="358746" customFormat="1"/>
    <row r="358747" customFormat="1"/>
    <row r="358748" customFormat="1"/>
    <row r="358749" customFormat="1"/>
    <row r="358750" customFormat="1"/>
    <row r="358751" customFormat="1"/>
    <row r="358752" customFormat="1"/>
    <row r="358753" customFormat="1"/>
    <row r="358754" customFormat="1"/>
    <row r="358755" customFormat="1"/>
    <row r="358756" customFormat="1"/>
    <row r="358757" customFormat="1"/>
    <row r="358758" customFormat="1"/>
    <row r="358759" customFormat="1"/>
    <row r="358760" customFormat="1"/>
    <row r="358761" customFormat="1"/>
    <row r="358762" customFormat="1"/>
    <row r="358763" customFormat="1"/>
    <row r="358764" customFormat="1"/>
    <row r="358765" customFormat="1"/>
    <row r="358766" customFormat="1"/>
    <row r="358767" customFormat="1"/>
    <row r="358768" customFormat="1"/>
    <row r="358769" customFormat="1"/>
    <row r="358770" customFormat="1"/>
    <row r="358771" customFormat="1"/>
    <row r="358772" customFormat="1"/>
    <row r="358773" customFormat="1"/>
    <row r="358774" customFormat="1"/>
    <row r="358775" customFormat="1"/>
    <row r="358776" customFormat="1"/>
    <row r="358777" customFormat="1"/>
    <row r="358778" customFormat="1"/>
    <row r="358779" customFormat="1"/>
    <row r="358780" customFormat="1"/>
    <row r="358781" customFormat="1"/>
    <row r="358782" customFormat="1"/>
    <row r="358783" customFormat="1"/>
    <row r="358784" customFormat="1"/>
    <row r="358785" customFormat="1"/>
    <row r="358786" customFormat="1"/>
    <row r="358787" customFormat="1"/>
    <row r="358788" customFormat="1"/>
    <row r="358789" customFormat="1"/>
    <row r="358790" customFormat="1"/>
    <row r="358791" customFormat="1"/>
    <row r="358792" customFormat="1"/>
    <row r="358793" customFormat="1"/>
    <row r="358794" customFormat="1"/>
    <row r="358795" customFormat="1"/>
    <row r="358796" customFormat="1"/>
    <row r="358797" customFormat="1"/>
    <row r="358798" customFormat="1"/>
    <row r="358799" customFormat="1"/>
    <row r="358800" customFormat="1"/>
    <row r="358801" customFormat="1"/>
    <row r="358802" customFormat="1"/>
    <row r="358803" customFormat="1"/>
    <row r="358804" customFormat="1"/>
    <row r="358805" customFormat="1"/>
    <row r="358806" customFormat="1"/>
    <row r="358807" customFormat="1"/>
    <row r="358808" customFormat="1"/>
    <row r="358809" customFormat="1"/>
    <row r="358810" customFormat="1"/>
    <row r="358811" customFormat="1"/>
    <row r="358812" customFormat="1"/>
    <row r="358813" customFormat="1"/>
    <row r="358814" customFormat="1"/>
    <row r="358815" customFormat="1"/>
    <row r="358816" customFormat="1"/>
    <row r="358817" customFormat="1"/>
    <row r="358818" customFormat="1"/>
    <row r="358819" customFormat="1"/>
    <row r="358820" customFormat="1"/>
    <row r="358821" customFormat="1"/>
    <row r="358822" customFormat="1"/>
    <row r="358823" customFormat="1"/>
    <row r="358824" customFormat="1"/>
    <row r="358825" customFormat="1"/>
    <row r="358826" customFormat="1"/>
    <row r="358827" customFormat="1"/>
    <row r="358828" customFormat="1"/>
    <row r="358829" customFormat="1"/>
    <row r="358830" customFormat="1"/>
    <row r="358831" customFormat="1"/>
    <row r="358832" customFormat="1"/>
    <row r="358833" customFormat="1"/>
    <row r="358834" customFormat="1"/>
    <row r="358835" customFormat="1"/>
    <row r="358836" customFormat="1"/>
    <row r="358837" customFormat="1"/>
    <row r="358838" customFormat="1"/>
    <row r="358839" customFormat="1"/>
    <row r="358840" customFormat="1"/>
    <row r="358841" customFormat="1"/>
    <row r="358842" customFormat="1"/>
    <row r="358843" customFormat="1"/>
    <row r="358844" customFormat="1"/>
    <row r="358845" customFormat="1"/>
    <row r="358846" customFormat="1"/>
    <row r="358847" customFormat="1"/>
    <row r="358848" customFormat="1"/>
    <row r="358849" customFormat="1"/>
    <row r="358850" customFormat="1"/>
    <row r="358851" customFormat="1"/>
    <row r="358852" customFormat="1"/>
    <row r="358853" customFormat="1"/>
    <row r="358854" customFormat="1"/>
    <row r="358855" customFormat="1"/>
    <row r="358856" customFormat="1"/>
    <row r="358857" customFormat="1"/>
    <row r="358858" customFormat="1"/>
    <row r="358859" customFormat="1"/>
    <row r="358860" customFormat="1"/>
    <row r="358861" customFormat="1"/>
    <row r="358862" customFormat="1"/>
    <row r="358863" customFormat="1"/>
    <row r="358864" customFormat="1"/>
    <row r="358865" customFormat="1"/>
    <row r="358866" customFormat="1"/>
    <row r="358867" customFormat="1"/>
    <row r="358868" customFormat="1"/>
    <row r="358869" customFormat="1"/>
    <row r="358870" customFormat="1"/>
    <row r="358871" customFormat="1"/>
    <row r="358872" customFormat="1"/>
    <row r="358873" customFormat="1"/>
    <row r="358874" customFormat="1"/>
    <row r="358875" customFormat="1"/>
    <row r="358876" customFormat="1"/>
    <row r="358877" customFormat="1"/>
    <row r="358878" customFormat="1"/>
    <row r="358879" customFormat="1"/>
    <row r="358880" customFormat="1"/>
    <row r="358881" customFormat="1"/>
    <row r="358882" customFormat="1"/>
    <row r="358883" customFormat="1"/>
    <row r="358884" customFormat="1"/>
    <row r="358885" customFormat="1"/>
    <row r="358886" customFormat="1"/>
    <row r="358887" customFormat="1"/>
    <row r="358888" customFormat="1"/>
    <row r="358889" customFormat="1"/>
    <row r="358890" customFormat="1"/>
    <row r="358891" customFormat="1"/>
    <row r="358892" customFormat="1"/>
    <row r="358893" customFormat="1"/>
    <row r="358894" customFormat="1"/>
    <row r="358895" customFormat="1"/>
    <row r="358896" customFormat="1"/>
    <row r="358897" customFormat="1"/>
    <row r="358898" customFormat="1"/>
    <row r="358899" customFormat="1"/>
    <row r="358900" customFormat="1"/>
    <row r="358901" customFormat="1"/>
    <row r="358902" customFormat="1"/>
    <row r="358903" customFormat="1"/>
    <row r="358904" customFormat="1"/>
    <row r="358905" customFormat="1"/>
    <row r="358906" customFormat="1"/>
    <row r="358907" customFormat="1"/>
    <row r="358908" customFormat="1"/>
    <row r="358909" customFormat="1"/>
    <row r="358910" customFormat="1"/>
    <row r="358911" customFormat="1"/>
    <row r="358912" customFormat="1"/>
    <row r="358913" customFormat="1"/>
    <row r="358914" customFormat="1"/>
    <row r="358915" customFormat="1"/>
    <row r="358916" customFormat="1"/>
    <row r="358917" customFormat="1"/>
    <row r="358918" customFormat="1"/>
    <row r="358919" customFormat="1"/>
    <row r="358920" customFormat="1"/>
    <row r="358921" customFormat="1"/>
    <row r="358922" customFormat="1"/>
    <row r="358923" customFormat="1"/>
    <row r="358924" customFormat="1"/>
    <row r="358925" customFormat="1"/>
    <row r="358926" customFormat="1"/>
    <row r="358927" customFormat="1"/>
    <row r="358928" customFormat="1"/>
    <row r="358929" customFormat="1"/>
    <row r="358930" customFormat="1"/>
    <row r="358931" customFormat="1"/>
    <row r="358932" customFormat="1"/>
    <row r="358933" customFormat="1"/>
    <row r="358934" customFormat="1"/>
    <row r="358935" customFormat="1"/>
    <row r="358936" customFormat="1"/>
    <row r="358937" customFormat="1"/>
    <row r="358938" customFormat="1"/>
    <row r="358939" customFormat="1"/>
    <row r="358940" customFormat="1"/>
    <row r="358941" customFormat="1"/>
    <row r="358942" customFormat="1"/>
    <row r="358943" customFormat="1"/>
    <row r="358944" customFormat="1"/>
    <row r="358945" customFormat="1"/>
    <row r="358946" customFormat="1"/>
    <row r="358947" customFormat="1"/>
    <row r="358948" customFormat="1"/>
    <row r="358949" customFormat="1"/>
    <row r="358950" customFormat="1"/>
    <row r="358951" customFormat="1"/>
    <row r="358952" customFormat="1"/>
    <row r="358953" customFormat="1"/>
    <row r="358954" customFormat="1"/>
    <row r="358955" customFormat="1"/>
    <row r="358956" customFormat="1"/>
    <row r="358957" customFormat="1"/>
    <row r="358958" customFormat="1"/>
    <row r="358959" customFormat="1"/>
    <row r="358960" customFormat="1"/>
    <row r="358961" customFormat="1"/>
    <row r="358962" customFormat="1"/>
    <row r="358963" customFormat="1"/>
    <row r="358964" customFormat="1"/>
    <row r="358965" customFormat="1"/>
    <row r="358966" customFormat="1"/>
    <row r="358967" customFormat="1"/>
    <row r="358968" customFormat="1"/>
    <row r="358969" customFormat="1"/>
    <row r="358970" customFormat="1"/>
    <row r="358971" customFormat="1"/>
    <row r="358972" customFormat="1"/>
    <row r="358973" customFormat="1"/>
    <row r="358974" customFormat="1"/>
    <row r="358975" customFormat="1"/>
    <row r="358976" customFormat="1"/>
    <row r="358977" customFormat="1"/>
    <row r="358978" customFormat="1"/>
    <row r="358979" customFormat="1"/>
    <row r="358980" customFormat="1"/>
    <row r="358981" customFormat="1"/>
    <row r="358982" customFormat="1"/>
    <row r="358983" customFormat="1"/>
    <row r="358984" customFormat="1"/>
    <row r="358985" customFormat="1"/>
    <row r="358986" customFormat="1"/>
    <row r="358987" customFormat="1"/>
    <row r="358988" customFormat="1"/>
    <row r="358989" customFormat="1"/>
    <row r="358990" customFormat="1"/>
    <row r="358991" customFormat="1"/>
    <row r="358992" customFormat="1"/>
    <row r="358993" customFormat="1"/>
    <row r="358994" customFormat="1"/>
    <row r="358995" customFormat="1"/>
    <row r="358996" customFormat="1"/>
    <row r="358997" customFormat="1"/>
    <row r="358998" customFormat="1"/>
    <row r="358999" customFormat="1"/>
    <row r="359000" customFormat="1"/>
    <row r="359001" customFormat="1"/>
    <row r="359002" customFormat="1"/>
    <row r="359003" customFormat="1"/>
    <row r="359004" customFormat="1"/>
    <row r="359005" customFormat="1"/>
    <row r="359006" customFormat="1"/>
    <row r="359007" customFormat="1"/>
    <row r="359008" customFormat="1"/>
    <row r="359009" customFormat="1"/>
    <row r="359010" customFormat="1"/>
    <row r="359011" customFormat="1"/>
    <row r="359012" customFormat="1"/>
    <row r="359013" customFormat="1"/>
    <row r="359014" customFormat="1"/>
    <row r="359015" customFormat="1"/>
    <row r="359016" customFormat="1"/>
    <row r="359017" customFormat="1"/>
    <row r="359018" customFormat="1"/>
    <row r="359019" customFormat="1"/>
    <row r="359020" customFormat="1"/>
    <row r="359021" customFormat="1"/>
    <row r="359022" customFormat="1"/>
    <row r="359023" customFormat="1"/>
    <row r="359024" customFormat="1"/>
    <row r="359025" customFormat="1"/>
    <row r="359026" customFormat="1"/>
    <row r="359027" customFormat="1"/>
    <row r="359028" customFormat="1"/>
    <row r="359029" customFormat="1"/>
    <row r="359030" customFormat="1"/>
    <row r="359031" customFormat="1"/>
    <row r="359032" customFormat="1"/>
    <row r="359033" customFormat="1"/>
    <row r="359034" customFormat="1"/>
    <row r="359035" customFormat="1"/>
    <row r="359036" customFormat="1"/>
    <row r="359037" customFormat="1"/>
    <row r="359038" customFormat="1"/>
    <row r="359039" customFormat="1"/>
    <row r="359040" customFormat="1"/>
    <row r="359041" customFormat="1"/>
    <row r="359042" customFormat="1"/>
    <row r="359043" customFormat="1"/>
    <row r="359044" customFormat="1"/>
    <row r="359045" customFormat="1"/>
    <row r="359046" customFormat="1"/>
    <row r="359047" customFormat="1"/>
    <row r="359048" customFormat="1"/>
    <row r="359049" customFormat="1"/>
    <row r="359050" customFormat="1"/>
    <row r="359051" customFormat="1"/>
    <row r="359052" customFormat="1"/>
    <row r="359053" customFormat="1"/>
    <row r="359054" customFormat="1"/>
    <row r="359055" customFormat="1"/>
    <row r="359056" customFormat="1"/>
    <row r="359057" customFormat="1"/>
    <row r="359058" customFormat="1"/>
    <row r="359059" customFormat="1"/>
    <row r="359060" customFormat="1"/>
    <row r="359061" customFormat="1"/>
    <row r="359062" customFormat="1"/>
    <row r="359063" customFormat="1"/>
    <row r="359064" customFormat="1"/>
    <row r="359065" customFormat="1"/>
    <row r="359066" customFormat="1"/>
    <row r="359067" customFormat="1"/>
    <row r="359068" customFormat="1"/>
    <row r="359069" customFormat="1"/>
    <row r="359070" customFormat="1"/>
    <row r="359071" customFormat="1"/>
    <row r="359072" customFormat="1"/>
    <row r="359073" customFormat="1"/>
    <row r="359074" customFormat="1"/>
    <row r="359075" customFormat="1"/>
    <row r="359076" customFormat="1"/>
    <row r="359077" customFormat="1"/>
    <row r="359078" customFormat="1"/>
    <row r="359079" customFormat="1"/>
    <row r="359080" customFormat="1"/>
    <row r="359081" customFormat="1"/>
    <row r="359082" customFormat="1"/>
    <row r="359083" customFormat="1"/>
    <row r="359084" customFormat="1"/>
    <row r="359085" customFormat="1"/>
    <row r="359086" customFormat="1"/>
    <row r="359087" customFormat="1"/>
    <row r="359088" customFormat="1"/>
    <row r="359089" customFormat="1"/>
    <row r="359090" customFormat="1"/>
    <row r="359091" customFormat="1"/>
    <row r="359092" customFormat="1"/>
    <row r="359093" customFormat="1"/>
    <row r="359094" customFormat="1"/>
    <row r="359095" customFormat="1"/>
    <row r="359096" customFormat="1"/>
    <row r="359097" customFormat="1"/>
    <row r="359098" customFormat="1"/>
    <row r="359099" customFormat="1"/>
    <row r="359100" customFormat="1"/>
    <row r="359101" customFormat="1"/>
    <row r="359102" customFormat="1"/>
    <row r="359103" customFormat="1"/>
    <row r="359104" customFormat="1"/>
    <row r="359105" customFormat="1"/>
    <row r="359106" customFormat="1"/>
    <row r="359107" customFormat="1"/>
    <row r="359108" customFormat="1"/>
    <row r="359109" customFormat="1"/>
    <row r="359110" customFormat="1"/>
    <row r="359111" customFormat="1"/>
    <row r="359112" customFormat="1"/>
    <row r="359113" customFormat="1"/>
    <row r="359114" customFormat="1"/>
    <row r="359115" customFormat="1"/>
    <row r="359116" customFormat="1"/>
    <row r="359117" customFormat="1"/>
    <row r="359118" customFormat="1"/>
    <row r="359119" customFormat="1"/>
    <row r="359120" customFormat="1"/>
    <row r="359121" customFormat="1"/>
    <row r="359122" customFormat="1"/>
    <row r="359123" customFormat="1"/>
    <row r="359124" customFormat="1"/>
    <row r="359125" customFormat="1"/>
    <row r="359126" customFormat="1"/>
    <row r="359127" customFormat="1"/>
    <row r="359128" customFormat="1"/>
    <row r="359129" customFormat="1"/>
    <row r="359130" customFormat="1"/>
    <row r="359131" customFormat="1"/>
    <row r="359132" customFormat="1"/>
    <row r="359133" customFormat="1"/>
    <row r="359134" customFormat="1"/>
    <row r="359135" customFormat="1"/>
    <row r="359136" customFormat="1"/>
    <row r="359137" customFormat="1"/>
    <row r="359138" customFormat="1"/>
    <row r="359139" customFormat="1"/>
    <row r="359140" customFormat="1"/>
    <row r="359141" customFormat="1"/>
    <row r="359142" customFormat="1"/>
    <row r="359143" customFormat="1"/>
    <row r="359144" customFormat="1"/>
    <row r="359145" customFormat="1"/>
    <row r="359146" customFormat="1"/>
    <row r="359147" customFormat="1"/>
    <row r="359148" customFormat="1"/>
    <row r="359149" customFormat="1"/>
    <row r="359150" customFormat="1"/>
    <row r="359151" customFormat="1"/>
    <row r="359152" customFormat="1"/>
    <row r="359153" customFormat="1"/>
    <row r="359154" customFormat="1"/>
    <row r="359155" customFormat="1"/>
    <row r="359156" customFormat="1"/>
    <row r="359157" customFormat="1"/>
    <row r="359158" customFormat="1"/>
    <row r="359159" customFormat="1"/>
    <row r="359160" customFormat="1"/>
    <row r="359161" customFormat="1"/>
    <row r="359162" customFormat="1"/>
    <row r="359163" customFormat="1"/>
    <row r="359164" customFormat="1"/>
    <row r="359165" customFormat="1"/>
    <row r="359166" customFormat="1"/>
    <row r="359167" customFormat="1"/>
    <row r="359168" customFormat="1"/>
    <row r="359169" customFormat="1"/>
    <row r="359170" customFormat="1"/>
    <row r="359171" customFormat="1"/>
    <row r="359172" customFormat="1"/>
    <row r="359173" customFormat="1"/>
    <row r="359174" customFormat="1"/>
    <row r="359175" customFormat="1"/>
    <row r="359176" customFormat="1"/>
    <row r="359177" customFormat="1"/>
    <row r="359178" customFormat="1"/>
    <row r="359179" customFormat="1"/>
    <row r="359180" customFormat="1"/>
    <row r="359181" customFormat="1"/>
    <row r="359182" customFormat="1"/>
    <row r="359183" customFormat="1"/>
    <row r="359184" customFormat="1"/>
    <row r="359185" customFormat="1"/>
    <row r="359186" customFormat="1"/>
    <row r="359187" customFormat="1"/>
    <row r="359188" customFormat="1"/>
    <row r="359189" customFormat="1"/>
    <row r="359190" customFormat="1"/>
    <row r="359191" customFormat="1"/>
    <row r="359192" customFormat="1"/>
    <row r="359193" customFormat="1"/>
    <row r="359194" customFormat="1"/>
    <row r="359195" customFormat="1"/>
    <row r="359196" customFormat="1"/>
    <row r="359197" customFormat="1"/>
    <row r="359198" customFormat="1"/>
    <row r="359199" customFormat="1"/>
    <row r="359200" customFormat="1"/>
    <row r="359201" customFormat="1"/>
    <row r="359202" customFormat="1"/>
    <row r="359203" customFormat="1"/>
    <row r="359204" customFormat="1"/>
    <row r="359205" customFormat="1"/>
    <row r="359206" customFormat="1"/>
    <row r="359207" customFormat="1"/>
    <row r="359208" customFormat="1"/>
    <row r="359209" customFormat="1"/>
    <row r="359210" customFormat="1"/>
    <row r="359211" customFormat="1"/>
    <row r="359212" customFormat="1"/>
    <row r="359213" customFormat="1"/>
    <row r="359214" customFormat="1"/>
    <row r="359215" customFormat="1"/>
    <row r="359216" customFormat="1"/>
    <row r="359217" customFormat="1"/>
    <row r="359218" customFormat="1"/>
    <row r="359219" customFormat="1"/>
    <row r="359220" customFormat="1"/>
    <row r="359221" customFormat="1"/>
    <row r="359222" customFormat="1"/>
    <row r="359223" customFormat="1"/>
    <row r="359224" customFormat="1"/>
    <row r="359225" customFormat="1"/>
    <row r="359226" customFormat="1"/>
    <row r="359227" customFormat="1"/>
    <row r="359228" customFormat="1"/>
    <row r="359229" customFormat="1"/>
    <row r="359230" customFormat="1"/>
    <row r="359231" customFormat="1"/>
    <row r="359232" customFormat="1"/>
    <row r="359233" customFormat="1"/>
    <row r="359234" customFormat="1"/>
    <row r="359235" customFormat="1"/>
    <row r="359236" customFormat="1"/>
    <row r="359237" customFormat="1"/>
    <row r="359238" customFormat="1"/>
    <row r="359239" customFormat="1"/>
    <row r="359240" customFormat="1"/>
    <row r="359241" customFormat="1"/>
    <row r="359242" customFormat="1"/>
    <row r="359243" customFormat="1"/>
    <row r="359244" customFormat="1"/>
    <row r="359245" customFormat="1"/>
    <row r="359246" customFormat="1"/>
    <row r="359247" customFormat="1"/>
    <row r="359248" customFormat="1"/>
    <row r="359249" customFormat="1"/>
    <row r="359250" customFormat="1"/>
    <row r="359251" customFormat="1"/>
    <row r="359252" customFormat="1"/>
    <row r="359253" customFormat="1"/>
    <row r="359254" customFormat="1"/>
    <row r="359255" customFormat="1"/>
    <row r="359256" customFormat="1"/>
    <row r="359257" customFormat="1"/>
    <row r="359258" customFormat="1"/>
    <row r="359259" customFormat="1"/>
    <row r="359260" customFormat="1"/>
    <row r="359261" customFormat="1"/>
    <row r="359262" customFormat="1"/>
    <row r="359263" customFormat="1"/>
    <row r="359264" customFormat="1"/>
    <row r="359265" customFormat="1"/>
    <row r="359266" customFormat="1"/>
    <row r="359267" customFormat="1"/>
    <row r="359268" customFormat="1"/>
    <row r="359269" customFormat="1"/>
    <row r="359270" customFormat="1"/>
    <row r="359271" customFormat="1"/>
    <row r="359272" customFormat="1"/>
    <row r="359273" customFormat="1"/>
    <row r="359274" customFormat="1"/>
    <row r="359275" customFormat="1"/>
    <row r="359276" customFormat="1"/>
    <row r="359277" customFormat="1"/>
    <row r="359278" customFormat="1"/>
    <row r="359279" customFormat="1"/>
    <row r="359280" customFormat="1"/>
    <row r="359281" customFormat="1"/>
    <row r="359282" customFormat="1"/>
    <row r="359283" customFormat="1"/>
    <row r="359284" customFormat="1"/>
    <row r="359285" customFormat="1"/>
    <row r="359286" customFormat="1"/>
    <row r="359287" customFormat="1"/>
    <row r="359288" customFormat="1"/>
    <row r="359289" customFormat="1"/>
    <row r="359290" customFormat="1"/>
    <row r="359291" customFormat="1"/>
    <row r="359292" customFormat="1"/>
    <row r="359293" customFormat="1"/>
    <row r="359294" customFormat="1"/>
    <row r="359295" customFormat="1"/>
    <row r="359296" customFormat="1"/>
    <row r="359297" customFormat="1"/>
    <row r="359298" customFormat="1"/>
    <row r="359299" customFormat="1"/>
    <row r="359300" customFormat="1"/>
    <row r="359301" customFormat="1"/>
    <row r="359302" customFormat="1"/>
    <row r="359303" customFormat="1"/>
    <row r="359304" customFormat="1"/>
    <row r="359305" customFormat="1"/>
    <row r="359306" customFormat="1"/>
    <row r="359307" customFormat="1"/>
    <row r="359308" customFormat="1"/>
    <row r="359309" customFormat="1"/>
    <row r="359310" customFormat="1"/>
    <row r="359311" customFormat="1"/>
    <row r="359312" customFormat="1"/>
    <row r="359313" customFormat="1"/>
    <row r="359314" customFormat="1"/>
    <row r="359315" customFormat="1"/>
    <row r="359316" customFormat="1"/>
    <row r="359317" customFormat="1"/>
    <row r="359318" customFormat="1"/>
    <row r="359319" customFormat="1"/>
    <row r="359320" customFormat="1"/>
    <row r="359321" customFormat="1"/>
    <row r="359322" customFormat="1"/>
    <row r="359323" customFormat="1"/>
    <row r="359324" customFormat="1"/>
    <row r="359325" customFormat="1"/>
    <row r="359326" customFormat="1"/>
    <row r="359327" customFormat="1"/>
    <row r="359328" customFormat="1"/>
    <row r="359329" customFormat="1"/>
    <row r="359330" customFormat="1"/>
    <row r="359331" customFormat="1"/>
    <row r="359332" customFormat="1"/>
    <row r="359333" customFormat="1"/>
    <row r="359334" customFormat="1"/>
    <row r="359335" customFormat="1"/>
    <row r="359336" customFormat="1"/>
    <row r="359337" customFormat="1"/>
    <row r="359338" customFormat="1"/>
    <row r="359339" customFormat="1"/>
    <row r="359340" customFormat="1"/>
    <row r="359341" customFormat="1"/>
    <row r="359342" customFormat="1"/>
    <row r="359343" customFormat="1"/>
    <row r="359344" customFormat="1"/>
    <row r="359345" customFormat="1"/>
    <row r="359346" customFormat="1"/>
    <row r="359347" customFormat="1"/>
    <row r="359348" customFormat="1"/>
    <row r="359349" customFormat="1"/>
    <row r="359350" customFormat="1"/>
    <row r="359351" customFormat="1"/>
    <row r="359352" customFormat="1"/>
    <row r="359353" customFormat="1"/>
    <row r="359354" customFormat="1"/>
    <row r="359355" customFormat="1"/>
    <row r="359356" customFormat="1"/>
    <row r="359357" customFormat="1"/>
    <row r="359358" customFormat="1"/>
    <row r="359359" customFormat="1"/>
    <row r="359360" customFormat="1"/>
    <row r="359361" customFormat="1"/>
    <row r="359362" customFormat="1"/>
    <row r="359363" customFormat="1"/>
    <row r="359364" customFormat="1"/>
    <row r="359365" customFormat="1"/>
    <row r="359366" customFormat="1"/>
    <row r="359367" customFormat="1"/>
    <row r="359368" customFormat="1"/>
    <row r="359369" customFormat="1"/>
    <row r="359370" customFormat="1"/>
    <row r="359371" customFormat="1"/>
    <row r="359372" customFormat="1"/>
    <row r="359373" customFormat="1"/>
    <row r="359374" customFormat="1"/>
    <row r="359375" customFormat="1"/>
    <row r="359376" customFormat="1"/>
    <row r="359377" customFormat="1"/>
    <row r="359378" customFormat="1"/>
    <row r="359379" customFormat="1"/>
    <row r="359380" customFormat="1"/>
    <row r="359381" customFormat="1"/>
    <row r="359382" customFormat="1"/>
    <row r="359383" customFormat="1"/>
    <row r="359384" customFormat="1"/>
    <row r="359385" customFormat="1"/>
    <row r="359386" customFormat="1"/>
    <row r="359387" customFormat="1"/>
    <row r="359388" customFormat="1"/>
    <row r="359389" customFormat="1"/>
    <row r="359390" customFormat="1"/>
    <row r="359391" customFormat="1"/>
    <row r="359392" customFormat="1"/>
    <row r="359393" customFormat="1"/>
    <row r="359394" customFormat="1"/>
    <row r="359395" customFormat="1"/>
    <row r="359396" customFormat="1"/>
    <row r="359397" customFormat="1"/>
    <row r="359398" customFormat="1"/>
    <row r="359399" customFormat="1"/>
    <row r="359400" customFormat="1"/>
    <row r="359401" customFormat="1"/>
    <row r="359402" customFormat="1"/>
    <row r="359403" customFormat="1"/>
    <row r="359404" customFormat="1"/>
    <row r="359405" customFormat="1"/>
    <row r="359406" customFormat="1"/>
    <row r="359407" customFormat="1"/>
    <row r="359408" customFormat="1"/>
    <row r="359409" customFormat="1"/>
    <row r="359410" customFormat="1"/>
    <row r="359411" customFormat="1"/>
    <row r="359412" customFormat="1"/>
    <row r="359413" customFormat="1"/>
    <row r="359414" customFormat="1"/>
    <row r="359415" customFormat="1"/>
    <row r="359416" customFormat="1"/>
    <row r="359417" customFormat="1"/>
    <row r="359418" customFormat="1"/>
    <row r="359419" customFormat="1"/>
    <row r="359420" customFormat="1"/>
    <row r="359421" customFormat="1"/>
    <row r="359422" customFormat="1"/>
    <row r="359423" customFormat="1"/>
    <row r="359424" customFormat="1"/>
    <row r="359425" customFormat="1"/>
    <row r="359426" customFormat="1"/>
    <row r="359427" customFormat="1"/>
    <row r="359428" customFormat="1"/>
    <row r="359429" customFormat="1"/>
    <row r="359430" customFormat="1"/>
    <row r="359431" customFormat="1"/>
    <row r="359432" customFormat="1"/>
    <row r="359433" customFormat="1"/>
    <row r="359434" customFormat="1"/>
    <row r="359435" customFormat="1"/>
    <row r="359436" customFormat="1"/>
    <row r="359437" customFormat="1"/>
    <row r="359438" customFormat="1"/>
    <row r="359439" customFormat="1"/>
    <row r="359440" customFormat="1"/>
    <row r="359441" customFormat="1"/>
    <row r="359442" customFormat="1"/>
    <row r="359443" customFormat="1"/>
    <row r="359444" customFormat="1"/>
    <row r="359445" customFormat="1"/>
    <row r="359446" customFormat="1"/>
    <row r="359447" customFormat="1"/>
    <row r="359448" customFormat="1"/>
    <row r="359449" customFormat="1"/>
    <row r="359450" customFormat="1"/>
    <row r="359451" customFormat="1"/>
    <row r="359452" customFormat="1"/>
    <row r="359453" customFormat="1"/>
    <row r="359454" customFormat="1"/>
    <row r="359455" customFormat="1"/>
    <row r="359456" customFormat="1"/>
    <row r="359457" customFormat="1"/>
    <row r="359458" customFormat="1"/>
    <row r="359459" customFormat="1"/>
    <row r="359460" customFormat="1"/>
    <row r="359461" customFormat="1"/>
    <row r="359462" customFormat="1"/>
    <row r="359463" customFormat="1"/>
    <row r="359464" customFormat="1"/>
    <row r="359465" customFormat="1"/>
    <row r="359466" customFormat="1"/>
    <row r="359467" customFormat="1"/>
    <row r="359468" customFormat="1"/>
    <row r="359469" customFormat="1"/>
    <row r="359470" customFormat="1"/>
    <row r="359471" customFormat="1"/>
    <row r="359472" customFormat="1"/>
    <row r="359473" customFormat="1"/>
    <row r="359474" customFormat="1"/>
    <row r="359475" customFormat="1"/>
    <row r="359476" customFormat="1"/>
    <row r="359477" customFormat="1"/>
    <row r="359478" customFormat="1"/>
    <row r="359479" customFormat="1"/>
    <row r="359480" customFormat="1"/>
    <row r="359481" customFormat="1"/>
    <row r="359482" customFormat="1"/>
    <row r="359483" customFormat="1"/>
    <row r="359484" customFormat="1"/>
    <row r="359485" customFormat="1"/>
    <row r="359486" customFormat="1"/>
    <row r="359487" customFormat="1"/>
    <row r="359488" customFormat="1"/>
    <row r="359489" customFormat="1"/>
    <row r="359490" customFormat="1"/>
    <row r="359491" customFormat="1"/>
    <row r="359492" customFormat="1"/>
    <row r="359493" customFormat="1"/>
    <row r="359494" customFormat="1"/>
    <row r="359495" customFormat="1"/>
    <row r="359496" customFormat="1"/>
    <row r="359497" customFormat="1"/>
    <row r="359498" customFormat="1"/>
    <row r="359499" customFormat="1"/>
    <row r="359500" customFormat="1"/>
    <row r="359501" customFormat="1"/>
    <row r="359502" customFormat="1"/>
    <row r="359503" customFormat="1"/>
    <row r="359504" customFormat="1"/>
    <row r="359505" customFormat="1"/>
    <row r="359506" customFormat="1"/>
    <row r="359507" customFormat="1"/>
    <row r="359508" customFormat="1"/>
    <row r="359509" customFormat="1"/>
    <row r="359510" customFormat="1"/>
    <row r="359511" customFormat="1"/>
    <row r="359512" customFormat="1"/>
    <row r="359513" customFormat="1"/>
    <row r="359514" customFormat="1"/>
    <row r="359515" customFormat="1"/>
    <row r="359516" customFormat="1"/>
    <row r="359517" customFormat="1"/>
    <row r="359518" customFormat="1"/>
    <row r="359519" customFormat="1"/>
    <row r="359520" customFormat="1"/>
    <row r="359521" customFormat="1"/>
    <row r="359522" customFormat="1"/>
    <row r="359523" customFormat="1"/>
    <row r="359524" customFormat="1"/>
    <row r="359525" customFormat="1"/>
    <row r="359526" customFormat="1"/>
    <row r="359527" customFormat="1"/>
    <row r="359528" customFormat="1"/>
    <row r="359529" customFormat="1"/>
    <row r="359530" customFormat="1"/>
    <row r="359531" customFormat="1"/>
    <row r="359532" customFormat="1"/>
    <row r="359533" customFormat="1"/>
    <row r="359534" customFormat="1"/>
    <row r="359535" customFormat="1"/>
    <row r="359536" customFormat="1"/>
    <row r="359537" customFormat="1"/>
    <row r="359538" customFormat="1"/>
    <row r="359539" customFormat="1"/>
    <row r="359540" customFormat="1"/>
    <row r="359541" customFormat="1"/>
    <row r="359542" customFormat="1"/>
    <row r="359543" customFormat="1"/>
    <row r="359544" customFormat="1"/>
    <row r="359545" customFormat="1"/>
    <row r="359546" customFormat="1"/>
    <row r="359547" customFormat="1"/>
    <row r="359548" customFormat="1"/>
    <row r="359549" customFormat="1"/>
    <row r="359550" customFormat="1"/>
    <row r="359551" customFormat="1"/>
    <row r="359552" customFormat="1"/>
    <row r="359553" customFormat="1"/>
    <row r="359554" customFormat="1"/>
    <row r="359555" customFormat="1"/>
    <row r="359556" customFormat="1"/>
    <row r="359557" customFormat="1"/>
    <row r="359558" customFormat="1"/>
    <row r="359559" customFormat="1"/>
    <row r="359560" customFormat="1"/>
    <row r="359561" customFormat="1"/>
    <row r="359562" customFormat="1"/>
    <row r="359563" customFormat="1"/>
    <row r="359564" customFormat="1"/>
    <row r="359565" customFormat="1"/>
    <row r="359566" customFormat="1"/>
    <row r="359567" customFormat="1"/>
    <row r="359568" customFormat="1"/>
    <row r="359569" customFormat="1"/>
    <row r="359570" customFormat="1"/>
    <row r="359571" customFormat="1"/>
    <row r="359572" customFormat="1"/>
    <row r="359573" customFormat="1"/>
    <row r="359574" customFormat="1"/>
    <row r="359575" customFormat="1"/>
    <row r="359576" customFormat="1"/>
    <row r="359577" customFormat="1"/>
    <row r="359578" customFormat="1"/>
    <row r="359579" customFormat="1"/>
    <row r="359580" customFormat="1"/>
    <row r="359581" customFormat="1"/>
    <row r="359582" customFormat="1"/>
    <row r="359583" customFormat="1"/>
    <row r="359584" customFormat="1"/>
    <row r="359585" customFormat="1"/>
    <row r="359586" customFormat="1"/>
    <row r="359587" customFormat="1"/>
    <row r="359588" customFormat="1"/>
    <row r="359589" customFormat="1"/>
    <row r="359590" customFormat="1"/>
    <row r="359591" customFormat="1"/>
    <row r="359592" customFormat="1"/>
    <row r="359593" customFormat="1"/>
    <row r="359594" customFormat="1"/>
    <row r="359595" customFormat="1"/>
    <row r="359596" customFormat="1"/>
    <row r="359597" customFormat="1"/>
    <row r="359598" customFormat="1"/>
    <row r="359599" customFormat="1"/>
    <row r="359600" customFormat="1"/>
    <row r="359601" customFormat="1"/>
    <row r="359602" customFormat="1"/>
    <row r="359603" customFormat="1"/>
    <row r="359604" customFormat="1"/>
    <row r="359605" customFormat="1"/>
    <row r="359606" customFormat="1"/>
    <row r="359607" customFormat="1"/>
    <row r="359608" customFormat="1"/>
    <row r="359609" customFormat="1"/>
    <row r="359610" customFormat="1"/>
    <row r="359611" customFormat="1"/>
    <row r="359612" customFormat="1"/>
    <row r="359613" customFormat="1"/>
    <row r="359614" customFormat="1"/>
    <row r="359615" customFormat="1"/>
    <row r="359616" customFormat="1"/>
    <row r="359617" customFormat="1"/>
    <row r="359618" customFormat="1"/>
    <row r="359619" customFormat="1"/>
    <row r="359620" customFormat="1"/>
    <row r="359621" customFormat="1"/>
    <row r="359622" customFormat="1"/>
    <row r="359623" customFormat="1"/>
    <row r="359624" customFormat="1"/>
    <row r="359625" customFormat="1"/>
    <row r="359626" customFormat="1"/>
    <row r="359627" customFormat="1"/>
    <row r="359628" customFormat="1"/>
    <row r="359629" customFormat="1"/>
    <row r="359630" customFormat="1"/>
    <row r="359631" customFormat="1"/>
    <row r="359632" customFormat="1"/>
    <row r="359633" customFormat="1"/>
    <row r="359634" customFormat="1"/>
    <row r="359635" customFormat="1"/>
    <row r="359636" customFormat="1"/>
    <row r="359637" customFormat="1"/>
    <row r="359638" customFormat="1"/>
    <row r="359639" customFormat="1"/>
    <row r="359640" customFormat="1"/>
    <row r="359641" customFormat="1"/>
    <row r="359642" customFormat="1"/>
    <row r="359643" customFormat="1"/>
    <row r="359644" customFormat="1"/>
    <row r="359645" customFormat="1"/>
    <row r="359646" customFormat="1"/>
    <row r="359647" customFormat="1"/>
    <row r="359648" customFormat="1"/>
    <row r="359649" customFormat="1"/>
    <row r="359650" customFormat="1"/>
    <row r="359651" customFormat="1"/>
    <row r="359652" customFormat="1"/>
    <row r="359653" customFormat="1"/>
    <row r="359654" customFormat="1"/>
    <row r="359655" customFormat="1"/>
    <row r="359656" customFormat="1"/>
    <row r="359657" customFormat="1"/>
    <row r="359658" customFormat="1"/>
    <row r="359659" customFormat="1"/>
    <row r="359660" customFormat="1"/>
    <row r="359661" customFormat="1"/>
    <row r="359662" customFormat="1"/>
    <row r="359663" customFormat="1"/>
    <row r="359664" customFormat="1"/>
    <row r="359665" customFormat="1"/>
    <row r="359666" customFormat="1"/>
    <row r="359667" customFormat="1"/>
    <row r="359668" customFormat="1"/>
    <row r="359669" customFormat="1"/>
    <row r="359670" customFormat="1"/>
    <row r="359671" customFormat="1"/>
    <row r="359672" customFormat="1"/>
    <row r="359673" customFormat="1"/>
    <row r="359674" customFormat="1"/>
    <row r="359675" customFormat="1"/>
    <row r="359676" customFormat="1"/>
    <row r="359677" customFormat="1"/>
    <row r="359678" customFormat="1"/>
    <row r="359679" customFormat="1"/>
    <row r="359680" customFormat="1"/>
    <row r="359681" customFormat="1"/>
    <row r="359682" customFormat="1"/>
    <row r="359683" customFormat="1"/>
    <row r="359684" customFormat="1"/>
    <row r="359685" customFormat="1"/>
    <row r="359686" customFormat="1"/>
    <row r="359687" customFormat="1"/>
    <row r="359688" customFormat="1"/>
    <row r="359689" customFormat="1"/>
    <row r="359690" customFormat="1"/>
    <row r="359691" customFormat="1"/>
    <row r="359692" customFormat="1"/>
    <row r="359693" customFormat="1"/>
    <row r="359694" customFormat="1"/>
    <row r="359695" customFormat="1"/>
    <row r="359696" customFormat="1"/>
    <row r="359697" customFormat="1"/>
    <row r="359698" customFormat="1"/>
    <row r="359699" customFormat="1"/>
    <row r="359700" customFormat="1"/>
    <row r="359701" customFormat="1"/>
    <row r="359702" customFormat="1"/>
    <row r="359703" customFormat="1"/>
    <row r="359704" customFormat="1"/>
    <row r="359705" customFormat="1"/>
    <row r="359706" customFormat="1"/>
    <row r="359707" customFormat="1"/>
    <row r="359708" customFormat="1"/>
    <row r="359709" customFormat="1"/>
    <row r="359710" customFormat="1"/>
    <row r="359711" customFormat="1"/>
    <row r="359712" customFormat="1"/>
    <row r="359713" customFormat="1"/>
    <row r="359714" customFormat="1"/>
    <row r="359715" customFormat="1"/>
    <row r="359716" customFormat="1"/>
    <row r="359717" customFormat="1"/>
    <row r="359718" customFormat="1"/>
    <row r="359719" customFormat="1"/>
    <row r="359720" customFormat="1"/>
    <row r="359721" customFormat="1"/>
    <row r="359722" customFormat="1"/>
    <row r="359723" customFormat="1"/>
    <row r="359724" customFormat="1"/>
    <row r="359725" customFormat="1"/>
    <row r="359726" customFormat="1"/>
    <row r="359727" customFormat="1"/>
    <row r="359728" customFormat="1"/>
    <row r="359729" customFormat="1"/>
    <row r="359730" customFormat="1"/>
    <row r="359731" customFormat="1"/>
    <row r="359732" customFormat="1"/>
    <row r="359733" customFormat="1"/>
    <row r="359734" customFormat="1"/>
    <row r="359735" customFormat="1"/>
    <row r="359736" customFormat="1"/>
    <row r="359737" customFormat="1"/>
    <row r="359738" customFormat="1"/>
    <row r="359739" customFormat="1"/>
    <row r="359740" customFormat="1"/>
    <row r="359741" customFormat="1"/>
    <row r="359742" customFormat="1"/>
    <row r="359743" customFormat="1"/>
    <row r="359744" customFormat="1"/>
    <row r="359745" customFormat="1"/>
    <row r="359746" customFormat="1"/>
    <row r="359747" customFormat="1"/>
    <row r="359748" customFormat="1"/>
    <row r="359749" customFormat="1"/>
    <row r="359750" customFormat="1"/>
    <row r="359751" customFormat="1"/>
    <row r="359752" customFormat="1"/>
    <row r="359753" customFormat="1"/>
    <row r="359754" customFormat="1"/>
    <row r="359755" customFormat="1"/>
    <row r="359756" customFormat="1"/>
    <row r="359757" customFormat="1"/>
    <row r="359758" customFormat="1"/>
    <row r="359759" customFormat="1"/>
    <row r="359760" customFormat="1"/>
    <row r="359761" customFormat="1"/>
    <row r="359762" customFormat="1"/>
    <row r="359763" customFormat="1"/>
    <row r="359764" customFormat="1"/>
    <row r="359765" customFormat="1"/>
    <row r="359766" customFormat="1"/>
    <row r="359767" customFormat="1"/>
    <row r="359768" customFormat="1"/>
    <row r="359769" customFormat="1"/>
    <row r="359770" customFormat="1"/>
    <row r="359771" customFormat="1"/>
    <row r="359772" customFormat="1"/>
    <row r="359773" customFormat="1"/>
    <row r="359774" customFormat="1"/>
    <row r="359775" customFormat="1"/>
    <row r="359776" customFormat="1"/>
    <row r="359777" customFormat="1"/>
    <row r="359778" customFormat="1"/>
    <row r="359779" customFormat="1"/>
    <row r="359780" customFormat="1"/>
    <row r="359781" customFormat="1"/>
    <row r="359782" customFormat="1"/>
    <row r="359783" customFormat="1"/>
    <row r="359784" customFormat="1"/>
    <row r="359785" customFormat="1"/>
    <row r="359786" customFormat="1"/>
    <row r="359787" customFormat="1"/>
    <row r="359788" customFormat="1"/>
    <row r="359789" customFormat="1"/>
    <row r="359790" customFormat="1"/>
    <row r="359791" customFormat="1"/>
    <row r="359792" customFormat="1"/>
    <row r="359793" customFormat="1"/>
    <row r="359794" customFormat="1"/>
    <row r="359795" customFormat="1"/>
    <row r="359796" customFormat="1"/>
    <row r="359797" customFormat="1"/>
    <row r="359798" customFormat="1"/>
    <row r="359799" customFormat="1"/>
    <row r="359800" customFormat="1"/>
    <row r="359801" customFormat="1"/>
    <row r="359802" customFormat="1"/>
    <row r="359803" customFormat="1"/>
    <row r="359804" customFormat="1"/>
    <row r="359805" customFormat="1"/>
    <row r="359806" customFormat="1"/>
    <row r="359807" customFormat="1"/>
    <row r="359808" customFormat="1"/>
    <row r="359809" customFormat="1"/>
    <row r="359810" customFormat="1"/>
    <row r="359811" customFormat="1"/>
    <row r="359812" customFormat="1"/>
    <row r="359813" customFormat="1"/>
    <row r="359814" customFormat="1"/>
    <row r="359815" customFormat="1"/>
    <row r="359816" customFormat="1"/>
    <row r="359817" customFormat="1"/>
    <row r="359818" customFormat="1"/>
    <row r="359819" customFormat="1"/>
    <row r="359820" customFormat="1"/>
    <row r="359821" customFormat="1"/>
    <row r="359822" customFormat="1"/>
    <row r="359823" customFormat="1"/>
    <row r="359824" customFormat="1"/>
    <row r="359825" customFormat="1"/>
    <row r="359826" customFormat="1"/>
    <row r="359827" customFormat="1"/>
    <row r="359828" customFormat="1"/>
    <row r="359829" customFormat="1"/>
    <row r="359830" customFormat="1"/>
    <row r="359831" customFormat="1"/>
    <row r="359832" customFormat="1"/>
    <row r="359833" customFormat="1"/>
    <row r="359834" customFormat="1"/>
    <row r="359835" customFormat="1"/>
    <row r="359836" customFormat="1"/>
    <row r="359837" customFormat="1"/>
    <row r="359838" customFormat="1"/>
    <row r="359839" customFormat="1"/>
    <row r="359840" customFormat="1"/>
    <row r="359841" customFormat="1"/>
    <row r="359842" customFormat="1"/>
    <row r="359843" customFormat="1"/>
    <row r="359844" customFormat="1"/>
    <row r="359845" customFormat="1"/>
    <row r="359846" customFormat="1"/>
    <row r="359847" customFormat="1"/>
    <row r="359848" customFormat="1"/>
    <row r="359849" customFormat="1"/>
    <row r="359850" customFormat="1"/>
    <row r="359851" customFormat="1"/>
    <row r="359852" customFormat="1"/>
    <row r="359853" customFormat="1"/>
    <row r="359854" customFormat="1"/>
    <row r="359855" customFormat="1"/>
    <row r="359856" customFormat="1"/>
    <row r="359857" customFormat="1"/>
    <row r="359858" customFormat="1"/>
    <row r="359859" customFormat="1"/>
    <row r="359860" customFormat="1"/>
    <row r="359861" customFormat="1"/>
    <row r="359862" customFormat="1"/>
    <row r="359863" customFormat="1"/>
    <row r="359864" customFormat="1"/>
    <row r="359865" customFormat="1"/>
    <row r="359866" customFormat="1"/>
    <row r="359867" customFormat="1"/>
    <row r="359868" customFormat="1"/>
    <row r="359869" customFormat="1"/>
    <row r="359870" customFormat="1"/>
    <row r="359871" customFormat="1"/>
    <row r="359872" customFormat="1"/>
    <row r="359873" customFormat="1"/>
    <row r="359874" customFormat="1"/>
    <row r="359875" customFormat="1"/>
    <row r="359876" customFormat="1"/>
    <row r="359877" customFormat="1"/>
    <row r="359878" customFormat="1"/>
    <row r="359879" customFormat="1"/>
    <row r="359880" customFormat="1"/>
    <row r="359881" customFormat="1"/>
    <row r="359882" customFormat="1"/>
    <row r="359883" customFormat="1"/>
    <row r="359884" customFormat="1"/>
    <row r="359885" customFormat="1"/>
    <row r="359886" customFormat="1"/>
    <row r="359887" customFormat="1"/>
    <row r="359888" customFormat="1"/>
    <row r="359889" customFormat="1"/>
    <row r="359890" customFormat="1"/>
    <row r="359891" customFormat="1"/>
    <row r="359892" customFormat="1"/>
    <row r="359893" customFormat="1"/>
    <row r="359894" customFormat="1"/>
    <row r="359895" customFormat="1"/>
    <row r="359896" customFormat="1"/>
    <row r="359897" customFormat="1"/>
    <row r="359898" customFormat="1"/>
    <row r="359899" customFormat="1"/>
    <row r="359900" customFormat="1"/>
    <row r="359901" customFormat="1"/>
    <row r="359902" customFormat="1"/>
    <row r="359903" customFormat="1"/>
    <row r="359904" customFormat="1"/>
    <row r="359905" customFormat="1"/>
    <row r="359906" customFormat="1"/>
    <row r="359907" customFormat="1"/>
    <row r="359908" customFormat="1"/>
    <row r="359909" customFormat="1"/>
    <row r="359910" customFormat="1"/>
    <row r="359911" customFormat="1"/>
    <row r="359912" customFormat="1"/>
    <row r="359913" customFormat="1"/>
    <row r="359914" customFormat="1"/>
    <row r="359915" customFormat="1"/>
    <row r="359916" customFormat="1"/>
    <row r="359917" customFormat="1"/>
    <row r="359918" customFormat="1"/>
    <row r="359919" customFormat="1"/>
    <row r="359920" customFormat="1"/>
    <row r="359921" customFormat="1"/>
    <row r="359922" customFormat="1"/>
    <row r="359923" customFormat="1"/>
    <row r="359924" customFormat="1"/>
    <row r="359925" customFormat="1"/>
    <row r="359926" customFormat="1"/>
    <row r="359927" customFormat="1"/>
    <row r="359928" customFormat="1"/>
    <row r="359929" customFormat="1"/>
    <row r="359930" customFormat="1"/>
    <row r="359931" customFormat="1"/>
    <row r="359932" customFormat="1"/>
    <row r="359933" customFormat="1"/>
    <row r="359934" customFormat="1"/>
    <row r="359935" customFormat="1"/>
    <row r="359936" customFormat="1"/>
    <row r="359937" customFormat="1"/>
    <row r="359938" customFormat="1"/>
    <row r="359939" customFormat="1"/>
    <row r="359940" customFormat="1"/>
    <row r="359941" customFormat="1"/>
    <row r="359942" customFormat="1"/>
    <row r="359943" customFormat="1"/>
    <row r="359944" customFormat="1"/>
    <row r="359945" customFormat="1"/>
    <row r="359946" customFormat="1"/>
    <row r="359947" customFormat="1"/>
    <row r="359948" customFormat="1"/>
    <row r="359949" customFormat="1"/>
    <row r="359950" customFormat="1"/>
    <row r="359951" customFormat="1"/>
    <row r="359952" customFormat="1"/>
    <row r="359953" customFormat="1"/>
    <row r="359954" customFormat="1"/>
    <row r="359955" customFormat="1"/>
    <row r="359956" customFormat="1"/>
    <row r="359957" customFormat="1"/>
    <row r="359958" customFormat="1"/>
    <row r="359959" customFormat="1"/>
    <row r="359960" customFormat="1"/>
    <row r="359961" customFormat="1"/>
    <row r="359962" customFormat="1"/>
    <row r="359963" customFormat="1"/>
    <row r="359964" customFormat="1"/>
    <row r="359965" customFormat="1"/>
    <row r="359966" customFormat="1"/>
    <row r="359967" customFormat="1"/>
    <row r="359968" customFormat="1"/>
    <row r="359969" customFormat="1"/>
    <row r="359970" customFormat="1"/>
    <row r="359971" customFormat="1"/>
    <row r="359972" customFormat="1"/>
    <row r="359973" customFormat="1"/>
    <row r="359974" customFormat="1"/>
    <row r="359975" customFormat="1"/>
    <row r="359976" customFormat="1"/>
    <row r="359977" customFormat="1"/>
    <row r="359978" customFormat="1"/>
    <row r="359979" customFormat="1"/>
    <row r="359980" customFormat="1"/>
    <row r="359981" customFormat="1"/>
    <row r="359982" customFormat="1"/>
    <row r="359983" customFormat="1"/>
    <row r="359984" customFormat="1"/>
    <row r="359985" customFormat="1"/>
    <row r="359986" customFormat="1"/>
    <row r="359987" customFormat="1"/>
    <row r="359988" customFormat="1"/>
    <row r="359989" customFormat="1"/>
    <row r="359990" customFormat="1"/>
    <row r="359991" customFormat="1"/>
    <row r="359992" customFormat="1"/>
    <row r="359993" customFormat="1"/>
    <row r="359994" customFormat="1"/>
    <row r="359995" customFormat="1"/>
    <row r="359996" customFormat="1"/>
    <row r="359997" customFormat="1"/>
    <row r="359998" customFormat="1"/>
    <row r="359999" customFormat="1"/>
    <row r="360000" customFormat="1"/>
    <row r="360001" customFormat="1"/>
    <row r="360002" customFormat="1"/>
    <row r="360003" customFormat="1"/>
    <row r="360004" customFormat="1"/>
    <row r="360005" customFormat="1"/>
    <row r="360006" customFormat="1"/>
    <row r="360007" customFormat="1"/>
    <row r="360008" customFormat="1"/>
    <row r="360009" customFormat="1"/>
    <row r="360010" customFormat="1"/>
    <row r="360011" customFormat="1"/>
    <row r="360012" customFormat="1"/>
    <row r="360013" customFormat="1"/>
    <row r="360014" customFormat="1"/>
    <row r="360015" customFormat="1"/>
    <row r="360016" customFormat="1"/>
    <row r="360017" customFormat="1"/>
    <row r="360018" customFormat="1"/>
    <row r="360019" customFormat="1"/>
    <row r="360020" customFormat="1"/>
    <row r="360021" customFormat="1"/>
    <row r="360022" customFormat="1"/>
    <row r="360023" customFormat="1"/>
    <row r="360024" customFormat="1"/>
    <row r="360025" customFormat="1"/>
    <row r="360026" customFormat="1"/>
    <row r="360027" customFormat="1"/>
    <row r="360028" customFormat="1"/>
    <row r="360029" customFormat="1"/>
    <row r="360030" customFormat="1"/>
    <row r="360031" customFormat="1"/>
    <row r="360032" customFormat="1"/>
    <row r="360033" customFormat="1"/>
    <row r="360034" customFormat="1"/>
    <row r="360035" customFormat="1"/>
    <row r="360036" customFormat="1"/>
    <row r="360037" customFormat="1"/>
    <row r="360038" customFormat="1"/>
    <row r="360039" customFormat="1"/>
    <row r="360040" customFormat="1"/>
    <row r="360041" customFormat="1"/>
    <row r="360042" customFormat="1"/>
    <row r="360043" customFormat="1"/>
    <row r="360044" customFormat="1"/>
    <row r="360045" customFormat="1"/>
    <row r="360046" customFormat="1"/>
    <row r="360047" customFormat="1"/>
    <row r="360048" customFormat="1"/>
    <row r="360049" customFormat="1"/>
    <row r="360050" customFormat="1"/>
    <row r="360051" customFormat="1"/>
    <row r="360052" customFormat="1"/>
    <row r="360053" customFormat="1"/>
    <row r="360054" customFormat="1"/>
    <row r="360055" customFormat="1"/>
    <row r="360056" customFormat="1"/>
    <row r="360057" customFormat="1"/>
    <row r="360058" customFormat="1"/>
    <row r="360059" customFormat="1"/>
    <row r="360060" customFormat="1"/>
    <row r="360061" customFormat="1"/>
    <row r="360062" customFormat="1"/>
    <row r="360063" customFormat="1"/>
    <row r="360064" customFormat="1"/>
    <row r="360065" customFormat="1"/>
    <row r="360066" customFormat="1"/>
    <row r="360067" customFormat="1"/>
    <row r="360068" customFormat="1"/>
    <row r="360069" customFormat="1"/>
    <row r="360070" customFormat="1"/>
    <row r="360071" customFormat="1"/>
    <row r="360072" customFormat="1"/>
    <row r="360073" customFormat="1"/>
    <row r="360074" customFormat="1"/>
    <row r="360075" customFormat="1"/>
    <row r="360076" customFormat="1"/>
    <row r="360077" customFormat="1"/>
    <row r="360078" customFormat="1"/>
    <row r="360079" customFormat="1"/>
    <row r="360080" customFormat="1"/>
    <row r="360081" customFormat="1"/>
    <row r="360082" customFormat="1"/>
    <row r="360083" customFormat="1"/>
    <row r="360084" customFormat="1"/>
    <row r="360085" customFormat="1"/>
    <row r="360086" customFormat="1"/>
    <row r="360087" customFormat="1"/>
    <row r="360088" customFormat="1"/>
    <row r="360089" customFormat="1"/>
    <row r="360090" customFormat="1"/>
    <row r="360091" customFormat="1"/>
    <row r="360092" customFormat="1"/>
    <row r="360093" customFormat="1"/>
    <row r="360094" customFormat="1"/>
    <row r="360095" customFormat="1"/>
    <row r="360096" customFormat="1"/>
    <row r="360097" customFormat="1"/>
    <row r="360098" customFormat="1"/>
    <row r="360099" customFormat="1"/>
    <row r="360100" customFormat="1"/>
    <row r="360101" customFormat="1"/>
    <row r="360102" customFormat="1"/>
    <row r="360103" customFormat="1"/>
    <row r="360104" customFormat="1"/>
    <row r="360105" customFormat="1"/>
    <row r="360106" customFormat="1"/>
    <row r="360107" customFormat="1"/>
    <row r="360108" customFormat="1"/>
    <row r="360109" customFormat="1"/>
    <row r="360110" customFormat="1"/>
    <row r="360111" customFormat="1"/>
    <row r="360112" customFormat="1"/>
    <row r="360113" customFormat="1"/>
    <row r="360114" customFormat="1"/>
    <row r="360115" customFormat="1"/>
    <row r="360116" customFormat="1"/>
    <row r="360117" customFormat="1"/>
    <row r="360118" customFormat="1"/>
    <row r="360119" customFormat="1"/>
    <row r="360120" customFormat="1"/>
    <row r="360121" customFormat="1"/>
    <row r="360122" customFormat="1"/>
    <row r="360123" customFormat="1"/>
    <row r="360124" customFormat="1"/>
    <row r="360125" customFormat="1"/>
    <row r="360126" customFormat="1"/>
    <row r="360127" customFormat="1"/>
    <row r="360128" customFormat="1"/>
    <row r="360129" customFormat="1"/>
    <row r="360130" customFormat="1"/>
    <row r="360131" customFormat="1"/>
    <row r="360132" customFormat="1"/>
    <row r="360133" customFormat="1"/>
    <row r="360134" customFormat="1"/>
    <row r="360135" customFormat="1"/>
    <row r="360136" customFormat="1"/>
    <row r="360137" customFormat="1"/>
    <row r="360138" customFormat="1"/>
    <row r="360139" customFormat="1"/>
    <row r="360140" customFormat="1"/>
    <row r="360141" customFormat="1"/>
    <row r="360142" customFormat="1"/>
    <row r="360143" customFormat="1"/>
    <row r="360144" customFormat="1"/>
    <row r="360145" customFormat="1"/>
    <row r="360146" customFormat="1"/>
    <row r="360147" customFormat="1"/>
    <row r="360148" customFormat="1"/>
    <row r="360149" customFormat="1"/>
    <row r="360150" customFormat="1"/>
    <row r="360151" customFormat="1"/>
    <row r="360152" customFormat="1"/>
    <row r="360153" customFormat="1"/>
    <row r="360154" customFormat="1"/>
    <row r="360155" customFormat="1"/>
    <row r="360156" customFormat="1"/>
    <row r="360157" customFormat="1"/>
    <row r="360158" customFormat="1"/>
    <row r="360159" customFormat="1"/>
    <row r="360160" customFormat="1"/>
    <row r="360161" customFormat="1"/>
    <row r="360162" customFormat="1"/>
    <row r="360163" customFormat="1"/>
    <row r="360164" customFormat="1"/>
    <row r="360165" customFormat="1"/>
    <row r="360166" customFormat="1"/>
    <row r="360167" customFormat="1"/>
    <row r="360168" customFormat="1"/>
    <row r="360169" customFormat="1"/>
    <row r="360170" customFormat="1"/>
    <row r="360171" customFormat="1"/>
    <row r="360172" customFormat="1"/>
    <row r="360173" customFormat="1"/>
    <row r="360174" customFormat="1"/>
    <row r="360175" customFormat="1"/>
    <row r="360176" customFormat="1"/>
    <row r="360177" customFormat="1"/>
    <row r="360178" customFormat="1"/>
    <row r="360179" customFormat="1"/>
    <row r="360180" customFormat="1"/>
    <row r="360181" customFormat="1"/>
    <row r="360182" customFormat="1"/>
    <row r="360183" customFormat="1"/>
    <row r="360184" customFormat="1"/>
    <row r="360185" customFormat="1"/>
    <row r="360186" customFormat="1"/>
    <row r="360187" customFormat="1"/>
    <row r="360188" customFormat="1"/>
    <row r="360189" customFormat="1"/>
    <row r="360190" customFormat="1"/>
    <row r="360191" customFormat="1"/>
    <row r="360192" customFormat="1"/>
    <row r="360193" customFormat="1"/>
    <row r="360194" customFormat="1"/>
    <row r="360195" customFormat="1"/>
    <row r="360196" customFormat="1"/>
    <row r="360197" customFormat="1"/>
    <row r="360198" customFormat="1"/>
    <row r="360199" customFormat="1"/>
    <row r="360200" customFormat="1"/>
    <row r="360201" customFormat="1"/>
    <row r="360202" customFormat="1"/>
    <row r="360203" customFormat="1"/>
    <row r="360204" customFormat="1"/>
    <row r="360205" customFormat="1"/>
    <row r="360206" customFormat="1"/>
    <row r="360207" customFormat="1"/>
    <row r="360208" customFormat="1"/>
    <row r="360209" customFormat="1"/>
    <row r="360210" customFormat="1"/>
    <row r="360211" customFormat="1"/>
    <row r="360212" customFormat="1"/>
    <row r="360213" customFormat="1"/>
    <row r="360214" customFormat="1"/>
    <row r="360215" customFormat="1"/>
    <row r="360216" customFormat="1"/>
    <row r="360217" customFormat="1"/>
    <row r="360218" customFormat="1"/>
    <row r="360219" customFormat="1"/>
    <row r="360220" customFormat="1"/>
    <row r="360221" customFormat="1"/>
    <row r="360222" customFormat="1"/>
    <row r="360223" customFormat="1"/>
    <row r="360224" customFormat="1"/>
    <row r="360225" customFormat="1"/>
    <row r="360226" customFormat="1"/>
    <row r="360227" customFormat="1"/>
    <row r="360228" customFormat="1"/>
    <row r="360229" customFormat="1"/>
    <row r="360230" customFormat="1"/>
    <row r="360231" customFormat="1"/>
    <row r="360232" customFormat="1"/>
    <row r="360233" customFormat="1"/>
    <row r="360234" customFormat="1"/>
    <row r="360235" customFormat="1"/>
    <row r="360236" customFormat="1"/>
    <row r="360237" customFormat="1"/>
    <row r="360238" customFormat="1"/>
    <row r="360239" customFormat="1"/>
    <row r="360240" customFormat="1"/>
    <row r="360241" customFormat="1"/>
    <row r="360242" customFormat="1"/>
    <row r="360243" customFormat="1"/>
    <row r="360244" customFormat="1"/>
    <row r="360245" customFormat="1"/>
    <row r="360246" customFormat="1"/>
    <row r="360247" customFormat="1"/>
    <row r="360248" customFormat="1"/>
    <row r="360249" customFormat="1"/>
    <row r="360250" customFormat="1"/>
    <row r="360251" customFormat="1"/>
    <row r="360252" customFormat="1"/>
    <row r="360253" customFormat="1"/>
    <row r="360254" customFormat="1"/>
    <row r="360255" customFormat="1"/>
    <row r="360256" customFormat="1"/>
    <row r="360257" customFormat="1"/>
    <row r="360258" customFormat="1"/>
    <row r="360259" customFormat="1"/>
    <row r="360260" customFormat="1"/>
    <row r="360261" customFormat="1"/>
    <row r="360262" customFormat="1"/>
    <row r="360263" customFormat="1"/>
    <row r="360264" customFormat="1"/>
    <row r="360265" customFormat="1"/>
    <row r="360266" customFormat="1"/>
    <row r="360267" customFormat="1"/>
    <row r="360268" customFormat="1"/>
    <row r="360269" customFormat="1"/>
    <row r="360270" customFormat="1"/>
    <row r="360271" customFormat="1"/>
    <row r="360272" customFormat="1"/>
    <row r="360273" customFormat="1"/>
    <row r="360274" customFormat="1"/>
    <row r="360275" customFormat="1"/>
    <row r="360276" customFormat="1"/>
    <row r="360277" customFormat="1"/>
    <row r="360278" customFormat="1"/>
    <row r="360279" customFormat="1"/>
    <row r="360280" customFormat="1"/>
    <row r="360281" customFormat="1"/>
    <row r="360282" customFormat="1"/>
    <row r="360283" customFormat="1"/>
    <row r="360284" customFormat="1"/>
    <row r="360285" customFormat="1"/>
    <row r="360286" customFormat="1"/>
    <row r="360287" customFormat="1"/>
    <row r="360288" customFormat="1"/>
    <row r="360289" customFormat="1"/>
    <row r="360290" customFormat="1"/>
    <row r="360291" customFormat="1"/>
    <row r="360292" customFormat="1"/>
    <row r="360293" customFormat="1"/>
    <row r="360294" customFormat="1"/>
    <row r="360295" customFormat="1"/>
    <row r="360296" customFormat="1"/>
    <row r="360297" customFormat="1"/>
    <row r="360298" customFormat="1"/>
    <row r="360299" customFormat="1"/>
    <row r="360300" customFormat="1"/>
    <row r="360301" customFormat="1"/>
    <row r="360302" customFormat="1"/>
    <row r="360303" customFormat="1"/>
    <row r="360304" customFormat="1"/>
    <row r="360305" customFormat="1"/>
    <row r="360306" customFormat="1"/>
    <row r="360307" customFormat="1"/>
    <row r="360308" customFormat="1"/>
    <row r="360309" customFormat="1"/>
    <row r="360310" customFormat="1"/>
    <row r="360311" customFormat="1"/>
    <row r="360312" customFormat="1"/>
    <row r="360313" customFormat="1"/>
    <row r="360314" customFormat="1"/>
    <row r="360315" customFormat="1"/>
    <row r="360316" customFormat="1"/>
    <row r="360317" customFormat="1"/>
    <row r="360318" customFormat="1"/>
    <row r="360319" customFormat="1"/>
    <row r="360320" customFormat="1"/>
    <row r="360321" customFormat="1"/>
    <row r="360322" customFormat="1"/>
    <row r="360323" customFormat="1"/>
    <row r="360324" customFormat="1"/>
    <row r="360325" customFormat="1"/>
    <row r="360326" customFormat="1"/>
    <row r="360327" customFormat="1"/>
    <row r="360328" customFormat="1"/>
    <row r="360329" customFormat="1"/>
    <row r="360330" customFormat="1"/>
    <row r="360331" customFormat="1"/>
    <row r="360332" customFormat="1"/>
    <row r="360333" customFormat="1"/>
    <row r="360334" customFormat="1"/>
    <row r="360335" customFormat="1"/>
    <row r="360336" customFormat="1"/>
    <row r="360337" customFormat="1"/>
    <row r="360338" customFormat="1"/>
    <row r="360339" customFormat="1"/>
    <row r="360340" customFormat="1"/>
    <row r="360341" customFormat="1"/>
    <row r="360342" customFormat="1"/>
    <row r="360343" customFormat="1"/>
    <row r="360344" customFormat="1"/>
    <row r="360345" customFormat="1"/>
    <row r="360346" customFormat="1"/>
    <row r="360347" customFormat="1"/>
    <row r="360348" customFormat="1"/>
    <row r="360349" customFormat="1"/>
    <row r="360350" customFormat="1"/>
    <row r="360351" customFormat="1"/>
    <row r="360352" customFormat="1"/>
    <row r="360353" customFormat="1"/>
    <row r="360354" customFormat="1"/>
    <row r="360355" customFormat="1"/>
    <row r="360356" customFormat="1"/>
    <row r="360357" customFormat="1"/>
    <row r="360358" customFormat="1"/>
    <row r="360359" customFormat="1"/>
    <row r="360360" customFormat="1"/>
    <row r="360361" customFormat="1"/>
    <row r="360362" customFormat="1"/>
    <row r="360363" customFormat="1"/>
    <row r="360364" customFormat="1"/>
    <row r="360365" customFormat="1"/>
    <row r="360366" customFormat="1"/>
    <row r="360367" customFormat="1"/>
    <row r="360368" customFormat="1"/>
    <row r="360369" customFormat="1"/>
    <row r="360370" customFormat="1"/>
    <row r="360371" customFormat="1"/>
    <row r="360372" customFormat="1"/>
    <row r="360373" customFormat="1"/>
    <row r="360374" customFormat="1"/>
    <row r="360375" customFormat="1"/>
    <row r="360376" customFormat="1"/>
    <row r="360377" customFormat="1"/>
    <row r="360378" customFormat="1"/>
    <row r="360379" customFormat="1"/>
    <row r="360380" customFormat="1"/>
    <row r="360381" customFormat="1"/>
    <row r="360382" customFormat="1"/>
    <row r="360383" customFormat="1"/>
    <row r="360384" customFormat="1"/>
    <row r="360385" customFormat="1"/>
    <row r="360386" customFormat="1"/>
    <row r="360387" customFormat="1"/>
    <row r="360388" customFormat="1"/>
    <row r="360389" customFormat="1"/>
    <row r="360390" customFormat="1"/>
    <row r="360391" customFormat="1"/>
    <row r="360392" customFormat="1"/>
    <row r="360393" customFormat="1"/>
    <row r="360394" customFormat="1"/>
    <row r="360395" customFormat="1"/>
    <row r="360396" customFormat="1"/>
    <row r="360397" customFormat="1"/>
    <row r="360398" customFormat="1"/>
    <row r="360399" customFormat="1"/>
    <row r="360400" customFormat="1"/>
    <row r="360401" customFormat="1"/>
    <row r="360402" customFormat="1"/>
    <row r="360403" customFormat="1"/>
    <row r="360404" customFormat="1"/>
    <row r="360405" customFormat="1"/>
    <row r="360406" customFormat="1"/>
    <row r="360407" customFormat="1"/>
    <row r="360408" customFormat="1"/>
    <row r="360409" customFormat="1"/>
    <row r="360410" customFormat="1"/>
    <row r="360411" customFormat="1"/>
    <row r="360412" customFormat="1"/>
    <row r="360413" customFormat="1"/>
    <row r="360414" customFormat="1"/>
    <row r="360415" customFormat="1"/>
    <row r="360416" customFormat="1"/>
    <row r="360417" customFormat="1"/>
    <row r="360418" customFormat="1"/>
    <row r="360419" customFormat="1"/>
    <row r="360420" customFormat="1"/>
    <row r="360421" customFormat="1"/>
    <row r="360422" customFormat="1"/>
    <row r="360423" customFormat="1"/>
    <row r="360424" customFormat="1"/>
    <row r="360425" customFormat="1"/>
    <row r="360426" customFormat="1"/>
    <row r="360427" customFormat="1"/>
    <row r="360428" customFormat="1"/>
    <row r="360429" customFormat="1"/>
    <row r="360430" customFormat="1"/>
    <row r="360431" customFormat="1"/>
    <row r="360432" customFormat="1"/>
    <row r="360433" customFormat="1"/>
    <row r="360434" customFormat="1"/>
    <row r="360435" customFormat="1"/>
    <row r="360436" customFormat="1"/>
    <row r="360437" customFormat="1"/>
    <row r="360438" customFormat="1"/>
    <row r="360439" customFormat="1"/>
    <row r="360440" customFormat="1"/>
    <row r="360441" customFormat="1"/>
    <row r="360442" customFormat="1"/>
    <row r="360443" customFormat="1"/>
    <row r="360444" customFormat="1"/>
    <row r="360445" customFormat="1"/>
    <row r="360446" customFormat="1"/>
    <row r="360447" customFormat="1"/>
    <row r="360448" customFormat="1"/>
    <row r="360449" customFormat="1"/>
    <row r="360450" customFormat="1"/>
    <row r="360451" customFormat="1"/>
    <row r="360452" customFormat="1"/>
    <row r="360453" customFormat="1"/>
    <row r="360454" customFormat="1"/>
    <row r="360455" customFormat="1"/>
    <row r="360456" customFormat="1"/>
    <row r="360457" customFormat="1"/>
    <row r="360458" customFormat="1"/>
    <row r="360459" customFormat="1"/>
    <row r="360460" customFormat="1"/>
    <row r="360461" customFormat="1"/>
    <row r="360462" customFormat="1"/>
    <row r="360463" customFormat="1"/>
    <row r="360464" customFormat="1"/>
    <row r="360465" customFormat="1"/>
    <row r="360466" customFormat="1"/>
    <row r="360467" customFormat="1"/>
    <row r="360468" customFormat="1"/>
    <row r="360469" customFormat="1"/>
    <row r="360470" customFormat="1"/>
    <row r="360471" customFormat="1"/>
    <row r="360472" customFormat="1"/>
    <row r="360473" customFormat="1"/>
    <row r="360474" customFormat="1"/>
    <row r="360475" customFormat="1"/>
    <row r="360476" customFormat="1"/>
    <row r="360477" customFormat="1"/>
    <row r="360478" customFormat="1"/>
    <row r="360479" customFormat="1"/>
    <row r="360480" customFormat="1"/>
    <row r="360481" customFormat="1"/>
    <row r="360482" customFormat="1"/>
    <row r="360483" customFormat="1"/>
    <row r="360484" customFormat="1"/>
    <row r="360485" customFormat="1"/>
    <row r="360486" customFormat="1"/>
    <row r="360487" customFormat="1"/>
    <row r="360488" customFormat="1"/>
    <row r="360489" customFormat="1"/>
    <row r="360490" customFormat="1"/>
    <row r="360491" customFormat="1"/>
    <row r="360492" customFormat="1"/>
    <row r="360493" customFormat="1"/>
    <row r="360494" customFormat="1"/>
    <row r="360495" customFormat="1"/>
    <row r="360496" customFormat="1"/>
    <row r="360497" customFormat="1"/>
    <row r="360498" customFormat="1"/>
    <row r="360499" customFormat="1"/>
    <row r="360500" customFormat="1"/>
    <row r="360501" customFormat="1"/>
    <row r="360502" customFormat="1"/>
    <row r="360503" customFormat="1"/>
    <row r="360504" customFormat="1"/>
    <row r="360505" customFormat="1"/>
    <row r="360506" customFormat="1"/>
    <row r="360507" customFormat="1"/>
    <row r="360508" customFormat="1"/>
    <row r="360509" customFormat="1"/>
    <row r="360510" customFormat="1"/>
    <row r="360511" customFormat="1"/>
    <row r="360512" customFormat="1"/>
    <row r="360513" customFormat="1"/>
    <row r="360514" customFormat="1"/>
    <row r="360515" customFormat="1"/>
    <row r="360516" customFormat="1"/>
    <row r="360517" customFormat="1"/>
    <row r="360518" customFormat="1"/>
    <row r="360519" customFormat="1"/>
    <row r="360520" customFormat="1"/>
    <row r="360521" customFormat="1"/>
    <row r="360522" customFormat="1"/>
    <row r="360523" customFormat="1"/>
    <row r="360524" customFormat="1"/>
    <row r="360525" customFormat="1"/>
    <row r="360526" customFormat="1"/>
    <row r="360527" customFormat="1"/>
    <row r="360528" customFormat="1"/>
    <row r="360529" customFormat="1"/>
    <row r="360530" customFormat="1"/>
    <row r="360531" customFormat="1"/>
    <row r="360532" customFormat="1"/>
    <row r="360533" customFormat="1"/>
    <row r="360534" customFormat="1"/>
    <row r="360535" customFormat="1"/>
    <row r="360536" customFormat="1"/>
    <row r="360537" customFormat="1"/>
    <row r="360538" customFormat="1"/>
    <row r="360539" customFormat="1"/>
    <row r="360540" customFormat="1"/>
    <row r="360541" customFormat="1"/>
    <row r="360542" customFormat="1"/>
    <row r="360543" customFormat="1"/>
    <row r="360544" customFormat="1"/>
    <row r="360545" customFormat="1"/>
    <row r="360546" customFormat="1"/>
    <row r="360547" customFormat="1"/>
    <row r="360548" customFormat="1"/>
    <row r="360549" customFormat="1"/>
    <row r="360550" customFormat="1"/>
    <row r="360551" customFormat="1"/>
    <row r="360552" customFormat="1"/>
    <row r="360553" customFormat="1"/>
    <row r="360554" customFormat="1"/>
    <row r="360555" customFormat="1"/>
    <row r="360556" customFormat="1"/>
    <row r="360557" customFormat="1"/>
    <row r="360558" customFormat="1"/>
    <row r="360559" customFormat="1"/>
    <row r="360560" customFormat="1"/>
    <row r="360561" customFormat="1"/>
    <row r="360562" customFormat="1"/>
    <row r="360563" customFormat="1"/>
    <row r="360564" customFormat="1"/>
    <row r="360565" customFormat="1"/>
    <row r="360566" customFormat="1"/>
    <row r="360567" customFormat="1"/>
    <row r="360568" customFormat="1"/>
    <row r="360569" customFormat="1"/>
    <row r="360570" customFormat="1"/>
    <row r="360571" customFormat="1"/>
    <row r="360572" customFormat="1"/>
    <row r="360573" customFormat="1"/>
    <row r="360574" customFormat="1"/>
    <row r="360575" customFormat="1"/>
    <row r="360576" customFormat="1"/>
    <row r="360577" customFormat="1"/>
    <row r="360578" customFormat="1"/>
    <row r="360579" customFormat="1"/>
    <row r="360580" customFormat="1"/>
    <row r="360581" customFormat="1"/>
    <row r="360582" customFormat="1"/>
    <row r="360583" customFormat="1"/>
    <row r="360584" customFormat="1"/>
    <row r="360585" customFormat="1"/>
    <row r="360586" customFormat="1"/>
    <row r="360587" customFormat="1"/>
    <row r="360588" customFormat="1"/>
    <row r="360589" customFormat="1"/>
    <row r="360590" customFormat="1"/>
    <row r="360591" customFormat="1"/>
    <row r="360592" customFormat="1"/>
    <row r="360593" customFormat="1"/>
    <row r="360594" customFormat="1"/>
    <row r="360595" customFormat="1"/>
    <row r="360596" customFormat="1"/>
    <row r="360597" customFormat="1"/>
    <row r="360598" customFormat="1"/>
    <row r="360599" customFormat="1"/>
    <row r="360600" customFormat="1"/>
    <row r="360601" customFormat="1"/>
    <row r="360602" customFormat="1"/>
    <row r="360603" customFormat="1"/>
    <row r="360604" customFormat="1"/>
    <row r="360605" customFormat="1"/>
    <row r="360606" customFormat="1"/>
    <row r="360607" customFormat="1"/>
    <row r="360608" customFormat="1"/>
    <row r="360609" customFormat="1"/>
    <row r="360610" customFormat="1"/>
    <row r="360611" customFormat="1"/>
    <row r="360612" customFormat="1"/>
    <row r="360613" customFormat="1"/>
    <row r="360614" customFormat="1"/>
    <row r="360615" customFormat="1"/>
    <row r="360616" customFormat="1"/>
    <row r="360617" customFormat="1"/>
    <row r="360618" customFormat="1"/>
    <row r="360619" customFormat="1"/>
    <row r="360620" customFormat="1"/>
    <row r="360621" customFormat="1"/>
    <row r="360622" customFormat="1"/>
    <row r="360623" customFormat="1"/>
    <row r="360624" customFormat="1"/>
    <row r="360625" customFormat="1"/>
    <row r="360626" customFormat="1"/>
    <row r="360627" customFormat="1"/>
    <row r="360628" customFormat="1"/>
    <row r="360629" customFormat="1"/>
    <row r="360630" customFormat="1"/>
    <row r="360631" customFormat="1"/>
    <row r="360632" customFormat="1"/>
    <row r="360633" customFormat="1"/>
    <row r="360634" customFormat="1"/>
    <row r="360635" customFormat="1"/>
    <row r="360636" customFormat="1"/>
    <row r="360637" customFormat="1"/>
    <row r="360638" customFormat="1"/>
    <row r="360639" customFormat="1"/>
    <row r="360640" customFormat="1"/>
    <row r="360641" customFormat="1"/>
    <row r="360642" customFormat="1"/>
    <row r="360643" customFormat="1"/>
    <row r="360644" customFormat="1"/>
    <row r="360645" customFormat="1"/>
    <row r="360646" customFormat="1"/>
    <row r="360647" customFormat="1"/>
    <row r="360648" customFormat="1"/>
    <row r="360649" customFormat="1"/>
    <row r="360650" customFormat="1"/>
    <row r="360651" customFormat="1"/>
    <row r="360652" customFormat="1"/>
    <row r="360653" customFormat="1"/>
    <row r="360654" customFormat="1"/>
    <row r="360655" customFormat="1"/>
    <row r="360656" customFormat="1"/>
    <row r="360657" customFormat="1"/>
    <row r="360658" customFormat="1"/>
    <row r="360659" customFormat="1"/>
    <row r="360660" customFormat="1"/>
    <row r="360661" customFormat="1"/>
    <row r="360662" customFormat="1"/>
    <row r="360663" customFormat="1"/>
    <row r="360664" customFormat="1"/>
    <row r="360665" customFormat="1"/>
    <row r="360666" customFormat="1"/>
    <row r="360667" customFormat="1"/>
    <row r="360668" customFormat="1"/>
    <row r="360669" customFormat="1"/>
    <row r="360670" customFormat="1"/>
    <row r="360671" customFormat="1"/>
    <row r="360672" customFormat="1"/>
    <row r="360673" customFormat="1"/>
    <row r="360674" customFormat="1"/>
    <row r="360675" customFormat="1"/>
    <row r="360676" customFormat="1"/>
    <row r="360677" customFormat="1"/>
    <row r="360678" customFormat="1"/>
    <row r="360679" customFormat="1"/>
    <row r="360680" customFormat="1"/>
    <row r="360681" customFormat="1"/>
    <row r="360682" customFormat="1"/>
    <row r="360683" customFormat="1"/>
    <row r="360684" customFormat="1"/>
    <row r="360685" customFormat="1"/>
    <row r="360686" customFormat="1"/>
    <row r="360687" customFormat="1"/>
    <row r="360688" customFormat="1"/>
    <row r="360689" customFormat="1"/>
    <row r="360690" customFormat="1"/>
    <row r="360691" customFormat="1"/>
    <row r="360692" customFormat="1"/>
    <row r="360693" customFormat="1"/>
    <row r="360694" customFormat="1"/>
    <row r="360695" customFormat="1"/>
    <row r="360696" customFormat="1"/>
    <row r="360697" customFormat="1"/>
    <row r="360698" customFormat="1"/>
    <row r="360699" customFormat="1"/>
    <row r="360700" customFormat="1"/>
    <row r="360701" customFormat="1"/>
    <row r="360702" customFormat="1"/>
    <row r="360703" customFormat="1"/>
    <row r="360704" customFormat="1"/>
    <row r="360705" customFormat="1"/>
    <row r="360706" customFormat="1"/>
    <row r="360707" customFormat="1"/>
    <row r="360708" customFormat="1"/>
    <row r="360709" customFormat="1"/>
    <row r="360710" customFormat="1"/>
    <row r="360711" customFormat="1"/>
    <row r="360712" customFormat="1"/>
    <row r="360713" customFormat="1"/>
    <row r="360714" customFormat="1"/>
    <row r="360715" customFormat="1"/>
    <row r="360716" customFormat="1"/>
    <row r="360717" customFormat="1"/>
    <row r="360718" customFormat="1"/>
    <row r="360719" customFormat="1"/>
    <row r="360720" customFormat="1"/>
    <row r="360721" customFormat="1"/>
    <row r="360722" customFormat="1"/>
    <row r="360723" customFormat="1"/>
    <row r="360724" customFormat="1"/>
    <row r="360725" customFormat="1"/>
    <row r="360726" customFormat="1"/>
    <row r="360727" customFormat="1"/>
    <row r="360728" customFormat="1"/>
    <row r="360729" customFormat="1"/>
    <row r="360730" customFormat="1"/>
    <row r="360731" customFormat="1"/>
    <row r="360732" customFormat="1"/>
    <row r="360733" customFormat="1"/>
    <row r="360734" customFormat="1"/>
    <row r="360735" customFormat="1"/>
    <row r="360736" customFormat="1"/>
    <row r="360737" customFormat="1"/>
    <row r="360738" customFormat="1"/>
    <row r="360739" customFormat="1"/>
    <row r="360740" customFormat="1"/>
    <row r="360741" customFormat="1"/>
    <row r="360742" customFormat="1"/>
    <row r="360743" customFormat="1"/>
    <row r="360744" customFormat="1"/>
    <row r="360745" customFormat="1"/>
    <row r="360746" customFormat="1"/>
    <row r="360747" customFormat="1"/>
    <row r="360748" customFormat="1"/>
    <row r="360749" customFormat="1"/>
    <row r="360750" customFormat="1"/>
    <row r="360751" customFormat="1"/>
    <row r="360752" customFormat="1"/>
    <row r="360753" customFormat="1"/>
    <row r="360754" customFormat="1"/>
    <row r="360755" customFormat="1"/>
    <row r="360756" customFormat="1"/>
    <row r="360757" customFormat="1"/>
    <row r="360758" customFormat="1"/>
    <row r="360759" customFormat="1"/>
    <row r="360760" customFormat="1"/>
    <row r="360761" customFormat="1"/>
    <row r="360762" customFormat="1"/>
    <row r="360763" customFormat="1"/>
    <row r="360764" customFormat="1"/>
    <row r="360765" customFormat="1"/>
    <row r="360766" customFormat="1"/>
    <row r="360767" customFormat="1"/>
    <row r="360768" customFormat="1"/>
    <row r="360769" customFormat="1"/>
    <row r="360770" customFormat="1"/>
    <row r="360771" customFormat="1"/>
    <row r="360772" customFormat="1"/>
    <row r="360773" customFormat="1"/>
    <row r="360774" customFormat="1"/>
    <row r="360775" customFormat="1"/>
    <row r="360776" customFormat="1"/>
    <row r="360777" customFormat="1"/>
    <row r="360778" customFormat="1"/>
    <row r="360779" customFormat="1"/>
    <row r="360780" customFormat="1"/>
    <row r="360781" customFormat="1"/>
    <row r="360782" customFormat="1"/>
    <row r="360783" customFormat="1"/>
    <row r="360784" customFormat="1"/>
    <row r="360785" customFormat="1"/>
    <row r="360786" customFormat="1"/>
    <row r="360787" customFormat="1"/>
    <row r="360788" customFormat="1"/>
    <row r="360789" customFormat="1"/>
    <row r="360790" customFormat="1"/>
    <row r="360791" customFormat="1"/>
    <row r="360792" customFormat="1"/>
    <row r="360793" customFormat="1"/>
    <row r="360794" customFormat="1"/>
    <row r="360795" customFormat="1"/>
    <row r="360796" customFormat="1"/>
    <row r="360797" customFormat="1"/>
    <row r="360798" customFormat="1"/>
    <row r="360799" customFormat="1"/>
    <row r="360800" customFormat="1"/>
    <row r="360801" customFormat="1"/>
    <row r="360802" customFormat="1"/>
    <row r="360803" customFormat="1"/>
    <row r="360804" customFormat="1"/>
    <row r="360805" customFormat="1"/>
    <row r="360806" customFormat="1"/>
    <row r="360807" customFormat="1"/>
    <row r="360808" customFormat="1"/>
    <row r="360809" customFormat="1"/>
    <row r="360810" customFormat="1"/>
    <row r="360811" customFormat="1"/>
    <row r="360812" customFormat="1"/>
    <row r="360813" customFormat="1"/>
    <row r="360814" customFormat="1"/>
    <row r="360815" customFormat="1"/>
    <row r="360816" customFormat="1"/>
    <row r="360817" customFormat="1"/>
    <row r="360818" customFormat="1"/>
    <row r="360819" customFormat="1"/>
    <row r="360820" customFormat="1"/>
    <row r="360821" customFormat="1"/>
    <row r="360822" customFormat="1"/>
    <row r="360823" customFormat="1"/>
    <row r="360824" customFormat="1"/>
    <row r="360825" customFormat="1"/>
    <row r="360826" customFormat="1"/>
    <row r="360827" customFormat="1"/>
    <row r="360828" customFormat="1"/>
    <row r="360829" customFormat="1"/>
    <row r="360830" customFormat="1"/>
    <row r="360831" customFormat="1"/>
    <row r="360832" customFormat="1"/>
    <row r="360833" customFormat="1"/>
    <row r="360834" customFormat="1"/>
    <row r="360835" customFormat="1"/>
    <row r="360836" customFormat="1"/>
    <row r="360837" customFormat="1"/>
    <row r="360838" customFormat="1"/>
    <row r="360839" customFormat="1"/>
    <row r="360840" customFormat="1"/>
    <row r="360841" customFormat="1"/>
    <row r="360842" customFormat="1"/>
    <row r="360843" customFormat="1"/>
    <row r="360844" customFormat="1"/>
    <row r="360845" customFormat="1"/>
    <row r="360846" customFormat="1"/>
    <row r="360847" customFormat="1"/>
    <row r="360848" customFormat="1"/>
    <row r="360849" customFormat="1"/>
    <row r="360850" customFormat="1"/>
    <row r="360851" customFormat="1"/>
    <row r="360852" customFormat="1"/>
    <row r="360853" customFormat="1"/>
    <row r="360854" customFormat="1"/>
    <row r="360855" customFormat="1"/>
    <row r="360856" customFormat="1"/>
    <row r="360857" customFormat="1"/>
    <row r="360858" customFormat="1"/>
    <row r="360859" customFormat="1"/>
    <row r="360860" customFormat="1"/>
    <row r="360861" customFormat="1"/>
    <row r="360862" customFormat="1"/>
    <row r="360863" customFormat="1"/>
    <row r="360864" customFormat="1"/>
    <row r="360865" customFormat="1"/>
    <row r="360866" customFormat="1"/>
    <row r="360867" customFormat="1"/>
    <row r="360868" customFormat="1"/>
    <row r="360869" customFormat="1"/>
    <row r="360870" customFormat="1"/>
    <row r="360871" customFormat="1"/>
    <row r="360872" customFormat="1"/>
    <row r="360873" customFormat="1"/>
    <row r="360874" customFormat="1"/>
    <row r="360875" customFormat="1"/>
    <row r="360876" customFormat="1"/>
    <row r="360877" customFormat="1"/>
    <row r="360878" customFormat="1"/>
    <row r="360879" customFormat="1"/>
    <row r="360880" customFormat="1"/>
    <row r="360881" customFormat="1"/>
    <row r="360882" customFormat="1"/>
    <row r="360883" customFormat="1"/>
    <row r="360884" customFormat="1"/>
    <row r="360885" customFormat="1"/>
    <row r="360886" customFormat="1"/>
    <row r="360887" customFormat="1"/>
    <row r="360888" customFormat="1"/>
    <row r="360889" customFormat="1"/>
    <row r="360890" customFormat="1"/>
    <row r="360891" customFormat="1"/>
    <row r="360892" customFormat="1"/>
    <row r="360893" customFormat="1"/>
    <row r="360894" customFormat="1"/>
    <row r="360895" customFormat="1"/>
    <row r="360896" customFormat="1"/>
    <row r="360897" customFormat="1"/>
    <row r="360898" customFormat="1"/>
    <row r="360899" customFormat="1"/>
    <row r="360900" customFormat="1"/>
    <row r="360901" customFormat="1"/>
    <row r="360902" customFormat="1"/>
    <row r="360903" customFormat="1"/>
    <row r="360904" customFormat="1"/>
    <row r="360905" customFormat="1"/>
    <row r="360906" customFormat="1"/>
    <row r="360907" customFormat="1"/>
    <row r="360908" customFormat="1"/>
    <row r="360909" customFormat="1"/>
    <row r="360910" customFormat="1"/>
    <row r="360911" customFormat="1"/>
    <row r="360912" customFormat="1"/>
    <row r="360913" customFormat="1"/>
    <row r="360914" customFormat="1"/>
    <row r="360915" customFormat="1"/>
    <row r="360916" customFormat="1"/>
    <row r="360917" customFormat="1"/>
    <row r="360918" customFormat="1"/>
    <row r="360919" customFormat="1"/>
    <row r="360920" customFormat="1"/>
    <row r="360921" customFormat="1"/>
    <row r="360922" customFormat="1"/>
    <row r="360923" customFormat="1"/>
    <row r="360924" customFormat="1"/>
    <row r="360925" customFormat="1"/>
    <row r="360926" customFormat="1"/>
    <row r="360927" customFormat="1"/>
    <row r="360928" customFormat="1"/>
    <row r="360929" customFormat="1"/>
    <row r="360930" customFormat="1"/>
    <row r="360931" customFormat="1"/>
    <row r="360932" customFormat="1"/>
    <row r="360933" customFormat="1"/>
    <row r="360934" customFormat="1"/>
    <row r="360935" customFormat="1"/>
    <row r="360936" customFormat="1"/>
    <row r="360937" customFormat="1"/>
    <row r="360938" customFormat="1"/>
    <row r="360939" customFormat="1"/>
    <row r="360940" customFormat="1"/>
    <row r="360941" customFormat="1"/>
    <row r="360942" customFormat="1"/>
    <row r="360943" customFormat="1"/>
    <row r="360944" customFormat="1"/>
    <row r="360945" customFormat="1"/>
    <row r="360946" customFormat="1"/>
    <row r="360947" customFormat="1"/>
    <row r="360948" customFormat="1"/>
    <row r="360949" customFormat="1"/>
    <row r="360950" customFormat="1"/>
    <row r="360951" customFormat="1"/>
    <row r="360952" customFormat="1"/>
    <row r="360953" customFormat="1"/>
    <row r="360954" customFormat="1"/>
    <row r="360955" customFormat="1"/>
    <row r="360956" customFormat="1"/>
    <row r="360957" customFormat="1"/>
    <row r="360958" customFormat="1"/>
    <row r="360959" customFormat="1"/>
    <row r="360960" customFormat="1"/>
    <row r="360961" customFormat="1"/>
    <row r="360962" customFormat="1"/>
    <row r="360963" customFormat="1"/>
    <row r="360964" customFormat="1"/>
    <row r="360965" customFormat="1"/>
    <row r="360966" customFormat="1"/>
    <row r="360967" customFormat="1"/>
    <row r="360968" customFormat="1"/>
    <row r="360969" customFormat="1"/>
    <row r="360970" customFormat="1"/>
    <row r="360971" customFormat="1"/>
    <row r="360972" customFormat="1"/>
    <row r="360973" customFormat="1"/>
    <row r="360974" customFormat="1"/>
    <row r="360975" customFormat="1"/>
    <row r="360976" customFormat="1"/>
    <row r="360977" customFormat="1"/>
    <row r="360978" customFormat="1"/>
    <row r="360979" customFormat="1"/>
    <row r="360980" customFormat="1"/>
    <row r="360981" customFormat="1"/>
    <row r="360982" customFormat="1"/>
    <row r="360983" customFormat="1"/>
    <row r="360984" customFormat="1"/>
    <row r="360985" customFormat="1"/>
    <row r="360986" customFormat="1"/>
    <row r="360987" customFormat="1"/>
    <row r="360988" customFormat="1"/>
    <row r="360989" customFormat="1"/>
    <row r="360990" customFormat="1"/>
    <row r="360991" customFormat="1"/>
    <row r="360992" customFormat="1"/>
    <row r="360993" customFormat="1"/>
    <row r="360994" customFormat="1"/>
    <row r="360995" customFormat="1"/>
    <row r="360996" customFormat="1"/>
    <row r="360997" customFormat="1"/>
    <row r="360998" customFormat="1"/>
    <row r="360999" customFormat="1"/>
    <row r="361000" customFormat="1"/>
    <row r="361001" customFormat="1"/>
    <row r="361002" customFormat="1"/>
    <row r="361003" customFormat="1"/>
    <row r="361004" customFormat="1"/>
    <row r="361005" customFormat="1"/>
    <row r="361006" customFormat="1"/>
    <row r="361007" customFormat="1"/>
    <row r="361008" customFormat="1"/>
    <row r="361009" customFormat="1"/>
    <row r="361010" customFormat="1"/>
    <row r="361011" customFormat="1"/>
    <row r="361012" customFormat="1"/>
    <row r="361013" customFormat="1"/>
    <row r="361014" customFormat="1"/>
    <row r="361015" customFormat="1"/>
    <row r="361016" customFormat="1"/>
    <row r="361017" customFormat="1"/>
    <row r="361018" customFormat="1"/>
    <row r="361019" customFormat="1"/>
    <row r="361020" customFormat="1"/>
    <row r="361021" customFormat="1"/>
    <row r="361022" customFormat="1"/>
    <row r="361023" customFormat="1"/>
    <row r="361024" customFormat="1"/>
    <row r="361025" customFormat="1"/>
    <row r="361026" customFormat="1"/>
    <row r="361027" customFormat="1"/>
    <row r="361028" customFormat="1"/>
    <row r="361029" customFormat="1"/>
    <row r="361030" customFormat="1"/>
    <row r="361031" customFormat="1"/>
    <row r="361032" customFormat="1"/>
    <row r="361033" customFormat="1"/>
    <row r="361034" customFormat="1"/>
    <row r="361035" customFormat="1"/>
    <row r="361036" customFormat="1"/>
    <row r="361037" customFormat="1"/>
    <row r="361038" customFormat="1"/>
    <row r="361039" customFormat="1"/>
    <row r="361040" customFormat="1"/>
    <row r="361041" customFormat="1"/>
    <row r="361042" customFormat="1"/>
    <row r="361043" customFormat="1"/>
    <row r="361044" customFormat="1"/>
    <row r="361045" customFormat="1"/>
    <row r="361046" customFormat="1"/>
    <row r="361047" customFormat="1"/>
    <row r="361048" customFormat="1"/>
    <row r="361049" customFormat="1"/>
    <row r="361050" customFormat="1"/>
    <row r="361051" customFormat="1"/>
    <row r="361052" customFormat="1"/>
    <row r="361053" customFormat="1"/>
    <row r="361054" customFormat="1"/>
    <row r="361055" customFormat="1"/>
    <row r="361056" customFormat="1"/>
    <row r="361057" customFormat="1"/>
    <row r="361058" customFormat="1"/>
    <row r="361059" customFormat="1"/>
    <row r="361060" customFormat="1"/>
    <row r="361061" customFormat="1"/>
    <row r="361062" customFormat="1"/>
    <row r="361063" customFormat="1"/>
    <row r="361064" customFormat="1"/>
    <row r="361065" customFormat="1"/>
    <row r="361066" customFormat="1"/>
    <row r="361067" customFormat="1"/>
    <row r="361068" customFormat="1"/>
    <row r="361069" customFormat="1"/>
    <row r="361070" customFormat="1"/>
    <row r="361071" customFormat="1"/>
    <row r="361072" customFormat="1"/>
    <row r="361073" customFormat="1"/>
    <row r="361074" customFormat="1"/>
    <row r="361075" customFormat="1"/>
    <row r="361076" customFormat="1"/>
    <row r="361077" customFormat="1"/>
    <row r="361078" customFormat="1"/>
    <row r="361079" customFormat="1"/>
    <row r="361080" customFormat="1"/>
    <row r="361081" customFormat="1"/>
    <row r="361082" customFormat="1"/>
    <row r="361083" customFormat="1"/>
    <row r="361084" customFormat="1"/>
    <row r="361085" customFormat="1"/>
    <row r="361086" customFormat="1"/>
    <row r="361087" customFormat="1"/>
    <row r="361088" customFormat="1"/>
    <row r="361089" customFormat="1"/>
    <row r="361090" customFormat="1"/>
    <row r="361091" customFormat="1"/>
    <row r="361092" customFormat="1"/>
    <row r="361093" customFormat="1"/>
    <row r="361094" customFormat="1"/>
    <row r="361095" customFormat="1"/>
    <row r="361096" customFormat="1"/>
    <row r="361097" customFormat="1"/>
    <row r="361098" customFormat="1"/>
    <row r="361099" customFormat="1"/>
    <row r="361100" customFormat="1"/>
    <row r="361101" customFormat="1"/>
    <row r="361102" customFormat="1"/>
    <row r="361103" customFormat="1"/>
    <row r="361104" customFormat="1"/>
    <row r="361105" customFormat="1"/>
    <row r="361106" customFormat="1"/>
    <row r="361107" customFormat="1"/>
    <row r="361108" customFormat="1"/>
    <row r="361109" customFormat="1"/>
    <row r="361110" customFormat="1"/>
    <row r="361111" customFormat="1"/>
    <row r="361112" customFormat="1"/>
    <row r="361113" customFormat="1"/>
    <row r="361114" customFormat="1"/>
    <row r="361115" customFormat="1"/>
    <row r="361116" customFormat="1"/>
    <row r="361117" customFormat="1"/>
    <row r="361118" customFormat="1"/>
    <row r="361119" customFormat="1"/>
    <row r="361120" customFormat="1"/>
    <row r="361121" customFormat="1"/>
    <row r="361122" customFormat="1"/>
    <row r="361123" customFormat="1"/>
    <row r="361124" customFormat="1"/>
    <row r="361125" customFormat="1"/>
    <row r="361126" customFormat="1"/>
    <row r="361127" customFormat="1"/>
    <row r="361128" customFormat="1"/>
    <row r="361129" customFormat="1"/>
    <row r="361130" customFormat="1"/>
    <row r="361131" customFormat="1"/>
    <row r="361132" customFormat="1"/>
    <row r="361133" customFormat="1"/>
    <row r="361134" customFormat="1"/>
    <row r="361135" customFormat="1"/>
    <row r="361136" customFormat="1"/>
    <row r="361137" customFormat="1"/>
    <row r="361138" customFormat="1"/>
    <row r="361139" customFormat="1"/>
    <row r="361140" customFormat="1"/>
    <row r="361141" customFormat="1"/>
    <row r="361142" customFormat="1"/>
    <row r="361143" customFormat="1"/>
    <row r="361144" customFormat="1"/>
    <row r="361145" customFormat="1"/>
    <row r="361146" customFormat="1"/>
    <row r="361147" customFormat="1"/>
    <row r="361148" customFormat="1"/>
    <row r="361149" customFormat="1"/>
    <row r="361150" customFormat="1"/>
    <row r="361151" customFormat="1"/>
    <row r="361152" customFormat="1"/>
    <row r="361153" customFormat="1"/>
    <row r="361154" customFormat="1"/>
    <row r="361155" customFormat="1"/>
    <row r="361156" customFormat="1"/>
    <row r="361157" customFormat="1"/>
    <row r="361158" customFormat="1"/>
    <row r="361159" customFormat="1"/>
    <row r="361160" customFormat="1"/>
    <row r="361161" customFormat="1"/>
    <row r="361162" customFormat="1"/>
    <row r="361163" customFormat="1"/>
    <row r="361164" customFormat="1"/>
    <row r="361165" customFormat="1"/>
    <row r="361166" customFormat="1"/>
    <row r="361167" customFormat="1"/>
    <row r="361168" customFormat="1"/>
    <row r="361169" customFormat="1"/>
    <row r="361170" customFormat="1"/>
    <row r="361171" customFormat="1"/>
    <row r="361172" customFormat="1"/>
    <row r="361173" customFormat="1"/>
    <row r="361174" customFormat="1"/>
    <row r="361175" customFormat="1"/>
    <row r="361176" customFormat="1"/>
    <row r="361177" customFormat="1"/>
    <row r="361178" customFormat="1"/>
    <row r="361179" customFormat="1"/>
    <row r="361180" customFormat="1"/>
    <row r="361181" customFormat="1"/>
    <row r="361182" customFormat="1"/>
    <row r="361183" customFormat="1"/>
    <row r="361184" customFormat="1"/>
    <row r="361185" customFormat="1"/>
    <row r="361186" customFormat="1"/>
    <row r="361187" customFormat="1"/>
    <row r="361188" customFormat="1"/>
    <row r="361189" customFormat="1"/>
    <row r="361190" customFormat="1"/>
    <row r="361191" customFormat="1"/>
    <row r="361192" customFormat="1"/>
    <row r="361193" customFormat="1"/>
    <row r="361194" customFormat="1"/>
    <row r="361195" customFormat="1"/>
    <row r="361196" customFormat="1"/>
    <row r="361197" customFormat="1"/>
    <row r="361198" customFormat="1"/>
    <row r="361199" customFormat="1"/>
    <row r="361200" customFormat="1"/>
    <row r="361201" customFormat="1"/>
    <row r="361202" customFormat="1"/>
    <row r="361203" customFormat="1"/>
    <row r="361204" customFormat="1"/>
    <row r="361205" customFormat="1"/>
    <row r="361206" customFormat="1"/>
    <row r="361207" customFormat="1"/>
    <row r="361208" customFormat="1"/>
    <row r="361209" customFormat="1"/>
    <row r="361210" customFormat="1"/>
    <row r="361211" customFormat="1"/>
    <row r="361212" customFormat="1"/>
    <row r="361213" customFormat="1"/>
    <row r="361214" customFormat="1"/>
    <row r="361215" customFormat="1"/>
    <row r="361216" customFormat="1"/>
    <row r="361217" customFormat="1"/>
    <row r="361218" customFormat="1"/>
    <row r="361219" customFormat="1"/>
    <row r="361220" customFormat="1"/>
    <row r="361221" customFormat="1"/>
    <row r="361222" customFormat="1"/>
    <row r="361223" customFormat="1"/>
    <row r="361224" customFormat="1"/>
    <row r="361225" customFormat="1"/>
    <row r="361226" customFormat="1"/>
    <row r="361227" customFormat="1"/>
    <row r="361228" customFormat="1"/>
    <row r="361229" customFormat="1"/>
    <row r="361230" customFormat="1"/>
    <row r="361231" customFormat="1"/>
    <row r="361232" customFormat="1"/>
    <row r="361233" customFormat="1"/>
    <row r="361234" customFormat="1"/>
    <row r="361235" customFormat="1"/>
    <row r="361236" customFormat="1"/>
    <row r="361237" customFormat="1"/>
    <row r="361238" customFormat="1"/>
    <row r="361239" customFormat="1"/>
    <row r="361240" customFormat="1"/>
    <row r="361241" customFormat="1"/>
    <row r="361242" customFormat="1"/>
    <row r="361243" customFormat="1"/>
    <row r="361244" customFormat="1"/>
    <row r="361245" customFormat="1"/>
    <row r="361246" customFormat="1"/>
    <row r="361247" customFormat="1"/>
    <row r="361248" customFormat="1"/>
    <row r="361249" customFormat="1"/>
    <row r="361250" customFormat="1"/>
    <row r="361251" customFormat="1"/>
    <row r="361252" customFormat="1"/>
    <row r="361253" customFormat="1"/>
    <row r="361254" customFormat="1"/>
    <row r="361255" customFormat="1"/>
    <row r="361256" customFormat="1"/>
    <row r="361257" customFormat="1"/>
    <row r="361258" customFormat="1"/>
    <row r="361259" customFormat="1"/>
    <row r="361260" customFormat="1"/>
    <row r="361261" customFormat="1"/>
    <row r="361262" customFormat="1"/>
    <row r="361263" customFormat="1"/>
    <row r="361264" customFormat="1"/>
    <row r="361265" customFormat="1"/>
    <row r="361266" customFormat="1"/>
    <row r="361267" customFormat="1"/>
    <row r="361268" customFormat="1"/>
    <row r="361269" customFormat="1"/>
    <row r="361270" customFormat="1"/>
    <row r="361271" customFormat="1"/>
    <row r="361272" customFormat="1"/>
    <row r="361273" customFormat="1"/>
    <row r="361274" customFormat="1"/>
    <row r="361275" customFormat="1"/>
    <row r="361276" customFormat="1"/>
    <row r="361277" customFormat="1"/>
    <row r="361278" customFormat="1"/>
    <row r="361279" customFormat="1"/>
    <row r="361280" customFormat="1"/>
    <row r="361281" customFormat="1"/>
    <row r="361282" customFormat="1"/>
    <row r="361283" customFormat="1"/>
    <row r="361284" customFormat="1"/>
    <row r="361285" customFormat="1"/>
    <row r="361286" customFormat="1"/>
    <row r="361287" customFormat="1"/>
    <row r="361288" customFormat="1"/>
    <row r="361289" customFormat="1"/>
    <row r="361290" customFormat="1"/>
    <row r="361291" customFormat="1"/>
    <row r="361292" customFormat="1"/>
    <row r="361293" customFormat="1"/>
    <row r="361294" customFormat="1"/>
    <row r="361295" customFormat="1"/>
    <row r="361296" customFormat="1"/>
    <row r="361297" customFormat="1"/>
    <row r="361298" customFormat="1"/>
    <row r="361299" customFormat="1"/>
    <row r="361300" customFormat="1"/>
    <row r="361301" customFormat="1"/>
    <row r="361302" customFormat="1"/>
    <row r="361303" customFormat="1"/>
    <row r="361304" customFormat="1"/>
    <row r="361305" customFormat="1"/>
    <row r="361306" customFormat="1"/>
    <row r="361307" customFormat="1"/>
    <row r="361308" customFormat="1"/>
    <row r="361309" customFormat="1"/>
    <row r="361310" customFormat="1"/>
    <row r="361311" customFormat="1"/>
    <row r="361312" customFormat="1"/>
    <row r="361313" customFormat="1"/>
    <row r="361314" customFormat="1"/>
    <row r="361315" customFormat="1"/>
    <row r="361316" customFormat="1"/>
    <row r="361317" customFormat="1"/>
    <row r="361318" customFormat="1"/>
    <row r="361319" customFormat="1"/>
    <row r="361320" customFormat="1"/>
    <row r="361321" customFormat="1"/>
    <row r="361322" customFormat="1"/>
    <row r="361323" customFormat="1"/>
    <row r="361324" customFormat="1"/>
    <row r="361325" customFormat="1"/>
    <row r="361326" customFormat="1"/>
    <row r="361327" customFormat="1"/>
    <row r="361328" customFormat="1"/>
    <row r="361329" customFormat="1"/>
    <row r="361330" customFormat="1"/>
    <row r="361331" customFormat="1"/>
    <row r="361332" customFormat="1"/>
    <row r="361333" customFormat="1"/>
    <row r="361334" customFormat="1"/>
    <row r="361335" customFormat="1"/>
    <row r="361336" customFormat="1"/>
    <row r="361337" customFormat="1"/>
    <row r="361338" customFormat="1"/>
    <row r="361339" customFormat="1"/>
    <row r="361340" customFormat="1"/>
    <row r="361341" customFormat="1"/>
    <row r="361342" customFormat="1"/>
    <row r="361343" customFormat="1"/>
    <row r="361344" customFormat="1"/>
    <row r="361345" customFormat="1"/>
    <row r="361346" customFormat="1"/>
    <row r="361347" customFormat="1"/>
    <row r="361348" customFormat="1"/>
    <row r="361349" customFormat="1"/>
    <row r="361350" customFormat="1"/>
    <row r="361351" customFormat="1"/>
    <row r="361352" customFormat="1"/>
    <row r="361353" customFormat="1"/>
    <row r="361354" customFormat="1"/>
    <row r="361355" customFormat="1"/>
    <row r="361356" customFormat="1"/>
    <row r="361357" customFormat="1"/>
    <row r="361358" customFormat="1"/>
    <row r="361359" customFormat="1"/>
    <row r="361360" customFormat="1"/>
    <row r="361361" customFormat="1"/>
    <row r="361362" customFormat="1"/>
    <row r="361363" customFormat="1"/>
    <row r="361364" customFormat="1"/>
    <row r="361365" customFormat="1"/>
    <row r="361366" customFormat="1"/>
    <row r="361367" customFormat="1"/>
    <row r="361368" customFormat="1"/>
    <row r="361369" customFormat="1"/>
    <row r="361370" customFormat="1"/>
    <row r="361371" customFormat="1"/>
    <row r="361372" customFormat="1"/>
    <row r="361373" customFormat="1"/>
    <row r="361374" customFormat="1"/>
    <row r="361375" customFormat="1"/>
    <row r="361376" customFormat="1"/>
    <row r="361377" customFormat="1"/>
    <row r="361378" customFormat="1"/>
    <row r="361379" customFormat="1"/>
    <row r="361380" customFormat="1"/>
    <row r="361381" customFormat="1"/>
    <row r="361382" customFormat="1"/>
    <row r="361383" customFormat="1"/>
    <row r="361384" customFormat="1"/>
    <row r="361385" customFormat="1"/>
    <row r="361386" customFormat="1"/>
    <row r="361387" customFormat="1"/>
    <row r="361388" customFormat="1"/>
    <row r="361389" customFormat="1"/>
    <row r="361390" customFormat="1"/>
    <row r="361391" customFormat="1"/>
    <row r="361392" customFormat="1"/>
    <row r="361393" customFormat="1"/>
    <row r="361394" customFormat="1"/>
    <row r="361395" customFormat="1"/>
    <row r="361396" customFormat="1"/>
    <row r="361397" customFormat="1"/>
    <row r="361398" customFormat="1"/>
    <row r="361399" customFormat="1"/>
    <row r="361400" customFormat="1"/>
    <row r="361401" customFormat="1"/>
    <row r="361402" customFormat="1"/>
    <row r="361403" customFormat="1"/>
    <row r="361404" customFormat="1"/>
    <row r="361405" customFormat="1"/>
    <row r="361406" customFormat="1"/>
    <row r="361407" customFormat="1"/>
    <row r="361408" customFormat="1"/>
    <row r="361409" customFormat="1"/>
    <row r="361410" customFormat="1"/>
    <row r="361411" customFormat="1"/>
    <row r="361412" customFormat="1"/>
    <row r="361413" customFormat="1"/>
    <row r="361414" customFormat="1"/>
    <row r="361415" customFormat="1"/>
    <row r="361416" customFormat="1"/>
    <row r="361417" customFormat="1"/>
    <row r="361418" customFormat="1"/>
    <row r="361419" customFormat="1"/>
    <row r="361420" customFormat="1"/>
    <row r="361421" customFormat="1"/>
    <row r="361422" customFormat="1"/>
    <row r="361423" customFormat="1"/>
    <row r="361424" customFormat="1"/>
    <row r="361425" customFormat="1"/>
    <row r="361426" customFormat="1"/>
    <row r="361427" customFormat="1"/>
    <row r="361428" customFormat="1"/>
    <row r="361429" customFormat="1"/>
    <row r="361430" customFormat="1"/>
    <row r="361431" customFormat="1"/>
    <row r="361432" customFormat="1"/>
    <row r="361433" customFormat="1"/>
    <row r="361434" customFormat="1"/>
    <row r="361435" customFormat="1"/>
    <row r="361436" customFormat="1"/>
    <row r="361437" customFormat="1"/>
    <row r="361438" customFormat="1"/>
    <row r="361439" customFormat="1"/>
    <row r="361440" customFormat="1"/>
    <row r="361441" customFormat="1"/>
    <row r="361442" customFormat="1"/>
    <row r="361443" customFormat="1"/>
    <row r="361444" customFormat="1"/>
    <row r="361445" customFormat="1"/>
    <row r="361446" customFormat="1"/>
    <row r="361447" customFormat="1"/>
    <row r="361448" customFormat="1"/>
    <row r="361449" customFormat="1"/>
    <row r="361450" customFormat="1"/>
    <row r="361451" customFormat="1"/>
    <row r="361452" customFormat="1"/>
    <row r="361453" customFormat="1"/>
    <row r="361454" customFormat="1"/>
    <row r="361455" customFormat="1"/>
    <row r="361456" customFormat="1"/>
    <row r="361457" customFormat="1"/>
    <row r="361458" customFormat="1"/>
    <row r="361459" customFormat="1"/>
    <row r="361460" customFormat="1"/>
    <row r="361461" customFormat="1"/>
    <row r="361462" customFormat="1"/>
    <row r="361463" customFormat="1"/>
    <row r="361464" customFormat="1"/>
    <row r="361465" customFormat="1"/>
    <row r="361466" customFormat="1"/>
    <row r="361467" customFormat="1"/>
    <row r="361468" customFormat="1"/>
    <row r="361469" customFormat="1"/>
    <row r="361470" customFormat="1"/>
    <row r="361471" customFormat="1"/>
    <row r="361472" customFormat="1"/>
    <row r="361473" customFormat="1"/>
    <row r="361474" customFormat="1"/>
    <row r="361475" customFormat="1"/>
    <row r="361476" customFormat="1"/>
    <row r="361477" customFormat="1"/>
    <row r="361478" customFormat="1"/>
    <row r="361479" customFormat="1"/>
    <row r="361480" customFormat="1"/>
    <row r="361481" customFormat="1"/>
    <row r="361482" customFormat="1"/>
    <row r="361483" customFormat="1"/>
    <row r="361484" customFormat="1"/>
    <row r="361485" customFormat="1"/>
    <row r="361486" customFormat="1"/>
    <row r="361487" customFormat="1"/>
    <row r="361488" customFormat="1"/>
    <row r="361489" customFormat="1"/>
    <row r="361490" customFormat="1"/>
    <row r="361491" customFormat="1"/>
    <row r="361492" customFormat="1"/>
    <row r="361493" customFormat="1"/>
    <row r="361494" customFormat="1"/>
    <row r="361495" customFormat="1"/>
    <row r="361496" customFormat="1"/>
    <row r="361497" customFormat="1"/>
    <row r="361498" customFormat="1"/>
    <row r="361499" customFormat="1"/>
    <row r="361500" customFormat="1"/>
    <row r="361501" customFormat="1"/>
    <row r="361502" customFormat="1"/>
    <row r="361503" customFormat="1"/>
    <row r="361504" customFormat="1"/>
    <row r="361505" customFormat="1"/>
    <row r="361506" customFormat="1"/>
    <row r="361507" customFormat="1"/>
    <row r="361508" customFormat="1"/>
    <row r="361509" customFormat="1"/>
    <row r="361510" customFormat="1"/>
    <row r="361511" customFormat="1"/>
    <row r="361512" customFormat="1"/>
    <row r="361513" customFormat="1"/>
    <row r="361514" customFormat="1"/>
    <row r="361515" customFormat="1"/>
    <row r="361516" customFormat="1"/>
    <row r="361517" customFormat="1"/>
    <row r="361518" customFormat="1"/>
    <row r="361519" customFormat="1"/>
    <row r="361520" customFormat="1"/>
    <row r="361521" customFormat="1"/>
    <row r="361522" customFormat="1"/>
    <row r="361523" customFormat="1"/>
    <row r="361524" customFormat="1"/>
    <row r="361525" customFormat="1"/>
    <row r="361526" customFormat="1"/>
    <row r="361527" customFormat="1"/>
    <row r="361528" customFormat="1"/>
    <row r="361529" customFormat="1"/>
    <row r="361530" customFormat="1"/>
    <row r="361531" customFormat="1"/>
    <row r="361532" customFormat="1"/>
    <row r="361533" customFormat="1"/>
    <row r="361534" customFormat="1"/>
    <row r="361535" customFormat="1"/>
    <row r="361536" customFormat="1"/>
    <row r="361537" customFormat="1"/>
    <row r="361538" customFormat="1"/>
    <row r="361539" customFormat="1"/>
    <row r="361540" customFormat="1"/>
    <row r="361541" customFormat="1"/>
    <row r="361542" customFormat="1"/>
    <row r="361543" customFormat="1"/>
    <row r="361544" customFormat="1"/>
    <row r="361545" customFormat="1"/>
    <row r="361546" customFormat="1"/>
    <row r="361547" customFormat="1"/>
    <row r="361548" customFormat="1"/>
    <row r="361549" customFormat="1"/>
    <row r="361550" customFormat="1"/>
    <row r="361551" customFormat="1"/>
    <row r="361552" customFormat="1"/>
    <row r="361553" customFormat="1"/>
    <row r="361554" customFormat="1"/>
    <row r="361555" customFormat="1"/>
    <row r="361556" customFormat="1"/>
    <row r="361557" customFormat="1"/>
    <row r="361558" customFormat="1"/>
    <row r="361559" customFormat="1"/>
    <row r="361560" customFormat="1"/>
    <row r="361561" customFormat="1"/>
    <row r="361562" customFormat="1"/>
    <row r="361563" customFormat="1"/>
    <row r="361564" customFormat="1"/>
    <row r="361565" customFormat="1"/>
    <row r="361566" customFormat="1"/>
    <row r="361567" customFormat="1"/>
    <row r="361568" customFormat="1"/>
    <row r="361569" customFormat="1"/>
    <row r="361570" customFormat="1"/>
    <row r="361571" customFormat="1"/>
    <row r="361572" customFormat="1"/>
    <row r="361573" customFormat="1"/>
    <row r="361574" customFormat="1"/>
    <row r="361575" customFormat="1"/>
    <row r="361576" customFormat="1"/>
    <row r="361577" customFormat="1"/>
    <row r="361578" customFormat="1"/>
    <row r="361579" customFormat="1"/>
    <row r="361580" customFormat="1"/>
    <row r="361581" customFormat="1"/>
    <row r="361582" customFormat="1"/>
    <row r="361583" customFormat="1"/>
    <row r="361584" customFormat="1"/>
    <row r="361585" customFormat="1"/>
    <row r="361586" customFormat="1"/>
    <row r="361587" customFormat="1"/>
    <row r="361588" customFormat="1"/>
    <row r="361589" customFormat="1"/>
    <row r="361590" customFormat="1"/>
    <row r="361591" customFormat="1"/>
    <row r="361592" customFormat="1"/>
    <row r="361593" customFormat="1"/>
    <row r="361594" customFormat="1"/>
    <row r="361595" customFormat="1"/>
    <row r="361596" customFormat="1"/>
    <row r="361597" customFormat="1"/>
    <row r="361598" customFormat="1"/>
    <row r="361599" customFormat="1"/>
    <row r="361600" customFormat="1"/>
    <row r="361601" customFormat="1"/>
    <row r="361602" customFormat="1"/>
    <row r="361603" customFormat="1"/>
    <row r="361604" customFormat="1"/>
    <row r="361605" customFormat="1"/>
    <row r="361606" customFormat="1"/>
    <row r="361607" customFormat="1"/>
    <row r="361608" customFormat="1"/>
    <row r="361609" customFormat="1"/>
    <row r="361610" customFormat="1"/>
    <row r="361611" customFormat="1"/>
    <row r="361612" customFormat="1"/>
    <row r="361613" customFormat="1"/>
    <row r="361614" customFormat="1"/>
    <row r="361615" customFormat="1"/>
    <row r="361616" customFormat="1"/>
    <row r="361617" customFormat="1"/>
    <row r="361618" customFormat="1"/>
    <row r="361619" customFormat="1"/>
    <row r="361620" customFormat="1"/>
    <row r="361621" customFormat="1"/>
    <row r="361622" customFormat="1"/>
    <row r="361623" customFormat="1"/>
    <row r="361624" customFormat="1"/>
    <row r="361625" customFormat="1"/>
    <row r="361626" customFormat="1"/>
    <row r="361627" customFormat="1"/>
    <row r="361628" customFormat="1"/>
    <row r="361629" customFormat="1"/>
    <row r="361630" customFormat="1"/>
    <row r="361631" customFormat="1"/>
    <row r="361632" customFormat="1"/>
    <row r="361633" customFormat="1"/>
    <row r="361634" customFormat="1"/>
    <row r="361635" customFormat="1"/>
    <row r="361636" customFormat="1"/>
    <row r="361637" customFormat="1"/>
    <row r="361638" customFormat="1"/>
    <row r="361639" customFormat="1"/>
    <row r="361640" customFormat="1"/>
    <row r="361641" customFormat="1"/>
    <row r="361642" customFormat="1"/>
    <row r="361643" customFormat="1"/>
    <row r="361644" customFormat="1"/>
    <row r="361645" customFormat="1"/>
    <row r="361646" customFormat="1"/>
    <row r="361647" customFormat="1"/>
    <row r="361648" customFormat="1"/>
    <row r="361649" customFormat="1"/>
    <row r="361650" customFormat="1"/>
    <row r="361651" customFormat="1"/>
    <row r="361652" customFormat="1"/>
    <row r="361653" customFormat="1"/>
    <row r="361654" customFormat="1"/>
    <row r="361655" customFormat="1"/>
    <row r="361656" customFormat="1"/>
    <row r="361657" customFormat="1"/>
    <row r="361658" customFormat="1"/>
    <row r="361659" customFormat="1"/>
    <row r="361660" customFormat="1"/>
    <row r="361661" customFormat="1"/>
    <row r="361662" customFormat="1"/>
    <row r="361663" customFormat="1"/>
    <row r="361664" customFormat="1"/>
    <row r="361665" customFormat="1"/>
    <row r="361666" customFormat="1"/>
    <row r="361667" customFormat="1"/>
    <row r="361668" customFormat="1"/>
    <row r="361669" customFormat="1"/>
    <row r="361670" customFormat="1"/>
    <row r="361671" customFormat="1"/>
    <row r="361672" customFormat="1"/>
    <row r="361673" customFormat="1"/>
    <row r="361674" customFormat="1"/>
    <row r="361675" customFormat="1"/>
    <row r="361676" customFormat="1"/>
    <row r="361677" customFormat="1"/>
    <row r="361678" customFormat="1"/>
    <row r="361679" customFormat="1"/>
    <row r="361680" customFormat="1"/>
    <row r="361681" customFormat="1"/>
    <row r="361682" customFormat="1"/>
    <row r="361683" customFormat="1"/>
    <row r="361684" customFormat="1"/>
    <row r="361685" customFormat="1"/>
    <row r="361686" customFormat="1"/>
    <row r="361687" customFormat="1"/>
    <row r="361688" customFormat="1"/>
    <row r="361689" customFormat="1"/>
    <row r="361690" customFormat="1"/>
    <row r="361691" customFormat="1"/>
    <row r="361692" customFormat="1"/>
    <row r="361693" customFormat="1"/>
    <row r="361694" customFormat="1"/>
    <row r="361695" customFormat="1"/>
    <row r="361696" customFormat="1"/>
    <row r="361697" customFormat="1"/>
    <row r="361698" customFormat="1"/>
    <row r="361699" customFormat="1"/>
    <row r="361700" customFormat="1"/>
    <row r="361701" customFormat="1"/>
    <row r="361702" customFormat="1"/>
    <row r="361703" customFormat="1"/>
    <row r="361704" customFormat="1"/>
    <row r="361705" customFormat="1"/>
    <row r="361706" customFormat="1"/>
    <row r="361707" customFormat="1"/>
    <row r="361708" customFormat="1"/>
    <row r="361709" customFormat="1"/>
    <row r="361710" customFormat="1"/>
    <row r="361711" customFormat="1"/>
    <row r="361712" customFormat="1"/>
    <row r="361713" customFormat="1"/>
    <row r="361714" customFormat="1"/>
    <row r="361715" customFormat="1"/>
    <row r="361716" customFormat="1"/>
    <row r="361717" customFormat="1"/>
    <row r="361718" customFormat="1"/>
    <row r="361719" customFormat="1"/>
    <row r="361720" customFormat="1"/>
    <row r="361721" customFormat="1"/>
    <row r="361722" customFormat="1"/>
    <row r="361723" customFormat="1"/>
    <row r="361724" customFormat="1"/>
    <row r="361725" customFormat="1"/>
    <row r="361726" customFormat="1"/>
    <row r="361727" customFormat="1"/>
    <row r="361728" customFormat="1"/>
    <row r="361729" customFormat="1"/>
    <row r="361730" customFormat="1"/>
    <row r="361731" customFormat="1"/>
    <row r="361732" customFormat="1"/>
    <row r="361733" customFormat="1"/>
    <row r="361734" customFormat="1"/>
    <row r="361735" customFormat="1"/>
    <row r="361736" customFormat="1"/>
    <row r="361737" customFormat="1"/>
    <row r="361738" customFormat="1"/>
    <row r="361739" customFormat="1"/>
    <row r="361740" customFormat="1"/>
    <row r="361741" customFormat="1"/>
    <row r="361742" customFormat="1"/>
    <row r="361743" customFormat="1"/>
    <row r="361744" customFormat="1"/>
    <row r="361745" customFormat="1"/>
    <row r="361746" customFormat="1"/>
    <row r="361747" customFormat="1"/>
    <row r="361748" customFormat="1"/>
    <row r="361749" customFormat="1"/>
    <row r="361750" customFormat="1"/>
    <row r="361751" customFormat="1"/>
    <row r="361752" customFormat="1"/>
    <row r="361753" customFormat="1"/>
    <row r="361754" customFormat="1"/>
    <row r="361755" customFormat="1"/>
    <row r="361756" customFormat="1"/>
    <row r="361757" customFormat="1"/>
    <row r="361758" customFormat="1"/>
    <row r="361759" customFormat="1"/>
    <row r="361760" customFormat="1"/>
    <row r="361761" customFormat="1"/>
    <row r="361762" customFormat="1"/>
    <row r="361763" customFormat="1"/>
    <row r="361764" customFormat="1"/>
    <row r="361765" customFormat="1"/>
    <row r="361766" customFormat="1"/>
    <row r="361767" customFormat="1"/>
    <row r="361768" customFormat="1"/>
    <row r="361769" customFormat="1"/>
    <row r="361770" customFormat="1"/>
    <row r="361771" customFormat="1"/>
    <row r="361772" customFormat="1"/>
    <row r="361773" customFormat="1"/>
    <row r="361774" customFormat="1"/>
    <row r="361775" customFormat="1"/>
    <row r="361776" customFormat="1"/>
    <row r="361777" customFormat="1"/>
    <row r="361778" customFormat="1"/>
    <row r="361779" customFormat="1"/>
    <row r="361780" customFormat="1"/>
    <row r="361781" customFormat="1"/>
    <row r="361782" customFormat="1"/>
    <row r="361783" customFormat="1"/>
    <row r="361784" customFormat="1"/>
    <row r="361785" customFormat="1"/>
    <row r="361786" customFormat="1"/>
    <row r="361787" customFormat="1"/>
    <row r="361788" customFormat="1"/>
    <row r="361789" customFormat="1"/>
    <row r="361790" customFormat="1"/>
    <row r="361791" customFormat="1"/>
    <row r="361792" customFormat="1"/>
    <row r="361793" customFormat="1"/>
    <row r="361794" customFormat="1"/>
    <row r="361795" customFormat="1"/>
    <row r="361796" customFormat="1"/>
    <row r="361797" customFormat="1"/>
    <row r="361798" customFormat="1"/>
    <row r="361799" customFormat="1"/>
    <row r="361800" customFormat="1"/>
    <row r="361801" customFormat="1"/>
    <row r="361802" customFormat="1"/>
    <row r="361803" customFormat="1"/>
    <row r="361804" customFormat="1"/>
    <row r="361805" customFormat="1"/>
    <row r="361806" customFormat="1"/>
    <row r="361807" customFormat="1"/>
    <row r="361808" customFormat="1"/>
    <row r="361809" customFormat="1"/>
    <row r="361810" customFormat="1"/>
    <row r="361811" customFormat="1"/>
    <row r="361812" customFormat="1"/>
    <row r="361813" customFormat="1"/>
    <row r="361814" customFormat="1"/>
    <row r="361815" customFormat="1"/>
    <row r="361816" customFormat="1"/>
    <row r="361817" customFormat="1"/>
    <row r="361818" customFormat="1"/>
    <row r="361819" customFormat="1"/>
    <row r="361820" customFormat="1"/>
    <row r="361821" customFormat="1"/>
    <row r="361822" customFormat="1"/>
    <row r="361823" customFormat="1"/>
    <row r="361824" customFormat="1"/>
    <row r="361825" customFormat="1"/>
    <row r="361826" customFormat="1"/>
    <row r="361827" customFormat="1"/>
    <row r="361828" customFormat="1"/>
    <row r="361829" customFormat="1"/>
    <row r="361830" customFormat="1"/>
    <row r="361831" customFormat="1"/>
    <row r="361832" customFormat="1"/>
    <row r="361833" customFormat="1"/>
    <row r="361834" customFormat="1"/>
    <row r="361835" customFormat="1"/>
    <row r="361836" customFormat="1"/>
    <row r="361837" customFormat="1"/>
    <row r="361838" customFormat="1"/>
    <row r="361839" customFormat="1"/>
    <row r="361840" customFormat="1"/>
    <row r="361841" customFormat="1"/>
    <row r="361842" customFormat="1"/>
    <row r="361843" customFormat="1"/>
    <row r="361844" customFormat="1"/>
    <row r="361845" customFormat="1"/>
    <row r="361846" customFormat="1"/>
    <row r="361847" customFormat="1"/>
    <row r="361848" customFormat="1"/>
    <row r="361849" customFormat="1"/>
    <row r="361850" customFormat="1"/>
    <row r="361851" customFormat="1"/>
    <row r="361852" customFormat="1"/>
    <row r="361853" customFormat="1"/>
    <row r="361854" customFormat="1"/>
    <row r="361855" customFormat="1"/>
    <row r="361856" customFormat="1"/>
    <row r="361857" customFormat="1"/>
    <row r="361858" customFormat="1"/>
    <row r="361859" customFormat="1"/>
    <row r="361860" customFormat="1"/>
    <row r="361861" customFormat="1"/>
    <row r="361862" customFormat="1"/>
    <row r="361863" customFormat="1"/>
    <row r="361864" customFormat="1"/>
    <row r="361865" customFormat="1"/>
    <row r="361866" customFormat="1"/>
    <row r="361867" customFormat="1"/>
    <row r="361868" customFormat="1"/>
    <row r="361869" customFormat="1"/>
    <row r="361870" customFormat="1"/>
    <row r="361871" customFormat="1"/>
    <row r="361872" customFormat="1"/>
    <row r="361873" customFormat="1"/>
    <row r="361874" customFormat="1"/>
    <row r="361875" customFormat="1"/>
    <row r="361876" customFormat="1"/>
    <row r="361877" customFormat="1"/>
    <row r="361878" customFormat="1"/>
    <row r="361879" customFormat="1"/>
    <row r="361880" customFormat="1"/>
    <row r="361881" customFormat="1"/>
    <row r="361882" customFormat="1"/>
    <row r="361883" customFormat="1"/>
    <row r="361884" customFormat="1"/>
    <row r="361885" customFormat="1"/>
    <row r="361886" customFormat="1"/>
    <row r="361887" customFormat="1"/>
    <row r="361888" customFormat="1"/>
    <row r="361889" customFormat="1"/>
    <row r="361890" customFormat="1"/>
    <row r="361891" customFormat="1"/>
    <row r="361892" customFormat="1"/>
    <row r="361893" customFormat="1"/>
    <row r="361894" customFormat="1"/>
    <row r="361895" customFormat="1"/>
    <row r="361896" customFormat="1"/>
    <row r="361897" customFormat="1"/>
    <row r="361898" customFormat="1"/>
    <row r="361899" customFormat="1"/>
    <row r="361900" customFormat="1"/>
    <row r="361901" customFormat="1"/>
    <row r="361902" customFormat="1"/>
    <row r="361903" customFormat="1"/>
    <row r="361904" customFormat="1"/>
    <row r="361905" customFormat="1"/>
    <row r="361906" customFormat="1"/>
    <row r="361907" customFormat="1"/>
    <row r="361908" customFormat="1"/>
    <row r="361909" customFormat="1"/>
    <row r="361910" customFormat="1"/>
    <row r="361911" customFormat="1"/>
    <row r="361912" customFormat="1"/>
    <row r="361913" customFormat="1"/>
    <row r="361914" customFormat="1"/>
    <row r="361915" customFormat="1"/>
    <row r="361916" customFormat="1"/>
    <row r="361917" customFormat="1"/>
    <row r="361918" customFormat="1"/>
    <row r="361919" customFormat="1"/>
    <row r="361920" customFormat="1"/>
    <row r="361921" customFormat="1"/>
    <row r="361922" customFormat="1"/>
    <row r="361923" customFormat="1"/>
    <row r="361924" customFormat="1"/>
    <row r="361925" customFormat="1"/>
    <row r="361926" customFormat="1"/>
    <row r="361927" customFormat="1"/>
    <row r="361928" customFormat="1"/>
    <row r="361929" customFormat="1"/>
    <row r="361930" customFormat="1"/>
    <row r="361931" customFormat="1"/>
    <row r="361932" customFormat="1"/>
    <row r="361933" customFormat="1"/>
    <row r="361934" customFormat="1"/>
    <row r="361935" customFormat="1"/>
    <row r="361936" customFormat="1"/>
    <row r="361937" customFormat="1"/>
    <row r="361938" customFormat="1"/>
    <row r="361939" customFormat="1"/>
    <row r="361940" customFormat="1"/>
    <row r="361941" customFormat="1"/>
    <row r="361942" customFormat="1"/>
    <row r="361943" customFormat="1"/>
    <row r="361944" customFormat="1"/>
    <row r="361945" customFormat="1"/>
    <row r="361946" customFormat="1"/>
    <row r="361947" customFormat="1"/>
    <row r="361948" customFormat="1"/>
    <row r="361949" customFormat="1"/>
    <row r="361950" customFormat="1"/>
    <row r="361951" customFormat="1"/>
    <row r="361952" customFormat="1"/>
    <row r="361953" customFormat="1"/>
    <row r="361954" customFormat="1"/>
    <row r="361955" customFormat="1"/>
    <row r="361956" customFormat="1"/>
    <row r="361957" customFormat="1"/>
    <row r="361958" customFormat="1"/>
    <row r="361959" customFormat="1"/>
    <row r="361960" customFormat="1"/>
    <row r="361961" customFormat="1"/>
    <row r="361962" customFormat="1"/>
    <row r="361963" customFormat="1"/>
    <row r="361964" customFormat="1"/>
    <row r="361965" customFormat="1"/>
    <row r="361966" customFormat="1"/>
    <row r="361967" customFormat="1"/>
    <row r="361968" customFormat="1"/>
    <row r="361969" customFormat="1"/>
    <row r="361970" customFormat="1"/>
    <row r="361971" customFormat="1"/>
    <row r="361972" customFormat="1"/>
    <row r="361973" customFormat="1"/>
    <row r="361974" customFormat="1"/>
    <row r="361975" customFormat="1"/>
    <row r="361976" customFormat="1"/>
    <row r="361977" customFormat="1"/>
    <row r="361978" customFormat="1"/>
    <row r="361979" customFormat="1"/>
    <row r="361980" customFormat="1"/>
    <row r="361981" customFormat="1"/>
    <row r="361982" customFormat="1"/>
    <row r="361983" customFormat="1"/>
    <row r="361984" customFormat="1"/>
    <row r="361985" customFormat="1"/>
    <row r="361986" customFormat="1"/>
    <row r="361987" customFormat="1"/>
    <row r="361988" customFormat="1"/>
    <row r="361989" customFormat="1"/>
    <row r="361990" customFormat="1"/>
    <row r="361991" customFormat="1"/>
    <row r="361992" customFormat="1"/>
    <row r="361993" customFormat="1"/>
    <row r="361994" customFormat="1"/>
    <row r="361995" customFormat="1"/>
    <row r="361996" customFormat="1"/>
    <row r="361997" customFormat="1"/>
    <row r="361998" customFormat="1"/>
    <row r="361999" customFormat="1"/>
    <row r="362000" customFormat="1"/>
    <row r="362001" customFormat="1"/>
    <row r="362002" customFormat="1"/>
    <row r="362003" customFormat="1"/>
    <row r="362004" customFormat="1"/>
    <row r="362005" customFormat="1"/>
    <row r="362006" customFormat="1"/>
    <row r="362007" customFormat="1"/>
    <row r="362008" customFormat="1"/>
    <row r="362009" customFormat="1"/>
    <row r="362010" customFormat="1"/>
    <row r="362011" customFormat="1"/>
    <row r="362012" customFormat="1"/>
    <row r="362013" customFormat="1"/>
    <row r="362014" customFormat="1"/>
    <row r="362015" customFormat="1"/>
    <row r="362016" customFormat="1"/>
    <row r="362017" customFormat="1"/>
    <row r="362018" customFormat="1"/>
    <row r="362019" customFormat="1"/>
    <row r="362020" customFormat="1"/>
    <row r="362021" customFormat="1"/>
    <row r="362022" customFormat="1"/>
    <row r="362023" customFormat="1"/>
    <row r="362024" customFormat="1"/>
    <row r="362025" customFormat="1"/>
    <row r="362026" customFormat="1"/>
    <row r="362027" customFormat="1"/>
    <row r="362028" customFormat="1"/>
    <row r="362029" customFormat="1"/>
    <row r="362030" customFormat="1"/>
    <row r="362031" customFormat="1"/>
    <row r="362032" customFormat="1"/>
    <row r="362033" customFormat="1"/>
    <row r="362034" customFormat="1"/>
    <row r="362035" customFormat="1"/>
    <row r="362036" customFormat="1"/>
    <row r="362037" customFormat="1"/>
    <row r="362038" customFormat="1"/>
    <row r="362039" customFormat="1"/>
    <row r="362040" customFormat="1"/>
    <row r="362041" customFormat="1"/>
    <row r="362042" customFormat="1"/>
    <row r="362043" customFormat="1"/>
    <row r="362044" customFormat="1"/>
    <row r="362045" customFormat="1"/>
    <row r="362046" customFormat="1"/>
    <row r="362047" customFormat="1"/>
    <row r="362048" customFormat="1"/>
    <row r="362049" customFormat="1"/>
    <row r="362050" customFormat="1"/>
    <row r="362051" customFormat="1"/>
    <row r="362052" customFormat="1"/>
    <row r="362053" customFormat="1"/>
    <row r="362054" customFormat="1"/>
    <row r="362055" customFormat="1"/>
    <row r="362056" customFormat="1"/>
    <row r="362057" customFormat="1"/>
    <row r="362058" customFormat="1"/>
    <row r="362059" customFormat="1"/>
    <row r="362060" customFormat="1"/>
    <row r="362061" customFormat="1"/>
    <row r="362062" customFormat="1"/>
    <row r="362063" customFormat="1"/>
    <row r="362064" customFormat="1"/>
    <row r="362065" customFormat="1"/>
    <row r="362066" customFormat="1"/>
    <row r="362067" customFormat="1"/>
    <row r="362068" customFormat="1"/>
    <row r="362069" customFormat="1"/>
    <row r="362070" customFormat="1"/>
    <row r="362071" customFormat="1"/>
    <row r="362072" customFormat="1"/>
    <row r="362073" customFormat="1"/>
    <row r="362074" customFormat="1"/>
    <row r="362075" customFormat="1"/>
    <row r="362076" customFormat="1"/>
    <row r="362077" customFormat="1"/>
    <row r="362078" customFormat="1"/>
    <row r="362079" customFormat="1"/>
    <row r="362080" customFormat="1"/>
    <row r="362081" customFormat="1"/>
    <row r="362082" customFormat="1"/>
    <row r="362083" customFormat="1"/>
    <row r="362084" customFormat="1"/>
    <row r="362085" customFormat="1"/>
    <row r="362086" customFormat="1"/>
    <row r="362087" customFormat="1"/>
    <row r="362088" customFormat="1"/>
    <row r="362089" customFormat="1"/>
    <row r="362090" customFormat="1"/>
    <row r="362091" customFormat="1"/>
    <row r="362092" customFormat="1"/>
    <row r="362093" customFormat="1"/>
    <row r="362094" customFormat="1"/>
    <row r="362095" customFormat="1"/>
    <row r="362096" customFormat="1"/>
    <row r="362097" customFormat="1"/>
    <row r="362098" customFormat="1"/>
    <row r="362099" customFormat="1"/>
    <row r="362100" customFormat="1"/>
    <row r="362101" customFormat="1"/>
    <row r="362102" customFormat="1"/>
    <row r="362103" customFormat="1"/>
    <row r="362104" customFormat="1"/>
    <row r="362105" customFormat="1"/>
    <row r="362106" customFormat="1"/>
    <row r="362107" customFormat="1"/>
    <row r="362108" customFormat="1"/>
    <row r="362109" customFormat="1"/>
    <row r="362110" customFormat="1"/>
    <row r="362111" customFormat="1"/>
    <row r="362112" customFormat="1"/>
    <row r="362113" customFormat="1"/>
    <row r="362114" customFormat="1"/>
    <row r="362115" customFormat="1"/>
    <row r="362116" customFormat="1"/>
    <row r="362117" customFormat="1"/>
    <row r="362118" customFormat="1"/>
    <row r="362119" customFormat="1"/>
    <row r="362120" customFormat="1"/>
    <row r="362121" customFormat="1"/>
    <row r="362122" customFormat="1"/>
    <row r="362123" customFormat="1"/>
    <row r="362124" customFormat="1"/>
    <row r="362125" customFormat="1"/>
    <row r="362126" customFormat="1"/>
    <row r="362127" customFormat="1"/>
    <row r="362128" customFormat="1"/>
    <row r="362129" customFormat="1"/>
    <row r="362130" customFormat="1"/>
    <row r="362131" customFormat="1"/>
    <row r="362132" customFormat="1"/>
    <row r="362133" customFormat="1"/>
    <row r="362134" customFormat="1"/>
    <row r="362135" customFormat="1"/>
    <row r="362136" customFormat="1"/>
    <row r="362137" customFormat="1"/>
    <row r="362138" customFormat="1"/>
    <row r="362139" customFormat="1"/>
    <row r="362140" customFormat="1"/>
    <row r="362141" customFormat="1"/>
    <row r="362142" customFormat="1"/>
    <row r="362143" customFormat="1"/>
    <row r="362144" customFormat="1"/>
    <row r="362145" customFormat="1"/>
    <row r="362146" customFormat="1"/>
    <row r="362147" customFormat="1"/>
    <row r="362148" customFormat="1"/>
    <row r="362149" customFormat="1"/>
    <row r="362150" customFormat="1"/>
    <row r="362151" customFormat="1"/>
    <row r="362152" customFormat="1"/>
    <row r="362153" customFormat="1"/>
    <row r="362154" customFormat="1"/>
    <row r="362155" customFormat="1"/>
    <row r="362156" customFormat="1"/>
    <row r="362157" customFormat="1"/>
    <row r="362158" customFormat="1"/>
    <row r="362159" customFormat="1"/>
    <row r="362160" customFormat="1"/>
    <row r="362161" customFormat="1"/>
    <row r="362162" customFormat="1"/>
    <row r="362163" customFormat="1"/>
    <row r="362164" customFormat="1"/>
    <row r="362165" customFormat="1"/>
    <row r="362166" customFormat="1"/>
    <row r="362167" customFormat="1"/>
    <row r="362168" customFormat="1"/>
    <row r="362169" customFormat="1"/>
    <row r="362170" customFormat="1"/>
    <row r="362171" customFormat="1"/>
    <row r="362172" customFormat="1"/>
    <row r="362173" customFormat="1"/>
    <row r="362174" customFormat="1"/>
    <row r="362175" customFormat="1"/>
    <row r="362176" customFormat="1"/>
    <row r="362177" customFormat="1"/>
    <row r="362178" customFormat="1"/>
    <row r="362179" customFormat="1"/>
    <row r="362180" customFormat="1"/>
    <row r="362181" customFormat="1"/>
    <row r="362182" customFormat="1"/>
    <row r="362183" customFormat="1"/>
    <row r="362184" customFormat="1"/>
    <row r="362185" customFormat="1"/>
    <row r="362186" customFormat="1"/>
    <row r="362187" customFormat="1"/>
    <row r="362188" customFormat="1"/>
    <row r="362189" customFormat="1"/>
    <row r="362190" customFormat="1"/>
    <row r="362191" customFormat="1"/>
    <row r="362192" customFormat="1"/>
    <row r="362193" customFormat="1"/>
    <row r="362194" customFormat="1"/>
    <row r="362195" customFormat="1"/>
    <row r="362196" customFormat="1"/>
    <row r="362197" customFormat="1"/>
    <row r="362198" customFormat="1"/>
    <row r="362199" customFormat="1"/>
    <row r="362200" customFormat="1"/>
    <row r="362201" customFormat="1"/>
    <row r="362202" customFormat="1"/>
    <row r="362203" customFormat="1"/>
    <row r="362204" customFormat="1"/>
    <row r="362205" customFormat="1"/>
    <row r="362206" customFormat="1"/>
    <row r="362207" customFormat="1"/>
    <row r="362208" customFormat="1"/>
    <row r="362209" customFormat="1"/>
    <row r="362210" customFormat="1"/>
    <row r="362211" customFormat="1"/>
    <row r="362212" customFormat="1"/>
    <row r="362213" customFormat="1"/>
    <row r="362214" customFormat="1"/>
    <row r="362215" customFormat="1"/>
    <row r="362216" customFormat="1"/>
    <row r="362217" customFormat="1"/>
    <row r="362218" customFormat="1"/>
    <row r="362219" customFormat="1"/>
    <row r="362220" customFormat="1"/>
    <row r="362221" customFormat="1"/>
    <row r="362222" customFormat="1"/>
    <row r="362223" customFormat="1"/>
    <row r="362224" customFormat="1"/>
    <row r="362225" customFormat="1"/>
    <row r="362226" customFormat="1"/>
    <row r="362227" customFormat="1"/>
    <row r="362228" customFormat="1"/>
    <row r="362229" customFormat="1"/>
    <row r="362230" customFormat="1"/>
    <row r="362231" customFormat="1"/>
    <row r="362232" customFormat="1"/>
    <row r="362233" customFormat="1"/>
    <row r="362234" customFormat="1"/>
    <row r="362235" customFormat="1"/>
    <row r="362236" customFormat="1"/>
    <row r="362237" customFormat="1"/>
    <row r="362238" customFormat="1"/>
    <row r="362239" customFormat="1"/>
    <row r="362240" customFormat="1"/>
    <row r="362241" customFormat="1"/>
    <row r="362242" customFormat="1"/>
    <row r="362243" customFormat="1"/>
    <row r="362244" customFormat="1"/>
    <row r="362245" customFormat="1"/>
    <row r="362246" customFormat="1"/>
    <row r="362247" customFormat="1"/>
    <row r="362248" customFormat="1"/>
    <row r="362249" customFormat="1"/>
    <row r="362250" customFormat="1"/>
    <row r="362251" customFormat="1"/>
    <row r="362252" customFormat="1"/>
    <row r="362253" customFormat="1"/>
    <row r="362254" customFormat="1"/>
    <row r="362255" customFormat="1"/>
    <row r="362256" customFormat="1"/>
    <row r="362257" customFormat="1"/>
    <row r="362258" customFormat="1"/>
    <row r="362259" customFormat="1"/>
    <row r="362260" customFormat="1"/>
    <row r="362261" customFormat="1"/>
    <row r="362262" customFormat="1"/>
    <row r="362263" customFormat="1"/>
    <row r="362264" customFormat="1"/>
    <row r="362265" customFormat="1"/>
    <row r="362266" customFormat="1"/>
    <row r="362267" customFormat="1"/>
    <row r="362268" customFormat="1"/>
    <row r="362269" customFormat="1"/>
    <row r="362270" customFormat="1"/>
    <row r="362271" customFormat="1"/>
    <row r="362272" customFormat="1"/>
    <row r="362273" customFormat="1"/>
    <row r="362274" customFormat="1"/>
    <row r="362275" customFormat="1"/>
    <row r="362276" customFormat="1"/>
    <row r="362277" customFormat="1"/>
    <row r="362278" customFormat="1"/>
    <row r="362279" customFormat="1"/>
    <row r="362280" customFormat="1"/>
    <row r="362281" customFormat="1"/>
    <row r="362282" customFormat="1"/>
    <row r="362283" customFormat="1"/>
    <row r="362284" customFormat="1"/>
    <row r="362285" customFormat="1"/>
    <row r="362286" customFormat="1"/>
    <row r="362287" customFormat="1"/>
    <row r="362288" customFormat="1"/>
    <row r="362289" customFormat="1"/>
    <row r="362290" customFormat="1"/>
    <row r="362291" customFormat="1"/>
    <row r="362292" customFormat="1"/>
    <row r="362293" customFormat="1"/>
    <row r="362294" customFormat="1"/>
    <row r="362295" customFormat="1"/>
    <row r="362296" customFormat="1"/>
    <row r="362297" customFormat="1"/>
    <row r="362298" customFormat="1"/>
    <row r="362299" customFormat="1"/>
    <row r="362300" customFormat="1"/>
    <row r="362301" customFormat="1"/>
    <row r="362302" customFormat="1"/>
    <row r="362303" customFormat="1"/>
    <row r="362304" customFormat="1"/>
    <row r="362305" customFormat="1"/>
    <row r="362306" customFormat="1"/>
    <row r="362307" customFormat="1"/>
    <row r="362308" customFormat="1"/>
    <row r="362309" customFormat="1"/>
    <row r="362310" customFormat="1"/>
    <row r="362311" customFormat="1"/>
    <row r="362312" customFormat="1"/>
    <row r="362313" customFormat="1"/>
    <row r="362314" customFormat="1"/>
    <row r="362315" customFormat="1"/>
    <row r="362316" customFormat="1"/>
    <row r="362317" customFormat="1"/>
    <row r="362318" customFormat="1"/>
    <row r="362319" customFormat="1"/>
    <row r="362320" customFormat="1"/>
    <row r="362321" customFormat="1"/>
    <row r="362322" customFormat="1"/>
    <row r="362323" customFormat="1"/>
    <row r="362324" customFormat="1"/>
    <row r="362325" customFormat="1"/>
    <row r="362326" customFormat="1"/>
    <row r="362327" customFormat="1"/>
    <row r="362328" customFormat="1"/>
    <row r="362329" customFormat="1"/>
    <row r="362330" customFormat="1"/>
    <row r="362331" customFormat="1"/>
    <row r="362332" customFormat="1"/>
    <row r="362333" customFormat="1"/>
    <row r="362334" customFormat="1"/>
    <row r="362335" customFormat="1"/>
    <row r="362336" customFormat="1"/>
    <row r="362337" customFormat="1"/>
    <row r="362338" customFormat="1"/>
    <row r="362339" customFormat="1"/>
    <row r="362340" customFormat="1"/>
    <row r="362341" customFormat="1"/>
    <row r="362342" customFormat="1"/>
    <row r="362343" customFormat="1"/>
    <row r="362344" customFormat="1"/>
    <row r="362345" customFormat="1"/>
    <row r="362346" customFormat="1"/>
    <row r="362347" customFormat="1"/>
    <row r="362348" customFormat="1"/>
    <row r="362349" customFormat="1"/>
    <row r="362350" customFormat="1"/>
    <row r="362351" customFormat="1"/>
    <row r="362352" customFormat="1"/>
    <row r="362353" customFormat="1"/>
    <row r="362354" customFormat="1"/>
    <row r="362355" customFormat="1"/>
    <row r="362356" customFormat="1"/>
    <row r="362357" customFormat="1"/>
    <row r="362358" customFormat="1"/>
    <row r="362359" customFormat="1"/>
    <row r="362360" customFormat="1"/>
    <row r="362361" customFormat="1"/>
    <row r="362362" customFormat="1"/>
    <row r="362363" customFormat="1"/>
    <row r="362364" customFormat="1"/>
    <row r="362365" customFormat="1"/>
    <row r="362366" customFormat="1"/>
    <row r="362367" customFormat="1"/>
    <row r="362368" customFormat="1"/>
    <row r="362369" customFormat="1"/>
    <row r="362370" customFormat="1"/>
    <row r="362371" customFormat="1"/>
    <row r="362372" customFormat="1"/>
    <row r="362373" customFormat="1"/>
    <row r="362374" customFormat="1"/>
    <row r="362375" customFormat="1"/>
    <row r="362376" customFormat="1"/>
    <row r="362377" customFormat="1"/>
    <row r="362378" customFormat="1"/>
    <row r="362379" customFormat="1"/>
    <row r="362380" customFormat="1"/>
    <row r="362381" customFormat="1"/>
    <row r="362382" customFormat="1"/>
    <row r="362383" customFormat="1"/>
    <row r="362384" customFormat="1"/>
    <row r="362385" customFormat="1"/>
    <row r="362386" customFormat="1"/>
    <row r="362387" customFormat="1"/>
    <row r="362388" customFormat="1"/>
    <row r="362389" customFormat="1"/>
    <row r="362390" customFormat="1"/>
    <row r="362391" customFormat="1"/>
    <row r="362392" customFormat="1"/>
    <row r="362393" customFormat="1"/>
    <row r="362394" customFormat="1"/>
    <row r="362395" customFormat="1"/>
    <row r="362396" customFormat="1"/>
    <row r="362397" customFormat="1"/>
    <row r="362398" customFormat="1"/>
    <row r="362399" customFormat="1"/>
    <row r="362400" customFormat="1"/>
    <row r="362401" customFormat="1"/>
    <row r="362402" customFormat="1"/>
    <row r="362403" customFormat="1"/>
    <row r="362404" customFormat="1"/>
    <row r="362405" customFormat="1"/>
    <row r="362406" customFormat="1"/>
    <row r="362407" customFormat="1"/>
    <row r="362408" customFormat="1"/>
    <row r="362409" customFormat="1"/>
    <row r="362410" customFormat="1"/>
    <row r="362411" customFormat="1"/>
    <row r="362412" customFormat="1"/>
    <row r="362413" customFormat="1"/>
    <row r="362414" customFormat="1"/>
    <row r="362415" customFormat="1"/>
    <row r="362416" customFormat="1"/>
    <row r="362417" customFormat="1"/>
    <row r="362418" customFormat="1"/>
    <row r="362419" customFormat="1"/>
    <row r="362420" customFormat="1"/>
    <row r="362421" customFormat="1"/>
    <row r="362422" customFormat="1"/>
    <row r="362423" customFormat="1"/>
    <row r="362424" customFormat="1"/>
    <row r="362425" customFormat="1"/>
    <row r="362426" customFormat="1"/>
    <row r="362427" customFormat="1"/>
    <row r="362428" customFormat="1"/>
    <row r="362429" customFormat="1"/>
    <row r="362430" customFormat="1"/>
    <row r="362431" customFormat="1"/>
    <row r="362432" customFormat="1"/>
    <row r="362433" customFormat="1"/>
    <row r="362434" customFormat="1"/>
    <row r="362435" customFormat="1"/>
    <row r="362436" customFormat="1"/>
    <row r="362437" customFormat="1"/>
    <row r="362438" customFormat="1"/>
    <row r="362439" customFormat="1"/>
    <row r="362440" customFormat="1"/>
    <row r="362441" customFormat="1"/>
    <row r="362442" customFormat="1"/>
    <row r="362443" customFormat="1"/>
    <row r="362444" customFormat="1"/>
    <row r="362445" customFormat="1"/>
    <row r="362446" customFormat="1"/>
    <row r="362447" customFormat="1"/>
    <row r="362448" customFormat="1"/>
    <row r="362449" customFormat="1"/>
    <row r="362450" customFormat="1"/>
    <row r="362451" customFormat="1"/>
    <row r="362452" customFormat="1"/>
    <row r="362453" customFormat="1"/>
    <row r="362454" customFormat="1"/>
    <row r="362455" customFormat="1"/>
    <row r="362456" customFormat="1"/>
    <row r="362457" customFormat="1"/>
    <row r="362458" customFormat="1"/>
    <row r="362459" customFormat="1"/>
    <row r="362460" customFormat="1"/>
    <row r="362461" customFormat="1"/>
    <row r="362462" customFormat="1"/>
    <row r="362463" customFormat="1"/>
    <row r="362464" customFormat="1"/>
    <row r="362465" customFormat="1"/>
    <row r="362466" customFormat="1"/>
    <row r="362467" customFormat="1"/>
    <row r="362468" customFormat="1"/>
    <row r="362469" customFormat="1"/>
    <row r="362470" customFormat="1"/>
    <row r="362471" customFormat="1"/>
    <row r="362472" customFormat="1"/>
    <row r="362473" customFormat="1"/>
    <row r="362474" customFormat="1"/>
    <row r="362475" customFormat="1"/>
    <row r="362476" customFormat="1"/>
    <row r="362477" customFormat="1"/>
    <row r="362478" customFormat="1"/>
    <row r="362479" customFormat="1"/>
    <row r="362480" customFormat="1"/>
    <row r="362481" customFormat="1"/>
    <row r="362482" customFormat="1"/>
    <row r="362483" customFormat="1"/>
    <row r="362484" customFormat="1"/>
    <row r="362485" customFormat="1"/>
    <row r="362486" customFormat="1"/>
    <row r="362487" customFormat="1"/>
    <row r="362488" customFormat="1"/>
    <row r="362489" customFormat="1"/>
    <row r="362490" customFormat="1"/>
    <row r="362491" customFormat="1"/>
    <row r="362492" customFormat="1"/>
    <row r="362493" customFormat="1"/>
    <row r="362494" customFormat="1"/>
    <row r="362495" customFormat="1"/>
    <row r="362496" customFormat="1"/>
    <row r="362497" customFormat="1"/>
    <row r="362498" customFormat="1"/>
    <row r="362499" customFormat="1"/>
    <row r="362500" customFormat="1"/>
    <row r="362501" customFormat="1"/>
    <row r="362502" customFormat="1"/>
    <row r="362503" customFormat="1"/>
    <row r="362504" customFormat="1"/>
    <row r="362505" customFormat="1"/>
    <row r="362506" customFormat="1"/>
    <row r="362507" customFormat="1"/>
    <row r="362508" customFormat="1"/>
    <row r="362509" customFormat="1"/>
    <row r="362510" customFormat="1"/>
    <row r="362511" customFormat="1"/>
    <row r="362512" customFormat="1"/>
    <row r="362513" customFormat="1"/>
    <row r="362514" customFormat="1"/>
    <row r="362515" customFormat="1"/>
    <row r="362516" customFormat="1"/>
    <row r="362517" customFormat="1"/>
    <row r="362518" customFormat="1"/>
    <row r="362519" customFormat="1"/>
    <row r="362520" customFormat="1"/>
    <row r="362521" customFormat="1"/>
    <row r="362522" customFormat="1"/>
    <row r="362523" customFormat="1"/>
    <row r="362524" customFormat="1"/>
    <row r="362525" customFormat="1"/>
    <row r="362526" customFormat="1"/>
    <row r="362527" customFormat="1"/>
    <row r="362528" customFormat="1"/>
    <row r="362529" customFormat="1"/>
    <row r="362530" customFormat="1"/>
    <row r="362531" customFormat="1"/>
    <row r="362532" customFormat="1"/>
    <row r="362533" customFormat="1"/>
    <row r="362534" customFormat="1"/>
    <row r="362535" customFormat="1"/>
    <row r="362536" customFormat="1"/>
    <row r="362537" customFormat="1"/>
    <row r="362538" customFormat="1"/>
    <row r="362539" customFormat="1"/>
    <row r="362540" customFormat="1"/>
    <row r="362541" customFormat="1"/>
    <row r="362542" customFormat="1"/>
    <row r="362543" customFormat="1"/>
    <row r="362544" customFormat="1"/>
    <row r="362545" customFormat="1"/>
    <row r="362546" customFormat="1"/>
    <row r="362547" customFormat="1"/>
    <row r="362548" customFormat="1"/>
    <row r="362549" customFormat="1"/>
    <row r="362550" customFormat="1"/>
    <row r="362551" customFormat="1"/>
    <row r="362552" customFormat="1"/>
    <row r="362553" customFormat="1"/>
    <row r="362554" customFormat="1"/>
    <row r="362555" customFormat="1"/>
    <row r="362556" customFormat="1"/>
    <row r="362557" customFormat="1"/>
    <row r="362558" customFormat="1"/>
    <row r="362559" customFormat="1"/>
    <row r="362560" customFormat="1"/>
    <row r="362561" customFormat="1"/>
    <row r="362562" customFormat="1"/>
    <row r="362563" customFormat="1"/>
    <row r="362564" customFormat="1"/>
    <row r="362565" customFormat="1"/>
    <row r="362566" customFormat="1"/>
    <row r="362567" customFormat="1"/>
    <row r="362568" customFormat="1"/>
    <row r="362569" customFormat="1"/>
    <row r="362570" customFormat="1"/>
    <row r="362571" customFormat="1"/>
    <row r="362572" customFormat="1"/>
    <row r="362573" customFormat="1"/>
    <row r="362574" customFormat="1"/>
    <row r="362575" customFormat="1"/>
    <row r="362576" customFormat="1"/>
    <row r="362577" customFormat="1"/>
    <row r="362578" customFormat="1"/>
    <row r="362579" customFormat="1"/>
    <row r="362580" customFormat="1"/>
    <row r="362581" customFormat="1"/>
    <row r="362582" customFormat="1"/>
    <row r="362583" customFormat="1"/>
    <row r="362584" customFormat="1"/>
    <row r="362585" customFormat="1"/>
    <row r="362586" customFormat="1"/>
    <row r="362587" customFormat="1"/>
    <row r="362588" customFormat="1"/>
    <row r="362589" customFormat="1"/>
    <row r="362590" customFormat="1"/>
    <row r="362591" customFormat="1"/>
    <row r="362592" customFormat="1"/>
    <row r="362593" customFormat="1"/>
    <row r="362594" customFormat="1"/>
    <row r="362595" customFormat="1"/>
    <row r="362596" customFormat="1"/>
    <row r="362597" customFormat="1"/>
    <row r="362598" customFormat="1"/>
    <row r="362599" customFormat="1"/>
    <row r="362600" customFormat="1"/>
    <row r="362601" customFormat="1"/>
    <row r="362602" customFormat="1"/>
    <row r="362603" customFormat="1"/>
    <row r="362604" customFormat="1"/>
    <row r="362605" customFormat="1"/>
    <row r="362606" customFormat="1"/>
    <row r="362607" customFormat="1"/>
    <row r="362608" customFormat="1"/>
    <row r="362609" customFormat="1"/>
    <row r="362610" customFormat="1"/>
    <row r="362611" customFormat="1"/>
    <row r="362612" customFormat="1"/>
    <row r="362613" customFormat="1"/>
    <row r="362614" customFormat="1"/>
    <row r="362615" customFormat="1"/>
    <row r="362616" customFormat="1"/>
    <row r="362617" customFormat="1"/>
    <row r="362618" customFormat="1"/>
    <row r="362619" customFormat="1"/>
    <row r="362620" customFormat="1"/>
    <row r="362621" customFormat="1"/>
    <row r="362622" customFormat="1"/>
    <row r="362623" customFormat="1"/>
    <row r="362624" customFormat="1"/>
    <row r="362625" customFormat="1"/>
    <row r="362626" customFormat="1"/>
    <row r="362627" customFormat="1"/>
    <row r="362628" customFormat="1"/>
    <row r="362629" customFormat="1"/>
    <row r="362630" customFormat="1"/>
    <row r="362631" customFormat="1"/>
    <row r="362632" customFormat="1"/>
    <row r="362633" customFormat="1"/>
    <row r="362634" customFormat="1"/>
    <row r="362635" customFormat="1"/>
    <row r="362636" customFormat="1"/>
    <row r="362637" customFormat="1"/>
    <row r="362638" customFormat="1"/>
    <row r="362639" customFormat="1"/>
    <row r="362640" customFormat="1"/>
    <row r="362641" customFormat="1"/>
    <row r="362642" customFormat="1"/>
    <row r="362643" customFormat="1"/>
    <row r="362644" customFormat="1"/>
    <row r="362645" customFormat="1"/>
    <row r="362646" customFormat="1"/>
    <row r="362647" customFormat="1"/>
    <row r="362648" customFormat="1"/>
    <row r="362649" customFormat="1"/>
    <row r="362650" customFormat="1"/>
    <row r="362651" customFormat="1"/>
    <row r="362652" customFormat="1"/>
    <row r="362653" customFormat="1"/>
    <row r="362654" customFormat="1"/>
    <row r="362655" customFormat="1"/>
    <row r="362656" customFormat="1"/>
    <row r="362657" customFormat="1"/>
    <row r="362658" customFormat="1"/>
    <row r="362659" customFormat="1"/>
    <row r="362660" customFormat="1"/>
    <row r="362661" customFormat="1"/>
    <row r="362662" customFormat="1"/>
    <row r="362663" customFormat="1"/>
    <row r="362664" customFormat="1"/>
    <row r="362665" customFormat="1"/>
    <row r="362666" customFormat="1"/>
    <row r="362667" customFormat="1"/>
    <row r="362668" customFormat="1"/>
    <row r="362669" customFormat="1"/>
    <row r="362670" customFormat="1"/>
    <row r="362671" customFormat="1"/>
    <row r="362672" customFormat="1"/>
    <row r="362673" customFormat="1"/>
    <row r="362674" customFormat="1"/>
    <row r="362675" customFormat="1"/>
    <row r="362676" customFormat="1"/>
    <row r="362677" customFormat="1"/>
    <row r="362678" customFormat="1"/>
    <row r="362679" customFormat="1"/>
    <row r="362680" customFormat="1"/>
    <row r="362681" customFormat="1"/>
    <row r="362682" customFormat="1"/>
    <row r="362683" customFormat="1"/>
    <row r="362684" customFormat="1"/>
    <row r="362685" customFormat="1"/>
    <row r="362686" customFormat="1"/>
    <row r="362687" customFormat="1"/>
    <row r="362688" customFormat="1"/>
    <row r="362689" customFormat="1"/>
    <row r="362690" customFormat="1"/>
    <row r="362691" customFormat="1"/>
    <row r="362692" customFormat="1"/>
    <row r="362693" customFormat="1"/>
    <row r="362694" customFormat="1"/>
    <row r="362695" customFormat="1"/>
    <row r="362696" customFormat="1"/>
    <row r="362697" customFormat="1"/>
    <row r="362698" customFormat="1"/>
    <row r="362699" customFormat="1"/>
    <row r="362700" customFormat="1"/>
    <row r="362701" customFormat="1"/>
    <row r="362702" customFormat="1"/>
    <row r="362703" customFormat="1"/>
    <row r="362704" customFormat="1"/>
    <row r="362705" customFormat="1"/>
    <row r="362706" customFormat="1"/>
    <row r="362707" customFormat="1"/>
    <row r="362708" customFormat="1"/>
    <row r="362709" customFormat="1"/>
    <row r="362710" customFormat="1"/>
    <row r="362711" customFormat="1"/>
    <row r="362712" customFormat="1"/>
    <row r="362713" customFormat="1"/>
    <row r="362714" customFormat="1"/>
    <row r="362715" customFormat="1"/>
    <row r="362716" customFormat="1"/>
    <row r="362717" customFormat="1"/>
    <row r="362718" customFormat="1"/>
    <row r="362719" customFormat="1"/>
    <row r="362720" customFormat="1"/>
    <row r="362721" customFormat="1"/>
    <row r="362722" customFormat="1"/>
    <row r="362723" customFormat="1"/>
    <row r="362724" customFormat="1"/>
    <row r="362725" customFormat="1"/>
    <row r="362726" customFormat="1"/>
    <row r="362727" customFormat="1"/>
    <row r="362728" customFormat="1"/>
    <row r="362729" customFormat="1"/>
    <row r="362730" customFormat="1"/>
    <row r="362731" customFormat="1"/>
    <row r="362732" customFormat="1"/>
    <row r="362733" customFormat="1"/>
    <row r="362734" customFormat="1"/>
    <row r="362735" customFormat="1"/>
    <row r="362736" customFormat="1"/>
    <row r="362737" customFormat="1"/>
    <row r="362738" customFormat="1"/>
    <row r="362739" customFormat="1"/>
    <row r="362740" customFormat="1"/>
    <row r="362741" customFormat="1"/>
    <row r="362742" customFormat="1"/>
    <row r="362743" customFormat="1"/>
    <row r="362744" customFormat="1"/>
    <row r="362745" customFormat="1"/>
    <row r="362746" customFormat="1"/>
    <row r="362747" customFormat="1"/>
    <row r="362748" customFormat="1"/>
    <row r="362749" customFormat="1"/>
    <row r="362750" customFormat="1"/>
    <row r="362751" customFormat="1"/>
    <row r="362752" customFormat="1"/>
    <row r="362753" customFormat="1"/>
    <row r="362754" customFormat="1"/>
    <row r="362755" customFormat="1"/>
    <row r="362756" customFormat="1"/>
    <row r="362757" customFormat="1"/>
    <row r="362758" customFormat="1"/>
    <row r="362759" customFormat="1"/>
    <row r="362760" customFormat="1"/>
    <row r="362761" customFormat="1"/>
    <row r="362762" customFormat="1"/>
    <row r="362763" customFormat="1"/>
    <row r="362764" customFormat="1"/>
    <row r="362765" customFormat="1"/>
    <row r="362766" customFormat="1"/>
    <row r="362767" customFormat="1"/>
    <row r="362768" customFormat="1"/>
    <row r="362769" customFormat="1"/>
    <row r="362770" customFormat="1"/>
    <row r="362771" customFormat="1"/>
    <row r="362772" customFormat="1"/>
    <row r="362773" customFormat="1"/>
    <row r="362774" customFormat="1"/>
    <row r="362775" customFormat="1"/>
    <row r="362776" customFormat="1"/>
    <row r="362777" customFormat="1"/>
    <row r="362778" customFormat="1"/>
    <row r="362779" customFormat="1"/>
    <row r="362780" customFormat="1"/>
    <row r="362781" customFormat="1"/>
    <row r="362782" customFormat="1"/>
    <row r="362783" customFormat="1"/>
    <row r="362784" customFormat="1"/>
    <row r="362785" customFormat="1"/>
    <row r="362786" customFormat="1"/>
    <row r="362787" customFormat="1"/>
    <row r="362788" customFormat="1"/>
    <row r="362789" customFormat="1"/>
    <row r="362790" customFormat="1"/>
    <row r="362791" customFormat="1"/>
    <row r="362792" customFormat="1"/>
    <row r="362793" customFormat="1"/>
    <row r="362794" customFormat="1"/>
    <row r="362795" customFormat="1"/>
    <row r="362796" customFormat="1"/>
    <row r="362797" customFormat="1"/>
    <row r="362798" customFormat="1"/>
    <row r="362799" customFormat="1"/>
    <row r="362800" customFormat="1"/>
    <row r="362801" customFormat="1"/>
    <row r="362802" customFormat="1"/>
    <row r="362803" customFormat="1"/>
    <row r="362804" customFormat="1"/>
    <row r="362805" customFormat="1"/>
    <row r="362806" customFormat="1"/>
    <row r="362807" customFormat="1"/>
    <row r="362808" customFormat="1"/>
    <row r="362809" customFormat="1"/>
    <row r="362810" customFormat="1"/>
    <row r="362811" customFormat="1"/>
    <row r="362812" customFormat="1"/>
    <row r="362813" customFormat="1"/>
    <row r="362814" customFormat="1"/>
    <row r="362815" customFormat="1"/>
    <row r="362816" customFormat="1"/>
    <row r="362817" customFormat="1"/>
    <row r="362818" customFormat="1"/>
    <row r="362819" customFormat="1"/>
    <row r="362820" customFormat="1"/>
    <row r="362821" customFormat="1"/>
    <row r="362822" customFormat="1"/>
    <row r="362823" customFormat="1"/>
    <row r="362824" customFormat="1"/>
    <row r="362825" customFormat="1"/>
    <row r="362826" customFormat="1"/>
    <row r="362827" customFormat="1"/>
    <row r="362828" customFormat="1"/>
    <row r="362829" customFormat="1"/>
    <row r="362830" customFormat="1"/>
    <row r="362831" customFormat="1"/>
    <row r="362832" customFormat="1"/>
    <row r="362833" customFormat="1"/>
    <row r="362834" customFormat="1"/>
    <row r="362835" customFormat="1"/>
    <row r="362836" customFormat="1"/>
    <row r="362837" customFormat="1"/>
    <row r="362838" customFormat="1"/>
    <row r="362839" customFormat="1"/>
    <row r="362840" customFormat="1"/>
    <row r="362841" customFormat="1"/>
    <row r="362842" customFormat="1"/>
    <row r="362843" customFormat="1"/>
    <row r="362844" customFormat="1"/>
    <row r="362845" customFormat="1"/>
    <row r="362846" customFormat="1"/>
    <row r="362847" customFormat="1"/>
    <row r="362848" customFormat="1"/>
    <row r="362849" customFormat="1"/>
    <row r="362850" customFormat="1"/>
    <row r="362851" customFormat="1"/>
    <row r="362852" customFormat="1"/>
    <row r="362853" customFormat="1"/>
    <row r="362854" customFormat="1"/>
    <row r="362855" customFormat="1"/>
    <row r="362856" customFormat="1"/>
    <row r="362857" customFormat="1"/>
    <row r="362858" customFormat="1"/>
    <row r="362859" customFormat="1"/>
    <row r="362860" customFormat="1"/>
    <row r="362861" customFormat="1"/>
    <row r="362862" customFormat="1"/>
    <row r="362863" customFormat="1"/>
    <row r="362864" customFormat="1"/>
    <row r="362865" customFormat="1"/>
    <row r="362866" customFormat="1"/>
    <row r="362867" customFormat="1"/>
    <row r="362868" customFormat="1"/>
    <row r="362869" customFormat="1"/>
    <row r="362870" customFormat="1"/>
    <row r="362871" customFormat="1"/>
    <row r="362872" customFormat="1"/>
    <row r="362873" customFormat="1"/>
    <row r="362874" customFormat="1"/>
    <row r="362875" customFormat="1"/>
    <row r="362876" customFormat="1"/>
    <row r="362877" customFormat="1"/>
    <row r="362878" customFormat="1"/>
    <row r="362879" customFormat="1"/>
    <row r="362880" customFormat="1"/>
    <row r="362881" customFormat="1"/>
    <row r="362882" customFormat="1"/>
    <row r="362883" customFormat="1"/>
    <row r="362884" customFormat="1"/>
    <row r="362885" customFormat="1"/>
    <row r="362886" customFormat="1"/>
    <row r="362887" customFormat="1"/>
    <row r="362888" customFormat="1"/>
    <row r="362889" customFormat="1"/>
    <row r="362890" customFormat="1"/>
    <row r="362891" customFormat="1"/>
    <row r="362892" customFormat="1"/>
    <row r="362893" customFormat="1"/>
    <row r="362894" customFormat="1"/>
    <row r="362895" customFormat="1"/>
    <row r="362896" customFormat="1"/>
    <row r="362897" customFormat="1"/>
    <row r="362898" customFormat="1"/>
    <row r="362899" customFormat="1"/>
    <row r="362900" customFormat="1"/>
    <row r="362901" customFormat="1"/>
    <row r="362902" customFormat="1"/>
    <row r="362903" customFormat="1"/>
    <row r="362904" customFormat="1"/>
    <row r="362905" customFormat="1"/>
    <row r="362906" customFormat="1"/>
    <row r="362907" customFormat="1"/>
    <row r="362908" customFormat="1"/>
    <row r="362909" customFormat="1"/>
    <row r="362910" customFormat="1"/>
    <row r="362911" customFormat="1"/>
    <row r="362912" customFormat="1"/>
    <row r="362913" customFormat="1"/>
    <row r="362914" customFormat="1"/>
    <row r="362915" customFormat="1"/>
    <row r="362916" customFormat="1"/>
    <row r="362917" customFormat="1"/>
    <row r="362918" customFormat="1"/>
    <row r="362919" customFormat="1"/>
    <row r="362920" customFormat="1"/>
    <row r="362921" customFormat="1"/>
    <row r="362922" customFormat="1"/>
    <row r="362923" customFormat="1"/>
    <row r="362924" customFormat="1"/>
    <row r="362925" customFormat="1"/>
    <row r="362926" customFormat="1"/>
    <row r="362927" customFormat="1"/>
    <row r="362928" customFormat="1"/>
    <row r="362929" customFormat="1"/>
    <row r="362930" customFormat="1"/>
    <row r="362931" customFormat="1"/>
    <row r="362932" customFormat="1"/>
    <row r="362933" customFormat="1"/>
    <row r="362934" customFormat="1"/>
    <row r="362935" customFormat="1"/>
    <row r="362936" customFormat="1"/>
    <row r="362937" customFormat="1"/>
    <row r="362938" customFormat="1"/>
    <row r="362939" customFormat="1"/>
    <row r="362940" customFormat="1"/>
    <row r="362941" customFormat="1"/>
    <row r="362942" customFormat="1"/>
    <row r="362943" customFormat="1"/>
    <row r="362944" customFormat="1"/>
    <row r="362945" customFormat="1"/>
    <row r="362946" customFormat="1"/>
    <row r="362947" customFormat="1"/>
    <row r="362948" customFormat="1"/>
    <row r="362949" customFormat="1"/>
    <row r="362950" customFormat="1"/>
    <row r="362951" customFormat="1"/>
    <row r="362952" customFormat="1"/>
    <row r="362953" customFormat="1"/>
    <row r="362954" customFormat="1"/>
    <row r="362955" customFormat="1"/>
    <row r="362956" customFormat="1"/>
    <row r="362957" customFormat="1"/>
    <row r="362958" customFormat="1"/>
    <row r="362959" customFormat="1"/>
    <row r="362960" customFormat="1"/>
    <row r="362961" customFormat="1"/>
    <row r="362962" customFormat="1"/>
    <row r="362963" customFormat="1"/>
    <row r="362964" customFormat="1"/>
    <row r="362965" customFormat="1"/>
    <row r="362966" customFormat="1"/>
    <row r="362967" customFormat="1"/>
    <row r="362968" customFormat="1"/>
    <row r="362969" customFormat="1"/>
    <row r="362970" customFormat="1"/>
    <row r="362971" customFormat="1"/>
    <row r="362972" customFormat="1"/>
    <row r="362973" customFormat="1"/>
    <row r="362974" customFormat="1"/>
    <row r="362975" customFormat="1"/>
    <row r="362976" customFormat="1"/>
    <row r="362977" customFormat="1"/>
    <row r="362978" customFormat="1"/>
    <row r="362979" customFormat="1"/>
    <row r="362980" customFormat="1"/>
    <row r="362981" customFormat="1"/>
    <row r="362982" customFormat="1"/>
    <row r="362983" customFormat="1"/>
    <row r="362984" customFormat="1"/>
    <row r="362985" customFormat="1"/>
    <row r="362986" customFormat="1"/>
    <row r="362987" customFormat="1"/>
    <row r="362988" customFormat="1"/>
    <row r="362989" customFormat="1"/>
    <row r="362990" customFormat="1"/>
    <row r="362991" customFormat="1"/>
    <row r="362992" customFormat="1"/>
    <row r="362993" customFormat="1"/>
    <row r="362994" customFormat="1"/>
    <row r="362995" customFormat="1"/>
    <row r="362996" customFormat="1"/>
    <row r="362997" customFormat="1"/>
    <row r="362998" customFormat="1"/>
    <row r="362999" customFormat="1"/>
    <row r="363000" customFormat="1"/>
    <row r="363001" customFormat="1"/>
    <row r="363002" customFormat="1"/>
    <row r="363003" customFormat="1"/>
    <row r="363004" customFormat="1"/>
    <row r="363005" customFormat="1"/>
    <row r="363006" customFormat="1"/>
    <row r="363007" customFormat="1"/>
    <row r="363008" customFormat="1"/>
    <row r="363009" customFormat="1"/>
    <row r="363010" customFormat="1"/>
    <row r="363011" customFormat="1"/>
    <row r="363012" customFormat="1"/>
    <row r="363013" customFormat="1"/>
    <row r="363014" customFormat="1"/>
    <row r="363015" customFormat="1"/>
    <row r="363016" customFormat="1"/>
    <row r="363017" customFormat="1"/>
    <row r="363018" customFormat="1"/>
    <row r="363019" customFormat="1"/>
    <row r="363020" customFormat="1"/>
    <row r="363021" customFormat="1"/>
    <row r="363022" customFormat="1"/>
    <row r="363023" customFormat="1"/>
    <row r="363024" customFormat="1"/>
    <row r="363025" customFormat="1"/>
    <row r="363026" customFormat="1"/>
    <row r="363027" customFormat="1"/>
    <row r="363028" customFormat="1"/>
    <row r="363029" customFormat="1"/>
    <row r="363030" customFormat="1"/>
    <row r="363031" customFormat="1"/>
    <row r="363032" customFormat="1"/>
    <row r="363033" customFormat="1"/>
    <row r="363034" customFormat="1"/>
    <row r="363035" customFormat="1"/>
    <row r="363036" customFormat="1"/>
    <row r="363037" customFormat="1"/>
    <row r="363038" customFormat="1"/>
    <row r="363039" customFormat="1"/>
    <row r="363040" customFormat="1"/>
    <row r="363041" customFormat="1"/>
    <row r="363042" customFormat="1"/>
    <row r="363043" customFormat="1"/>
    <row r="363044" customFormat="1"/>
    <row r="363045" customFormat="1"/>
    <row r="363046" customFormat="1"/>
    <row r="363047" customFormat="1"/>
    <row r="363048" customFormat="1"/>
    <row r="363049" customFormat="1"/>
    <row r="363050" customFormat="1"/>
    <row r="363051" customFormat="1"/>
    <row r="363052" customFormat="1"/>
    <row r="363053" customFormat="1"/>
    <row r="363054" customFormat="1"/>
    <row r="363055" customFormat="1"/>
    <row r="363056" customFormat="1"/>
    <row r="363057" customFormat="1"/>
    <row r="363058" customFormat="1"/>
    <row r="363059" customFormat="1"/>
    <row r="363060" customFormat="1"/>
    <row r="363061" customFormat="1"/>
    <row r="363062" customFormat="1"/>
    <row r="363063" customFormat="1"/>
    <row r="363064" customFormat="1"/>
    <row r="363065" customFormat="1"/>
    <row r="363066" customFormat="1"/>
    <row r="363067" customFormat="1"/>
    <row r="363068" customFormat="1"/>
    <row r="363069" customFormat="1"/>
    <row r="363070" customFormat="1"/>
    <row r="363071" customFormat="1"/>
    <row r="363072" customFormat="1"/>
    <row r="363073" customFormat="1"/>
    <row r="363074" customFormat="1"/>
    <row r="363075" customFormat="1"/>
    <row r="363076" customFormat="1"/>
    <row r="363077" customFormat="1"/>
    <row r="363078" customFormat="1"/>
    <row r="363079" customFormat="1"/>
    <row r="363080" customFormat="1"/>
    <row r="363081" customFormat="1"/>
    <row r="363082" customFormat="1"/>
    <row r="363083" customFormat="1"/>
    <row r="363084" customFormat="1"/>
    <row r="363085" customFormat="1"/>
    <row r="363086" customFormat="1"/>
    <row r="363087" customFormat="1"/>
    <row r="363088" customFormat="1"/>
    <row r="363089" customFormat="1"/>
    <row r="363090" customFormat="1"/>
    <row r="363091" customFormat="1"/>
    <row r="363092" customFormat="1"/>
    <row r="363093" customFormat="1"/>
    <row r="363094" customFormat="1"/>
    <row r="363095" customFormat="1"/>
    <row r="363096" customFormat="1"/>
    <row r="363097" customFormat="1"/>
    <row r="363098" customFormat="1"/>
    <row r="363099" customFormat="1"/>
    <row r="363100" customFormat="1"/>
    <row r="363101" customFormat="1"/>
    <row r="363102" customFormat="1"/>
    <row r="363103" customFormat="1"/>
    <row r="363104" customFormat="1"/>
    <row r="363105" customFormat="1"/>
    <row r="363106" customFormat="1"/>
    <row r="363107" customFormat="1"/>
    <row r="363108" customFormat="1"/>
    <row r="363109" customFormat="1"/>
    <row r="363110" customFormat="1"/>
    <row r="363111" customFormat="1"/>
    <row r="363112" customFormat="1"/>
    <row r="363113" customFormat="1"/>
    <row r="363114" customFormat="1"/>
    <row r="363115" customFormat="1"/>
    <row r="363116" customFormat="1"/>
    <row r="363117" customFormat="1"/>
    <row r="363118" customFormat="1"/>
    <row r="363119" customFormat="1"/>
    <row r="363120" customFormat="1"/>
    <row r="363121" customFormat="1"/>
    <row r="363122" customFormat="1"/>
    <row r="363123" customFormat="1"/>
    <row r="363124" customFormat="1"/>
    <row r="363125" customFormat="1"/>
    <row r="363126" customFormat="1"/>
    <row r="363127" customFormat="1"/>
    <row r="363128" customFormat="1"/>
    <row r="363129" customFormat="1"/>
    <row r="363130" customFormat="1"/>
    <row r="363131" customFormat="1"/>
    <row r="363132" customFormat="1"/>
    <row r="363133" customFormat="1"/>
    <row r="363134" customFormat="1"/>
    <row r="363135" customFormat="1"/>
    <row r="363136" customFormat="1"/>
    <row r="363137" customFormat="1"/>
    <row r="363138" customFormat="1"/>
    <row r="363139" customFormat="1"/>
    <row r="363140" customFormat="1"/>
    <row r="363141" customFormat="1"/>
    <row r="363142" customFormat="1"/>
    <row r="363143" customFormat="1"/>
    <row r="363144" customFormat="1"/>
    <row r="363145" customFormat="1"/>
    <row r="363146" customFormat="1"/>
    <row r="363147" customFormat="1"/>
    <row r="363148" customFormat="1"/>
    <row r="363149" customFormat="1"/>
    <row r="363150" customFormat="1"/>
    <row r="363151" customFormat="1"/>
    <row r="363152" customFormat="1"/>
    <row r="363153" customFormat="1"/>
    <row r="363154" customFormat="1"/>
    <row r="363155" customFormat="1"/>
    <row r="363156" customFormat="1"/>
    <row r="363157" customFormat="1"/>
    <row r="363158" customFormat="1"/>
    <row r="363159" customFormat="1"/>
    <row r="363160" customFormat="1"/>
    <row r="363161" customFormat="1"/>
    <row r="363162" customFormat="1"/>
    <row r="363163" customFormat="1"/>
    <row r="363164" customFormat="1"/>
    <row r="363165" customFormat="1"/>
    <row r="363166" customFormat="1"/>
    <row r="363167" customFormat="1"/>
    <row r="363168" customFormat="1"/>
    <row r="363169" customFormat="1"/>
    <row r="363170" customFormat="1"/>
    <row r="363171" customFormat="1"/>
    <row r="363172" customFormat="1"/>
    <row r="363173" customFormat="1"/>
    <row r="363174" customFormat="1"/>
    <row r="363175" customFormat="1"/>
    <row r="363176" customFormat="1"/>
    <row r="363177" customFormat="1"/>
    <row r="363178" customFormat="1"/>
    <row r="363179" customFormat="1"/>
    <row r="363180" customFormat="1"/>
    <row r="363181" customFormat="1"/>
    <row r="363182" customFormat="1"/>
    <row r="363183" customFormat="1"/>
    <row r="363184" customFormat="1"/>
    <row r="363185" customFormat="1"/>
    <row r="363186" customFormat="1"/>
    <row r="363187" customFormat="1"/>
    <row r="363188" customFormat="1"/>
    <row r="363189" customFormat="1"/>
    <row r="363190" customFormat="1"/>
    <row r="363191" customFormat="1"/>
    <row r="363192" customFormat="1"/>
    <row r="363193" customFormat="1"/>
    <row r="363194" customFormat="1"/>
    <row r="363195" customFormat="1"/>
    <row r="363196" customFormat="1"/>
    <row r="363197" customFormat="1"/>
    <row r="363198" customFormat="1"/>
    <row r="363199" customFormat="1"/>
    <row r="363200" customFormat="1"/>
    <row r="363201" customFormat="1"/>
    <row r="363202" customFormat="1"/>
    <row r="363203" customFormat="1"/>
    <row r="363204" customFormat="1"/>
    <row r="363205" customFormat="1"/>
    <row r="363206" customFormat="1"/>
    <row r="363207" customFormat="1"/>
    <row r="363208" customFormat="1"/>
    <row r="363209" customFormat="1"/>
    <row r="363210" customFormat="1"/>
    <row r="363211" customFormat="1"/>
    <row r="363212" customFormat="1"/>
    <row r="363213" customFormat="1"/>
    <row r="363214" customFormat="1"/>
    <row r="363215" customFormat="1"/>
    <row r="363216" customFormat="1"/>
    <row r="363217" customFormat="1"/>
    <row r="363218" customFormat="1"/>
    <row r="363219" customFormat="1"/>
    <row r="363220" customFormat="1"/>
    <row r="363221" customFormat="1"/>
    <row r="363222" customFormat="1"/>
    <row r="363223" customFormat="1"/>
    <row r="363224" customFormat="1"/>
    <row r="363225" customFormat="1"/>
    <row r="363226" customFormat="1"/>
    <row r="363227" customFormat="1"/>
    <row r="363228" customFormat="1"/>
    <row r="363229" customFormat="1"/>
    <row r="363230" customFormat="1"/>
    <row r="363231" customFormat="1"/>
    <row r="363232" customFormat="1"/>
    <row r="363233" customFormat="1"/>
    <row r="363234" customFormat="1"/>
    <row r="363235" customFormat="1"/>
    <row r="363236" customFormat="1"/>
    <row r="363237" customFormat="1"/>
    <row r="363238" customFormat="1"/>
    <row r="363239" customFormat="1"/>
    <row r="363240" customFormat="1"/>
    <row r="363241" customFormat="1"/>
    <row r="363242" customFormat="1"/>
    <row r="363243" customFormat="1"/>
    <row r="363244" customFormat="1"/>
    <row r="363245" customFormat="1"/>
    <row r="363246" customFormat="1"/>
    <row r="363247" customFormat="1"/>
    <row r="363248" customFormat="1"/>
    <row r="363249" customFormat="1"/>
    <row r="363250" customFormat="1"/>
    <row r="363251" customFormat="1"/>
    <row r="363252" customFormat="1"/>
    <row r="363253" customFormat="1"/>
    <row r="363254" customFormat="1"/>
    <row r="363255" customFormat="1"/>
    <row r="363256" customFormat="1"/>
    <row r="363257" customFormat="1"/>
    <row r="363258" customFormat="1"/>
    <row r="363259" customFormat="1"/>
    <row r="363260" customFormat="1"/>
    <row r="363261" customFormat="1"/>
    <row r="363262" customFormat="1"/>
    <row r="363263" customFormat="1"/>
    <row r="363264" customFormat="1"/>
    <row r="363265" customFormat="1"/>
    <row r="363266" customFormat="1"/>
    <row r="363267" customFormat="1"/>
    <row r="363268" customFormat="1"/>
    <row r="363269" customFormat="1"/>
    <row r="363270" customFormat="1"/>
    <row r="363271" customFormat="1"/>
    <row r="363272" customFormat="1"/>
    <row r="363273" customFormat="1"/>
    <row r="363274" customFormat="1"/>
    <row r="363275" customFormat="1"/>
    <row r="363276" customFormat="1"/>
    <row r="363277" customFormat="1"/>
    <row r="363278" customFormat="1"/>
    <row r="363279" customFormat="1"/>
    <row r="363280" customFormat="1"/>
    <row r="363281" customFormat="1"/>
    <row r="363282" customFormat="1"/>
    <row r="363283" customFormat="1"/>
    <row r="363284" customFormat="1"/>
    <row r="363285" customFormat="1"/>
    <row r="363286" customFormat="1"/>
    <row r="363287" customFormat="1"/>
    <row r="363288" customFormat="1"/>
    <row r="363289" customFormat="1"/>
    <row r="363290" customFormat="1"/>
    <row r="363291" customFormat="1"/>
    <row r="363292" customFormat="1"/>
    <row r="363293" customFormat="1"/>
    <row r="363294" customFormat="1"/>
    <row r="363295" customFormat="1"/>
    <row r="363296" customFormat="1"/>
    <row r="363297" customFormat="1"/>
    <row r="363298" customFormat="1"/>
    <row r="363299" customFormat="1"/>
    <row r="363300" customFormat="1"/>
    <row r="363301" customFormat="1"/>
    <row r="363302" customFormat="1"/>
    <row r="363303" customFormat="1"/>
    <row r="363304" customFormat="1"/>
    <row r="363305" customFormat="1"/>
    <row r="363306" customFormat="1"/>
    <row r="363307" customFormat="1"/>
    <row r="363308" customFormat="1"/>
    <row r="363309" customFormat="1"/>
    <row r="363310" customFormat="1"/>
    <row r="363311" customFormat="1"/>
    <row r="363312" customFormat="1"/>
    <row r="363313" customFormat="1"/>
    <row r="363314" customFormat="1"/>
    <row r="363315" customFormat="1"/>
    <row r="363316" customFormat="1"/>
    <row r="363317" customFormat="1"/>
    <row r="363318" customFormat="1"/>
    <row r="363319" customFormat="1"/>
    <row r="363320" customFormat="1"/>
    <row r="363321" customFormat="1"/>
    <row r="363322" customFormat="1"/>
    <row r="363323" customFormat="1"/>
    <row r="363324" customFormat="1"/>
    <row r="363325" customFormat="1"/>
    <row r="363326" customFormat="1"/>
    <row r="363327" customFormat="1"/>
    <row r="363328" customFormat="1"/>
    <row r="363329" customFormat="1"/>
    <row r="363330" customFormat="1"/>
    <row r="363331" customFormat="1"/>
    <row r="363332" customFormat="1"/>
    <row r="363333" customFormat="1"/>
    <row r="363334" customFormat="1"/>
    <row r="363335" customFormat="1"/>
    <row r="363336" customFormat="1"/>
    <row r="363337" customFormat="1"/>
    <row r="363338" customFormat="1"/>
    <row r="363339" customFormat="1"/>
    <row r="363340" customFormat="1"/>
    <row r="363341" customFormat="1"/>
    <row r="363342" customFormat="1"/>
    <row r="363343" customFormat="1"/>
    <row r="363344" customFormat="1"/>
    <row r="363345" customFormat="1"/>
    <row r="363346" customFormat="1"/>
    <row r="363347" customFormat="1"/>
    <row r="363348" customFormat="1"/>
    <row r="363349" customFormat="1"/>
    <row r="363350" customFormat="1"/>
    <row r="363351" customFormat="1"/>
    <row r="363352" customFormat="1"/>
    <row r="363353" customFormat="1"/>
    <row r="363354" customFormat="1"/>
    <row r="363355" customFormat="1"/>
    <row r="363356" customFormat="1"/>
    <row r="363357" customFormat="1"/>
    <row r="363358" customFormat="1"/>
    <row r="363359" customFormat="1"/>
    <row r="363360" customFormat="1"/>
    <row r="363361" customFormat="1"/>
    <row r="363362" customFormat="1"/>
    <row r="363363" customFormat="1"/>
    <row r="363364" customFormat="1"/>
    <row r="363365" customFormat="1"/>
    <row r="363366" customFormat="1"/>
    <row r="363367" customFormat="1"/>
    <row r="363368" customFormat="1"/>
    <row r="363369" customFormat="1"/>
    <row r="363370" customFormat="1"/>
    <row r="363371" customFormat="1"/>
    <row r="363372" customFormat="1"/>
    <row r="363373" customFormat="1"/>
    <row r="363374" customFormat="1"/>
    <row r="363375" customFormat="1"/>
    <row r="363376" customFormat="1"/>
    <row r="363377" customFormat="1"/>
    <row r="363378" customFormat="1"/>
    <row r="363379" customFormat="1"/>
    <row r="363380" customFormat="1"/>
    <row r="363381" customFormat="1"/>
    <row r="363382" customFormat="1"/>
    <row r="363383" customFormat="1"/>
    <row r="363384" customFormat="1"/>
    <row r="363385" customFormat="1"/>
    <row r="363386" customFormat="1"/>
    <row r="363387" customFormat="1"/>
    <row r="363388" customFormat="1"/>
    <row r="363389" customFormat="1"/>
    <row r="363390" customFormat="1"/>
    <row r="363391" customFormat="1"/>
    <row r="363392" customFormat="1"/>
    <row r="363393" customFormat="1"/>
    <row r="363394" customFormat="1"/>
    <row r="363395" customFormat="1"/>
    <row r="363396" customFormat="1"/>
    <row r="363397" customFormat="1"/>
    <row r="363398" customFormat="1"/>
    <row r="363399" customFormat="1"/>
    <row r="363400" customFormat="1"/>
    <row r="363401" customFormat="1"/>
    <row r="363402" customFormat="1"/>
    <row r="363403" customFormat="1"/>
    <row r="363404" customFormat="1"/>
    <row r="363405" customFormat="1"/>
    <row r="363406" customFormat="1"/>
    <row r="363407" customFormat="1"/>
    <row r="363408" customFormat="1"/>
    <row r="363409" customFormat="1"/>
    <row r="363410" customFormat="1"/>
    <row r="363411" customFormat="1"/>
    <row r="363412" customFormat="1"/>
    <row r="363413" customFormat="1"/>
    <row r="363414" customFormat="1"/>
    <row r="363415" customFormat="1"/>
    <row r="363416" customFormat="1"/>
    <row r="363417" customFormat="1"/>
    <row r="363418" customFormat="1"/>
    <row r="363419" customFormat="1"/>
    <row r="363420" customFormat="1"/>
    <row r="363421" customFormat="1"/>
    <row r="363422" customFormat="1"/>
    <row r="363423" customFormat="1"/>
    <row r="363424" customFormat="1"/>
    <row r="363425" customFormat="1"/>
    <row r="363426" customFormat="1"/>
    <row r="363427" customFormat="1"/>
    <row r="363428" customFormat="1"/>
    <row r="363429" customFormat="1"/>
    <row r="363430" customFormat="1"/>
    <row r="363431" customFormat="1"/>
    <row r="363432" customFormat="1"/>
    <row r="363433" customFormat="1"/>
    <row r="363434" customFormat="1"/>
    <row r="363435" customFormat="1"/>
    <row r="363436" customFormat="1"/>
    <row r="363437" customFormat="1"/>
    <row r="363438" customFormat="1"/>
    <row r="363439" customFormat="1"/>
    <row r="363440" customFormat="1"/>
    <row r="363441" customFormat="1"/>
    <row r="363442" customFormat="1"/>
    <row r="363443" customFormat="1"/>
    <row r="363444" customFormat="1"/>
    <row r="363445" customFormat="1"/>
    <row r="363446" customFormat="1"/>
    <row r="363447" customFormat="1"/>
    <row r="363448" customFormat="1"/>
    <row r="363449" customFormat="1"/>
    <row r="363450" customFormat="1"/>
    <row r="363451" customFormat="1"/>
    <row r="363452" customFormat="1"/>
    <row r="363453" customFormat="1"/>
    <row r="363454" customFormat="1"/>
    <row r="363455" customFormat="1"/>
    <row r="363456" customFormat="1"/>
    <row r="363457" customFormat="1"/>
    <row r="363458" customFormat="1"/>
    <row r="363459" customFormat="1"/>
    <row r="363460" customFormat="1"/>
    <row r="363461" customFormat="1"/>
    <row r="363462" customFormat="1"/>
    <row r="363463" customFormat="1"/>
    <row r="363464" customFormat="1"/>
    <row r="363465" customFormat="1"/>
    <row r="363466" customFormat="1"/>
    <row r="363467" customFormat="1"/>
    <row r="363468" customFormat="1"/>
    <row r="363469" customFormat="1"/>
    <row r="363470" customFormat="1"/>
    <row r="363471" customFormat="1"/>
    <row r="363472" customFormat="1"/>
    <row r="363473" customFormat="1"/>
    <row r="363474" customFormat="1"/>
    <row r="363475" customFormat="1"/>
    <row r="363476" customFormat="1"/>
    <row r="363477" customFormat="1"/>
    <row r="363478" customFormat="1"/>
    <row r="363479" customFormat="1"/>
    <row r="363480" customFormat="1"/>
    <row r="363481" customFormat="1"/>
    <row r="363482" customFormat="1"/>
    <row r="363483" customFormat="1"/>
    <row r="363484" customFormat="1"/>
    <row r="363485" customFormat="1"/>
    <row r="363486" customFormat="1"/>
    <row r="363487" customFormat="1"/>
    <row r="363488" customFormat="1"/>
    <row r="363489" customFormat="1"/>
    <row r="363490" customFormat="1"/>
    <row r="363491" customFormat="1"/>
    <row r="363492" customFormat="1"/>
    <row r="363493" customFormat="1"/>
    <row r="363494" customFormat="1"/>
    <row r="363495" customFormat="1"/>
    <row r="363496" customFormat="1"/>
    <row r="363497" customFormat="1"/>
    <row r="363498" customFormat="1"/>
    <row r="363499" customFormat="1"/>
    <row r="363500" customFormat="1"/>
    <row r="363501" customFormat="1"/>
    <row r="363502" customFormat="1"/>
    <row r="363503" customFormat="1"/>
    <row r="363504" customFormat="1"/>
    <row r="363505" customFormat="1"/>
    <row r="363506" customFormat="1"/>
    <row r="363507" customFormat="1"/>
    <row r="363508" customFormat="1"/>
    <row r="363509" customFormat="1"/>
    <row r="363510" customFormat="1"/>
    <row r="363511" customFormat="1"/>
    <row r="363512" customFormat="1"/>
    <row r="363513" customFormat="1"/>
    <row r="363514" customFormat="1"/>
    <row r="363515" customFormat="1"/>
    <row r="363516" customFormat="1"/>
    <row r="363517" customFormat="1"/>
    <row r="363518" customFormat="1"/>
    <row r="363519" customFormat="1"/>
    <row r="363520" customFormat="1"/>
    <row r="363521" customFormat="1"/>
    <row r="363522" customFormat="1"/>
    <row r="363523" customFormat="1"/>
    <row r="363524" customFormat="1"/>
    <row r="363525" customFormat="1"/>
    <row r="363526" customFormat="1"/>
    <row r="363527" customFormat="1"/>
    <row r="363528" customFormat="1"/>
    <row r="363529" customFormat="1"/>
    <row r="363530" customFormat="1"/>
    <row r="363531" customFormat="1"/>
    <row r="363532" customFormat="1"/>
    <row r="363533" customFormat="1"/>
    <row r="363534" customFormat="1"/>
    <row r="363535" customFormat="1"/>
    <row r="363536" customFormat="1"/>
    <row r="363537" customFormat="1"/>
    <row r="363538" customFormat="1"/>
    <row r="363539" customFormat="1"/>
    <row r="363540" customFormat="1"/>
    <row r="363541" customFormat="1"/>
    <row r="363542" customFormat="1"/>
    <row r="363543" customFormat="1"/>
    <row r="363544" customFormat="1"/>
    <row r="363545" customFormat="1"/>
    <row r="363546" customFormat="1"/>
    <row r="363547" customFormat="1"/>
    <row r="363548" customFormat="1"/>
    <row r="363549" customFormat="1"/>
    <row r="363550" customFormat="1"/>
    <row r="363551" customFormat="1"/>
    <row r="363552" customFormat="1"/>
    <row r="363553" customFormat="1"/>
    <row r="363554" customFormat="1"/>
    <row r="363555" customFormat="1"/>
    <row r="363556" customFormat="1"/>
    <row r="363557" customFormat="1"/>
    <row r="363558" customFormat="1"/>
    <row r="363559" customFormat="1"/>
    <row r="363560" customFormat="1"/>
    <row r="363561" customFormat="1"/>
    <row r="363562" customFormat="1"/>
    <row r="363563" customFormat="1"/>
    <row r="363564" customFormat="1"/>
    <row r="363565" customFormat="1"/>
    <row r="363566" customFormat="1"/>
    <row r="363567" customFormat="1"/>
    <row r="363568" customFormat="1"/>
    <row r="363569" customFormat="1"/>
    <row r="363570" customFormat="1"/>
    <row r="363571" customFormat="1"/>
    <row r="363572" customFormat="1"/>
    <row r="363573" customFormat="1"/>
    <row r="363574" customFormat="1"/>
    <row r="363575" customFormat="1"/>
    <row r="363576" customFormat="1"/>
    <row r="363577" customFormat="1"/>
    <row r="363578" customFormat="1"/>
    <row r="363579" customFormat="1"/>
    <row r="363580" customFormat="1"/>
    <row r="363581" customFormat="1"/>
    <row r="363582" customFormat="1"/>
    <row r="363583" customFormat="1"/>
    <row r="363584" customFormat="1"/>
    <row r="363585" customFormat="1"/>
    <row r="363586" customFormat="1"/>
    <row r="363587" customFormat="1"/>
    <row r="363588" customFormat="1"/>
    <row r="363589" customFormat="1"/>
    <row r="363590" customFormat="1"/>
    <row r="363591" customFormat="1"/>
    <row r="363592" customFormat="1"/>
    <row r="363593" customFormat="1"/>
    <row r="363594" customFormat="1"/>
    <row r="363595" customFormat="1"/>
    <row r="363596" customFormat="1"/>
    <row r="363597" customFormat="1"/>
    <row r="363598" customFormat="1"/>
    <row r="363599" customFormat="1"/>
    <row r="363600" customFormat="1"/>
    <row r="363601" customFormat="1"/>
    <row r="363602" customFormat="1"/>
    <row r="363603" customFormat="1"/>
    <row r="363604" customFormat="1"/>
    <row r="363605" customFormat="1"/>
    <row r="363606" customFormat="1"/>
    <row r="363607" customFormat="1"/>
    <row r="363608" customFormat="1"/>
    <row r="363609" customFormat="1"/>
    <row r="363610" customFormat="1"/>
    <row r="363611" customFormat="1"/>
    <row r="363612" customFormat="1"/>
    <row r="363613" customFormat="1"/>
    <row r="363614" customFormat="1"/>
    <row r="363615" customFormat="1"/>
    <row r="363616" customFormat="1"/>
    <row r="363617" customFormat="1"/>
    <row r="363618" customFormat="1"/>
    <row r="363619" customFormat="1"/>
    <row r="363620" customFormat="1"/>
    <row r="363621" customFormat="1"/>
    <row r="363622" customFormat="1"/>
    <row r="363623" customFormat="1"/>
    <row r="363624" customFormat="1"/>
    <row r="363625" customFormat="1"/>
    <row r="363626" customFormat="1"/>
    <row r="363627" customFormat="1"/>
    <row r="363628" customFormat="1"/>
    <row r="363629" customFormat="1"/>
    <row r="363630" customFormat="1"/>
    <row r="363631" customFormat="1"/>
    <row r="363632" customFormat="1"/>
    <row r="363633" customFormat="1"/>
    <row r="363634" customFormat="1"/>
    <row r="363635" customFormat="1"/>
    <row r="363636" customFormat="1"/>
    <row r="363637" customFormat="1"/>
    <row r="363638" customFormat="1"/>
    <row r="363639" customFormat="1"/>
    <row r="363640" customFormat="1"/>
    <row r="363641" customFormat="1"/>
    <row r="363642" customFormat="1"/>
    <row r="363643" customFormat="1"/>
    <row r="363644" customFormat="1"/>
    <row r="363645" customFormat="1"/>
    <row r="363646" customFormat="1"/>
    <row r="363647" customFormat="1"/>
    <row r="363648" customFormat="1"/>
    <row r="363649" customFormat="1"/>
    <row r="363650" customFormat="1"/>
    <row r="363651" customFormat="1"/>
    <row r="363652" customFormat="1"/>
    <row r="363653" customFormat="1"/>
    <row r="363654" customFormat="1"/>
    <row r="363655" customFormat="1"/>
    <row r="363656" customFormat="1"/>
    <row r="363657" customFormat="1"/>
    <row r="363658" customFormat="1"/>
    <row r="363659" customFormat="1"/>
    <row r="363660" customFormat="1"/>
    <row r="363661" customFormat="1"/>
    <row r="363662" customFormat="1"/>
    <row r="363663" customFormat="1"/>
    <row r="363664" customFormat="1"/>
    <row r="363665" customFormat="1"/>
    <row r="363666" customFormat="1"/>
    <row r="363667" customFormat="1"/>
    <row r="363668" customFormat="1"/>
    <row r="363669" customFormat="1"/>
    <row r="363670" customFormat="1"/>
    <row r="363671" customFormat="1"/>
    <row r="363672" customFormat="1"/>
    <row r="363673" customFormat="1"/>
    <row r="363674" customFormat="1"/>
    <row r="363675" customFormat="1"/>
    <row r="363676" customFormat="1"/>
    <row r="363677" customFormat="1"/>
    <row r="363678" customFormat="1"/>
    <row r="363679" customFormat="1"/>
    <row r="363680" customFormat="1"/>
    <row r="363681" customFormat="1"/>
    <row r="363682" customFormat="1"/>
    <row r="363683" customFormat="1"/>
    <row r="363684" customFormat="1"/>
    <row r="363685" customFormat="1"/>
    <row r="363686" customFormat="1"/>
    <row r="363687" customFormat="1"/>
    <row r="363688" customFormat="1"/>
    <row r="363689" customFormat="1"/>
    <row r="363690" customFormat="1"/>
    <row r="363691" customFormat="1"/>
    <row r="363692" customFormat="1"/>
    <row r="363693" customFormat="1"/>
    <row r="363694" customFormat="1"/>
    <row r="363695" customFormat="1"/>
    <row r="363696" customFormat="1"/>
    <row r="363697" customFormat="1"/>
    <row r="363698" customFormat="1"/>
    <row r="363699" customFormat="1"/>
    <row r="363700" customFormat="1"/>
    <row r="363701" customFormat="1"/>
    <row r="363702" customFormat="1"/>
    <row r="363703" customFormat="1"/>
    <row r="363704" customFormat="1"/>
    <row r="363705" customFormat="1"/>
    <row r="363706" customFormat="1"/>
    <row r="363707" customFormat="1"/>
    <row r="363708" customFormat="1"/>
    <row r="363709" customFormat="1"/>
    <row r="363710" customFormat="1"/>
    <row r="363711" customFormat="1"/>
    <row r="363712" customFormat="1"/>
    <row r="363713" customFormat="1"/>
    <row r="363714" customFormat="1"/>
    <row r="363715" customFormat="1"/>
    <row r="363716" customFormat="1"/>
    <row r="363717" customFormat="1"/>
    <row r="363718" customFormat="1"/>
    <row r="363719" customFormat="1"/>
    <row r="363720" customFormat="1"/>
    <row r="363721" customFormat="1"/>
    <row r="363722" customFormat="1"/>
    <row r="363723" customFormat="1"/>
    <row r="363724" customFormat="1"/>
    <row r="363725" customFormat="1"/>
    <row r="363726" customFormat="1"/>
    <row r="363727" customFormat="1"/>
    <row r="363728" customFormat="1"/>
    <row r="363729" customFormat="1"/>
    <row r="363730" customFormat="1"/>
    <row r="363731" customFormat="1"/>
    <row r="363732" customFormat="1"/>
    <row r="363733" customFormat="1"/>
    <row r="363734" customFormat="1"/>
    <row r="363735" customFormat="1"/>
    <row r="363736" customFormat="1"/>
    <row r="363737" customFormat="1"/>
    <row r="363738" customFormat="1"/>
    <row r="363739" customFormat="1"/>
    <row r="363740" customFormat="1"/>
    <row r="363741" customFormat="1"/>
    <row r="363742" customFormat="1"/>
    <row r="363743" customFormat="1"/>
    <row r="363744" customFormat="1"/>
    <row r="363745" customFormat="1"/>
    <row r="363746" customFormat="1"/>
    <row r="363747" customFormat="1"/>
    <row r="363748" customFormat="1"/>
    <row r="363749" customFormat="1"/>
    <row r="363750" customFormat="1"/>
    <row r="363751" customFormat="1"/>
    <row r="363752" customFormat="1"/>
    <row r="363753" customFormat="1"/>
    <row r="363754" customFormat="1"/>
    <row r="363755" customFormat="1"/>
    <row r="363756" customFormat="1"/>
    <row r="363757" customFormat="1"/>
    <row r="363758" customFormat="1"/>
    <row r="363759" customFormat="1"/>
    <row r="363760" customFormat="1"/>
    <row r="363761" customFormat="1"/>
    <row r="363762" customFormat="1"/>
    <row r="363763" customFormat="1"/>
    <row r="363764" customFormat="1"/>
    <row r="363765" customFormat="1"/>
    <row r="363766" customFormat="1"/>
    <row r="363767" customFormat="1"/>
    <row r="363768" customFormat="1"/>
    <row r="363769" customFormat="1"/>
    <row r="363770" customFormat="1"/>
    <row r="363771" customFormat="1"/>
    <row r="363772" customFormat="1"/>
    <row r="363773" customFormat="1"/>
    <row r="363774" customFormat="1"/>
    <row r="363775" customFormat="1"/>
    <row r="363776" customFormat="1"/>
    <row r="363777" customFormat="1"/>
    <row r="363778" customFormat="1"/>
    <row r="363779" customFormat="1"/>
    <row r="363780" customFormat="1"/>
    <row r="363781" customFormat="1"/>
    <row r="363782" customFormat="1"/>
    <row r="363783" customFormat="1"/>
    <row r="363784" customFormat="1"/>
    <row r="363785" customFormat="1"/>
    <row r="363786" customFormat="1"/>
    <row r="363787" customFormat="1"/>
    <row r="363788" customFormat="1"/>
    <row r="363789" customFormat="1"/>
    <row r="363790" customFormat="1"/>
    <row r="363791" customFormat="1"/>
    <row r="363792" customFormat="1"/>
    <row r="363793" customFormat="1"/>
    <row r="363794" customFormat="1"/>
    <row r="363795" customFormat="1"/>
    <row r="363796" customFormat="1"/>
    <row r="363797" customFormat="1"/>
    <row r="363798" customFormat="1"/>
    <row r="363799" customFormat="1"/>
    <row r="363800" customFormat="1"/>
    <row r="363801" customFormat="1"/>
    <row r="363802" customFormat="1"/>
    <row r="363803" customFormat="1"/>
    <row r="363804" customFormat="1"/>
    <row r="363805" customFormat="1"/>
    <row r="363806" customFormat="1"/>
    <row r="363807" customFormat="1"/>
    <row r="363808" customFormat="1"/>
    <row r="363809" customFormat="1"/>
    <row r="363810" customFormat="1"/>
    <row r="363811" customFormat="1"/>
    <row r="363812" customFormat="1"/>
    <row r="363813" customFormat="1"/>
    <row r="363814" customFormat="1"/>
    <row r="363815" customFormat="1"/>
    <row r="363816" customFormat="1"/>
    <row r="363817" customFormat="1"/>
    <row r="363818" customFormat="1"/>
    <row r="363819" customFormat="1"/>
    <row r="363820" customFormat="1"/>
    <row r="363821" customFormat="1"/>
    <row r="363822" customFormat="1"/>
    <row r="363823" customFormat="1"/>
    <row r="363824" customFormat="1"/>
    <row r="363825" customFormat="1"/>
    <row r="363826" customFormat="1"/>
    <row r="363827" customFormat="1"/>
    <row r="363828" customFormat="1"/>
    <row r="363829" customFormat="1"/>
    <row r="363830" customFormat="1"/>
    <row r="363831" customFormat="1"/>
    <row r="363832" customFormat="1"/>
    <row r="363833" customFormat="1"/>
    <row r="363834" customFormat="1"/>
    <row r="363835" customFormat="1"/>
    <row r="363836" customFormat="1"/>
    <row r="363837" customFormat="1"/>
    <row r="363838" customFormat="1"/>
    <row r="363839" customFormat="1"/>
    <row r="363840" customFormat="1"/>
    <row r="363841" customFormat="1"/>
    <row r="363842" customFormat="1"/>
    <row r="363843" customFormat="1"/>
    <row r="363844" customFormat="1"/>
    <row r="363845" customFormat="1"/>
    <row r="363846" customFormat="1"/>
    <row r="363847" customFormat="1"/>
    <row r="363848" customFormat="1"/>
    <row r="363849" customFormat="1"/>
    <row r="363850" customFormat="1"/>
    <row r="363851" customFormat="1"/>
    <row r="363852" customFormat="1"/>
    <row r="363853" customFormat="1"/>
    <row r="363854" customFormat="1"/>
    <row r="363855" customFormat="1"/>
    <row r="363856" customFormat="1"/>
    <row r="363857" customFormat="1"/>
    <row r="363858" customFormat="1"/>
    <row r="363859" customFormat="1"/>
    <row r="363860" customFormat="1"/>
    <row r="363861" customFormat="1"/>
    <row r="363862" customFormat="1"/>
    <row r="363863" customFormat="1"/>
    <row r="363864" customFormat="1"/>
    <row r="363865" customFormat="1"/>
    <row r="363866" customFormat="1"/>
    <row r="363867" customFormat="1"/>
    <row r="363868" customFormat="1"/>
    <row r="363869" customFormat="1"/>
    <row r="363870" customFormat="1"/>
    <row r="363871" customFormat="1"/>
    <row r="363872" customFormat="1"/>
    <row r="363873" customFormat="1"/>
    <row r="363874" customFormat="1"/>
    <row r="363875" customFormat="1"/>
    <row r="363876" customFormat="1"/>
    <row r="363877" customFormat="1"/>
    <row r="363878" customFormat="1"/>
    <row r="363879" customFormat="1"/>
    <row r="363880" customFormat="1"/>
    <row r="363881" customFormat="1"/>
    <row r="363882" customFormat="1"/>
    <row r="363883" customFormat="1"/>
    <row r="363884" customFormat="1"/>
    <row r="363885" customFormat="1"/>
    <row r="363886" customFormat="1"/>
    <row r="363887" customFormat="1"/>
    <row r="363888" customFormat="1"/>
    <row r="363889" customFormat="1"/>
    <row r="363890" customFormat="1"/>
    <row r="363891" customFormat="1"/>
    <row r="363892" customFormat="1"/>
    <row r="363893" customFormat="1"/>
    <row r="363894" customFormat="1"/>
    <row r="363895" customFormat="1"/>
    <row r="363896" customFormat="1"/>
    <row r="363897" customFormat="1"/>
    <row r="363898" customFormat="1"/>
    <row r="363899" customFormat="1"/>
    <row r="363900" customFormat="1"/>
    <row r="363901" customFormat="1"/>
    <row r="363902" customFormat="1"/>
    <row r="363903" customFormat="1"/>
    <row r="363904" customFormat="1"/>
    <row r="363905" customFormat="1"/>
    <row r="363906" customFormat="1"/>
    <row r="363907" customFormat="1"/>
    <row r="363908" customFormat="1"/>
    <row r="363909" customFormat="1"/>
    <row r="363910" customFormat="1"/>
    <row r="363911" customFormat="1"/>
    <row r="363912" customFormat="1"/>
    <row r="363913" customFormat="1"/>
    <row r="363914" customFormat="1"/>
    <row r="363915" customFormat="1"/>
    <row r="363916" customFormat="1"/>
    <row r="363917" customFormat="1"/>
    <row r="363918" customFormat="1"/>
    <row r="363919" customFormat="1"/>
    <row r="363920" customFormat="1"/>
    <row r="363921" customFormat="1"/>
    <row r="363922" customFormat="1"/>
    <row r="363923" customFormat="1"/>
    <row r="363924" customFormat="1"/>
    <row r="363925" customFormat="1"/>
    <row r="363926" customFormat="1"/>
    <row r="363927" customFormat="1"/>
    <row r="363928" customFormat="1"/>
    <row r="363929" customFormat="1"/>
    <row r="363930" customFormat="1"/>
    <row r="363931" customFormat="1"/>
    <row r="363932" customFormat="1"/>
    <row r="363933" customFormat="1"/>
    <row r="363934" customFormat="1"/>
    <row r="363935" customFormat="1"/>
    <row r="363936" customFormat="1"/>
    <row r="363937" customFormat="1"/>
    <row r="363938" customFormat="1"/>
    <row r="363939" customFormat="1"/>
    <row r="363940" customFormat="1"/>
    <row r="363941" customFormat="1"/>
    <row r="363942" customFormat="1"/>
    <row r="363943" customFormat="1"/>
    <row r="363944" customFormat="1"/>
    <row r="363945" customFormat="1"/>
    <row r="363946" customFormat="1"/>
    <row r="363947" customFormat="1"/>
    <row r="363948" customFormat="1"/>
    <row r="363949" customFormat="1"/>
    <row r="363950" customFormat="1"/>
    <row r="363951" customFormat="1"/>
    <row r="363952" customFormat="1"/>
    <row r="363953" customFormat="1"/>
    <row r="363954" customFormat="1"/>
    <row r="363955" customFormat="1"/>
    <row r="363956" customFormat="1"/>
    <row r="363957" customFormat="1"/>
    <row r="363958" customFormat="1"/>
    <row r="363959" customFormat="1"/>
    <row r="363960" customFormat="1"/>
    <row r="363961" customFormat="1"/>
    <row r="363962" customFormat="1"/>
    <row r="363963" customFormat="1"/>
    <row r="363964" customFormat="1"/>
    <row r="363965" customFormat="1"/>
    <row r="363966" customFormat="1"/>
    <row r="363967" customFormat="1"/>
    <row r="363968" customFormat="1"/>
    <row r="363969" customFormat="1"/>
    <row r="363970" customFormat="1"/>
    <row r="363971" customFormat="1"/>
    <row r="363972" customFormat="1"/>
    <row r="363973" customFormat="1"/>
    <row r="363974" customFormat="1"/>
    <row r="363975" customFormat="1"/>
    <row r="363976" customFormat="1"/>
    <row r="363977" customFormat="1"/>
    <row r="363978" customFormat="1"/>
    <row r="363979" customFormat="1"/>
    <row r="363980" customFormat="1"/>
    <row r="363981" customFormat="1"/>
    <row r="363982" customFormat="1"/>
    <row r="363983" customFormat="1"/>
    <row r="363984" customFormat="1"/>
    <row r="363985" customFormat="1"/>
    <row r="363986" customFormat="1"/>
    <row r="363987" customFormat="1"/>
    <row r="363988" customFormat="1"/>
    <row r="363989" customFormat="1"/>
    <row r="363990" customFormat="1"/>
    <row r="363991" customFormat="1"/>
    <row r="363992" customFormat="1"/>
    <row r="363993" customFormat="1"/>
    <row r="363994" customFormat="1"/>
    <row r="363995" customFormat="1"/>
    <row r="363996" customFormat="1"/>
    <row r="363997" customFormat="1"/>
    <row r="363998" customFormat="1"/>
    <row r="363999" customFormat="1"/>
    <row r="364000" customFormat="1"/>
    <row r="364001" customFormat="1"/>
    <row r="364002" customFormat="1"/>
    <row r="364003" customFormat="1"/>
    <row r="364004" customFormat="1"/>
    <row r="364005" customFormat="1"/>
    <row r="364006" customFormat="1"/>
    <row r="364007" customFormat="1"/>
    <row r="364008" customFormat="1"/>
    <row r="364009" customFormat="1"/>
    <row r="364010" customFormat="1"/>
    <row r="364011" customFormat="1"/>
    <row r="364012" customFormat="1"/>
    <row r="364013" customFormat="1"/>
    <row r="364014" customFormat="1"/>
    <row r="364015" customFormat="1"/>
    <row r="364016" customFormat="1"/>
    <row r="364017" customFormat="1"/>
    <row r="364018" customFormat="1"/>
    <row r="364019" customFormat="1"/>
    <row r="364020" customFormat="1"/>
    <row r="364021" customFormat="1"/>
    <row r="364022" customFormat="1"/>
    <row r="364023" customFormat="1"/>
    <row r="364024" customFormat="1"/>
    <row r="364025" customFormat="1"/>
    <row r="364026" customFormat="1"/>
    <row r="364027" customFormat="1"/>
    <row r="364028" customFormat="1"/>
    <row r="364029" customFormat="1"/>
    <row r="364030" customFormat="1"/>
    <row r="364031" customFormat="1"/>
    <row r="364032" customFormat="1"/>
    <row r="364033" customFormat="1"/>
    <row r="364034" customFormat="1"/>
    <row r="364035" customFormat="1"/>
    <row r="364036" customFormat="1"/>
    <row r="364037" customFormat="1"/>
    <row r="364038" customFormat="1"/>
    <row r="364039" customFormat="1"/>
    <row r="364040" customFormat="1"/>
    <row r="364041" customFormat="1"/>
    <row r="364042" customFormat="1"/>
    <row r="364043" customFormat="1"/>
    <row r="364044" customFormat="1"/>
    <row r="364045" customFormat="1"/>
    <row r="364046" customFormat="1"/>
    <row r="364047" customFormat="1"/>
    <row r="364048" customFormat="1"/>
    <row r="364049" customFormat="1"/>
    <row r="364050" customFormat="1"/>
    <row r="364051" customFormat="1"/>
    <row r="364052" customFormat="1"/>
    <row r="364053" customFormat="1"/>
    <row r="364054" customFormat="1"/>
    <row r="364055" customFormat="1"/>
    <row r="364056" customFormat="1"/>
    <row r="364057" customFormat="1"/>
    <row r="364058" customFormat="1"/>
    <row r="364059" customFormat="1"/>
    <row r="364060" customFormat="1"/>
    <row r="364061" customFormat="1"/>
    <row r="364062" customFormat="1"/>
    <row r="364063" customFormat="1"/>
    <row r="364064" customFormat="1"/>
    <row r="364065" customFormat="1"/>
    <row r="364066" customFormat="1"/>
    <row r="364067" customFormat="1"/>
    <row r="364068" customFormat="1"/>
    <row r="364069" customFormat="1"/>
    <row r="364070" customFormat="1"/>
    <row r="364071" customFormat="1"/>
    <row r="364072" customFormat="1"/>
    <row r="364073" customFormat="1"/>
    <row r="364074" customFormat="1"/>
    <row r="364075" customFormat="1"/>
    <row r="364076" customFormat="1"/>
    <row r="364077" customFormat="1"/>
    <row r="364078" customFormat="1"/>
    <row r="364079" customFormat="1"/>
    <row r="364080" customFormat="1"/>
    <row r="364081" customFormat="1"/>
    <row r="364082" customFormat="1"/>
    <row r="364083" customFormat="1"/>
    <row r="364084" customFormat="1"/>
    <row r="364085" customFormat="1"/>
    <row r="364086" customFormat="1"/>
    <row r="364087" customFormat="1"/>
    <row r="364088" customFormat="1"/>
    <row r="364089" customFormat="1"/>
    <row r="364090" customFormat="1"/>
    <row r="364091" customFormat="1"/>
    <row r="364092" customFormat="1"/>
    <row r="364093" customFormat="1"/>
    <row r="364094" customFormat="1"/>
    <row r="364095" customFormat="1"/>
    <row r="364096" customFormat="1"/>
    <row r="364097" customFormat="1"/>
    <row r="364098" customFormat="1"/>
    <row r="364099" customFormat="1"/>
    <row r="364100" customFormat="1"/>
    <row r="364101" customFormat="1"/>
    <row r="364102" customFormat="1"/>
    <row r="364103" customFormat="1"/>
    <row r="364104" customFormat="1"/>
    <row r="364105" customFormat="1"/>
    <row r="364106" customFormat="1"/>
    <row r="364107" customFormat="1"/>
    <row r="364108" customFormat="1"/>
    <row r="364109" customFormat="1"/>
    <row r="364110" customFormat="1"/>
    <row r="364111" customFormat="1"/>
    <row r="364112" customFormat="1"/>
    <row r="364113" customFormat="1"/>
    <row r="364114" customFormat="1"/>
    <row r="364115" customFormat="1"/>
    <row r="364116" customFormat="1"/>
    <row r="364117" customFormat="1"/>
    <row r="364118" customFormat="1"/>
    <row r="364119" customFormat="1"/>
    <row r="364120" customFormat="1"/>
    <row r="364121" customFormat="1"/>
    <row r="364122" customFormat="1"/>
    <row r="364123" customFormat="1"/>
    <row r="364124" customFormat="1"/>
    <row r="364125" customFormat="1"/>
    <row r="364126" customFormat="1"/>
    <row r="364127" customFormat="1"/>
    <row r="364128" customFormat="1"/>
    <row r="364129" customFormat="1"/>
    <row r="364130" customFormat="1"/>
    <row r="364131" customFormat="1"/>
    <row r="364132" customFormat="1"/>
    <row r="364133" customFormat="1"/>
    <row r="364134" customFormat="1"/>
    <row r="364135" customFormat="1"/>
    <row r="364136" customFormat="1"/>
    <row r="364137" customFormat="1"/>
    <row r="364138" customFormat="1"/>
    <row r="364139" customFormat="1"/>
    <row r="364140" customFormat="1"/>
    <row r="364141" customFormat="1"/>
    <row r="364142" customFormat="1"/>
    <row r="364143" customFormat="1"/>
    <row r="364144" customFormat="1"/>
    <row r="364145" customFormat="1"/>
    <row r="364146" customFormat="1"/>
    <row r="364147" customFormat="1"/>
    <row r="364148" customFormat="1"/>
    <row r="364149" customFormat="1"/>
    <row r="364150" customFormat="1"/>
    <row r="364151" customFormat="1"/>
    <row r="364152" customFormat="1"/>
    <row r="364153" customFormat="1"/>
    <row r="364154" customFormat="1"/>
    <row r="364155" customFormat="1"/>
    <row r="364156" customFormat="1"/>
    <row r="364157" customFormat="1"/>
    <row r="364158" customFormat="1"/>
    <row r="364159" customFormat="1"/>
    <row r="364160" customFormat="1"/>
    <row r="364161" customFormat="1"/>
    <row r="364162" customFormat="1"/>
    <row r="364163" customFormat="1"/>
    <row r="364164" customFormat="1"/>
    <row r="364165" customFormat="1"/>
    <row r="364166" customFormat="1"/>
    <row r="364167" customFormat="1"/>
    <row r="364168" customFormat="1"/>
    <row r="364169" customFormat="1"/>
    <row r="364170" customFormat="1"/>
    <row r="364171" customFormat="1"/>
    <row r="364172" customFormat="1"/>
    <row r="364173" customFormat="1"/>
    <row r="364174" customFormat="1"/>
    <row r="364175" customFormat="1"/>
    <row r="364176" customFormat="1"/>
    <row r="364177" customFormat="1"/>
    <row r="364178" customFormat="1"/>
    <row r="364179" customFormat="1"/>
    <row r="364180" customFormat="1"/>
    <row r="364181" customFormat="1"/>
    <row r="364182" customFormat="1"/>
    <row r="364183" customFormat="1"/>
    <row r="364184" customFormat="1"/>
    <row r="364185" customFormat="1"/>
    <row r="364186" customFormat="1"/>
    <row r="364187" customFormat="1"/>
    <row r="364188" customFormat="1"/>
    <row r="364189" customFormat="1"/>
    <row r="364190" customFormat="1"/>
    <row r="364191" customFormat="1"/>
    <row r="364192" customFormat="1"/>
    <row r="364193" customFormat="1"/>
    <row r="364194" customFormat="1"/>
    <row r="364195" customFormat="1"/>
    <row r="364196" customFormat="1"/>
    <row r="364197" customFormat="1"/>
    <row r="364198" customFormat="1"/>
    <row r="364199" customFormat="1"/>
    <row r="364200" customFormat="1"/>
    <row r="364201" customFormat="1"/>
    <row r="364202" customFormat="1"/>
    <row r="364203" customFormat="1"/>
    <row r="364204" customFormat="1"/>
    <row r="364205" customFormat="1"/>
    <row r="364206" customFormat="1"/>
    <row r="364207" customFormat="1"/>
    <row r="364208" customFormat="1"/>
    <row r="364209" customFormat="1"/>
    <row r="364210" customFormat="1"/>
    <row r="364211" customFormat="1"/>
    <row r="364212" customFormat="1"/>
    <row r="364213" customFormat="1"/>
    <row r="364214" customFormat="1"/>
    <row r="364215" customFormat="1"/>
    <row r="364216" customFormat="1"/>
    <row r="364217" customFormat="1"/>
    <row r="364218" customFormat="1"/>
    <row r="364219" customFormat="1"/>
    <row r="364220" customFormat="1"/>
    <row r="364221" customFormat="1"/>
    <row r="364222" customFormat="1"/>
    <row r="364223" customFormat="1"/>
    <row r="364224" customFormat="1"/>
    <row r="364225" customFormat="1"/>
    <row r="364226" customFormat="1"/>
    <row r="364227" customFormat="1"/>
    <row r="364228" customFormat="1"/>
    <row r="364229" customFormat="1"/>
    <row r="364230" customFormat="1"/>
    <row r="364231" customFormat="1"/>
    <row r="364232" customFormat="1"/>
    <row r="364233" customFormat="1"/>
    <row r="364234" customFormat="1"/>
    <row r="364235" customFormat="1"/>
    <row r="364236" customFormat="1"/>
    <row r="364237" customFormat="1"/>
    <row r="364238" customFormat="1"/>
    <row r="364239" customFormat="1"/>
    <row r="364240" customFormat="1"/>
    <row r="364241" customFormat="1"/>
    <row r="364242" customFormat="1"/>
    <row r="364243" customFormat="1"/>
    <row r="364244" customFormat="1"/>
    <row r="364245" customFormat="1"/>
    <row r="364246" customFormat="1"/>
    <row r="364247" customFormat="1"/>
    <row r="364248" customFormat="1"/>
    <row r="364249" customFormat="1"/>
    <row r="364250" customFormat="1"/>
    <row r="364251" customFormat="1"/>
    <row r="364252" customFormat="1"/>
    <row r="364253" customFormat="1"/>
    <row r="364254" customFormat="1"/>
    <row r="364255" customFormat="1"/>
    <row r="364256" customFormat="1"/>
    <row r="364257" customFormat="1"/>
    <row r="364258" customFormat="1"/>
    <row r="364259" customFormat="1"/>
    <row r="364260" customFormat="1"/>
    <row r="364261" customFormat="1"/>
    <row r="364262" customFormat="1"/>
    <row r="364263" customFormat="1"/>
    <row r="364264" customFormat="1"/>
    <row r="364265" customFormat="1"/>
    <row r="364266" customFormat="1"/>
    <row r="364267" customFormat="1"/>
    <row r="364268" customFormat="1"/>
    <row r="364269" customFormat="1"/>
    <row r="364270" customFormat="1"/>
    <row r="364271" customFormat="1"/>
    <row r="364272" customFormat="1"/>
    <row r="364273" customFormat="1"/>
    <row r="364274" customFormat="1"/>
    <row r="364275" customFormat="1"/>
    <row r="364276" customFormat="1"/>
    <row r="364277" customFormat="1"/>
    <row r="364278" customFormat="1"/>
    <row r="364279" customFormat="1"/>
    <row r="364280" customFormat="1"/>
    <row r="364281" customFormat="1"/>
    <row r="364282" customFormat="1"/>
    <row r="364283" customFormat="1"/>
    <row r="364284" customFormat="1"/>
    <row r="364285" customFormat="1"/>
    <row r="364286" customFormat="1"/>
    <row r="364287" customFormat="1"/>
    <row r="364288" customFormat="1"/>
    <row r="364289" customFormat="1"/>
    <row r="364290" customFormat="1"/>
    <row r="364291" customFormat="1"/>
    <row r="364292" customFormat="1"/>
    <row r="364293" customFormat="1"/>
    <row r="364294" customFormat="1"/>
    <row r="364295" customFormat="1"/>
    <row r="364296" customFormat="1"/>
    <row r="364297" customFormat="1"/>
    <row r="364298" customFormat="1"/>
    <row r="364299" customFormat="1"/>
    <row r="364300" customFormat="1"/>
    <row r="364301" customFormat="1"/>
    <row r="364302" customFormat="1"/>
    <row r="364303" customFormat="1"/>
    <row r="364304" customFormat="1"/>
    <row r="364305" customFormat="1"/>
    <row r="364306" customFormat="1"/>
    <row r="364307" customFormat="1"/>
    <row r="364308" customFormat="1"/>
    <row r="364309" customFormat="1"/>
    <row r="364310" customFormat="1"/>
    <row r="364311" customFormat="1"/>
    <row r="364312" customFormat="1"/>
    <row r="364313" customFormat="1"/>
    <row r="364314" customFormat="1"/>
    <row r="364315" customFormat="1"/>
    <row r="364316" customFormat="1"/>
    <row r="364317" customFormat="1"/>
    <row r="364318" customFormat="1"/>
    <row r="364319" customFormat="1"/>
    <row r="364320" customFormat="1"/>
    <row r="364321" customFormat="1"/>
    <row r="364322" customFormat="1"/>
    <row r="364323" customFormat="1"/>
    <row r="364324" customFormat="1"/>
    <row r="364325" customFormat="1"/>
    <row r="364326" customFormat="1"/>
    <row r="364327" customFormat="1"/>
    <row r="364328" customFormat="1"/>
    <row r="364329" customFormat="1"/>
    <row r="364330" customFormat="1"/>
    <row r="364331" customFormat="1"/>
    <row r="364332" customFormat="1"/>
    <row r="364333" customFormat="1"/>
    <row r="364334" customFormat="1"/>
    <row r="364335" customFormat="1"/>
    <row r="364336" customFormat="1"/>
    <row r="364337" customFormat="1"/>
    <row r="364338" customFormat="1"/>
    <row r="364339" customFormat="1"/>
    <row r="364340" customFormat="1"/>
    <row r="364341" customFormat="1"/>
    <row r="364342" customFormat="1"/>
    <row r="364343" customFormat="1"/>
    <row r="364344" customFormat="1"/>
    <row r="364345" customFormat="1"/>
    <row r="364346" customFormat="1"/>
    <row r="364347" customFormat="1"/>
    <row r="364348" customFormat="1"/>
    <row r="364349" customFormat="1"/>
    <row r="364350" customFormat="1"/>
    <row r="364351" customFormat="1"/>
    <row r="364352" customFormat="1"/>
    <row r="364353" customFormat="1"/>
    <row r="364354" customFormat="1"/>
    <row r="364355" customFormat="1"/>
    <row r="364356" customFormat="1"/>
    <row r="364357" customFormat="1"/>
    <row r="364358" customFormat="1"/>
    <row r="364359" customFormat="1"/>
    <row r="364360" customFormat="1"/>
    <row r="364361" customFormat="1"/>
    <row r="364362" customFormat="1"/>
    <row r="364363" customFormat="1"/>
    <row r="364364" customFormat="1"/>
    <row r="364365" customFormat="1"/>
    <row r="364366" customFormat="1"/>
    <row r="364367" customFormat="1"/>
    <row r="364368" customFormat="1"/>
    <row r="364369" customFormat="1"/>
    <row r="364370" customFormat="1"/>
    <row r="364371" customFormat="1"/>
    <row r="364372" customFormat="1"/>
    <row r="364373" customFormat="1"/>
    <row r="364374" customFormat="1"/>
    <row r="364375" customFormat="1"/>
    <row r="364376" customFormat="1"/>
    <row r="364377" customFormat="1"/>
    <row r="364378" customFormat="1"/>
    <row r="364379" customFormat="1"/>
    <row r="364380" customFormat="1"/>
    <row r="364381" customFormat="1"/>
    <row r="364382" customFormat="1"/>
    <row r="364383" customFormat="1"/>
    <row r="364384" customFormat="1"/>
    <row r="364385" customFormat="1"/>
    <row r="364386" customFormat="1"/>
    <row r="364387" customFormat="1"/>
    <row r="364388" customFormat="1"/>
    <row r="364389" customFormat="1"/>
    <row r="364390" customFormat="1"/>
    <row r="364391" customFormat="1"/>
    <row r="364392" customFormat="1"/>
    <row r="364393" customFormat="1"/>
    <row r="364394" customFormat="1"/>
    <row r="364395" customFormat="1"/>
    <row r="364396" customFormat="1"/>
    <row r="364397" customFormat="1"/>
    <row r="364398" customFormat="1"/>
    <row r="364399" customFormat="1"/>
    <row r="364400" customFormat="1"/>
    <row r="364401" customFormat="1"/>
    <row r="364402" customFormat="1"/>
    <row r="364403" customFormat="1"/>
    <row r="364404" customFormat="1"/>
    <row r="364405" customFormat="1"/>
    <row r="364406" customFormat="1"/>
    <row r="364407" customFormat="1"/>
    <row r="364408" customFormat="1"/>
    <row r="364409" customFormat="1"/>
    <row r="364410" customFormat="1"/>
    <row r="364411" customFormat="1"/>
    <row r="364412" customFormat="1"/>
    <row r="364413" customFormat="1"/>
    <row r="364414" customFormat="1"/>
    <row r="364415" customFormat="1"/>
    <row r="364416" customFormat="1"/>
    <row r="364417" customFormat="1"/>
    <row r="364418" customFormat="1"/>
    <row r="364419" customFormat="1"/>
    <row r="364420" customFormat="1"/>
    <row r="364421" customFormat="1"/>
    <row r="364422" customFormat="1"/>
    <row r="364423" customFormat="1"/>
    <row r="364424" customFormat="1"/>
    <row r="364425" customFormat="1"/>
    <row r="364426" customFormat="1"/>
    <row r="364427" customFormat="1"/>
    <row r="364428" customFormat="1"/>
    <row r="364429" customFormat="1"/>
    <row r="364430" customFormat="1"/>
    <row r="364431" customFormat="1"/>
    <row r="364432" customFormat="1"/>
    <row r="364433" customFormat="1"/>
    <row r="364434" customFormat="1"/>
    <row r="364435" customFormat="1"/>
    <row r="364436" customFormat="1"/>
    <row r="364437" customFormat="1"/>
    <row r="364438" customFormat="1"/>
    <row r="364439" customFormat="1"/>
    <row r="364440" customFormat="1"/>
    <row r="364441" customFormat="1"/>
    <row r="364442" customFormat="1"/>
    <row r="364443" customFormat="1"/>
    <row r="364444" customFormat="1"/>
    <row r="364445" customFormat="1"/>
    <row r="364446" customFormat="1"/>
    <row r="364447" customFormat="1"/>
    <row r="364448" customFormat="1"/>
    <row r="364449" customFormat="1"/>
    <row r="364450" customFormat="1"/>
    <row r="364451" customFormat="1"/>
    <row r="364452" customFormat="1"/>
    <row r="364453" customFormat="1"/>
    <row r="364454" customFormat="1"/>
    <row r="364455" customFormat="1"/>
    <row r="364456" customFormat="1"/>
    <row r="364457" customFormat="1"/>
    <row r="364458" customFormat="1"/>
    <row r="364459" customFormat="1"/>
    <row r="364460" customFormat="1"/>
    <row r="364461" customFormat="1"/>
    <row r="364462" customFormat="1"/>
    <row r="364463" customFormat="1"/>
    <row r="364464" customFormat="1"/>
    <row r="364465" customFormat="1"/>
    <row r="364466" customFormat="1"/>
    <row r="364467" customFormat="1"/>
    <row r="364468" customFormat="1"/>
    <row r="364469" customFormat="1"/>
    <row r="364470" customFormat="1"/>
    <row r="364471" customFormat="1"/>
    <row r="364472" customFormat="1"/>
    <row r="364473" customFormat="1"/>
    <row r="364474" customFormat="1"/>
    <row r="364475" customFormat="1"/>
    <row r="364476" customFormat="1"/>
    <row r="364477" customFormat="1"/>
    <row r="364478" customFormat="1"/>
    <row r="364479" customFormat="1"/>
    <row r="364480" customFormat="1"/>
    <row r="364481" customFormat="1"/>
    <row r="364482" customFormat="1"/>
    <row r="364483" customFormat="1"/>
    <row r="364484" customFormat="1"/>
    <row r="364485" customFormat="1"/>
    <row r="364486" customFormat="1"/>
    <row r="364487" customFormat="1"/>
    <row r="364488" customFormat="1"/>
    <row r="364489" customFormat="1"/>
    <row r="364490" customFormat="1"/>
    <row r="364491" customFormat="1"/>
    <row r="364492" customFormat="1"/>
    <row r="364493" customFormat="1"/>
    <row r="364494" customFormat="1"/>
    <row r="364495" customFormat="1"/>
    <row r="364496" customFormat="1"/>
    <row r="364497" customFormat="1"/>
    <row r="364498" customFormat="1"/>
    <row r="364499" customFormat="1"/>
    <row r="364500" customFormat="1"/>
    <row r="364501" customFormat="1"/>
    <row r="364502" customFormat="1"/>
    <row r="364503" customFormat="1"/>
    <row r="364504" customFormat="1"/>
    <row r="364505" customFormat="1"/>
    <row r="364506" customFormat="1"/>
    <row r="364507" customFormat="1"/>
    <row r="364508" customFormat="1"/>
    <row r="364509" customFormat="1"/>
    <row r="364510" customFormat="1"/>
    <row r="364511" customFormat="1"/>
    <row r="364512" customFormat="1"/>
    <row r="364513" customFormat="1"/>
    <row r="364514" customFormat="1"/>
    <row r="364515" customFormat="1"/>
    <row r="364516" customFormat="1"/>
    <row r="364517" customFormat="1"/>
    <row r="364518" customFormat="1"/>
    <row r="364519" customFormat="1"/>
    <row r="364520" customFormat="1"/>
    <row r="364521" customFormat="1"/>
    <row r="364522" customFormat="1"/>
    <row r="364523" customFormat="1"/>
    <row r="364524" customFormat="1"/>
    <row r="364525" customFormat="1"/>
    <row r="364526" customFormat="1"/>
    <row r="364527" customFormat="1"/>
    <row r="364528" customFormat="1"/>
    <row r="364529" customFormat="1"/>
    <row r="364530" customFormat="1"/>
    <row r="364531" customFormat="1"/>
    <row r="364532" customFormat="1"/>
    <row r="364533" customFormat="1"/>
    <row r="364534" customFormat="1"/>
    <row r="364535" customFormat="1"/>
    <row r="364536" customFormat="1"/>
    <row r="364537" customFormat="1"/>
    <row r="364538" customFormat="1"/>
    <row r="364539" customFormat="1"/>
    <row r="364540" customFormat="1"/>
    <row r="364541" customFormat="1"/>
    <row r="364542" customFormat="1"/>
    <row r="364543" customFormat="1"/>
    <row r="364544" customFormat="1"/>
    <row r="364545" customFormat="1"/>
    <row r="364546" customFormat="1"/>
    <row r="364547" customFormat="1"/>
    <row r="364548" customFormat="1"/>
    <row r="364549" customFormat="1"/>
    <row r="364550" customFormat="1"/>
    <row r="364551" customFormat="1"/>
    <row r="364552" customFormat="1"/>
    <row r="364553" customFormat="1"/>
    <row r="364554" customFormat="1"/>
    <row r="364555" customFormat="1"/>
    <row r="364556" customFormat="1"/>
    <row r="364557" customFormat="1"/>
    <row r="364558" customFormat="1"/>
    <row r="364559" customFormat="1"/>
    <row r="364560" customFormat="1"/>
    <row r="364561" customFormat="1"/>
    <row r="364562" customFormat="1"/>
    <row r="364563" customFormat="1"/>
    <row r="364564" customFormat="1"/>
    <row r="364565" customFormat="1"/>
    <row r="364566" customFormat="1"/>
    <row r="364567" customFormat="1"/>
    <row r="364568" customFormat="1"/>
    <row r="364569" customFormat="1"/>
    <row r="364570" customFormat="1"/>
    <row r="364571" customFormat="1"/>
    <row r="364572" customFormat="1"/>
    <row r="364573" customFormat="1"/>
    <row r="364574" customFormat="1"/>
    <row r="364575" customFormat="1"/>
    <row r="364576" customFormat="1"/>
    <row r="364577" customFormat="1"/>
    <row r="364578" customFormat="1"/>
    <row r="364579" customFormat="1"/>
    <row r="364580" customFormat="1"/>
    <row r="364581" customFormat="1"/>
    <row r="364582" customFormat="1"/>
    <row r="364583" customFormat="1"/>
    <row r="364584" customFormat="1"/>
    <row r="364585" customFormat="1"/>
    <row r="364586" customFormat="1"/>
    <row r="364587" customFormat="1"/>
    <row r="364588" customFormat="1"/>
    <row r="364589" customFormat="1"/>
    <row r="364590" customFormat="1"/>
    <row r="364591" customFormat="1"/>
    <row r="364592" customFormat="1"/>
    <row r="364593" customFormat="1"/>
    <row r="364594" customFormat="1"/>
    <row r="364595" customFormat="1"/>
    <row r="364596" customFormat="1"/>
    <row r="364597" customFormat="1"/>
    <row r="364598" customFormat="1"/>
    <row r="364599" customFormat="1"/>
    <row r="364600" customFormat="1"/>
    <row r="364601" customFormat="1"/>
    <row r="364602" customFormat="1"/>
    <row r="364603" customFormat="1"/>
    <row r="364604" customFormat="1"/>
    <row r="364605" customFormat="1"/>
    <row r="364606" customFormat="1"/>
    <row r="364607" customFormat="1"/>
    <row r="364608" customFormat="1"/>
    <row r="364609" customFormat="1"/>
    <row r="364610" customFormat="1"/>
    <row r="364611" customFormat="1"/>
    <row r="364612" customFormat="1"/>
    <row r="364613" customFormat="1"/>
    <row r="364614" customFormat="1"/>
    <row r="364615" customFormat="1"/>
    <row r="364616" customFormat="1"/>
    <row r="364617" customFormat="1"/>
    <row r="364618" customFormat="1"/>
    <row r="364619" customFormat="1"/>
    <row r="364620" customFormat="1"/>
    <row r="364621" customFormat="1"/>
    <row r="364622" customFormat="1"/>
    <row r="364623" customFormat="1"/>
    <row r="364624" customFormat="1"/>
    <row r="364625" customFormat="1"/>
    <row r="364626" customFormat="1"/>
    <row r="364627" customFormat="1"/>
    <row r="364628" customFormat="1"/>
    <row r="364629" customFormat="1"/>
    <row r="364630" customFormat="1"/>
    <row r="364631" customFormat="1"/>
    <row r="364632" customFormat="1"/>
    <row r="364633" customFormat="1"/>
    <row r="364634" customFormat="1"/>
    <row r="364635" customFormat="1"/>
    <row r="364636" customFormat="1"/>
    <row r="364637" customFormat="1"/>
    <row r="364638" customFormat="1"/>
    <row r="364639" customFormat="1"/>
    <row r="364640" customFormat="1"/>
    <row r="364641" customFormat="1"/>
    <row r="364642" customFormat="1"/>
    <row r="364643" customFormat="1"/>
    <row r="364644" customFormat="1"/>
    <row r="364645" customFormat="1"/>
    <row r="364646" customFormat="1"/>
    <row r="364647" customFormat="1"/>
    <row r="364648" customFormat="1"/>
    <row r="364649" customFormat="1"/>
    <row r="364650" customFormat="1"/>
    <row r="364651" customFormat="1"/>
    <row r="364652" customFormat="1"/>
    <row r="364653" customFormat="1"/>
    <row r="364654" customFormat="1"/>
    <row r="364655" customFormat="1"/>
    <row r="364656" customFormat="1"/>
    <row r="364657" customFormat="1"/>
    <row r="364658" customFormat="1"/>
    <row r="364659" customFormat="1"/>
    <row r="364660" customFormat="1"/>
    <row r="364661" customFormat="1"/>
    <row r="364662" customFormat="1"/>
    <row r="364663" customFormat="1"/>
    <row r="364664" customFormat="1"/>
    <row r="364665" customFormat="1"/>
    <row r="364666" customFormat="1"/>
    <row r="364667" customFormat="1"/>
    <row r="364668" customFormat="1"/>
    <row r="364669" customFormat="1"/>
    <row r="364670" customFormat="1"/>
    <row r="364671" customFormat="1"/>
    <row r="364672" customFormat="1"/>
    <row r="364673" customFormat="1"/>
    <row r="364674" customFormat="1"/>
    <row r="364675" customFormat="1"/>
    <row r="364676" customFormat="1"/>
    <row r="364677" customFormat="1"/>
    <row r="364678" customFormat="1"/>
    <row r="364679" customFormat="1"/>
    <row r="364680" customFormat="1"/>
    <row r="364681" customFormat="1"/>
    <row r="364682" customFormat="1"/>
    <row r="364683" customFormat="1"/>
    <row r="364684" customFormat="1"/>
    <row r="364685" customFormat="1"/>
    <row r="364686" customFormat="1"/>
    <row r="364687" customFormat="1"/>
    <row r="364688" customFormat="1"/>
    <row r="364689" customFormat="1"/>
    <row r="364690" customFormat="1"/>
    <row r="364691" customFormat="1"/>
    <row r="364692" customFormat="1"/>
    <row r="364693" customFormat="1"/>
    <row r="364694" customFormat="1"/>
    <row r="364695" customFormat="1"/>
    <row r="364696" customFormat="1"/>
    <row r="364697" customFormat="1"/>
    <row r="364698" customFormat="1"/>
    <row r="364699" customFormat="1"/>
    <row r="364700" customFormat="1"/>
    <row r="364701" customFormat="1"/>
    <row r="364702" customFormat="1"/>
    <row r="364703" customFormat="1"/>
    <row r="364704" customFormat="1"/>
    <row r="364705" customFormat="1"/>
    <row r="364706" customFormat="1"/>
    <row r="364707" customFormat="1"/>
    <row r="364708" customFormat="1"/>
    <row r="364709" customFormat="1"/>
    <row r="364710" customFormat="1"/>
    <row r="364711" customFormat="1"/>
    <row r="364712" customFormat="1"/>
    <row r="364713" customFormat="1"/>
    <row r="364714" customFormat="1"/>
    <row r="364715" customFormat="1"/>
    <row r="364716" customFormat="1"/>
    <row r="364717" customFormat="1"/>
    <row r="364718" customFormat="1"/>
    <row r="364719" customFormat="1"/>
    <row r="364720" customFormat="1"/>
    <row r="364721" customFormat="1"/>
    <row r="364722" customFormat="1"/>
    <row r="364723" customFormat="1"/>
    <row r="364724" customFormat="1"/>
    <row r="364725" customFormat="1"/>
    <row r="364726" customFormat="1"/>
    <row r="364727" customFormat="1"/>
    <row r="364728" customFormat="1"/>
    <row r="364729" customFormat="1"/>
    <row r="364730" customFormat="1"/>
    <row r="364731" customFormat="1"/>
    <row r="364732" customFormat="1"/>
    <row r="364733" customFormat="1"/>
    <row r="364734" customFormat="1"/>
    <row r="364735" customFormat="1"/>
    <row r="364736" customFormat="1"/>
    <row r="364737" customFormat="1"/>
    <row r="364738" customFormat="1"/>
    <row r="364739" customFormat="1"/>
    <row r="364740" customFormat="1"/>
    <row r="364741" customFormat="1"/>
    <row r="364742" customFormat="1"/>
    <row r="364743" customFormat="1"/>
    <row r="364744" customFormat="1"/>
    <row r="364745" customFormat="1"/>
    <row r="364746" customFormat="1"/>
    <row r="364747" customFormat="1"/>
    <row r="364748" customFormat="1"/>
    <row r="364749" customFormat="1"/>
    <row r="364750" customFormat="1"/>
    <row r="364751" customFormat="1"/>
    <row r="364752" customFormat="1"/>
    <row r="364753" customFormat="1"/>
    <row r="364754" customFormat="1"/>
    <row r="364755" customFormat="1"/>
    <row r="364756" customFormat="1"/>
    <row r="364757" customFormat="1"/>
    <row r="364758" customFormat="1"/>
    <row r="364759" customFormat="1"/>
    <row r="364760" customFormat="1"/>
    <row r="364761" customFormat="1"/>
    <row r="364762" customFormat="1"/>
    <row r="364763" customFormat="1"/>
    <row r="364764" customFormat="1"/>
    <row r="364765" customFormat="1"/>
    <row r="364766" customFormat="1"/>
    <row r="364767" customFormat="1"/>
    <row r="364768" customFormat="1"/>
    <row r="364769" customFormat="1"/>
    <row r="364770" customFormat="1"/>
    <row r="364771" customFormat="1"/>
    <row r="364772" customFormat="1"/>
    <row r="364773" customFormat="1"/>
    <row r="364774" customFormat="1"/>
    <row r="364775" customFormat="1"/>
    <row r="364776" customFormat="1"/>
    <row r="364777" customFormat="1"/>
    <row r="364778" customFormat="1"/>
    <row r="364779" customFormat="1"/>
    <row r="364780" customFormat="1"/>
    <row r="364781" customFormat="1"/>
    <row r="364782" customFormat="1"/>
    <row r="364783" customFormat="1"/>
    <row r="364784" customFormat="1"/>
    <row r="364785" customFormat="1"/>
    <row r="364786" customFormat="1"/>
    <row r="364787" customFormat="1"/>
    <row r="364788" customFormat="1"/>
    <row r="364789" customFormat="1"/>
    <row r="364790" customFormat="1"/>
    <row r="364791" customFormat="1"/>
    <row r="364792" customFormat="1"/>
    <row r="364793" customFormat="1"/>
    <row r="364794" customFormat="1"/>
    <row r="364795" customFormat="1"/>
    <row r="364796" customFormat="1"/>
    <row r="364797" customFormat="1"/>
    <row r="364798" customFormat="1"/>
    <row r="364799" customFormat="1"/>
    <row r="364800" customFormat="1"/>
    <row r="364801" customFormat="1"/>
    <row r="364802" customFormat="1"/>
    <row r="364803" customFormat="1"/>
    <row r="364804" customFormat="1"/>
    <row r="364805" customFormat="1"/>
    <row r="364806" customFormat="1"/>
    <row r="364807" customFormat="1"/>
    <row r="364808" customFormat="1"/>
    <row r="364809" customFormat="1"/>
    <row r="364810" customFormat="1"/>
    <row r="364811" customFormat="1"/>
    <row r="364812" customFormat="1"/>
    <row r="364813" customFormat="1"/>
    <row r="364814" customFormat="1"/>
    <row r="364815" customFormat="1"/>
    <row r="364816" customFormat="1"/>
    <row r="364817" customFormat="1"/>
    <row r="364818" customFormat="1"/>
    <row r="364819" customFormat="1"/>
    <row r="364820" customFormat="1"/>
    <row r="364821" customFormat="1"/>
    <row r="364822" customFormat="1"/>
    <row r="364823" customFormat="1"/>
    <row r="364824" customFormat="1"/>
    <row r="364825" customFormat="1"/>
    <row r="364826" customFormat="1"/>
    <row r="364827" customFormat="1"/>
    <row r="364828" customFormat="1"/>
    <row r="364829" customFormat="1"/>
    <row r="364830" customFormat="1"/>
    <row r="364831" customFormat="1"/>
    <row r="364832" customFormat="1"/>
    <row r="364833" customFormat="1"/>
    <row r="364834" customFormat="1"/>
    <row r="364835" customFormat="1"/>
    <row r="364836" customFormat="1"/>
    <row r="364837" customFormat="1"/>
    <row r="364838" customFormat="1"/>
    <row r="364839" customFormat="1"/>
    <row r="364840" customFormat="1"/>
    <row r="364841" customFormat="1"/>
    <row r="364842" customFormat="1"/>
    <row r="364843" customFormat="1"/>
    <row r="364844" customFormat="1"/>
    <row r="364845" customFormat="1"/>
    <row r="364846" customFormat="1"/>
    <row r="364847" customFormat="1"/>
    <row r="364848" customFormat="1"/>
    <row r="364849" customFormat="1"/>
    <row r="364850" customFormat="1"/>
    <row r="364851" customFormat="1"/>
    <row r="364852" customFormat="1"/>
    <row r="364853" customFormat="1"/>
    <row r="364854" customFormat="1"/>
    <row r="364855" customFormat="1"/>
    <row r="364856" customFormat="1"/>
    <row r="364857" customFormat="1"/>
    <row r="364858" customFormat="1"/>
    <row r="364859" customFormat="1"/>
    <row r="364860" customFormat="1"/>
    <row r="364861" customFormat="1"/>
    <row r="364862" customFormat="1"/>
    <row r="364863" customFormat="1"/>
    <row r="364864" customFormat="1"/>
    <row r="364865" customFormat="1"/>
    <row r="364866" customFormat="1"/>
    <row r="364867" customFormat="1"/>
    <row r="364868" customFormat="1"/>
    <row r="364869" customFormat="1"/>
    <row r="364870" customFormat="1"/>
    <row r="364871" customFormat="1"/>
    <row r="364872" customFormat="1"/>
    <row r="364873" customFormat="1"/>
    <row r="364874" customFormat="1"/>
    <row r="364875" customFormat="1"/>
    <row r="364876" customFormat="1"/>
    <row r="364877" customFormat="1"/>
    <row r="364878" customFormat="1"/>
    <row r="364879" customFormat="1"/>
    <row r="364880" customFormat="1"/>
    <row r="364881" customFormat="1"/>
    <row r="364882" customFormat="1"/>
    <row r="364883" customFormat="1"/>
    <row r="364884" customFormat="1"/>
    <row r="364885" customFormat="1"/>
    <row r="364886" customFormat="1"/>
    <row r="364887" customFormat="1"/>
    <row r="364888" customFormat="1"/>
    <row r="364889" customFormat="1"/>
    <row r="364890" customFormat="1"/>
    <row r="364891" customFormat="1"/>
    <row r="364892" customFormat="1"/>
    <row r="364893" customFormat="1"/>
    <row r="364894" customFormat="1"/>
    <row r="364895" customFormat="1"/>
    <row r="364896" customFormat="1"/>
    <row r="364897" customFormat="1"/>
    <row r="364898" customFormat="1"/>
    <row r="364899" customFormat="1"/>
    <row r="364900" customFormat="1"/>
    <row r="364901" customFormat="1"/>
    <row r="364902" customFormat="1"/>
    <row r="364903" customFormat="1"/>
    <row r="364904" customFormat="1"/>
    <row r="364905" customFormat="1"/>
    <row r="364906" customFormat="1"/>
    <row r="364907" customFormat="1"/>
    <row r="364908" customFormat="1"/>
    <row r="364909" customFormat="1"/>
    <row r="364910" customFormat="1"/>
    <row r="364911" customFormat="1"/>
    <row r="364912" customFormat="1"/>
    <row r="364913" customFormat="1"/>
    <row r="364914" customFormat="1"/>
    <row r="364915" customFormat="1"/>
    <row r="364916" customFormat="1"/>
    <row r="364917" customFormat="1"/>
    <row r="364918" customFormat="1"/>
    <row r="364919" customFormat="1"/>
    <row r="364920" customFormat="1"/>
    <row r="364921" customFormat="1"/>
    <row r="364922" customFormat="1"/>
    <row r="364923" customFormat="1"/>
    <row r="364924" customFormat="1"/>
    <row r="364925" customFormat="1"/>
    <row r="364926" customFormat="1"/>
    <row r="364927" customFormat="1"/>
    <row r="364928" customFormat="1"/>
    <row r="364929" customFormat="1"/>
    <row r="364930" customFormat="1"/>
    <row r="364931" customFormat="1"/>
    <row r="364932" customFormat="1"/>
    <row r="364933" customFormat="1"/>
    <row r="364934" customFormat="1"/>
    <row r="364935" customFormat="1"/>
    <row r="364936" customFormat="1"/>
    <row r="364937" customFormat="1"/>
    <row r="364938" customFormat="1"/>
    <row r="364939" customFormat="1"/>
    <row r="364940" customFormat="1"/>
    <row r="364941" customFormat="1"/>
    <row r="364942" customFormat="1"/>
    <row r="364943" customFormat="1"/>
    <row r="364944" customFormat="1"/>
    <row r="364945" customFormat="1"/>
    <row r="364946" customFormat="1"/>
    <row r="364947" customFormat="1"/>
    <row r="364948" customFormat="1"/>
    <row r="364949" customFormat="1"/>
    <row r="364950" customFormat="1"/>
    <row r="364951" customFormat="1"/>
    <row r="364952" customFormat="1"/>
    <row r="364953" customFormat="1"/>
    <row r="364954" customFormat="1"/>
    <row r="364955" customFormat="1"/>
    <row r="364956" customFormat="1"/>
    <row r="364957" customFormat="1"/>
    <row r="364958" customFormat="1"/>
    <row r="364959" customFormat="1"/>
    <row r="364960" customFormat="1"/>
    <row r="364961" customFormat="1"/>
    <row r="364962" customFormat="1"/>
    <row r="364963" customFormat="1"/>
    <row r="364964" customFormat="1"/>
    <row r="364965" customFormat="1"/>
    <row r="364966" customFormat="1"/>
    <row r="364967" customFormat="1"/>
    <row r="364968" customFormat="1"/>
    <row r="364969" customFormat="1"/>
    <row r="364970" customFormat="1"/>
    <row r="364971" customFormat="1"/>
    <row r="364972" customFormat="1"/>
    <row r="364973" customFormat="1"/>
    <row r="364974" customFormat="1"/>
    <row r="364975" customFormat="1"/>
    <row r="364976" customFormat="1"/>
    <row r="364977" customFormat="1"/>
    <row r="364978" customFormat="1"/>
    <row r="364979" customFormat="1"/>
    <row r="364980" customFormat="1"/>
    <row r="364981" customFormat="1"/>
    <row r="364982" customFormat="1"/>
    <row r="364983" customFormat="1"/>
    <row r="364984" customFormat="1"/>
    <row r="364985" customFormat="1"/>
    <row r="364986" customFormat="1"/>
    <row r="364987" customFormat="1"/>
    <row r="364988" customFormat="1"/>
    <row r="364989" customFormat="1"/>
    <row r="364990" customFormat="1"/>
    <row r="364991" customFormat="1"/>
    <row r="364992" customFormat="1"/>
    <row r="364993" customFormat="1"/>
    <row r="364994" customFormat="1"/>
    <row r="364995" customFormat="1"/>
    <row r="364996" customFormat="1"/>
    <row r="364997" customFormat="1"/>
    <row r="364998" customFormat="1"/>
    <row r="364999" customFormat="1"/>
    <row r="365000" customFormat="1"/>
    <row r="365001" customFormat="1"/>
    <row r="365002" customFormat="1"/>
    <row r="365003" customFormat="1"/>
    <row r="365004" customFormat="1"/>
    <row r="365005" customFormat="1"/>
    <row r="365006" customFormat="1"/>
    <row r="365007" customFormat="1"/>
    <row r="365008" customFormat="1"/>
    <row r="365009" customFormat="1"/>
    <row r="365010" customFormat="1"/>
    <row r="365011" customFormat="1"/>
    <row r="365012" customFormat="1"/>
    <row r="365013" customFormat="1"/>
    <row r="365014" customFormat="1"/>
    <row r="365015" customFormat="1"/>
    <row r="365016" customFormat="1"/>
    <row r="365017" customFormat="1"/>
    <row r="365018" customFormat="1"/>
    <row r="365019" customFormat="1"/>
    <row r="365020" customFormat="1"/>
    <row r="365021" customFormat="1"/>
    <row r="365022" customFormat="1"/>
    <row r="365023" customFormat="1"/>
    <row r="365024" customFormat="1"/>
    <row r="365025" customFormat="1"/>
    <row r="365026" customFormat="1"/>
    <row r="365027" customFormat="1"/>
    <row r="365028" customFormat="1"/>
    <row r="365029" customFormat="1"/>
    <row r="365030" customFormat="1"/>
    <row r="365031" customFormat="1"/>
    <row r="365032" customFormat="1"/>
    <row r="365033" customFormat="1"/>
    <row r="365034" customFormat="1"/>
    <row r="365035" customFormat="1"/>
    <row r="365036" customFormat="1"/>
    <row r="365037" customFormat="1"/>
    <row r="365038" customFormat="1"/>
    <row r="365039" customFormat="1"/>
    <row r="365040" customFormat="1"/>
    <row r="365041" customFormat="1"/>
    <row r="365042" customFormat="1"/>
    <row r="365043" customFormat="1"/>
    <row r="365044" customFormat="1"/>
    <row r="365045" customFormat="1"/>
    <row r="365046" customFormat="1"/>
    <row r="365047" customFormat="1"/>
    <row r="365048" customFormat="1"/>
    <row r="365049" customFormat="1"/>
    <row r="365050" customFormat="1"/>
    <row r="365051" customFormat="1"/>
    <row r="365052" customFormat="1"/>
    <row r="365053" customFormat="1"/>
    <row r="365054" customFormat="1"/>
    <row r="365055" customFormat="1"/>
    <row r="365056" customFormat="1"/>
    <row r="365057" customFormat="1"/>
    <row r="365058" customFormat="1"/>
    <row r="365059" customFormat="1"/>
    <row r="365060" customFormat="1"/>
    <row r="365061" customFormat="1"/>
    <row r="365062" customFormat="1"/>
    <row r="365063" customFormat="1"/>
    <row r="365064" customFormat="1"/>
    <row r="365065" customFormat="1"/>
    <row r="365066" customFormat="1"/>
    <row r="365067" customFormat="1"/>
    <row r="365068" customFormat="1"/>
    <row r="365069" customFormat="1"/>
    <row r="365070" customFormat="1"/>
    <row r="365071" customFormat="1"/>
    <row r="365072" customFormat="1"/>
    <row r="365073" customFormat="1"/>
    <row r="365074" customFormat="1"/>
    <row r="365075" customFormat="1"/>
    <row r="365076" customFormat="1"/>
    <row r="365077" customFormat="1"/>
    <row r="365078" customFormat="1"/>
    <row r="365079" customFormat="1"/>
    <row r="365080" customFormat="1"/>
    <row r="365081" customFormat="1"/>
    <row r="365082" customFormat="1"/>
    <row r="365083" customFormat="1"/>
    <row r="365084" customFormat="1"/>
    <row r="365085" customFormat="1"/>
    <row r="365086" customFormat="1"/>
    <row r="365087" customFormat="1"/>
    <row r="365088" customFormat="1"/>
    <row r="365089" customFormat="1"/>
    <row r="365090" customFormat="1"/>
    <row r="365091" customFormat="1"/>
    <row r="365092" customFormat="1"/>
    <row r="365093" customFormat="1"/>
    <row r="365094" customFormat="1"/>
    <row r="365095" customFormat="1"/>
    <row r="365096" customFormat="1"/>
    <row r="365097" customFormat="1"/>
    <row r="365098" customFormat="1"/>
    <row r="365099" customFormat="1"/>
    <row r="365100" customFormat="1"/>
    <row r="365101" customFormat="1"/>
    <row r="365102" customFormat="1"/>
    <row r="365103" customFormat="1"/>
    <row r="365104" customFormat="1"/>
    <row r="365105" customFormat="1"/>
    <row r="365106" customFormat="1"/>
    <row r="365107" customFormat="1"/>
    <row r="365108" customFormat="1"/>
    <row r="365109" customFormat="1"/>
    <row r="365110" customFormat="1"/>
    <row r="365111" customFormat="1"/>
    <row r="365112" customFormat="1"/>
    <row r="365113" customFormat="1"/>
    <row r="365114" customFormat="1"/>
    <row r="365115" customFormat="1"/>
    <row r="365116" customFormat="1"/>
    <row r="365117" customFormat="1"/>
    <row r="365118" customFormat="1"/>
    <row r="365119" customFormat="1"/>
    <row r="365120" customFormat="1"/>
    <row r="365121" customFormat="1"/>
    <row r="365122" customFormat="1"/>
    <row r="365123" customFormat="1"/>
    <row r="365124" customFormat="1"/>
    <row r="365125" customFormat="1"/>
    <row r="365126" customFormat="1"/>
    <row r="365127" customFormat="1"/>
    <row r="365128" customFormat="1"/>
    <row r="365129" customFormat="1"/>
    <row r="365130" customFormat="1"/>
    <row r="365131" customFormat="1"/>
    <row r="365132" customFormat="1"/>
    <row r="365133" customFormat="1"/>
    <row r="365134" customFormat="1"/>
    <row r="365135" customFormat="1"/>
    <row r="365136" customFormat="1"/>
    <row r="365137" customFormat="1"/>
    <row r="365138" customFormat="1"/>
    <row r="365139" customFormat="1"/>
    <row r="365140" customFormat="1"/>
    <row r="365141" customFormat="1"/>
    <row r="365142" customFormat="1"/>
    <row r="365143" customFormat="1"/>
    <row r="365144" customFormat="1"/>
    <row r="365145" customFormat="1"/>
    <row r="365146" customFormat="1"/>
    <row r="365147" customFormat="1"/>
    <row r="365148" customFormat="1"/>
    <row r="365149" customFormat="1"/>
    <row r="365150" customFormat="1"/>
    <row r="365151" customFormat="1"/>
    <row r="365152" customFormat="1"/>
    <row r="365153" customFormat="1"/>
    <row r="365154" customFormat="1"/>
    <row r="365155" customFormat="1"/>
    <row r="365156" customFormat="1"/>
    <row r="365157" customFormat="1"/>
    <row r="365158" customFormat="1"/>
    <row r="365159" customFormat="1"/>
    <row r="365160" customFormat="1"/>
    <row r="365161" customFormat="1"/>
    <row r="365162" customFormat="1"/>
    <row r="365163" customFormat="1"/>
    <row r="365164" customFormat="1"/>
    <row r="365165" customFormat="1"/>
    <row r="365166" customFormat="1"/>
    <row r="365167" customFormat="1"/>
    <row r="365168" customFormat="1"/>
    <row r="365169" customFormat="1"/>
    <row r="365170" customFormat="1"/>
    <row r="365171" customFormat="1"/>
    <row r="365172" customFormat="1"/>
    <row r="365173" customFormat="1"/>
    <row r="365174" customFormat="1"/>
    <row r="365175" customFormat="1"/>
    <row r="365176" customFormat="1"/>
    <row r="365177" customFormat="1"/>
    <row r="365178" customFormat="1"/>
    <row r="365179" customFormat="1"/>
    <row r="365180" customFormat="1"/>
    <row r="365181" customFormat="1"/>
    <row r="365182" customFormat="1"/>
    <row r="365183" customFormat="1"/>
    <row r="365184" customFormat="1"/>
    <row r="365185" customFormat="1"/>
    <row r="365186" customFormat="1"/>
    <row r="365187" customFormat="1"/>
    <row r="365188" customFormat="1"/>
    <row r="365189" customFormat="1"/>
    <row r="365190" customFormat="1"/>
    <row r="365191" customFormat="1"/>
    <row r="365192" customFormat="1"/>
    <row r="365193" customFormat="1"/>
    <row r="365194" customFormat="1"/>
    <row r="365195" customFormat="1"/>
    <row r="365196" customFormat="1"/>
    <row r="365197" customFormat="1"/>
    <row r="365198" customFormat="1"/>
    <row r="365199" customFormat="1"/>
    <row r="365200" customFormat="1"/>
    <row r="365201" customFormat="1"/>
    <row r="365202" customFormat="1"/>
    <row r="365203" customFormat="1"/>
    <row r="365204" customFormat="1"/>
    <row r="365205" customFormat="1"/>
    <row r="365206" customFormat="1"/>
    <row r="365207" customFormat="1"/>
    <row r="365208" customFormat="1"/>
    <row r="365209" customFormat="1"/>
    <row r="365210" customFormat="1"/>
    <row r="365211" customFormat="1"/>
    <row r="365212" customFormat="1"/>
    <row r="365213" customFormat="1"/>
    <row r="365214" customFormat="1"/>
    <row r="365215" customFormat="1"/>
    <row r="365216" customFormat="1"/>
    <row r="365217" customFormat="1"/>
    <row r="365218" customFormat="1"/>
    <row r="365219" customFormat="1"/>
    <row r="365220" customFormat="1"/>
    <row r="365221" customFormat="1"/>
    <row r="365222" customFormat="1"/>
    <row r="365223" customFormat="1"/>
    <row r="365224" customFormat="1"/>
    <row r="365225" customFormat="1"/>
    <row r="365226" customFormat="1"/>
    <row r="365227" customFormat="1"/>
    <row r="365228" customFormat="1"/>
    <row r="365229" customFormat="1"/>
    <row r="365230" customFormat="1"/>
    <row r="365231" customFormat="1"/>
    <row r="365232" customFormat="1"/>
    <row r="365233" customFormat="1"/>
    <row r="365234" customFormat="1"/>
    <row r="365235" customFormat="1"/>
    <row r="365236" customFormat="1"/>
    <row r="365237" customFormat="1"/>
    <row r="365238" customFormat="1"/>
    <row r="365239" customFormat="1"/>
    <row r="365240" customFormat="1"/>
    <row r="365241" customFormat="1"/>
    <row r="365242" customFormat="1"/>
    <row r="365243" customFormat="1"/>
    <row r="365244" customFormat="1"/>
    <row r="365245" customFormat="1"/>
    <row r="365246" customFormat="1"/>
    <row r="365247" customFormat="1"/>
    <row r="365248" customFormat="1"/>
    <row r="365249" customFormat="1"/>
    <row r="365250" customFormat="1"/>
    <row r="365251" customFormat="1"/>
    <row r="365252" customFormat="1"/>
    <row r="365253" customFormat="1"/>
    <row r="365254" customFormat="1"/>
    <row r="365255" customFormat="1"/>
    <row r="365256" customFormat="1"/>
    <row r="365257" customFormat="1"/>
    <row r="365258" customFormat="1"/>
    <row r="365259" customFormat="1"/>
    <row r="365260" customFormat="1"/>
    <row r="365261" customFormat="1"/>
    <row r="365262" customFormat="1"/>
    <row r="365263" customFormat="1"/>
    <row r="365264" customFormat="1"/>
    <row r="365265" customFormat="1"/>
    <row r="365266" customFormat="1"/>
    <row r="365267" customFormat="1"/>
    <row r="365268" customFormat="1"/>
    <row r="365269" customFormat="1"/>
    <row r="365270" customFormat="1"/>
    <row r="365271" customFormat="1"/>
    <row r="365272" customFormat="1"/>
    <row r="365273" customFormat="1"/>
    <row r="365274" customFormat="1"/>
    <row r="365275" customFormat="1"/>
    <row r="365276" customFormat="1"/>
    <row r="365277" customFormat="1"/>
    <row r="365278" customFormat="1"/>
    <row r="365279" customFormat="1"/>
    <row r="365280" customFormat="1"/>
    <row r="365281" customFormat="1"/>
    <row r="365282" customFormat="1"/>
    <row r="365283" customFormat="1"/>
    <row r="365284" customFormat="1"/>
    <row r="365285" customFormat="1"/>
    <row r="365286" customFormat="1"/>
    <row r="365287" customFormat="1"/>
    <row r="365288" customFormat="1"/>
    <row r="365289" customFormat="1"/>
    <row r="365290" customFormat="1"/>
    <row r="365291" customFormat="1"/>
    <row r="365292" customFormat="1"/>
    <row r="365293" customFormat="1"/>
    <row r="365294" customFormat="1"/>
    <row r="365295" customFormat="1"/>
    <row r="365296" customFormat="1"/>
    <row r="365297" customFormat="1"/>
    <row r="365298" customFormat="1"/>
    <row r="365299" customFormat="1"/>
    <row r="365300" customFormat="1"/>
    <row r="365301" customFormat="1"/>
    <row r="365302" customFormat="1"/>
    <row r="365303" customFormat="1"/>
    <row r="365304" customFormat="1"/>
    <row r="365305" customFormat="1"/>
    <row r="365306" customFormat="1"/>
    <row r="365307" customFormat="1"/>
    <row r="365308" customFormat="1"/>
    <row r="365309" customFormat="1"/>
    <row r="365310" customFormat="1"/>
    <row r="365311" customFormat="1"/>
    <row r="365312" customFormat="1"/>
    <row r="365313" customFormat="1"/>
    <row r="365314" customFormat="1"/>
    <row r="365315" customFormat="1"/>
    <row r="365316" customFormat="1"/>
    <row r="365317" customFormat="1"/>
    <row r="365318" customFormat="1"/>
    <row r="365319" customFormat="1"/>
    <row r="365320" customFormat="1"/>
    <row r="365321" customFormat="1"/>
    <row r="365322" customFormat="1"/>
    <row r="365323" customFormat="1"/>
    <row r="365324" customFormat="1"/>
    <row r="365325" customFormat="1"/>
    <row r="365326" customFormat="1"/>
    <row r="365327" customFormat="1"/>
    <row r="365328" customFormat="1"/>
    <row r="365329" customFormat="1"/>
    <row r="365330" customFormat="1"/>
    <row r="365331" customFormat="1"/>
    <row r="365332" customFormat="1"/>
    <row r="365333" customFormat="1"/>
    <row r="365334" customFormat="1"/>
    <row r="365335" customFormat="1"/>
    <row r="365336" customFormat="1"/>
    <row r="365337" customFormat="1"/>
    <row r="365338" customFormat="1"/>
    <row r="365339" customFormat="1"/>
    <row r="365340" customFormat="1"/>
    <row r="365341" customFormat="1"/>
    <row r="365342" customFormat="1"/>
    <row r="365343" customFormat="1"/>
    <row r="365344" customFormat="1"/>
    <row r="365345" customFormat="1"/>
    <row r="365346" customFormat="1"/>
    <row r="365347" customFormat="1"/>
    <row r="365348" customFormat="1"/>
    <row r="365349" customFormat="1"/>
    <row r="365350" customFormat="1"/>
    <row r="365351" customFormat="1"/>
    <row r="365352" customFormat="1"/>
    <row r="365353" customFormat="1"/>
    <row r="365354" customFormat="1"/>
    <row r="365355" customFormat="1"/>
    <row r="365356" customFormat="1"/>
    <row r="365357" customFormat="1"/>
    <row r="365358" customFormat="1"/>
    <row r="365359" customFormat="1"/>
    <row r="365360" customFormat="1"/>
    <row r="365361" customFormat="1"/>
    <row r="365362" customFormat="1"/>
    <row r="365363" customFormat="1"/>
    <row r="365364" customFormat="1"/>
    <row r="365365" customFormat="1"/>
    <row r="365366" customFormat="1"/>
    <row r="365367" customFormat="1"/>
    <row r="365368" customFormat="1"/>
    <row r="365369" customFormat="1"/>
    <row r="365370" customFormat="1"/>
    <row r="365371" customFormat="1"/>
    <row r="365372" customFormat="1"/>
    <row r="365373" customFormat="1"/>
    <row r="365374" customFormat="1"/>
    <row r="365375" customFormat="1"/>
    <row r="365376" customFormat="1"/>
    <row r="365377" customFormat="1"/>
    <row r="365378" customFormat="1"/>
    <row r="365379" customFormat="1"/>
    <row r="365380" customFormat="1"/>
    <row r="365381" customFormat="1"/>
    <row r="365382" customFormat="1"/>
    <row r="365383" customFormat="1"/>
    <row r="365384" customFormat="1"/>
    <row r="365385" customFormat="1"/>
    <row r="365386" customFormat="1"/>
    <row r="365387" customFormat="1"/>
    <row r="365388" customFormat="1"/>
    <row r="365389" customFormat="1"/>
    <row r="365390" customFormat="1"/>
    <row r="365391" customFormat="1"/>
    <row r="365392" customFormat="1"/>
    <row r="365393" customFormat="1"/>
    <row r="365394" customFormat="1"/>
    <row r="365395" customFormat="1"/>
    <row r="365396" customFormat="1"/>
    <row r="365397" customFormat="1"/>
    <row r="365398" customFormat="1"/>
    <row r="365399" customFormat="1"/>
    <row r="365400" customFormat="1"/>
    <row r="365401" customFormat="1"/>
    <row r="365402" customFormat="1"/>
    <row r="365403" customFormat="1"/>
    <row r="365404" customFormat="1"/>
    <row r="365405" customFormat="1"/>
    <row r="365406" customFormat="1"/>
    <row r="365407" customFormat="1"/>
    <row r="365408" customFormat="1"/>
    <row r="365409" customFormat="1"/>
    <row r="365410" customFormat="1"/>
    <row r="365411" customFormat="1"/>
    <row r="365412" customFormat="1"/>
    <row r="365413" customFormat="1"/>
    <row r="365414" customFormat="1"/>
    <row r="365415" customFormat="1"/>
    <row r="365416" customFormat="1"/>
    <row r="365417" customFormat="1"/>
    <row r="365418" customFormat="1"/>
    <row r="365419" customFormat="1"/>
    <row r="365420" customFormat="1"/>
    <row r="365421" customFormat="1"/>
    <row r="365422" customFormat="1"/>
    <row r="365423" customFormat="1"/>
    <row r="365424" customFormat="1"/>
    <row r="365425" customFormat="1"/>
    <row r="365426" customFormat="1"/>
    <row r="365427" customFormat="1"/>
    <row r="365428" customFormat="1"/>
    <row r="365429" customFormat="1"/>
    <row r="365430" customFormat="1"/>
    <row r="365431" customFormat="1"/>
    <row r="365432" customFormat="1"/>
    <row r="365433" customFormat="1"/>
    <row r="365434" customFormat="1"/>
    <row r="365435" customFormat="1"/>
    <row r="365436" customFormat="1"/>
    <row r="365437" customFormat="1"/>
    <row r="365438" customFormat="1"/>
    <row r="365439" customFormat="1"/>
    <row r="365440" customFormat="1"/>
    <row r="365441" customFormat="1"/>
    <row r="365442" customFormat="1"/>
    <row r="365443" customFormat="1"/>
    <row r="365444" customFormat="1"/>
    <row r="365445" customFormat="1"/>
    <row r="365446" customFormat="1"/>
    <row r="365447" customFormat="1"/>
    <row r="365448" customFormat="1"/>
    <row r="365449" customFormat="1"/>
    <row r="365450" customFormat="1"/>
    <row r="365451" customFormat="1"/>
    <row r="365452" customFormat="1"/>
    <row r="365453" customFormat="1"/>
    <row r="365454" customFormat="1"/>
    <row r="365455" customFormat="1"/>
    <row r="365456" customFormat="1"/>
    <row r="365457" customFormat="1"/>
    <row r="365458" customFormat="1"/>
    <row r="365459" customFormat="1"/>
    <row r="365460" customFormat="1"/>
    <row r="365461" customFormat="1"/>
    <row r="365462" customFormat="1"/>
    <row r="365463" customFormat="1"/>
    <row r="365464" customFormat="1"/>
    <row r="365465" customFormat="1"/>
    <row r="365466" customFormat="1"/>
    <row r="365467" customFormat="1"/>
    <row r="365468" customFormat="1"/>
    <row r="365469" customFormat="1"/>
    <row r="365470" customFormat="1"/>
    <row r="365471" customFormat="1"/>
    <row r="365472" customFormat="1"/>
    <row r="365473" customFormat="1"/>
    <row r="365474" customFormat="1"/>
    <row r="365475" customFormat="1"/>
    <row r="365476" customFormat="1"/>
    <row r="365477" customFormat="1"/>
    <row r="365478" customFormat="1"/>
    <row r="365479" customFormat="1"/>
    <row r="365480" customFormat="1"/>
    <row r="365481" customFormat="1"/>
    <row r="365482" customFormat="1"/>
    <row r="365483" customFormat="1"/>
    <row r="365484" customFormat="1"/>
    <row r="365485" customFormat="1"/>
    <row r="365486" customFormat="1"/>
    <row r="365487" customFormat="1"/>
    <row r="365488" customFormat="1"/>
    <row r="365489" customFormat="1"/>
    <row r="365490" customFormat="1"/>
    <row r="365491" customFormat="1"/>
    <row r="365492" customFormat="1"/>
    <row r="365493" customFormat="1"/>
    <row r="365494" customFormat="1"/>
    <row r="365495" customFormat="1"/>
    <row r="365496" customFormat="1"/>
    <row r="365497" customFormat="1"/>
    <row r="365498" customFormat="1"/>
    <row r="365499" customFormat="1"/>
    <row r="365500" customFormat="1"/>
    <row r="365501" customFormat="1"/>
    <row r="365502" customFormat="1"/>
    <row r="365503" customFormat="1"/>
    <row r="365504" customFormat="1"/>
    <row r="365505" customFormat="1"/>
    <row r="365506" customFormat="1"/>
    <row r="365507" customFormat="1"/>
    <row r="365508" customFormat="1"/>
    <row r="365509" customFormat="1"/>
    <row r="365510" customFormat="1"/>
    <row r="365511" customFormat="1"/>
    <row r="365512" customFormat="1"/>
    <row r="365513" customFormat="1"/>
    <row r="365514" customFormat="1"/>
    <row r="365515" customFormat="1"/>
    <row r="365516" customFormat="1"/>
    <row r="365517" customFormat="1"/>
    <row r="365518" customFormat="1"/>
    <row r="365519" customFormat="1"/>
    <row r="365520" customFormat="1"/>
    <row r="365521" customFormat="1"/>
    <row r="365522" customFormat="1"/>
    <row r="365523" customFormat="1"/>
    <row r="365524" customFormat="1"/>
    <row r="365525" customFormat="1"/>
    <row r="365526" customFormat="1"/>
    <row r="365527" customFormat="1"/>
    <row r="365528" customFormat="1"/>
    <row r="365529" customFormat="1"/>
    <row r="365530" customFormat="1"/>
    <row r="365531" customFormat="1"/>
    <row r="365532" customFormat="1"/>
    <row r="365533" customFormat="1"/>
    <row r="365534" customFormat="1"/>
    <row r="365535" customFormat="1"/>
    <row r="365536" customFormat="1"/>
    <row r="365537" customFormat="1"/>
    <row r="365538" customFormat="1"/>
    <row r="365539" customFormat="1"/>
    <row r="365540" customFormat="1"/>
    <row r="365541" customFormat="1"/>
    <row r="365542" customFormat="1"/>
    <row r="365543" customFormat="1"/>
    <row r="365544" customFormat="1"/>
    <row r="365545" customFormat="1"/>
    <row r="365546" customFormat="1"/>
    <row r="365547" customFormat="1"/>
    <row r="365548" customFormat="1"/>
    <row r="365549" customFormat="1"/>
    <row r="365550" customFormat="1"/>
    <row r="365551" customFormat="1"/>
    <row r="365552" customFormat="1"/>
    <row r="365553" customFormat="1"/>
    <row r="365554" customFormat="1"/>
    <row r="365555" customFormat="1"/>
    <row r="365556" customFormat="1"/>
    <row r="365557" customFormat="1"/>
    <row r="365558" customFormat="1"/>
    <row r="365559" customFormat="1"/>
    <row r="365560" customFormat="1"/>
    <row r="365561" customFormat="1"/>
    <row r="365562" customFormat="1"/>
    <row r="365563" customFormat="1"/>
    <row r="365564" customFormat="1"/>
    <row r="365565" customFormat="1"/>
    <row r="365566" customFormat="1"/>
    <row r="365567" customFormat="1"/>
    <row r="365568" customFormat="1"/>
    <row r="365569" customFormat="1"/>
    <row r="365570" customFormat="1"/>
    <row r="365571" customFormat="1"/>
    <row r="365572" customFormat="1"/>
    <row r="365573" customFormat="1"/>
    <row r="365574" customFormat="1"/>
    <row r="365575" customFormat="1"/>
    <row r="365576" customFormat="1"/>
    <row r="365577" customFormat="1"/>
    <row r="365578" customFormat="1"/>
    <row r="365579" customFormat="1"/>
    <row r="365580" customFormat="1"/>
    <row r="365581" customFormat="1"/>
    <row r="365582" customFormat="1"/>
    <row r="365583" customFormat="1"/>
    <row r="365584" customFormat="1"/>
    <row r="365585" customFormat="1"/>
    <row r="365586" customFormat="1"/>
    <row r="365587" customFormat="1"/>
    <row r="365588" customFormat="1"/>
    <row r="365589" customFormat="1"/>
    <row r="365590" customFormat="1"/>
    <row r="365591" customFormat="1"/>
    <row r="365592" customFormat="1"/>
    <row r="365593" customFormat="1"/>
    <row r="365594" customFormat="1"/>
    <row r="365595" customFormat="1"/>
    <row r="365596" customFormat="1"/>
    <row r="365597" customFormat="1"/>
    <row r="365598" customFormat="1"/>
    <row r="365599" customFormat="1"/>
    <row r="365600" customFormat="1"/>
    <row r="365601" customFormat="1"/>
    <row r="365602" customFormat="1"/>
    <row r="365603" customFormat="1"/>
    <row r="365604" customFormat="1"/>
    <row r="365605" customFormat="1"/>
    <row r="365606" customFormat="1"/>
    <row r="365607" customFormat="1"/>
    <row r="365608" customFormat="1"/>
    <row r="365609" customFormat="1"/>
    <row r="365610" customFormat="1"/>
    <row r="365611" customFormat="1"/>
    <row r="365612" customFormat="1"/>
    <row r="365613" customFormat="1"/>
    <row r="365614" customFormat="1"/>
    <row r="365615" customFormat="1"/>
    <row r="365616" customFormat="1"/>
    <row r="365617" customFormat="1"/>
    <row r="365618" customFormat="1"/>
    <row r="365619" customFormat="1"/>
    <row r="365620" customFormat="1"/>
    <row r="365621" customFormat="1"/>
    <row r="365622" customFormat="1"/>
    <row r="365623" customFormat="1"/>
    <row r="365624" customFormat="1"/>
    <row r="365625" customFormat="1"/>
    <row r="365626" customFormat="1"/>
    <row r="365627" customFormat="1"/>
    <row r="365628" customFormat="1"/>
    <row r="365629" customFormat="1"/>
    <row r="365630" customFormat="1"/>
    <row r="365631" customFormat="1"/>
    <row r="365632" customFormat="1"/>
    <row r="365633" customFormat="1"/>
    <row r="365634" customFormat="1"/>
    <row r="365635" customFormat="1"/>
    <row r="365636" customFormat="1"/>
    <row r="365637" customFormat="1"/>
    <row r="365638" customFormat="1"/>
    <row r="365639" customFormat="1"/>
    <row r="365640" customFormat="1"/>
    <row r="365641" customFormat="1"/>
    <row r="365642" customFormat="1"/>
    <row r="365643" customFormat="1"/>
    <row r="365644" customFormat="1"/>
    <row r="365645" customFormat="1"/>
    <row r="365646" customFormat="1"/>
    <row r="365647" customFormat="1"/>
    <row r="365648" customFormat="1"/>
    <row r="365649" customFormat="1"/>
    <row r="365650" customFormat="1"/>
    <row r="365651" customFormat="1"/>
    <row r="365652" customFormat="1"/>
    <row r="365653" customFormat="1"/>
    <row r="365654" customFormat="1"/>
    <row r="365655" customFormat="1"/>
    <row r="365656" customFormat="1"/>
    <row r="365657" customFormat="1"/>
    <row r="365658" customFormat="1"/>
    <row r="365659" customFormat="1"/>
    <row r="365660" customFormat="1"/>
    <row r="365661" customFormat="1"/>
    <row r="365662" customFormat="1"/>
    <row r="365663" customFormat="1"/>
    <row r="365664" customFormat="1"/>
    <row r="365665" customFormat="1"/>
    <row r="365666" customFormat="1"/>
    <row r="365667" customFormat="1"/>
    <row r="365668" customFormat="1"/>
    <row r="365669" customFormat="1"/>
    <row r="365670" customFormat="1"/>
    <row r="365671" customFormat="1"/>
    <row r="365672" customFormat="1"/>
    <row r="365673" customFormat="1"/>
    <row r="365674" customFormat="1"/>
    <row r="365675" customFormat="1"/>
    <row r="365676" customFormat="1"/>
    <row r="365677" customFormat="1"/>
    <row r="365678" customFormat="1"/>
    <row r="365679" customFormat="1"/>
    <row r="365680" customFormat="1"/>
    <row r="365681" customFormat="1"/>
    <row r="365682" customFormat="1"/>
    <row r="365683" customFormat="1"/>
    <row r="365684" customFormat="1"/>
    <row r="365685" customFormat="1"/>
    <row r="365686" customFormat="1"/>
    <row r="365687" customFormat="1"/>
    <row r="365688" customFormat="1"/>
    <row r="365689" customFormat="1"/>
    <row r="365690" customFormat="1"/>
    <row r="365691" customFormat="1"/>
    <row r="365692" customFormat="1"/>
    <row r="365693" customFormat="1"/>
    <row r="365694" customFormat="1"/>
    <row r="365695" customFormat="1"/>
    <row r="365696" customFormat="1"/>
    <row r="365697" customFormat="1"/>
    <row r="365698" customFormat="1"/>
    <row r="365699" customFormat="1"/>
    <row r="365700" customFormat="1"/>
    <row r="365701" customFormat="1"/>
    <row r="365702" customFormat="1"/>
    <row r="365703" customFormat="1"/>
    <row r="365704" customFormat="1"/>
    <row r="365705" customFormat="1"/>
    <row r="365706" customFormat="1"/>
    <row r="365707" customFormat="1"/>
    <row r="365708" customFormat="1"/>
    <row r="365709" customFormat="1"/>
    <row r="365710" customFormat="1"/>
    <row r="365711" customFormat="1"/>
    <row r="365712" customFormat="1"/>
    <row r="365713" customFormat="1"/>
    <row r="365714" customFormat="1"/>
    <row r="365715" customFormat="1"/>
    <row r="365716" customFormat="1"/>
    <row r="365717" customFormat="1"/>
    <row r="365718" customFormat="1"/>
    <row r="365719" customFormat="1"/>
    <row r="365720" customFormat="1"/>
    <row r="365721" customFormat="1"/>
    <row r="365722" customFormat="1"/>
    <row r="365723" customFormat="1"/>
    <row r="365724" customFormat="1"/>
    <row r="365725" customFormat="1"/>
    <row r="365726" customFormat="1"/>
    <row r="365727" customFormat="1"/>
    <row r="365728" customFormat="1"/>
    <row r="365729" customFormat="1"/>
    <row r="365730" customFormat="1"/>
    <row r="365731" customFormat="1"/>
    <row r="365732" customFormat="1"/>
    <row r="365733" customFormat="1"/>
    <row r="365734" customFormat="1"/>
    <row r="365735" customFormat="1"/>
    <row r="365736" customFormat="1"/>
    <row r="365737" customFormat="1"/>
    <row r="365738" customFormat="1"/>
    <row r="365739" customFormat="1"/>
    <row r="365740" customFormat="1"/>
    <row r="365741" customFormat="1"/>
    <row r="365742" customFormat="1"/>
    <row r="365743" customFormat="1"/>
    <row r="365744" customFormat="1"/>
    <row r="365745" customFormat="1"/>
    <row r="365746" customFormat="1"/>
    <row r="365747" customFormat="1"/>
    <row r="365748" customFormat="1"/>
    <row r="365749" customFormat="1"/>
    <row r="365750" customFormat="1"/>
    <row r="365751" customFormat="1"/>
    <row r="365752" customFormat="1"/>
    <row r="365753" customFormat="1"/>
    <row r="365754" customFormat="1"/>
    <row r="365755" customFormat="1"/>
    <row r="365756" customFormat="1"/>
    <row r="365757" customFormat="1"/>
    <row r="365758" customFormat="1"/>
    <row r="365759" customFormat="1"/>
    <row r="365760" customFormat="1"/>
    <row r="365761" customFormat="1"/>
    <row r="365762" customFormat="1"/>
    <row r="365763" customFormat="1"/>
    <row r="365764" customFormat="1"/>
    <row r="365765" customFormat="1"/>
    <row r="365766" customFormat="1"/>
    <row r="365767" customFormat="1"/>
    <row r="365768" customFormat="1"/>
    <row r="365769" customFormat="1"/>
    <row r="365770" customFormat="1"/>
    <row r="365771" customFormat="1"/>
    <row r="365772" customFormat="1"/>
    <row r="365773" customFormat="1"/>
    <row r="365774" customFormat="1"/>
    <row r="365775" customFormat="1"/>
    <row r="365776" customFormat="1"/>
    <row r="365777" customFormat="1"/>
    <row r="365778" customFormat="1"/>
    <row r="365779" customFormat="1"/>
    <row r="365780" customFormat="1"/>
    <row r="365781" customFormat="1"/>
    <row r="365782" customFormat="1"/>
    <row r="365783" customFormat="1"/>
    <row r="365784" customFormat="1"/>
    <row r="365785" customFormat="1"/>
    <row r="365786" customFormat="1"/>
    <row r="365787" customFormat="1"/>
    <row r="365788" customFormat="1"/>
    <row r="365789" customFormat="1"/>
    <row r="365790" customFormat="1"/>
    <row r="365791" customFormat="1"/>
    <row r="365792" customFormat="1"/>
    <row r="365793" customFormat="1"/>
    <row r="365794" customFormat="1"/>
    <row r="365795" customFormat="1"/>
    <row r="365796" customFormat="1"/>
    <row r="365797" customFormat="1"/>
    <row r="365798" customFormat="1"/>
    <row r="365799" customFormat="1"/>
    <row r="365800" customFormat="1"/>
    <row r="365801" customFormat="1"/>
    <row r="365802" customFormat="1"/>
    <row r="365803" customFormat="1"/>
    <row r="365804" customFormat="1"/>
    <row r="365805" customFormat="1"/>
    <row r="365806" customFormat="1"/>
    <row r="365807" customFormat="1"/>
    <row r="365808" customFormat="1"/>
    <row r="365809" customFormat="1"/>
    <row r="365810" customFormat="1"/>
    <row r="365811" customFormat="1"/>
    <row r="365812" customFormat="1"/>
    <row r="365813" customFormat="1"/>
    <row r="365814" customFormat="1"/>
    <row r="365815" customFormat="1"/>
    <row r="365816" customFormat="1"/>
    <row r="365817" customFormat="1"/>
    <row r="365818" customFormat="1"/>
    <row r="365819" customFormat="1"/>
    <row r="365820" customFormat="1"/>
    <row r="365821" customFormat="1"/>
    <row r="365822" customFormat="1"/>
    <row r="365823" customFormat="1"/>
    <row r="365824" customFormat="1"/>
    <row r="365825" customFormat="1"/>
    <row r="365826" customFormat="1"/>
    <row r="365827" customFormat="1"/>
    <row r="365828" customFormat="1"/>
    <row r="365829" customFormat="1"/>
    <row r="365830" customFormat="1"/>
    <row r="365831" customFormat="1"/>
    <row r="365832" customFormat="1"/>
    <row r="365833" customFormat="1"/>
    <row r="365834" customFormat="1"/>
    <row r="365835" customFormat="1"/>
    <row r="365836" customFormat="1"/>
    <row r="365837" customFormat="1"/>
    <row r="365838" customFormat="1"/>
    <row r="365839" customFormat="1"/>
    <row r="365840" customFormat="1"/>
    <row r="365841" customFormat="1"/>
    <row r="365842" customFormat="1"/>
    <row r="365843" customFormat="1"/>
    <row r="365844" customFormat="1"/>
    <row r="365845" customFormat="1"/>
    <row r="365846" customFormat="1"/>
    <row r="365847" customFormat="1"/>
    <row r="365848" customFormat="1"/>
    <row r="365849" customFormat="1"/>
    <row r="365850" customFormat="1"/>
    <row r="365851" customFormat="1"/>
    <row r="365852" customFormat="1"/>
    <row r="365853" customFormat="1"/>
    <row r="365854" customFormat="1"/>
    <row r="365855" customFormat="1"/>
    <row r="365856" customFormat="1"/>
    <row r="365857" customFormat="1"/>
    <row r="365858" customFormat="1"/>
    <row r="365859" customFormat="1"/>
    <row r="365860" customFormat="1"/>
    <row r="365861" customFormat="1"/>
    <row r="365862" customFormat="1"/>
    <row r="365863" customFormat="1"/>
    <row r="365864" customFormat="1"/>
    <row r="365865" customFormat="1"/>
    <row r="365866" customFormat="1"/>
    <row r="365867" customFormat="1"/>
    <row r="365868" customFormat="1"/>
    <row r="365869" customFormat="1"/>
    <row r="365870" customFormat="1"/>
    <row r="365871" customFormat="1"/>
    <row r="365872" customFormat="1"/>
    <row r="365873" customFormat="1"/>
    <row r="365874" customFormat="1"/>
    <row r="365875" customFormat="1"/>
    <row r="365876" customFormat="1"/>
    <row r="365877" customFormat="1"/>
    <row r="365878" customFormat="1"/>
    <row r="365879" customFormat="1"/>
    <row r="365880" customFormat="1"/>
    <row r="365881" customFormat="1"/>
    <row r="365882" customFormat="1"/>
    <row r="365883" customFormat="1"/>
    <row r="365884" customFormat="1"/>
    <row r="365885" customFormat="1"/>
    <row r="365886" customFormat="1"/>
    <row r="365887" customFormat="1"/>
    <row r="365888" customFormat="1"/>
    <row r="365889" customFormat="1"/>
    <row r="365890" customFormat="1"/>
    <row r="365891" customFormat="1"/>
    <row r="365892" customFormat="1"/>
    <row r="365893" customFormat="1"/>
    <row r="365894" customFormat="1"/>
    <row r="365895" customFormat="1"/>
    <row r="365896" customFormat="1"/>
    <row r="365897" customFormat="1"/>
    <row r="365898" customFormat="1"/>
    <row r="365899" customFormat="1"/>
    <row r="365900" customFormat="1"/>
    <row r="365901" customFormat="1"/>
    <row r="365902" customFormat="1"/>
    <row r="365903" customFormat="1"/>
    <row r="365904" customFormat="1"/>
    <row r="365905" customFormat="1"/>
    <row r="365906" customFormat="1"/>
    <row r="365907" customFormat="1"/>
    <row r="365908" customFormat="1"/>
    <row r="365909" customFormat="1"/>
    <row r="365910" customFormat="1"/>
    <row r="365911" customFormat="1"/>
    <row r="365912" customFormat="1"/>
    <row r="365913" customFormat="1"/>
    <row r="365914" customFormat="1"/>
    <row r="365915" customFormat="1"/>
    <row r="365916" customFormat="1"/>
    <row r="365917" customFormat="1"/>
    <row r="365918" customFormat="1"/>
    <row r="365919" customFormat="1"/>
    <row r="365920" customFormat="1"/>
    <row r="365921" customFormat="1"/>
    <row r="365922" customFormat="1"/>
    <row r="365923" customFormat="1"/>
    <row r="365924" customFormat="1"/>
    <row r="365925" customFormat="1"/>
    <row r="365926" customFormat="1"/>
    <row r="365927" customFormat="1"/>
    <row r="365928" customFormat="1"/>
    <row r="365929" customFormat="1"/>
    <row r="365930" customFormat="1"/>
    <row r="365931" customFormat="1"/>
    <row r="365932" customFormat="1"/>
    <row r="365933" customFormat="1"/>
    <row r="365934" customFormat="1"/>
    <row r="365935" customFormat="1"/>
    <row r="365936" customFormat="1"/>
    <row r="365937" customFormat="1"/>
    <row r="365938" customFormat="1"/>
    <row r="365939" customFormat="1"/>
    <row r="365940" customFormat="1"/>
    <row r="365941" customFormat="1"/>
    <row r="365942" customFormat="1"/>
    <row r="365943" customFormat="1"/>
    <row r="365944" customFormat="1"/>
    <row r="365945" customFormat="1"/>
    <row r="365946" customFormat="1"/>
    <row r="365947" customFormat="1"/>
    <row r="365948" customFormat="1"/>
    <row r="365949" customFormat="1"/>
    <row r="365950" customFormat="1"/>
    <row r="365951" customFormat="1"/>
    <row r="365952" customFormat="1"/>
    <row r="365953" customFormat="1"/>
    <row r="365954" customFormat="1"/>
    <row r="365955" customFormat="1"/>
    <row r="365956" customFormat="1"/>
    <row r="365957" customFormat="1"/>
    <row r="365958" customFormat="1"/>
    <row r="365959" customFormat="1"/>
    <row r="365960" customFormat="1"/>
    <row r="365961" customFormat="1"/>
    <row r="365962" customFormat="1"/>
    <row r="365963" customFormat="1"/>
    <row r="365964" customFormat="1"/>
    <row r="365965" customFormat="1"/>
    <row r="365966" customFormat="1"/>
    <row r="365967" customFormat="1"/>
    <row r="365968" customFormat="1"/>
    <row r="365969" customFormat="1"/>
    <row r="365970" customFormat="1"/>
    <row r="365971" customFormat="1"/>
    <row r="365972" customFormat="1"/>
    <row r="365973" customFormat="1"/>
    <row r="365974" customFormat="1"/>
    <row r="365975" customFormat="1"/>
    <row r="365976" customFormat="1"/>
    <row r="365977" customFormat="1"/>
    <row r="365978" customFormat="1"/>
    <row r="365979" customFormat="1"/>
    <row r="365980" customFormat="1"/>
    <row r="365981" customFormat="1"/>
    <row r="365982" customFormat="1"/>
    <row r="365983" customFormat="1"/>
    <row r="365984" customFormat="1"/>
    <row r="365985" customFormat="1"/>
    <row r="365986" customFormat="1"/>
    <row r="365987" customFormat="1"/>
    <row r="365988" customFormat="1"/>
    <row r="365989" customFormat="1"/>
    <row r="365990" customFormat="1"/>
    <row r="365991" customFormat="1"/>
    <row r="365992" customFormat="1"/>
    <row r="365993" customFormat="1"/>
    <row r="365994" customFormat="1"/>
    <row r="365995" customFormat="1"/>
    <row r="365996" customFormat="1"/>
    <row r="365997" customFormat="1"/>
    <row r="365998" customFormat="1"/>
    <row r="365999" customFormat="1"/>
    <row r="366000" customFormat="1"/>
    <row r="366001" customFormat="1"/>
    <row r="366002" customFormat="1"/>
    <row r="366003" customFormat="1"/>
    <row r="366004" customFormat="1"/>
    <row r="366005" customFormat="1"/>
    <row r="366006" customFormat="1"/>
    <row r="366007" customFormat="1"/>
    <row r="366008" customFormat="1"/>
    <row r="366009" customFormat="1"/>
    <row r="366010" customFormat="1"/>
    <row r="366011" customFormat="1"/>
    <row r="366012" customFormat="1"/>
    <row r="366013" customFormat="1"/>
    <row r="366014" customFormat="1"/>
    <row r="366015" customFormat="1"/>
    <row r="366016" customFormat="1"/>
    <row r="366017" customFormat="1"/>
    <row r="366018" customFormat="1"/>
    <row r="366019" customFormat="1"/>
    <row r="366020" customFormat="1"/>
    <row r="366021" customFormat="1"/>
    <row r="366022" customFormat="1"/>
    <row r="366023" customFormat="1"/>
    <row r="366024" customFormat="1"/>
    <row r="366025" customFormat="1"/>
    <row r="366026" customFormat="1"/>
    <row r="366027" customFormat="1"/>
    <row r="366028" customFormat="1"/>
    <row r="366029" customFormat="1"/>
    <row r="366030" customFormat="1"/>
    <row r="366031" customFormat="1"/>
    <row r="366032" customFormat="1"/>
    <row r="366033" customFormat="1"/>
    <row r="366034" customFormat="1"/>
    <row r="366035" customFormat="1"/>
    <row r="366036" customFormat="1"/>
    <row r="366037" customFormat="1"/>
    <row r="366038" customFormat="1"/>
    <row r="366039" customFormat="1"/>
    <row r="366040" customFormat="1"/>
    <row r="366041" customFormat="1"/>
    <row r="366042" customFormat="1"/>
    <row r="366043" customFormat="1"/>
    <row r="366044" customFormat="1"/>
    <row r="366045" customFormat="1"/>
    <row r="366046" customFormat="1"/>
    <row r="366047" customFormat="1"/>
    <row r="366048" customFormat="1"/>
    <row r="366049" customFormat="1"/>
    <row r="366050" customFormat="1"/>
    <row r="366051" customFormat="1"/>
    <row r="366052" customFormat="1"/>
    <row r="366053" customFormat="1"/>
    <row r="366054" customFormat="1"/>
    <row r="366055" customFormat="1"/>
    <row r="366056" customFormat="1"/>
    <row r="366057" customFormat="1"/>
    <row r="366058" customFormat="1"/>
    <row r="366059" customFormat="1"/>
    <row r="366060" customFormat="1"/>
    <row r="366061" customFormat="1"/>
    <row r="366062" customFormat="1"/>
    <row r="366063" customFormat="1"/>
    <row r="366064" customFormat="1"/>
    <row r="366065" customFormat="1"/>
    <row r="366066" customFormat="1"/>
    <row r="366067" customFormat="1"/>
    <row r="366068" customFormat="1"/>
    <row r="366069" customFormat="1"/>
    <row r="366070" customFormat="1"/>
    <row r="366071" customFormat="1"/>
    <row r="366072" customFormat="1"/>
    <row r="366073" customFormat="1"/>
    <row r="366074" customFormat="1"/>
    <row r="366075" customFormat="1"/>
    <row r="366076" customFormat="1"/>
    <row r="366077" customFormat="1"/>
    <row r="366078" customFormat="1"/>
    <row r="366079" customFormat="1"/>
    <row r="366080" customFormat="1"/>
    <row r="366081" customFormat="1"/>
    <row r="366082" customFormat="1"/>
    <row r="366083" customFormat="1"/>
    <row r="366084" customFormat="1"/>
    <row r="366085" customFormat="1"/>
    <row r="366086" customFormat="1"/>
    <row r="366087" customFormat="1"/>
    <row r="366088" customFormat="1"/>
    <row r="366089" customFormat="1"/>
    <row r="366090" customFormat="1"/>
    <row r="366091" customFormat="1"/>
    <row r="366092" customFormat="1"/>
    <row r="366093" customFormat="1"/>
    <row r="366094" customFormat="1"/>
    <row r="366095" customFormat="1"/>
    <row r="366096" customFormat="1"/>
    <row r="366097" customFormat="1"/>
    <row r="366098" customFormat="1"/>
    <row r="366099" customFormat="1"/>
    <row r="366100" customFormat="1"/>
    <row r="366101" customFormat="1"/>
    <row r="366102" customFormat="1"/>
    <row r="366103" customFormat="1"/>
    <row r="366104" customFormat="1"/>
    <row r="366105" customFormat="1"/>
    <row r="366106" customFormat="1"/>
    <row r="366107" customFormat="1"/>
    <row r="366108" customFormat="1"/>
    <row r="366109" customFormat="1"/>
    <row r="366110" customFormat="1"/>
    <row r="366111" customFormat="1"/>
    <row r="366112" customFormat="1"/>
    <row r="366113" customFormat="1"/>
    <row r="366114" customFormat="1"/>
    <row r="366115" customFormat="1"/>
    <row r="366116" customFormat="1"/>
    <row r="366117" customFormat="1"/>
    <row r="366118" customFormat="1"/>
    <row r="366119" customFormat="1"/>
    <row r="366120" customFormat="1"/>
    <row r="366121" customFormat="1"/>
    <row r="366122" customFormat="1"/>
    <row r="366123" customFormat="1"/>
    <row r="366124" customFormat="1"/>
    <row r="366125" customFormat="1"/>
    <row r="366126" customFormat="1"/>
    <row r="366127" customFormat="1"/>
    <row r="366128" customFormat="1"/>
    <row r="366129" customFormat="1"/>
    <row r="366130" customFormat="1"/>
    <row r="366131" customFormat="1"/>
    <row r="366132" customFormat="1"/>
    <row r="366133" customFormat="1"/>
    <row r="366134" customFormat="1"/>
    <row r="366135" customFormat="1"/>
    <row r="366136" customFormat="1"/>
    <row r="366137" customFormat="1"/>
    <row r="366138" customFormat="1"/>
    <row r="366139" customFormat="1"/>
    <row r="366140" customFormat="1"/>
    <row r="366141" customFormat="1"/>
    <row r="366142" customFormat="1"/>
    <row r="366143" customFormat="1"/>
    <row r="366144" customFormat="1"/>
    <row r="366145" customFormat="1"/>
    <row r="366146" customFormat="1"/>
    <row r="366147" customFormat="1"/>
    <row r="366148" customFormat="1"/>
    <row r="366149" customFormat="1"/>
    <row r="366150" customFormat="1"/>
    <row r="366151" customFormat="1"/>
    <row r="366152" customFormat="1"/>
    <row r="366153" customFormat="1"/>
    <row r="366154" customFormat="1"/>
    <row r="366155" customFormat="1"/>
    <row r="366156" customFormat="1"/>
    <row r="366157" customFormat="1"/>
    <row r="366158" customFormat="1"/>
    <row r="366159" customFormat="1"/>
    <row r="366160" customFormat="1"/>
    <row r="366161" customFormat="1"/>
    <row r="366162" customFormat="1"/>
    <row r="366163" customFormat="1"/>
    <row r="366164" customFormat="1"/>
    <row r="366165" customFormat="1"/>
    <row r="366166" customFormat="1"/>
    <row r="366167" customFormat="1"/>
    <row r="366168" customFormat="1"/>
    <row r="366169" customFormat="1"/>
    <row r="366170" customFormat="1"/>
    <row r="366171" customFormat="1"/>
    <row r="366172" customFormat="1"/>
    <row r="366173" customFormat="1"/>
    <row r="366174" customFormat="1"/>
    <row r="366175" customFormat="1"/>
    <row r="366176" customFormat="1"/>
    <row r="366177" customFormat="1"/>
    <row r="366178" customFormat="1"/>
    <row r="366179" customFormat="1"/>
    <row r="366180" customFormat="1"/>
    <row r="366181" customFormat="1"/>
    <row r="366182" customFormat="1"/>
    <row r="366183" customFormat="1"/>
    <row r="366184" customFormat="1"/>
    <row r="366185" customFormat="1"/>
    <row r="366186" customFormat="1"/>
    <row r="366187" customFormat="1"/>
    <row r="366188" customFormat="1"/>
    <row r="366189" customFormat="1"/>
    <row r="366190" customFormat="1"/>
    <row r="366191" customFormat="1"/>
    <row r="366192" customFormat="1"/>
    <row r="366193" customFormat="1"/>
    <row r="366194" customFormat="1"/>
    <row r="366195" customFormat="1"/>
    <row r="366196" customFormat="1"/>
    <row r="366197" customFormat="1"/>
    <row r="366198" customFormat="1"/>
    <row r="366199" customFormat="1"/>
    <row r="366200" customFormat="1"/>
    <row r="366201" customFormat="1"/>
    <row r="366202" customFormat="1"/>
    <row r="366203" customFormat="1"/>
    <row r="366204" customFormat="1"/>
    <row r="366205" customFormat="1"/>
    <row r="366206" customFormat="1"/>
    <row r="366207" customFormat="1"/>
    <row r="366208" customFormat="1"/>
    <row r="366209" customFormat="1"/>
    <row r="366210" customFormat="1"/>
    <row r="366211" customFormat="1"/>
    <row r="366212" customFormat="1"/>
    <row r="366213" customFormat="1"/>
    <row r="366214" customFormat="1"/>
    <row r="366215" customFormat="1"/>
    <row r="366216" customFormat="1"/>
    <row r="366217" customFormat="1"/>
    <row r="366218" customFormat="1"/>
    <row r="366219" customFormat="1"/>
    <row r="366220" customFormat="1"/>
    <row r="366221" customFormat="1"/>
    <row r="366222" customFormat="1"/>
    <row r="366223" customFormat="1"/>
    <row r="366224" customFormat="1"/>
    <row r="366225" customFormat="1"/>
    <row r="366226" customFormat="1"/>
    <row r="366227" customFormat="1"/>
    <row r="366228" customFormat="1"/>
    <row r="366229" customFormat="1"/>
    <row r="366230" customFormat="1"/>
    <row r="366231" customFormat="1"/>
    <row r="366232" customFormat="1"/>
    <row r="366233" customFormat="1"/>
    <row r="366234" customFormat="1"/>
    <row r="366235" customFormat="1"/>
    <row r="366236" customFormat="1"/>
    <row r="366237" customFormat="1"/>
    <row r="366238" customFormat="1"/>
    <row r="366239" customFormat="1"/>
    <row r="366240" customFormat="1"/>
    <row r="366241" customFormat="1"/>
    <row r="366242" customFormat="1"/>
    <row r="366243" customFormat="1"/>
    <row r="366244" customFormat="1"/>
    <row r="366245" customFormat="1"/>
    <row r="366246" customFormat="1"/>
    <row r="366247" customFormat="1"/>
    <row r="366248" customFormat="1"/>
    <row r="366249" customFormat="1"/>
    <row r="366250" customFormat="1"/>
    <row r="366251" customFormat="1"/>
    <row r="366252" customFormat="1"/>
    <row r="366253" customFormat="1"/>
    <row r="366254" customFormat="1"/>
    <row r="366255" customFormat="1"/>
    <row r="366256" customFormat="1"/>
    <row r="366257" customFormat="1"/>
    <row r="366258" customFormat="1"/>
    <row r="366259" customFormat="1"/>
    <row r="366260" customFormat="1"/>
    <row r="366261" customFormat="1"/>
    <row r="366262" customFormat="1"/>
    <row r="366263" customFormat="1"/>
    <row r="366264" customFormat="1"/>
    <row r="366265" customFormat="1"/>
    <row r="366266" customFormat="1"/>
    <row r="366267" customFormat="1"/>
    <row r="366268" customFormat="1"/>
    <row r="366269" customFormat="1"/>
    <row r="366270" customFormat="1"/>
    <row r="366271" customFormat="1"/>
    <row r="366272" customFormat="1"/>
    <row r="366273" customFormat="1"/>
    <row r="366274" customFormat="1"/>
    <row r="366275" customFormat="1"/>
    <row r="366276" customFormat="1"/>
    <row r="366277" customFormat="1"/>
    <row r="366278" customFormat="1"/>
    <row r="366279" customFormat="1"/>
    <row r="366280" customFormat="1"/>
    <row r="366281" customFormat="1"/>
    <row r="366282" customFormat="1"/>
    <row r="366283" customFormat="1"/>
    <row r="366284" customFormat="1"/>
    <row r="366285" customFormat="1"/>
    <row r="366286" customFormat="1"/>
    <row r="366287" customFormat="1"/>
    <row r="366288" customFormat="1"/>
    <row r="366289" customFormat="1"/>
    <row r="366290" customFormat="1"/>
    <row r="366291" customFormat="1"/>
    <row r="366292" customFormat="1"/>
    <row r="366293" customFormat="1"/>
    <row r="366294" customFormat="1"/>
    <row r="366295" customFormat="1"/>
    <row r="366296" customFormat="1"/>
    <row r="366297" customFormat="1"/>
    <row r="366298" customFormat="1"/>
    <row r="366299" customFormat="1"/>
    <row r="366300" customFormat="1"/>
    <row r="366301" customFormat="1"/>
    <row r="366302" customFormat="1"/>
    <row r="366303" customFormat="1"/>
    <row r="366304" customFormat="1"/>
    <row r="366305" customFormat="1"/>
    <row r="366306" customFormat="1"/>
    <row r="366307" customFormat="1"/>
    <row r="366308" customFormat="1"/>
    <row r="366309" customFormat="1"/>
    <row r="366310" customFormat="1"/>
    <row r="366311" customFormat="1"/>
    <row r="366312" customFormat="1"/>
    <row r="366313" customFormat="1"/>
    <row r="366314" customFormat="1"/>
    <row r="366315" customFormat="1"/>
    <row r="366316" customFormat="1"/>
    <row r="366317" customFormat="1"/>
    <row r="366318" customFormat="1"/>
    <row r="366319" customFormat="1"/>
    <row r="366320" customFormat="1"/>
    <row r="366321" customFormat="1"/>
    <row r="366322" customFormat="1"/>
    <row r="366323" customFormat="1"/>
    <row r="366324" customFormat="1"/>
    <row r="366325" customFormat="1"/>
    <row r="366326" customFormat="1"/>
    <row r="366327" customFormat="1"/>
    <row r="366328" customFormat="1"/>
    <row r="366329" customFormat="1"/>
    <row r="366330" customFormat="1"/>
    <row r="366331" customFormat="1"/>
    <row r="366332" customFormat="1"/>
    <row r="366333" customFormat="1"/>
    <row r="366334" customFormat="1"/>
    <row r="366335" customFormat="1"/>
    <row r="366336" customFormat="1"/>
    <row r="366337" customFormat="1"/>
    <row r="366338" customFormat="1"/>
    <row r="366339" customFormat="1"/>
    <row r="366340" customFormat="1"/>
    <row r="366341" customFormat="1"/>
    <row r="366342" customFormat="1"/>
    <row r="366343" customFormat="1"/>
    <row r="366344" customFormat="1"/>
    <row r="366345" customFormat="1"/>
    <row r="366346" customFormat="1"/>
    <row r="366347" customFormat="1"/>
    <row r="366348" customFormat="1"/>
    <row r="366349" customFormat="1"/>
    <row r="366350" customFormat="1"/>
    <row r="366351" customFormat="1"/>
    <row r="366352" customFormat="1"/>
    <row r="366353" customFormat="1"/>
    <row r="366354" customFormat="1"/>
    <row r="366355" customFormat="1"/>
    <row r="366356" customFormat="1"/>
    <row r="366357" customFormat="1"/>
    <row r="366358" customFormat="1"/>
    <row r="366359" customFormat="1"/>
    <row r="366360" customFormat="1"/>
    <row r="366361" customFormat="1"/>
    <row r="366362" customFormat="1"/>
    <row r="366363" customFormat="1"/>
    <row r="366364" customFormat="1"/>
    <row r="366365" customFormat="1"/>
    <row r="366366" customFormat="1"/>
    <row r="366367" customFormat="1"/>
    <row r="366368" customFormat="1"/>
    <row r="366369" customFormat="1"/>
    <row r="366370" customFormat="1"/>
    <row r="366371" customFormat="1"/>
    <row r="366372" customFormat="1"/>
    <row r="366373" customFormat="1"/>
    <row r="366374" customFormat="1"/>
    <row r="366375" customFormat="1"/>
    <row r="366376" customFormat="1"/>
    <row r="366377" customFormat="1"/>
    <row r="366378" customFormat="1"/>
    <row r="366379" customFormat="1"/>
    <row r="366380" customFormat="1"/>
    <row r="366381" customFormat="1"/>
    <row r="366382" customFormat="1"/>
    <row r="366383" customFormat="1"/>
    <row r="366384" customFormat="1"/>
    <row r="366385" customFormat="1"/>
    <row r="366386" customFormat="1"/>
    <row r="366387" customFormat="1"/>
    <row r="366388" customFormat="1"/>
    <row r="366389" customFormat="1"/>
    <row r="366390" customFormat="1"/>
    <row r="366391" customFormat="1"/>
    <row r="366392" customFormat="1"/>
    <row r="366393" customFormat="1"/>
    <row r="366394" customFormat="1"/>
    <row r="366395" customFormat="1"/>
    <row r="366396" customFormat="1"/>
    <row r="366397" customFormat="1"/>
    <row r="366398" customFormat="1"/>
    <row r="366399" customFormat="1"/>
    <row r="366400" customFormat="1"/>
    <row r="366401" customFormat="1"/>
    <row r="366402" customFormat="1"/>
    <row r="366403" customFormat="1"/>
    <row r="366404" customFormat="1"/>
    <row r="366405" customFormat="1"/>
    <row r="366406" customFormat="1"/>
    <row r="366407" customFormat="1"/>
    <row r="366408" customFormat="1"/>
    <row r="366409" customFormat="1"/>
    <row r="366410" customFormat="1"/>
    <row r="366411" customFormat="1"/>
    <row r="366412" customFormat="1"/>
    <row r="366413" customFormat="1"/>
    <row r="366414" customFormat="1"/>
    <row r="366415" customFormat="1"/>
    <row r="366416" customFormat="1"/>
    <row r="366417" customFormat="1"/>
    <row r="366418" customFormat="1"/>
    <row r="366419" customFormat="1"/>
    <row r="366420" customFormat="1"/>
    <row r="366421" customFormat="1"/>
    <row r="366422" customFormat="1"/>
    <row r="366423" customFormat="1"/>
    <row r="366424" customFormat="1"/>
    <row r="366425" customFormat="1"/>
    <row r="366426" customFormat="1"/>
    <row r="366427" customFormat="1"/>
    <row r="366428" customFormat="1"/>
    <row r="366429" customFormat="1"/>
    <row r="366430" customFormat="1"/>
    <row r="366431" customFormat="1"/>
    <row r="366432" customFormat="1"/>
    <row r="366433" customFormat="1"/>
    <row r="366434" customFormat="1"/>
    <row r="366435" customFormat="1"/>
    <row r="366436" customFormat="1"/>
    <row r="366437" customFormat="1"/>
    <row r="366438" customFormat="1"/>
    <row r="366439" customFormat="1"/>
    <row r="366440" customFormat="1"/>
    <row r="366441" customFormat="1"/>
    <row r="366442" customFormat="1"/>
    <row r="366443" customFormat="1"/>
    <row r="366444" customFormat="1"/>
    <row r="366445" customFormat="1"/>
    <row r="366446" customFormat="1"/>
    <row r="366447" customFormat="1"/>
    <row r="366448" customFormat="1"/>
    <row r="366449" customFormat="1"/>
    <row r="366450" customFormat="1"/>
    <row r="366451" customFormat="1"/>
    <row r="366452" customFormat="1"/>
    <row r="366453" customFormat="1"/>
    <row r="366454" customFormat="1"/>
    <row r="366455" customFormat="1"/>
    <row r="366456" customFormat="1"/>
    <row r="366457" customFormat="1"/>
    <row r="366458" customFormat="1"/>
    <row r="366459" customFormat="1"/>
    <row r="366460" customFormat="1"/>
    <row r="366461" customFormat="1"/>
    <row r="366462" customFormat="1"/>
    <row r="366463" customFormat="1"/>
    <row r="366464" customFormat="1"/>
    <row r="366465" customFormat="1"/>
    <row r="366466" customFormat="1"/>
    <row r="366467" customFormat="1"/>
    <row r="366468" customFormat="1"/>
    <row r="366469" customFormat="1"/>
    <row r="366470" customFormat="1"/>
    <row r="366471" customFormat="1"/>
    <row r="366472" customFormat="1"/>
    <row r="366473" customFormat="1"/>
    <row r="366474" customFormat="1"/>
    <row r="366475" customFormat="1"/>
    <row r="366476" customFormat="1"/>
    <row r="366477" customFormat="1"/>
    <row r="366478" customFormat="1"/>
    <row r="366479" customFormat="1"/>
    <row r="366480" customFormat="1"/>
    <row r="366481" customFormat="1"/>
    <row r="366482" customFormat="1"/>
    <row r="366483" customFormat="1"/>
    <row r="366484" customFormat="1"/>
    <row r="366485" customFormat="1"/>
    <row r="366486" customFormat="1"/>
    <row r="366487" customFormat="1"/>
    <row r="366488" customFormat="1"/>
    <row r="366489" customFormat="1"/>
    <row r="366490" customFormat="1"/>
    <row r="366491" customFormat="1"/>
    <row r="366492" customFormat="1"/>
    <row r="366493" customFormat="1"/>
    <row r="366494" customFormat="1"/>
    <row r="366495" customFormat="1"/>
    <row r="366496" customFormat="1"/>
    <row r="366497" customFormat="1"/>
    <row r="366498" customFormat="1"/>
    <row r="366499" customFormat="1"/>
    <row r="366500" customFormat="1"/>
    <row r="366501" customFormat="1"/>
    <row r="366502" customFormat="1"/>
    <row r="366503" customFormat="1"/>
    <row r="366504" customFormat="1"/>
    <row r="366505" customFormat="1"/>
    <row r="366506" customFormat="1"/>
    <row r="366507" customFormat="1"/>
    <row r="366508" customFormat="1"/>
    <row r="366509" customFormat="1"/>
    <row r="366510" customFormat="1"/>
    <row r="366511" customFormat="1"/>
    <row r="366512" customFormat="1"/>
    <row r="366513" customFormat="1"/>
    <row r="366514" customFormat="1"/>
    <row r="366515" customFormat="1"/>
    <row r="366516" customFormat="1"/>
    <row r="366517" customFormat="1"/>
    <row r="366518" customFormat="1"/>
    <row r="366519" customFormat="1"/>
    <row r="366520" customFormat="1"/>
    <row r="366521" customFormat="1"/>
    <row r="366522" customFormat="1"/>
    <row r="366523" customFormat="1"/>
    <row r="366524" customFormat="1"/>
    <row r="366525" customFormat="1"/>
    <row r="366526" customFormat="1"/>
    <row r="366527" customFormat="1"/>
    <row r="366528" customFormat="1"/>
    <row r="366529" customFormat="1"/>
    <row r="366530" customFormat="1"/>
    <row r="366531" customFormat="1"/>
    <row r="366532" customFormat="1"/>
    <row r="366533" customFormat="1"/>
    <row r="366534" customFormat="1"/>
    <row r="366535" customFormat="1"/>
    <row r="366536" customFormat="1"/>
    <row r="366537" customFormat="1"/>
    <row r="366538" customFormat="1"/>
    <row r="366539" customFormat="1"/>
    <row r="366540" customFormat="1"/>
    <row r="366541" customFormat="1"/>
    <row r="366542" customFormat="1"/>
    <row r="366543" customFormat="1"/>
    <row r="366544" customFormat="1"/>
    <row r="366545" customFormat="1"/>
    <row r="366546" customFormat="1"/>
    <row r="366547" customFormat="1"/>
    <row r="366548" customFormat="1"/>
    <row r="366549" customFormat="1"/>
    <row r="366550" customFormat="1"/>
    <row r="366551" customFormat="1"/>
    <row r="366552" customFormat="1"/>
    <row r="366553" customFormat="1"/>
    <row r="366554" customFormat="1"/>
    <row r="366555" customFormat="1"/>
    <row r="366556" customFormat="1"/>
    <row r="366557" customFormat="1"/>
    <row r="366558" customFormat="1"/>
    <row r="366559" customFormat="1"/>
    <row r="366560" customFormat="1"/>
    <row r="366561" customFormat="1"/>
    <row r="366562" customFormat="1"/>
    <row r="366563" customFormat="1"/>
    <row r="366564" customFormat="1"/>
    <row r="366565" customFormat="1"/>
    <row r="366566" customFormat="1"/>
    <row r="366567" customFormat="1"/>
    <row r="366568" customFormat="1"/>
    <row r="366569" customFormat="1"/>
    <row r="366570" customFormat="1"/>
    <row r="366571" customFormat="1"/>
    <row r="366572" customFormat="1"/>
    <row r="366573" customFormat="1"/>
    <row r="366574" customFormat="1"/>
    <row r="366575" customFormat="1"/>
    <row r="366576" customFormat="1"/>
    <row r="366577" customFormat="1"/>
    <row r="366578" customFormat="1"/>
    <row r="366579" customFormat="1"/>
    <row r="366580" customFormat="1"/>
    <row r="366581" customFormat="1"/>
    <row r="366582" customFormat="1"/>
    <row r="366583" customFormat="1"/>
    <row r="366584" customFormat="1"/>
    <row r="366585" customFormat="1"/>
    <row r="366586" customFormat="1"/>
    <row r="366587" customFormat="1"/>
    <row r="366588" customFormat="1"/>
    <row r="366589" customFormat="1"/>
    <row r="366590" customFormat="1"/>
    <row r="366591" customFormat="1"/>
    <row r="366592" customFormat="1"/>
    <row r="366593" customFormat="1"/>
    <row r="366594" customFormat="1"/>
    <row r="366595" customFormat="1"/>
    <row r="366596" customFormat="1"/>
    <row r="366597" customFormat="1"/>
    <row r="366598" customFormat="1"/>
    <row r="366599" customFormat="1"/>
    <row r="366600" customFormat="1"/>
    <row r="366601" customFormat="1"/>
    <row r="366602" customFormat="1"/>
    <row r="366603" customFormat="1"/>
    <row r="366604" customFormat="1"/>
    <row r="366605" customFormat="1"/>
    <row r="366606" customFormat="1"/>
    <row r="366607" customFormat="1"/>
    <row r="366608" customFormat="1"/>
    <row r="366609" customFormat="1"/>
    <row r="366610" customFormat="1"/>
    <row r="366611" customFormat="1"/>
    <row r="366612" customFormat="1"/>
    <row r="366613" customFormat="1"/>
    <row r="366614" customFormat="1"/>
    <row r="366615" customFormat="1"/>
    <row r="366616" customFormat="1"/>
    <row r="366617" customFormat="1"/>
    <row r="366618" customFormat="1"/>
    <row r="366619" customFormat="1"/>
    <row r="366620" customFormat="1"/>
    <row r="366621" customFormat="1"/>
    <row r="366622" customFormat="1"/>
    <row r="366623" customFormat="1"/>
    <row r="366624" customFormat="1"/>
    <row r="366625" customFormat="1"/>
    <row r="366626" customFormat="1"/>
    <row r="366627" customFormat="1"/>
    <row r="366628" customFormat="1"/>
    <row r="366629" customFormat="1"/>
    <row r="366630" customFormat="1"/>
    <row r="366631" customFormat="1"/>
    <row r="366632" customFormat="1"/>
    <row r="366633" customFormat="1"/>
    <row r="366634" customFormat="1"/>
    <row r="366635" customFormat="1"/>
    <row r="366636" customFormat="1"/>
    <row r="366637" customFormat="1"/>
    <row r="366638" customFormat="1"/>
    <row r="366639" customFormat="1"/>
    <row r="366640" customFormat="1"/>
    <row r="366641" customFormat="1"/>
    <row r="366642" customFormat="1"/>
    <row r="366643" customFormat="1"/>
    <row r="366644" customFormat="1"/>
    <row r="366645" customFormat="1"/>
    <row r="366646" customFormat="1"/>
    <row r="366647" customFormat="1"/>
    <row r="366648" customFormat="1"/>
    <row r="366649" customFormat="1"/>
    <row r="366650" customFormat="1"/>
    <row r="366651" customFormat="1"/>
    <row r="366652" customFormat="1"/>
    <row r="366653" customFormat="1"/>
    <row r="366654" customFormat="1"/>
    <row r="366655" customFormat="1"/>
    <row r="366656" customFormat="1"/>
    <row r="366657" customFormat="1"/>
    <row r="366658" customFormat="1"/>
    <row r="366659" customFormat="1"/>
    <row r="366660" customFormat="1"/>
    <row r="366661" customFormat="1"/>
    <row r="366662" customFormat="1"/>
    <row r="366663" customFormat="1"/>
    <row r="366664" customFormat="1"/>
    <row r="366665" customFormat="1"/>
    <row r="366666" customFormat="1"/>
    <row r="366667" customFormat="1"/>
    <row r="366668" customFormat="1"/>
    <row r="366669" customFormat="1"/>
    <row r="366670" customFormat="1"/>
    <row r="366671" customFormat="1"/>
    <row r="366672" customFormat="1"/>
    <row r="366673" customFormat="1"/>
    <row r="366674" customFormat="1"/>
    <row r="366675" customFormat="1"/>
    <row r="366676" customFormat="1"/>
    <row r="366677" customFormat="1"/>
    <row r="366678" customFormat="1"/>
    <row r="366679" customFormat="1"/>
    <row r="366680" customFormat="1"/>
    <row r="366681" customFormat="1"/>
    <row r="366682" customFormat="1"/>
    <row r="366683" customFormat="1"/>
    <row r="366684" customFormat="1"/>
    <row r="366685" customFormat="1"/>
    <row r="366686" customFormat="1"/>
    <row r="366687" customFormat="1"/>
    <row r="366688" customFormat="1"/>
    <row r="366689" customFormat="1"/>
    <row r="366690" customFormat="1"/>
    <row r="366691" customFormat="1"/>
    <row r="366692" customFormat="1"/>
    <row r="366693" customFormat="1"/>
    <row r="366694" customFormat="1"/>
    <row r="366695" customFormat="1"/>
    <row r="366696" customFormat="1"/>
    <row r="366697" customFormat="1"/>
    <row r="366698" customFormat="1"/>
    <row r="366699" customFormat="1"/>
    <row r="366700" customFormat="1"/>
    <row r="366701" customFormat="1"/>
    <row r="366702" customFormat="1"/>
    <row r="366703" customFormat="1"/>
    <row r="366704" customFormat="1"/>
    <row r="366705" customFormat="1"/>
    <row r="366706" customFormat="1"/>
    <row r="366707" customFormat="1"/>
    <row r="366708" customFormat="1"/>
    <row r="366709" customFormat="1"/>
    <row r="366710" customFormat="1"/>
    <row r="366711" customFormat="1"/>
    <row r="366712" customFormat="1"/>
    <row r="366713" customFormat="1"/>
    <row r="366714" customFormat="1"/>
    <row r="366715" customFormat="1"/>
    <row r="366716" customFormat="1"/>
    <row r="366717" customFormat="1"/>
    <row r="366718" customFormat="1"/>
    <row r="366719" customFormat="1"/>
    <row r="366720" customFormat="1"/>
    <row r="366721" customFormat="1"/>
    <row r="366722" customFormat="1"/>
    <row r="366723" customFormat="1"/>
    <row r="366724" customFormat="1"/>
    <row r="366725" customFormat="1"/>
    <row r="366726" customFormat="1"/>
    <row r="366727" customFormat="1"/>
    <row r="366728" customFormat="1"/>
    <row r="366729" customFormat="1"/>
    <row r="366730" customFormat="1"/>
    <row r="366731" customFormat="1"/>
    <row r="366732" customFormat="1"/>
    <row r="366733" customFormat="1"/>
    <row r="366734" customFormat="1"/>
    <row r="366735" customFormat="1"/>
    <row r="366736" customFormat="1"/>
    <row r="366737" customFormat="1"/>
    <row r="366738" customFormat="1"/>
    <row r="366739" customFormat="1"/>
    <row r="366740" customFormat="1"/>
    <row r="366741" customFormat="1"/>
    <row r="366742" customFormat="1"/>
    <row r="366743" customFormat="1"/>
    <row r="366744" customFormat="1"/>
    <row r="366745" customFormat="1"/>
    <row r="366746" customFormat="1"/>
    <row r="366747" customFormat="1"/>
    <row r="366748" customFormat="1"/>
    <row r="366749" customFormat="1"/>
    <row r="366750" customFormat="1"/>
    <row r="366751" customFormat="1"/>
    <row r="366752" customFormat="1"/>
    <row r="366753" customFormat="1"/>
    <row r="366754" customFormat="1"/>
    <row r="366755" customFormat="1"/>
    <row r="366756" customFormat="1"/>
    <row r="366757" customFormat="1"/>
    <row r="366758" customFormat="1"/>
    <row r="366759" customFormat="1"/>
    <row r="366760" customFormat="1"/>
    <row r="366761" customFormat="1"/>
    <row r="366762" customFormat="1"/>
    <row r="366763" customFormat="1"/>
    <row r="366764" customFormat="1"/>
    <row r="366765" customFormat="1"/>
    <row r="366766" customFormat="1"/>
    <row r="366767" customFormat="1"/>
    <row r="366768" customFormat="1"/>
    <row r="366769" customFormat="1"/>
    <row r="366770" customFormat="1"/>
    <row r="366771" customFormat="1"/>
    <row r="366772" customFormat="1"/>
    <row r="366773" customFormat="1"/>
    <row r="366774" customFormat="1"/>
    <row r="366775" customFormat="1"/>
    <row r="366776" customFormat="1"/>
    <row r="366777" customFormat="1"/>
    <row r="366778" customFormat="1"/>
    <row r="366779" customFormat="1"/>
    <row r="366780" customFormat="1"/>
    <row r="366781" customFormat="1"/>
    <row r="366782" customFormat="1"/>
    <row r="366783" customFormat="1"/>
    <row r="366784" customFormat="1"/>
    <row r="366785" customFormat="1"/>
    <row r="366786" customFormat="1"/>
    <row r="366787" customFormat="1"/>
    <row r="366788" customFormat="1"/>
    <row r="366789" customFormat="1"/>
    <row r="366790" customFormat="1"/>
    <row r="366791" customFormat="1"/>
    <row r="366792" customFormat="1"/>
    <row r="366793" customFormat="1"/>
    <row r="366794" customFormat="1"/>
    <row r="366795" customFormat="1"/>
    <row r="366796" customFormat="1"/>
    <row r="366797" customFormat="1"/>
    <row r="366798" customFormat="1"/>
    <row r="366799" customFormat="1"/>
    <row r="366800" customFormat="1"/>
    <row r="366801" customFormat="1"/>
    <row r="366802" customFormat="1"/>
    <row r="366803" customFormat="1"/>
    <row r="366804" customFormat="1"/>
    <row r="366805" customFormat="1"/>
    <row r="366806" customFormat="1"/>
    <row r="366807" customFormat="1"/>
    <row r="366808" customFormat="1"/>
    <row r="366809" customFormat="1"/>
    <row r="366810" customFormat="1"/>
    <row r="366811" customFormat="1"/>
    <row r="366812" customFormat="1"/>
    <row r="366813" customFormat="1"/>
    <row r="366814" customFormat="1"/>
    <row r="366815" customFormat="1"/>
    <row r="366816" customFormat="1"/>
    <row r="366817" customFormat="1"/>
    <row r="366818" customFormat="1"/>
    <row r="366819" customFormat="1"/>
    <row r="366820" customFormat="1"/>
    <row r="366821" customFormat="1"/>
    <row r="366822" customFormat="1"/>
    <row r="366823" customFormat="1"/>
    <row r="366824" customFormat="1"/>
    <row r="366825" customFormat="1"/>
    <row r="366826" customFormat="1"/>
    <row r="366827" customFormat="1"/>
    <row r="366828" customFormat="1"/>
    <row r="366829" customFormat="1"/>
    <row r="366830" customFormat="1"/>
    <row r="366831" customFormat="1"/>
    <row r="366832" customFormat="1"/>
    <row r="366833" customFormat="1"/>
    <row r="366834" customFormat="1"/>
    <row r="366835" customFormat="1"/>
    <row r="366836" customFormat="1"/>
    <row r="366837" customFormat="1"/>
    <row r="366838" customFormat="1"/>
    <row r="366839" customFormat="1"/>
    <row r="366840" customFormat="1"/>
    <row r="366841" customFormat="1"/>
    <row r="366842" customFormat="1"/>
    <row r="366843" customFormat="1"/>
    <row r="366844" customFormat="1"/>
    <row r="366845" customFormat="1"/>
    <row r="366846" customFormat="1"/>
    <row r="366847" customFormat="1"/>
    <row r="366848" customFormat="1"/>
    <row r="366849" customFormat="1"/>
    <row r="366850" customFormat="1"/>
    <row r="366851" customFormat="1"/>
    <row r="366852" customFormat="1"/>
    <row r="366853" customFormat="1"/>
    <row r="366854" customFormat="1"/>
    <row r="366855" customFormat="1"/>
    <row r="366856" customFormat="1"/>
    <row r="366857" customFormat="1"/>
    <row r="366858" customFormat="1"/>
    <row r="366859" customFormat="1"/>
    <row r="366860" customFormat="1"/>
    <row r="366861" customFormat="1"/>
    <row r="366862" customFormat="1"/>
    <row r="366863" customFormat="1"/>
    <row r="366864" customFormat="1"/>
    <row r="366865" customFormat="1"/>
    <row r="366866" customFormat="1"/>
    <row r="366867" customFormat="1"/>
    <row r="366868" customFormat="1"/>
    <row r="366869" customFormat="1"/>
    <row r="366870" customFormat="1"/>
    <row r="366871" customFormat="1"/>
    <row r="366872" customFormat="1"/>
    <row r="366873" customFormat="1"/>
    <row r="366874" customFormat="1"/>
    <row r="366875" customFormat="1"/>
    <row r="366876" customFormat="1"/>
    <row r="366877" customFormat="1"/>
    <row r="366878" customFormat="1"/>
    <row r="366879" customFormat="1"/>
    <row r="366880" customFormat="1"/>
    <row r="366881" customFormat="1"/>
    <row r="366882" customFormat="1"/>
    <row r="366883" customFormat="1"/>
    <row r="366884" customFormat="1"/>
    <row r="366885" customFormat="1"/>
    <row r="366886" customFormat="1"/>
    <row r="366887" customFormat="1"/>
    <row r="366888" customFormat="1"/>
    <row r="366889" customFormat="1"/>
    <row r="366890" customFormat="1"/>
    <row r="366891" customFormat="1"/>
    <row r="366892" customFormat="1"/>
    <row r="366893" customFormat="1"/>
    <row r="366894" customFormat="1"/>
    <row r="366895" customFormat="1"/>
    <row r="366896" customFormat="1"/>
    <row r="366897" customFormat="1"/>
    <row r="366898" customFormat="1"/>
    <row r="366899" customFormat="1"/>
    <row r="366900" customFormat="1"/>
    <row r="366901" customFormat="1"/>
    <row r="366902" customFormat="1"/>
    <row r="366903" customFormat="1"/>
    <row r="366904" customFormat="1"/>
    <row r="366905" customFormat="1"/>
    <row r="366906" customFormat="1"/>
    <row r="366907" customFormat="1"/>
    <row r="366908" customFormat="1"/>
    <row r="366909" customFormat="1"/>
    <row r="366910" customFormat="1"/>
    <row r="366911" customFormat="1"/>
    <row r="366912" customFormat="1"/>
    <row r="366913" customFormat="1"/>
    <row r="366914" customFormat="1"/>
    <row r="366915" customFormat="1"/>
    <row r="366916" customFormat="1"/>
    <row r="366917" customFormat="1"/>
    <row r="366918" customFormat="1"/>
    <row r="366919" customFormat="1"/>
    <row r="366920" customFormat="1"/>
    <row r="366921" customFormat="1"/>
    <row r="366922" customFormat="1"/>
    <row r="366923" customFormat="1"/>
    <row r="366924" customFormat="1"/>
    <row r="366925" customFormat="1"/>
    <row r="366926" customFormat="1"/>
    <row r="366927" customFormat="1"/>
    <row r="366928" customFormat="1"/>
    <row r="366929" customFormat="1"/>
    <row r="366930" customFormat="1"/>
    <row r="366931" customFormat="1"/>
    <row r="366932" customFormat="1"/>
    <row r="366933" customFormat="1"/>
    <row r="366934" customFormat="1"/>
    <row r="366935" customFormat="1"/>
    <row r="366936" customFormat="1"/>
    <row r="366937" customFormat="1"/>
    <row r="366938" customFormat="1"/>
    <row r="366939" customFormat="1"/>
    <row r="366940" customFormat="1"/>
    <row r="366941" customFormat="1"/>
    <row r="366942" customFormat="1"/>
    <row r="366943" customFormat="1"/>
    <row r="366944" customFormat="1"/>
    <row r="366945" customFormat="1"/>
    <row r="366946" customFormat="1"/>
    <row r="366947" customFormat="1"/>
    <row r="366948" customFormat="1"/>
    <row r="366949" customFormat="1"/>
    <row r="366950" customFormat="1"/>
    <row r="366951" customFormat="1"/>
    <row r="366952" customFormat="1"/>
    <row r="366953" customFormat="1"/>
    <row r="366954" customFormat="1"/>
    <row r="366955" customFormat="1"/>
    <row r="366956" customFormat="1"/>
    <row r="366957" customFormat="1"/>
    <row r="366958" customFormat="1"/>
    <row r="366959" customFormat="1"/>
    <row r="366960" customFormat="1"/>
    <row r="366961" customFormat="1"/>
    <row r="366962" customFormat="1"/>
    <row r="366963" customFormat="1"/>
    <row r="366964" customFormat="1"/>
    <row r="366965" customFormat="1"/>
    <row r="366966" customFormat="1"/>
    <row r="366967" customFormat="1"/>
    <row r="366968" customFormat="1"/>
    <row r="366969" customFormat="1"/>
    <row r="366970" customFormat="1"/>
    <row r="366971" customFormat="1"/>
    <row r="366972" customFormat="1"/>
    <row r="366973" customFormat="1"/>
    <row r="366974" customFormat="1"/>
    <row r="366975" customFormat="1"/>
    <row r="366976" customFormat="1"/>
    <row r="366977" customFormat="1"/>
    <row r="366978" customFormat="1"/>
    <row r="366979" customFormat="1"/>
    <row r="366980" customFormat="1"/>
    <row r="366981" customFormat="1"/>
    <row r="366982" customFormat="1"/>
    <row r="366983" customFormat="1"/>
    <row r="366984" customFormat="1"/>
    <row r="366985" customFormat="1"/>
    <row r="366986" customFormat="1"/>
    <row r="366987" customFormat="1"/>
    <row r="366988" customFormat="1"/>
    <row r="366989" customFormat="1"/>
    <row r="366990" customFormat="1"/>
    <row r="366991" customFormat="1"/>
    <row r="366992" customFormat="1"/>
    <row r="366993" customFormat="1"/>
    <row r="366994" customFormat="1"/>
    <row r="366995" customFormat="1"/>
    <row r="366996" customFormat="1"/>
    <row r="366997" customFormat="1"/>
    <row r="366998" customFormat="1"/>
    <row r="366999" customFormat="1"/>
    <row r="367000" customFormat="1"/>
    <row r="367001" customFormat="1"/>
    <row r="367002" customFormat="1"/>
    <row r="367003" customFormat="1"/>
    <row r="367004" customFormat="1"/>
    <row r="367005" customFormat="1"/>
    <row r="367006" customFormat="1"/>
    <row r="367007" customFormat="1"/>
    <row r="367008" customFormat="1"/>
    <row r="367009" customFormat="1"/>
    <row r="367010" customFormat="1"/>
    <row r="367011" customFormat="1"/>
    <row r="367012" customFormat="1"/>
    <row r="367013" customFormat="1"/>
    <row r="367014" customFormat="1"/>
    <row r="367015" customFormat="1"/>
    <row r="367016" customFormat="1"/>
    <row r="367017" customFormat="1"/>
    <row r="367018" customFormat="1"/>
    <row r="367019" customFormat="1"/>
    <row r="367020" customFormat="1"/>
    <row r="367021" customFormat="1"/>
    <row r="367022" customFormat="1"/>
    <row r="367023" customFormat="1"/>
    <row r="367024" customFormat="1"/>
    <row r="367025" customFormat="1"/>
    <row r="367026" customFormat="1"/>
    <row r="367027" customFormat="1"/>
    <row r="367028" customFormat="1"/>
    <row r="367029" customFormat="1"/>
    <row r="367030" customFormat="1"/>
    <row r="367031" customFormat="1"/>
    <row r="367032" customFormat="1"/>
    <row r="367033" customFormat="1"/>
    <row r="367034" customFormat="1"/>
    <row r="367035" customFormat="1"/>
    <row r="367036" customFormat="1"/>
    <row r="367037" customFormat="1"/>
    <row r="367038" customFormat="1"/>
    <row r="367039" customFormat="1"/>
    <row r="367040" customFormat="1"/>
    <row r="367041" customFormat="1"/>
    <row r="367042" customFormat="1"/>
    <row r="367043" customFormat="1"/>
    <row r="367044" customFormat="1"/>
    <row r="367045" customFormat="1"/>
    <row r="367046" customFormat="1"/>
    <row r="367047" customFormat="1"/>
    <row r="367048" customFormat="1"/>
    <row r="367049" customFormat="1"/>
    <row r="367050" customFormat="1"/>
    <row r="367051" customFormat="1"/>
    <row r="367052" customFormat="1"/>
    <row r="367053" customFormat="1"/>
    <row r="367054" customFormat="1"/>
    <row r="367055" customFormat="1"/>
    <row r="367056" customFormat="1"/>
    <row r="367057" customFormat="1"/>
    <row r="367058" customFormat="1"/>
    <row r="367059" customFormat="1"/>
    <row r="367060" customFormat="1"/>
    <row r="367061" customFormat="1"/>
    <row r="367062" customFormat="1"/>
    <row r="367063" customFormat="1"/>
    <row r="367064" customFormat="1"/>
    <row r="367065" customFormat="1"/>
    <row r="367066" customFormat="1"/>
    <row r="367067" customFormat="1"/>
    <row r="367068" customFormat="1"/>
    <row r="367069" customFormat="1"/>
    <row r="367070" customFormat="1"/>
    <row r="367071" customFormat="1"/>
    <row r="367072" customFormat="1"/>
    <row r="367073" customFormat="1"/>
    <row r="367074" customFormat="1"/>
    <row r="367075" customFormat="1"/>
    <row r="367076" customFormat="1"/>
    <row r="367077" customFormat="1"/>
    <row r="367078" customFormat="1"/>
    <row r="367079" customFormat="1"/>
    <row r="367080" customFormat="1"/>
    <row r="367081" customFormat="1"/>
    <row r="367082" customFormat="1"/>
    <row r="367083" customFormat="1"/>
    <row r="367084" customFormat="1"/>
    <row r="367085" customFormat="1"/>
    <row r="367086" customFormat="1"/>
    <row r="367087" customFormat="1"/>
    <row r="367088" customFormat="1"/>
    <row r="367089" customFormat="1"/>
    <row r="367090" customFormat="1"/>
    <row r="367091" customFormat="1"/>
    <row r="367092" customFormat="1"/>
    <row r="367093" customFormat="1"/>
    <row r="367094" customFormat="1"/>
    <row r="367095" customFormat="1"/>
    <row r="367096" customFormat="1"/>
    <row r="367097" customFormat="1"/>
    <row r="367098" customFormat="1"/>
    <row r="367099" customFormat="1"/>
    <row r="367100" customFormat="1"/>
    <row r="367101" customFormat="1"/>
    <row r="367102" customFormat="1"/>
    <row r="367103" customFormat="1"/>
    <row r="367104" customFormat="1"/>
    <row r="367105" customFormat="1"/>
    <row r="367106" customFormat="1"/>
    <row r="367107" customFormat="1"/>
    <row r="367108" customFormat="1"/>
    <row r="367109" customFormat="1"/>
    <row r="367110" customFormat="1"/>
    <row r="367111" customFormat="1"/>
    <row r="367112" customFormat="1"/>
    <row r="367113" customFormat="1"/>
    <row r="367114" customFormat="1"/>
    <row r="367115" customFormat="1"/>
    <row r="367116" customFormat="1"/>
    <row r="367117" customFormat="1"/>
    <row r="367118" customFormat="1"/>
    <row r="367119" customFormat="1"/>
    <row r="367120" customFormat="1"/>
    <row r="367121" customFormat="1"/>
    <row r="367122" customFormat="1"/>
    <row r="367123" customFormat="1"/>
    <row r="367124" customFormat="1"/>
    <row r="367125" customFormat="1"/>
    <row r="367126" customFormat="1"/>
    <row r="367127" customFormat="1"/>
    <row r="367128" customFormat="1"/>
    <row r="367129" customFormat="1"/>
    <row r="367130" customFormat="1"/>
    <row r="367131" customFormat="1"/>
    <row r="367132" customFormat="1"/>
    <row r="367133" customFormat="1"/>
    <row r="367134" customFormat="1"/>
    <row r="367135" customFormat="1"/>
    <row r="367136" customFormat="1"/>
    <row r="367137" customFormat="1"/>
    <row r="367138" customFormat="1"/>
    <row r="367139" customFormat="1"/>
    <row r="367140" customFormat="1"/>
    <row r="367141" customFormat="1"/>
    <row r="367142" customFormat="1"/>
    <row r="367143" customFormat="1"/>
    <row r="367144" customFormat="1"/>
    <row r="367145" customFormat="1"/>
    <row r="367146" customFormat="1"/>
    <row r="367147" customFormat="1"/>
    <row r="367148" customFormat="1"/>
    <row r="367149" customFormat="1"/>
    <row r="367150" customFormat="1"/>
    <row r="367151" customFormat="1"/>
    <row r="367152" customFormat="1"/>
    <row r="367153" customFormat="1"/>
    <row r="367154" customFormat="1"/>
    <row r="367155" customFormat="1"/>
    <row r="367156" customFormat="1"/>
    <row r="367157" customFormat="1"/>
    <row r="367158" customFormat="1"/>
    <row r="367159" customFormat="1"/>
    <row r="367160" customFormat="1"/>
    <row r="367161" customFormat="1"/>
    <row r="367162" customFormat="1"/>
    <row r="367163" customFormat="1"/>
    <row r="367164" customFormat="1"/>
    <row r="367165" customFormat="1"/>
    <row r="367166" customFormat="1"/>
    <row r="367167" customFormat="1"/>
    <row r="367168" customFormat="1"/>
    <row r="367169" customFormat="1"/>
    <row r="367170" customFormat="1"/>
    <row r="367171" customFormat="1"/>
    <row r="367172" customFormat="1"/>
    <row r="367173" customFormat="1"/>
    <row r="367174" customFormat="1"/>
    <row r="367175" customFormat="1"/>
    <row r="367176" customFormat="1"/>
    <row r="367177" customFormat="1"/>
    <row r="367178" customFormat="1"/>
    <row r="367179" customFormat="1"/>
    <row r="367180" customFormat="1"/>
    <row r="367181" customFormat="1"/>
    <row r="367182" customFormat="1"/>
    <row r="367183" customFormat="1"/>
    <row r="367184" customFormat="1"/>
    <row r="367185" customFormat="1"/>
    <row r="367186" customFormat="1"/>
    <row r="367187" customFormat="1"/>
    <row r="367188" customFormat="1"/>
    <row r="367189" customFormat="1"/>
    <row r="367190" customFormat="1"/>
    <row r="367191" customFormat="1"/>
    <row r="367192" customFormat="1"/>
    <row r="367193" customFormat="1"/>
    <row r="367194" customFormat="1"/>
    <row r="367195" customFormat="1"/>
    <row r="367196" customFormat="1"/>
    <row r="367197" customFormat="1"/>
    <row r="367198" customFormat="1"/>
    <row r="367199" customFormat="1"/>
    <row r="367200" customFormat="1"/>
    <row r="367201" customFormat="1"/>
    <row r="367202" customFormat="1"/>
    <row r="367203" customFormat="1"/>
    <row r="367204" customFormat="1"/>
    <row r="367205" customFormat="1"/>
    <row r="367206" customFormat="1"/>
    <row r="367207" customFormat="1"/>
    <row r="367208" customFormat="1"/>
    <row r="367209" customFormat="1"/>
    <row r="367210" customFormat="1"/>
    <row r="367211" customFormat="1"/>
    <row r="367212" customFormat="1"/>
    <row r="367213" customFormat="1"/>
    <row r="367214" customFormat="1"/>
    <row r="367215" customFormat="1"/>
    <row r="367216" customFormat="1"/>
    <row r="367217" customFormat="1"/>
    <row r="367218" customFormat="1"/>
    <row r="367219" customFormat="1"/>
    <row r="367220" customFormat="1"/>
    <row r="367221" customFormat="1"/>
    <row r="367222" customFormat="1"/>
    <row r="367223" customFormat="1"/>
    <row r="367224" customFormat="1"/>
    <row r="367225" customFormat="1"/>
    <row r="367226" customFormat="1"/>
    <row r="367227" customFormat="1"/>
    <row r="367228" customFormat="1"/>
    <row r="367229" customFormat="1"/>
    <row r="367230" customFormat="1"/>
    <row r="367231" customFormat="1"/>
    <row r="367232" customFormat="1"/>
    <row r="367233" customFormat="1"/>
    <row r="367234" customFormat="1"/>
    <row r="367235" customFormat="1"/>
    <row r="367236" customFormat="1"/>
    <row r="367237" customFormat="1"/>
    <row r="367238" customFormat="1"/>
    <row r="367239" customFormat="1"/>
    <row r="367240" customFormat="1"/>
    <row r="367241" customFormat="1"/>
    <row r="367242" customFormat="1"/>
    <row r="367243" customFormat="1"/>
    <row r="367244" customFormat="1"/>
    <row r="367245" customFormat="1"/>
    <row r="367246" customFormat="1"/>
    <row r="367247" customFormat="1"/>
    <row r="367248" customFormat="1"/>
    <row r="367249" customFormat="1"/>
    <row r="367250" customFormat="1"/>
    <row r="367251" customFormat="1"/>
    <row r="367252" customFormat="1"/>
    <row r="367253" customFormat="1"/>
    <row r="367254" customFormat="1"/>
    <row r="367255" customFormat="1"/>
    <row r="367256" customFormat="1"/>
    <row r="367257" customFormat="1"/>
    <row r="367258" customFormat="1"/>
    <row r="367259" customFormat="1"/>
    <row r="367260" customFormat="1"/>
    <row r="367261" customFormat="1"/>
    <row r="367262" customFormat="1"/>
    <row r="367263" customFormat="1"/>
    <row r="367264" customFormat="1"/>
    <row r="367265" customFormat="1"/>
    <row r="367266" customFormat="1"/>
    <row r="367267" customFormat="1"/>
    <row r="367268" customFormat="1"/>
    <row r="367269" customFormat="1"/>
    <row r="367270" customFormat="1"/>
    <row r="367271" customFormat="1"/>
    <row r="367272" customFormat="1"/>
    <row r="367273" customFormat="1"/>
    <row r="367274" customFormat="1"/>
    <row r="367275" customFormat="1"/>
    <row r="367276" customFormat="1"/>
    <row r="367277" customFormat="1"/>
    <row r="367278" customFormat="1"/>
    <row r="367279" customFormat="1"/>
    <row r="367280" customFormat="1"/>
    <row r="367281" customFormat="1"/>
    <row r="367282" customFormat="1"/>
    <row r="367283" customFormat="1"/>
    <row r="367284" customFormat="1"/>
    <row r="367285" customFormat="1"/>
    <row r="367286" customFormat="1"/>
    <row r="367287" customFormat="1"/>
    <row r="367288" customFormat="1"/>
    <row r="367289" customFormat="1"/>
    <row r="367290" customFormat="1"/>
    <row r="367291" customFormat="1"/>
    <row r="367292" customFormat="1"/>
    <row r="367293" customFormat="1"/>
    <row r="367294" customFormat="1"/>
    <row r="367295" customFormat="1"/>
    <row r="367296" customFormat="1"/>
    <row r="367297" customFormat="1"/>
    <row r="367298" customFormat="1"/>
    <row r="367299" customFormat="1"/>
    <row r="367300" customFormat="1"/>
    <row r="367301" customFormat="1"/>
    <row r="367302" customFormat="1"/>
    <row r="367303" customFormat="1"/>
    <row r="367304" customFormat="1"/>
    <row r="367305" customFormat="1"/>
    <row r="367306" customFormat="1"/>
    <row r="367307" customFormat="1"/>
    <row r="367308" customFormat="1"/>
    <row r="367309" customFormat="1"/>
    <row r="367310" customFormat="1"/>
    <row r="367311" customFormat="1"/>
    <row r="367312" customFormat="1"/>
    <row r="367313" customFormat="1"/>
    <row r="367314" customFormat="1"/>
    <row r="367315" customFormat="1"/>
    <row r="367316" customFormat="1"/>
    <row r="367317" customFormat="1"/>
    <row r="367318" customFormat="1"/>
    <row r="367319" customFormat="1"/>
    <row r="367320" customFormat="1"/>
    <row r="367321" customFormat="1"/>
    <row r="367322" customFormat="1"/>
    <row r="367323" customFormat="1"/>
    <row r="367324" customFormat="1"/>
    <row r="367325" customFormat="1"/>
    <row r="367326" customFormat="1"/>
    <row r="367327" customFormat="1"/>
    <row r="367328" customFormat="1"/>
    <row r="367329" customFormat="1"/>
    <row r="367330" customFormat="1"/>
    <row r="367331" customFormat="1"/>
    <row r="367332" customFormat="1"/>
    <row r="367333" customFormat="1"/>
    <row r="367334" customFormat="1"/>
    <row r="367335" customFormat="1"/>
    <row r="367336" customFormat="1"/>
    <row r="367337" customFormat="1"/>
    <row r="367338" customFormat="1"/>
    <row r="367339" customFormat="1"/>
    <row r="367340" customFormat="1"/>
    <row r="367341" customFormat="1"/>
    <row r="367342" customFormat="1"/>
    <row r="367343" customFormat="1"/>
    <row r="367344" customFormat="1"/>
    <row r="367345" customFormat="1"/>
    <row r="367346" customFormat="1"/>
    <row r="367347" customFormat="1"/>
    <row r="367348" customFormat="1"/>
    <row r="367349" customFormat="1"/>
    <row r="367350" customFormat="1"/>
    <row r="367351" customFormat="1"/>
    <row r="367352" customFormat="1"/>
    <row r="367353" customFormat="1"/>
    <row r="367354" customFormat="1"/>
    <row r="367355" customFormat="1"/>
    <row r="367356" customFormat="1"/>
    <row r="367357" customFormat="1"/>
    <row r="367358" customFormat="1"/>
    <row r="367359" customFormat="1"/>
    <row r="367360" customFormat="1"/>
    <row r="367361" customFormat="1"/>
    <row r="367362" customFormat="1"/>
    <row r="367363" customFormat="1"/>
    <row r="367364" customFormat="1"/>
    <row r="367365" customFormat="1"/>
    <row r="367366" customFormat="1"/>
    <row r="367367" customFormat="1"/>
    <row r="367368" customFormat="1"/>
    <row r="367369" customFormat="1"/>
    <row r="367370" customFormat="1"/>
    <row r="367371" customFormat="1"/>
    <row r="367372" customFormat="1"/>
    <row r="367373" customFormat="1"/>
    <row r="367374" customFormat="1"/>
    <row r="367375" customFormat="1"/>
    <row r="367376" customFormat="1"/>
    <row r="367377" customFormat="1"/>
    <row r="367378" customFormat="1"/>
    <row r="367379" customFormat="1"/>
    <row r="367380" customFormat="1"/>
    <row r="367381" customFormat="1"/>
    <row r="367382" customFormat="1"/>
    <row r="367383" customFormat="1"/>
    <row r="367384" customFormat="1"/>
    <row r="367385" customFormat="1"/>
    <row r="367386" customFormat="1"/>
    <row r="367387" customFormat="1"/>
    <row r="367388" customFormat="1"/>
    <row r="367389" customFormat="1"/>
    <row r="367390" customFormat="1"/>
    <row r="367391" customFormat="1"/>
    <row r="367392" customFormat="1"/>
    <row r="367393" customFormat="1"/>
    <row r="367394" customFormat="1"/>
    <row r="367395" customFormat="1"/>
    <row r="367396" customFormat="1"/>
    <row r="367397" customFormat="1"/>
    <row r="367398" customFormat="1"/>
    <row r="367399" customFormat="1"/>
    <row r="367400" customFormat="1"/>
    <row r="367401" customFormat="1"/>
    <row r="367402" customFormat="1"/>
    <row r="367403" customFormat="1"/>
    <row r="367404" customFormat="1"/>
    <row r="367405" customFormat="1"/>
    <row r="367406" customFormat="1"/>
    <row r="367407" customFormat="1"/>
    <row r="367408" customFormat="1"/>
    <row r="367409" customFormat="1"/>
    <row r="367410" customFormat="1"/>
    <row r="367411" customFormat="1"/>
    <row r="367412" customFormat="1"/>
    <row r="367413" customFormat="1"/>
    <row r="367414" customFormat="1"/>
    <row r="367415" customFormat="1"/>
    <row r="367416" customFormat="1"/>
    <row r="367417" customFormat="1"/>
    <row r="367418" customFormat="1"/>
    <row r="367419" customFormat="1"/>
    <row r="367420" customFormat="1"/>
    <row r="367421" customFormat="1"/>
    <row r="367422" customFormat="1"/>
    <row r="367423" customFormat="1"/>
    <row r="367424" customFormat="1"/>
    <row r="367425" customFormat="1"/>
    <row r="367426" customFormat="1"/>
    <row r="367427" customFormat="1"/>
    <row r="367428" customFormat="1"/>
    <row r="367429" customFormat="1"/>
    <row r="367430" customFormat="1"/>
    <row r="367431" customFormat="1"/>
    <row r="367432" customFormat="1"/>
    <row r="367433" customFormat="1"/>
    <row r="367434" customFormat="1"/>
    <row r="367435" customFormat="1"/>
    <row r="367436" customFormat="1"/>
    <row r="367437" customFormat="1"/>
    <row r="367438" customFormat="1"/>
    <row r="367439" customFormat="1"/>
    <row r="367440" customFormat="1"/>
    <row r="367441" customFormat="1"/>
    <row r="367442" customFormat="1"/>
    <row r="367443" customFormat="1"/>
    <row r="367444" customFormat="1"/>
    <row r="367445" customFormat="1"/>
    <row r="367446" customFormat="1"/>
    <row r="367447" customFormat="1"/>
    <row r="367448" customFormat="1"/>
    <row r="367449" customFormat="1"/>
    <row r="367450" customFormat="1"/>
    <row r="367451" customFormat="1"/>
    <row r="367452" customFormat="1"/>
    <row r="367453" customFormat="1"/>
    <row r="367454" customFormat="1"/>
    <row r="367455" customFormat="1"/>
    <row r="367456" customFormat="1"/>
    <row r="367457" customFormat="1"/>
    <row r="367458" customFormat="1"/>
    <row r="367459" customFormat="1"/>
    <row r="367460" customFormat="1"/>
    <row r="367461" customFormat="1"/>
    <row r="367462" customFormat="1"/>
    <row r="367463" customFormat="1"/>
    <row r="367464" customFormat="1"/>
    <row r="367465" customFormat="1"/>
    <row r="367466" customFormat="1"/>
    <row r="367467" customFormat="1"/>
    <row r="367468" customFormat="1"/>
    <row r="367469" customFormat="1"/>
    <row r="367470" customFormat="1"/>
    <row r="367471" customFormat="1"/>
    <row r="367472" customFormat="1"/>
    <row r="367473" customFormat="1"/>
    <row r="367474" customFormat="1"/>
    <row r="367475" customFormat="1"/>
    <row r="367476" customFormat="1"/>
    <row r="367477" customFormat="1"/>
    <row r="367478" customFormat="1"/>
    <row r="367479" customFormat="1"/>
    <row r="367480" customFormat="1"/>
    <row r="367481" customFormat="1"/>
    <row r="367482" customFormat="1"/>
    <row r="367483" customFormat="1"/>
    <row r="367484" customFormat="1"/>
    <row r="367485" customFormat="1"/>
    <row r="367486" customFormat="1"/>
    <row r="367487" customFormat="1"/>
    <row r="367488" customFormat="1"/>
    <row r="367489" customFormat="1"/>
    <row r="367490" customFormat="1"/>
    <row r="367491" customFormat="1"/>
    <row r="367492" customFormat="1"/>
    <row r="367493" customFormat="1"/>
    <row r="367494" customFormat="1"/>
    <row r="367495" customFormat="1"/>
    <row r="367496" customFormat="1"/>
    <row r="367497" customFormat="1"/>
    <row r="367498" customFormat="1"/>
    <row r="367499" customFormat="1"/>
    <row r="367500" customFormat="1"/>
    <row r="367501" customFormat="1"/>
    <row r="367502" customFormat="1"/>
    <row r="367503" customFormat="1"/>
    <row r="367504" customFormat="1"/>
    <row r="367505" customFormat="1"/>
    <row r="367506" customFormat="1"/>
    <row r="367507" customFormat="1"/>
    <row r="367508" customFormat="1"/>
    <row r="367509" customFormat="1"/>
    <row r="367510" customFormat="1"/>
    <row r="367511" customFormat="1"/>
    <row r="367512" customFormat="1"/>
    <row r="367513" customFormat="1"/>
    <row r="367514" customFormat="1"/>
    <row r="367515" customFormat="1"/>
    <row r="367516" customFormat="1"/>
    <row r="367517" customFormat="1"/>
    <row r="367518" customFormat="1"/>
    <row r="367519" customFormat="1"/>
    <row r="367520" customFormat="1"/>
    <row r="367521" customFormat="1"/>
    <row r="367522" customFormat="1"/>
    <row r="367523" customFormat="1"/>
    <row r="367524" customFormat="1"/>
    <row r="367525" customFormat="1"/>
    <row r="367526" customFormat="1"/>
    <row r="367527" customFormat="1"/>
    <row r="367528" customFormat="1"/>
    <row r="367529" customFormat="1"/>
    <row r="367530" customFormat="1"/>
    <row r="367531" customFormat="1"/>
    <row r="367532" customFormat="1"/>
    <row r="367533" customFormat="1"/>
    <row r="367534" customFormat="1"/>
    <row r="367535" customFormat="1"/>
    <row r="367536" customFormat="1"/>
    <row r="367537" customFormat="1"/>
    <row r="367538" customFormat="1"/>
    <row r="367539" customFormat="1"/>
    <row r="367540" customFormat="1"/>
    <row r="367541" customFormat="1"/>
    <row r="367542" customFormat="1"/>
    <row r="367543" customFormat="1"/>
    <row r="367544" customFormat="1"/>
    <row r="367545" customFormat="1"/>
    <row r="367546" customFormat="1"/>
    <row r="367547" customFormat="1"/>
    <row r="367548" customFormat="1"/>
    <row r="367549" customFormat="1"/>
    <row r="367550" customFormat="1"/>
    <row r="367551" customFormat="1"/>
    <row r="367552" customFormat="1"/>
    <row r="367553" customFormat="1"/>
    <row r="367554" customFormat="1"/>
    <row r="367555" customFormat="1"/>
    <row r="367556" customFormat="1"/>
    <row r="367557" customFormat="1"/>
    <row r="367558" customFormat="1"/>
    <row r="367559" customFormat="1"/>
    <row r="367560" customFormat="1"/>
    <row r="367561" customFormat="1"/>
    <row r="367562" customFormat="1"/>
    <row r="367563" customFormat="1"/>
    <row r="367564" customFormat="1"/>
    <row r="367565" customFormat="1"/>
    <row r="367566" customFormat="1"/>
    <row r="367567" customFormat="1"/>
    <row r="367568" customFormat="1"/>
    <row r="367569" customFormat="1"/>
    <row r="367570" customFormat="1"/>
    <row r="367571" customFormat="1"/>
    <row r="367572" customFormat="1"/>
    <row r="367573" customFormat="1"/>
    <row r="367574" customFormat="1"/>
    <row r="367575" customFormat="1"/>
    <row r="367576" customFormat="1"/>
    <row r="367577" customFormat="1"/>
    <row r="367578" customFormat="1"/>
    <row r="367579" customFormat="1"/>
    <row r="367580" customFormat="1"/>
    <row r="367581" customFormat="1"/>
    <row r="367582" customFormat="1"/>
    <row r="367583" customFormat="1"/>
    <row r="367584" customFormat="1"/>
    <row r="367585" customFormat="1"/>
    <row r="367586" customFormat="1"/>
    <row r="367587" customFormat="1"/>
    <row r="367588" customFormat="1"/>
    <row r="367589" customFormat="1"/>
    <row r="367590" customFormat="1"/>
    <row r="367591" customFormat="1"/>
    <row r="367592" customFormat="1"/>
    <row r="367593" customFormat="1"/>
    <row r="367594" customFormat="1"/>
    <row r="367595" customFormat="1"/>
    <row r="367596" customFormat="1"/>
    <row r="367597" customFormat="1"/>
    <row r="367598" customFormat="1"/>
    <row r="367599" customFormat="1"/>
    <row r="367600" customFormat="1"/>
    <row r="367601" customFormat="1"/>
    <row r="367602" customFormat="1"/>
    <row r="367603" customFormat="1"/>
    <row r="367604" customFormat="1"/>
    <row r="367605" customFormat="1"/>
    <row r="367606" customFormat="1"/>
    <row r="367607" customFormat="1"/>
    <row r="367608" customFormat="1"/>
    <row r="367609" customFormat="1"/>
    <row r="367610" customFormat="1"/>
    <row r="367611" customFormat="1"/>
    <row r="367612" customFormat="1"/>
    <row r="367613" customFormat="1"/>
    <row r="367614" customFormat="1"/>
    <row r="367615" customFormat="1"/>
    <row r="367616" customFormat="1"/>
    <row r="367617" customFormat="1"/>
    <row r="367618" customFormat="1"/>
    <row r="367619" customFormat="1"/>
    <row r="367620" customFormat="1"/>
    <row r="367621" customFormat="1"/>
    <row r="367622" customFormat="1"/>
    <row r="367623" customFormat="1"/>
    <row r="367624" customFormat="1"/>
    <row r="367625" customFormat="1"/>
    <row r="367626" customFormat="1"/>
    <row r="367627" customFormat="1"/>
    <row r="367628" customFormat="1"/>
    <row r="367629" customFormat="1"/>
    <row r="367630" customFormat="1"/>
    <row r="367631" customFormat="1"/>
    <row r="367632" customFormat="1"/>
    <row r="367633" customFormat="1"/>
    <row r="367634" customFormat="1"/>
    <row r="367635" customFormat="1"/>
    <row r="367636" customFormat="1"/>
    <row r="367637" customFormat="1"/>
    <row r="367638" customFormat="1"/>
    <row r="367639" customFormat="1"/>
    <row r="367640" customFormat="1"/>
    <row r="367641" customFormat="1"/>
    <row r="367642" customFormat="1"/>
    <row r="367643" customFormat="1"/>
    <row r="367644" customFormat="1"/>
    <row r="367645" customFormat="1"/>
    <row r="367646" customFormat="1"/>
    <row r="367647" customFormat="1"/>
    <row r="367648" customFormat="1"/>
    <row r="367649" customFormat="1"/>
    <row r="367650" customFormat="1"/>
    <row r="367651" customFormat="1"/>
    <row r="367652" customFormat="1"/>
    <row r="367653" customFormat="1"/>
    <row r="367654" customFormat="1"/>
    <row r="367655" customFormat="1"/>
    <row r="367656" customFormat="1"/>
    <row r="367657" customFormat="1"/>
    <row r="367658" customFormat="1"/>
    <row r="367659" customFormat="1"/>
    <row r="367660" customFormat="1"/>
    <row r="367661" customFormat="1"/>
    <row r="367662" customFormat="1"/>
    <row r="367663" customFormat="1"/>
    <row r="367664" customFormat="1"/>
    <row r="367665" customFormat="1"/>
    <row r="367666" customFormat="1"/>
    <row r="367667" customFormat="1"/>
    <row r="367668" customFormat="1"/>
    <row r="367669" customFormat="1"/>
    <row r="367670" customFormat="1"/>
    <row r="367671" customFormat="1"/>
    <row r="367672" customFormat="1"/>
    <row r="367673" customFormat="1"/>
    <row r="367674" customFormat="1"/>
    <row r="367675" customFormat="1"/>
    <row r="367676" customFormat="1"/>
    <row r="367677" customFormat="1"/>
    <row r="367678" customFormat="1"/>
    <row r="367679" customFormat="1"/>
    <row r="367680" customFormat="1"/>
    <row r="367681" customFormat="1"/>
    <row r="367682" customFormat="1"/>
    <row r="367683" customFormat="1"/>
    <row r="367684" customFormat="1"/>
    <row r="367685" customFormat="1"/>
    <row r="367686" customFormat="1"/>
    <row r="367687" customFormat="1"/>
    <row r="367688" customFormat="1"/>
    <row r="367689" customFormat="1"/>
    <row r="367690" customFormat="1"/>
    <row r="367691" customFormat="1"/>
    <row r="367692" customFormat="1"/>
    <row r="367693" customFormat="1"/>
    <row r="367694" customFormat="1"/>
    <row r="367695" customFormat="1"/>
    <row r="367696" customFormat="1"/>
    <row r="367697" customFormat="1"/>
    <row r="367698" customFormat="1"/>
    <row r="367699" customFormat="1"/>
    <row r="367700" customFormat="1"/>
    <row r="367701" customFormat="1"/>
    <row r="367702" customFormat="1"/>
    <row r="367703" customFormat="1"/>
    <row r="367704" customFormat="1"/>
    <row r="367705" customFormat="1"/>
    <row r="367706" customFormat="1"/>
    <row r="367707" customFormat="1"/>
    <row r="367708" customFormat="1"/>
    <row r="367709" customFormat="1"/>
    <row r="367710" customFormat="1"/>
    <row r="367711" customFormat="1"/>
    <row r="367712" customFormat="1"/>
    <row r="367713" customFormat="1"/>
    <row r="367714" customFormat="1"/>
    <row r="367715" customFormat="1"/>
    <row r="367716" customFormat="1"/>
    <row r="367717" customFormat="1"/>
    <row r="367718" customFormat="1"/>
    <row r="367719" customFormat="1"/>
    <row r="367720" customFormat="1"/>
    <row r="367721" customFormat="1"/>
    <row r="367722" customFormat="1"/>
    <row r="367723" customFormat="1"/>
    <row r="367724" customFormat="1"/>
    <row r="367725" customFormat="1"/>
    <row r="367726" customFormat="1"/>
    <row r="367727" customFormat="1"/>
    <row r="367728" customFormat="1"/>
    <row r="367729" customFormat="1"/>
    <row r="367730" customFormat="1"/>
    <row r="367731" customFormat="1"/>
    <row r="367732" customFormat="1"/>
    <row r="367733" customFormat="1"/>
    <row r="367734" customFormat="1"/>
    <row r="367735" customFormat="1"/>
    <row r="367736" customFormat="1"/>
    <row r="367737" customFormat="1"/>
    <row r="367738" customFormat="1"/>
    <row r="367739" customFormat="1"/>
    <row r="367740" customFormat="1"/>
    <row r="367741" customFormat="1"/>
    <row r="367742" customFormat="1"/>
    <row r="367743" customFormat="1"/>
    <row r="367744" customFormat="1"/>
    <row r="367745" customFormat="1"/>
    <row r="367746" customFormat="1"/>
    <row r="367747" customFormat="1"/>
    <row r="367748" customFormat="1"/>
    <row r="367749" customFormat="1"/>
    <row r="367750" customFormat="1"/>
    <row r="367751" customFormat="1"/>
    <row r="367752" customFormat="1"/>
    <row r="367753" customFormat="1"/>
    <row r="367754" customFormat="1"/>
    <row r="367755" customFormat="1"/>
    <row r="367756" customFormat="1"/>
    <row r="367757" customFormat="1"/>
    <row r="367758" customFormat="1"/>
    <row r="367759" customFormat="1"/>
    <row r="367760" customFormat="1"/>
    <row r="367761" customFormat="1"/>
    <row r="367762" customFormat="1"/>
    <row r="367763" customFormat="1"/>
    <row r="367764" customFormat="1"/>
    <row r="367765" customFormat="1"/>
    <row r="367766" customFormat="1"/>
    <row r="367767" customFormat="1"/>
    <row r="367768" customFormat="1"/>
    <row r="367769" customFormat="1"/>
    <row r="367770" customFormat="1"/>
    <row r="367771" customFormat="1"/>
    <row r="367772" customFormat="1"/>
    <row r="367773" customFormat="1"/>
    <row r="367774" customFormat="1"/>
    <row r="367775" customFormat="1"/>
    <row r="367776" customFormat="1"/>
    <row r="367777" customFormat="1"/>
    <row r="367778" customFormat="1"/>
    <row r="367779" customFormat="1"/>
    <row r="367780" customFormat="1"/>
    <row r="367781" customFormat="1"/>
    <row r="367782" customFormat="1"/>
    <row r="367783" customFormat="1"/>
    <row r="367784" customFormat="1"/>
    <row r="367785" customFormat="1"/>
    <row r="367786" customFormat="1"/>
    <row r="367787" customFormat="1"/>
    <row r="367788" customFormat="1"/>
    <row r="367789" customFormat="1"/>
    <row r="367790" customFormat="1"/>
    <row r="367791" customFormat="1"/>
    <row r="367792" customFormat="1"/>
    <row r="367793" customFormat="1"/>
    <row r="367794" customFormat="1"/>
    <row r="367795" customFormat="1"/>
    <row r="367796" customFormat="1"/>
    <row r="367797" customFormat="1"/>
    <row r="367798" customFormat="1"/>
    <row r="367799" customFormat="1"/>
    <row r="367800" customFormat="1"/>
    <row r="367801" customFormat="1"/>
    <row r="367802" customFormat="1"/>
    <row r="367803" customFormat="1"/>
    <row r="367804" customFormat="1"/>
    <row r="367805" customFormat="1"/>
    <row r="367806" customFormat="1"/>
    <row r="367807" customFormat="1"/>
    <row r="367808" customFormat="1"/>
    <row r="367809" customFormat="1"/>
    <row r="367810" customFormat="1"/>
    <row r="367811" customFormat="1"/>
    <row r="367812" customFormat="1"/>
    <row r="367813" customFormat="1"/>
    <row r="367814" customFormat="1"/>
    <row r="367815" customFormat="1"/>
    <row r="367816" customFormat="1"/>
    <row r="367817" customFormat="1"/>
    <row r="367818" customFormat="1"/>
    <row r="367819" customFormat="1"/>
    <row r="367820" customFormat="1"/>
    <row r="367821" customFormat="1"/>
    <row r="367822" customFormat="1"/>
    <row r="367823" customFormat="1"/>
    <row r="367824" customFormat="1"/>
    <row r="367825" customFormat="1"/>
    <row r="367826" customFormat="1"/>
    <row r="367827" customFormat="1"/>
    <row r="367828" customFormat="1"/>
    <row r="367829" customFormat="1"/>
    <row r="367830" customFormat="1"/>
    <row r="367831" customFormat="1"/>
    <row r="367832" customFormat="1"/>
    <row r="367833" customFormat="1"/>
    <row r="367834" customFormat="1"/>
    <row r="367835" customFormat="1"/>
    <row r="367836" customFormat="1"/>
    <row r="367837" customFormat="1"/>
    <row r="367838" customFormat="1"/>
    <row r="367839" customFormat="1"/>
    <row r="367840" customFormat="1"/>
    <row r="367841" customFormat="1"/>
    <row r="367842" customFormat="1"/>
    <row r="367843" customFormat="1"/>
    <row r="367844" customFormat="1"/>
    <row r="367845" customFormat="1"/>
    <row r="367846" customFormat="1"/>
    <row r="367847" customFormat="1"/>
    <row r="367848" customFormat="1"/>
    <row r="367849" customFormat="1"/>
    <row r="367850" customFormat="1"/>
    <row r="367851" customFormat="1"/>
    <row r="367852" customFormat="1"/>
    <row r="367853" customFormat="1"/>
    <row r="367854" customFormat="1"/>
    <row r="367855" customFormat="1"/>
    <row r="367856" customFormat="1"/>
    <row r="367857" customFormat="1"/>
    <row r="367858" customFormat="1"/>
    <row r="367859" customFormat="1"/>
    <row r="367860" customFormat="1"/>
    <row r="367861" customFormat="1"/>
    <row r="367862" customFormat="1"/>
    <row r="367863" customFormat="1"/>
    <row r="367864" customFormat="1"/>
    <row r="367865" customFormat="1"/>
    <row r="367866" customFormat="1"/>
    <row r="367867" customFormat="1"/>
    <row r="367868" customFormat="1"/>
    <row r="367869" customFormat="1"/>
    <row r="367870" customFormat="1"/>
    <row r="367871" customFormat="1"/>
    <row r="367872" customFormat="1"/>
    <row r="367873" customFormat="1"/>
    <row r="367874" customFormat="1"/>
    <row r="367875" customFormat="1"/>
    <row r="367876" customFormat="1"/>
    <row r="367877" customFormat="1"/>
    <row r="367878" customFormat="1"/>
    <row r="367879" customFormat="1"/>
    <row r="367880" customFormat="1"/>
    <row r="367881" customFormat="1"/>
    <row r="367882" customFormat="1"/>
    <row r="367883" customFormat="1"/>
    <row r="367884" customFormat="1"/>
    <row r="367885" customFormat="1"/>
    <row r="367886" customFormat="1"/>
    <row r="367887" customFormat="1"/>
    <row r="367888" customFormat="1"/>
    <row r="367889" customFormat="1"/>
    <row r="367890" customFormat="1"/>
    <row r="367891" customFormat="1"/>
    <row r="367892" customFormat="1"/>
    <row r="367893" customFormat="1"/>
    <row r="367894" customFormat="1"/>
    <row r="367895" customFormat="1"/>
    <row r="367896" customFormat="1"/>
    <row r="367897" customFormat="1"/>
    <row r="367898" customFormat="1"/>
    <row r="367899" customFormat="1"/>
    <row r="367900" customFormat="1"/>
    <row r="367901" customFormat="1"/>
    <row r="367902" customFormat="1"/>
    <row r="367903" customFormat="1"/>
    <row r="367904" customFormat="1"/>
    <row r="367905" customFormat="1"/>
    <row r="367906" customFormat="1"/>
    <row r="367907" customFormat="1"/>
    <row r="367908" customFormat="1"/>
    <row r="367909" customFormat="1"/>
    <row r="367910" customFormat="1"/>
    <row r="367911" customFormat="1"/>
    <row r="367912" customFormat="1"/>
    <row r="367913" customFormat="1"/>
    <row r="367914" customFormat="1"/>
    <row r="367915" customFormat="1"/>
    <row r="367916" customFormat="1"/>
    <row r="367917" customFormat="1"/>
    <row r="367918" customFormat="1"/>
    <row r="367919" customFormat="1"/>
    <row r="367920" customFormat="1"/>
    <row r="367921" customFormat="1"/>
    <row r="367922" customFormat="1"/>
    <row r="367923" customFormat="1"/>
    <row r="367924" customFormat="1"/>
    <row r="367925" customFormat="1"/>
    <row r="367926" customFormat="1"/>
    <row r="367927" customFormat="1"/>
    <row r="367928" customFormat="1"/>
    <row r="367929" customFormat="1"/>
    <row r="367930" customFormat="1"/>
    <row r="367931" customFormat="1"/>
    <row r="367932" customFormat="1"/>
    <row r="367933" customFormat="1"/>
    <row r="367934" customFormat="1"/>
    <row r="367935" customFormat="1"/>
    <row r="367936" customFormat="1"/>
    <row r="367937" customFormat="1"/>
    <row r="367938" customFormat="1"/>
    <row r="367939" customFormat="1"/>
    <row r="367940" customFormat="1"/>
    <row r="367941" customFormat="1"/>
    <row r="367942" customFormat="1"/>
    <row r="367943" customFormat="1"/>
    <row r="367944" customFormat="1"/>
    <row r="367945" customFormat="1"/>
    <row r="367946" customFormat="1"/>
    <row r="367947" customFormat="1"/>
    <row r="367948" customFormat="1"/>
    <row r="367949" customFormat="1"/>
    <row r="367950" customFormat="1"/>
    <row r="367951" customFormat="1"/>
    <row r="367952" customFormat="1"/>
    <row r="367953" customFormat="1"/>
    <row r="367954" customFormat="1"/>
    <row r="367955" customFormat="1"/>
    <row r="367956" customFormat="1"/>
    <row r="367957" customFormat="1"/>
    <row r="367958" customFormat="1"/>
    <row r="367959" customFormat="1"/>
    <row r="367960" customFormat="1"/>
    <row r="367961" customFormat="1"/>
    <row r="367962" customFormat="1"/>
    <row r="367963" customFormat="1"/>
    <row r="367964" customFormat="1"/>
    <row r="367965" customFormat="1"/>
    <row r="367966" customFormat="1"/>
    <row r="367967" customFormat="1"/>
    <row r="367968" customFormat="1"/>
    <row r="367969" customFormat="1"/>
    <row r="367970" customFormat="1"/>
    <row r="367971" customFormat="1"/>
    <row r="367972" customFormat="1"/>
    <row r="367973" customFormat="1"/>
    <row r="367974" customFormat="1"/>
    <row r="367975" customFormat="1"/>
    <row r="367976" customFormat="1"/>
    <row r="367977" customFormat="1"/>
    <row r="367978" customFormat="1"/>
    <row r="367979" customFormat="1"/>
    <row r="367980" customFormat="1"/>
    <row r="367981" customFormat="1"/>
    <row r="367982" customFormat="1"/>
    <row r="367983" customFormat="1"/>
    <row r="367984" customFormat="1"/>
    <row r="367985" customFormat="1"/>
    <row r="367986" customFormat="1"/>
    <row r="367987" customFormat="1"/>
    <row r="367988" customFormat="1"/>
    <row r="367989" customFormat="1"/>
    <row r="367990" customFormat="1"/>
    <row r="367991" customFormat="1"/>
    <row r="367992" customFormat="1"/>
    <row r="367993" customFormat="1"/>
    <row r="367994" customFormat="1"/>
    <row r="367995" customFormat="1"/>
    <row r="367996" customFormat="1"/>
    <row r="367997" customFormat="1"/>
    <row r="367998" customFormat="1"/>
    <row r="367999" customFormat="1"/>
    <row r="368000" customFormat="1"/>
    <row r="368001" customFormat="1"/>
    <row r="368002" customFormat="1"/>
    <row r="368003" customFormat="1"/>
    <row r="368004" customFormat="1"/>
    <row r="368005" customFormat="1"/>
    <row r="368006" customFormat="1"/>
    <row r="368007" customFormat="1"/>
    <row r="368008" customFormat="1"/>
    <row r="368009" customFormat="1"/>
    <row r="368010" customFormat="1"/>
    <row r="368011" customFormat="1"/>
    <row r="368012" customFormat="1"/>
    <row r="368013" customFormat="1"/>
    <row r="368014" customFormat="1"/>
    <row r="368015" customFormat="1"/>
    <row r="368016" customFormat="1"/>
    <row r="368017" customFormat="1"/>
    <row r="368018" customFormat="1"/>
    <row r="368019" customFormat="1"/>
    <row r="368020" customFormat="1"/>
    <row r="368021" customFormat="1"/>
    <row r="368022" customFormat="1"/>
    <row r="368023" customFormat="1"/>
    <row r="368024" customFormat="1"/>
    <row r="368025" customFormat="1"/>
    <row r="368026" customFormat="1"/>
    <row r="368027" customFormat="1"/>
    <row r="368028" customFormat="1"/>
    <row r="368029" customFormat="1"/>
    <row r="368030" customFormat="1"/>
    <row r="368031" customFormat="1"/>
    <row r="368032" customFormat="1"/>
    <row r="368033" customFormat="1"/>
    <row r="368034" customFormat="1"/>
    <row r="368035" customFormat="1"/>
    <row r="368036" customFormat="1"/>
    <row r="368037" customFormat="1"/>
    <row r="368038" customFormat="1"/>
    <row r="368039" customFormat="1"/>
    <row r="368040" customFormat="1"/>
    <row r="368041" customFormat="1"/>
    <row r="368042" customFormat="1"/>
    <row r="368043" customFormat="1"/>
    <row r="368044" customFormat="1"/>
    <row r="368045" customFormat="1"/>
    <row r="368046" customFormat="1"/>
    <row r="368047" customFormat="1"/>
    <row r="368048" customFormat="1"/>
    <row r="368049" customFormat="1"/>
    <row r="368050" customFormat="1"/>
    <row r="368051" customFormat="1"/>
    <row r="368052" customFormat="1"/>
    <row r="368053" customFormat="1"/>
    <row r="368054" customFormat="1"/>
    <row r="368055" customFormat="1"/>
    <row r="368056" customFormat="1"/>
    <row r="368057" customFormat="1"/>
    <row r="368058" customFormat="1"/>
    <row r="368059" customFormat="1"/>
    <row r="368060" customFormat="1"/>
    <row r="368061" customFormat="1"/>
    <row r="368062" customFormat="1"/>
    <row r="368063" customFormat="1"/>
    <row r="368064" customFormat="1"/>
    <row r="368065" customFormat="1"/>
    <row r="368066" customFormat="1"/>
    <row r="368067" customFormat="1"/>
    <row r="368068" customFormat="1"/>
    <row r="368069" customFormat="1"/>
    <row r="368070" customFormat="1"/>
    <row r="368071" customFormat="1"/>
    <row r="368072" customFormat="1"/>
    <row r="368073" customFormat="1"/>
    <row r="368074" customFormat="1"/>
    <row r="368075" customFormat="1"/>
    <row r="368076" customFormat="1"/>
    <row r="368077" customFormat="1"/>
    <row r="368078" customFormat="1"/>
    <row r="368079" customFormat="1"/>
    <row r="368080" customFormat="1"/>
    <row r="368081" customFormat="1"/>
    <row r="368082" customFormat="1"/>
    <row r="368083" customFormat="1"/>
    <row r="368084" customFormat="1"/>
    <row r="368085" customFormat="1"/>
    <row r="368086" customFormat="1"/>
    <row r="368087" customFormat="1"/>
    <row r="368088" customFormat="1"/>
    <row r="368089" customFormat="1"/>
    <row r="368090" customFormat="1"/>
    <row r="368091" customFormat="1"/>
    <row r="368092" customFormat="1"/>
    <row r="368093" customFormat="1"/>
    <row r="368094" customFormat="1"/>
    <row r="368095" customFormat="1"/>
    <row r="368096" customFormat="1"/>
    <row r="368097" customFormat="1"/>
    <row r="368098" customFormat="1"/>
    <row r="368099" customFormat="1"/>
    <row r="368100" customFormat="1"/>
    <row r="368101" customFormat="1"/>
    <row r="368102" customFormat="1"/>
    <row r="368103" customFormat="1"/>
    <row r="368104" customFormat="1"/>
    <row r="368105" customFormat="1"/>
    <row r="368106" customFormat="1"/>
    <row r="368107" customFormat="1"/>
    <row r="368108" customFormat="1"/>
    <row r="368109" customFormat="1"/>
    <row r="368110" customFormat="1"/>
    <row r="368111" customFormat="1"/>
    <row r="368112" customFormat="1"/>
    <row r="368113" customFormat="1"/>
    <row r="368114" customFormat="1"/>
    <row r="368115" customFormat="1"/>
    <row r="368116" customFormat="1"/>
    <row r="368117" customFormat="1"/>
    <row r="368118" customFormat="1"/>
    <row r="368119" customFormat="1"/>
    <row r="368120" customFormat="1"/>
    <row r="368121" customFormat="1"/>
    <row r="368122" customFormat="1"/>
    <row r="368123" customFormat="1"/>
    <row r="368124" customFormat="1"/>
    <row r="368125" customFormat="1"/>
    <row r="368126" customFormat="1"/>
    <row r="368127" customFormat="1"/>
    <row r="368128" customFormat="1"/>
    <row r="368129" customFormat="1"/>
    <row r="368130" customFormat="1"/>
    <row r="368131" customFormat="1"/>
    <row r="368132" customFormat="1"/>
    <row r="368133" customFormat="1"/>
    <row r="368134" customFormat="1"/>
    <row r="368135" customFormat="1"/>
    <row r="368136" customFormat="1"/>
    <row r="368137" customFormat="1"/>
    <row r="368138" customFormat="1"/>
    <row r="368139" customFormat="1"/>
    <row r="368140" customFormat="1"/>
    <row r="368141" customFormat="1"/>
    <row r="368142" customFormat="1"/>
    <row r="368143" customFormat="1"/>
    <row r="368144" customFormat="1"/>
    <row r="368145" customFormat="1"/>
    <row r="368146" customFormat="1"/>
    <row r="368147" customFormat="1"/>
    <row r="368148" customFormat="1"/>
    <row r="368149" customFormat="1"/>
    <row r="368150" customFormat="1"/>
    <row r="368151" customFormat="1"/>
    <row r="368152" customFormat="1"/>
    <row r="368153" customFormat="1"/>
    <row r="368154" customFormat="1"/>
    <row r="368155" customFormat="1"/>
    <row r="368156" customFormat="1"/>
    <row r="368157" customFormat="1"/>
    <row r="368158" customFormat="1"/>
    <row r="368159" customFormat="1"/>
    <row r="368160" customFormat="1"/>
    <row r="368161" customFormat="1"/>
    <row r="368162" customFormat="1"/>
    <row r="368163" customFormat="1"/>
    <row r="368164" customFormat="1"/>
    <row r="368165" customFormat="1"/>
    <row r="368166" customFormat="1"/>
    <row r="368167" customFormat="1"/>
    <row r="368168" customFormat="1"/>
    <row r="368169" customFormat="1"/>
    <row r="368170" customFormat="1"/>
    <row r="368171" customFormat="1"/>
    <row r="368172" customFormat="1"/>
    <row r="368173" customFormat="1"/>
    <row r="368174" customFormat="1"/>
    <row r="368175" customFormat="1"/>
    <row r="368176" customFormat="1"/>
    <row r="368177" customFormat="1"/>
    <row r="368178" customFormat="1"/>
    <row r="368179" customFormat="1"/>
    <row r="368180" customFormat="1"/>
    <row r="368181" customFormat="1"/>
    <row r="368182" customFormat="1"/>
    <row r="368183" customFormat="1"/>
    <row r="368184" customFormat="1"/>
    <row r="368185" customFormat="1"/>
    <row r="368186" customFormat="1"/>
    <row r="368187" customFormat="1"/>
    <row r="368188" customFormat="1"/>
    <row r="368189" customFormat="1"/>
    <row r="368190" customFormat="1"/>
    <row r="368191" customFormat="1"/>
    <row r="368192" customFormat="1"/>
    <row r="368193" customFormat="1"/>
    <row r="368194" customFormat="1"/>
    <row r="368195" customFormat="1"/>
    <row r="368196" customFormat="1"/>
    <row r="368197" customFormat="1"/>
    <row r="368198" customFormat="1"/>
    <row r="368199" customFormat="1"/>
    <row r="368200" customFormat="1"/>
    <row r="368201" customFormat="1"/>
    <row r="368202" customFormat="1"/>
    <row r="368203" customFormat="1"/>
    <row r="368204" customFormat="1"/>
    <row r="368205" customFormat="1"/>
    <row r="368206" customFormat="1"/>
    <row r="368207" customFormat="1"/>
    <row r="368208" customFormat="1"/>
    <row r="368209" customFormat="1"/>
    <row r="368210" customFormat="1"/>
    <row r="368211" customFormat="1"/>
    <row r="368212" customFormat="1"/>
    <row r="368213" customFormat="1"/>
    <row r="368214" customFormat="1"/>
    <row r="368215" customFormat="1"/>
    <row r="368216" customFormat="1"/>
    <row r="368217" customFormat="1"/>
    <row r="368218" customFormat="1"/>
    <row r="368219" customFormat="1"/>
    <row r="368220" customFormat="1"/>
    <row r="368221" customFormat="1"/>
    <row r="368222" customFormat="1"/>
    <row r="368223" customFormat="1"/>
    <row r="368224" customFormat="1"/>
    <row r="368225" customFormat="1"/>
    <row r="368226" customFormat="1"/>
    <row r="368227" customFormat="1"/>
    <row r="368228" customFormat="1"/>
    <row r="368229" customFormat="1"/>
    <row r="368230" customFormat="1"/>
    <row r="368231" customFormat="1"/>
    <row r="368232" customFormat="1"/>
    <row r="368233" customFormat="1"/>
    <row r="368234" customFormat="1"/>
    <row r="368235" customFormat="1"/>
    <row r="368236" customFormat="1"/>
    <row r="368237" customFormat="1"/>
    <row r="368238" customFormat="1"/>
    <row r="368239" customFormat="1"/>
    <row r="368240" customFormat="1"/>
    <row r="368241" customFormat="1"/>
    <row r="368242" customFormat="1"/>
    <row r="368243" customFormat="1"/>
    <row r="368244" customFormat="1"/>
    <row r="368245" customFormat="1"/>
    <row r="368246" customFormat="1"/>
    <row r="368247" customFormat="1"/>
    <row r="368248" customFormat="1"/>
    <row r="368249" customFormat="1"/>
    <row r="368250" customFormat="1"/>
    <row r="368251" customFormat="1"/>
    <row r="368252" customFormat="1"/>
    <row r="368253" customFormat="1"/>
    <row r="368254" customFormat="1"/>
    <row r="368255" customFormat="1"/>
    <row r="368256" customFormat="1"/>
    <row r="368257" customFormat="1"/>
    <row r="368258" customFormat="1"/>
    <row r="368259" customFormat="1"/>
    <row r="368260" customFormat="1"/>
    <row r="368261" customFormat="1"/>
    <row r="368262" customFormat="1"/>
    <row r="368263" customFormat="1"/>
    <row r="368264" customFormat="1"/>
    <row r="368265" customFormat="1"/>
    <row r="368266" customFormat="1"/>
    <row r="368267" customFormat="1"/>
    <row r="368268" customFormat="1"/>
    <row r="368269" customFormat="1"/>
    <row r="368270" customFormat="1"/>
    <row r="368271" customFormat="1"/>
    <row r="368272" customFormat="1"/>
    <row r="368273" customFormat="1"/>
    <row r="368274" customFormat="1"/>
    <row r="368275" customFormat="1"/>
    <row r="368276" customFormat="1"/>
    <row r="368277" customFormat="1"/>
    <row r="368278" customFormat="1"/>
    <row r="368279" customFormat="1"/>
    <row r="368280" customFormat="1"/>
    <row r="368281" customFormat="1"/>
    <row r="368282" customFormat="1"/>
    <row r="368283" customFormat="1"/>
    <row r="368284" customFormat="1"/>
    <row r="368285" customFormat="1"/>
    <row r="368286" customFormat="1"/>
    <row r="368287" customFormat="1"/>
    <row r="368288" customFormat="1"/>
    <row r="368289" customFormat="1"/>
    <row r="368290" customFormat="1"/>
    <row r="368291" customFormat="1"/>
    <row r="368292" customFormat="1"/>
    <row r="368293" customFormat="1"/>
    <row r="368294" customFormat="1"/>
    <row r="368295" customFormat="1"/>
    <row r="368296" customFormat="1"/>
    <row r="368297" customFormat="1"/>
    <row r="368298" customFormat="1"/>
    <row r="368299" customFormat="1"/>
    <row r="368300" customFormat="1"/>
    <row r="368301" customFormat="1"/>
    <row r="368302" customFormat="1"/>
    <row r="368303" customFormat="1"/>
    <row r="368304" customFormat="1"/>
    <row r="368305" customFormat="1"/>
    <row r="368306" customFormat="1"/>
    <row r="368307" customFormat="1"/>
    <row r="368308" customFormat="1"/>
    <row r="368309" customFormat="1"/>
    <row r="368310" customFormat="1"/>
    <row r="368311" customFormat="1"/>
    <row r="368312" customFormat="1"/>
    <row r="368313" customFormat="1"/>
    <row r="368314" customFormat="1"/>
    <row r="368315" customFormat="1"/>
    <row r="368316" customFormat="1"/>
    <row r="368317" customFormat="1"/>
    <row r="368318" customFormat="1"/>
    <row r="368319" customFormat="1"/>
    <row r="368320" customFormat="1"/>
    <row r="368321" customFormat="1"/>
    <row r="368322" customFormat="1"/>
    <row r="368323" customFormat="1"/>
    <row r="368324" customFormat="1"/>
    <row r="368325" customFormat="1"/>
    <row r="368326" customFormat="1"/>
    <row r="368327" customFormat="1"/>
    <row r="368328" customFormat="1"/>
    <row r="368329" customFormat="1"/>
    <row r="368330" customFormat="1"/>
    <row r="368331" customFormat="1"/>
    <row r="368332" customFormat="1"/>
    <row r="368333" customFormat="1"/>
    <row r="368334" customFormat="1"/>
    <row r="368335" customFormat="1"/>
    <row r="368336" customFormat="1"/>
    <row r="368337" customFormat="1"/>
    <row r="368338" customFormat="1"/>
    <row r="368339" customFormat="1"/>
    <row r="368340" customFormat="1"/>
    <row r="368341" customFormat="1"/>
    <row r="368342" customFormat="1"/>
    <row r="368343" customFormat="1"/>
    <row r="368344" customFormat="1"/>
    <row r="368345" customFormat="1"/>
    <row r="368346" customFormat="1"/>
    <row r="368347" customFormat="1"/>
    <row r="368348" customFormat="1"/>
    <row r="368349" customFormat="1"/>
    <row r="368350" customFormat="1"/>
    <row r="368351" customFormat="1"/>
    <row r="368352" customFormat="1"/>
    <row r="368353" customFormat="1"/>
    <row r="368354" customFormat="1"/>
    <row r="368355" customFormat="1"/>
    <row r="368356" customFormat="1"/>
    <row r="368357" customFormat="1"/>
    <row r="368358" customFormat="1"/>
    <row r="368359" customFormat="1"/>
    <row r="368360" customFormat="1"/>
    <row r="368361" customFormat="1"/>
    <row r="368362" customFormat="1"/>
    <row r="368363" customFormat="1"/>
    <row r="368364" customFormat="1"/>
    <row r="368365" customFormat="1"/>
    <row r="368366" customFormat="1"/>
    <row r="368367" customFormat="1"/>
    <row r="368368" customFormat="1"/>
    <row r="368369" customFormat="1"/>
    <row r="368370" customFormat="1"/>
    <row r="368371" customFormat="1"/>
    <row r="368372" customFormat="1"/>
    <row r="368373" customFormat="1"/>
    <row r="368374" customFormat="1"/>
    <row r="368375" customFormat="1"/>
    <row r="368376" customFormat="1"/>
    <row r="368377" customFormat="1"/>
    <row r="368378" customFormat="1"/>
    <row r="368379" customFormat="1"/>
    <row r="368380" customFormat="1"/>
    <row r="368381" customFormat="1"/>
    <row r="368382" customFormat="1"/>
    <row r="368383" customFormat="1"/>
    <row r="368384" customFormat="1"/>
    <row r="368385" customFormat="1"/>
    <row r="368386" customFormat="1"/>
    <row r="368387" customFormat="1"/>
    <row r="368388" customFormat="1"/>
    <row r="368389" customFormat="1"/>
    <row r="368390" customFormat="1"/>
    <row r="368391" customFormat="1"/>
    <row r="368392" customFormat="1"/>
    <row r="368393" customFormat="1"/>
    <row r="368394" customFormat="1"/>
    <row r="368395" customFormat="1"/>
    <row r="368396" customFormat="1"/>
    <row r="368397" customFormat="1"/>
    <row r="368398" customFormat="1"/>
    <row r="368399" customFormat="1"/>
    <row r="368400" customFormat="1"/>
    <row r="368401" customFormat="1"/>
    <row r="368402" customFormat="1"/>
    <row r="368403" customFormat="1"/>
    <row r="368404" customFormat="1"/>
    <row r="368405" customFormat="1"/>
    <row r="368406" customFormat="1"/>
    <row r="368407" customFormat="1"/>
    <row r="368408" customFormat="1"/>
    <row r="368409" customFormat="1"/>
    <row r="368410" customFormat="1"/>
    <row r="368411" customFormat="1"/>
    <row r="368412" customFormat="1"/>
    <row r="368413" customFormat="1"/>
    <row r="368414" customFormat="1"/>
    <row r="368415" customFormat="1"/>
    <row r="368416" customFormat="1"/>
    <row r="368417" customFormat="1"/>
    <row r="368418" customFormat="1"/>
    <row r="368419" customFormat="1"/>
    <row r="368420" customFormat="1"/>
    <row r="368421" customFormat="1"/>
    <row r="368422" customFormat="1"/>
    <row r="368423" customFormat="1"/>
    <row r="368424" customFormat="1"/>
    <row r="368425" customFormat="1"/>
    <row r="368426" customFormat="1"/>
    <row r="368427" customFormat="1"/>
    <row r="368428" customFormat="1"/>
    <row r="368429" customFormat="1"/>
    <row r="368430" customFormat="1"/>
    <row r="368431" customFormat="1"/>
    <row r="368432" customFormat="1"/>
    <row r="368433" customFormat="1"/>
    <row r="368434" customFormat="1"/>
    <row r="368435" customFormat="1"/>
    <row r="368436" customFormat="1"/>
    <row r="368437" customFormat="1"/>
    <row r="368438" customFormat="1"/>
    <row r="368439" customFormat="1"/>
    <row r="368440" customFormat="1"/>
    <row r="368441" customFormat="1"/>
    <row r="368442" customFormat="1"/>
    <row r="368443" customFormat="1"/>
    <row r="368444" customFormat="1"/>
    <row r="368445" customFormat="1"/>
    <row r="368446" customFormat="1"/>
    <row r="368447" customFormat="1"/>
    <row r="368448" customFormat="1"/>
    <row r="368449" customFormat="1"/>
    <row r="368450" customFormat="1"/>
    <row r="368451" customFormat="1"/>
    <row r="368452" customFormat="1"/>
    <row r="368453" customFormat="1"/>
    <row r="368454" customFormat="1"/>
    <row r="368455" customFormat="1"/>
    <row r="368456" customFormat="1"/>
    <row r="368457" customFormat="1"/>
    <row r="368458" customFormat="1"/>
    <row r="368459" customFormat="1"/>
    <row r="368460" customFormat="1"/>
    <row r="368461" customFormat="1"/>
    <row r="368462" customFormat="1"/>
    <row r="368463" customFormat="1"/>
    <row r="368464" customFormat="1"/>
    <row r="368465" customFormat="1"/>
    <row r="368466" customFormat="1"/>
    <row r="368467" customFormat="1"/>
    <row r="368468" customFormat="1"/>
    <row r="368469" customFormat="1"/>
    <row r="368470" customFormat="1"/>
    <row r="368471" customFormat="1"/>
    <row r="368472" customFormat="1"/>
    <row r="368473" customFormat="1"/>
    <row r="368474" customFormat="1"/>
    <row r="368475" customFormat="1"/>
    <row r="368476" customFormat="1"/>
    <row r="368477" customFormat="1"/>
    <row r="368478" customFormat="1"/>
    <row r="368479" customFormat="1"/>
    <row r="368480" customFormat="1"/>
    <row r="368481" customFormat="1"/>
    <row r="368482" customFormat="1"/>
    <row r="368483" customFormat="1"/>
    <row r="368484" customFormat="1"/>
    <row r="368485" customFormat="1"/>
    <row r="368486" customFormat="1"/>
    <row r="368487" customFormat="1"/>
    <row r="368488" customFormat="1"/>
    <row r="368489" customFormat="1"/>
    <row r="368490" customFormat="1"/>
    <row r="368491" customFormat="1"/>
    <row r="368492" customFormat="1"/>
    <row r="368493" customFormat="1"/>
    <row r="368494" customFormat="1"/>
    <row r="368495" customFormat="1"/>
    <row r="368496" customFormat="1"/>
    <row r="368497" customFormat="1"/>
    <row r="368498" customFormat="1"/>
    <row r="368499" customFormat="1"/>
    <row r="368500" customFormat="1"/>
    <row r="368501" customFormat="1"/>
    <row r="368502" customFormat="1"/>
    <row r="368503" customFormat="1"/>
    <row r="368504" customFormat="1"/>
    <row r="368505" customFormat="1"/>
    <row r="368506" customFormat="1"/>
    <row r="368507" customFormat="1"/>
    <row r="368508" customFormat="1"/>
    <row r="368509" customFormat="1"/>
    <row r="368510" customFormat="1"/>
    <row r="368511" customFormat="1"/>
    <row r="368512" customFormat="1"/>
    <row r="368513" customFormat="1"/>
    <row r="368514" customFormat="1"/>
    <row r="368515" customFormat="1"/>
    <row r="368516" customFormat="1"/>
    <row r="368517" customFormat="1"/>
    <row r="368518" customFormat="1"/>
    <row r="368519" customFormat="1"/>
    <row r="368520" customFormat="1"/>
    <row r="368521" customFormat="1"/>
    <row r="368522" customFormat="1"/>
    <row r="368523" customFormat="1"/>
    <row r="368524" customFormat="1"/>
    <row r="368525" customFormat="1"/>
    <row r="368526" customFormat="1"/>
    <row r="368527" customFormat="1"/>
    <row r="368528" customFormat="1"/>
    <row r="368529" customFormat="1"/>
    <row r="368530" customFormat="1"/>
    <row r="368531" customFormat="1"/>
    <row r="368532" customFormat="1"/>
    <row r="368533" customFormat="1"/>
    <row r="368534" customFormat="1"/>
    <row r="368535" customFormat="1"/>
    <row r="368536" customFormat="1"/>
    <row r="368537" customFormat="1"/>
    <row r="368538" customFormat="1"/>
    <row r="368539" customFormat="1"/>
    <row r="368540" customFormat="1"/>
    <row r="368541" customFormat="1"/>
    <row r="368542" customFormat="1"/>
    <row r="368543" customFormat="1"/>
    <row r="368544" customFormat="1"/>
    <row r="368545" customFormat="1"/>
    <row r="368546" customFormat="1"/>
    <row r="368547" customFormat="1"/>
    <row r="368548" customFormat="1"/>
    <row r="368549" customFormat="1"/>
    <row r="368550" customFormat="1"/>
    <row r="368551" customFormat="1"/>
    <row r="368552" customFormat="1"/>
    <row r="368553" customFormat="1"/>
    <row r="368554" customFormat="1"/>
    <row r="368555" customFormat="1"/>
    <row r="368556" customFormat="1"/>
    <row r="368557" customFormat="1"/>
    <row r="368558" customFormat="1"/>
    <row r="368559" customFormat="1"/>
    <row r="368560" customFormat="1"/>
    <row r="368561" customFormat="1"/>
    <row r="368562" customFormat="1"/>
    <row r="368563" customFormat="1"/>
    <row r="368564" customFormat="1"/>
    <row r="368565" customFormat="1"/>
    <row r="368566" customFormat="1"/>
    <row r="368567" customFormat="1"/>
    <row r="368568" customFormat="1"/>
    <row r="368569" customFormat="1"/>
    <row r="368570" customFormat="1"/>
    <row r="368571" customFormat="1"/>
    <row r="368572" customFormat="1"/>
    <row r="368573" customFormat="1"/>
    <row r="368574" customFormat="1"/>
    <row r="368575" customFormat="1"/>
    <row r="368576" customFormat="1"/>
    <row r="368577" customFormat="1"/>
    <row r="368578" customFormat="1"/>
    <row r="368579" customFormat="1"/>
    <row r="368580" customFormat="1"/>
    <row r="368581" customFormat="1"/>
    <row r="368582" customFormat="1"/>
    <row r="368583" customFormat="1"/>
    <row r="368584" customFormat="1"/>
    <row r="368585" customFormat="1"/>
    <row r="368586" customFormat="1"/>
    <row r="368587" customFormat="1"/>
    <row r="368588" customFormat="1"/>
    <row r="368589" customFormat="1"/>
    <row r="368590" customFormat="1"/>
    <row r="368591" customFormat="1"/>
    <row r="368592" customFormat="1"/>
    <row r="368593" customFormat="1"/>
    <row r="368594" customFormat="1"/>
    <row r="368595" customFormat="1"/>
    <row r="368596" customFormat="1"/>
    <row r="368597" customFormat="1"/>
    <row r="368598" customFormat="1"/>
    <row r="368599" customFormat="1"/>
    <row r="368600" customFormat="1"/>
    <row r="368601" customFormat="1"/>
    <row r="368602" customFormat="1"/>
    <row r="368603" customFormat="1"/>
    <row r="368604" customFormat="1"/>
    <row r="368605" customFormat="1"/>
    <row r="368606" customFormat="1"/>
    <row r="368607" customFormat="1"/>
    <row r="368608" customFormat="1"/>
    <row r="368609" customFormat="1"/>
    <row r="368610" customFormat="1"/>
    <row r="368611" customFormat="1"/>
    <row r="368612" customFormat="1"/>
    <row r="368613" customFormat="1"/>
    <row r="368614" customFormat="1"/>
    <row r="368615" customFormat="1"/>
    <row r="368616" customFormat="1"/>
    <row r="368617" customFormat="1"/>
    <row r="368618" customFormat="1"/>
    <row r="368619" customFormat="1"/>
    <row r="368620" customFormat="1"/>
    <row r="368621" customFormat="1"/>
    <row r="368622" customFormat="1"/>
    <row r="368623" customFormat="1"/>
    <row r="368624" customFormat="1"/>
    <row r="368625" customFormat="1"/>
    <row r="368626" customFormat="1"/>
    <row r="368627" customFormat="1"/>
    <row r="368628" customFormat="1"/>
    <row r="368629" customFormat="1"/>
    <row r="368630" customFormat="1"/>
    <row r="368631" customFormat="1"/>
    <row r="368632" customFormat="1"/>
    <row r="368633" customFormat="1"/>
    <row r="368634" customFormat="1"/>
    <row r="368635" customFormat="1"/>
    <row r="368636" customFormat="1"/>
    <row r="368637" customFormat="1"/>
    <row r="368638" customFormat="1"/>
    <row r="368639" customFormat="1"/>
    <row r="368640" customFormat="1"/>
    <row r="368641" customFormat="1"/>
    <row r="368642" customFormat="1"/>
    <row r="368643" customFormat="1"/>
    <row r="368644" customFormat="1"/>
    <row r="368645" customFormat="1"/>
    <row r="368646" customFormat="1"/>
    <row r="368647" customFormat="1"/>
    <row r="368648" customFormat="1"/>
    <row r="368649" customFormat="1"/>
    <row r="368650" customFormat="1"/>
    <row r="368651" customFormat="1"/>
    <row r="368652" customFormat="1"/>
    <row r="368653" customFormat="1"/>
    <row r="368654" customFormat="1"/>
    <row r="368655" customFormat="1"/>
    <row r="368656" customFormat="1"/>
    <row r="368657" customFormat="1"/>
    <row r="368658" customFormat="1"/>
    <row r="368659" customFormat="1"/>
    <row r="368660" customFormat="1"/>
    <row r="368661" customFormat="1"/>
    <row r="368662" customFormat="1"/>
    <row r="368663" customFormat="1"/>
    <row r="368664" customFormat="1"/>
    <row r="368665" customFormat="1"/>
    <row r="368666" customFormat="1"/>
    <row r="368667" customFormat="1"/>
    <row r="368668" customFormat="1"/>
    <row r="368669" customFormat="1"/>
    <row r="368670" customFormat="1"/>
    <row r="368671" customFormat="1"/>
    <row r="368672" customFormat="1"/>
    <row r="368673" customFormat="1"/>
    <row r="368674" customFormat="1"/>
    <row r="368675" customFormat="1"/>
    <row r="368676" customFormat="1"/>
    <row r="368677" customFormat="1"/>
    <row r="368678" customFormat="1"/>
    <row r="368679" customFormat="1"/>
    <row r="368680" customFormat="1"/>
    <row r="368681" customFormat="1"/>
    <row r="368682" customFormat="1"/>
    <row r="368683" customFormat="1"/>
    <row r="368684" customFormat="1"/>
    <row r="368685" customFormat="1"/>
    <row r="368686" customFormat="1"/>
    <row r="368687" customFormat="1"/>
    <row r="368688" customFormat="1"/>
    <row r="368689" customFormat="1"/>
    <row r="368690" customFormat="1"/>
    <row r="368691" customFormat="1"/>
    <row r="368692" customFormat="1"/>
    <row r="368693" customFormat="1"/>
    <row r="368694" customFormat="1"/>
    <row r="368695" customFormat="1"/>
    <row r="368696" customFormat="1"/>
    <row r="368697" customFormat="1"/>
    <row r="368698" customFormat="1"/>
    <row r="368699" customFormat="1"/>
    <row r="368700" customFormat="1"/>
    <row r="368701" customFormat="1"/>
    <row r="368702" customFormat="1"/>
    <row r="368703" customFormat="1"/>
    <row r="368704" customFormat="1"/>
    <row r="368705" customFormat="1"/>
    <row r="368706" customFormat="1"/>
    <row r="368707" customFormat="1"/>
    <row r="368708" customFormat="1"/>
    <row r="368709" customFormat="1"/>
    <row r="368710" customFormat="1"/>
    <row r="368711" customFormat="1"/>
    <row r="368712" customFormat="1"/>
    <row r="368713" customFormat="1"/>
    <row r="368714" customFormat="1"/>
    <row r="368715" customFormat="1"/>
    <row r="368716" customFormat="1"/>
    <row r="368717" customFormat="1"/>
    <row r="368718" customFormat="1"/>
    <row r="368719" customFormat="1"/>
    <row r="368720" customFormat="1"/>
    <row r="368721" customFormat="1"/>
    <row r="368722" customFormat="1"/>
    <row r="368723" customFormat="1"/>
    <row r="368724" customFormat="1"/>
    <row r="368725" customFormat="1"/>
    <row r="368726" customFormat="1"/>
    <row r="368727" customFormat="1"/>
    <row r="368728" customFormat="1"/>
    <row r="368729" customFormat="1"/>
    <row r="368730" customFormat="1"/>
    <row r="368731" customFormat="1"/>
    <row r="368732" customFormat="1"/>
    <row r="368733" customFormat="1"/>
    <row r="368734" customFormat="1"/>
    <row r="368735" customFormat="1"/>
    <row r="368736" customFormat="1"/>
    <row r="368737" customFormat="1"/>
    <row r="368738" customFormat="1"/>
    <row r="368739" customFormat="1"/>
    <row r="368740" customFormat="1"/>
    <row r="368741" customFormat="1"/>
    <row r="368742" customFormat="1"/>
    <row r="368743" customFormat="1"/>
    <row r="368744" customFormat="1"/>
    <row r="368745" customFormat="1"/>
    <row r="368746" customFormat="1"/>
    <row r="368747" customFormat="1"/>
    <row r="368748" customFormat="1"/>
    <row r="368749" customFormat="1"/>
    <row r="368750" customFormat="1"/>
    <row r="368751" customFormat="1"/>
    <row r="368752" customFormat="1"/>
    <row r="368753" customFormat="1"/>
    <row r="368754" customFormat="1"/>
    <row r="368755" customFormat="1"/>
    <row r="368756" customFormat="1"/>
    <row r="368757" customFormat="1"/>
    <row r="368758" customFormat="1"/>
    <row r="368759" customFormat="1"/>
    <row r="368760" customFormat="1"/>
    <row r="368761" customFormat="1"/>
    <row r="368762" customFormat="1"/>
    <row r="368763" customFormat="1"/>
    <row r="368764" customFormat="1"/>
    <row r="368765" customFormat="1"/>
    <row r="368766" customFormat="1"/>
    <row r="368767" customFormat="1"/>
    <row r="368768" customFormat="1"/>
    <row r="368769" customFormat="1"/>
    <row r="368770" customFormat="1"/>
    <row r="368771" customFormat="1"/>
    <row r="368772" customFormat="1"/>
    <row r="368773" customFormat="1"/>
    <row r="368774" customFormat="1"/>
    <row r="368775" customFormat="1"/>
    <row r="368776" customFormat="1"/>
    <row r="368777" customFormat="1"/>
    <row r="368778" customFormat="1"/>
    <row r="368779" customFormat="1"/>
    <row r="368780" customFormat="1"/>
    <row r="368781" customFormat="1"/>
    <row r="368782" customFormat="1"/>
    <row r="368783" customFormat="1"/>
    <row r="368784" customFormat="1"/>
    <row r="368785" customFormat="1"/>
    <row r="368786" customFormat="1"/>
    <row r="368787" customFormat="1"/>
    <row r="368788" customFormat="1"/>
    <row r="368789" customFormat="1"/>
    <row r="368790" customFormat="1"/>
    <row r="368791" customFormat="1"/>
    <row r="368792" customFormat="1"/>
    <row r="368793" customFormat="1"/>
    <row r="368794" customFormat="1"/>
    <row r="368795" customFormat="1"/>
    <row r="368796" customFormat="1"/>
    <row r="368797" customFormat="1"/>
    <row r="368798" customFormat="1"/>
    <row r="368799" customFormat="1"/>
    <row r="368800" customFormat="1"/>
    <row r="368801" customFormat="1"/>
    <row r="368802" customFormat="1"/>
    <row r="368803" customFormat="1"/>
    <row r="368804" customFormat="1"/>
    <row r="368805" customFormat="1"/>
    <row r="368806" customFormat="1"/>
    <row r="368807" customFormat="1"/>
    <row r="368808" customFormat="1"/>
    <row r="368809" customFormat="1"/>
    <row r="368810" customFormat="1"/>
    <row r="368811" customFormat="1"/>
    <row r="368812" customFormat="1"/>
    <row r="368813" customFormat="1"/>
    <row r="368814" customFormat="1"/>
    <row r="368815" customFormat="1"/>
    <row r="368816" customFormat="1"/>
    <row r="368817" customFormat="1"/>
    <row r="368818" customFormat="1"/>
    <row r="368819" customFormat="1"/>
    <row r="368820" customFormat="1"/>
    <row r="368821" customFormat="1"/>
    <row r="368822" customFormat="1"/>
    <row r="368823" customFormat="1"/>
    <row r="368824" customFormat="1"/>
    <row r="368825" customFormat="1"/>
    <row r="368826" customFormat="1"/>
    <row r="368827" customFormat="1"/>
    <row r="368828" customFormat="1"/>
    <row r="368829" customFormat="1"/>
    <row r="368830" customFormat="1"/>
    <row r="368831" customFormat="1"/>
    <row r="368832" customFormat="1"/>
    <row r="368833" customFormat="1"/>
    <row r="368834" customFormat="1"/>
    <row r="368835" customFormat="1"/>
    <row r="368836" customFormat="1"/>
    <row r="368837" customFormat="1"/>
    <row r="368838" customFormat="1"/>
    <row r="368839" customFormat="1"/>
    <row r="368840" customFormat="1"/>
    <row r="368841" customFormat="1"/>
    <row r="368842" customFormat="1"/>
    <row r="368843" customFormat="1"/>
    <row r="368844" customFormat="1"/>
    <row r="368845" customFormat="1"/>
    <row r="368846" customFormat="1"/>
    <row r="368847" customFormat="1"/>
    <row r="368848" customFormat="1"/>
    <row r="368849" customFormat="1"/>
    <row r="368850" customFormat="1"/>
    <row r="368851" customFormat="1"/>
    <row r="368852" customFormat="1"/>
    <row r="368853" customFormat="1"/>
    <row r="368854" customFormat="1"/>
    <row r="368855" customFormat="1"/>
    <row r="368856" customFormat="1"/>
    <row r="368857" customFormat="1"/>
    <row r="368858" customFormat="1"/>
    <row r="368859" customFormat="1"/>
    <row r="368860" customFormat="1"/>
    <row r="368861" customFormat="1"/>
    <row r="368862" customFormat="1"/>
    <row r="368863" customFormat="1"/>
    <row r="368864" customFormat="1"/>
    <row r="368865" customFormat="1"/>
    <row r="368866" customFormat="1"/>
    <row r="368867" customFormat="1"/>
    <row r="368868" customFormat="1"/>
    <row r="368869" customFormat="1"/>
    <row r="368870" customFormat="1"/>
    <row r="368871" customFormat="1"/>
    <row r="368872" customFormat="1"/>
    <row r="368873" customFormat="1"/>
    <row r="368874" customFormat="1"/>
    <row r="368875" customFormat="1"/>
    <row r="368876" customFormat="1"/>
    <row r="368877" customFormat="1"/>
    <row r="368878" customFormat="1"/>
    <row r="368879" customFormat="1"/>
    <row r="368880" customFormat="1"/>
    <row r="368881" customFormat="1"/>
    <row r="368882" customFormat="1"/>
    <row r="368883" customFormat="1"/>
    <row r="368884" customFormat="1"/>
    <row r="368885" customFormat="1"/>
    <row r="368886" customFormat="1"/>
    <row r="368887" customFormat="1"/>
    <row r="368888" customFormat="1"/>
    <row r="368889" customFormat="1"/>
    <row r="368890" customFormat="1"/>
    <row r="368891" customFormat="1"/>
    <row r="368892" customFormat="1"/>
    <row r="368893" customFormat="1"/>
    <row r="368894" customFormat="1"/>
    <row r="368895" customFormat="1"/>
    <row r="368896" customFormat="1"/>
    <row r="368897" customFormat="1"/>
    <row r="368898" customFormat="1"/>
    <row r="368899" customFormat="1"/>
    <row r="368900" customFormat="1"/>
    <row r="368901" customFormat="1"/>
    <row r="368902" customFormat="1"/>
    <row r="368903" customFormat="1"/>
    <row r="368904" customFormat="1"/>
    <row r="368905" customFormat="1"/>
    <row r="368906" customFormat="1"/>
    <row r="368907" customFormat="1"/>
    <row r="368908" customFormat="1"/>
    <row r="368909" customFormat="1"/>
    <row r="368910" customFormat="1"/>
    <row r="368911" customFormat="1"/>
    <row r="368912" customFormat="1"/>
    <row r="368913" customFormat="1"/>
    <row r="368914" customFormat="1"/>
    <row r="368915" customFormat="1"/>
    <row r="368916" customFormat="1"/>
    <row r="368917" customFormat="1"/>
    <row r="368918" customFormat="1"/>
    <row r="368919" customFormat="1"/>
    <row r="368920" customFormat="1"/>
    <row r="368921" customFormat="1"/>
    <row r="368922" customFormat="1"/>
    <row r="368923" customFormat="1"/>
    <row r="368924" customFormat="1"/>
    <row r="368925" customFormat="1"/>
    <row r="368926" customFormat="1"/>
    <row r="368927" customFormat="1"/>
    <row r="368928" customFormat="1"/>
    <row r="368929" customFormat="1"/>
    <row r="368930" customFormat="1"/>
    <row r="368931" customFormat="1"/>
    <row r="368932" customFormat="1"/>
    <row r="368933" customFormat="1"/>
    <row r="368934" customFormat="1"/>
    <row r="368935" customFormat="1"/>
    <row r="368936" customFormat="1"/>
    <row r="368937" customFormat="1"/>
    <row r="368938" customFormat="1"/>
    <row r="368939" customFormat="1"/>
    <row r="368940" customFormat="1"/>
    <row r="368941" customFormat="1"/>
    <row r="368942" customFormat="1"/>
    <row r="368943" customFormat="1"/>
    <row r="368944" customFormat="1"/>
    <row r="368945" customFormat="1"/>
    <row r="368946" customFormat="1"/>
    <row r="368947" customFormat="1"/>
    <row r="368948" customFormat="1"/>
    <row r="368949" customFormat="1"/>
    <row r="368950" customFormat="1"/>
    <row r="368951" customFormat="1"/>
    <row r="368952" customFormat="1"/>
    <row r="368953" customFormat="1"/>
    <row r="368954" customFormat="1"/>
    <row r="368955" customFormat="1"/>
    <row r="368956" customFormat="1"/>
    <row r="368957" customFormat="1"/>
    <row r="368958" customFormat="1"/>
    <row r="368959" customFormat="1"/>
    <row r="368960" customFormat="1"/>
    <row r="368961" customFormat="1"/>
    <row r="368962" customFormat="1"/>
    <row r="368963" customFormat="1"/>
    <row r="368964" customFormat="1"/>
    <row r="368965" customFormat="1"/>
    <row r="368966" customFormat="1"/>
    <row r="368967" customFormat="1"/>
    <row r="368968" customFormat="1"/>
    <row r="368969" customFormat="1"/>
    <row r="368970" customFormat="1"/>
    <row r="368971" customFormat="1"/>
    <row r="368972" customFormat="1"/>
    <row r="368973" customFormat="1"/>
    <row r="368974" customFormat="1"/>
    <row r="368975" customFormat="1"/>
    <row r="368976" customFormat="1"/>
    <row r="368977" customFormat="1"/>
    <row r="368978" customFormat="1"/>
    <row r="368979" customFormat="1"/>
    <row r="368980" customFormat="1"/>
    <row r="368981" customFormat="1"/>
    <row r="368982" customFormat="1"/>
    <row r="368983" customFormat="1"/>
    <row r="368984" customFormat="1"/>
    <row r="368985" customFormat="1"/>
    <row r="368986" customFormat="1"/>
    <row r="368987" customFormat="1"/>
    <row r="368988" customFormat="1"/>
    <row r="368989" customFormat="1"/>
    <row r="368990" customFormat="1"/>
    <row r="368991" customFormat="1"/>
    <row r="368992" customFormat="1"/>
    <row r="368993" customFormat="1"/>
    <row r="368994" customFormat="1"/>
    <row r="368995" customFormat="1"/>
    <row r="368996" customFormat="1"/>
    <row r="368997" customFormat="1"/>
    <row r="368998" customFormat="1"/>
    <row r="368999" customFormat="1"/>
    <row r="369000" customFormat="1"/>
    <row r="369001" customFormat="1"/>
    <row r="369002" customFormat="1"/>
    <row r="369003" customFormat="1"/>
    <row r="369004" customFormat="1"/>
    <row r="369005" customFormat="1"/>
    <row r="369006" customFormat="1"/>
    <row r="369007" customFormat="1"/>
    <row r="369008" customFormat="1"/>
    <row r="369009" customFormat="1"/>
    <row r="369010" customFormat="1"/>
    <row r="369011" customFormat="1"/>
    <row r="369012" customFormat="1"/>
    <row r="369013" customFormat="1"/>
    <row r="369014" customFormat="1"/>
    <row r="369015" customFormat="1"/>
    <row r="369016" customFormat="1"/>
    <row r="369017" customFormat="1"/>
    <row r="369018" customFormat="1"/>
    <row r="369019" customFormat="1"/>
    <row r="369020" customFormat="1"/>
    <row r="369021" customFormat="1"/>
    <row r="369022" customFormat="1"/>
    <row r="369023" customFormat="1"/>
    <row r="369024" customFormat="1"/>
    <row r="369025" customFormat="1"/>
    <row r="369026" customFormat="1"/>
    <row r="369027" customFormat="1"/>
    <row r="369028" customFormat="1"/>
    <row r="369029" customFormat="1"/>
    <row r="369030" customFormat="1"/>
    <row r="369031" customFormat="1"/>
    <row r="369032" customFormat="1"/>
    <row r="369033" customFormat="1"/>
    <row r="369034" customFormat="1"/>
    <row r="369035" customFormat="1"/>
    <row r="369036" customFormat="1"/>
    <row r="369037" customFormat="1"/>
    <row r="369038" customFormat="1"/>
    <row r="369039" customFormat="1"/>
    <row r="369040" customFormat="1"/>
    <row r="369041" customFormat="1"/>
    <row r="369042" customFormat="1"/>
    <row r="369043" customFormat="1"/>
    <row r="369044" customFormat="1"/>
    <row r="369045" customFormat="1"/>
    <row r="369046" customFormat="1"/>
    <row r="369047" customFormat="1"/>
    <row r="369048" customFormat="1"/>
    <row r="369049" customFormat="1"/>
    <row r="369050" customFormat="1"/>
    <row r="369051" customFormat="1"/>
    <row r="369052" customFormat="1"/>
    <row r="369053" customFormat="1"/>
    <row r="369054" customFormat="1"/>
    <row r="369055" customFormat="1"/>
    <row r="369056" customFormat="1"/>
    <row r="369057" customFormat="1"/>
    <row r="369058" customFormat="1"/>
    <row r="369059" customFormat="1"/>
    <row r="369060" customFormat="1"/>
    <row r="369061" customFormat="1"/>
    <row r="369062" customFormat="1"/>
    <row r="369063" customFormat="1"/>
    <row r="369064" customFormat="1"/>
    <row r="369065" customFormat="1"/>
    <row r="369066" customFormat="1"/>
    <row r="369067" customFormat="1"/>
    <row r="369068" customFormat="1"/>
    <row r="369069" customFormat="1"/>
    <row r="369070" customFormat="1"/>
    <row r="369071" customFormat="1"/>
    <row r="369072" customFormat="1"/>
    <row r="369073" customFormat="1"/>
    <row r="369074" customFormat="1"/>
    <row r="369075" customFormat="1"/>
    <row r="369076" customFormat="1"/>
    <row r="369077" customFormat="1"/>
    <row r="369078" customFormat="1"/>
    <row r="369079" customFormat="1"/>
    <row r="369080" customFormat="1"/>
    <row r="369081" customFormat="1"/>
    <row r="369082" customFormat="1"/>
    <row r="369083" customFormat="1"/>
    <row r="369084" customFormat="1"/>
    <row r="369085" customFormat="1"/>
    <row r="369086" customFormat="1"/>
    <row r="369087" customFormat="1"/>
    <row r="369088" customFormat="1"/>
    <row r="369089" customFormat="1"/>
    <row r="369090" customFormat="1"/>
    <row r="369091" customFormat="1"/>
    <row r="369092" customFormat="1"/>
    <row r="369093" customFormat="1"/>
    <row r="369094" customFormat="1"/>
    <row r="369095" customFormat="1"/>
    <row r="369096" customFormat="1"/>
    <row r="369097" customFormat="1"/>
    <row r="369098" customFormat="1"/>
    <row r="369099" customFormat="1"/>
    <row r="369100" customFormat="1"/>
    <row r="369101" customFormat="1"/>
    <row r="369102" customFormat="1"/>
    <row r="369103" customFormat="1"/>
    <row r="369104" customFormat="1"/>
    <row r="369105" customFormat="1"/>
    <row r="369106" customFormat="1"/>
    <row r="369107" customFormat="1"/>
    <row r="369108" customFormat="1"/>
    <row r="369109" customFormat="1"/>
    <row r="369110" customFormat="1"/>
    <row r="369111" customFormat="1"/>
    <row r="369112" customFormat="1"/>
    <row r="369113" customFormat="1"/>
    <row r="369114" customFormat="1"/>
    <row r="369115" customFormat="1"/>
    <row r="369116" customFormat="1"/>
    <row r="369117" customFormat="1"/>
    <row r="369118" customFormat="1"/>
    <row r="369119" customFormat="1"/>
    <row r="369120" customFormat="1"/>
    <row r="369121" customFormat="1"/>
    <row r="369122" customFormat="1"/>
    <row r="369123" customFormat="1"/>
    <row r="369124" customFormat="1"/>
    <row r="369125" customFormat="1"/>
    <row r="369126" customFormat="1"/>
    <row r="369127" customFormat="1"/>
    <row r="369128" customFormat="1"/>
    <row r="369129" customFormat="1"/>
    <row r="369130" customFormat="1"/>
    <row r="369131" customFormat="1"/>
    <row r="369132" customFormat="1"/>
    <row r="369133" customFormat="1"/>
    <row r="369134" customFormat="1"/>
    <row r="369135" customFormat="1"/>
    <row r="369136" customFormat="1"/>
    <row r="369137" customFormat="1"/>
    <row r="369138" customFormat="1"/>
    <row r="369139" customFormat="1"/>
    <row r="369140" customFormat="1"/>
    <row r="369141" customFormat="1"/>
    <row r="369142" customFormat="1"/>
    <row r="369143" customFormat="1"/>
    <row r="369144" customFormat="1"/>
    <row r="369145" customFormat="1"/>
    <row r="369146" customFormat="1"/>
    <row r="369147" customFormat="1"/>
    <row r="369148" customFormat="1"/>
    <row r="369149" customFormat="1"/>
    <row r="369150" customFormat="1"/>
    <row r="369151" customFormat="1"/>
    <row r="369152" customFormat="1"/>
    <row r="369153" customFormat="1"/>
    <row r="369154" customFormat="1"/>
    <row r="369155" customFormat="1"/>
    <row r="369156" customFormat="1"/>
    <row r="369157" customFormat="1"/>
    <row r="369158" customFormat="1"/>
    <row r="369159" customFormat="1"/>
    <row r="369160" customFormat="1"/>
    <row r="369161" customFormat="1"/>
    <row r="369162" customFormat="1"/>
    <row r="369163" customFormat="1"/>
    <row r="369164" customFormat="1"/>
    <row r="369165" customFormat="1"/>
    <row r="369166" customFormat="1"/>
    <row r="369167" customFormat="1"/>
    <row r="369168" customFormat="1"/>
    <row r="369169" customFormat="1"/>
    <row r="369170" customFormat="1"/>
    <row r="369171" customFormat="1"/>
    <row r="369172" customFormat="1"/>
    <row r="369173" customFormat="1"/>
    <row r="369174" customFormat="1"/>
    <row r="369175" customFormat="1"/>
    <row r="369176" customFormat="1"/>
    <row r="369177" customFormat="1"/>
    <row r="369178" customFormat="1"/>
    <row r="369179" customFormat="1"/>
    <row r="369180" customFormat="1"/>
    <row r="369181" customFormat="1"/>
    <row r="369182" customFormat="1"/>
    <row r="369183" customFormat="1"/>
    <row r="369184" customFormat="1"/>
    <row r="369185" customFormat="1"/>
    <row r="369186" customFormat="1"/>
    <row r="369187" customFormat="1"/>
    <row r="369188" customFormat="1"/>
    <row r="369189" customFormat="1"/>
    <row r="369190" customFormat="1"/>
    <row r="369191" customFormat="1"/>
    <row r="369192" customFormat="1"/>
    <row r="369193" customFormat="1"/>
    <row r="369194" customFormat="1"/>
    <row r="369195" customFormat="1"/>
    <row r="369196" customFormat="1"/>
    <row r="369197" customFormat="1"/>
    <row r="369198" customFormat="1"/>
    <row r="369199" customFormat="1"/>
    <row r="369200" customFormat="1"/>
    <row r="369201" customFormat="1"/>
    <row r="369202" customFormat="1"/>
    <row r="369203" customFormat="1"/>
    <row r="369204" customFormat="1"/>
    <row r="369205" customFormat="1"/>
    <row r="369206" customFormat="1"/>
    <row r="369207" customFormat="1"/>
    <row r="369208" customFormat="1"/>
    <row r="369209" customFormat="1"/>
    <row r="369210" customFormat="1"/>
    <row r="369211" customFormat="1"/>
    <row r="369212" customFormat="1"/>
    <row r="369213" customFormat="1"/>
    <row r="369214" customFormat="1"/>
    <row r="369215" customFormat="1"/>
    <row r="369216" customFormat="1"/>
    <row r="369217" customFormat="1"/>
    <row r="369218" customFormat="1"/>
    <row r="369219" customFormat="1"/>
    <row r="369220" customFormat="1"/>
    <row r="369221" customFormat="1"/>
    <row r="369222" customFormat="1"/>
    <row r="369223" customFormat="1"/>
    <row r="369224" customFormat="1"/>
    <row r="369225" customFormat="1"/>
    <row r="369226" customFormat="1"/>
    <row r="369227" customFormat="1"/>
    <row r="369228" customFormat="1"/>
    <row r="369229" customFormat="1"/>
    <row r="369230" customFormat="1"/>
    <row r="369231" customFormat="1"/>
    <row r="369232" customFormat="1"/>
    <row r="369233" customFormat="1"/>
    <row r="369234" customFormat="1"/>
    <row r="369235" customFormat="1"/>
    <row r="369236" customFormat="1"/>
    <row r="369237" customFormat="1"/>
    <row r="369238" customFormat="1"/>
    <row r="369239" customFormat="1"/>
    <row r="369240" customFormat="1"/>
    <row r="369241" customFormat="1"/>
    <row r="369242" customFormat="1"/>
    <row r="369243" customFormat="1"/>
    <row r="369244" customFormat="1"/>
    <row r="369245" customFormat="1"/>
    <row r="369246" customFormat="1"/>
    <row r="369247" customFormat="1"/>
    <row r="369248" customFormat="1"/>
    <row r="369249" customFormat="1"/>
    <row r="369250" customFormat="1"/>
    <row r="369251" customFormat="1"/>
    <row r="369252" customFormat="1"/>
    <row r="369253" customFormat="1"/>
    <row r="369254" customFormat="1"/>
    <row r="369255" customFormat="1"/>
    <row r="369256" customFormat="1"/>
    <row r="369257" customFormat="1"/>
    <row r="369258" customFormat="1"/>
    <row r="369259" customFormat="1"/>
    <row r="369260" customFormat="1"/>
    <row r="369261" customFormat="1"/>
    <row r="369262" customFormat="1"/>
    <row r="369263" customFormat="1"/>
    <row r="369264" customFormat="1"/>
    <row r="369265" customFormat="1"/>
    <row r="369266" customFormat="1"/>
    <row r="369267" customFormat="1"/>
    <row r="369268" customFormat="1"/>
    <row r="369269" customFormat="1"/>
    <row r="369270" customFormat="1"/>
    <row r="369271" customFormat="1"/>
    <row r="369272" customFormat="1"/>
    <row r="369273" customFormat="1"/>
    <row r="369274" customFormat="1"/>
    <row r="369275" customFormat="1"/>
    <row r="369276" customFormat="1"/>
    <row r="369277" customFormat="1"/>
    <row r="369278" customFormat="1"/>
    <row r="369279" customFormat="1"/>
    <row r="369280" customFormat="1"/>
    <row r="369281" customFormat="1"/>
    <row r="369282" customFormat="1"/>
    <row r="369283" customFormat="1"/>
    <row r="369284" customFormat="1"/>
    <row r="369285" customFormat="1"/>
    <row r="369286" customFormat="1"/>
    <row r="369287" customFormat="1"/>
    <row r="369288" customFormat="1"/>
    <row r="369289" customFormat="1"/>
    <row r="369290" customFormat="1"/>
    <row r="369291" customFormat="1"/>
    <row r="369292" customFormat="1"/>
    <row r="369293" customFormat="1"/>
    <row r="369294" customFormat="1"/>
    <row r="369295" customFormat="1"/>
    <row r="369296" customFormat="1"/>
    <row r="369297" customFormat="1"/>
    <row r="369298" customFormat="1"/>
    <row r="369299" customFormat="1"/>
    <row r="369300" customFormat="1"/>
    <row r="369301" customFormat="1"/>
    <row r="369302" customFormat="1"/>
    <row r="369303" customFormat="1"/>
    <row r="369304" customFormat="1"/>
    <row r="369305" customFormat="1"/>
    <row r="369306" customFormat="1"/>
    <row r="369307" customFormat="1"/>
    <row r="369308" customFormat="1"/>
    <row r="369309" customFormat="1"/>
    <row r="369310" customFormat="1"/>
    <row r="369311" customFormat="1"/>
    <row r="369312" customFormat="1"/>
    <row r="369313" customFormat="1"/>
    <row r="369314" customFormat="1"/>
    <row r="369315" customFormat="1"/>
    <row r="369316" customFormat="1"/>
    <row r="369317" customFormat="1"/>
    <row r="369318" customFormat="1"/>
    <row r="369319" customFormat="1"/>
    <row r="369320" customFormat="1"/>
    <row r="369321" customFormat="1"/>
    <row r="369322" customFormat="1"/>
    <row r="369323" customFormat="1"/>
    <row r="369324" customFormat="1"/>
    <row r="369325" customFormat="1"/>
    <row r="369326" customFormat="1"/>
    <row r="369327" customFormat="1"/>
    <row r="369328" customFormat="1"/>
    <row r="369329" customFormat="1"/>
    <row r="369330" customFormat="1"/>
    <row r="369331" customFormat="1"/>
    <row r="369332" customFormat="1"/>
    <row r="369333" customFormat="1"/>
    <row r="369334" customFormat="1"/>
    <row r="369335" customFormat="1"/>
    <row r="369336" customFormat="1"/>
    <row r="369337" customFormat="1"/>
    <row r="369338" customFormat="1"/>
    <row r="369339" customFormat="1"/>
    <row r="369340" customFormat="1"/>
    <row r="369341" customFormat="1"/>
    <row r="369342" customFormat="1"/>
    <row r="369343" customFormat="1"/>
    <row r="369344" customFormat="1"/>
    <row r="369345" customFormat="1"/>
    <row r="369346" customFormat="1"/>
    <row r="369347" customFormat="1"/>
    <row r="369348" customFormat="1"/>
    <row r="369349" customFormat="1"/>
    <row r="369350" customFormat="1"/>
    <row r="369351" customFormat="1"/>
    <row r="369352" customFormat="1"/>
    <row r="369353" customFormat="1"/>
    <row r="369354" customFormat="1"/>
    <row r="369355" customFormat="1"/>
    <row r="369356" customFormat="1"/>
    <row r="369357" customFormat="1"/>
    <row r="369358" customFormat="1"/>
    <row r="369359" customFormat="1"/>
    <row r="369360" customFormat="1"/>
    <row r="369361" customFormat="1"/>
    <row r="369362" customFormat="1"/>
    <row r="369363" customFormat="1"/>
    <row r="369364" customFormat="1"/>
    <row r="369365" customFormat="1"/>
    <row r="369366" customFormat="1"/>
    <row r="369367" customFormat="1"/>
    <row r="369368" customFormat="1"/>
    <row r="369369" customFormat="1"/>
    <row r="369370" customFormat="1"/>
    <row r="369371" customFormat="1"/>
    <row r="369372" customFormat="1"/>
    <row r="369373" customFormat="1"/>
    <row r="369374" customFormat="1"/>
    <row r="369375" customFormat="1"/>
    <row r="369376" customFormat="1"/>
    <row r="369377" customFormat="1"/>
    <row r="369378" customFormat="1"/>
    <row r="369379" customFormat="1"/>
    <row r="369380" customFormat="1"/>
    <row r="369381" customFormat="1"/>
    <row r="369382" customFormat="1"/>
    <row r="369383" customFormat="1"/>
    <row r="369384" customFormat="1"/>
    <row r="369385" customFormat="1"/>
    <row r="369386" customFormat="1"/>
    <row r="369387" customFormat="1"/>
    <row r="369388" customFormat="1"/>
    <row r="369389" customFormat="1"/>
    <row r="369390" customFormat="1"/>
    <row r="369391" customFormat="1"/>
    <row r="369392" customFormat="1"/>
    <row r="369393" customFormat="1"/>
    <row r="369394" customFormat="1"/>
    <row r="369395" customFormat="1"/>
    <row r="369396" customFormat="1"/>
    <row r="369397" customFormat="1"/>
    <row r="369398" customFormat="1"/>
    <row r="369399" customFormat="1"/>
    <row r="369400" customFormat="1"/>
    <row r="369401" customFormat="1"/>
    <row r="369402" customFormat="1"/>
    <row r="369403" customFormat="1"/>
    <row r="369404" customFormat="1"/>
    <row r="369405" customFormat="1"/>
    <row r="369406" customFormat="1"/>
    <row r="369407" customFormat="1"/>
    <row r="369408" customFormat="1"/>
    <row r="369409" customFormat="1"/>
    <row r="369410" customFormat="1"/>
    <row r="369411" customFormat="1"/>
    <row r="369412" customFormat="1"/>
    <row r="369413" customFormat="1"/>
    <row r="369414" customFormat="1"/>
    <row r="369415" customFormat="1"/>
    <row r="369416" customFormat="1"/>
    <row r="369417" customFormat="1"/>
    <row r="369418" customFormat="1"/>
    <row r="369419" customFormat="1"/>
    <row r="369420" customFormat="1"/>
    <row r="369421" customFormat="1"/>
    <row r="369422" customFormat="1"/>
    <row r="369423" customFormat="1"/>
    <row r="369424" customFormat="1"/>
    <row r="369425" customFormat="1"/>
    <row r="369426" customFormat="1"/>
    <row r="369427" customFormat="1"/>
    <row r="369428" customFormat="1"/>
    <row r="369429" customFormat="1"/>
    <row r="369430" customFormat="1"/>
    <row r="369431" customFormat="1"/>
    <row r="369432" customFormat="1"/>
    <row r="369433" customFormat="1"/>
    <row r="369434" customFormat="1"/>
    <row r="369435" customFormat="1"/>
    <row r="369436" customFormat="1"/>
    <row r="369437" customFormat="1"/>
    <row r="369438" customFormat="1"/>
    <row r="369439" customFormat="1"/>
    <row r="369440" customFormat="1"/>
    <row r="369441" customFormat="1"/>
    <row r="369442" customFormat="1"/>
    <row r="369443" customFormat="1"/>
    <row r="369444" customFormat="1"/>
    <row r="369445" customFormat="1"/>
    <row r="369446" customFormat="1"/>
    <row r="369447" customFormat="1"/>
    <row r="369448" customFormat="1"/>
    <row r="369449" customFormat="1"/>
    <row r="369450" customFormat="1"/>
    <row r="369451" customFormat="1"/>
    <row r="369452" customFormat="1"/>
    <row r="369453" customFormat="1"/>
    <row r="369454" customFormat="1"/>
    <row r="369455" customFormat="1"/>
    <row r="369456" customFormat="1"/>
    <row r="369457" customFormat="1"/>
    <row r="369458" customFormat="1"/>
    <row r="369459" customFormat="1"/>
    <row r="369460" customFormat="1"/>
    <row r="369461" customFormat="1"/>
    <row r="369462" customFormat="1"/>
    <row r="369463" customFormat="1"/>
    <row r="369464" customFormat="1"/>
    <row r="369465" customFormat="1"/>
    <row r="369466" customFormat="1"/>
    <row r="369467" customFormat="1"/>
    <row r="369468" customFormat="1"/>
    <row r="369469" customFormat="1"/>
    <row r="369470" customFormat="1"/>
    <row r="369471" customFormat="1"/>
    <row r="369472" customFormat="1"/>
    <row r="369473" customFormat="1"/>
    <row r="369474" customFormat="1"/>
    <row r="369475" customFormat="1"/>
    <row r="369476" customFormat="1"/>
    <row r="369477" customFormat="1"/>
    <row r="369478" customFormat="1"/>
    <row r="369479" customFormat="1"/>
    <row r="369480" customFormat="1"/>
    <row r="369481" customFormat="1"/>
    <row r="369482" customFormat="1"/>
    <row r="369483" customFormat="1"/>
    <row r="369484" customFormat="1"/>
    <row r="369485" customFormat="1"/>
    <row r="369486" customFormat="1"/>
    <row r="369487" customFormat="1"/>
    <row r="369488" customFormat="1"/>
    <row r="369489" customFormat="1"/>
    <row r="369490" customFormat="1"/>
    <row r="369491" customFormat="1"/>
    <row r="369492" customFormat="1"/>
    <row r="369493" customFormat="1"/>
    <row r="369494" customFormat="1"/>
    <row r="369495" customFormat="1"/>
    <row r="369496" customFormat="1"/>
    <row r="369497" customFormat="1"/>
    <row r="369498" customFormat="1"/>
    <row r="369499" customFormat="1"/>
    <row r="369500" customFormat="1"/>
    <row r="369501" customFormat="1"/>
    <row r="369502" customFormat="1"/>
    <row r="369503" customFormat="1"/>
    <row r="369504" customFormat="1"/>
    <row r="369505" customFormat="1"/>
    <row r="369506" customFormat="1"/>
    <row r="369507" customFormat="1"/>
    <row r="369508" customFormat="1"/>
    <row r="369509" customFormat="1"/>
    <row r="369510" customFormat="1"/>
    <row r="369511" customFormat="1"/>
    <row r="369512" customFormat="1"/>
    <row r="369513" customFormat="1"/>
    <row r="369514" customFormat="1"/>
    <row r="369515" customFormat="1"/>
    <row r="369516" customFormat="1"/>
    <row r="369517" customFormat="1"/>
    <row r="369518" customFormat="1"/>
    <row r="369519" customFormat="1"/>
    <row r="369520" customFormat="1"/>
    <row r="369521" customFormat="1"/>
    <row r="369522" customFormat="1"/>
    <row r="369523" customFormat="1"/>
    <row r="369524" customFormat="1"/>
    <row r="369525" customFormat="1"/>
    <row r="369526" customFormat="1"/>
    <row r="369527" customFormat="1"/>
    <row r="369528" customFormat="1"/>
    <row r="369529" customFormat="1"/>
    <row r="369530" customFormat="1"/>
    <row r="369531" customFormat="1"/>
    <row r="369532" customFormat="1"/>
    <row r="369533" customFormat="1"/>
    <row r="369534" customFormat="1"/>
    <row r="369535" customFormat="1"/>
    <row r="369536" customFormat="1"/>
    <row r="369537" customFormat="1"/>
    <row r="369538" customFormat="1"/>
    <row r="369539" customFormat="1"/>
    <row r="369540" customFormat="1"/>
    <row r="369541" customFormat="1"/>
    <row r="369542" customFormat="1"/>
    <row r="369543" customFormat="1"/>
    <row r="369544" customFormat="1"/>
    <row r="369545" customFormat="1"/>
    <row r="369546" customFormat="1"/>
    <row r="369547" customFormat="1"/>
    <row r="369548" customFormat="1"/>
    <row r="369549" customFormat="1"/>
    <row r="369550" customFormat="1"/>
    <row r="369551" customFormat="1"/>
    <row r="369552" customFormat="1"/>
    <row r="369553" customFormat="1"/>
    <row r="369554" customFormat="1"/>
    <row r="369555" customFormat="1"/>
    <row r="369556" customFormat="1"/>
    <row r="369557" customFormat="1"/>
    <row r="369558" customFormat="1"/>
    <row r="369559" customFormat="1"/>
    <row r="369560" customFormat="1"/>
    <row r="369561" customFormat="1"/>
    <row r="369562" customFormat="1"/>
    <row r="369563" customFormat="1"/>
    <row r="369564" customFormat="1"/>
    <row r="369565" customFormat="1"/>
    <row r="369566" customFormat="1"/>
    <row r="369567" customFormat="1"/>
    <row r="369568" customFormat="1"/>
    <row r="369569" customFormat="1"/>
    <row r="369570" customFormat="1"/>
    <row r="369571" customFormat="1"/>
    <row r="369572" customFormat="1"/>
    <row r="369573" customFormat="1"/>
    <row r="369574" customFormat="1"/>
    <row r="369575" customFormat="1"/>
    <row r="369576" customFormat="1"/>
    <row r="369577" customFormat="1"/>
    <row r="369578" customFormat="1"/>
    <row r="369579" customFormat="1"/>
    <row r="369580" customFormat="1"/>
    <row r="369581" customFormat="1"/>
    <row r="369582" customFormat="1"/>
    <row r="369583" customFormat="1"/>
    <row r="369584" customFormat="1"/>
    <row r="369585" customFormat="1"/>
    <row r="369586" customFormat="1"/>
    <row r="369587" customFormat="1"/>
    <row r="369588" customFormat="1"/>
    <row r="369589" customFormat="1"/>
    <row r="369590" customFormat="1"/>
    <row r="369591" customFormat="1"/>
    <row r="369592" customFormat="1"/>
    <row r="369593" customFormat="1"/>
    <row r="369594" customFormat="1"/>
    <row r="369595" customFormat="1"/>
    <row r="369596" customFormat="1"/>
    <row r="369597" customFormat="1"/>
    <row r="369598" customFormat="1"/>
    <row r="369599" customFormat="1"/>
    <row r="369600" customFormat="1"/>
    <row r="369601" customFormat="1"/>
    <row r="369602" customFormat="1"/>
    <row r="369603" customFormat="1"/>
    <row r="369604" customFormat="1"/>
    <row r="369605" customFormat="1"/>
    <row r="369606" customFormat="1"/>
    <row r="369607" customFormat="1"/>
    <row r="369608" customFormat="1"/>
    <row r="369609" customFormat="1"/>
    <row r="369610" customFormat="1"/>
    <row r="369611" customFormat="1"/>
    <row r="369612" customFormat="1"/>
    <row r="369613" customFormat="1"/>
    <row r="369614" customFormat="1"/>
    <row r="369615" customFormat="1"/>
    <row r="369616" customFormat="1"/>
    <row r="369617" customFormat="1"/>
    <row r="369618" customFormat="1"/>
    <row r="369619" customFormat="1"/>
    <row r="369620" customFormat="1"/>
    <row r="369621" customFormat="1"/>
    <row r="369622" customFormat="1"/>
    <row r="369623" customFormat="1"/>
    <row r="369624" customFormat="1"/>
    <row r="369625" customFormat="1"/>
    <row r="369626" customFormat="1"/>
    <row r="369627" customFormat="1"/>
    <row r="369628" customFormat="1"/>
    <row r="369629" customFormat="1"/>
    <row r="369630" customFormat="1"/>
    <row r="369631" customFormat="1"/>
    <row r="369632" customFormat="1"/>
    <row r="369633" customFormat="1"/>
    <row r="369634" customFormat="1"/>
    <row r="369635" customFormat="1"/>
    <row r="369636" customFormat="1"/>
    <row r="369637" customFormat="1"/>
    <row r="369638" customFormat="1"/>
    <row r="369639" customFormat="1"/>
    <row r="369640" customFormat="1"/>
    <row r="369641" customFormat="1"/>
    <row r="369642" customFormat="1"/>
    <row r="369643" customFormat="1"/>
    <row r="369644" customFormat="1"/>
    <row r="369645" customFormat="1"/>
    <row r="369646" customFormat="1"/>
    <row r="369647" customFormat="1"/>
    <row r="369648" customFormat="1"/>
    <row r="369649" customFormat="1"/>
    <row r="369650" customFormat="1"/>
    <row r="369651" customFormat="1"/>
    <row r="369652" customFormat="1"/>
    <row r="369653" customFormat="1"/>
    <row r="369654" customFormat="1"/>
    <row r="369655" customFormat="1"/>
    <row r="369656" customFormat="1"/>
    <row r="369657" customFormat="1"/>
    <row r="369658" customFormat="1"/>
    <row r="369659" customFormat="1"/>
    <row r="369660" customFormat="1"/>
    <row r="369661" customFormat="1"/>
    <row r="369662" customFormat="1"/>
    <row r="369663" customFormat="1"/>
    <row r="369664" customFormat="1"/>
    <row r="369665" customFormat="1"/>
    <row r="369666" customFormat="1"/>
    <row r="369667" customFormat="1"/>
    <row r="369668" customFormat="1"/>
    <row r="369669" customFormat="1"/>
    <row r="369670" customFormat="1"/>
    <row r="369671" customFormat="1"/>
    <row r="369672" customFormat="1"/>
    <row r="369673" customFormat="1"/>
    <row r="369674" customFormat="1"/>
    <row r="369675" customFormat="1"/>
    <row r="369676" customFormat="1"/>
    <row r="369677" customFormat="1"/>
    <row r="369678" customFormat="1"/>
    <row r="369679" customFormat="1"/>
    <row r="369680" customFormat="1"/>
    <row r="369681" customFormat="1"/>
    <row r="369682" customFormat="1"/>
    <row r="369683" customFormat="1"/>
    <row r="369684" customFormat="1"/>
    <row r="369685" customFormat="1"/>
    <row r="369686" customFormat="1"/>
    <row r="369687" customFormat="1"/>
    <row r="369688" customFormat="1"/>
    <row r="369689" customFormat="1"/>
    <row r="369690" customFormat="1"/>
    <row r="369691" customFormat="1"/>
    <row r="369692" customFormat="1"/>
    <row r="369693" customFormat="1"/>
    <row r="369694" customFormat="1"/>
    <row r="369695" customFormat="1"/>
    <row r="369696" customFormat="1"/>
    <row r="369697" customFormat="1"/>
    <row r="369698" customFormat="1"/>
    <row r="369699" customFormat="1"/>
    <row r="369700" customFormat="1"/>
    <row r="369701" customFormat="1"/>
    <row r="369702" customFormat="1"/>
    <row r="369703" customFormat="1"/>
    <row r="369704" customFormat="1"/>
    <row r="369705" customFormat="1"/>
    <row r="369706" customFormat="1"/>
    <row r="369707" customFormat="1"/>
    <row r="369708" customFormat="1"/>
    <row r="369709" customFormat="1"/>
    <row r="369710" customFormat="1"/>
    <row r="369711" customFormat="1"/>
    <row r="369712" customFormat="1"/>
    <row r="369713" customFormat="1"/>
    <row r="369714" customFormat="1"/>
    <row r="369715" customFormat="1"/>
    <row r="369716" customFormat="1"/>
    <row r="369717" customFormat="1"/>
    <row r="369718" customFormat="1"/>
    <row r="369719" customFormat="1"/>
    <row r="369720" customFormat="1"/>
    <row r="369721" customFormat="1"/>
    <row r="369722" customFormat="1"/>
    <row r="369723" customFormat="1"/>
    <row r="369724" customFormat="1"/>
    <row r="369725" customFormat="1"/>
    <row r="369726" customFormat="1"/>
    <row r="369727" customFormat="1"/>
    <row r="369728" customFormat="1"/>
    <row r="369729" customFormat="1"/>
    <row r="369730" customFormat="1"/>
    <row r="369731" customFormat="1"/>
    <row r="369732" customFormat="1"/>
    <row r="369733" customFormat="1"/>
    <row r="369734" customFormat="1"/>
    <row r="369735" customFormat="1"/>
    <row r="369736" customFormat="1"/>
    <row r="369737" customFormat="1"/>
    <row r="369738" customFormat="1"/>
    <row r="369739" customFormat="1"/>
    <row r="369740" customFormat="1"/>
    <row r="369741" customFormat="1"/>
    <row r="369742" customFormat="1"/>
    <row r="369743" customFormat="1"/>
    <row r="369744" customFormat="1"/>
    <row r="369745" customFormat="1"/>
    <row r="369746" customFormat="1"/>
    <row r="369747" customFormat="1"/>
    <row r="369748" customFormat="1"/>
    <row r="369749" customFormat="1"/>
    <row r="369750" customFormat="1"/>
    <row r="369751" customFormat="1"/>
    <row r="369752" customFormat="1"/>
    <row r="369753" customFormat="1"/>
    <row r="369754" customFormat="1"/>
    <row r="369755" customFormat="1"/>
    <row r="369756" customFormat="1"/>
    <row r="369757" customFormat="1"/>
    <row r="369758" customFormat="1"/>
    <row r="369759" customFormat="1"/>
    <row r="369760" customFormat="1"/>
    <row r="369761" customFormat="1"/>
    <row r="369762" customFormat="1"/>
    <row r="369763" customFormat="1"/>
    <row r="369764" customFormat="1"/>
    <row r="369765" customFormat="1"/>
    <row r="369766" customFormat="1"/>
    <row r="369767" customFormat="1"/>
    <row r="369768" customFormat="1"/>
    <row r="369769" customFormat="1"/>
    <row r="369770" customFormat="1"/>
    <row r="369771" customFormat="1"/>
    <row r="369772" customFormat="1"/>
    <row r="369773" customFormat="1"/>
    <row r="369774" customFormat="1"/>
    <row r="369775" customFormat="1"/>
    <row r="369776" customFormat="1"/>
    <row r="369777" customFormat="1"/>
    <row r="369778" customFormat="1"/>
    <row r="369779" customFormat="1"/>
    <row r="369780" customFormat="1"/>
    <row r="369781" customFormat="1"/>
    <row r="369782" customFormat="1"/>
    <row r="369783" customFormat="1"/>
    <row r="369784" customFormat="1"/>
    <row r="369785" customFormat="1"/>
    <row r="369786" customFormat="1"/>
    <row r="369787" customFormat="1"/>
    <row r="369788" customFormat="1"/>
    <row r="369789" customFormat="1"/>
    <row r="369790" customFormat="1"/>
    <row r="369791" customFormat="1"/>
    <row r="369792" customFormat="1"/>
    <row r="369793" customFormat="1"/>
    <row r="369794" customFormat="1"/>
    <row r="369795" customFormat="1"/>
    <row r="369796" customFormat="1"/>
    <row r="369797" customFormat="1"/>
    <row r="369798" customFormat="1"/>
    <row r="369799" customFormat="1"/>
    <row r="369800" customFormat="1"/>
    <row r="369801" customFormat="1"/>
    <row r="369802" customFormat="1"/>
    <row r="369803" customFormat="1"/>
    <row r="369804" customFormat="1"/>
    <row r="369805" customFormat="1"/>
    <row r="369806" customFormat="1"/>
    <row r="369807" customFormat="1"/>
    <row r="369808" customFormat="1"/>
    <row r="369809" customFormat="1"/>
    <row r="369810" customFormat="1"/>
    <row r="369811" customFormat="1"/>
    <row r="369812" customFormat="1"/>
    <row r="369813" customFormat="1"/>
    <row r="369814" customFormat="1"/>
    <row r="369815" customFormat="1"/>
    <row r="369816" customFormat="1"/>
    <row r="369817" customFormat="1"/>
    <row r="369818" customFormat="1"/>
    <row r="369819" customFormat="1"/>
    <row r="369820" customFormat="1"/>
    <row r="369821" customFormat="1"/>
    <row r="369822" customFormat="1"/>
    <row r="369823" customFormat="1"/>
    <row r="369824" customFormat="1"/>
    <row r="369825" customFormat="1"/>
    <row r="369826" customFormat="1"/>
    <row r="369827" customFormat="1"/>
    <row r="369828" customFormat="1"/>
    <row r="369829" customFormat="1"/>
    <row r="369830" customFormat="1"/>
    <row r="369831" customFormat="1"/>
    <row r="369832" customFormat="1"/>
    <row r="369833" customFormat="1"/>
    <row r="369834" customFormat="1"/>
    <row r="369835" customFormat="1"/>
    <row r="369836" customFormat="1"/>
    <row r="369837" customFormat="1"/>
    <row r="369838" customFormat="1"/>
    <row r="369839" customFormat="1"/>
    <row r="369840" customFormat="1"/>
    <row r="369841" customFormat="1"/>
    <row r="369842" customFormat="1"/>
    <row r="369843" customFormat="1"/>
    <row r="369844" customFormat="1"/>
    <row r="369845" customFormat="1"/>
    <row r="369846" customFormat="1"/>
    <row r="369847" customFormat="1"/>
    <row r="369848" customFormat="1"/>
    <row r="369849" customFormat="1"/>
    <row r="369850" customFormat="1"/>
    <row r="369851" customFormat="1"/>
    <row r="369852" customFormat="1"/>
    <row r="369853" customFormat="1"/>
    <row r="369854" customFormat="1"/>
    <row r="369855" customFormat="1"/>
    <row r="369856" customFormat="1"/>
    <row r="369857" customFormat="1"/>
    <row r="369858" customFormat="1"/>
    <row r="369859" customFormat="1"/>
    <row r="369860" customFormat="1"/>
    <row r="369861" customFormat="1"/>
    <row r="369862" customFormat="1"/>
    <row r="369863" customFormat="1"/>
    <row r="369864" customFormat="1"/>
    <row r="369865" customFormat="1"/>
    <row r="369866" customFormat="1"/>
    <row r="369867" customFormat="1"/>
    <row r="369868" customFormat="1"/>
    <row r="369869" customFormat="1"/>
    <row r="369870" customFormat="1"/>
    <row r="369871" customFormat="1"/>
    <row r="369872" customFormat="1"/>
    <row r="369873" customFormat="1"/>
    <row r="369874" customFormat="1"/>
    <row r="369875" customFormat="1"/>
    <row r="369876" customFormat="1"/>
    <row r="369877" customFormat="1"/>
    <row r="369878" customFormat="1"/>
    <row r="369879" customFormat="1"/>
    <row r="369880" customFormat="1"/>
    <row r="369881" customFormat="1"/>
    <row r="369882" customFormat="1"/>
    <row r="369883" customFormat="1"/>
    <row r="369884" customFormat="1"/>
    <row r="369885" customFormat="1"/>
    <row r="369886" customFormat="1"/>
    <row r="369887" customFormat="1"/>
    <row r="369888" customFormat="1"/>
    <row r="369889" customFormat="1"/>
    <row r="369890" customFormat="1"/>
    <row r="369891" customFormat="1"/>
    <row r="369892" customFormat="1"/>
    <row r="369893" customFormat="1"/>
    <row r="369894" customFormat="1"/>
    <row r="369895" customFormat="1"/>
    <row r="369896" customFormat="1"/>
    <row r="369897" customFormat="1"/>
    <row r="369898" customFormat="1"/>
    <row r="369899" customFormat="1"/>
    <row r="369900" customFormat="1"/>
    <row r="369901" customFormat="1"/>
    <row r="369902" customFormat="1"/>
    <row r="369903" customFormat="1"/>
    <row r="369904" customFormat="1"/>
    <row r="369905" customFormat="1"/>
    <row r="369906" customFormat="1"/>
    <row r="369907" customFormat="1"/>
    <row r="369908" customFormat="1"/>
    <row r="369909" customFormat="1"/>
    <row r="369910" customFormat="1"/>
    <row r="369911" customFormat="1"/>
    <row r="369912" customFormat="1"/>
    <row r="369913" customFormat="1"/>
    <row r="369914" customFormat="1"/>
    <row r="369915" customFormat="1"/>
    <row r="369916" customFormat="1"/>
    <row r="369917" customFormat="1"/>
    <row r="369918" customFormat="1"/>
    <row r="369919" customFormat="1"/>
    <row r="369920" customFormat="1"/>
    <row r="369921" customFormat="1"/>
    <row r="369922" customFormat="1"/>
    <row r="369923" customFormat="1"/>
    <row r="369924" customFormat="1"/>
    <row r="369925" customFormat="1"/>
    <row r="369926" customFormat="1"/>
    <row r="369927" customFormat="1"/>
    <row r="369928" customFormat="1"/>
    <row r="369929" customFormat="1"/>
    <row r="369930" customFormat="1"/>
    <row r="369931" customFormat="1"/>
    <row r="369932" customFormat="1"/>
    <row r="369933" customFormat="1"/>
    <row r="369934" customFormat="1"/>
    <row r="369935" customFormat="1"/>
    <row r="369936" customFormat="1"/>
    <row r="369937" customFormat="1"/>
    <row r="369938" customFormat="1"/>
    <row r="369939" customFormat="1"/>
    <row r="369940" customFormat="1"/>
    <row r="369941" customFormat="1"/>
    <row r="369942" customFormat="1"/>
    <row r="369943" customFormat="1"/>
    <row r="369944" customFormat="1"/>
    <row r="369945" customFormat="1"/>
    <row r="369946" customFormat="1"/>
    <row r="369947" customFormat="1"/>
    <row r="369948" customFormat="1"/>
    <row r="369949" customFormat="1"/>
    <row r="369950" customFormat="1"/>
    <row r="369951" customFormat="1"/>
    <row r="369952" customFormat="1"/>
    <row r="369953" customFormat="1"/>
    <row r="369954" customFormat="1"/>
    <row r="369955" customFormat="1"/>
    <row r="369956" customFormat="1"/>
    <row r="369957" customFormat="1"/>
    <row r="369958" customFormat="1"/>
    <row r="369959" customFormat="1"/>
    <row r="369960" customFormat="1"/>
    <row r="369961" customFormat="1"/>
    <row r="369962" customFormat="1"/>
    <row r="369963" customFormat="1"/>
    <row r="369964" customFormat="1"/>
    <row r="369965" customFormat="1"/>
    <row r="369966" customFormat="1"/>
    <row r="369967" customFormat="1"/>
    <row r="369968" customFormat="1"/>
    <row r="369969" customFormat="1"/>
    <row r="369970" customFormat="1"/>
    <row r="369971" customFormat="1"/>
    <row r="369972" customFormat="1"/>
    <row r="369973" customFormat="1"/>
    <row r="369974" customFormat="1"/>
    <row r="369975" customFormat="1"/>
    <row r="369976" customFormat="1"/>
    <row r="369977" customFormat="1"/>
    <row r="369978" customFormat="1"/>
    <row r="369979" customFormat="1"/>
    <row r="369980" customFormat="1"/>
    <row r="369981" customFormat="1"/>
    <row r="369982" customFormat="1"/>
    <row r="369983" customFormat="1"/>
    <row r="369984" customFormat="1"/>
    <row r="369985" customFormat="1"/>
    <row r="369986" customFormat="1"/>
    <row r="369987" customFormat="1"/>
    <row r="369988" customFormat="1"/>
    <row r="369989" customFormat="1"/>
    <row r="369990" customFormat="1"/>
    <row r="369991" customFormat="1"/>
    <row r="369992" customFormat="1"/>
    <row r="369993" customFormat="1"/>
    <row r="369994" customFormat="1"/>
    <row r="369995" customFormat="1"/>
    <row r="369996" customFormat="1"/>
    <row r="369997" customFormat="1"/>
    <row r="369998" customFormat="1"/>
    <row r="369999" customFormat="1"/>
    <row r="370000" customFormat="1"/>
    <row r="370001" customFormat="1"/>
    <row r="370002" customFormat="1"/>
    <row r="370003" customFormat="1"/>
    <row r="370004" customFormat="1"/>
    <row r="370005" customFormat="1"/>
    <row r="370006" customFormat="1"/>
    <row r="370007" customFormat="1"/>
    <row r="370008" customFormat="1"/>
    <row r="370009" customFormat="1"/>
    <row r="370010" customFormat="1"/>
    <row r="370011" customFormat="1"/>
    <row r="370012" customFormat="1"/>
    <row r="370013" customFormat="1"/>
    <row r="370014" customFormat="1"/>
    <row r="370015" customFormat="1"/>
    <row r="370016" customFormat="1"/>
    <row r="370017" customFormat="1"/>
    <row r="370018" customFormat="1"/>
    <row r="370019" customFormat="1"/>
    <row r="370020" customFormat="1"/>
    <row r="370021" customFormat="1"/>
    <row r="370022" customFormat="1"/>
    <row r="370023" customFormat="1"/>
    <row r="370024" customFormat="1"/>
    <row r="370025" customFormat="1"/>
    <row r="370026" customFormat="1"/>
    <row r="370027" customFormat="1"/>
    <row r="370028" customFormat="1"/>
    <row r="370029" customFormat="1"/>
    <row r="370030" customFormat="1"/>
    <row r="370031" customFormat="1"/>
    <row r="370032" customFormat="1"/>
    <row r="370033" customFormat="1"/>
    <row r="370034" customFormat="1"/>
    <row r="370035" customFormat="1"/>
    <row r="370036" customFormat="1"/>
    <row r="370037" customFormat="1"/>
    <row r="370038" customFormat="1"/>
    <row r="370039" customFormat="1"/>
    <row r="370040" customFormat="1"/>
    <row r="370041" customFormat="1"/>
    <row r="370042" customFormat="1"/>
    <row r="370043" customFormat="1"/>
    <row r="370044" customFormat="1"/>
    <row r="370045" customFormat="1"/>
    <row r="370046" customFormat="1"/>
    <row r="370047" customFormat="1"/>
    <row r="370048" customFormat="1"/>
    <row r="370049" customFormat="1"/>
    <row r="370050" customFormat="1"/>
    <row r="370051" customFormat="1"/>
    <row r="370052" customFormat="1"/>
    <row r="370053" customFormat="1"/>
    <row r="370054" customFormat="1"/>
    <row r="370055" customFormat="1"/>
    <row r="370056" customFormat="1"/>
    <row r="370057" customFormat="1"/>
    <row r="370058" customFormat="1"/>
    <row r="370059" customFormat="1"/>
    <row r="370060" customFormat="1"/>
    <row r="370061" customFormat="1"/>
    <row r="370062" customFormat="1"/>
    <row r="370063" customFormat="1"/>
    <row r="370064" customFormat="1"/>
    <row r="370065" customFormat="1"/>
    <row r="370066" customFormat="1"/>
    <row r="370067" customFormat="1"/>
    <row r="370068" customFormat="1"/>
    <row r="370069" customFormat="1"/>
    <row r="370070" customFormat="1"/>
    <row r="370071" customFormat="1"/>
    <row r="370072" customFormat="1"/>
    <row r="370073" customFormat="1"/>
    <row r="370074" customFormat="1"/>
    <row r="370075" customFormat="1"/>
    <row r="370076" customFormat="1"/>
    <row r="370077" customFormat="1"/>
    <row r="370078" customFormat="1"/>
    <row r="370079" customFormat="1"/>
    <row r="370080" customFormat="1"/>
    <row r="370081" customFormat="1"/>
    <row r="370082" customFormat="1"/>
    <row r="370083" customFormat="1"/>
    <row r="370084" customFormat="1"/>
    <row r="370085" customFormat="1"/>
    <row r="370086" customFormat="1"/>
    <row r="370087" customFormat="1"/>
    <row r="370088" customFormat="1"/>
    <row r="370089" customFormat="1"/>
    <row r="370090" customFormat="1"/>
    <row r="370091" customFormat="1"/>
    <row r="370092" customFormat="1"/>
    <row r="370093" customFormat="1"/>
    <row r="370094" customFormat="1"/>
    <row r="370095" customFormat="1"/>
    <row r="370096" customFormat="1"/>
    <row r="370097" customFormat="1"/>
    <row r="370098" customFormat="1"/>
    <row r="370099" customFormat="1"/>
    <row r="370100" customFormat="1"/>
    <row r="370101" customFormat="1"/>
    <row r="370102" customFormat="1"/>
    <row r="370103" customFormat="1"/>
    <row r="370104" customFormat="1"/>
    <row r="370105" customFormat="1"/>
    <row r="370106" customFormat="1"/>
    <row r="370107" customFormat="1"/>
    <row r="370108" customFormat="1"/>
    <row r="370109" customFormat="1"/>
    <row r="370110" customFormat="1"/>
    <row r="370111" customFormat="1"/>
    <row r="370112" customFormat="1"/>
    <row r="370113" customFormat="1"/>
    <row r="370114" customFormat="1"/>
    <row r="370115" customFormat="1"/>
    <row r="370116" customFormat="1"/>
    <row r="370117" customFormat="1"/>
    <row r="370118" customFormat="1"/>
    <row r="370119" customFormat="1"/>
    <row r="370120" customFormat="1"/>
    <row r="370121" customFormat="1"/>
    <row r="370122" customFormat="1"/>
    <row r="370123" customFormat="1"/>
    <row r="370124" customFormat="1"/>
    <row r="370125" customFormat="1"/>
    <row r="370126" customFormat="1"/>
    <row r="370127" customFormat="1"/>
    <row r="370128" customFormat="1"/>
    <row r="370129" customFormat="1"/>
    <row r="370130" customFormat="1"/>
    <row r="370131" customFormat="1"/>
    <row r="370132" customFormat="1"/>
    <row r="370133" customFormat="1"/>
    <row r="370134" customFormat="1"/>
    <row r="370135" customFormat="1"/>
    <row r="370136" customFormat="1"/>
    <row r="370137" customFormat="1"/>
    <row r="370138" customFormat="1"/>
    <row r="370139" customFormat="1"/>
    <row r="370140" customFormat="1"/>
    <row r="370141" customFormat="1"/>
    <row r="370142" customFormat="1"/>
    <row r="370143" customFormat="1"/>
    <row r="370144" customFormat="1"/>
    <row r="370145" customFormat="1"/>
    <row r="370146" customFormat="1"/>
    <row r="370147" customFormat="1"/>
    <row r="370148" customFormat="1"/>
    <row r="370149" customFormat="1"/>
    <row r="370150" customFormat="1"/>
    <row r="370151" customFormat="1"/>
    <row r="370152" customFormat="1"/>
    <row r="370153" customFormat="1"/>
    <row r="370154" customFormat="1"/>
    <row r="370155" customFormat="1"/>
    <row r="370156" customFormat="1"/>
    <row r="370157" customFormat="1"/>
    <row r="370158" customFormat="1"/>
    <row r="370159" customFormat="1"/>
    <row r="370160" customFormat="1"/>
    <row r="370161" customFormat="1"/>
    <row r="370162" customFormat="1"/>
    <row r="370163" customFormat="1"/>
    <row r="370164" customFormat="1"/>
    <row r="370165" customFormat="1"/>
    <row r="370166" customFormat="1"/>
    <row r="370167" customFormat="1"/>
    <row r="370168" customFormat="1"/>
    <row r="370169" customFormat="1"/>
    <row r="370170" customFormat="1"/>
    <row r="370171" customFormat="1"/>
    <row r="370172" customFormat="1"/>
    <row r="370173" customFormat="1"/>
    <row r="370174" customFormat="1"/>
    <row r="370175" customFormat="1"/>
    <row r="370176" customFormat="1"/>
    <row r="370177" customFormat="1"/>
    <row r="370178" customFormat="1"/>
    <row r="370179" customFormat="1"/>
    <row r="370180" customFormat="1"/>
    <row r="370181" customFormat="1"/>
    <row r="370182" customFormat="1"/>
    <row r="370183" customFormat="1"/>
    <row r="370184" customFormat="1"/>
    <row r="370185" customFormat="1"/>
    <row r="370186" customFormat="1"/>
    <row r="370187" customFormat="1"/>
    <row r="370188" customFormat="1"/>
    <row r="370189" customFormat="1"/>
    <row r="370190" customFormat="1"/>
    <row r="370191" customFormat="1"/>
    <row r="370192" customFormat="1"/>
    <row r="370193" customFormat="1"/>
    <row r="370194" customFormat="1"/>
    <row r="370195" customFormat="1"/>
    <row r="370196" customFormat="1"/>
    <row r="370197" customFormat="1"/>
    <row r="370198" customFormat="1"/>
    <row r="370199" customFormat="1"/>
    <row r="370200" customFormat="1"/>
    <row r="370201" customFormat="1"/>
    <row r="370202" customFormat="1"/>
    <row r="370203" customFormat="1"/>
    <row r="370204" customFormat="1"/>
    <row r="370205" customFormat="1"/>
    <row r="370206" customFormat="1"/>
    <row r="370207" customFormat="1"/>
    <row r="370208" customFormat="1"/>
    <row r="370209" customFormat="1"/>
    <row r="370210" customFormat="1"/>
    <row r="370211" customFormat="1"/>
    <row r="370212" customFormat="1"/>
    <row r="370213" customFormat="1"/>
    <row r="370214" customFormat="1"/>
    <row r="370215" customFormat="1"/>
    <row r="370216" customFormat="1"/>
    <row r="370217" customFormat="1"/>
    <row r="370218" customFormat="1"/>
    <row r="370219" customFormat="1"/>
    <row r="370220" customFormat="1"/>
    <row r="370221" customFormat="1"/>
    <row r="370222" customFormat="1"/>
    <row r="370223" customFormat="1"/>
    <row r="370224" customFormat="1"/>
    <row r="370225" customFormat="1"/>
    <row r="370226" customFormat="1"/>
    <row r="370227" customFormat="1"/>
    <row r="370228" customFormat="1"/>
    <row r="370229" customFormat="1"/>
    <row r="370230" customFormat="1"/>
    <row r="370231" customFormat="1"/>
    <row r="370232" customFormat="1"/>
    <row r="370233" customFormat="1"/>
    <row r="370234" customFormat="1"/>
    <row r="370235" customFormat="1"/>
    <row r="370236" customFormat="1"/>
    <row r="370237" customFormat="1"/>
    <row r="370238" customFormat="1"/>
    <row r="370239" customFormat="1"/>
    <row r="370240" customFormat="1"/>
    <row r="370241" customFormat="1"/>
    <row r="370242" customFormat="1"/>
    <row r="370243" customFormat="1"/>
    <row r="370244" customFormat="1"/>
    <row r="370245" customFormat="1"/>
    <row r="370246" customFormat="1"/>
    <row r="370247" customFormat="1"/>
    <row r="370248" customFormat="1"/>
    <row r="370249" customFormat="1"/>
    <row r="370250" customFormat="1"/>
    <row r="370251" customFormat="1"/>
    <row r="370252" customFormat="1"/>
    <row r="370253" customFormat="1"/>
    <row r="370254" customFormat="1"/>
    <row r="370255" customFormat="1"/>
    <row r="370256" customFormat="1"/>
    <row r="370257" customFormat="1"/>
    <row r="370258" customFormat="1"/>
    <row r="370259" customFormat="1"/>
    <row r="370260" customFormat="1"/>
    <row r="370261" customFormat="1"/>
    <row r="370262" customFormat="1"/>
    <row r="370263" customFormat="1"/>
    <row r="370264" customFormat="1"/>
    <row r="370265" customFormat="1"/>
    <row r="370266" customFormat="1"/>
    <row r="370267" customFormat="1"/>
    <row r="370268" customFormat="1"/>
    <row r="370269" customFormat="1"/>
    <row r="370270" customFormat="1"/>
    <row r="370271" customFormat="1"/>
    <row r="370272" customFormat="1"/>
    <row r="370273" customFormat="1"/>
    <row r="370274" customFormat="1"/>
    <row r="370275" customFormat="1"/>
    <row r="370276" customFormat="1"/>
    <row r="370277" customFormat="1"/>
    <row r="370278" customFormat="1"/>
    <row r="370279" customFormat="1"/>
    <row r="370280" customFormat="1"/>
    <row r="370281" customFormat="1"/>
    <row r="370282" customFormat="1"/>
    <row r="370283" customFormat="1"/>
    <row r="370284" customFormat="1"/>
    <row r="370285" customFormat="1"/>
    <row r="370286" customFormat="1"/>
    <row r="370287" customFormat="1"/>
    <row r="370288" customFormat="1"/>
    <row r="370289" customFormat="1"/>
    <row r="370290" customFormat="1"/>
    <row r="370291" customFormat="1"/>
    <row r="370292" customFormat="1"/>
    <row r="370293" customFormat="1"/>
    <row r="370294" customFormat="1"/>
    <row r="370295" customFormat="1"/>
    <row r="370296" customFormat="1"/>
    <row r="370297" customFormat="1"/>
    <row r="370298" customFormat="1"/>
    <row r="370299" customFormat="1"/>
    <row r="370300" customFormat="1"/>
    <row r="370301" customFormat="1"/>
    <row r="370302" customFormat="1"/>
    <row r="370303" customFormat="1"/>
    <row r="370304" customFormat="1"/>
    <row r="370305" customFormat="1"/>
    <row r="370306" customFormat="1"/>
    <row r="370307" customFormat="1"/>
    <row r="370308" customFormat="1"/>
    <row r="370309" customFormat="1"/>
    <row r="370310" customFormat="1"/>
    <row r="370311" customFormat="1"/>
    <row r="370312" customFormat="1"/>
    <row r="370313" customFormat="1"/>
    <row r="370314" customFormat="1"/>
    <row r="370315" customFormat="1"/>
    <row r="370316" customFormat="1"/>
    <row r="370317" customFormat="1"/>
    <row r="370318" customFormat="1"/>
    <row r="370319" customFormat="1"/>
    <row r="370320" customFormat="1"/>
    <row r="370321" customFormat="1"/>
    <row r="370322" customFormat="1"/>
    <row r="370323" customFormat="1"/>
    <row r="370324" customFormat="1"/>
    <row r="370325" customFormat="1"/>
    <row r="370326" customFormat="1"/>
    <row r="370327" customFormat="1"/>
    <row r="370328" customFormat="1"/>
    <row r="370329" customFormat="1"/>
    <row r="370330" customFormat="1"/>
    <row r="370331" customFormat="1"/>
    <row r="370332" customFormat="1"/>
    <row r="370333" customFormat="1"/>
    <row r="370334" customFormat="1"/>
    <row r="370335" customFormat="1"/>
    <row r="370336" customFormat="1"/>
    <row r="370337" customFormat="1"/>
    <row r="370338" customFormat="1"/>
    <row r="370339" customFormat="1"/>
    <row r="370340" customFormat="1"/>
    <row r="370341" customFormat="1"/>
    <row r="370342" customFormat="1"/>
    <row r="370343" customFormat="1"/>
    <row r="370344" customFormat="1"/>
    <row r="370345" customFormat="1"/>
    <row r="370346" customFormat="1"/>
    <row r="370347" customFormat="1"/>
    <row r="370348" customFormat="1"/>
    <row r="370349" customFormat="1"/>
    <row r="370350" customFormat="1"/>
    <row r="370351" customFormat="1"/>
    <row r="370352" customFormat="1"/>
    <row r="370353" customFormat="1"/>
    <row r="370354" customFormat="1"/>
    <row r="370355" customFormat="1"/>
    <row r="370356" customFormat="1"/>
    <row r="370357" customFormat="1"/>
    <row r="370358" customFormat="1"/>
    <row r="370359" customFormat="1"/>
    <row r="370360" customFormat="1"/>
    <row r="370361" customFormat="1"/>
    <row r="370362" customFormat="1"/>
    <row r="370363" customFormat="1"/>
    <row r="370364" customFormat="1"/>
    <row r="370365" customFormat="1"/>
    <row r="370366" customFormat="1"/>
    <row r="370367" customFormat="1"/>
    <row r="370368" customFormat="1"/>
    <row r="370369" customFormat="1"/>
    <row r="370370" customFormat="1"/>
    <row r="370371" customFormat="1"/>
    <row r="370372" customFormat="1"/>
    <row r="370373" customFormat="1"/>
    <row r="370374" customFormat="1"/>
    <row r="370375" customFormat="1"/>
    <row r="370376" customFormat="1"/>
    <row r="370377" customFormat="1"/>
    <row r="370378" customFormat="1"/>
    <row r="370379" customFormat="1"/>
    <row r="370380" customFormat="1"/>
    <row r="370381" customFormat="1"/>
    <row r="370382" customFormat="1"/>
    <row r="370383" customFormat="1"/>
    <row r="370384" customFormat="1"/>
    <row r="370385" customFormat="1"/>
    <row r="370386" customFormat="1"/>
    <row r="370387" customFormat="1"/>
    <row r="370388" customFormat="1"/>
    <row r="370389" customFormat="1"/>
    <row r="370390" customFormat="1"/>
    <row r="370391" customFormat="1"/>
    <row r="370392" customFormat="1"/>
    <row r="370393" customFormat="1"/>
    <row r="370394" customFormat="1"/>
    <row r="370395" customFormat="1"/>
    <row r="370396" customFormat="1"/>
    <row r="370397" customFormat="1"/>
    <row r="370398" customFormat="1"/>
    <row r="370399" customFormat="1"/>
    <row r="370400" customFormat="1"/>
    <row r="370401" customFormat="1"/>
    <row r="370402" customFormat="1"/>
    <row r="370403" customFormat="1"/>
    <row r="370404" customFormat="1"/>
    <row r="370405" customFormat="1"/>
    <row r="370406" customFormat="1"/>
    <row r="370407" customFormat="1"/>
    <row r="370408" customFormat="1"/>
    <row r="370409" customFormat="1"/>
    <row r="370410" customFormat="1"/>
    <row r="370411" customFormat="1"/>
    <row r="370412" customFormat="1"/>
    <row r="370413" customFormat="1"/>
    <row r="370414" customFormat="1"/>
    <row r="370415" customFormat="1"/>
    <row r="370416" customFormat="1"/>
    <row r="370417" customFormat="1"/>
    <row r="370418" customFormat="1"/>
    <row r="370419" customFormat="1"/>
    <row r="370420" customFormat="1"/>
    <row r="370421" customFormat="1"/>
    <row r="370422" customFormat="1"/>
    <row r="370423" customFormat="1"/>
    <row r="370424" customFormat="1"/>
    <row r="370425" customFormat="1"/>
    <row r="370426" customFormat="1"/>
    <row r="370427" customFormat="1"/>
    <row r="370428" customFormat="1"/>
    <row r="370429" customFormat="1"/>
    <row r="370430" customFormat="1"/>
    <row r="370431" customFormat="1"/>
    <row r="370432" customFormat="1"/>
    <row r="370433" customFormat="1"/>
    <row r="370434" customFormat="1"/>
    <row r="370435" customFormat="1"/>
    <row r="370436" customFormat="1"/>
    <row r="370437" customFormat="1"/>
    <row r="370438" customFormat="1"/>
    <row r="370439" customFormat="1"/>
    <row r="370440" customFormat="1"/>
    <row r="370441" customFormat="1"/>
    <row r="370442" customFormat="1"/>
    <row r="370443" customFormat="1"/>
    <row r="370444" customFormat="1"/>
    <row r="370445" customFormat="1"/>
    <row r="370446" customFormat="1"/>
    <row r="370447" customFormat="1"/>
    <row r="370448" customFormat="1"/>
    <row r="370449" customFormat="1"/>
    <row r="370450" customFormat="1"/>
    <row r="370451" customFormat="1"/>
    <row r="370452" customFormat="1"/>
    <row r="370453" customFormat="1"/>
    <row r="370454" customFormat="1"/>
    <row r="370455" customFormat="1"/>
    <row r="370456" customFormat="1"/>
    <row r="370457" customFormat="1"/>
    <row r="370458" customFormat="1"/>
    <row r="370459" customFormat="1"/>
    <row r="370460" customFormat="1"/>
    <row r="370461" customFormat="1"/>
    <row r="370462" customFormat="1"/>
    <row r="370463" customFormat="1"/>
    <row r="370464" customFormat="1"/>
    <row r="370465" customFormat="1"/>
    <row r="370466" customFormat="1"/>
    <row r="370467" customFormat="1"/>
    <row r="370468" customFormat="1"/>
    <row r="370469" customFormat="1"/>
    <row r="370470" customFormat="1"/>
    <row r="370471" customFormat="1"/>
    <row r="370472" customFormat="1"/>
    <row r="370473" customFormat="1"/>
    <row r="370474" customFormat="1"/>
    <row r="370475" customFormat="1"/>
    <row r="370476" customFormat="1"/>
    <row r="370477" customFormat="1"/>
    <row r="370478" customFormat="1"/>
    <row r="370479" customFormat="1"/>
    <row r="370480" customFormat="1"/>
    <row r="370481" customFormat="1"/>
    <row r="370482" customFormat="1"/>
    <row r="370483" customFormat="1"/>
    <row r="370484" customFormat="1"/>
    <row r="370485" customFormat="1"/>
    <row r="370486" customFormat="1"/>
    <row r="370487" customFormat="1"/>
    <row r="370488" customFormat="1"/>
    <row r="370489" customFormat="1"/>
    <row r="370490" customFormat="1"/>
    <row r="370491" customFormat="1"/>
    <row r="370492" customFormat="1"/>
    <row r="370493" customFormat="1"/>
    <row r="370494" customFormat="1"/>
    <row r="370495" customFormat="1"/>
    <row r="370496" customFormat="1"/>
    <row r="370497" customFormat="1"/>
    <row r="370498" customFormat="1"/>
    <row r="370499" customFormat="1"/>
    <row r="370500" customFormat="1"/>
    <row r="370501" customFormat="1"/>
    <row r="370502" customFormat="1"/>
    <row r="370503" customFormat="1"/>
    <row r="370504" customFormat="1"/>
    <row r="370505" customFormat="1"/>
    <row r="370506" customFormat="1"/>
    <row r="370507" customFormat="1"/>
    <row r="370508" customFormat="1"/>
    <row r="370509" customFormat="1"/>
    <row r="370510" customFormat="1"/>
    <row r="370511" customFormat="1"/>
    <row r="370512" customFormat="1"/>
    <row r="370513" customFormat="1"/>
    <row r="370514" customFormat="1"/>
    <row r="370515" customFormat="1"/>
    <row r="370516" customFormat="1"/>
    <row r="370517" customFormat="1"/>
    <row r="370518" customFormat="1"/>
    <row r="370519" customFormat="1"/>
    <row r="370520" customFormat="1"/>
    <row r="370521" customFormat="1"/>
    <row r="370522" customFormat="1"/>
    <row r="370523" customFormat="1"/>
    <row r="370524" customFormat="1"/>
    <row r="370525" customFormat="1"/>
    <row r="370526" customFormat="1"/>
    <row r="370527" customFormat="1"/>
    <row r="370528" customFormat="1"/>
    <row r="370529" customFormat="1"/>
    <row r="370530" customFormat="1"/>
    <row r="370531" customFormat="1"/>
    <row r="370532" customFormat="1"/>
    <row r="370533" customFormat="1"/>
    <row r="370534" customFormat="1"/>
    <row r="370535" customFormat="1"/>
    <row r="370536" customFormat="1"/>
    <row r="370537" customFormat="1"/>
    <row r="370538" customFormat="1"/>
    <row r="370539" customFormat="1"/>
    <row r="370540" customFormat="1"/>
    <row r="370541" customFormat="1"/>
    <row r="370542" customFormat="1"/>
    <row r="370543" customFormat="1"/>
    <row r="370544" customFormat="1"/>
    <row r="370545" customFormat="1"/>
    <row r="370546" customFormat="1"/>
    <row r="370547" customFormat="1"/>
    <row r="370548" customFormat="1"/>
    <row r="370549" customFormat="1"/>
    <row r="370550" customFormat="1"/>
    <row r="370551" customFormat="1"/>
    <row r="370552" customFormat="1"/>
    <row r="370553" customFormat="1"/>
    <row r="370554" customFormat="1"/>
    <row r="370555" customFormat="1"/>
    <row r="370556" customFormat="1"/>
    <row r="370557" customFormat="1"/>
    <row r="370558" customFormat="1"/>
    <row r="370559" customFormat="1"/>
    <row r="370560" customFormat="1"/>
    <row r="370561" customFormat="1"/>
    <row r="370562" customFormat="1"/>
    <row r="370563" customFormat="1"/>
    <row r="370564" customFormat="1"/>
    <row r="370565" customFormat="1"/>
    <row r="370566" customFormat="1"/>
    <row r="370567" customFormat="1"/>
    <row r="370568" customFormat="1"/>
    <row r="370569" customFormat="1"/>
    <row r="370570" customFormat="1"/>
    <row r="370571" customFormat="1"/>
    <row r="370572" customFormat="1"/>
    <row r="370573" customFormat="1"/>
    <row r="370574" customFormat="1"/>
    <row r="370575" customFormat="1"/>
    <row r="370576" customFormat="1"/>
    <row r="370577" customFormat="1"/>
    <row r="370578" customFormat="1"/>
    <row r="370579" customFormat="1"/>
    <row r="370580" customFormat="1"/>
    <row r="370581" customFormat="1"/>
    <row r="370582" customFormat="1"/>
    <row r="370583" customFormat="1"/>
    <row r="370584" customFormat="1"/>
    <row r="370585" customFormat="1"/>
    <row r="370586" customFormat="1"/>
    <row r="370587" customFormat="1"/>
    <row r="370588" customFormat="1"/>
    <row r="370589" customFormat="1"/>
    <row r="370590" customFormat="1"/>
    <row r="370591" customFormat="1"/>
    <row r="370592" customFormat="1"/>
    <row r="370593" customFormat="1"/>
    <row r="370594" customFormat="1"/>
    <row r="370595" customFormat="1"/>
    <row r="370596" customFormat="1"/>
    <row r="370597" customFormat="1"/>
    <row r="370598" customFormat="1"/>
    <row r="370599" customFormat="1"/>
    <row r="370600" customFormat="1"/>
    <row r="370601" customFormat="1"/>
    <row r="370602" customFormat="1"/>
    <row r="370603" customFormat="1"/>
    <row r="370604" customFormat="1"/>
    <row r="370605" customFormat="1"/>
    <row r="370606" customFormat="1"/>
    <row r="370607" customFormat="1"/>
    <row r="370608" customFormat="1"/>
    <row r="370609" customFormat="1"/>
    <row r="370610" customFormat="1"/>
    <row r="370611" customFormat="1"/>
    <row r="370612" customFormat="1"/>
    <row r="370613" customFormat="1"/>
    <row r="370614" customFormat="1"/>
    <row r="370615" customFormat="1"/>
    <row r="370616" customFormat="1"/>
    <row r="370617" customFormat="1"/>
    <row r="370618" customFormat="1"/>
    <row r="370619" customFormat="1"/>
    <row r="370620" customFormat="1"/>
    <row r="370621" customFormat="1"/>
    <row r="370622" customFormat="1"/>
    <row r="370623" customFormat="1"/>
    <row r="370624" customFormat="1"/>
    <row r="370625" customFormat="1"/>
    <row r="370626" customFormat="1"/>
    <row r="370627" customFormat="1"/>
    <row r="370628" customFormat="1"/>
    <row r="370629" customFormat="1"/>
    <row r="370630" customFormat="1"/>
    <row r="370631" customFormat="1"/>
    <row r="370632" customFormat="1"/>
    <row r="370633" customFormat="1"/>
    <row r="370634" customFormat="1"/>
    <row r="370635" customFormat="1"/>
    <row r="370636" customFormat="1"/>
    <row r="370637" customFormat="1"/>
    <row r="370638" customFormat="1"/>
    <row r="370639" customFormat="1"/>
    <row r="370640" customFormat="1"/>
    <row r="370641" customFormat="1"/>
    <row r="370642" customFormat="1"/>
    <row r="370643" customFormat="1"/>
    <row r="370644" customFormat="1"/>
    <row r="370645" customFormat="1"/>
    <row r="370646" customFormat="1"/>
    <row r="370647" customFormat="1"/>
    <row r="370648" customFormat="1"/>
    <row r="370649" customFormat="1"/>
    <row r="370650" customFormat="1"/>
    <row r="370651" customFormat="1"/>
    <row r="370652" customFormat="1"/>
    <row r="370653" customFormat="1"/>
    <row r="370654" customFormat="1"/>
    <row r="370655" customFormat="1"/>
    <row r="370656" customFormat="1"/>
    <row r="370657" customFormat="1"/>
    <row r="370658" customFormat="1"/>
    <row r="370659" customFormat="1"/>
    <row r="370660" customFormat="1"/>
    <row r="370661" customFormat="1"/>
    <row r="370662" customFormat="1"/>
    <row r="370663" customFormat="1"/>
    <row r="370664" customFormat="1"/>
    <row r="370665" customFormat="1"/>
    <row r="370666" customFormat="1"/>
    <row r="370667" customFormat="1"/>
    <row r="370668" customFormat="1"/>
    <row r="370669" customFormat="1"/>
    <row r="370670" customFormat="1"/>
    <row r="370671" customFormat="1"/>
    <row r="370672" customFormat="1"/>
    <row r="370673" customFormat="1"/>
    <row r="370674" customFormat="1"/>
    <row r="370675" customFormat="1"/>
    <row r="370676" customFormat="1"/>
    <row r="370677" customFormat="1"/>
    <row r="370678" customFormat="1"/>
    <row r="370679" customFormat="1"/>
    <row r="370680" customFormat="1"/>
    <row r="370681" customFormat="1"/>
    <row r="370682" customFormat="1"/>
    <row r="370683" customFormat="1"/>
    <row r="370684" customFormat="1"/>
    <row r="370685" customFormat="1"/>
    <row r="370686" customFormat="1"/>
    <row r="370687" customFormat="1"/>
    <row r="370688" customFormat="1"/>
    <row r="370689" customFormat="1"/>
    <row r="370690" customFormat="1"/>
    <row r="370691" customFormat="1"/>
    <row r="370692" customFormat="1"/>
    <row r="370693" customFormat="1"/>
    <row r="370694" customFormat="1"/>
    <row r="370695" customFormat="1"/>
    <row r="370696" customFormat="1"/>
    <row r="370697" customFormat="1"/>
    <row r="370698" customFormat="1"/>
    <row r="370699" customFormat="1"/>
    <row r="370700" customFormat="1"/>
    <row r="370701" customFormat="1"/>
    <row r="370702" customFormat="1"/>
    <row r="370703" customFormat="1"/>
    <row r="370704" customFormat="1"/>
    <row r="370705" customFormat="1"/>
    <row r="370706" customFormat="1"/>
    <row r="370707" customFormat="1"/>
    <row r="370708" customFormat="1"/>
    <row r="370709" customFormat="1"/>
    <row r="370710" customFormat="1"/>
    <row r="370711" customFormat="1"/>
    <row r="370712" customFormat="1"/>
    <row r="370713" customFormat="1"/>
    <row r="370714" customFormat="1"/>
    <row r="370715" customFormat="1"/>
    <row r="370716" customFormat="1"/>
    <row r="370717" customFormat="1"/>
    <row r="370718" customFormat="1"/>
    <row r="370719" customFormat="1"/>
    <row r="370720" customFormat="1"/>
    <row r="370721" customFormat="1"/>
    <row r="370722" customFormat="1"/>
    <row r="370723" customFormat="1"/>
    <row r="370724" customFormat="1"/>
    <row r="370725" customFormat="1"/>
    <row r="370726" customFormat="1"/>
    <row r="370727" customFormat="1"/>
    <row r="370728" customFormat="1"/>
    <row r="370729" customFormat="1"/>
    <row r="370730" customFormat="1"/>
    <row r="370731" customFormat="1"/>
    <row r="370732" customFormat="1"/>
    <row r="370733" customFormat="1"/>
    <row r="370734" customFormat="1"/>
    <row r="370735" customFormat="1"/>
    <row r="370736" customFormat="1"/>
    <row r="370737" customFormat="1"/>
    <row r="370738" customFormat="1"/>
    <row r="370739" customFormat="1"/>
    <row r="370740" customFormat="1"/>
    <row r="370741" customFormat="1"/>
    <row r="370742" customFormat="1"/>
    <row r="370743" customFormat="1"/>
    <row r="370744" customFormat="1"/>
    <row r="370745" customFormat="1"/>
    <row r="370746" customFormat="1"/>
    <row r="370747" customFormat="1"/>
    <row r="370748" customFormat="1"/>
    <row r="370749" customFormat="1"/>
    <row r="370750" customFormat="1"/>
    <row r="370751" customFormat="1"/>
    <row r="370752" customFormat="1"/>
    <row r="370753" customFormat="1"/>
    <row r="370754" customFormat="1"/>
    <row r="370755" customFormat="1"/>
    <row r="370756" customFormat="1"/>
    <row r="370757" customFormat="1"/>
    <row r="370758" customFormat="1"/>
    <row r="370759" customFormat="1"/>
    <row r="370760" customFormat="1"/>
    <row r="370761" customFormat="1"/>
    <row r="370762" customFormat="1"/>
    <row r="370763" customFormat="1"/>
    <row r="370764" customFormat="1"/>
    <row r="370765" customFormat="1"/>
    <row r="370766" customFormat="1"/>
    <row r="370767" customFormat="1"/>
    <row r="370768" customFormat="1"/>
    <row r="370769" customFormat="1"/>
    <row r="370770" customFormat="1"/>
    <row r="370771" customFormat="1"/>
    <row r="370772" customFormat="1"/>
    <row r="370773" customFormat="1"/>
    <row r="370774" customFormat="1"/>
    <row r="370775" customFormat="1"/>
    <row r="370776" customFormat="1"/>
    <row r="370777" customFormat="1"/>
    <row r="370778" customFormat="1"/>
    <row r="370779" customFormat="1"/>
    <row r="370780" customFormat="1"/>
    <row r="370781" customFormat="1"/>
    <row r="370782" customFormat="1"/>
    <row r="370783" customFormat="1"/>
    <row r="370784" customFormat="1"/>
    <row r="370785" customFormat="1"/>
    <row r="370786" customFormat="1"/>
    <row r="370787" customFormat="1"/>
    <row r="370788" customFormat="1"/>
    <row r="370789" customFormat="1"/>
    <row r="370790" customFormat="1"/>
    <row r="370791" customFormat="1"/>
    <row r="370792" customFormat="1"/>
    <row r="370793" customFormat="1"/>
    <row r="370794" customFormat="1"/>
    <row r="370795" customFormat="1"/>
    <row r="370796" customFormat="1"/>
    <row r="370797" customFormat="1"/>
    <row r="370798" customFormat="1"/>
    <row r="370799" customFormat="1"/>
    <row r="370800" customFormat="1"/>
    <row r="370801" customFormat="1"/>
    <row r="370802" customFormat="1"/>
    <row r="370803" customFormat="1"/>
    <row r="370804" customFormat="1"/>
    <row r="370805" customFormat="1"/>
    <row r="370806" customFormat="1"/>
    <row r="370807" customFormat="1"/>
    <row r="370808" customFormat="1"/>
    <row r="370809" customFormat="1"/>
    <row r="370810" customFormat="1"/>
    <row r="370811" customFormat="1"/>
    <row r="370812" customFormat="1"/>
    <row r="370813" customFormat="1"/>
    <row r="370814" customFormat="1"/>
    <row r="370815" customFormat="1"/>
    <row r="370816" customFormat="1"/>
    <row r="370817" customFormat="1"/>
    <row r="370818" customFormat="1"/>
    <row r="370819" customFormat="1"/>
    <row r="370820" customFormat="1"/>
    <row r="370821" customFormat="1"/>
    <row r="370822" customFormat="1"/>
    <row r="370823" customFormat="1"/>
    <row r="370824" customFormat="1"/>
    <row r="370825" customFormat="1"/>
    <row r="370826" customFormat="1"/>
    <row r="370827" customFormat="1"/>
    <row r="370828" customFormat="1"/>
    <row r="370829" customFormat="1"/>
    <row r="370830" customFormat="1"/>
    <row r="370831" customFormat="1"/>
    <row r="370832" customFormat="1"/>
    <row r="370833" customFormat="1"/>
    <row r="370834" customFormat="1"/>
    <row r="370835" customFormat="1"/>
    <row r="370836" customFormat="1"/>
    <row r="370837" customFormat="1"/>
    <row r="370838" customFormat="1"/>
    <row r="370839" customFormat="1"/>
    <row r="370840" customFormat="1"/>
    <row r="370841" customFormat="1"/>
    <row r="370842" customFormat="1"/>
    <row r="370843" customFormat="1"/>
    <row r="370844" customFormat="1"/>
    <row r="370845" customFormat="1"/>
    <row r="370846" customFormat="1"/>
    <row r="370847" customFormat="1"/>
    <row r="370848" customFormat="1"/>
    <row r="370849" customFormat="1"/>
    <row r="370850" customFormat="1"/>
    <row r="370851" customFormat="1"/>
    <row r="370852" customFormat="1"/>
    <row r="370853" customFormat="1"/>
    <row r="370854" customFormat="1"/>
    <row r="370855" customFormat="1"/>
    <row r="370856" customFormat="1"/>
    <row r="370857" customFormat="1"/>
    <row r="370858" customFormat="1"/>
    <row r="370859" customFormat="1"/>
    <row r="370860" customFormat="1"/>
    <row r="370861" customFormat="1"/>
    <row r="370862" customFormat="1"/>
    <row r="370863" customFormat="1"/>
    <row r="370864" customFormat="1"/>
    <row r="370865" customFormat="1"/>
    <row r="370866" customFormat="1"/>
    <row r="370867" customFormat="1"/>
    <row r="370868" customFormat="1"/>
    <row r="370869" customFormat="1"/>
    <row r="370870" customFormat="1"/>
    <row r="370871" customFormat="1"/>
    <row r="370872" customFormat="1"/>
    <row r="370873" customFormat="1"/>
    <row r="370874" customFormat="1"/>
    <row r="370875" customFormat="1"/>
    <row r="370876" customFormat="1"/>
    <row r="370877" customFormat="1"/>
    <row r="370878" customFormat="1"/>
    <row r="370879" customFormat="1"/>
    <row r="370880" customFormat="1"/>
    <row r="370881" customFormat="1"/>
    <row r="370882" customFormat="1"/>
    <row r="370883" customFormat="1"/>
    <row r="370884" customFormat="1"/>
    <row r="370885" customFormat="1"/>
    <row r="370886" customFormat="1"/>
    <row r="370887" customFormat="1"/>
    <row r="370888" customFormat="1"/>
    <row r="370889" customFormat="1"/>
    <row r="370890" customFormat="1"/>
    <row r="370891" customFormat="1"/>
    <row r="370892" customFormat="1"/>
    <row r="370893" customFormat="1"/>
    <row r="370894" customFormat="1"/>
    <row r="370895" customFormat="1"/>
    <row r="370896" customFormat="1"/>
    <row r="370897" customFormat="1"/>
    <row r="370898" customFormat="1"/>
    <row r="370899" customFormat="1"/>
    <row r="370900" customFormat="1"/>
    <row r="370901" customFormat="1"/>
    <row r="370902" customFormat="1"/>
    <row r="370903" customFormat="1"/>
    <row r="370904" customFormat="1"/>
    <row r="370905" customFormat="1"/>
    <row r="370906" customFormat="1"/>
    <row r="370907" customFormat="1"/>
    <row r="370908" customFormat="1"/>
    <row r="370909" customFormat="1"/>
    <row r="370910" customFormat="1"/>
    <row r="370911" customFormat="1"/>
    <row r="370912" customFormat="1"/>
    <row r="370913" customFormat="1"/>
    <row r="370914" customFormat="1"/>
    <row r="370915" customFormat="1"/>
    <row r="370916" customFormat="1"/>
    <row r="370917" customFormat="1"/>
    <row r="370918" customFormat="1"/>
    <row r="370919" customFormat="1"/>
    <row r="370920" customFormat="1"/>
    <row r="370921" customFormat="1"/>
    <row r="370922" customFormat="1"/>
    <row r="370923" customFormat="1"/>
    <row r="370924" customFormat="1"/>
    <row r="370925" customFormat="1"/>
    <row r="370926" customFormat="1"/>
    <row r="370927" customFormat="1"/>
    <row r="370928" customFormat="1"/>
    <row r="370929" customFormat="1"/>
    <row r="370930" customFormat="1"/>
    <row r="370931" customFormat="1"/>
    <row r="370932" customFormat="1"/>
    <row r="370933" customFormat="1"/>
    <row r="370934" customFormat="1"/>
    <row r="370935" customFormat="1"/>
    <row r="370936" customFormat="1"/>
    <row r="370937" customFormat="1"/>
    <row r="370938" customFormat="1"/>
    <row r="370939" customFormat="1"/>
    <row r="370940" customFormat="1"/>
    <row r="370941" customFormat="1"/>
    <row r="370942" customFormat="1"/>
    <row r="370943" customFormat="1"/>
    <row r="370944" customFormat="1"/>
    <row r="370945" customFormat="1"/>
    <row r="370946" customFormat="1"/>
    <row r="370947" customFormat="1"/>
    <row r="370948" customFormat="1"/>
    <row r="370949" customFormat="1"/>
    <row r="370950" customFormat="1"/>
    <row r="370951" customFormat="1"/>
    <row r="370952" customFormat="1"/>
    <row r="370953" customFormat="1"/>
    <row r="370954" customFormat="1"/>
    <row r="370955" customFormat="1"/>
    <row r="370956" customFormat="1"/>
    <row r="370957" customFormat="1"/>
    <row r="370958" customFormat="1"/>
    <row r="370959" customFormat="1"/>
    <row r="370960" customFormat="1"/>
    <row r="370961" customFormat="1"/>
    <row r="370962" customFormat="1"/>
    <row r="370963" customFormat="1"/>
    <row r="370964" customFormat="1"/>
    <row r="370965" customFormat="1"/>
    <row r="370966" customFormat="1"/>
    <row r="370967" customFormat="1"/>
    <row r="370968" customFormat="1"/>
    <row r="370969" customFormat="1"/>
    <row r="370970" customFormat="1"/>
    <row r="370971" customFormat="1"/>
    <row r="370972" customFormat="1"/>
    <row r="370973" customFormat="1"/>
    <row r="370974" customFormat="1"/>
    <row r="370975" customFormat="1"/>
    <row r="370976" customFormat="1"/>
    <row r="370977" customFormat="1"/>
    <row r="370978" customFormat="1"/>
    <row r="370979" customFormat="1"/>
    <row r="370980" customFormat="1"/>
    <row r="370981" customFormat="1"/>
    <row r="370982" customFormat="1"/>
    <row r="370983" customFormat="1"/>
    <row r="370984" customFormat="1"/>
    <row r="370985" customFormat="1"/>
    <row r="370986" customFormat="1"/>
    <row r="370987" customFormat="1"/>
    <row r="370988" customFormat="1"/>
    <row r="370989" customFormat="1"/>
    <row r="370990" customFormat="1"/>
    <row r="370991" customFormat="1"/>
    <row r="370992" customFormat="1"/>
    <row r="370993" customFormat="1"/>
    <row r="370994" customFormat="1"/>
    <row r="370995" customFormat="1"/>
    <row r="370996" customFormat="1"/>
    <row r="370997" customFormat="1"/>
    <row r="370998" customFormat="1"/>
    <row r="370999" customFormat="1"/>
    <row r="371000" customFormat="1"/>
    <row r="371001" customFormat="1"/>
    <row r="371002" customFormat="1"/>
    <row r="371003" customFormat="1"/>
    <row r="371004" customFormat="1"/>
    <row r="371005" customFormat="1"/>
    <row r="371006" customFormat="1"/>
    <row r="371007" customFormat="1"/>
    <row r="371008" customFormat="1"/>
    <row r="371009" customFormat="1"/>
    <row r="371010" customFormat="1"/>
    <row r="371011" customFormat="1"/>
    <row r="371012" customFormat="1"/>
    <row r="371013" customFormat="1"/>
    <row r="371014" customFormat="1"/>
    <row r="371015" customFormat="1"/>
    <row r="371016" customFormat="1"/>
    <row r="371017" customFormat="1"/>
    <row r="371018" customFormat="1"/>
    <row r="371019" customFormat="1"/>
    <row r="371020" customFormat="1"/>
    <row r="371021" customFormat="1"/>
    <row r="371022" customFormat="1"/>
    <row r="371023" customFormat="1"/>
    <row r="371024" customFormat="1"/>
    <row r="371025" customFormat="1"/>
    <row r="371026" customFormat="1"/>
    <row r="371027" customFormat="1"/>
    <row r="371028" customFormat="1"/>
    <row r="371029" customFormat="1"/>
    <row r="371030" customFormat="1"/>
    <row r="371031" customFormat="1"/>
    <row r="371032" customFormat="1"/>
    <row r="371033" customFormat="1"/>
    <row r="371034" customFormat="1"/>
    <row r="371035" customFormat="1"/>
    <row r="371036" customFormat="1"/>
    <row r="371037" customFormat="1"/>
    <row r="371038" customFormat="1"/>
    <row r="371039" customFormat="1"/>
    <row r="371040" customFormat="1"/>
    <row r="371041" customFormat="1"/>
    <row r="371042" customFormat="1"/>
    <row r="371043" customFormat="1"/>
    <row r="371044" customFormat="1"/>
    <row r="371045" customFormat="1"/>
    <row r="371046" customFormat="1"/>
    <row r="371047" customFormat="1"/>
    <row r="371048" customFormat="1"/>
    <row r="371049" customFormat="1"/>
    <row r="371050" customFormat="1"/>
    <row r="371051" customFormat="1"/>
    <row r="371052" customFormat="1"/>
    <row r="371053" customFormat="1"/>
    <row r="371054" customFormat="1"/>
    <row r="371055" customFormat="1"/>
    <row r="371056" customFormat="1"/>
    <row r="371057" customFormat="1"/>
    <row r="371058" customFormat="1"/>
    <row r="371059" customFormat="1"/>
    <row r="371060" customFormat="1"/>
    <row r="371061" customFormat="1"/>
    <row r="371062" customFormat="1"/>
    <row r="371063" customFormat="1"/>
    <row r="371064" customFormat="1"/>
    <row r="371065" customFormat="1"/>
    <row r="371066" customFormat="1"/>
    <row r="371067" customFormat="1"/>
    <row r="371068" customFormat="1"/>
    <row r="371069" customFormat="1"/>
    <row r="371070" customFormat="1"/>
    <row r="371071" customFormat="1"/>
    <row r="371072" customFormat="1"/>
    <row r="371073" customFormat="1"/>
    <row r="371074" customFormat="1"/>
    <row r="371075" customFormat="1"/>
    <row r="371076" customFormat="1"/>
    <row r="371077" customFormat="1"/>
    <row r="371078" customFormat="1"/>
    <row r="371079" customFormat="1"/>
    <row r="371080" customFormat="1"/>
    <row r="371081" customFormat="1"/>
    <row r="371082" customFormat="1"/>
    <row r="371083" customFormat="1"/>
    <row r="371084" customFormat="1"/>
    <row r="371085" customFormat="1"/>
    <row r="371086" customFormat="1"/>
    <row r="371087" customFormat="1"/>
    <row r="371088" customFormat="1"/>
    <row r="371089" customFormat="1"/>
    <row r="371090" customFormat="1"/>
    <row r="371091" customFormat="1"/>
    <row r="371092" customFormat="1"/>
    <row r="371093" customFormat="1"/>
    <row r="371094" customFormat="1"/>
    <row r="371095" customFormat="1"/>
    <row r="371096" customFormat="1"/>
    <row r="371097" customFormat="1"/>
    <row r="371098" customFormat="1"/>
    <row r="371099" customFormat="1"/>
    <row r="371100" customFormat="1"/>
    <row r="371101" customFormat="1"/>
    <row r="371102" customFormat="1"/>
    <row r="371103" customFormat="1"/>
    <row r="371104" customFormat="1"/>
    <row r="371105" customFormat="1"/>
    <row r="371106" customFormat="1"/>
    <row r="371107" customFormat="1"/>
    <row r="371108" customFormat="1"/>
    <row r="371109" customFormat="1"/>
    <row r="371110" customFormat="1"/>
    <row r="371111" customFormat="1"/>
    <row r="371112" customFormat="1"/>
    <row r="371113" customFormat="1"/>
    <row r="371114" customFormat="1"/>
    <row r="371115" customFormat="1"/>
    <row r="371116" customFormat="1"/>
    <row r="371117" customFormat="1"/>
    <row r="371118" customFormat="1"/>
    <row r="371119" customFormat="1"/>
    <row r="371120" customFormat="1"/>
    <row r="371121" customFormat="1"/>
    <row r="371122" customFormat="1"/>
    <row r="371123" customFormat="1"/>
    <row r="371124" customFormat="1"/>
    <row r="371125" customFormat="1"/>
    <row r="371126" customFormat="1"/>
    <row r="371127" customFormat="1"/>
    <row r="371128" customFormat="1"/>
    <row r="371129" customFormat="1"/>
    <row r="371130" customFormat="1"/>
    <row r="371131" customFormat="1"/>
    <row r="371132" customFormat="1"/>
    <row r="371133" customFormat="1"/>
    <row r="371134" customFormat="1"/>
    <row r="371135" customFormat="1"/>
    <row r="371136" customFormat="1"/>
    <row r="371137" customFormat="1"/>
    <row r="371138" customFormat="1"/>
    <row r="371139" customFormat="1"/>
    <row r="371140" customFormat="1"/>
    <row r="371141" customFormat="1"/>
    <row r="371142" customFormat="1"/>
    <row r="371143" customFormat="1"/>
    <row r="371144" customFormat="1"/>
    <row r="371145" customFormat="1"/>
    <row r="371146" customFormat="1"/>
    <row r="371147" customFormat="1"/>
    <row r="371148" customFormat="1"/>
    <row r="371149" customFormat="1"/>
    <row r="371150" customFormat="1"/>
    <row r="371151" customFormat="1"/>
    <row r="371152" customFormat="1"/>
    <row r="371153" customFormat="1"/>
    <row r="371154" customFormat="1"/>
    <row r="371155" customFormat="1"/>
    <row r="371156" customFormat="1"/>
    <row r="371157" customFormat="1"/>
    <row r="371158" customFormat="1"/>
    <row r="371159" customFormat="1"/>
    <row r="371160" customFormat="1"/>
    <row r="371161" customFormat="1"/>
    <row r="371162" customFormat="1"/>
    <row r="371163" customFormat="1"/>
    <row r="371164" customFormat="1"/>
    <row r="371165" customFormat="1"/>
    <row r="371166" customFormat="1"/>
    <row r="371167" customFormat="1"/>
    <row r="371168" customFormat="1"/>
    <row r="371169" customFormat="1"/>
    <row r="371170" customFormat="1"/>
    <row r="371171" customFormat="1"/>
    <row r="371172" customFormat="1"/>
    <row r="371173" customFormat="1"/>
    <row r="371174" customFormat="1"/>
    <row r="371175" customFormat="1"/>
    <row r="371176" customFormat="1"/>
    <row r="371177" customFormat="1"/>
    <row r="371178" customFormat="1"/>
    <row r="371179" customFormat="1"/>
    <row r="371180" customFormat="1"/>
    <row r="371181" customFormat="1"/>
    <row r="371182" customFormat="1"/>
    <row r="371183" customFormat="1"/>
    <row r="371184" customFormat="1"/>
    <row r="371185" customFormat="1"/>
    <row r="371186" customFormat="1"/>
    <row r="371187" customFormat="1"/>
    <row r="371188" customFormat="1"/>
    <row r="371189" customFormat="1"/>
    <row r="371190" customFormat="1"/>
    <row r="371191" customFormat="1"/>
    <row r="371192" customFormat="1"/>
    <row r="371193" customFormat="1"/>
    <row r="371194" customFormat="1"/>
    <row r="371195" customFormat="1"/>
    <row r="371196" customFormat="1"/>
    <row r="371197" customFormat="1"/>
    <row r="371198" customFormat="1"/>
    <row r="371199" customFormat="1"/>
    <row r="371200" customFormat="1"/>
    <row r="371201" customFormat="1"/>
    <row r="371202" customFormat="1"/>
    <row r="371203" customFormat="1"/>
    <row r="371204" customFormat="1"/>
    <row r="371205" customFormat="1"/>
    <row r="371206" customFormat="1"/>
    <row r="371207" customFormat="1"/>
    <row r="371208" customFormat="1"/>
    <row r="371209" customFormat="1"/>
    <row r="371210" customFormat="1"/>
    <row r="371211" customFormat="1"/>
    <row r="371212" customFormat="1"/>
    <row r="371213" customFormat="1"/>
    <row r="371214" customFormat="1"/>
    <row r="371215" customFormat="1"/>
    <row r="371216" customFormat="1"/>
    <row r="371217" customFormat="1"/>
    <row r="371218" customFormat="1"/>
    <row r="371219" customFormat="1"/>
    <row r="371220" customFormat="1"/>
    <row r="371221" customFormat="1"/>
    <row r="371222" customFormat="1"/>
    <row r="371223" customFormat="1"/>
    <row r="371224" customFormat="1"/>
    <row r="371225" customFormat="1"/>
    <row r="371226" customFormat="1"/>
    <row r="371227" customFormat="1"/>
    <row r="371228" customFormat="1"/>
    <row r="371229" customFormat="1"/>
    <row r="371230" customFormat="1"/>
    <row r="371231" customFormat="1"/>
    <row r="371232" customFormat="1"/>
    <row r="371233" customFormat="1"/>
    <row r="371234" customFormat="1"/>
    <row r="371235" customFormat="1"/>
    <row r="371236" customFormat="1"/>
    <row r="371237" customFormat="1"/>
    <row r="371238" customFormat="1"/>
    <row r="371239" customFormat="1"/>
    <row r="371240" customFormat="1"/>
    <row r="371241" customFormat="1"/>
    <row r="371242" customFormat="1"/>
    <row r="371243" customFormat="1"/>
    <row r="371244" customFormat="1"/>
    <row r="371245" customFormat="1"/>
    <row r="371246" customFormat="1"/>
    <row r="371247" customFormat="1"/>
    <row r="371248" customFormat="1"/>
    <row r="371249" customFormat="1"/>
    <row r="371250" customFormat="1"/>
    <row r="371251" customFormat="1"/>
    <row r="371252" customFormat="1"/>
    <row r="371253" customFormat="1"/>
    <row r="371254" customFormat="1"/>
    <row r="371255" customFormat="1"/>
    <row r="371256" customFormat="1"/>
    <row r="371257" customFormat="1"/>
    <row r="371258" customFormat="1"/>
    <row r="371259" customFormat="1"/>
    <row r="371260" customFormat="1"/>
    <row r="371261" customFormat="1"/>
    <row r="371262" customFormat="1"/>
    <row r="371263" customFormat="1"/>
    <row r="371264" customFormat="1"/>
    <row r="371265" customFormat="1"/>
    <row r="371266" customFormat="1"/>
    <row r="371267" customFormat="1"/>
    <row r="371268" customFormat="1"/>
    <row r="371269" customFormat="1"/>
    <row r="371270" customFormat="1"/>
    <row r="371271" customFormat="1"/>
    <row r="371272" customFormat="1"/>
    <row r="371273" customFormat="1"/>
    <row r="371274" customFormat="1"/>
    <row r="371275" customFormat="1"/>
    <row r="371276" customFormat="1"/>
    <row r="371277" customFormat="1"/>
    <row r="371278" customFormat="1"/>
    <row r="371279" customFormat="1"/>
    <row r="371280" customFormat="1"/>
    <row r="371281" customFormat="1"/>
    <row r="371282" customFormat="1"/>
    <row r="371283" customFormat="1"/>
    <row r="371284" customFormat="1"/>
    <row r="371285" customFormat="1"/>
    <row r="371286" customFormat="1"/>
    <row r="371287" customFormat="1"/>
    <row r="371288" customFormat="1"/>
    <row r="371289" customFormat="1"/>
    <row r="371290" customFormat="1"/>
    <row r="371291" customFormat="1"/>
    <row r="371292" customFormat="1"/>
    <row r="371293" customFormat="1"/>
    <row r="371294" customFormat="1"/>
    <row r="371295" customFormat="1"/>
    <row r="371296" customFormat="1"/>
    <row r="371297" customFormat="1"/>
    <row r="371298" customFormat="1"/>
    <row r="371299" customFormat="1"/>
    <row r="371300" customFormat="1"/>
    <row r="371301" customFormat="1"/>
    <row r="371302" customFormat="1"/>
    <row r="371303" customFormat="1"/>
    <row r="371304" customFormat="1"/>
    <row r="371305" customFormat="1"/>
    <row r="371306" customFormat="1"/>
    <row r="371307" customFormat="1"/>
    <row r="371308" customFormat="1"/>
    <row r="371309" customFormat="1"/>
    <row r="371310" customFormat="1"/>
    <row r="371311" customFormat="1"/>
    <row r="371312" customFormat="1"/>
    <row r="371313" customFormat="1"/>
    <row r="371314" customFormat="1"/>
    <row r="371315" customFormat="1"/>
    <row r="371316" customFormat="1"/>
    <row r="371317" customFormat="1"/>
    <row r="371318" customFormat="1"/>
    <row r="371319" customFormat="1"/>
    <row r="371320" customFormat="1"/>
    <row r="371321" customFormat="1"/>
    <row r="371322" customFormat="1"/>
    <row r="371323" customFormat="1"/>
    <row r="371324" customFormat="1"/>
    <row r="371325" customFormat="1"/>
    <row r="371326" customFormat="1"/>
    <row r="371327" customFormat="1"/>
    <row r="371328" customFormat="1"/>
    <row r="371329" customFormat="1"/>
    <row r="371330" customFormat="1"/>
    <row r="371331" customFormat="1"/>
    <row r="371332" customFormat="1"/>
    <row r="371333" customFormat="1"/>
    <row r="371334" customFormat="1"/>
    <row r="371335" customFormat="1"/>
    <row r="371336" customFormat="1"/>
    <row r="371337" customFormat="1"/>
    <row r="371338" customFormat="1"/>
    <row r="371339" customFormat="1"/>
    <row r="371340" customFormat="1"/>
    <row r="371341" customFormat="1"/>
    <row r="371342" customFormat="1"/>
    <row r="371343" customFormat="1"/>
    <row r="371344" customFormat="1"/>
    <row r="371345" customFormat="1"/>
    <row r="371346" customFormat="1"/>
    <row r="371347" customFormat="1"/>
    <row r="371348" customFormat="1"/>
    <row r="371349" customFormat="1"/>
    <row r="371350" customFormat="1"/>
    <row r="371351" customFormat="1"/>
    <row r="371352" customFormat="1"/>
    <row r="371353" customFormat="1"/>
    <row r="371354" customFormat="1"/>
    <row r="371355" customFormat="1"/>
    <row r="371356" customFormat="1"/>
    <row r="371357" customFormat="1"/>
    <row r="371358" customFormat="1"/>
    <row r="371359" customFormat="1"/>
    <row r="371360" customFormat="1"/>
    <row r="371361" customFormat="1"/>
    <row r="371362" customFormat="1"/>
    <row r="371363" customFormat="1"/>
    <row r="371364" customFormat="1"/>
    <row r="371365" customFormat="1"/>
    <row r="371366" customFormat="1"/>
    <row r="371367" customFormat="1"/>
    <row r="371368" customFormat="1"/>
    <row r="371369" customFormat="1"/>
    <row r="371370" customFormat="1"/>
    <row r="371371" customFormat="1"/>
    <row r="371372" customFormat="1"/>
    <row r="371373" customFormat="1"/>
    <row r="371374" customFormat="1"/>
    <row r="371375" customFormat="1"/>
    <row r="371376" customFormat="1"/>
    <row r="371377" customFormat="1"/>
    <row r="371378" customFormat="1"/>
    <row r="371379" customFormat="1"/>
    <row r="371380" customFormat="1"/>
    <row r="371381" customFormat="1"/>
    <row r="371382" customFormat="1"/>
    <row r="371383" customFormat="1"/>
    <row r="371384" customFormat="1"/>
    <row r="371385" customFormat="1"/>
    <row r="371386" customFormat="1"/>
    <row r="371387" customFormat="1"/>
    <row r="371388" customFormat="1"/>
    <row r="371389" customFormat="1"/>
    <row r="371390" customFormat="1"/>
    <row r="371391" customFormat="1"/>
    <row r="371392" customFormat="1"/>
    <row r="371393" customFormat="1"/>
    <row r="371394" customFormat="1"/>
    <row r="371395" customFormat="1"/>
    <row r="371396" customFormat="1"/>
    <row r="371397" customFormat="1"/>
    <row r="371398" customFormat="1"/>
    <row r="371399" customFormat="1"/>
    <row r="371400" customFormat="1"/>
    <row r="371401" customFormat="1"/>
    <row r="371402" customFormat="1"/>
    <row r="371403" customFormat="1"/>
    <row r="371404" customFormat="1"/>
    <row r="371405" customFormat="1"/>
    <row r="371406" customFormat="1"/>
    <row r="371407" customFormat="1"/>
    <row r="371408" customFormat="1"/>
    <row r="371409" customFormat="1"/>
    <row r="371410" customFormat="1"/>
    <row r="371411" customFormat="1"/>
    <row r="371412" customFormat="1"/>
    <row r="371413" customFormat="1"/>
    <row r="371414" customFormat="1"/>
    <row r="371415" customFormat="1"/>
    <row r="371416" customFormat="1"/>
    <row r="371417" customFormat="1"/>
    <row r="371418" customFormat="1"/>
    <row r="371419" customFormat="1"/>
    <row r="371420" customFormat="1"/>
    <row r="371421" customFormat="1"/>
    <row r="371422" customFormat="1"/>
    <row r="371423" customFormat="1"/>
    <row r="371424" customFormat="1"/>
    <row r="371425" customFormat="1"/>
    <row r="371426" customFormat="1"/>
    <row r="371427" customFormat="1"/>
    <row r="371428" customFormat="1"/>
    <row r="371429" customFormat="1"/>
    <row r="371430" customFormat="1"/>
    <row r="371431" customFormat="1"/>
    <row r="371432" customFormat="1"/>
    <row r="371433" customFormat="1"/>
    <row r="371434" customFormat="1"/>
    <row r="371435" customFormat="1"/>
    <row r="371436" customFormat="1"/>
    <row r="371437" customFormat="1"/>
    <row r="371438" customFormat="1"/>
    <row r="371439" customFormat="1"/>
    <row r="371440" customFormat="1"/>
    <row r="371441" customFormat="1"/>
    <row r="371442" customFormat="1"/>
    <row r="371443" customFormat="1"/>
    <row r="371444" customFormat="1"/>
    <row r="371445" customFormat="1"/>
    <row r="371446" customFormat="1"/>
    <row r="371447" customFormat="1"/>
    <row r="371448" customFormat="1"/>
    <row r="371449" customFormat="1"/>
    <row r="371450" customFormat="1"/>
    <row r="371451" customFormat="1"/>
    <row r="371452" customFormat="1"/>
    <row r="371453" customFormat="1"/>
    <row r="371454" customFormat="1"/>
    <row r="371455" customFormat="1"/>
    <row r="371456" customFormat="1"/>
    <row r="371457" customFormat="1"/>
    <row r="371458" customFormat="1"/>
    <row r="371459" customFormat="1"/>
    <row r="371460" customFormat="1"/>
    <row r="371461" customFormat="1"/>
    <row r="371462" customFormat="1"/>
    <row r="371463" customFormat="1"/>
    <row r="371464" customFormat="1"/>
    <row r="371465" customFormat="1"/>
    <row r="371466" customFormat="1"/>
    <row r="371467" customFormat="1"/>
    <row r="371468" customFormat="1"/>
    <row r="371469" customFormat="1"/>
    <row r="371470" customFormat="1"/>
    <row r="371471" customFormat="1"/>
    <row r="371472" customFormat="1"/>
    <row r="371473" customFormat="1"/>
    <row r="371474" customFormat="1"/>
    <row r="371475" customFormat="1"/>
    <row r="371476" customFormat="1"/>
    <row r="371477" customFormat="1"/>
    <row r="371478" customFormat="1"/>
    <row r="371479" customFormat="1"/>
    <row r="371480" customFormat="1"/>
    <row r="371481" customFormat="1"/>
    <row r="371482" customFormat="1"/>
    <row r="371483" customFormat="1"/>
    <row r="371484" customFormat="1"/>
    <row r="371485" customFormat="1"/>
    <row r="371486" customFormat="1"/>
    <row r="371487" customFormat="1"/>
    <row r="371488" customFormat="1"/>
    <row r="371489" customFormat="1"/>
    <row r="371490" customFormat="1"/>
    <row r="371491" customFormat="1"/>
    <row r="371492" customFormat="1"/>
    <row r="371493" customFormat="1"/>
    <row r="371494" customFormat="1"/>
    <row r="371495" customFormat="1"/>
    <row r="371496" customFormat="1"/>
    <row r="371497" customFormat="1"/>
    <row r="371498" customFormat="1"/>
    <row r="371499" customFormat="1"/>
    <row r="371500" customFormat="1"/>
    <row r="371501" customFormat="1"/>
    <row r="371502" customFormat="1"/>
    <row r="371503" customFormat="1"/>
    <row r="371504" customFormat="1"/>
    <row r="371505" customFormat="1"/>
    <row r="371506" customFormat="1"/>
    <row r="371507" customFormat="1"/>
    <row r="371508" customFormat="1"/>
    <row r="371509" customFormat="1"/>
    <row r="371510" customFormat="1"/>
    <row r="371511" customFormat="1"/>
    <row r="371512" customFormat="1"/>
    <row r="371513" customFormat="1"/>
    <row r="371514" customFormat="1"/>
    <row r="371515" customFormat="1"/>
    <row r="371516" customFormat="1"/>
    <row r="371517" customFormat="1"/>
    <row r="371518" customFormat="1"/>
    <row r="371519" customFormat="1"/>
    <row r="371520" customFormat="1"/>
    <row r="371521" customFormat="1"/>
    <row r="371522" customFormat="1"/>
    <row r="371523" customFormat="1"/>
    <row r="371524" customFormat="1"/>
    <row r="371525" customFormat="1"/>
    <row r="371526" customFormat="1"/>
    <row r="371527" customFormat="1"/>
    <row r="371528" customFormat="1"/>
    <row r="371529" customFormat="1"/>
    <row r="371530" customFormat="1"/>
    <row r="371531" customFormat="1"/>
    <row r="371532" customFormat="1"/>
    <row r="371533" customFormat="1"/>
    <row r="371534" customFormat="1"/>
    <row r="371535" customFormat="1"/>
    <row r="371536" customFormat="1"/>
    <row r="371537" customFormat="1"/>
    <row r="371538" customFormat="1"/>
    <row r="371539" customFormat="1"/>
    <row r="371540" customFormat="1"/>
    <row r="371541" customFormat="1"/>
    <row r="371542" customFormat="1"/>
    <row r="371543" customFormat="1"/>
    <row r="371544" customFormat="1"/>
    <row r="371545" customFormat="1"/>
    <row r="371546" customFormat="1"/>
    <row r="371547" customFormat="1"/>
    <row r="371548" customFormat="1"/>
    <row r="371549" customFormat="1"/>
    <row r="371550" customFormat="1"/>
    <row r="371551" customFormat="1"/>
    <row r="371552" customFormat="1"/>
    <row r="371553" customFormat="1"/>
    <row r="371554" customFormat="1"/>
    <row r="371555" customFormat="1"/>
    <row r="371556" customFormat="1"/>
    <row r="371557" customFormat="1"/>
    <row r="371558" customFormat="1"/>
    <row r="371559" customFormat="1"/>
    <row r="371560" customFormat="1"/>
    <row r="371561" customFormat="1"/>
    <row r="371562" customFormat="1"/>
    <row r="371563" customFormat="1"/>
    <row r="371564" customFormat="1"/>
    <row r="371565" customFormat="1"/>
    <row r="371566" customFormat="1"/>
    <row r="371567" customFormat="1"/>
    <row r="371568" customFormat="1"/>
    <row r="371569" customFormat="1"/>
    <row r="371570" customFormat="1"/>
    <row r="371571" customFormat="1"/>
    <row r="371572" customFormat="1"/>
    <row r="371573" customFormat="1"/>
    <row r="371574" customFormat="1"/>
    <row r="371575" customFormat="1"/>
    <row r="371576" customFormat="1"/>
    <row r="371577" customFormat="1"/>
    <row r="371578" customFormat="1"/>
    <row r="371579" customFormat="1"/>
    <row r="371580" customFormat="1"/>
    <row r="371581" customFormat="1"/>
    <row r="371582" customFormat="1"/>
    <row r="371583" customFormat="1"/>
    <row r="371584" customFormat="1"/>
    <row r="371585" customFormat="1"/>
    <row r="371586" customFormat="1"/>
    <row r="371587" customFormat="1"/>
    <row r="371588" customFormat="1"/>
    <row r="371589" customFormat="1"/>
    <row r="371590" customFormat="1"/>
    <row r="371591" customFormat="1"/>
    <row r="371592" customFormat="1"/>
    <row r="371593" customFormat="1"/>
    <row r="371594" customFormat="1"/>
    <row r="371595" customFormat="1"/>
    <row r="371596" customFormat="1"/>
    <row r="371597" customFormat="1"/>
    <row r="371598" customFormat="1"/>
    <row r="371599" customFormat="1"/>
    <row r="371600" customFormat="1"/>
    <row r="371601" customFormat="1"/>
    <row r="371602" customFormat="1"/>
    <row r="371603" customFormat="1"/>
    <row r="371604" customFormat="1"/>
    <row r="371605" customFormat="1"/>
    <row r="371606" customFormat="1"/>
    <row r="371607" customFormat="1"/>
    <row r="371608" customFormat="1"/>
    <row r="371609" customFormat="1"/>
    <row r="371610" customFormat="1"/>
    <row r="371611" customFormat="1"/>
    <row r="371612" customFormat="1"/>
    <row r="371613" customFormat="1"/>
    <row r="371614" customFormat="1"/>
    <row r="371615" customFormat="1"/>
    <row r="371616" customFormat="1"/>
    <row r="371617" customFormat="1"/>
    <row r="371618" customFormat="1"/>
    <row r="371619" customFormat="1"/>
    <row r="371620" customFormat="1"/>
    <row r="371621" customFormat="1"/>
    <row r="371622" customFormat="1"/>
    <row r="371623" customFormat="1"/>
    <row r="371624" customFormat="1"/>
    <row r="371625" customFormat="1"/>
    <row r="371626" customFormat="1"/>
    <row r="371627" customFormat="1"/>
    <row r="371628" customFormat="1"/>
    <row r="371629" customFormat="1"/>
    <row r="371630" customFormat="1"/>
    <row r="371631" customFormat="1"/>
    <row r="371632" customFormat="1"/>
    <row r="371633" customFormat="1"/>
    <row r="371634" customFormat="1"/>
    <row r="371635" customFormat="1"/>
    <row r="371636" customFormat="1"/>
    <row r="371637" customFormat="1"/>
    <row r="371638" customFormat="1"/>
    <row r="371639" customFormat="1"/>
    <row r="371640" customFormat="1"/>
    <row r="371641" customFormat="1"/>
    <row r="371642" customFormat="1"/>
    <row r="371643" customFormat="1"/>
    <row r="371644" customFormat="1"/>
    <row r="371645" customFormat="1"/>
    <row r="371646" customFormat="1"/>
    <row r="371647" customFormat="1"/>
    <row r="371648" customFormat="1"/>
    <row r="371649" customFormat="1"/>
    <row r="371650" customFormat="1"/>
    <row r="371651" customFormat="1"/>
    <row r="371652" customFormat="1"/>
    <row r="371653" customFormat="1"/>
    <row r="371654" customFormat="1"/>
    <row r="371655" customFormat="1"/>
    <row r="371656" customFormat="1"/>
    <row r="371657" customFormat="1"/>
    <row r="371658" customFormat="1"/>
    <row r="371659" customFormat="1"/>
    <row r="371660" customFormat="1"/>
    <row r="371661" customFormat="1"/>
    <row r="371662" customFormat="1"/>
    <row r="371663" customFormat="1"/>
    <row r="371664" customFormat="1"/>
    <row r="371665" customFormat="1"/>
    <row r="371666" customFormat="1"/>
    <row r="371667" customFormat="1"/>
    <row r="371668" customFormat="1"/>
    <row r="371669" customFormat="1"/>
    <row r="371670" customFormat="1"/>
    <row r="371671" customFormat="1"/>
    <row r="371672" customFormat="1"/>
    <row r="371673" customFormat="1"/>
    <row r="371674" customFormat="1"/>
    <row r="371675" customFormat="1"/>
    <row r="371676" customFormat="1"/>
    <row r="371677" customFormat="1"/>
    <row r="371678" customFormat="1"/>
    <row r="371679" customFormat="1"/>
    <row r="371680" customFormat="1"/>
    <row r="371681" customFormat="1"/>
    <row r="371682" customFormat="1"/>
    <row r="371683" customFormat="1"/>
    <row r="371684" customFormat="1"/>
    <row r="371685" customFormat="1"/>
    <row r="371686" customFormat="1"/>
    <row r="371687" customFormat="1"/>
    <row r="371688" customFormat="1"/>
    <row r="371689" customFormat="1"/>
    <row r="371690" customFormat="1"/>
    <row r="371691" customFormat="1"/>
    <row r="371692" customFormat="1"/>
    <row r="371693" customFormat="1"/>
    <row r="371694" customFormat="1"/>
    <row r="371695" customFormat="1"/>
    <row r="371696" customFormat="1"/>
    <row r="371697" customFormat="1"/>
    <row r="371698" customFormat="1"/>
    <row r="371699" customFormat="1"/>
    <row r="371700" customFormat="1"/>
    <row r="371701" customFormat="1"/>
    <row r="371702" customFormat="1"/>
    <row r="371703" customFormat="1"/>
    <row r="371704" customFormat="1"/>
    <row r="371705" customFormat="1"/>
    <row r="371706" customFormat="1"/>
    <row r="371707" customFormat="1"/>
    <row r="371708" customFormat="1"/>
    <row r="371709" customFormat="1"/>
    <row r="371710" customFormat="1"/>
    <row r="371711" customFormat="1"/>
    <row r="371712" customFormat="1"/>
    <row r="371713" customFormat="1"/>
    <row r="371714" customFormat="1"/>
    <row r="371715" customFormat="1"/>
    <row r="371716" customFormat="1"/>
    <row r="371717" customFormat="1"/>
    <row r="371718" customFormat="1"/>
    <row r="371719" customFormat="1"/>
    <row r="371720" customFormat="1"/>
    <row r="371721" customFormat="1"/>
    <row r="371722" customFormat="1"/>
    <row r="371723" customFormat="1"/>
    <row r="371724" customFormat="1"/>
    <row r="371725" customFormat="1"/>
    <row r="371726" customFormat="1"/>
    <row r="371727" customFormat="1"/>
    <row r="371728" customFormat="1"/>
    <row r="371729" customFormat="1"/>
    <row r="371730" customFormat="1"/>
    <row r="371731" customFormat="1"/>
    <row r="371732" customFormat="1"/>
    <row r="371733" customFormat="1"/>
    <row r="371734" customFormat="1"/>
    <row r="371735" customFormat="1"/>
    <row r="371736" customFormat="1"/>
    <row r="371737" customFormat="1"/>
    <row r="371738" customFormat="1"/>
    <row r="371739" customFormat="1"/>
    <row r="371740" customFormat="1"/>
    <row r="371741" customFormat="1"/>
    <row r="371742" customFormat="1"/>
    <row r="371743" customFormat="1"/>
    <row r="371744" customFormat="1"/>
    <row r="371745" customFormat="1"/>
    <row r="371746" customFormat="1"/>
    <row r="371747" customFormat="1"/>
    <row r="371748" customFormat="1"/>
    <row r="371749" customFormat="1"/>
    <row r="371750" customFormat="1"/>
    <row r="371751" customFormat="1"/>
    <row r="371752" customFormat="1"/>
    <row r="371753" customFormat="1"/>
    <row r="371754" customFormat="1"/>
    <row r="371755" customFormat="1"/>
    <row r="371756" customFormat="1"/>
    <row r="371757" customFormat="1"/>
    <row r="371758" customFormat="1"/>
    <row r="371759" customFormat="1"/>
    <row r="371760" customFormat="1"/>
    <row r="371761" customFormat="1"/>
    <row r="371762" customFormat="1"/>
    <row r="371763" customFormat="1"/>
    <row r="371764" customFormat="1"/>
    <row r="371765" customFormat="1"/>
    <row r="371766" customFormat="1"/>
    <row r="371767" customFormat="1"/>
    <row r="371768" customFormat="1"/>
    <row r="371769" customFormat="1"/>
    <row r="371770" customFormat="1"/>
    <row r="371771" customFormat="1"/>
    <row r="371772" customFormat="1"/>
    <row r="371773" customFormat="1"/>
    <row r="371774" customFormat="1"/>
    <row r="371775" customFormat="1"/>
    <row r="371776" customFormat="1"/>
    <row r="371777" customFormat="1"/>
    <row r="371778" customFormat="1"/>
    <row r="371779" customFormat="1"/>
    <row r="371780" customFormat="1"/>
    <row r="371781" customFormat="1"/>
    <row r="371782" customFormat="1"/>
    <row r="371783" customFormat="1"/>
    <row r="371784" customFormat="1"/>
    <row r="371785" customFormat="1"/>
    <row r="371786" customFormat="1"/>
    <row r="371787" customFormat="1"/>
    <row r="371788" customFormat="1"/>
    <row r="371789" customFormat="1"/>
    <row r="371790" customFormat="1"/>
    <row r="371791" customFormat="1"/>
    <row r="371792" customFormat="1"/>
    <row r="371793" customFormat="1"/>
    <row r="371794" customFormat="1"/>
    <row r="371795" customFormat="1"/>
    <row r="371796" customFormat="1"/>
    <row r="371797" customFormat="1"/>
    <row r="371798" customFormat="1"/>
    <row r="371799" customFormat="1"/>
    <row r="371800" customFormat="1"/>
    <row r="371801" customFormat="1"/>
    <row r="371802" customFormat="1"/>
    <row r="371803" customFormat="1"/>
    <row r="371804" customFormat="1"/>
    <row r="371805" customFormat="1"/>
    <row r="371806" customFormat="1"/>
    <row r="371807" customFormat="1"/>
    <row r="371808" customFormat="1"/>
    <row r="371809" customFormat="1"/>
    <row r="371810" customFormat="1"/>
    <row r="371811" customFormat="1"/>
    <row r="371812" customFormat="1"/>
    <row r="371813" customFormat="1"/>
    <row r="371814" customFormat="1"/>
    <row r="371815" customFormat="1"/>
    <row r="371816" customFormat="1"/>
    <row r="371817" customFormat="1"/>
    <row r="371818" customFormat="1"/>
    <row r="371819" customFormat="1"/>
    <row r="371820" customFormat="1"/>
    <row r="371821" customFormat="1"/>
    <row r="371822" customFormat="1"/>
    <row r="371823" customFormat="1"/>
    <row r="371824" customFormat="1"/>
    <row r="371825" customFormat="1"/>
    <row r="371826" customFormat="1"/>
    <row r="371827" customFormat="1"/>
    <row r="371828" customFormat="1"/>
    <row r="371829" customFormat="1"/>
    <row r="371830" customFormat="1"/>
    <row r="371831" customFormat="1"/>
    <row r="371832" customFormat="1"/>
    <row r="371833" customFormat="1"/>
    <row r="371834" customFormat="1"/>
    <row r="371835" customFormat="1"/>
    <row r="371836" customFormat="1"/>
    <row r="371837" customFormat="1"/>
    <row r="371838" customFormat="1"/>
    <row r="371839" customFormat="1"/>
    <row r="371840" customFormat="1"/>
    <row r="371841" customFormat="1"/>
    <row r="371842" customFormat="1"/>
    <row r="371843" customFormat="1"/>
    <row r="371844" customFormat="1"/>
    <row r="371845" customFormat="1"/>
    <row r="371846" customFormat="1"/>
    <row r="371847" customFormat="1"/>
    <row r="371848" customFormat="1"/>
    <row r="371849" customFormat="1"/>
    <row r="371850" customFormat="1"/>
    <row r="371851" customFormat="1"/>
    <row r="371852" customFormat="1"/>
    <row r="371853" customFormat="1"/>
    <row r="371854" customFormat="1"/>
    <row r="371855" customFormat="1"/>
    <row r="371856" customFormat="1"/>
    <row r="371857" customFormat="1"/>
    <row r="371858" customFormat="1"/>
    <row r="371859" customFormat="1"/>
    <row r="371860" customFormat="1"/>
    <row r="371861" customFormat="1"/>
    <row r="371862" customFormat="1"/>
    <row r="371863" customFormat="1"/>
    <row r="371864" customFormat="1"/>
    <row r="371865" customFormat="1"/>
    <row r="371866" customFormat="1"/>
    <row r="371867" customFormat="1"/>
    <row r="371868" customFormat="1"/>
    <row r="371869" customFormat="1"/>
    <row r="371870" customFormat="1"/>
    <row r="371871" customFormat="1"/>
    <row r="371872" customFormat="1"/>
    <row r="371873" customFormat="1"/>
    <row r="371874" customFormat="1"/>
    <row r="371875" customFormat="1"/>
    <row r="371876" customFormat="1"/>
    <row r="371877" customFormat="1"/>
    <row r="371878" customFormat="1"/>
    <row r="371879" customFormat="1"/>
    <row r="371880" customFormat="1"/>
    <row r="371881" customFormat="1"/>
    <row r="371882" customFormat="1"/>
    <row r="371883" customFormat="1"/>
    <row r="371884" customFormat="1"/>
    <row r="371885" customFormat="1"/>
    <row r="371886" customFormat="1"/>
    <row r="371887" customFormat="1"/>
    <row r="371888" customFormat="1"/>
    <row r="371889" customFormat="1"/>
    <row r="371890" customFormat="1"/>
    <row r="371891" customFormat="1"/>
    <row r="371892" customFormat="1"/>
    <row r="371893" customFormat="1"/>
    <row r="371894" customFormat="1"/>
    <row r="371895" customFormat="1"/>
    <row r="371896" customFormat="1"/>
    <row r="371897" customFormat="1"/>
    <row r="371898" customFormat="1"/>
    <row r="371899" customFormat="1"/>
    <row r="371900" customFormat="1"/>
    <row r="371901" customFormat="1"/>
    <row r="371902" customFormat="1"/>
    <row r="371903" customFormat="1"/>
    <row r="371904" customFormat="1"/>
    <row r="371905" customFormat="1"/>
    <row r="371906" customFormat="1"/>
    <row r="371907" customFormat="1"/>
    <row r="371908" customFormat="1"/>
    <row r="371909" customFormat="1"/>
    <row r="371910" customFormat="1"/>
    <row r="371911" customFormat="1"/>
    <row r="371912" customFormat="1"/>
    <row r="371913" customFormat="1"/>
    <row r="371914" customFormat="1"/>
    <row r="371915" customFormat="1"/>
    <row r="371916" customFormat="1"/>
    <row r="371917" customFormat="1"/>
    <row r="371918" customFormat="1"/>
    <row r="371919" customFormat="1"/>
    <row r="371920" customFormat="1"/>
    <row r="371921" customFormat="1"/>
    <row r="371922" customFormat="1"/>
    <row r="371923" customFormat="1"/>
    <row r="371924" customFormat="1"/>
    <row r="371925" customFormat="1"/>
    <row r="371926" customFormat="1"/>
    <row r="371927" customFormat="1"/>
    <row r="371928" customFormat="1"/>
    <row r="371929" customFormat="1"/>
    <row r="371930" customFormat="1"/>
    <row r="371931" customFormat="1"/>
    <row r="371932" customFormat="1"/>
    <row r="371933" customFormat="1"/>
    <row r="371934" customFormat="1"/>
    <row r="371935" customFormat="1"/>
    <row r="371936" customFormat="1"/>
    <row r="371937" customFormat="1"/>
    <row r="371938" customFormat="1"/>
    <row r="371939" customFormat="1"/>
    <row r="371940" customFormat="1"/>
    <row r="371941" customFormat="1"/>
    <row r="371942" customFormat="1"/>
    <row r="371943" customFormat="1"/>
    <row r="371944" customFormat="1"/>
    <row r="371945" customFormat="1"/>
    <row r="371946" customFormat="1"/>
    <row r="371947" customFormat="1"/>
    <row r="371948" customFormat="1"/>
    <row r="371949" customFormat="1"/>
    <row r="371950" customFormat="1"/>
    <row r="371951" customFormat="1"/>
    <row r="371952" customFormat="1"/>
    <row r="371953" customFormat="1"/>
    <row r="371954" customFormat="1"/>
    <row r="371955" customFormat="1"/>
    <row r="371956" customFormat="1"/>
    <row r="371957" customFormat="1"/>
    <row r="371958" customFormat="1"/>
    <row r="371959" customFormat="1"/>
    <row r="371960" customFormat="1"/>
    <row r="371961" customFormat="1"/>
    <row r="371962" customFormat="1"/>
    <row r="371963" customFormat="1"/>
    <row r="371964" customFormat="1"/>
    <row r="371965" customFormat="1"/>
    <row r="371966" customFormat="1"/>
    <row r="371967" customFormat="1"/>
    <row r="371968" customFormat="1"/>
    <row r="371969" customFormat="1"/>
    <row r="371970" customFormat="1"/>
    <row r="371971" customFormat="1"/>
    <row r="371972" customFormat="1"/>
    <row r="371973" customFormat="1"/>
    <row r="371974" customFormat="1"/>
    <row r="371975" customFormat="1"/>
    <row r="371976" customFormat="1"/>
    <row r="371977" customFormat="1"/>
    <row r="371978" customFormat="1"/>
    <row r="371979" customFormat="1"/>
    <row r="371980" customFormat="1"/>
    <row r="371981" customFormat="1"/>
    <row r="371982" customFormat="1"/>
    <row r="371983" customFormat="1"/>
    <row r="371984" customFormat="1"/>
    <row r="371985" customFormat="1"/>
    <row r="371986" customFormat="1"/>
    <row r="371987" customFormat="1"/>
    <row r="371988" customFormat="1"/>
    <row r="371989" customFormat="1"/>
    <row r="371990" customFormat="1"/>
    <row r="371991" customFormat="1"/>
    <row r="371992" customFormat="1"/>
    <row r="371993" customFormat="1"/>
    <row r="371994" customFormat="1"/>
    <row r="371995" customFormat="1"/>
    <row r="371996" customFormat="1"/>
    <row r="371997" customFormat="1"/>
    <row r="371998" customFormat="1"/>
    <row r="371999" customFormat="1"/>
    <row r="372000" customFormat="1"/>
    <row r="372001" customFormat="1"/>
    <row r="372002" customFormat="1"/>
    <row r="372003" customFormat="1"/>
    <row r="372004" customFormat="1"/>
    <row r="372005" customFormat="1"/>
    <row r="372006" customFormat="1"/>
    <row r="372007" customFormat="1"/>
    <row r="372008" customFormat="1"/>
    <row r="372009" customFormat="1"/>
    <row r="372010" customFormat="1"/>
    <row r="372011" customFormat="1"/>
    <row r="372012" customFormat="1"/>
    <row r="372013" customFormat="1"/>
    <row r="372014" customFormat="1"/>
    <row r="372015" customFormat="1"/>
    <row r="372016" customFormat="1"/>
    <row r="372017" customFormat="1"/>
    <row r="372018" customFormat="1"/>
    <row r="372019" customFormat="1"/>
    <row r="372020" customFormat="1"/>
    <row r="372021" customFormat="1"/>
    <row r="372022" customFormat="1"/>
    <row r="372023" customFormat="1"/>
    <row r="372024" customFormat="1"/>
    <row r="372025" customFormat="1"/>
    <row r="372026" customFormat="1"/>
    <row r="372027" customFormat="1"/>
    <row r="372028" customFormat="1"/>
    <row r="372029" customFormat="1"/>
    <row r="372030" customFormat="1"/>
    <row r="372031" customFormat="1"/>
    <row r="372032" customFormat="1"/>
    <row r="372033" customFormat="1"/>
    <row r="372034" customFormat="1"/>
    <row r="372035" customFormat="1"/>
    <row r="372036" customFormat="1"/>
    <row r="372037" customFormat="1"/>
    <row r="372038" customFormat="1"/>
    <row r="372039" customFormat="1"/>
    <row r="372040" customFormat="1"/>
    <row r="372041" customFormat="1"/>
    <row r="372042" customFormat="1"/>
    <row r="372043" customFormat="1"/>
    <row r="372044" customFormat="1"/>
    <row r="372045" customFormat="1"/>
    <row r="372046" customFormat="1"/>
    <row r="372047" customFormat="1"/>
    <row r="372048" customFormat="1"/>
    <row r="372049" customFormat="1"/>
    <row r="372050" customFormat="1"/>
    <row r="372051" customFormat="1"/>
    <row r="372052" customFormat="1"/>
    <row r="372053" customFormat="1"/>
    <row r="372054" customFormat="1"/>
    <row r="372055" customFormat="1"/>
    <row r="372056" customFormat="1"/>
    <row r="372057" customFormat="1"/>
    <row r="372058" customFormat="1"/>
    <row r="372059" customFormat="1"/>
    <row r="372060" customFormat="1"/>
    <row r="372061" customFormat="1"/>
    <row r="372062" customFormat="1"/>
    <row r="372063" customFormat="1"/>
    <row r="372064" customFormat="1"/>
    <row r="372065" customFormat="1"/>
    <row r="372066" customFormat="1"/>
    <row r="372067" customFormat="1"/>
    <row r="372068" customFormat="1"/>
    <row r="372069" customFormat="1"/>
    <row r="372070" customFormat="1"/>
    <row r="372071" customFormat="1"/>
    <row r="372072" customFormat="1"/>
    <row r="372073" customFormat="1"/>
    <row r="372074" customFormat="1"/>
    <row r="372075" customFormat="1"/>
    <row r="372076" customFormat="1"/>
    <row r="372077" customFormat="1"/>
    <row r="372078" customFormat="1"/>
    <row r="372079" customFormat="1"/>
    <row r="372080" customFormat="1"/>
    <row r="372081" customFormat="1"/>
    <row r="372082" customFormat="1"/>
    <row r="372083" customFormat="1"/>
    <row r="372084" customFormat="1"/>
    <row r="372085" customFormat="1"/>
    <row r="372086" customFormat="1"/>
    <row r="372087" customFormat="1"/>
    <row r="372088" customFormat="1"/>
    <row r="372089" customFormat="1"/>
    <row r="372090" customFormat="1"/>
    <row r="372091" customFormat="1"/>
    <row r="372092" customFormat="1"/>
    <row r="372093" customFormat="1"/>
    <row r="372094" customFormat="1"/>
    <row r="372095" customFormat="1"/>
    <row r="372096" customFormat="1"/>
    <row r="372097" customFormat="1"/>
    <row r="372098" customFormat="1"/>
    <row r="372099" customFormat="1"/>
    <row r="372100" customFormat="1"/>
    <row r="372101" customFormat="1"/>
    <row r="372102" customFormat="1"/>
    <row r="372103" customFormat="1"/>
    <row r="372104" customFormat="1"/>
    <row r="372105" customFormat="1"/>
    <row r="372106" customFormat="1"/>
    <row r="372107" customFormat="1"/>
    <row r="372108" customFormat="1"/>
    <row r="372109" customFormat="1"/>
    <row r="372110" customFormat="1"/>
    <row r="372111" customFormat="1"/>
    <row r="372112" customFormat="1"/>
    <row r="372113" customFormat="1"/>
    <row r="372114" customFormat="1"/>
    <row r="372115" customFormat="1"/>
    <row r="372116" customFormat="1"/>
    <row r="372117" customFormat="1"/>
    <row r="372118" customFormat="1"/>
    <row r="372119" customFormat="1"/>
    <row r="372120" customFormat="1"/>
    <row r="372121" customFormat="1"/>
    <row r="372122" customFormat="1"/>
    <row r="372123" customFormat="1"/>
    <row r="372124" customFormat="1"/>
    <row r="372125" customFormat="1"/>
    <row r="372126" customFormat="1"/>
    <row r="372127" customFormat="1"/>
    <row r="372128" customFormat="1"/>
    <row r="372129" customFormat="1"/>
    <row r="372130" customFormat="1"/>
    <row r="372131" customFormat="1"/>
    <row r="372132" customFormat="1"/>
    <row r="372133" customFormat="1"/>
    <row r="372134" customFormat="1"/>
    <row r="372135" customFormat="1"/>
    <row r="372136" customFormat="1"/>
    <row r="372137" customFormat="1"/>
    <row r="372138" customFormat="1"/>
    <row r="372139" customFormat="1"/>
    <row r="372140" customFormat="1"/>
    <row r="372141" customFormat="1"/>
    <row r="372142" customFormat="1"/>
    <row r="372143" customFormat="1"/>
    <row r="372144" customFormat="1"/>
    <row r="372145" customFormat="1"/>
    <row r="372146" customFormat="1"/>
    <row r="372147" customFormat="1"/>
    <row r="372148" customFormat="1"/>
    <row r="372149" customFormat="1"/>
    <row r="372150" customFormat="1"/>
    <row r="372151" customFormat="1"/>
    <row r="372152" customFormat="1"/>
    <row r="372153" customFormat="1"/>
    <row r="372154" customFormat="1"/>
    <row r="372155" customFormat="1"/>
    <row r="372156" customFormat="1"/>
    <row r="372157" customFormat="1"/>
    <row r="372158" customFormat="1"/>
    <row r="372159" customFormat="1"/>
    <row r="372160" customFormat="1"/>
    <row r="372161" customFormat="1"/>
    <row r="372162" customFormat="1"/>
    <row r="372163" customFormat="1"/>
    <row r="372164" customFormat="1"/>
    <row r="372165" customFormat="1"/>
    <row r="372166" customFormat="1"/>
    <row r="372167" customFormat="1"/>
    <row r="372168" customFormat="1"/>
    <row r="372169" customFormat="1"/>
    <row r="372170" customFormat="1"/>
    <row r="372171" customFormat="1"/>
    <row r="372172" customFormat="1"/>
    <row r="372173" customFormat="1"/>
    <row r="372174" customFormat="1"/>
    <row r="372175" customFormat="1"/>
    <row r="372176" customFormat="1"/>
    <row r="372177" customFormat="1"/>
    <row r="372178" customFormat="1"/>
    <row r="372179" customFormat="1"/>
    <row r="372180" customFormat="1"/>
    <row r="372181" customFormat="1"/>
    <row r="372182" customFormat="1"/>
    <row r="372183" customFormat="1"/>
    <row r="372184" customFormat="1"/>
    <row r="372185" customFormat="1"/>
    <row r="372186" customFormat="1"/>
    <row r="372187" customFormat="1"/>
    <row r="372188" customFormat="1"/>
    <row r="372189" customFormat="1"/>
    <row r="372190" customFormat="1"/>
    <row r="372191" customFormat="1"/>
    <row r="372192" customFormat="1"/>
    <row r="372193" customFormat="1"/>
    <row r="372194" customFormat="1"/>
    <row r="372195" customFormat="1"/>
    <row r="372196" customFormat="1"/>
    <row r="372197" customFormat="1"/>
    <row r="372198" customFormat="1"/>
    <row r="372199" customFormat="1"/>
    <row r="372200" customFormat="1"/>
    <row r="372201" customFormat="1"/>
    <row r="372202" customFormat="1"/>
    <row r="372203" customFormat="1"/>
    <row r="372204" customFormat="1"/>
    <row r="372205" customFormat="1"/>
    <row r="372206" customFormat="1"/>
    <row r="372207" customFormat="1"/>
    <row r="372208" customFormat="1"/>
    <row r="372209" customFormat="1"/>
    <row r="372210" customFormat="1"/>
    <row r="372211" customFormat="1"/>
    <row r="372212" customFormat="1"/>
    <row r="372213" customFormat="1"/>
    <row r="372214" customFormat="1"/>
    <row r="372215" customFormat="1"/>
    <row r="372216" customFormat="1"/>
    <row r="372217" customFormat="1"/>
    <row r="372218" customFormat="1"/>
    <row r="372219" customFormat="1"/>
    <row r="372220" customFormat="1"/>
    <row r="372221" customFormat="1"/>
    <row r="372222" customFormat="1"/>
    <row r="372223" customFormat="1"/>
    <row r="372224" customFormat="1"/>
    <row r="372225" customFormat="1"/>
    <row r="372226" customFormat="1"/>
    <row r="372227" customFormat="1"/>
    <row r="372228" customFormat="1"/>
    <row r="372229" customFormat="1"/>
    <row r="372230" customFormat="1"/>
    <row r="372231" customFormat="1"/>
    <row r="372232" customFormat="1"/>
    <row r="372233" customFormat="1"/>
    <row r="372234" customFormat="1"/>
    <row r="372235" customFormat="1"/>
    <row r="372236" customFormat="1"/>
    <row r="372237" customFormat="1"/>
    <row r="372238" customFormat="1"/>
    <row r="372239" customFormat="1"/>
    <row r="372240" customFormat="1"/>
    <row r="372241" customFormat="1"/>
    <row r="372242" customFormat="1"/>
    <row r="372243" customFormat="1"/>
    <row r="372244" customFormat="1"/>
    <row r="372245" customFormat="1"/>
    <row r="372246" customFormat="1"/>
    <row r="372247" customFormat="1"/>
    <row r="372248" customFormat="1"/>
    <row r="372249" customFormat="1"/>
    <row r="372250" customFormat="1"/>
    <row r="372251" customFormat="1"/>
    <row r="372252" customFormat="1"/>
    <row r="372253" customFormat="1"/>
    <row r="372254" customFormat="1"/>
    <row r="372255" customFormat="1"/>
    <row r="372256" customFormat="1"/>
    <row r="372257" customFormat="1"/>
    <row r="372258" customFormat="1"/>
    <row r="372259" customFormat="1"/>
    <row r="372260" customFormat="1"/>
    <row r="372261" customFormat="1"/>
    <row r="372262" customFormat="1"/>
    <row r="372263" customFormat="1"/>
    <row r="372264" customFormat="1"/>
    <row r="372265" customFormat="1"/>
    <row r="372266" customFormat="1"/>
    <row r="372267" customFormat="1"/>
    <row r="372268" customFormat="1"/>
    <row r="372269" customFormat="1"/>
    <row r="372270" customFormat="1"/>
    <row r="372271" customFormat="1"/>
    <row r="372272" customFormat="1"/>
    <row r="372273" customFormat="1"/>
    <row r="372274" customFormat="1"/>
    <row r="372275" customFormat="1"/>
    <row r="372276" customFormat="1"/>
    <row r="372277" customFormat="1"/>
    <row r="372278" customFormat="1"/>
    <row r="372279" customFormat="1"/>
    <row r="372280" customFormat="1"/>
    <row r="372281" customFormat="1"/>
    <row r="372282" customFormat="1"/>
    <row r="372283" customFormat="1"/>
    <row r="372284" customFormat="1"/>
    <row r="372285" customFormat="1"/>
    <row r="372286" customFormat="1"/>
    <row r="372287" customFormat="1"/>
    <row r="372288" customFormat="1"/>
    <row r="372289" customFormat="1"/>
    <row r="372290" customFormat="1"/>
    <row r="372291" customFormat="1"/>
    <row r="372292" customFormat="1"/>
    <row r="372293" customFormat="1"/>
    <row r="372294" customFormat="1"/>
    <row r="372295" customFormat="1"/>
    <row r="372296" customFormat="1"/>
    <row r="372297" customFormat="1"/>
    <row r="372298" customFormat="1"/>
    <row r="372299" customFormat="1"/>
    <row r="372300" customFormat="1"/>
    <row r="372301" customFormat="1"/>
    <row r="372302" customFormat="1"/>
    <row r="372303" customFormat="1"/>
    <row r="372304" customFormat="1"/>
    <row r="372305" customFormat="1"/>
    <row r="372306" customFormat="1"/>
    <row r="372307" customFormat="1"/>
    <row r="372308" customFormat="1"/>
    <row r="372309" customFormat="1"/>
    <row r="372310" customFormat="1"/>
    <row r="372311" customFormat="1"/>
    <row r="372312" customFormat="1"/>
    <row r="372313" customFormat="1"/>
    <row r="372314" customFormat="1"/>
    <row r="372315" customFormat="1"/>
    <row r="372316" customFormat="1"/>
    <row r="372317" customFormat="1"/>
    <row r="372318" customFormat="1"/>
    <row r="372319" customFormat="1"/>
    <row r="372320" customFormat="1"/>
    <row r="372321" customFormat="1"/>
    <row r="372322" customFormat="1"/>
    <row r="372323" customFormat="1"/>
    <row r="372324" customFormat="1"/>
    <row r="372325" customFormat="1"/>
    <row r="372326" customFormat="1"/>
    <row r="372327" customFormat="1"/>
    <row r="372328" customFormat="1"/>
    <row r="372329" customFormat="1"/>
    <row r="372330" customFormat="1"/>
    <row r="372331" customFormat="1"/>
    <row r="372332" customFormat="1"/>
    <row r="372333" customFormat="1"/>
    <row r="372334" customFormat="1"/>
    <row r="372335" customFormat="1"/>
    <row r="372336" customFormat="1"/>
    <row r="372337" customFormat="1"/>
    <row r="372338" customFormat="1"/>
    <row r="372339" customFormat="1"/>
    <row r="372340" customFormat="1"/>
    <row r="372341" customFormat="1"/>
    <row r="372342" customFormat="1"/>
    <row r="372343" customFormat="1"/>
    <row r="372344" customFormat="1"/>
    <row r="372345" customFormat="1"/>
    <row r="372346" customFormat="1"/>
    <row r="372347" customFormat="1"/>
    <row r="372348" customFormat="1"/>
    <row r="372349" customFormat="1"/>
    <row r="372350" customFormat="1"/>
    <row r="372351" customFormat="1"/>
    <row r="372352" customFormat="1"/>
    <row r="372353" customFormat="1"/>
    <row r="372354" customFormat="1"/>
    <row r="372355" customFormat="1"/>
    <row r="372356" customFormat="1"/>
    <row r="372357" customFormat="1"/>
    <row r="372358" customFormat="1"/>
    <row r="372359" customFormat="1"/>
    <row r="372360" customFormat="1"/>
    <row r="372361" customFormat="1"/>
    <row r="372362" customFormat="1"/>
    <row r="372363" customFormat="1"/>
    <row r="372364" customFormat="1"/>
    <row r="372365" customFormat="1"/>
    <row r="372366" customFormat="1"/>
    <row r="372367" customFormat="1"/>
    <row r="372368" customFormat="1"/>
    <row r="372369" customFormat="1"/>
    <row r="372370" customFormat="1"/>
    <row r="372371" customFormat="1"/>
    <row r="372372" customFormat="1"/>
    <row r="372373" customFormat="1"/>
    <row r="372374" customFormat="1"/>
    <row r="372375" customFormat="1"/>
    <row r="372376" customFormat="1"/>
    <row r="372377" customFormat="1"/>
    <row r="372378" customFormat="1"/>
    <row r="372379" customFormat="1"/>
    <row r="372380" customFormat="1"/>
    <row r="372381" customFormat="1"/>
    <row r="372382" customFormat="1"/>
    <row r="372383" customFormat="1"/>
    <row r="372384" customFormat="1"/>
    <row r="372385" customFormat="1"/>
    <row r="372386" customFormat="1"/>
    <row r="372387" customFormat="1"/>
    <row r="372388" customFormat="1"/>
    <row r="372389" customFormat="1"/>
    <row r="372390" customFormat="1"/>
    <row r="372391" customFormat="1"/>
    <row r="372392" customFormat="1"/>
    <row r="372393" customFormat="1"/>
    <row r="372394" customFormat="1"/>
    <row r="372395" customFormat="1"/>
    <row r="372396" customFormat="1"/>
    <row r="372397" customFormat="1"/>
    <row r="372398" customFormat="1"/>
    <row r="372399" customFormat="1"/>
    <row r="372400" customFormat="1"/>
    <row r="372401" customFormat="1"/>
    <row r="372402" customFormat="1"/>
    <row r="372403" customFormat="1"/>
    <row r="372404" customFormat="1"/>
    <row r="372405" customFormat="1"/>
    <row r="372406" customFormat="1"/>
    <row r="372407" customFormat="1"/>
    <row r="372408" customFormat="1"/>
    <row r="372409" customFormat="1"/>
    <row r="372410" customFormat="1"/>
    <row r="372411" customFormat="1"/>
    <row r="372412" customFormat="1"/>
    <row r="372413" customFormat="1"/>
    <row r="372414" customFormat="1"/>
    <row r="372415" customFormat="1"/>
    <row r="372416" customFormat="1"/>
    <row r="372417" customFormat="1"/>
    <row r="372418" customFormat="1"/>
    <row r="372419" customFormat="1"/>
    <row r="372420" customFormat="1"/>
    <row r="372421" customFormat="1"/>
    <row r="372422" customFormat="1"/>
    <row r="372423" customFormat="1"/>
    <row r="372424" customFormat="1"/>
    <row r="372425" customFormat="1"/>
    <row r="372426" customFormat="1"/>
    <row r="372427" customFormat="1"/>
    <row r="372428" customFormat="1"/>
    <row r="372429" customFormat="1"/>
    <row r="372430" customFormat="1"/>
    <row r="372431" customFormat="1"/>
    <row r="372432" customFormat="1"/>
    <row r="372433" customFormat="1"/>
    <row r="372434" customFormat="1"/>
    <row r="372435" customFormat="1"/>
    <row r="372436" customFormat="1"/>
    <row r="372437" customFormat="1"/>
    <row r="372438" customFormat="1"/>
    <row r="372439" customFormat="1"/>
    <row r="372440" customFormat="1"/>
    <row r="372441" customFormat="1"/>
    <row r="372442" customFormat="1"/>
    <row r="372443" customFormat="1"/>
    <row r="372444" customFormat="1"/>
    <row r="372445" customFormat="1"/>
    <row r="372446" customFormat="1"/>
    <row r="372447" customFormat="1"/>
    <row r="372448" customFormat="1"/>
    <row r="372449" customFormat="1"/>
    <row r="372450" customFormat="1"/>
    <row r="372451" customFormat="1"/>
    <row r="372452" customFormat="1"/>
    <row r="372453" customFormat="1"/>
    <row r="372454" customFormat="1"/>
    <row r="372455" customFormat="1"/>
    <row r="372456" customFormat="1"/>
    <row r="372457" customFormat="1"/>
    <row r="372458" customFormat="1"/>
    <row r="372459" customFormat="1"/>
    <row r="372460" customFormat="1"/>
    <row r="372461" customFormat="1"/>
    <row r="372462" customFormat="1"/>
    <row r="372463" customFormat="1"/>
    <row r="372464" customFormat="1"/>
    <row r="372465" customFormat="1"/>
    <row r="372466" customFormat="1"/>
    <row r="372467" customFormat="1"/>
    <row r="372468" customFormat="1"/>
    <row r="372469" customFormat="1"/>
    <row r="372470" customFormat="1"/>
    <row r="372471" customFormat="1"/>
    <row r="372472" customFormat="1"/>
    <row r="372473" customFormat="1"/>
    <row r="372474" customFormat="1"/>
    <row r="372475" customFormat="1"/>
    <row r="372476" customFormat="1"/>
    <row r="372477" customFormat="1"/>
    <row r="372478" customFormat="1"/>
    <row r="372479" customFormat="1"/>
    <row r="372480" customFormat="1"/>
    <row r="372481" customFormat="1"/>
    <row r="372482" customFormat="1"/>
    <row r="372483" customFormat="1"/>
    <row r="372484" customFormat="1"/>
    <row r="372485" customFormat="1"/>
    <row r="372486" customFormat="1"/>
    <row r="372487" customFormat="1"/>
    <row r="372488" customFormat="1"/>
    <row r="372489" customFormat="1"/>
    <row r="372490" customFormat="1"/>
    <row r="372491" customFormat="1"/>
    <row r="372492" customFormat="1"/>
    <row r="372493" customFormat="1"/>
    <row r="372494" customFormat="1"/>
    <row r="372495" customFormat="1"/>
    <row r="372496" customFormat="1"/>
    <row r="372497" customFormat="1"/>
    <row r="372498" customFormat="1"/>
    <row r="372499" customFormat="1"/>
    <row r="372500" customFormat="1"/>
    <row r="372501" customFormat="1"/>
    <row r="372502" customFormat="1"/>
    <row r="372503" customFormat="1"/>
    <row r="372504" customFormat="1"/>
    <row r="372505" customFormat="1"/>
    <row r="372506" customFormat="1"/>
    <row r="372507" customFormat="1"/>
    <row r="372508" customFormat="1"/>
    <row r="372509" customFormat="1"/>
    <row r="372510" customFormat="1"/>
    <row r="372511" customFormat="1"/>
    <row r="372512" customFormat="1"/>
    <row r="372513" customFormat="1"/>
    <row r="372514" customFormat="1"/>
    <row r="372515" customFormat="1"/>
    <row r="372516" customFormat="1"/>
    <row r="372517" customFormat="1"/>
    <row r="372518" customFormat="1"/>
    <row r="372519" customFormat="1"/>
    <row r="372520" customFormat="1"/>
    <row r="372521" customFormat="1"/>
    <row r="372522" customFormat="1"/>
    <row r="372523" customFormat="1"/>
    <row r="372524" customFormat="1"/>
    <row r="372525" customFormat="1"/>
    <row r="372526" customFormat="1"/>
    <row r="372527" customFormat="1"/>
    <row r="372528" customFormat="1"/>
    <row r="372529" customFormat="1"/>
    <row r="372530" customFormat="1"/>
    <row r="372531" customFormat="1"/>
    <row r="372532" customFormat="1"/>
    <row r="372533" customFormat="1"/>
    <row r="372534" customFormat="1"/>
    <row r="372535" customFormat="1"/>
    <row r="372536" customFormat="1"/>
    <row r="372537" customFormat="1"/>
    <row r="372538" customFormat="1"/>
    <row r="372539" customFormat="1"/>
    <row r="372540" customFormat="1"/>
    <row r="372541" customFormat="1"/>
    <row r="372542" customFormat="1"/>
    <row r="372543" customFormat="1"/>
    <row r="372544" customFormat="1"/>
    <row r="372545" customFormat="1"/>
    <row r="372546" customFormat="1"/>
    <row r="372547" customFormat="1"/>
    <row r="372548" customFormat="1"/>
    <row r="372549" customFormat="1"/>
    <row r="372550" customFormat="1"/>
    <row r="372551" customFormat="1"/>
    <row r="372552" customFormat="1"/>
    <row r="372553" customFormat="1"/>
    <row r="372554" customFormat="1"/>
    <row r="372555" customFormat="1"/>
    <row r="372556" customFormat="1"/>
    <row r="372557" customFormat="1"/>
    <row r="372558" customFormat="1"/>
    <row r="372559" customFormat="1"/>
    <row r="372560" customFormat="1"/>
    <row r="372561" customFormat="1"/>
    <row r="372562" customFormat="1"/>
    <row r="372563" customFormat="1"/>
    <row r="372564" customFormat="1"/>
    <row r="372565" customFormat="1"/>
    <row r="372566" customFormat="1"/>
    <row r="372567" customFormat="1"/>
    <row r="372568" customFormat="1"/>
    <row r="372569" customFormat="1"/>
    <row r="372570" customFormat="1"/>
    <row r="372571" customFormat="1"/>
    <row r="372572" customFormat="1"/>
    <row r="372573" customFormat="1"/>
    <row r="372574" customFormat="1"/>
    <row r="372575" customFormat="1"/>
    <row r="372576" customFormat="1"/>
    <row r="372577" customFormat="1"/>
    <row r="372578" customFormat="1"/>
    <row r="372579" customFormat="1"/>
    <row r="372580" customFormat="1"/>
    <row r="372581" customFormat="1"/>
    <row r="372582" customFormat="1"/>
    <row r="372583" customFormat="1"/>
    <row r="372584" customFormat="1"/>
    <row r="372585" customFormat="1"/>
    <row r="372586" customFormat="1"/>
    <row r="372587" customFormat="1"/>
    <row r="372588" customFormat="1"/>
    <row r="372589" customFormat="1"/>
    <row r="372590" customFormat="1"/>
    <row r="372591" customFormat="1"/>
    <row r="372592" customFormat="1"/>
    <row r="372593" customFormat="1"/>
    <row r="372594" customFormat="1"/>
    <row r="372595" customFormat="1"/>
    <row r="372596" customFormat="1"/>
    <row r="372597" customFormat="1"/>
    <row r="372598" customFormat="1"/>
    <row r="372599" customFormat="1"/>
    <row r="372600" customFormat="1"/>
    <row r="372601" customFormat="1"/>
    <row r="372602" customFormat="1"/>
    <row r="372603" customFormat="1"/>
    <row r="372604" customFormat="1"/>
    <row r="372605" customFormat="1"/>
    <row r="372606" customFormat="1"/>
    <row r="372607" customFormat="1"/>
    <row r="372608" customFormat="1"/>
    <row r="372609" customFormat="1"/>
    <row r="372610" customFormat="1"/>
    <row r="372611" customFormat="1"/>
    <row r="372612" customFormat="1"/>
    <row r="372613" customFormat="1"/>
    <row r="372614" customFormat="1"/>
    <row r="372615" customFormat="1"/>
    <row r="372616" customFormat="1"/>
    <row r="372617" customFormat="1"/>
    <row r="372618" customFormat="1"/>
    <row r="372619" customFormat="1"/>
    <row r="372620" customFormat="1"/>
    <row r="372621" customFormat="1"/>
    <row r="372622" customFormat="1"/>
    <row r="372623" customFormat="1"/>
    <row r="372624" customFormat="1"/>
    <row r="372625" customFormat="1"/>
    <row r="372626" customFormat="1"/>
    <row r="372627" customFormat="1"/>
    <row r="372628" customFormat="1"/>
    <row r="372629" customFormat="1"/>
    <row r="372630" customFormat="1"/>
    <row r="372631" customFormat="1"/>
    <row r="372632" customFormat="1"/>
    <row r="372633" customFormat="1"/>
    <row r="372634" customFormat="1"/>
    <row r="372635" customFormat="1"/>
    <row r="372636" customFormat="1"/>
    <row r="372637" customFormat="1"/>
    <row r="372638" customFormat="1"/>
    <row r="372639" customFormat="1"/>
    <row r="372640" customFormat="1"/>
    <row r="372641" customFormat="1"/>
    <row r="372642" customFormat="1"/>
    <row r="372643" customFormat="1"/>
    <row r="372644" customFormat="1"/>
    <row r="372645" customFormat="1"/>
    <row r="372646" customFormat="1"/>
    <row r="372647" customFormat="1"/>
    <row r="372648" customFormat="1"/>
    <row r="372649" customFormat="1"/>
    <row r="372650" customFormat="1"/>
    <row r="372651" customFormat="1"/>
    <row r="372652" customFormat="1"/>
    <row r="372653" customFormat="1"/>
    <row r="372654" customFormat="1"/>
    <row r="372655" customFormat="1"/>
    <row r="372656" customFormat="1"/>
    <row r="372657" customFormat="1"/>
    <row r="372658" customFormat="1"/>
    <row r="372659" customFormat="1"/>
    <row r="372660" customFormat="1"/>
    <row r="372661" customFormat="1"/>
    <row r="372662" customFormat="1"/>
    <row r="372663" customFormat="1"/>
    <row r="372664" customFormat="1"/>
    <row r="372665" customFormat="1"/>
    <row r="372666" customFormat="1"/>
    <row r="372667" customFormat="1"/>
    <row r="372668" customFormat="1"/>
    <row r="372669" customFormat="1"/>
    <row r="372670" customFormat="1"/>
    <row r="372671" customFormat="1"/>
    <row r="372672" customFormat="1"/>
    <row r="372673" customFormat="1"/>
    <row r="372674" customFormat="1"/>
    <row r="372675" customFormat="1"/>
    <row r="372676" customFormat="1"/>
    <row r="372677" customFormat="1"/>
    <row r="372678" customFormat="1"/>
    <row r="372679" customFormat="1"/>
    <row r="372680" customFormat="1"/>
    <row r="372681" customFormat="1"/>
    <row r="372682" customFormat="1"/>
    <row r="372683" customFormat="1"/>
    <row r="372684" customFormat="1"/>
    <row r="372685" customFormat="1"/>
    <row r="372686" customFormat="1"/>
    <row r="372687" customFormat="1"/>
    <row r="372688" customFormat="1"/>
    <row r="372689" customFormat="1"/>
    <row r="372690" customFormat="1"/>
    <row r="372691" customFormat="1"/>
    <row r="372692" customFormat="1"/>
    <row r="372693" customFormat="1"/>
    <row r="372694" customFormat="1"/>
    <row r="372695" customFormat="1"/>
    <row r="372696" customFormat="1"/>
    <row r="372697" customFormat="1"/>
    <row r="372698" customFormat="1"/>
    <row r="372699" customFormat="1"/>
    <row r="372700" customFormat="1"/>
    <row r="372701" customFormat="1"/>
    <row r="372702" customFormat="1"/>
    <row r="372703" customFormat="1"/>
    <row r="372704" customFormat="1"/>
    <row r="372705" customFormat="1"/>
    <row r="372706" customFormat="1"/>
    <row r="372707" customFormat="1"/>
    <row r="372708" customFormat="1"/>
    <row r="372709" customFormat="1"/>
    <row r="372710" customFormat="1"/>
    <row r="372711" customFormat="1"/>
    <row r="372712" customFormat="1"/>
    <row r="372713" customFormat="1"/>
    <row r="372714" customFormat="1"/>
    <row r="372715" customFormat="1"/>
    <row r="372716" customFormat="1"/>
    <row r="372717" customFormat="1"/>
    <row r="372718" customFormat="1"/>
    <row r="372719" customFormat="1"/>
    <row r="372720" customFormat="1"/>
    <row r="372721" customFormat="1"/>
    <row r="372722" customFormat="1"/>
    <row r="372723" customFormat="1"/>
    <row r="372724" customFormat="1"/>
    <row r="372725" customFormat="1"/>
    <row r="372726" customFormat="1"/>
    <row r="372727" customFormat="1"/>
    <row r="372728" customFormat="1"/>
    <row r="372729" customFormat="1"/>
    <row r="372730" customFormat="1"/>
    <row r="372731" customFormat="1"/>
    <row r="372732" customFormat="1"/>
    <row r="372733" customFormat="1"/>
    <row r="372734" customFormat="1"/>
    <row r="372735" customFormat="1"/>
    <row r="372736" customFormat="1"/>
    <row r="372737" customFormat="1"/>
    <row r="372738" customFormat="1"/>
    <row r="372739" customFormat="1"/>
    <row r="372740" customFormat="1"/>
    <row r="372741" customFormat="1"/>
    <row r="372742" customFormat="1"/>
    <row r="372743" customFormat="1"/>
    <row r="372744" customFormat="1"/>
    <row r="372745" customFormat="1"/>
    <row r="372746" customFormat="1"/>
    <row r="372747" customFormat="1"/>
    <row r="372748" customFormat="1"/>
    <row r="372749" customFormat="1"/>
    <row r="372750" customFormat="1"/>
    <row r="372751" customFormat="1"/>
    <row r="372752" customFormat="1"/>
    <row r="372753" customFormat="1"/>
    <row r="372754" customFormat="1"/>
    <row r="372755" customFormat="1"/>
    <row r="372756" customFormat="1"/>
    <row r="372757" customFormat="1"/>
    <row r="372758" customFormat="1"/>
    <row r="372759" customFormat="1"/>
    <row r="372760" customFormat="1"/>
    <row r="372761" customFormat="1"/>
    <row r="372762" customFormat="1"/>
    <row r="372763" customFormat="1"/>
    <row r="372764" customFormat="1"/>
    <row r="372765" customFormat="1"/>
    <row r="372766" customFormat="1"/>
    <row r="372767" customFormat="1"/>
    <row r="372768" customFormat="1"/>
    <row r="372769" customFormat="1"/>
    <row r="372770" customFormat="1"/>
    <row r="372771" customFormat="1"/>
    <row r="372772" customFormat="1"/>
    <row r="372773" customFormat="1"/>
    <row r="372774" customFormat="1"/>
    <row r="372775" customFormat="1"/>
    <row r="372776" customFormat="1"/>
    <row r="372777" customFormat="1"/>
    <row r="372778" customFormat="1"/>
    <row r="372779" customFormat="1"/>
    <row r="372780" customFormat="1"/>
    <row r="372781" customFormat="1"/>
    <row r="372782" customFormat="1"/>
    <row r="372783" customFormat="1"/>
    <row r="372784" customFormat="1"/>
    <row r="372785" customFormat="1"/>
    <row r="372786" customFormat="1"/>
    <row r="372787" customFormat="1"/>
    <row r="372788" customFormat="1"/>
    <row r="372789" customFormat="1"/>
    <row r="372790" customFormat="1"/>
    <row r="372791" customFormat="1"/>
    <row r="372792" customFormat="1"/>
    <row r="372793" customFormat="1"/>
    <row r="372794" customFormat="1"/>
    <row r="372795" customFormat="1"/>
    <row r="372796" customFormat="1"/>
    <row r="372797" customFormat="1"/>
    <row r="372798" customFormat="1"/>
    <row r="372799" customFormat="1"/>
    <row r="372800" customFormat="1"/>
    <row r="372801" customFormat="1"/>
    <row r="372802" customFormat="1"/>
    <row r="372803" customFormat="1"/>
    <row r="372804" customFormat="1"/>
    <row r="372805" customFormat="1"/>
    <row r="372806" customFormat="1"/>
    <row r="372807" customFormat="1"/>
    <row r="372808" customFormat="1"/>
    <row r="372809" customFormat="1"/>
    <row r="372810" customFormat="1"/>
    <row r="372811" customFormat="1"/>
    <row r="372812" customFormat="1"/>
    <row r="372813" customFormat="1"/>
    <row r="372814" customFormat="1"/>
    <row r="372815" customFormat="1"/>
    <row r="372816" customFormat="1"/>
    <row r="372817" customFormat="1"/>
    <row r="372818" customFormat="1"/>
    <row r="372819" customFormat="1"/>
    <row r="372820" customFormat="1"/>
    <row r="372821" customFormat="1"/>
    <row r="372822" customFormat="1"/>
    <row r="372823" customFormat="1"/>
    <row r="372824" customFormat="1"/>
    <row r="372825" customFormat="1"/>
    <row r="372826" customFormat="1"/>
    <row r="372827" customFormat="1"/>
    <row r="372828" customFormat="1"/>
    <row r="372829" customFormat="1"/>
    <row r="372830" customFormat="1"/>
    <row r="372831" customFormat="1"/>
    <row r="372832" customFormat="1"/>
    <row r="372833" customFormat="1"/>
    <row r="372834" customFormat="1"/>
    <row r="372835" customFormat="1"/>
    <row r="372836" customFormat="1"/>
    <row r="372837" customFormat="1"/>
    <row r="372838" customFormat="1"/>
    <row r="372839" customFormat="1"/>
    <row r="372840" customFormat="1"/>
    <row r="372841" customFormat="1"/>
    <row r="372842" customFormat="1"/>
    <row r="372843" customFormat="1"/>
    <row r="372844" customFormat="1"/>
    <row r="372845" customFormat="1"/>
    <row r="372846" customFormat="1"/>
    <row r="372847" customFormat="1"/>
    <row r="372848" customFormat="1"/>
    <row r="372849" customFormat="1"/>
    <row r="372850" customFormat="1"/>
    <row r="372851" customFormat="1"/>
    <row r="372852" customFormat="1"/>
    <row r="372853" customFormat="1"/>
    <row r="372854" customFormat="1"/>
    <row r="372855" customFormat="1"/>
    <row r="372856" customFormat="1"/>
    <row r="372857" customFormat="1"/>
    <row r="372858" customFormat="1"/>
    <row r="372859" customFormat="1"/>
    <row r="372860" customFormat="1"/>
    <row r="372861" customFormat="1"/>
    <row r="372862" customFormat="1"/>
    <row r="372863" customFormat="1"/>
    <row r="372864" customFormat="1"/>
    <row r="372865" customFormat="1"/>
    <row r="372866" customFormat="1"/>
    <row r="372867" customFormat="1"/>
    <row r="372868" customFormat="1"/>
    <row r="372869" customFormat="1"/>
    <row r="372870" customFormat="1"/>
    <row r="372871" customFormat="1"/>
    <row r="372872" customFormat="1"/>
    <row r="372873" customFormat="1"/>
    <row r="372874" customFormat="1"/>
    <row r="372875" customFormat="1"/>
    <row r="372876" customFormat="1"/>
    <row r="372877" customFormat="1"/>
    <row r="372878" customFormat="1"/>
    <row r="372879" customFormat="1"/>
    <row r="372880" customFormat="1"/>
    <row r="372881" customFormat="1"/>
    <row r="372882" customFormat="1"/>
    <row r="372883" customFormat="1"/>
    <row r="372884" customFormat="1"/>
    <row r="372885" customFormat="1"/>
    <row r="372886" customFormat="1"/>
    <row r="372887" customFormat="1"/>
    <row r="372888" customFormat="1"/>
    <row r="372889" customFormat="1"/>
    <row r="372890" customFormat="1"/>
    <row r="372891" customFormat="1"/>
    <row r="372892" customFormat="1"/>
    <row r="372893" customFormat="1"/>
    <row r="372894" customFormat="1"/>
    <row r="372895" customFormat="1"/>
    <row r="372896" customFormat="1"/>
    <row r="372897" customFormat="1"/>
    <row r="372898" customFormat="1"/>
    <row r="372899" customFormat="1"/>
    <row r="372900" customFormat="1"/>
    <row r="372901" customFormat="1"/>
    <row r="372902" customFormat="1"/>
    <row r="372903" customFormat="1"/>
    <row r="372904" customFormat="1"/>
    <row r="372905" customFormat="1"/>
    <row r="372906" customFormat="1"/>
    <row r="372907" customFormat="1"/>
    <row r="372908" customFormat="1"/>
    <row r="372909" customFormat="1"/>
    <row r="372910" customFormat="1"/>
    <row r="372911" customFormat="1"/>
    <row r="372912" customFormat="1"/>
    <row r="372913" customFormat="1"/>
    <row r="372914" customFormat="1"/>
    <row r="372915" customFormat="1"/>
    <row r="372916" customFormat="1"/>
    <row r="372917" customFormat="1"/>
    <row r="372918" customFormat="1"/>
    <row r="372919" customFormat="1"/>
    <row r="372920" customFormat="1"/>
    <row r="372921" customFormat="1"/>
    <row r="372922" customFormat="1"/>
    <row r="372923" customFormat="1"/>
    <row r="372924" customFormat="1"/>
    <row r="372925" customFormat="1"/>
    <row r="372926" customFormat="1"/>
    <row r="372927" customFormat="1"/>
    <row r="372928" customFormat="1"/>
    <row r="372929" customFormat="1"/>
    <row r="372930" customFormat="1"/>
    <row r="372931" customFormat="1"/>
    <row r="372932" customFormat="1"/>
    <row r="372933" customFormat="1"/>
    <row r="372934" customFormat="1"/>
    <row r="372935" customFormat="1"/>
    <row r="372936" customFormat="1"/>
    <row r="372937" customFormat="1"/>
    <row r="372938" customFormat="1"/>
    <row r="372939" customFormat="1"/>
    <row r="372940" customFormat="1"/>
    <row r="372941" customFormat="1"/>
    <row r="372942" customFormat="1"/>
    <row r="372943" customFormat="1"/>
    <row r="372944" customFormat="1"/>
    <row r="372945" customFormat="1"/>
    <row r="372946" customFormat="1"/>
    <row r="372947" customFormat="1"/>
    <row r="372948" customFormat="1"/>
    <row r="372949" customFormat="1"/>
    <row r="372950" customFormat="1"/>
    <row r="372951" customFormat="1"/>
    <row r="372952" customFormat="1"/>
    <row r="372953" customFormat="1"/>
    <row r="372954" customFormat="1"/>
    <row r="372955" customFormat="1"/>
    <row r="372956" customFormat="1"/>
    <row r="372957" customFormat="1"/>
    <row r="372958" customFormat="1"/>
    <row r="372959" customFormat="1"/>
    <row r="372960" customFormat="1"/>
    <row r="372961" customFormat="1"/>
    <row r="372962" customFormat="1"/>
    <row r="372963" customFormat="1"/>
    <row r="372964" customFormat="1"/>
    <row r="372965" customFormat="1"/>
    <row r="372966" customFormat="1"/>
    <row r="372967" customFormat="1"/>
    <row r="372968" customFormat="1"/>
    <row r="372969" customFormat="1"/>
    <row r="372970" customFormat="1"/>
    <row r="372971" customFormat="1"/>
    <row r="372972" customFormat="1"/>
    <row r="372973" customFormat="1"/>
    <row r="372974" customFormat="1"/>
    <row r="372975" customFormat="1"/>
    <row r="372976" customFormat="1"/>
    <row r="372977" customFormat="1"/>
    <row r="372978" customFormat="1"/>
    <row r="372979" customFormat="1"/>
    <row r="372980" customFormat="1"/>
    <row r="372981" customFormat="1"/>
    <row r="372982" customFormat="1"/>
    <row r="372983" customFormat="1"/>
    <row r="372984" customFormat="1"/>
    <row r="372985" customFormat="1"/>
    <row r="372986" customFormat="1"/>
    <row r="372987" customFormat="1"/>
    <row r="372988" customFormat="1"/>
    <row r="372989" customFormat="1"/>
    <row r="372990" customFormat="1"/>
    <row r="372991" customFormat="1"/>
    <row r="372992" customFormat="1"/>
    <row r="372993" customFormat="1"/>
    <row r="372994" customFormat="1"/>
    <row r="372995" customFormat="1"/>
    <row r="372996" customFormat="1"/>
    <row r="372997" customFormat="1"/>
    <row r="372998" customFormat="1"/>
    <row r="372999" customFormat="1"/>
    <row r="373000" customFormat="1"/>
    <row r="373001" customFormat="1"/>
    <row r="373002" customFormat="1"/>
    <row r="373003" customFormat="1"/>
    <row r="373004" customFormat="1"/>
    <row r="373005" customFormat="1"/>
    <row r="373006" customFormat="1"/>
    <row r="373007" customFormat="1"/>
    <row r="373008" customFormat="1"/>
    <row r="373009" customFormat="1"/>
    <row r="373010" customFormat="1"/>
    <row r="373011" customFormat="1"/>
    <row r="373012" customFormat="1"/>
    <row r="373013" customFormat="1"/>
    <row r="373014" customFormat="1"/>
    <row r="373015" customFormat="1"/>
    <row r="373016" customFormat="1"/>
    <row r="373017" customFormat="1"/>
    <row r="373018" customFormat="1"/>
    <row r="373019" customFormat="1"/>
    <row r="373020" customFormat="1"/>
    <row r="373021" customFormat="1"/>
    <row r="373022" customFormat="1"/>
    <row r="373023" customFormat="1"/>
    <row r="373024" customFormat="1"/>
    <row r="373025" customFormat="1"/>
    <row r="373026" customFormat="1"/>
    <row r="373027" customFormat="1"/>
    <row r="373028" customFormat="1"/>
    <row r="373029" customFormat="1"/>
    <row r="373030" customFormat="1"/>
    <row r="373031" customFormat="1"/>
    <row r="373032" customFormat="1"/>
    <row r="373033" customFormat="1"/>
    <row r="373034" customFormat="1"/>
    <row r="373035" customFormat="1"/>
    <row r="373036" customFormat="1"/>
    <row r="373037" customFormat="1"/>
    <row r="373038" customFormat="1"/>
    <row r="373039" customFormat="1"/>
    <row r="373040" customFormat="1"/>
    <row r="373041" customFormat="1"/>
    <row r="373042" customFormat="1"/>
    <row r="373043" customFormat="1"/>
    <row r="373044" customFormat="1"/>
    <row r="373045" customFormat="1"/>
    <row r="373046" customFormat="1"/>
    <row r="373047" customFormat="1"/>
    <row r="373048" customFormat="1"/>
    <row r="373049" customFormat="1"/>
    <row r="373050" customFormat="1"/>
    <row r="373051" customFormat="1"/>
    <row r="373052" customFormat="1"/>
    <row r="373053" customFormat="1"/>
    <row r="373054" customFormat="1"/>
    <row r="373055" customFormat="1"/>
    <row r="373056" customFormat="1"/>
    <row r="373057" customFormat="1"/>
    <row r="373058" customFormat="1"/>
    <row r="373059" customFormat="1"/>
    <row r="373060" customFormat="1"/>
    <row r="373061" customFormat="1"/>
    <row r="373062" customFormat="1"/>
    <row r="373063" customFormat="1"/>
    <row r="373064" customFormat="1"/>
    <row r="373065" customFormat="1"/>
    <row r="373066" customFormat="1"/>
    <row r="373067" customFormat="1"/>
    <row r="373068" customFormat="1"/>
    <row r="373069" customFormat="1"/>
    <row r="373070" customFormat="1"/>
    <row r="373071" customFormat="1"/>
    <row r="373072" customFormat="1"/>
    <row r="373073" customFormat="1"/>
    <row r="373074" customFormat="1"/>
    <row r="373075" customFormat="1"/>
    <row r="373076" customFormat="1"/>
    <row r="373077" customFormat="1"/>
    <row r="373078" customFormat="1"/>
    <row r="373079" customFormat="1"/>
    <row r="373080" customFormat="1"/>
    <row r="373081" customFormat="1"/>
    <row r="373082" customFormat="1"/>
    <row r="373083" customFormat="1"/>
    <row r="373084" customFormat="1"/>
    <row r="373085" customFormat="1"/>
    <row r="373086" customFormat="1"/>
    <row r="373087" customFormat="1"/>
    <row r="373088" customFormat="1"/>
    <row r="373089" customFormat="1"/>
    <row r="373090" customFormat="1"/>
    <row r="373091" customFormat="1"/>
    <row r="373092" customFormat="1"/>
    <row r="373093" customFormat="1"/>
    <row r="373094" customFormat="1"/>
    <row r="373095" customFormat="1"/>
    <row r="373096" customFormat="1"/>
    <row r="373097" customFormat="1"/>
    <row r="373098" customFormat="1"/>
    <row r="373099" customFormat="1"/>
    <row r="373100" customFormat="1"/>
    <row r="373101" customFormat="1"/>
    <row r="373102" customFormat="1"/>
    <row r="373103" customFormat="1"/>
    <row r="373104" customFormat="1"/>
    <row r="373105" customFormat="1"/>
    <row r="373106" customFormat="1"/>
    <row r="373107" customFormat="1"/>
    <row r="373108" customFormat="1"/>
    <row r="373109" customFormat="1"/>
    <row r="373110" customFormat="1"/>
    <row r="373111" customFormat="1"/>
    <row r="373112" customFormat="1"/>
    <row r="373113" customFormat="1"/>
    <row r="373114" customFormat="1"/>
    <row r="373115" customFormat="1"/>
    <row r="373116" customFormat="1"/>
    <row r="373117" customFormat="1"/>
    <row r="373118" customFormat="1"/>
    <row r="373119" customFormat="1"/>
    <row r="373120" customFormat="1"/>
    <row r="373121" customFormat="1"/>
    <row r="373122" customFormat="1"/>
    <row r="373123" customFormat="1"/>
    <row r="373124" customFormat="1"/>
    <row r="373125" customFormat="1"/>
    <row r="373126" customFormat="1"/>
    <row r="373127" customFormat="1"/>
    <row r="373128" customFormat="1"/>
    <row r="373129" customFormat="1"/>
    <row r="373130" customFormat="1"/>
    <row r="373131" customFormat="1"/>
    <row r="373132" customFormat="1"/>
    <row r="373133" customFormat="1"/>
    <row r="373134" customFormat="1"/>
    <row r="373135" customFormat="1"/>
    <row r="373136" customFormat="1"/>
    <row r="373137" customFormat="1"/>
    <row r="373138" customFormat="1"/>
    <row r="373139" customFormat="1"/>
    <row r="373140" customFormat="1"/>
    <row r="373141" customFormat="1"/>
    <row r="373142" customFormat="1"/>
    <row r="373143" customFormat="1"/>
    <row r="373144" customFormat="1"/>
    <row r="373145" customFormat="1"/>
    <row r="373146" customFormat="1"/>
    <row r="373147" customFormat="1"/>
    <row r="373148" customFormat="1"/>
    <row r="373149" customFormat="1"/>
    <row r="373150" customFormat="1"/>
    <row r="373151" customFormat="1"/>
    <row r="373152" customFormat="1"/>
    <row r="373153" customFormat="1"/>
    <row r="373154" customFormat="1"/>
    <row r="373155" customFormat="1"/>
    <row r="373156" customFormat="1"/>
    <row r="373157" customFormat="1"/>
    <row r="373158" customFormat="1"/>
    <row r="373159" customFormat="1"/>
    <row r="373160" customFormat="1"/>
    <row r="373161" customFormat="1"/>
    <row r="373162" customFormat="1"/>
    <row r="373163" customFormat="1"/>
    <row r="373164" customFormat="1"/>
    <row r="373165" customFormat="1"/>
    <row r="373166" customFormat="1"/>
    <row r="373167" customFormat="1"/>
    <row r="373168" customFormat="1"/>
    <row r="373169" customFormat="1"/>
    <row r="373170" customFormat="1"/>
    <row r="373171" customFormat="1"/>
    <row r="373172" customFormat="1"/>
    <row r="373173" customFormat="1"/>
    <row r="373174" customFormat="1"/>
    <row r="373175" customFormat="1"/>
    <row r="373176" customFormat="1"/>
    <row r="373177" customFormat="1"/>
    <row r="373178" customFormat="1"/>
    <row r="373179" customFormat="1"/>
    <row r="373180" customFormat="1"/>
    <row r="373181" customFormat="1"/>
    <row r="373182" customFormat="1"/>
    <row r="373183" customFormat="1"/>
    <row r="373184" customFormat="1"/>
    <row r="373185" customFormat="1"/>
    <row r="373186" customFormat="1"/>
    <row r="373187" customFormat="1"/>
    <row r="373188" customFormat="1"/>
    <row r="373189" customFormat="1"/>
    <row r="373190" customFormat="1"/>
    <row r="373191" customFormat="1"/>
    <row r="373192" customFormat="1"/>
    <row r="373193" customFormat="1"/>
    <row r="373194" customFormat="1"/>
    <row r="373195" customFormat="1"/>
    <row r="373196" customFormat="1"/>
    <row r="373197" customFormat="1"/>
    <row r="373198" customFormat="1"/>
    <row r="373199" customFormat="1"/>
    <row r="373200" customFormat="1"/>
    <row r="373201" customFormat="1"/>
    <row r="373202" customFormat="1"/>
    <row r="373203" customFormat="1"/>
    <row r="373204" customFormat="1"/>
    <row r="373205" customFormat="1"/>
    <row r="373206" customFormat="1"/>
    <row r="373207" customFormat="1"/>
    <row r="373208" customFormat="1"/>
    <row r="373209" customFormat="1"/>
    <row r="373210" customFormat="1"/>
    <row r="373211" customFormat="1"/>
    <row r="373212" customFormat="1"/>
    <row r="373213" customFormat="1"/>
    <row r="373214" customFormat="1"/>
    <row r="373215" customFormat="1"/>
    <row r="373216" customFormat="1"/>
    <row r="373217" customFormat="1"/>
    <row r="373218" customFormat="1"/>
    <row r="373219" customFormat="1"/>
    <row r="373220" customFormat="1"/>
    <row r="373221" customFormat="1"/>
    <row r="373222" customFormat="1"/>
    <row r="373223" customFormat="1"/>
    <row r="373224" customFormat="1"/>
    <row r="373225" customFormat="1"/>
    <row r="373226" customFormat="1"/>
    <row r="373227" customFormat="1"/>
    <row r="373228" customFormat="1"/>
    <row r="373229" customFormat="1"/>
    <row r="373230" customFormat="1"/>
    <row r="373231" customFormat="1"/>
    <row r="373232" customFormat="1"/>
    <row r="373233" customFormat="1"/>
    <row r="373234" customFormat="1"/>
    <row r="373235" customFormat="1"/>
    <row r="373236" customFormat="1"/>
    <row r="373237" customFormat="1"/>
    <row r="373238" customFormat="1"/>
    <row r="373239" customFormat="1"/>
    <row r="373240" customFormat="1"/>
    <row r="373241" customFormat="1"/>
    <row r="373242" customFormat="1"/>
    <row r="373243" customFormat="1"/>
    <row r="373244" customFormat="1"/>
    <row r="373245" customFormat="1"/>
    <row r="373246" customFormat="1"/>
    <row r="373247" customFormat="1"/>
    <row r="373248" customFormat="1"/>
    <row r="373249" customFormat="1"/>
    <row r="373250" customFormat="1"/>
    <row r="373251" customFormat="1"/>
    <row r="373252" customFormat="1"/>
    <row r="373253" customFormat="1"/>
    <row r="373254" customFormat="1"/>
    <row r="373255" customFormat="1"/>
    <row r="373256" customFormat="1"/>
    <row r="373257" customFormat="1"/>
    <row r="373258" customFormat="1"/>
    <row r="373259" customFormat="1"/>
    <row r="373260" customFormat="1"/>
    <row r="373261" customFormat="1"/>
    <row r="373262" customFormat="1"/>
    <row r="373263" customFormat="1"/>
    <row r="373264" customFormat="1"/>
    <row r="373265" customFormat="1"/>
    <row r="373266" customFormat="1"/>
    <row r="373267" customFormat="1"/>
    <row r="373268" customFormat="1"/>
    <row r="373269" customFormat="1"/>
    <row r="373270" customFormat="1"/>
    <row r="373271" customFormat="1"/>
    <row r="373272" customFormat="1"/>
    <row r="373273" customFormat="1"/>
    <row r="373274" customFormat="1"/>
    <row r="373275" customFormat="1"/>
    <row r="373276" customFormat="1"/>
    <row r="373277" customFormat="1"/>
    <row r="373278" customFormat="1"/>
    <row r="373279" customFormat="1"/>
    <row r="373280" customFormat="1"/>
    <row r="373281" customFormat="1"/>
    <row r="373282" customFormat="1"/>
    <row r="373283" customFormat="1"/>
    <row r="373284" customFormat="1"/>
    <row r="373285" customFormat="1"/>
    <row r="373286" customFormat="1"/>
    <row r="373287" customFormat="1"/>
    <row r="373288" customFormat="1"/>
    <row r="373289" customFormat="1"/>
    <row r="373290" customFormat="1"/>
    <row r="373291" customFormat="1"/>
    <row r="373292" customFormat="1"/>
    <row r="373293" customFormat="1"/>
    <row r="373294" customFormat="1"/>
    <row r="373295" customFormat="1"/>
    <row r="373296" customFormat="1"/>
    <row r="373297" customFormat="1"/>
    <row r="373298" customFormat="1"/>
    <row r="373299" customFormat="1"/>
    <row r="373300" customFormat="1"/>
    <row r="373301" customFormat="1"/>
    <row r="373302" customFormat="1"/>
    <row r="373303" customFormat="1"/>
    <row r="373304" customFormat="1"/>
    <row r="373305" customFormat="1"/>
    <row r="373306" customFormat="1"/>
    <row r="373307" customFormat="1"/>
    <row r="373308" customFormat="1"/>
    <row r="373309" customFormat="1"/>
    <row r="373310" customFormat="1"/>
    <row r="373311" customFormat="1"/>
    <row r="373312" customFormat="1"/>
    <row r="373313" customFormat="1"/>
    <row r="373314" customFormat="1"/>
    <row r="373315" customFormat="1"/>
    <row r="373316" customFormat="1"/>
    <row r="373317" customFormat="1"/>
    <row r="373318" customFormat="1"/>
    <row r="373319" customFormat="1"/>
    <row r="373320" customFormat="1"/>
    <row r="373321" customFormat="1"/>
    <row r="373322" customFormat="1"/>
    <row r="373323" customFormat="1"/>
    <row r="373324" customFormat="1"/>
    <row r="373325" customFormat="1"/>
    <row r="373326" customFormat="1"/>
    <row r="373327" customFormat="1"/>
    <row r="373328" customFormat="1"/>
    <row r="373329" customFormat="1"/>
    <row r="373330" customFormat="1"/>
    <row r="373331" customFormat="1"/>
    <row r="373332" customFormat="1"/>
    <row r="373333" customFormat="1"/>
    <row r="373334" customFormat="1"/>
    <row r="373335" customFormat="1"/>
    <row r="373336" customFormat="1"/>
    <row r="373337" customFormat="1"/>
    <row r="373338" customFormat="1"/>
    <row r="373339" customFormat="1"/>
    <row r="373340" customFormat="1"/>
    <row r="373341" customFormat="1"/>
    <row r="373342" customFormat="1"/>
    <row r="373343" customFormat="1"/>
    <row r="373344" customFormat="1"/>
    <row r="373345" customFormat="1"/>
    <row r="373346" customFormat="1"/>
    <row r="373347" customFormat="1"/>
    <row r="373348" customFormat="1"/>
    <row r="373349" customFormat="1"/>
    <row r="373350" customFormat="1"/>
    <row r="373351" customFormat="1"/>
    <row r="373352" customFormat="1"/>
    <row r="373353" customFormat="1"/>
    <row r="373354" customFormat="1"/>
    <row r="373355" customFormat="1"/>
    <row r="373356" customFormat="1"/>
    <row r="373357" customFormat="1"/>
    <row r="373358" customFormat="1"/>
    <row r="373359" customFormat="1"/>
    <row r="373360" customFormat="1"/>
    <row r="373361" customFormat="1"/>
    <row r="373362" customFormat="1"/>
    <row r="373363" customFormat="1"/>
    <row r="373364" customFormat="1"/>
    <row r="373365" customFormat="1"/>
    <row r="373366" customFormat="1"/>
    <row r="373367" customFormat="1"/>
    <row r="373368" customFormat="1"/>
    <row r="373369" customFormat="1"/>
    <row r="373370" customFormat="1"/>
    <row r="373371" customFormat="1"/>
    <row r="373372" customFormat="1"/>
    <row r="373373" customFormat="1"/>
    <row r="373374" customFormat="1"/>
    <row r="373375" customFormat="1"/>
    <row r="373376" customFormat="1"/>
    <row r="373377" customFormat="1"/>
    <row r="373378" customFormat="1"/>
    <row r="373379" customFormat="1"/>
    <row r="373380" customFormat="1"/>
    <row r="373381" customFormat="1"/>
    <row r="373382" customFormat="1"/>
    <row r="373383" customFormat="1"/>
    <row r="373384" customFormat="1"/>
    <row r="373385" customFormat="1"/>
    <row r="373386" customFormat="1"/>
    <row r="373387" customFormat="1"/>
    <row r="373388" customFormat="1"/>
    <row r="373389" customFormat="1"/>
    <row r="373390" customFormat="1"/>
    <row r="373391" customFormat="1"/>
    <row r="373392" customFormat="1"/>
    <row r="373393" customFormat="1"/>
    <row r="373394" customFormat="1"/>
    <row r="373395" customFormat="1"/>
    <row r="373396" customFormat="1"/>
    <row r="373397" customFormat="1"/>
    <row r="373398" customFormat="1"/>
    <row r="373399" customFormat="1"/>
    <row r="373400" customFormat="1"/>
    <row r="373401" customFormat="1"/>
    <row r="373402" customFormat="1"/>
    <row r="373403" customFormat="1"/>
    <row r="373404" customFormat="1"/>
    <row r="373405" customFormat="1"/>
    <row r="373406" customFormat="1"/>
    <row r="373407" customFormat="1"/>
    <row r="373408" customFormat="1"/>
    <row r="373409" customFormat="1"/>
    <row r="373410" customFormat="1"/>
    <row r="373411" customFormat="1"/>
    <row r="373412" customFormat="1"/>
    <row r="373413" customFormat="1"/>
    <row r="373414" customFormat="1"/>
    <row r="373415" customFormat="1"/>
    <row r="373416" customFormat="1"/>
    <row r="373417" customFormat="1"/>
    <row r="373418" customFormat="1"/>
    <row r="373419" customFormat="1"/>
    <row r="373420" customFormat="1"/>
    <row r="373421" customFormat="1"/>
    <row r="373422" customFormat="1"/>
    <row r="373423" customFormat="1"/>
    <row r="373424" customFormat="1"/>
    <row r="373425" customFormat="1"/>
    <row r="373426" customFormat="1"/>
    <row r="373427" customFormat="1"/>
    <row r="373428" customFormat="1"/>
    <row r="373429" customFormat="1"/>
    <row r="373430" customFormat="1"/>
    <row r="373431" customFormat="1"/>
    <row r="373432" customFormat="1"/>
    <row r="373433" customFormat="1"/>
    <row r="373434" customFormat="1"/>
    <row r="373435" customFormat="1"/>
    <row r="373436" customFormat="1"/>
    <row r="373437" customFormat="1"/>
    <row r="373438" customFormat="1"/>
    <row r="373439" customFormat="1"/>
    <row r="373440" customFormat="1"/>
    <row r="373441" customFormat="1"/>
    <row r="373442" customFormat="1"/>
    <row r="373443" customFormat="1"/>
    <row r="373444" customFormat="1"/>
    <row r="373445" customFormat="1"/>
    <row r="373446" customFormat="1"/>
    <row r="373447" customFormat="1"/>
    <row r="373448" customFormat="1"/>
    <row r="373449" customFormat="1"/>
    <row r="373450" customFormat="1"/>
    <row r="373451" customFormat="1"/>
    <row r="373452" customFormat="1"/>
    <row r="373453" customFormat="1"/>
    <row r="373454" customFormat="1"/>
    <row r="373455" customFormat="1"/>
    <row r="373456" customFormat="1"/>
    <row r="373457" customFormat="1"/>
    <row r="373458" customFormat="1"/>
    <row r="373459" customFormat="1"/>
    <row r="373460" customFormat="1"/>
    <row r="373461" customFormat="1"/>
    <row r="373462" customFormat="1"/>
    <row r="373463" customFormat="1"/>
    <row r="373464" customFormat="1"/>
    <row r="373465" customFormat="1"/>
    <row r="373466" customFormat="1"/>
    <row r="373467" customFormat="1"/>
    <row r="373468" customFormat="1"/>
    <row r="373469" customFormat="1"/>
    <row r="373470" customFormat="1"/>
    <row r="373471" customFormat="1"/>
    <row r="373472" customFormat="1"/>
    <row r="373473" customFormat="1"/>
    <row r="373474" customFormat="1"/>
    <row r="373475" customFormat="1"/>
    <row r="373476" customFormat="1"/>
    <row r="373477" customFormat="1"/>
    <row r="373478" customFormat="1"/>
    <row r="373479" customFormat="1"/>
    <row r="373480" customFormat="1"/>
    <row r="373481" customFormat="1"/>
    <row r="373482" customFormat="1"/>
    <row r="373483" customFormat="1"/>
    <row r="373484" customFormat="1"/>
    <row r="373485" customFormat="1"/>
    <row r="373486" customFormat="1"/>
    <row r="373487" customFormat="1"/>
    <row r="373488" customFormat="1"/>
    <row r="373489" customFormat="1"/>
    <row r="373490" customFormat="1"/>
    <row r="373491" customFormat="1"/>
    <row r="373492" customFormat="1"/>
    <row r="373493" customFormat="1"/>
    <row r="373494" customFormat="1"/>
    <row r="373495" customFormat="1"/>
    <row r="373496" customFormat="1"/>
    <row r="373497" customFormat="1"/>
    <row r="373498" customFormat="1"/>
    <row r="373499" customFormat="1"/>
    <row r="373500" customFormat="1"/>
    <row r="373501" customFormat="1"/>
    <row r="373502" customFormat="1"/>
    <row r="373503" customFormat="1"/>
    <row r="373504" customFormat="1"/>
    <row r="373505" customFormat="1"/>
    <row r="373506" customFormat="1"/>
    <row r="373507" customFormat="1"/>
    <row r="373508" customFormat="1"/>
    <row r="373509" customFormat="1"/>
    <row r="373510" customFormat="1"/>
    <row r="373511" customFormat="1"/>
    <row r="373512" customFormat="1"/>
    <row r="373513" customFormat="1"/>
    <row r="373514" customFormat="1"/>
    <row r="373515" customFormat="1"/>
    <row r="373516" customFormat="1"/>
    <row r="373517" customFormat="1"/>
    <row r="373518" customFormat="1"/>
    <row r="373519" customFormat="1"/>
    <row r="373520" customFormat="1"/>
    <row r="373521" customFormat="1"/>
    <row r="373522" customFormat="1"/>
    <row r="373523" customFormat="1"/>
    <row r="373524" customFormat="1"/>
    <row r="373525" customFormat="1"/>
    <row r="373526" customFormat="1"/>
    <row r="373527" customFormat="1"/>
    <row r="373528" customFormat="1"/>
    <row r="373529" customFormat="1"/>
    <row r="373530" customFormat="1"/>
    <row r="373531" customFormat="1"/>
    <row r="373532" customFormat="1"/>
    <row r="373533" customFormat="1"/>
    <row r="373534" customFormat="1"/>
    <row r="373535" customFormat="1"/>
    <row r="373536" customFormat="1"/>
    <row r="373537" customFormat="1"/>
    <row r="373538" customFormat="1"/>
    <row r="373539" customFormat="1"/>
    <row r="373540" customFormat="1"/>
    <row r="373541" customFormat="1"/>
    <row r="373542" customFormat="1"/>
    <row r="373543" customFormat="1"/>
    <row r="373544" customFormat="1"/>
    <row r="373545" customFormat="1"/>
    <row r="373546" customFormat="1"/>
    <row r="373547" customFormat="1"/>
    <row r="373548" customFormat="1"/>
    <row r="373549" customFormat="1"/>
    <row r="373550" customFormat="1"/>
    <row r="373551" customFormat="1"/>
    <row r="373552" customFormat="1"/>
    <row r="373553" customFormat="1"/>
    <row r="373554" customFormat="1"/>
    <row r="373555" customFormat="1"/>
    <row r="373556" customFormat="1"/>
    <row r="373557" customFormat="1"/>
    <row r="373558" customFormat="1"/>
    <row r="373559" customFormat="1"/>
    <row r="373560" customFormat="1"/>
    <row r="373561" customFormat="1"/>
    <row r="373562" customFormat="1"/>
    <row r="373563" customFormat="1"/>
    <row r="373564" customFormat="1"/>
    <row r="373565" customFormat="1"/>
    <row r="373566" customFormat="1"/>
    <row r="373567" customFormat="1"/>
    <row r="373568" customFormat="1"/>
    <row r="373569" customFormat="1"/>
    <row r="373570" customFormat="1"/>
    <row r="373571" customFormat="1"/>
    <row r="373572" customFormat="1"/>
    <row r="373573" customFormat="1"/>
    <row r="373574" customFormat="1"/>
    <row r="373575" customFormat="1"/>
    <row r="373576" customFormat="1"/>
    <row r="373577" customFormat="1"/>
    <row r="373578" customFormat="1"/>
    <row r="373579" customFormat="1"/>
    <row r="373580" customFormat="1"/>
    <row r="373581" customFormat="1"/>
    <row r="373582" customFormat="1"/>
    <row r="373583" customFormat="1"/>
    <row r="373584" customFormat="1"/>
    <row r="373585" customFormat="1"/>
    <row r="373586" customFormat="1"/>
    <row r="373587" customFormat="1"/>
    <row r="373588" customFormat="1"/>
    <row r="373589" customFormat="1"/>
    <row r="373590" customFormat="1"/>
    <row r="373591" customFormat="1"/>
    <row r="373592" customFormat="1"/>
    <row r="373593" customFormat="1"/>
    <row r="373594" customFormat="1"/>
    <row r="373595" customFormat="1"/>
    <row r="373596" customFormat="1"/>
    <row r="373597" customFormat="1"/>
    <row r="373598" customFormat="1"/>
    <row r="373599" customFormat="1"/>
    <row r="373600" customFormat="1"/>
    <row r="373601" customFormat="1"/>
    <row r="373602" customFormat="1"/>
    <row r="373603" customFormat="1"/>
    <row r="373604" customFormat="1"/>
    <row r="373605" customFormat="1"/>
    <row r="373606" customFormat="1"/>
    <row r="373607" customFormat="1"/>
    <row r="373608" customFormat="1"/>
    <row r="373609" customFormat="1"/>
    <row r="373610" customFormat="1"/>
    <row r="373611" customFormat="1"/>
    <row r="373612" customFormat="1"/>
    <row r="373613" customFormat="1"/>
    <row r="373614" customFormat="1"/>
    <row r="373615" customFormat="1"/>
    <row r="373616" customFormat="1"/>
    <row r="373617" customFormat="1"/>
    <row r="373618" customFormat="1"/>
    <row r="373619" customFormat="1"/>
    <row r="373620" customFormat="1"/>
    <row r="373621" customFormat="1"/>
    <row r="373622" customFormat="1"/>
    <row r="373623" customFormat="1"/>
    <row r="373624" customFormat="1"/>
    <row r="373625" customFormat="1"/>
    <row r="373626" customFormat="1"/>
    <row r="373627" customFormat="1"/>
    <row r="373628" customFormat="1"/>
    <row r="373629" customFormat="1"/>
    <row r="373630" customFormat="1"/>
    <row r="373631" customFormat="1"/>
    <row r="373632" customFormat="1"/>
    <row r="373633" customFormat="1"/>
    <row r="373634" customFormat="1"/>
    <row r="373635" customFormat="1"/>
    <row r="373636" customFormat="1"/>
    <row r="373637" customFormat="1"/>
    <row r="373638" customFormat="1"/>
    <row r="373639" customFormat="1"/>
    <row r="373640" customFormat="1"/>
    <row r="373641" customFormat="1"/>
    <row r="373642" customFormat="1"/>
    <row r="373643" customFormat="1"/>
    <row r="373644" customFormat="1"/>
    <row r="373645" customFormat="1"/>
    <row r="373646" customFormat="1"/>
    <row r="373647" customFormat="1"/>
    <row r="373648" customFormat="1"/>
    <row r="373649" customFormat="1"/>
    <row r="373650" customFormat="1"/>
    <row r="373651" customFormat="1"/>
    <row r="373652" customFormat="1"/>
    <row r="373653" customFormat="1"/>
    <row r="373654" customFormat="1"/>
    <row r="373655" customFormat="1"/>
    <row r="373656" customFormat="1"/>
    <row r="373657" customFormat="1"/>
    <row r="373658" customFormat="1"/>
    <row r="373659" customFormat="1"/>
    <row r="373660" customFormat="1"/>
    <row r="373661" customFormat="1"/>
    <row r="373662" customFormat="1"/>
    <row r="373663" customFormat="1"/>
    <row r="373664" customFormat="1"/>
    <row r="373665" customFormat="1"/>
    <row r="373666" customFormat="1"/>
    <row r="373667" customFormat="1"/>
    <row r="373668" customFormat="1"/>
    <row r="373669" customFormat="1"/>
    <row r="373670" customFormat="1"/>
    <row r="373671" customFormat="1"/>
    <row r="373672" customFormat="1"/>
    <row r="373673" customFormat="1"/>
    <row r="373674" customFormat="1"/>
    <row r="373675" customFormat="1"/>
    <row r="373676" customFormat="1"/>
    <row r="373677" customFormat="1"/>
    <row r="373678" customFormat="1"/>
    <row r="373679" customFormat="1"/>
    <row r="373680" customFormat="1"/>
    <row r="373681" customFormat="1"/>
    <row r="373682" customFormat="1"/>
    <row r="373683" customFormat="1"/>
    <row r="373684" customFormat="1"/>
    <row r="373685" customFormat="1"/>
    <row r="373686" customFormat="1"/>
    <row r="373687" customFormat="1"/>
    <row r="373688" customFormat="1"/>
    <row r="373689" customFormat="1"/>
    <row r="373690" customFormat="1"/>
    <row r="373691" customFormat="1"/>
    <row r="373692" customFormat="1"/>
    <row r="373693" customFormat="1"/>
    <row r="373694" customFormat="1"/>
    <row r="373695" customFormat="1"/>
    <row r="373696" customFormat="1"/>
    <row r="373697" customFormat="1"/>
    <row r="373698" customFormat="1"/>
    <row r="373699" customFormat="1"/>
    <row r="373700" customFormat="1"/>
    <row r="373701" customFormat="1"/>
    <row r="373702" customFormat="1"/>
    <row r="373703" customFormat="1"/>
    <row r="373704" customFormat="1"/>
    <row r="373705" customFormat="1"/>
    <row r="373706" customFormat="1"/>
    <row r="373707" customFormat="1"/>
    <row r="373708" customFormat="1"/>
    <row r="373709" customFormat="1"/>
    <row r="373710" customFormat="1"/>
    <row r="373711" customFormat="1"/>
    <row r="373712" customFormat="1"/>
    <row r="373713" customFormat="1"/>
    <row r="373714" customFormat="1"/>
    <row r="373715" customFormat="1"/>
    <row r="373716" customFormat="1"/>
    <row r="373717" customFormat="1"/>
    <row r="373718" customFormat="1"/>
    <row r="373719" customFormat="1"/>
    <row r="373720" customFormat="1"/>
    <row r="373721" customFormat="1"/>
    <row r="373722" customFormat="1"/>
    <row r="373723" customFormat="1"/>
    <row r="373724" customFormat="1"/>
    <row r="373725" customFormat="1"/>
    <row r="373726" customFormat="1"/>
    <row r="373727" customFormat="1"/>
    <row r="373728" customFormat="1"/>
    <row r="373729" customFormat="1"/>
    <row r="373730" customFormat="1"/>
    <row r="373731" customFormat="1"/>
    <row r="373732" customFormat="1"/>
    <row r="373733" customFormat="1"/>
    <row r="373734" customFormat="1"/>
    <row r="373735" customFormat="1"/>
    <row r="373736" customFormat="1"/>
    <row r="373737" customFormat="1"/>
    <row r="373738" customFormat="1"/>
    <row r="373739" customFormat="1"/>
    <row r="373740" customFormat="1"/>
    <row r="373741" customFormat="1"/>
    <row r="373742" customFormat="1"/>
    <row r="373743" customFormat="1"/>
    <row r="373744" customFormat="1"/>
    <row r="373745" customFormat="1"/>
    <row r="373746" customFormat="1"/>
    <row r="373747" customFormat="1"/>
    <row r="373748" customFormat="1"/>
    <row r="373749" customFormat="1"/>
    <row r="373750" customFormat="1"/>
    <row r="373751" customFormat="1"/>
    <row r="373752" customFormat="1"/>
    <row r="373753" customFormat="1"/>
    <row r="373754" customFormat="1"/>
    <row r="373755" customFormat="1"/>
    <row r="373756" customFormat="1"/>
    <row r="373757" customFormat="1"/>
    <row r="373758" customFormat="1"/>
    <row r="373759" customFormat="1"/>
    <row r="373760" customFormat="1"/>
    <row r="373761" customFormat="1"/>
    <row r="373762" customFormat="1"/>
    <row r="373763" customFormat="1"/>
    <row r="373764" customFormat="1"/>
    <row r="373765" customFormat="1"/>
    <row r="373766" customFormat="1"/>
    <row r="373767" customFormat="1"/>
    <row r="373768" customFormat="1"/>
    <row r="373769" customFormat="1"/>
    <row r="373770" customFormat="1"/>
    <row r="373771" customFormat="1"/>
    <row r="373772" customFormat="1"/>
    <row r="373773" customFormat="1"/>
    <row r="373774" customFormat="1"/>
    <row r="373775" customFormat="1"/>
    <row r="373776" customFormat="1"/>
    <row r="373777" customFormat="1"/>
    <row r="373778" customFormat="1"/>
    <row r="373779" customFormat="1"/>
    <row r="373780" customFormat="1"/>
    <row r="373781" customFormat="1"/>
    <row r="373782" customFormat="1"/>
    <row r="373783" customFormat="1"/>
    <row r="373784" customFormat="1"/>
    <row r="373785" customFormat="1"/>
    <row r="373786" customFormat="1"/>
    <row r="373787" customFormat="1"/>
    <row r="373788" customFormat="1"/>
    <row r="373789" customFormat="1"/>
    <row r="373790" customFormat="1"/>
    <row r="373791" customFormat="1"/>
    <row r="373792" customFormat="1"/>
    <row r="373793" customFormat="1"/>
    <row r="373794" customFormat="1"/>
    <row r="373795" customFormat="1"/>
    <row r="373796" customFormat="1"/>
    <row r="373797" customFormat="1"/>
    <row r="373798" customFormat="1"/>
    <row r="373799" customFormat="1"/>
    <row r="373800" customFormat="1"/>
    <row r="373801" customFormat="1"/>
    <row r="373802" customFormat="1"/>
    <row r="373803" customFormat="1"/>
    <row r="373804" customFormat="1"/>
    <row r="373805" customFormat="1"/>
    <row r="373806" customFormat="1"/>
    <row r="373807" customFormat="1"/>
    <row r="373808" customFormat="1"/>
    <row r="373809" customFormat="1"/>
    <row r="373810" customFormat="1"/>
    <row r="373811" customFormat="1"/>
    <row r="373812" customFormat="1"/>
    <row r="373813" customFormat="1"/>
    <row r="373814" customFormat="1"/>
    <row r="373815" customFormat="1"/>
    <row r="373816" customFormat="1"/>
    <row r="373817" customFormat="1"/>
    <row r="373818" customFormat="1"/>
    <row r="373819" customFormat="1"/>
    <row r="373820" customFormat="1"/>
    <row r="373821" customFormat="1"/>
    <row r="373822" customFormat="1"/>
    <row r="373823" customFormat="1"/>
    <row r="373824" customFormat="1"/>
    <row r="373825" customFormat="1"/>
    <row r="373826" customFormat="1"/>
    <row r="373827" customFormat="1"/>
    <row r="373828" customFormat="1"/>
    <row r="373829" customFormat="1"/>
    <row r="373830" customFormat="1"/>
    <row r="373831" customFormat="1"/>
    <row r="373832" customFormat="1"/>
    <row r="373833" customFormat="1"/>
    <row r="373834" customFormat="1"/>
    <row r="373835" customFormat="1"/>
    <row r="373836" customFormat="1"/>
    <row r="373837" customFormat="1"/>
    <row r="373838" customFormat="1"/>
    <row r="373839" customFormat="1"/>
    <row r="373840" customFormat="1"/>
    <row r="373841" customFormat="1"/>
    <row r="373842" customFormat="1"/>
    <row r="373843" customFormat="1"/>
    <row r="373844" customFormat="1"/>
    <row r="373845" customFormat="1"/>
    <row r="373846" customFormat="1"/>
    <row r="373847" customFormat="1"/>
    <row r="373848" customFormat="1"/>
    <row r="373849" customFormat="1"/>
    <row r="373850" customFormat="1"/>
    <row r="373851" customFormat="1"/>
    <row r="373852" customFormat="1"/>
    <row r="373853" customFormat="1"/>
    <row r="373854" customFormat="1"/>
    <row r="373855" customFormat="1"/>
    <row r="373856" customFormat="1"/>
    <row r="373857" customFormat="1"/>
    <row r="373858" customFormat="1"/>
    <row r="373859" customFormat="1"/>
    <row r="373860" customFormat="1"/>
    <row r="373861" customFormat="1"/>
    <row r="373862" customFormat="1"/>
    <row r="373863" customFormat="1"/>
    <row r="373864" customFormat="1"/>
    <row r="373865" customFormat="1"/>
    <row r="373866" customFormat="1"/>
    <row r="373867" customFormat="1"/>
    <row r="373868" customFormat="1"/>
    <row r="373869" customFormat="1"/>
    <row r="373870" customFormat="1"/>
    <row r="373871" customFormat="1"/>
    <row r="373872" customFormat="1"/>
    <row r="373873" customFormat="1"/>
    <row r="373874" customFormat="1"/>
    <row r="373875" customFormat="1"/>
    <row r="373876" customFormat="1"/>
    <row r="373877" customFormat="1"/>
    <row r="373878" customFormat="1"/>
    <row r="373879" customFormat="1"/>
    <row r="373880" customFormat="1"/>
    <row r="373881" customFormat="1"/>
    <row r="373882" customFormat="1"/>
    <row r="373883" customFormat="1"/>
    <row r="373884" customFormat="1"/>
    <row r="373885" customFormat="1"/>
    <row r="373886" customFormat="1"/>
    <row r="373887" customFormat="1"/>
    <row r="373888" customFormat="1"/>
    <row r="373889" customFormat="1"/>
    <row r="373890" customFormat="1"/>
    <row r="373891" customFormat="1"/>
    <row r="373892" customFormat="1"/>
    <row r="373893" customFormat="1"/>
    <row r="373894" customFormat="1"/>
    <row r="373895" customFormat="1"/>
    <row r="373896" customFormat="1"/>
    <row r="373897" customFormat="1"/>
    <row r="373898" customFormat="1"/>
    <row r="373899" customFormat="1"/>
    <row r="373900" customFormat="1"/>
    <row r="373901" customFormat="1"/>
    <row r="373902" customFormat="1"/>
    <row r="373903" customFormat="1"/>
    <row r="373904" customFormat="1"/>
    <row r="373905" customFormat="1"/>
    <row r="373906" customFormat="1"/>
    <row r="373907" customFormat="1"/>
    <row r="373908" customFormat="1"/>
    <row r="373909" customFormat="1"/>
    <row r="373910" customFormat="1"/>
    <row r="373911" customFormat="1"/>
    <row r="373912" customFormat="1"/>
    <row r="373913" customFormat="1"/>
    <row r="373914" customFormat="1"/>
    <row r="373915" customFormat="1"/>
    <row r="373916" customFormat="1"/>
    <row r="373917" customFormat="1"/>
    <row r="373918" customFormat="1"/>
    <row r="373919" customFormat="1"/>
    <row r="373920" customFormat="1"/>
    <row r="373921" customFormat="1"/>
    <row r="373922" customFormat="1"/>
    <row r="373923" customFormat="1"/>
    <row r="373924" customFormat="1"/>
    <row r="373925" customFormat="1"/>
    <row r="373926" customFormat="1"/>
    <row r="373927" customFormat="1"/>
    <row r="373928" customFormat="1"/>
    <row r="373929" customFormat="1"/>
    <row r="373930" customFormat="1"/>
    <row r="373931" customFormat="1"/>
    <row r="373932" customFormat="1"/>
    <row r="373933" customFormat="1"/>
    <row r="373934" customFormat="1"/>
    <row r="373935" customFormat="1"/>
    <row r="373936" customFormat="1"/>
    <row r="373937" customFormat="1"/>
    <row r="373938" customFormat="1"/>
    <row r="373939" customFormat="1"/>
    <row r="373940" customFormat="1"/>
    <row r="373941" customFormat="1"/>
    <row r="373942" customFormat="1"/>
    <row r="373943" customFormat="1"/>
    <row r="373944" customFormat="1"/>
    <row r="373945" customFormat="1"/>
    <row r="373946" customFormat="1"/>
    <row r="373947" customFormat="1"/>
    <row r="373948" customFormat="1"/>
    <row r="373949" customFormat="1"/>
    <row r="373950" customFormat="1"/>
    <row r="373951" customFormat="1"/>
    <row r="373952" customFormat="1"/>
    <row r="373953" customFormat="1"/>
    <row r="373954" customFormat="1"/>
    <row r="373955" customFormat="1"/>
    <row r="373956" customFormat="1"/>
    <row r="373957" customFormat="1"/>
    <row r="373958" customFormat="1"/>
    <row r="373959" customFormat="1"/>
    <row r="373960" customFormat="1"/>
    <row r="373961" customFormat="1"/>
    <row r="373962" customFormat="1"/>
    <row r="373963" customFormat="1"/>
    <row r="373964" customFormat="1"/>
    <row r="373965" customFormat="1"/>
    <row r="373966" customFormat="1"/>
    <row r="373967" customFormat="1"/>
    <row r="373968" customFormat="1"/>
    <row r="373969" customFormat="1"/>
    <row r="373970" customFormat="1"/>
    <row r="373971" customFormat="1"/>
    <row r="373972" customFormat="1"/>
    <row r="373973" customFormat="1"/>
    <row r="373974" customFormat="1"/>
    <row r="373975" customFormat="1"/>
    <row r="373976" customFormat="1"/>
    <row r="373977" customFormat="1"/>
    <row r="373978" customFormat="1"/>
    <row r="373979" customFormat="1"/>
    <row r="373980" customFormat="1"/>
    <row r="373981" customFormat="1"/>
    <row r="373982" customFormat="1"/>
    <row r="373983" customFormat="1"/>
    <row r="373984" customFormat="1"/>
    <row r="373985" customFormat="1"/>
    <row r="373986" customFormat="1"/>
    <row r="373987" customFormat="1"/>
    <row r="373988" customFormat="1"/>
    <row r="373989" customFormat="1"/>
    <row r="373990" customFormat="1"/>
    <row r="373991" customFormat="1"/>
    <row r="373992" customFormat="1"/>
    <row r="373993" customFormat="1"/>
    <row r="373994" customFormat="1"/>
    <row r="373995" customFormat="1"/>
    <row r="373996" customFormat="1"/>
    <row r="373997" customFormat="1"/>
    <row r="373998" customFormat="1"/>
    <row r="373999" customFormat="1"/>
    <row r="374000" customFormat="1"/>
    <row r="374001" customFormat="1"/>
    <row r="374002" customFormat="1"/>
    <row r="374003" customFormat="1"/>
    <row r="374004" customFormat="1"/>
    <row r="374005" customFormat="1"/>
    <row r="374006" customFormat="1"/>
    <row r="374007" customFormat="1"/>
    <row r="374008" customFormat="1"/>
    <row r="374009" customFormat="1"/>
    <row r="374010" customFormat="1"/>
    <row r="374011" customFormat="1"/>
    <row r="374012" customFormat="1"/>
    <row r="374013" customFormat="1"/>
    <row r="374014" customFormat="1"/>
    <row r="374015" customFormat="1"/>
    <row r="374016" customFormat="1"/>
    <row r="374017" customFormat="1"/>
    <row r="374018" customFormat="1"/>
    <row r="374019" customFormat="1"/>
    <row r="374020" customFormat="1"/>
    <row r="374021" customFormat="1"/>
    <row r="374022" customFormat="1"/>
    <row r="374023" customFormat="1"/>
    <row r="374024" customFormat="1"/>
    <row r="374025" customFormat="1"/>
    <row r="374026" customFormat="1"/>
    <row r="374027" customFormat="1"/>
    <row r="374028" customFormat="1"/>
    <row r="374029" customFormat="1"/>
    <row r="374030" customFormat="1"/>
    <row r="374031" customFormat="1"/>
    <row r="374032" customFormat="1"/>
    <row r="374033" customFormat="1"/>
    <row r="374034" customFormat="1"/>
    <row r="374035" customFormat="1"/>
    <row r="374036" customFormat="1"/>
    <row r="374037" customFormat="1"/>
    <row r="374038" customFormat="1"/>
    <row r="374039" customFormat="1"/>
    <row r="374040" customFormat="1"/>
    <row r="374041" customFormat="1"/>
    <row r="374042" customFormat="1"/>
    <row r="374043" customFormat="1"/>
    <row r="374044" customFormat="1"/>
    <row r="374045" customFormat="1"/>
    <row r="374046" customFormat="1"/>
    <row r="374047" customFormat="1"/>
    <row r="374048" customFormat="1"/>
    <row r="374049" customFormat="1"/>
    <row r="374050" customFormat="1"/>
    <row r="374051" customFormat="1"/>
    <row r="374052" customFormat="1"/>
    <row r="374053" customFormat="1"/>
    <row r="374054" customFormat="1"/>
    <row r="374055" customFormat="1"/>
    <row r="374056" customFormat="1"/>
    <row r="374057" customFormat="1"/>
    <row r="374058" customFormat="1"/>
    <row r="374059" customFormat="1"/>
    <row r="374060" customFormat="1"/>
    <row r="374061" customFormat="1"/>
    <row r="374062" customFormat="1"/>
    <row r="374063" customFormat="1"/>
    <row r="374064" customFormat="1"/>
    <row r="374065" customFormat="1"/>
    <row r="374066" customFormat="1"/>
    <row r="374067" customFormat="1"/>
    <row r="374068" customFormat="1"/>
    <row r="374069" customFormat="1"/>
    <row r="374070" customFormat="1"/>
    <row r="374071" customFormat="1"/>
    <row r="374072" customFormat="1"/>
    <row r="374073" customFormat="1"/>
    <row r="374074" customFormat="1"/>
    <row r="374075" customFormat="1"/>
    <row r="374076" customFormat="1"/>
    <row r="374077" customFormat="1"/>
    <row r="374078" customFormat="1"/>
    <row r="374079" customFormat="1"/>
    <row r="374080" customFormat="1"/>
    <row r="374081" customFormat="1"/>
    <row r="374082" customFormat="1"/>
    <row r="374083" customFormat="1"/>
    <row r="374084" customFormat="1"/>
    <row r="374085" customFormat="1"/>
    <row r="374086" customFormat="1"/>
    <row r="374087" customFormat="1"/>
    <row r="374088" customFormat="1"/>
    <row r="374089" customFormat="1"/>
    <row r="374090" customFormat="1"/>
    <row r="374091" customFormat="1"/>
    <row r="374092" customFormat="1"/>
    <row r="374093" customFormat="1"/>
    <row r="374094" customFormat="1"/>
    <row r="374095" customFormat="1"/>
    <row r="374096" customFormat="1"/>
    <row r="374097" customFormat="1"/>
    <row r="374098" customFormat="1"/>
    <row r="374099" customFormat="1"/>
    <row r="374100" customFormat="1"/>
    <row r="374101" customFormat="1"/>
    <row r="374102" customFormat="1"/>
    <row r="374103" customFormat="1"/>
    <row r="374104" customFormat="1"/>
    <row r="374105" customFormat="1"/>
    <row r="374106" customFormat="1"/>
    <row r="374107" customFormat="1"/>
    <row r="374108" customFormat="1"/>
    <row r="374109" customFormat="1"/>
    <row r="374110" customFormat="1"/>
    <row r="374111" customFormat="1"/>
    <row r="374112" customFormat="1"/>
    <row r="374113" customFormat="1"/>
    <row r="374114" customFormat="1"/>
    <row r="374115" customFormat="1"/>
    <row r="374116" customFormat="1"/>
    <row r="374117" customFormat="1"/>
    <row r="374118" customFormat="1"/>
    <row r="374119" customFormat="1"/>
    <row r="374120" customFormat="1"/>
    <row r="374121" customFormat="1"/>
    <row r="374122" customFormat="1"/>
    <row r="374123" customFormat="1"/>
    <row r="374124" customFormat="1"/>
    <row r="374125" customFormat="1"/>
    <row r="374126" customFormat="1"/>
    <row r="374127" customFormat="1"/>
    <row r="374128" customFormat="1"/>
    <row r="374129" customFormat="1"/>
    <row r="374130" customFormat="1"/>
    <row r="374131" customFormat="1"/>
    <row r="374132" customFormat="1"/>
    <row r="374133" customFormat="1"/>
    <row r="374134" customFormat="1"/>
    <row r="374135" customFormat="1"/>
    <row r="374136" customFormat="1"/>
    <row r="374137" customFormat="1"/>
    <row r="374138" customFormat="1"/>
    <row r="374139" customFormat="1"/>
    <row r="374140" customFormat="1"/>
    <row r="374141" customFormat="1"/>
    <row r="374142" customFormat="1"/>
    <row r="374143" customFormat="1"/>
    <row r="374144" customFormat="1"/>
    <row r="374145" customFormat="1"/>
    <row r="374146" customFormat="1"/>
    <row r="374147" customFormat="1"/>
    <row r="374148" customFormat="1"/>
    <row r="374149" customFormat="1"/>
    <row r="374150" customFormat="1"/>
    <row r="374151" customFormat="1"/>
    <row r="374152" customFormat="1"/>
    <row r="374153" customFormat="1"/>
    <row r="374154" customFormat="1"/>
    <row r="374155" customFormat="1"/>
    <row r="374156" customFormat="1"/>
    <row r="374157" customFormat="1"/>
    <row r="374158" customFormat="1"/>
    <row r="374159" customFormat="1"/>
    <row r="374160" customFormat="1"/>
    <row r="374161" customFormat="1"/>
    <row r="374162" customFormat="1"/>
    <row r="374163" customFormat="1"/>
    <row r="374164" customFormat="1"/>
    <row r="374165" customFormat="1"/>
    <row r="374166" customFormat="1"/>
    <row r="374167" customFormat="1"/>
    <row r="374168" customFormat="1"/>
    <row r="374169" customFormat="1"/>
    <row r="374170" customFormat="1"/>
    <row r="374171" customFormat="1"/>
    <row r="374172" customFormat="1"/>
    <row r="374173" customFormat="1"/>
    <row r="374174" customFormat="1"/>
    <row r="374175" customFormat="1"/>
    <row r="374176" customFormat="1"/>
    <row r="374177" customFormat="1"/>
    <row r="374178" customFormat="1"/>
    <row r="374179" customFormat="1"/>
    <row r="374180" customFormat="1"/>
    <row r="374181" customFormat="1"/>
    <row r="374182" customFormat="1"/>
    <row r="374183" customFormat="1"/>
    <row r="374184" customFormat="1"/>
    <row r="374185" customFormat="1"/>
    <row r="374186" customFormat="1"/>
    <row r="374187" customFormat="1"/>
    <row r="374188" customFormat="1"/>
    <row r="374189" customFormat="1"/>
    <row r="374190" customFormat="1"/>
    <row r="374191" customFormat="1"/>
    <row r="374192" customFormat="1"/>
    <row r="374193" customFormat="1"/>
    <row r="374194" customFormat="1"/>
    <row r="374195" customFormat="1"/>
    <row r="374196" customFormat="1"/>
    <row r="374197" customFormat="1"/>
    <row r="374198" customFormat="1"/>
    <row r="374199" customFormat="1"/>
    <row r="374200" customFormat="1"/>
    <row r="374201" customFormat="1"/>
    <row r="374202" customFormat="1"/>
    <row r="374203" customFormat="1"/>
    <row r="374204" customFormat="1"/>
    <row r="374205" customFormat="1"/>
    <row r="374206" customFormat="1"/>
    <row r="374207" customFormat="1"/>
    <row r="374208" customFormat="1"/>
    <row r="374209" customFormat="1"/>
    <row r="374210" customFormat="1"/>
    <row r="374211" customFormat="1"/>
    <row r="374212" customFormat="1"/>
    <row r="374213" customFormat="1"/>
    <row r="374214" customFormat="1"/>
    <row r="374215" customFormat="1"/>
    <row r="374216" customFormat="1"/>
    <row r="374217" customFormat="1"/>
    <row r="374218" customFormat="1"/>
    <row r="374219" customFormat="1"/>
    <row r="374220" customFormat="1"/>
    <row r="374221" customFormat="1"/>
    <row r="374222" customFormat="1"/>
    <row r="374223" customFormat="1"/>
    <row r="374224" customFormat="1"/>
    <row r="374225" customFormat="1"/>
    <row r="374226" customFormat="1"/>
    <row r="374227" customFormat="1"/>
    <row r="374228" customFormat="1"/>
    <row r="374229" customFormat="1"/>
    <row r="374230" customFormat="1"/>
    <row r="374231" customFormat="1"/>
    <row r="374232" customFormat="1"/>
    <row r="374233" customFormat="1"/>
    <row r="374234" customFormat="1"/>
    <row r="374235" customFormat="1"/>
    <row r="374236" customFormat="1"/>
    <row r="374237" customFormat="1"/>
    <row r="374238" customFormat="1"/>
    <row r="374239" customFormat="1"/>
    <row r="374240" customFormat="1"/>
    <row r="374241" customFormat="1"/>
    <row r="374242" customFormat="1"/>
    <row r="374243" customFormat="1"/>
    <row r="374244" customFormat="1"/>
    <row r="374245" customFormat="1"/>
    <row r="374246" customFormat="1"/>
    <row r="374247" customFormat="1"/>
    <row r="374248" customFormat="1"/>
    <row r="374249" customFormat="1"/>
    <row r="374250" customFormat="1"/>
    <row r="374251" customFormat="1"/>
    <row r="374252" customFormat="1"/>
    <row r="374253" customFormat="1"/>
    <row r="374254" customFormat="1"/>
    <row r="374255" customFormat="1"/>
    <row r="374256" customFormat="1"/>
    <row r="374257" customFormat="1"/>
    <row r="374258" customFormat="1"/>
    <row r="374259" customFormat="1"/>
    <row r="374260" customFormat="1"/>
    <row r="374261" customFormat="1"/>
    <row r="374262" customFormat="1"/>
    <row r="374263" customFormat="1"/>
    <row r="374264" customFormat="1"/>
    <row r="374265" customFormat="1"/>
    <row r="374266" customFormat="1"/>
    <row r="374267" customFormat="1"/>
    <row r="374268" customFormat="1"/>
    <row r="374269" customFormat="1"/>
    <row r="374270" customFormat="1"/>
    <row r="374271" customFormat="1"/>
    <row r="374272" customFormat="1"/>
    <row r="374273" customFormat="1"/>
    <row r="374274" customFormat="1"/>
    <row r="374275" customFormat="1"/>
    <row r="374276" customFormat="1"/>
    <row r="374277" customFormat="1"/>
    <row r="374278" customFormat="1"/>
    <row r="374279" customFormat="1"/>
    <row r="374280" customFormat="1"/>
    <row r="374281" customFormat="1"/>
    <row r="374282" customFormat="1"/>
    <row r="374283" customFormat="1"/>
    <row r="374284" customFormat="1"/>
    <row r="374285" customFormat="1"/>
    <row r="374286" customFormat="1"/>
    <row r="374287" customFormat="1"/>
    <row r="374288" customFormat="1"/>
    <row r="374289" customFormat="1"/>
    <row r="374290" customFormat="1"/>
    <row r="374291" customFormat="1"/>
    <row r="374292" customFormat="1"/>
    <row r="374293" customFormat="1"/>
    <row r="374294" customFormat="1"/>
    <row r="374295" customFormat="1"/>
    <row r="374296" customFormat="1"/>
    <row r="374297" customFormat="1"/>
    <row r="374298" customFormat="1"/>
    <row r="374299" customFormat="1"/>
    <row r="374300" customFormat="1"/>
    <row r="374301" customFormat="1"/>
    <row r="374302" customFormat="1"/>
    <row r="374303" customFormat="1"/>
    <row r="374304" customFormat="1"/>
    <row r="374305" customFormat="1"/>
    <row r="374306" customFormat="1"/>
    <row r="374307" customFormat="1"/>
    <row r="374308" customFormat="1"/>
    <row r="374309" customFormat="1"/>
    <row r="374310" customFormat="1"/>
    <row r="374311" customFormat="1"/>
    <row r="374312" customFormat="1"/>
    <row r="374313" customFormat="1"/>
    <row r="374314" customFormat="1"/>
    <row r="374315" customFormat="1"/>
    <row r="374316" customFormat="1"/>
    <row r="374317" customFormat="1"/>
    <row r="374318" customFormat="1"/>
    <row r="374319" customFormat="1"/>
    <row r="374320" customFormat="1"/>
    <row r="374321" customFormat="1"/>
    <row r="374322" customFormat="1"/>
    <row r="374323" customFormat="1"/>
    <row r="374324" customFormat="1"/>
    <row r="374325" customFormat="1"/>
    <row r="374326" customFormat="1"/>
    <row r="374327" customFormat="1"/>
    <row r="374328" customFormat="1"/>
    <row r="374329" customFormat="1"/>
    <row r="374330" customFormat="1"/>
    <row r="374331" customFormat="1"/>
    <row r="374332" customFormat="1"/>
    <row r="374333" customFormat="1"/>
    <row r="374334" customFormat="1"/>
    <row r="374335" customFormat="1"/>
    <row r="374336" customFormat="1"/>
    <row r="374337" customFormat="1"/>
    <row r="374338" customFormat="1"/>
    <row r="374339" customFormat="1"/>
    <row r="374340" customFormat="1"/>
    <row r="374341" customFormat="1"/>
    <row r="374342" customFormat="1"/>
    <row r="374343" customFormat="1"/>
    <row r="374344" customFormat="1"/>
    <row r="374345" customFormat="1"/>
    <row r="374346" customFormat="1"/>
    <row r="374347" customFormat="1"/>
    <row r="374348" customFormat="1"/>
    <row r="374349" customFormat="1"/>
    <row r="374350" customFormat="1"/>
    <row r="374351" customFormat="1"/>
    <row r="374352" customFormat="1"/>
    <row r="374353" customFormat="1"/>
    <row r="374354" customFormat="1"/>
    <row r="374355" customFormat="1"/>
    <row r="374356" customFormat="1"/>
    <row r="374357" customFormat="1"/>
    <row r="374358" customFormat="1"/>
    <row r="374359" customFormat="1"/>
    <row r="374360" customFormat="1"/>
    <row r="374361" customFormat="1"/>
    <row r="374362" customFormat="1"/>
    <row r="374363" customFormat="1"/>
    <row r="374364" customFormat="1"/>
    <row r="374365" customFormat="1"/>
    <row r="374366" customFormat="1"/>
    <row r="374367" customFormat="1"/>
    <row r="374368" customFormat="1"/>
    <row r="374369" customFormat="1"/>
    <row r="374370" customFormat="1"/>
    <row r="374371" customFormat="1"/>
    <row r="374372" customFormat="1"/>
    <row r="374373" customFormat="1"/>
    <row r="374374" customFormat="1"/>
    <row r="374375" customFormat="1"/>
    <row r="374376" customFormat="1"/>
    <row r="374377" customFormat="1"/>
    <row r="374378" customFormat="1"/>
    <row r="374379" customFormat="1"/>
    <row r="374380" customFormat="1"/>
    <row r="374381" customFormat="1"/>
    <row r="374382" customFormat="1"/>
    <row r="374383" customFormat="1"/>
    <row r="374384" customFormat="1"/>
    <row r="374385" customFormat="1"/>
    <row r="374386" customFormat="1"/>
    <row r="374387" customFormat="1"/>
    <row r="374388" customFormat="1"/>
    <row r="374389" customFormat="1"/>
    <row r="374390" customFormat="1"/>
    <row r="374391" customFormat="1"/>
    <row r="374392" customFormat="1"/>
    <row r="374393" customFormat="1"/>
    <row r="374394" customFormat="1"/>
    <row r="374395" customFormat="1"/>
    <row r="374396" customFormat="1"/>
    <row r="374397" customFormat="1"/>
    <row r="374398" customFormat="1"/>
    <row r="374399" customFormat="1"/>
    <row r="374400" customFormat="1"/>
    <row r="374401" customFormat="1"/>
    <row r="374402" customFormat="1"/>
    <row r="374403" customFormat="1"/>
    <row r="374404" customFormat="1"/>
    <row r="374405" customFormat="1"/>
    <row r="374406" customFormat="1"/>
    <row r="374407" customFormat="1"/>
    <row r="374408" customFormat="1"/>
    <row r="374409" customFormat="1"/>
    <row r="374410" customFormat="1"/>
    <row r="374411" customFormat="1"/>
    <row r="374412" customFormat="1"/>
    <row r="374413" customFormat="1"/>
    <row r="374414" customFormat="1"/>
    <row r="374415" customFormat="1"/>
    <row r="374416" customFormat="1"/>
    <row r="374417" customFormat="1"/>
    <row r="374418" customFormat="1"/>
    <row r="374419" customFormat="1"/>
    <row r="374420" customFormat="1"/>
    <row r="374421" customFormat="1"/>
    <row r="374422" customFormat="1"/>
    <row r="374423" customFormat="1"/>
    <row r="374424" customFormat="1"/>
    <row r="374425" customFormat="1"/>
    <row r="374426" customFormat="1"/>
    <row r="374427" customFormat="1"/>
    <row r="374428" customFormat="1"/>
    <row r="374429" customFormat="1"/>
    <row r="374430" customFormat="1"/>
    <row r="374431" customFormat="1"/>
    <row r="374432" customFormat="1"/>
    <row r="374433" customFormat="1"/>
    <row r="374434" customFormat="1"/>
    <row r="374435" customFormat="1"/>
    <row r="374436" customFormat="1"/>
    <row r="374437" customFormat="1"/>
    <row r="374438" customFormat="1"/>
    <row r="374439" customFormat="1"/>
    <row r="374440" customFormat="1"/>
    <row r="374441" customFormat="1"/>
    <row r="374442" customFormat="1"/>
    <row r="374443" customFormat="1"/>
    <row r="374444" customFormat="1"/>
    <row r="374445" customFormat="1"/>
    <row r="374446" customFormat="1"/>
    <row r="374447" customFormat="1"/>
    <row r="374448" customFormat="1"/>
    <row r="374449" customFormat="1"/>
    <row r="374450" customFormat="1"/>
    <row r="374451" customFormat="1"/>
    <row r="374452" customFormat="1"/>
    <row r="374453" customFormat="1"/>
    <row r="374454" customFormat="1"/>
    <row r="374455" customFormat="1"/>
    <row r="374456" customFormat="1"/>
    <row r="374457" customFormat="1"/>
    <row r="374458" customFormat="1"/>
    <row r="374459" customFormat="1"/>
    <row r="374460" customFormat="1"/>
    <row r="374461" customFormat="1"/>
    <row r="374462" customFormat="1"/>
    <row r="374463" customFormat="1"/>
    <row r="374464" customFormat="1"/>
    <row r="374465" customFormat="1"/>
    <row r="374466" customFormat="1"/>
    <row r="374467" customFormat="1"/>
    <row r="374468" customFormat="1"/>
    <row r="374469" customFormat="1"/>
    <row r="374470" customFormat="1"/>
    <row r="374471" customFormat="1"/>
    <row r="374472" customFormat="1"/>
    <row r="374473" customFormat="1"/>
    <row r="374474" customFormat="1"/>
    <row r="374475" customFormat="1"/>
    <row r="374476" customFormat="1"/>
    <row r="374477" customFormat="1"/>
    <row r="374478" customFormat="1"/>
    <row r="374479" customFormat="1"/>
    <row r="374480" customFormat="1"/>
    <row r="374481" customFormat="1"/>
    <row r="374482" customFormat="1"/>
    <row r="374483" customFormat="1"/>
    <row r="374484" customFormat="1"/>
    <row r="374485" customFormat="1"/>
    <row r="374486" customFormat="1"/>
    <row r="374487" customFormat="1"/>
    <row r="374488" customFormat="1"/>
    <row r="374489" customFormat="1"/>
    <row r="374490" customFormat="1"/>
    <row r="374491" customFormat="1"/>
    <row r="374492" customFormat="1"/>
    <row r="374493" customFormat="1"/>
    <row r="374494" customFormat="1"/>
    <row r="374495" customFormat="1"/>
    <row r="374496" customFormat="1"/>
    <row r="374497" customFormat="1"/>
    <row r="374498" customFormat="1"/>
    <row r="374499" customFormat="1"/>
    <row r="374500" customFormat="1"/>
    <row r="374501" customFormat="1"/>
    <row r="374502" customFormat="1"/>
    <row r="374503" customFormat="1"/>
    <row r="374504" customFormat="1"/>
    <row r="374505" customFormat="1"/>
    <row r="374506" customFormat="1"/>
    <row r="374507" customFormat="1"/>
    <row r="374508" customFormat="1"/>
    <row r="374509" customFormat="1"/>
    <row r="374510" customFormat="1"/>
    <row r="374511" customFormat="1"/>
    <row r="374512" customFormat="1"/>
    <row r="374513" customFormat="1"/>
    <row r="374514" customFormat="1"/>
    <row r="374515" customFormat="1"/>
    <row r="374516" customFormat="1"/>
    <row r="374517" customFormat="1"/>
    <row r="374518" customFormat="1"/>
    <row r="374519" customFormat="1"/>
    <row r="374520" customFormat="1"/>
    <row r="374521" customFormat="1"/>
    <row r="374522" customFormat="1"/>
    <row r="374523" customFormat="1"/>
    <row r="374524" customFormat="1"/>
    <row r="374525" customFormat="1"/>
    <row r="374526" customFormat="1"/>
    <row r="374527" customFormat="1"/>
    <row r="374528" customFormat="1"/>
    <row r="374529" customFormat="1"/>
    <row r="374530" customFormat="1"/>
    <row r="374531" customFormat="1"/>
    <row r="374532" customFormat="1"/>
    <row r="374533" customFormat="1"/>
    <row r="374534" customFormat="1"/>
    <row r="374535" customFormat="1"/>
    <row r="374536" customFormat="1"/>
    <row r="374537" customFormat="1"/>
    <row r="374538" customFormat="1"/>
    <row r="374539" customFormat="1"/>
    <row r="374540" customFormat="1"/>
    <row r="374541" customFormat="1"/>
    <row r="374542" customFormat="1"/>
    <row r="374543" customFormat="1"/>
    <row r="374544" customFormat="1"/>
    <row r="374545" customFormat="1"/>
    <row r="374546" customFormat="1"/>
    <row r="374547" customFormat="1"/>
    <row r="374548" customFormat="1"/>
    <row r="374549" customFormat="1"/>
    <row r="374550" customFormat="1"/>
    <row r="374551" customFormat="1"/>
    <row r="374552" customFormat="1"/>
    <row r="374553" customFormat="1"/>
    <row r="374554" customFormat="1"/>
    <row r="374555" customFormat="1"/>
    <row r="374556" customFormat="1"/>
    <row r="374557" customFormat="1"/>
    <row r="374558" customFormat="1"/>
    <row r="374559" customFormat="1"/>
    <row r="374560" customFormat="1"/>
    <row r="374561" customFormat="1"/>
    <row r="374562" customFormat="1"/>
    <row r="374563" customFormat="1"/>
    <row r="374564" customFormat="1"/>
    <row r="374565" customFormat="1"/>
    <row r="374566" customFormat="1"/>
    <row r="374567" customFormat="1"/>
    <row r="374568" customFormat="1"/>
    <row r="374569" customFormat="1"/>
    <row r="374570" customFormat="1"/>
    <row r="374571" customFormat="1"/>
    <row r="374572" customFormat="1"/>
    <row r="374573" customFormat="1"/>
    <row r="374574" customFormat="1"/>
    <row r="374575" customFormat="1"/>
    <row r="374576" customFormat="1"/>
    <row r="374577" customFormat="1"/>
    <row r="374578" customFormat="1"/>
    <row r="374579" customFormat="1"/>
    <row r="374580" customFormat="1"/>
    <row r="374581" customFormat="1"/>
    <row r="374582" customFormat="1"/>
    <row r="374583" customFormat="1"/>
    <row r="374584" customFormat="1"/>
    <row r="374585" customFormat="1"/>
    <row r="374586" customFormat="1"/>
    <row r="374587" customFormat="1"/>
    <row r="374588" customFormat="1"/>
    <row r="374589" customFormat="1"/>
    <row r="374590" customFormat="1"/>
    <row r="374591" customFormat="1"/>
    <row r="374592" customFormat="1"/>
    <row r="374593" customFormat="1"/>
    <row r="374594" customFormat="1"/>
    <row r="374595" customFormat="1"/>
    <row r="374596" customFormat="1"/>
    <row r="374597" customFormat="1"/>
    <row r="374598" customFormat="1"/>
    <row r="374599" customFormat="1"/>
    <row r="374600" customFormat="1"/>
    <row r="374601" customFormat="1"/>
    <row r="374602" customFormat="1"/>
    <row r="374603" customFormat="1"/>
    <row r="374604" customFormat="1"/>
    <row r="374605" customFormat="1"/>
    <row r="374606" customFormat="1"/>
    <row r="374607" customFormat="1"/>
    <row r="374608" customFormat="1"/>
    <row r="374609" customFormat="1"/>
    <row r="374610" customFormat="1"/>
    <row r="374611" customFormat="1"/>
    <row r="374612" customFormat="1"/>
    <row r="374613" customFormat="1"/>
    <row r="374614" customFormat="1"/>
    <row r="374615" customFormat="1"/>
    <row r="374616" customFormat="1"/>
    <row r="374617" customFormat="1"/>
    <row r="374618" customFormat="1"/>
    <row r="374619" customFormat="1"/>
    <row r="374620" customFormat="1"/>
    <row r="374621" customFormat="1"/>
    <row r="374622" customFormat="1"/>
    <row r="374623" customFormat="1"/>
    <row r="374624" customFormat="1"/>
    <row r="374625" customFormat="1"/>
    <row r="374626" customFormat="1"/>
    <row r="374627" customFormat="1"/>
    <row r="374628" customFormat="1"/>
    <row r="374629" customFormat="1"/>
    <row r="374630" customFormat="1"/>
    <row r="374631" customFormat="1"/>
    <row r="374632" customFormat="1"/>
    <row r="374633" customFormat="1"/>
    <row r="374634" customFormat="1"/>
    <row r="374635" customFormat="1"/>
    <row r="374636" customFormat="1"/>
    <row r="374637" customFormat="1"/>
    <row r="374638" customFormat="1"/>
    <row r="374639" customFormat="1"/>
    <row r="374640" customFormat="1"/>
    <row r="374641" customFormat="1"/>
    <row r="374642" customFormat="1"/>
    <row r="374643" customFormat="1"/>
    <row r="374644" customFormat="1"/>
    <row r="374645" customFormat="1"/>
    <row r="374646" customFormat="1"/>
    <row r="374647" customFormat="1"/>
    <row r="374648" customFormat="1"/>
    <row r="374649" customFormat="1"/>
    <row r="374650" customFormat="1"/>
    <row r="374651" customFormat="1"/>
    <row r="374652" customFormat="1"/>
    <row r="374653" customFormat="1"/>
    <row r="374654" customFormat="1"/>
    <row r="374655" customFormat="1"/>
    <row r="374656" customFormat="1"/>
    <row r="374657" customFormat="1"/>
    <row r="374658" customFormat="1"/>
    <row r="374659" customFormat="1"/>
    <row r="374660" customFormat="1"/>
    <row r="374661" customFormat="1"/>
    <row r="374662" customFormat="1"/>
    <row r="374663" customFormat="1"/>
    <row r="374664" customFormat="1"/>
    <row r="374665" customFormat="1"/>
    <row r="374666" customFormat="1"/>
    <row r="374667" customFormat="1"/>
    <row r="374668" customFormat="1"/>
    <row r="374669" customFormat="1"/>
    <row r="374670" customFormat="1"/>
    <row r="374671" customFormat="1"/>
    <row r="374672" customFormat="1"/>
    <row r="374673" customFormat="1"/>
    <row r="374674" customFormat="1"/>
    <row r="374675" customFormat="1"/>
    <row r="374676" customFormat="1"/>
    <row r="374677" customFormat="1"/>
    <row r="374678" customFormat="1"/>
    <row r="374679" customFormat="1"/>
    <row r="374680" customFormat="1"/>
    <row r="374681" customFormat="1"/>
    <row r="374682" customFormat="1"/>
    <row r="374683" customFormat="1"/>
    <row r="374684" customFormat="1"/>
    <row r="374685" customFormat="1"/>
    <row r="374686" customFormat="1"/>
    <row r="374687" customFormat="1"/>
    <row r="374688" customFormat="1"/>
    <row r="374689" customFormat="1"/>
    <row r="374690" customFormat="1"/>
    <row r="374691" customFormat="1"/>
    <row r="374692" customFormat="1"/>
    <row r="374693" customFormat="1"/>
    <row r="374694" customFormat="1"/>
    <row r="374695" customFormat="1"/>
    <row r="374696" customFormat="1"/>
    <row r="374697" customFormat="1"/>
    <row r="374698" customFormat="1"/>
    <row r="374699" customFormat="1"/>
    <row r="374700" customFormat="1"/>
    <row r="374701" customFormat="1"/>
    <row r="374702" customFormat="1"/>
    <row r="374703" customFormat="1"/>
    <row r="374704" customFormat="1"/>
    <row r="374705" customFormat="1"/>
    <row r="374706" customFormat="1"/>
    <row r="374707" customFormat="1"/>
    <row r="374708" customFormat="1"/>
    <row r="374709" customFormat="1"/>
    <row r="374710" customFormat="1"/>
    <row r="374711" customFormat="1"/>
    <row r="374712" customFormat="1"/>
    <row r="374713" customFormat="1"/>
    <row r="374714" customFormat="1"/>
    <row r="374715" customFormat="1"/>
    <row r="374716" customFormat="1"/>
    <row r="374717" customFormat="1"/>
    <row r="374718" customFormat="1"/>
    <row r="374719" customFormat="1"/>
    <row r="374720" customFormat="1"/>
    <row r="374721" customFormat="1"/>
    <row r="374722" customFormat="1"/>
    <row r="374723" customFormat="1"/>
    <row r="374724" customFormat="1"/>
    <row r="374725" customFormat="1"/>
    <row r="374726" customFormat="1"/>
    <row r="374727" customFormat="1"/>
    <row r="374728" customFormat="1"/>
    <row r="374729" customFormat="1"/>
    <row r="374730" customFormat="1"/>
    <row r="374731" customFormat="1"/>
    <row r="374732" customFormat="1"/>
    <row r="374733" customFormat="1"/>
    <row r="374734" customFormat="1"/>
    <row r="374735" customFormat="1"/>
    <row r="374736" customFormat="1"/>
    <row r="374737" customFormat="1"/>
    <row r="374738" customFormat="1"/>
    <row r="374739" customFormat="1"/>
    <row r="374740" customFormat="1"/>
    <row r="374741" customFormat="1"/>
    <row r="374742" customFormat="1"/>
    <row r="374743" customFormat="1"/>
    <row r="374744" customFormat="1"/>
    <row r="374745" customFormat="1"/>
    <row r="374746" customFormat="1"/>
    <row r="374747" customFormat="1"/>
    <row r="374748" customFormat="1"/>
    <row r="374749" customFormat="1"/>
    <row r="374750" customFormat="1"/>
    <row r="374751" customFormat="1"/>
    <row r="374752" customFormat="1"/>
    <row r="374753" customFormat="1"/>
    <row r="374754" customFormat="1"/>
    <row r="374755" customFormat="1"/>
    <row r="374756" customFormat="1"/>
    <row r="374757" customFormat="1"/>
    <row r="374758" customFormat="1"/>
    <row r="374759" customFormat="1"/>
    <row r="374760" customFormat="1"/>
    <row r="374761" customFormat="1"/>
    <row r="374762" customFormat="1"/>
    <row r="374763" customFormat="1"/>
    <row r="374764" customFormat="1"/>
    <row r="374765" customFormat="1"/>
    <row r="374766" customFormat="1"/>
    <row r="374767" customFormat="1"/>
    <row r="374768" customFormat="1"/>
    <row r="374769" customFormat="1"/>
    <row r="374770" customFormat="1"/>
    <row r="374771" customFormat="1"/>
    <row r="374772" customFormat="1"/>
    <row r="374773" customFormat="1"/>
    <row r="374774" customFormat="1"/>
    <row r="374775" customFormat="1"/>
    <row r="374776" customFormat="1"/>
    <row r="374777" customFormat="1"/>
    <row r="374778" customFormat="1"/>
    <row r="374779" customFormat="1"/>
    <row r="374780" customFormat="1"/>
    <row r="374781" customFormat="1"/>
    <row r="374782" customFormat="1"/>
    <row r="374783" customFormat="1"/>
    <row r="374784" customFormat="1"/>
    <row r="374785" customFormat="1"/>
    <row r="374786" customFormat="1"/>
    <row r="374787" customFormat="1"/>
    <row r="374788" customFormat="1"/>
    <row r="374789" customFormat="1"/>
    <row r="374790" customFormat="1"/>
    <row r="374791" customFormat="1"/>
    <row r="374792" customFormat="1"/>
    <row r="374793" customFormat="1"/>
    <row r="374794" customFormat="1"/>
    <row r="374795" customFormat="1"/>
    <row r="374796" customFormat="1"/>
    <row r="374797" customFormat="1"/>
    <row r="374798" customFormat="1"/>
    <row r="374799" customFormat="1"/>
    <row r="374800" customFormat="1"/>
    <row r="374801" customFormat="1"/>
    <row r="374802" customFormat="1"/>
    <row r="374803" customFormat="1"/>
    <row r="374804" customFormat="1"/>
    <row r="374805" customFormat="1"/>
    <row r="374806" customFormat="1"/>
    <row r="374807" customFormat="1"/>
    <row r="374808" customFormat="1"/>
    <row r="374809" customFormat="1"/>
    <row r="374810" customFormat="1"/>
    <row r="374811" customFormat="1"/>
    <row r="374812" customFormat="1"/>
    <row r="374813" customFormat="1"/>
    <row r="374814" customFormat="1"/>
    <row r="374815" customFormat="1"/>
    <row r="374816" customFormat="1"/>
    <row r="374817" customFormat="1"/>
    <row r="374818" customFormat="1"/>
    <row r="374819" customFormat="1"/>
    <row r="374820" customFormat="1"/>
    <row r="374821" customFormat="1"/>
    <row r="374822" customFormat="1"/>
    <row r="374823" customFormat="1"/>
    <row r="374824" customFormat="1"/>
    <row r="374825" customFormat="1"/>
    <row r="374826" customFormat="1"/>
    <row r="374827" customFormat="1"/>
    <row r="374828" customFormat="1"/>
    <row r="374829" customFormat="1"/>
    <row r="374830" customFormat="1"/>
    <row r="374831" customFormat="1"/>
    <row r="374832" customFormat="1"/>
    <row r="374833" customFormat="1"/>
    <row r="374834" customFormat="1"/>
    <row r="374835" customFormat="1"/>
    <row r="374836" customFormat="1"/>
    <row r="374837" customFormat="1"/>
    <row r="374838" customFormat="1"/>
    <row r="374839" customFormat="1"/>
    <row r="374840" customFormat="1"/>
    <row r="374841" customFormat="1"/>
    <row r="374842" customFormat="1"/>
    <row r="374843" customFormat="1"/>
    <row r="374844" customFormat="1"/>
    <row r="374845" customFormat="1"/>
    <row r="374846" customFormat="1"/>
    <row r="374847" customFormat="1"/>
    <row r="374848" customFormat="1"/>
    <row r="374849" customFormat="1"/>
    <row r="374850" customFormat="1"/>
    <row r="374851" customFormat="1"/>
    <row r="374852" customFormat="1"/>
    <row r="374853" customFormat="1"/>
    <row r="374854" customFormat="1"/>
    <row r="374855" customFormat="1"/>
    <row r="374856" customFormat="1"/>
    <row r="374857" customFormat="1"/>
    <row r="374858" customFormat="1"/>
    <row r="374859" customFormat="1"/>
    <row r="374860" customFormat="1"/>
    <row r="374861" customFormat="1"/>
    <row r="374862" customFormat="1"/>
    <row r="374863" customFormat="1"/>
    <row r="374864" customFormat="1"/>
    <row r="374865" customFormat="1"/>
    <row r="374866" customFormat="1"/>
    <row r="374867" customFormat="1"/>
    <row r="374868" customFormat="1"/>
    <row r="374869" customFormat="1"/>
    <row r="374870" customFormat="1"/>
    <row r="374871" customFormat="1"/>
    <row r="374872" customFormat="1"/>
    <row r="374873" customFormat="1"/>
    <row r="374874" customFormat="1"/>
    <row r="374875" customFormat="1"/>
    <row r="374876" customFormat="1"/>
    <row r="374877" customFormat="1"/>
    <row r="374878" customFormat="1"/>
    <row r="374879" customFormat="1"/>
    <row r="374880" customFormat="1"/>
    <row r="374881" customFormat="1"/>
    <row r="374882" customFormat="1"/>
    <row r="374883" customFormat="1"/>
    <row r="374884" customFormat="1"/>
    <row r="374885" customFormat="1"/>
    <row r="374886" customFormat="1"/>
    <row r="374887" customFormat="1"/>
    <row r="374888" customFormat="1"/>
    <row r="374889" customFormat="1"/>
    <row r="374890" customFormat="1"/>
    <row r="374891" customFormat="1"/>
    <row r="374892" customFormat="1"/>
    <row r="374893" customFormat="1"/>
    <row r="374894" customFormat="1"/>
    <row r="374895" customFormat="1"/>
    <row r="374896" customFormat="1"/>
    <row r="374897" customFormat="1"/>
    <row r="374898" customFormat="1"/>
    <row r="374899" customFormat="1"/>
    <row r="374900" customFormat="1"/>
    <row r="374901" customFormat="1"/>
    <row r="374902" customFormat="1"/>
    <row r="374903" customFormat="1"/>
    <row r="374904" customFormat="1"/>
    <row r="374905" customFormat="1"/>
    <row r="374906" customFormat="1"/>
    <row r="374907" customFormat="1"/>
    <row r="374908" customFormat="1"/>
    <row r="374909" customFormat="1"/>
    <row r="374910" customFormat="1"/>
    <row r="374911" customFormat="1"/>
    <row r="374912" customFormat="1"/>
    <row r="374913" customFormat="1"/>
    <row r="374914" customFormat="1"/>
    <row r="374915" customFormat="1"/>
    <row r="374916" customFormat="1"/>
    <row r="374917" customFormat="1"/>
    <row r="374918" customFormat="1"/>
    <row r="374919" customFormat="1"/>
    <row r="374920" customFormat="1"/>
    <row r="374921" customFormat="1"/>
    <row r="374922" customFormat="1"/>
    <row r="374923" customFormat="1"/>
    <row r="374924" customFormat="1"/>
    <row r="374925" customFormat="1"/>
    <row r="374926" customFormat="1"/>
    <row r="374927" customFormat="1"/>
    <row r="374928" customFormat="1"/>
    <row r="374929" customFormat="1"/>
    <row r="374930" customFormat="1"/>
    <row r="374931" customFormat="1"/>
    <row r="374932" customFormat="1"/>
    <row r="374933" customFormat="1"/>
    <row r="374934" customFormat="1"/>
    <row r="374935" customFormat="1"/>
    <row r="374936" customFormat="1"/>
    <row r="374937" customFormat="1"/>
    <row r="374938" customFormat="1"/>
    <row r="374939" customFormat="1"/>
    <row r="374940" customFormat="1"/>
    <row r="374941" customFormat="1"/>
    <row r="374942" customFormat="1"/>
    <row r="374943" customFormat="1"/>
    <row r="374944" customFormat="1"/>
    <row r="374945" customFormat="1"/>
    <row r="374946" customFormat="1"/>
    <row r="374947" customFormat="1"/>
    <row r="374948" customFormat="1"/>
    <row r="374949" customFormat="1"/>
    <row r="374950" customFormat="1"/>
    <row r="374951" customFormat="1"/>
    <row r="374952" customFormat="1"/>
    <row r="374953" customFormat="1"/>
    <row r="374954" customFormat="1"/>
    <row r="374955" customFormat="1"/>
    <row r="374956" customFormat="1"/>
    <row r="374957" customFormat="1"/>
    <row r="374958" customFormat="1"/>
    <row r="374959" customFormat="1"/>
    <row r="374960" customFormat="1"/>
    <row r="374961" customFormat="1"/>
    <row r="374962" customFormat="1"/>
    <row r="374963" customFormat="1"/>
    <row r="374964" customFormat="1"/>
    <row r="374965" customFormat="1"/>
    <row r="374966" customFormat="1"/>
    <row r="374967" customFormat="1"/>
    <row r="374968" customFormat="1"/>
    <row r="374969" customFormat="1"/>
    <row r="374970" customFormat="1"/>
    <row r="374971" customFormat="1"/>
    <row r="374972" customFormat="1"/>
    <row r="374973" customFormat="1"/>
    <row r="374974" customFormat="1"/>
    <row r="374975" customFormat="1"/>
    <row r="374976" customFormat="1"/>
    <row r="374977" customFormat="1"/>
    <row r="374978" customFormat="1"/>
    <row r="374979" customFormat="1"/>
    <row r="374980" customFormat="1"/>
    <row r="374981" customFormat="1"/>
    <row r="374982" customFormat="1"/>
    <row r="374983" customFormat="1"/>
    <row r="374984" customFormat="1"/>
    <row r="374985" customFormat="1"/>
    <row r="374986" customFormat="1"/>
    <row r="374987" customFormat="1"/>
    <row r="374988" customFormat="1"/>
    <row r="374989" customFormat="1"/>
    <row r="374990" customFormat="1"/>
    <row r="374991" customFormat="1"/>
    <row r="374992" customFormat="1"/>
    <row r="374993" customFormat="1"/>
    <row r="374994" customFormat="1"/>
    <row r="374995" customFormat="1"/>
    <row r="374996" customFormat="1"/>
    <row r="374997" customFormat="1"/>
    <row r="374998" customFormat="1"/>
    <row r="374999" customFormat="1"/>
    <row r="375000" customFormat="1"/>
    <row r="375001" customFormat="1"/>
    <row r="375002" customFormat="1"/>
    <row r="375003" customFormat="1"/>
    <row r="375004" customFormat="1"/>
    <row r="375005" customFormat="1"/>
    <row r="375006" customFormat="1"/>
    <row r="375007" customFormat="1"/>
    <row r="375008" customFormat="1"/>
    <row r="375009" customFormat="1"/>
    <row r="375010" customFormat="1"/>
    <row r="375011" customFormat="1"/>
    <row r="375012" customFormat="1"/>
    <row r="375013" customFormat="1"/>
    <row r="375014" customFormat="1"/>
    <row r="375015" customFormat="1"/>
    <row r="375016" customFormat="1"/>
    <row r="375017" customFormat="1"/>
    <row r="375018" customFormat="1"/>
    <row r="375019" customFormat="1"/>
    <row r="375020" customFormat="1"/>
    <row r="375021" customFormat="1"/>
    <row r="375022" customFormat="1"/>
    <row r="375023" customFormat="1"/>
    <row r="375024" customFormat="1"/>
    <row r="375025" customFormat="1"/>
    <row r="375026" customFormat="1"/>
    <row r="375027" customFormat="1"/>
    <row r="375028" customFormat="1"/>
    <row r="375029" customFormat="1"/>
    <row r="375030" customFormat="1"/>
    <row r="375031" customFormat="1"/>
    <row r="375032" customFormat="1"/>
    <row r="375033" customFormat="1"/>
    <row r="375034" customFormat="1"/>
    <row r="375035" customFormat="1"/>
    <row r="375036" customFormat="1"/>
    <row r="375037" customFormat="1"/>
    <row r="375038" customFormat="1"/>
    <row r="375039" customFormat="1"/>
    <row r="375040" customFormat="1"/>
    <row r="375041" customFormat="1"/>
    <row r="375042" customFormat="1"/>
    <row r="375043" customFormat="1"/>
    <row r="375044" customFormat="1"/>
    <row r="375045" customFormat="1"/>
    <row r="375046" customFormat="1"/>
    <row r="375047" customFormat="1"/>
    <row r="375048" customFormat="1"/>
    <row r="375049" customFormat="1"/>
    <row r="375050" customFormat="1"/>
    <row r="375051" customFormat="1"/>
    <row r="375052" customFormat="1"/>
    <row r="375053" customFormat="1"/>
    <row r="375054" customFormat="1"/>
    <row r="375055" customFormat="1"/>
    <row r="375056" customFormat="1"/>
    <row r="375057" customFormat="1"/>
    <row r="375058" customFormat="1"/>
    <row r="375059" customFormat="1"/>
    <row r="375060" customFormat="1"/>
    <row r="375061" customFormat="1"/>
    <row r="375062" customFormat="1"/>
    <row r="375063" customFormat="1"/>
    <row r="375064" customFormat="1"/>
    <row r="375065" customFormat="1"/>
    <row r="375066" customFormat="1"/>
    <row r="375067" customFormat="1"/>
    <row r="375068" customFormat="1"/>
    <row r="375069" customFormat="1"/>
    <row r="375070" customFormat="1"/>
    <row r="375071" customFormat="1"/>
    <row r="375072" customFormat="1"/>
    <row r="375073" customFormat="1"/>
    <row r="375074" customFormat="1"/>
    <row r="375075" customFormat="1"/>
    <row r="375076" customFormat="1"/>
    <row r="375077" customFormat="1"/>
    <row r="375078" customFormat="1"/>
    <row r="375079" customFormat="1"/>
    <row r="375080" customFormat="1"/>
    <row r="375081" customFormat="1"/>
    <row r="375082" customFormat="1"/>
    <row r="375083" customFormat="1"/>
    <row r="375084" customFormat="1"/>
    <row r="375085" customFormat="1"/>
    <row r="375086" customFormat="1"/>
    <row r="375087" customFormat="1"/>
    <row r="375088" customFormat="1"/>
    <row r="375089" customFormat="1"/>
    <row r="375090" customFormat="1"/>
    <row r="375091" customFormat="1"/>
    <row r="375092" customFormat="1"/>
    <row r="375093" customFormat="1"/>
    <row r="375094" customFormat="1"/>
    <row r="375095" customFormat="1"/>
    <row r="375096" customFormat="1"/>
    <row r="375097" customFormat="1"/>
    <row r="375098" customFormat="1"/>
    <row r="375099" customFormat="1"/>
    <row r="375100" customFormat="1"/>
    <row r="375101" customFormat="1"/>
    <row r="375102" customFormat="1"/>
    <row r="375103" customFormat="1"/>
    <row r="375104" customFormat="1"/>
    <row r="375105" customFormat="1"/>
    <row r="375106" customFormat="1"/>
    <row r="375107" customFormat="1"/>
    <row r="375108" customFormat="1"/>
    <row r="375109" customFormat="1"/>
    <row r="375110" customFormat="1"/>
    <row r="375111" customFormat="1"/>
    <row r="375112" customFormat="1"/>
    <row r="375113" customFormat="1"/>
    <row r="375114" customFormat="1"/>
    <row r="375115" customFormat="1"/>
    <row r="375116" customFormat="1"/>
    <row r="375117" customFormat="1"/>
    <row r="375118" customFormat="1"/>
    <row r="375119" customFormat="1"/>
    <row r="375120" customFormat="1"/>
    <row r="375121" customFormat="1"/>
    <row r="375122" customFormat="1"/>
    <row r="375123" customFormat="1"/>
    <row r="375124" customFormat="1"/>
    <row r="375125" customFormat="1"/>
    <row r="375126" customFormat="1"/>
    <row r="375127" customFormat="1"/>
    <row r="375128" customFormat="1"/>
    <row r="375129" customFormat="1"/>
    <row r="375130" customFormat="1"/>
    <row r="375131" customFormat="1"/>
    <row r="375132" customFormat="1"/>
    <row r="375133" customFormat="1"/>
    <row r="375134" customFormat="1"/>
    <row r="375135" customFormat="1"/>
    <row r="375136" customFormat="1"/>
    <row r="375137" customFormat="1"/>
    <row r="375138" customFormat="1"/>
    <row r="375139" customFormat="1"/>
    <row r="375140" customFormat="1"/>
    <row r="375141" customFormat="1"/>
    <row r="375142" customFormat="1"/>
    <row r="375143" customFormat="1"/>
    <row r="375144" customFormat="1"/>
    <row r="375145" customFormat="1"/>
    <row r="375146" customFormat="1"/>
    <row r="375147" customFormat="1"/>
    <row r="375148" customFormat="1"/>
    <row r="375149" customFormat="1"/>
    <row r="375150" customFormat="1"/>
    <row r="375151" customFormat="1"/>
    <row r="375152" customFormat="1"/>
    <row r="375153" customFormat="1"/>
    <row r="375154" customFormat="1"/>
    <row r="375155" customFormat="1"/>
    <row r="375156" customFormat="1"/>
    <row r="375157" customFormat="1"/>
    <row r="375158" customFormat="1"/>
    <row r="375159" customFormat="1"/>
    <row r="375160" customFormat="1"/>
    <row r="375161" customFormat="1"/>
    <row r="375162" customFormat="1"/>
    <row r="375163" customFormat="1"/>
    <row r="375164" customFormat="1"/>
    <row r="375165" customFormat="1"/>
    <row r="375166" customFormat="1"/>
    <row r="375167" customFormat="1"/>
    <row r="375168" customFormat="1"/>
    <row r="375169" customFormat="1"/>
    <row r="375170" customFormat="1"/>
    <row r="375171" customFormat="1"/>
    <row r="375172" customFormat="1"/>
    <row r="375173" customFormat="1"/>
    <row r="375174" customFormat="1"/>
    <row r="375175" customFormat="1"/>
    <row r="375176" customFormat="1"/>
    <row r="375177" customFormat="1"/>
    <row r="375178" customFormat="1"/>
    <row r="375179" customFormat="1"/>
    <row r="375180" customFormat="1"/>
    <row r="375181" customFormat="1"/>
    <row r="375182" customFormat="1"/>
    <row r="375183" customFormat="1"/>
    <row r="375184" customFormat="1"/>
    <row r="375185" customFormat="1"/>
    <row r="375186" customFormat="1"/>
    <row r="375187" customFormat="1"/>
    <row r="375188" customFormat="1"/>
    <row r="375189" customFormat="1"/>
    <row r="375190" customFormat="1"/>
    <row r="375191" customFormat="1"/>
    <row r="375192" customFormat="1"/>
    <row r="375193" customFormat="1"/>
    <row r="375194" customFormat="1"/>
    <row r="375195" customFormat="1"/>
    <row r="375196" customFormat="1"/>
    <row r="375197" customFormat="1"/>
    <row r="375198" customFormat="1"/>
    <row r="375199" customFormat="1"/>
    <row r="375200" customFormat="1"/>
    <row r="375201" customFormat="1"/>
    <row r="375202" customFormat="1"/>
    <row r="375203" customFormat="1"/>
    <row r="375204" customFormat="1"/>
    <row r="375205" customFormat="1"/>
    <row r="375206" customFormat="1"/>
    <row r="375207" customFormat="1"/>
    <row r="375208" customFormat="1"/>
    <row r="375209" customFormat="1"/>
    <row r="375210" customFormat="1"/>
    <row r="375211" customFormat="1"/>
    <row r="375212" customFormat="1"/>
    <row r="375213" customFormat="1"/>
    <row r="375214" customFormat="1"/>
    <row r="375215" customFormat="1"/>
    <row r="375216" customFormat="1"/>
    <row r="375217" customFormat="1"/>
    <row r="375218" customFormat="1"/>
    <row r="375219" customFormat="1"/>
    <row r="375220" customFormat="1"/>
    <row r="375221" customFormat="1"/>
    <row r="375222" customFormat="1"/>
    <row r="375223" customFormat="1"/>
    <row r="375224" customFormat="1"/>
    <row r="375225" customFormat="1"/>
    <row r="375226" customFormat="1"/>
    <row r="375227" customFormat="1"/>
    <row r="375228" customFormat="1"/>
    <row r="375229" customFormat="1"/>
    <row r="375230" customFormat="1"/>
    <row r="375231" customFormat="1"/>
    <row r="375232" customFormat="1"/>
    <row r="375233" customFormat="1"/>
    <row r="375234" customFormat="1"/>
    <row r="375235" customFormat="1"/>
    <row r="375236" customFormat="1"/>
    <row r="375237" customFormat="1"/>
    <row r="375238" customFormat="1"/>
    <row r="375239" customFormat="1"/>
    <row r="375240" customFormat="1"/>
    <row r="375241" customFormat="1"/>
    <row r="375242" customFormat="1"/>
    <row r="375243" customFormat="1"/>
    <row r="375244" customFormat="1"/>
    <row r="375245" customFormat="1"/>
    <row r="375246" customFormat="1"/>
    <row r="375247" customFormat="1"/>
    <row r="375248" customFormat="1"/>
    <row r="375249" customFormat="1"/>
    <row r="375250" customFormat="1"/>
    <row r="375251" customFormat="1"/>
    <row r="375252" customFormat="1"/>
    <row r="375253" customFormat="1"/>
    <row r="375254" customFormat="1"/>
    <row r="375255" customFormat="1"/>
    <row r="375256" customFormat="1"/>
    <row r="375257" customFormat="1"/>
    <row r="375258" customFormat="1"/>
    <row r="375259" customFormat="1"/>
    <row r="375260" customFormat="1"/>
    <row r="375261" customFormat="1"/>
    <row r="375262" customFormat="1"/>
    <row r="375263" customFormat="1"/>
    <row r="375264" customFormat="1"/>
    <row r="375265" customFormat="1"/>
    <row r="375266" customFormat="1"/>
    <row r="375267" customFormat="1"/>
    <row r="375268" customFormat="1"/>
    <row r="375269" customFormat="1"/>
    <row r="375270" customFormat="1"/>
    <row r="375271" customFormat="1"/>
    <row r="375272" customFormat="1"/>
    <row r="375273" customFormat="1"/>
    <row r="375274" customFormat="1"/>
    <row r="375275" customFormat="1"/>
    <row r="375276" customFormat="1"/>
    <row r="375277" customFormat="1"/>
    <row r="375278" customFormat="1"/>
    <row r="375279" customFormat="1"/>
    <row r="375280" customFormat="1"/>
    <row r="375281" customFormat="1"/>
    <row r="375282" customFormat="1"/>
    <row r="375283" customFormat="1"/>
    <row r="375284" customFormat="1"/>
    <row r="375285" customFormat="1"/>
    <row r="375286" customFormat="1"/>
    <row r="375287" customFormat="1"/>
    <row r="375288" customFormat="1"/>
    <row r="375289" customFormat="1"/>
    <row r="375290" customFormat="1"/>
    <row r="375291" customFormat="1"/>
    <row r="375292" customFormat="1"/>
    <row r="375293" customFormat="1"/>
    <row r="375294" customFormat="1"/>
    <row r="375295" customFormat="1"/>
    <row r="375296" customFormat="1"/>
    <row r="375297" customFormat="1"/>
    <row r="375298" customFormat="1"/>
    <row r="375299" customFormat="1"/>
    <row r="375300" customFormat="1"/>
    <row r="375301" customFormat="1"/>
    <row r="375302" customFormat="1"/>
    <row r="375303" customFormat="1"/>
    <row r="375304" customFormat="1"/>
    <row r="375305" customFormat="1"/>
    <row r="375306" customFormat="1"/>
    <row r="375307" customFormat="1"/>
    <row r="375308" customFormat="1"/>
    <row r="375309" customFormat="1"/>
    <row r="375310" customFormat="1"/>
    <row r="375311" customFormat="1"/>
    <row r="375312" customFormat="1"/>
    <row r="375313" customFormat="1"/>
    <row r="375314" customFormat="1"/>
    <row r="375315" customFormat="1"/>
    <row r="375316" customFormat="1"/>
    <row r="375317" customFormat="1"/>
    <row r="375318" customFormat="1"/>
    <row r="375319" customFormat="1"/>
    <row r="375320" customFormat="1"/>
    <row r="375321" customFormat="1"/>
    <row r="375322" customFormat="1"/>
    <row r="375323" customFormat="1"/>
    <row r="375324" customFormat="1"/>
    <row r="375325" customFormat="1"/>
    <row r="375326" customFormat="1"/>
    <row r="375327" customFormat="1"/>
    <row r="375328" customFormat="1"/>
    <row r="375329" customFormat="1"/>
    <row r="375330" customFormat="1"/>
    <row r="375331" customFormat="1"/>
    <row r="375332" customFormat="1"/>
    <row r="375333" customFormat="1"/>
    <row r="375334" customFormat="1"/>
    <row r="375335" customFormat="1"/>
    <row r="375336" customFormat="1"/>
    <row r="375337" customFormat="1"/>
    <row r="375338" customFormat="1"/>
    <row r="375339" customFormat="1"/>
    <row r="375340" customFormat="1"/>
    <row r="375341" customFormat="1"/>
    <row r="375342" customFormat="1"/>
    <row r="375343" customFormat="1"/>
    <row r="375344" customFormat="1"/>
    <row r="375345" customFormat="1"/>
    <row r="375346" customFormat="1"/>
    <row r="375347" customFormat="1"/>
    <row r="375348" customFormat="1"/>
    <row r="375349" customFormat="1"/>
    <row r="375350" customFormat="1"/>
    <row r="375351" customFormat="1"/>
    <row r="375352" customFormat="1"/>
    <row r="375353" customFormat="1"/>
    <row r="375354" customFormat="1"/>
    <row r="375355" customFormat="1"/>
    <row r="375356" customFormat="1"/>
    <row r="375357" customFormat="1"/>
    <row r="375358" customFormat="1"/>
    <row r="375359" customFormat="1"/>
    <row r="375360" customFormat="1"/>
    <row r="375361" customFormat="1"/>
    <row r="375362" customFormat="1"/>
    <row r="375363" customFormat="1"/>
    <row r="375364" customFormat="1"/>
    <row r="375365" customFormat="1"/>
    <row r="375366" customFormat="1"/>
    <row r="375367" customFormat="1"/>
    <row r="375368" customFormat="1"/>
    <row r="375369" customFormat="1"/>
    <row r="375370" customFormat="1"/>
    <row r="375371" customFormat="1"/>
    <row r="375372" customFormat="1"/>
    <row r="375373" customFormat="1"/>
    <row r="375374" customFormat="1"/>
    <row r="375375" customFormat="1"/>
    <row r="375376" customFormat="1"/>
    <row r="375377" customFormat="1"/>
    <row r="375378" customFormat="1"/>
    <row r="375379" customFormat="1"/>
    <row r="375380" customFormat="1"/>
    <row r="375381" customFormat="1"/>
    <row r="375382" customFormat="1"/>
    <row r="375383" customFormat="1"/>
    <row r="375384" customFormat="1"/>
    <row r="375385" customFormat="1"/>
    <row r="375386" customFormat="1"/>
    <row r="375387" customFormat="1"/>
    <row r="375388" customFormat="1"/>
    <row r="375389" customFormat="1"/>
    <row r="375390" customFormat="1"/>
    <row r="375391" customFormat="1"/>
    <row r="375392" customFormat="1"/>
    <row r="375393" customFormat="1"/>
    <row r="375394" customFormat="1"/>
    <row r="375395" customFormat="1"/>
    <row r="375396" customFormat="1"/>
    <row r="375397" customFormat="1"/>
    <row r="375398" customFormat="1"/>
    <row r="375399" customFormat="1"/>
    <row r="375400" customFormat="1"/>
    <row r="375401" customFormat="1"/>
    <row r="375402" customFormat="1"/>
    <row r="375403" customFormat="1"/>
    <row r="375404" customFormat="1"/>
    <row r="375405" customFormat="1"/>
    <row r="375406" customFormat="1"/>
    <row r="375407" customFormat="1"/>
    <row r="375408" customFormat="1"/>
    <row r="375409" customFormat="1"/>
    <row r="375410" customFormat="1"/>
    <row r="375411" customFormat="1"/>
    <row r="375412" customFormat="1"/>
    <row r="375413" customFormat="1"/>
    <row r="375414" customFormat="1"/>
    <row r="375415" customFormat="1"/>
    <row r="375416" customFormat="1"/>
    <row r="375417" customFormat="1"/>
    <row r="375418" customFormat="1"/>
    <row r="375419" customFormat="1"/>
    <row r="375420" customFormat="1"/>
    <row r="375421" customFormat="1"/>
    <row r="375422" customFormat="1"/>
    <row r="375423" customFormat="1"/>
    <row r="375424" customFormat="1"/>
    <row r="375425" customFormat="1"/>
    <row r="375426" customFormat="1"/>
    <row r="375427" customFormat="1"/>
    <row r="375428" customFormat="1"/>
    <row r="375429" customFormat="1"/>
    <row r="375430" customFormat="1"/>
    <row r="375431" customFormat="1"/>
    <row r="375432" customFormat="1"/>
    <row r="375433" customFormat="1"/>
    <row r="375434" customFormat="1"/>
    <row r="375435" customFormat="1"/>
    <row r="375436" customFormat="1"/>
    <row r="375437" customFormat="1"/>
    <row r="375438" customFormat="1"/>
    <row r="375439" customFormat="1"/>
    <row r="375440" customFormat="1"/>
    <row r="375441" customFormat="1"/>
    <row r="375442" customFormat="1"/>
    <row r="375443" customFormat="1"/>
    <row r="375444" customFormat="1"/>
    <row r="375445" customFormat="1"/>
    <row r="375446" customFormat="1"/>
    <row r="375447" customFormat="1"/>
    <row r="375448" customFormat="1"/>
    <row r="375449" customFormat="1"/>
    <row r="375450" customFormat="1"/>
    <row r="375451" customFormat="1"/>
    <row r="375452" customFormat="1"/>
    <row r="375453" customFormat="1"/>
    <row r="375454" customFormat="1"/>
    <row r="375455" customFormat="1"/>
    <row r="375456" customFormat="1"/>
    <row r="375457" customFormat="1"/>
    <row r="375458" customFormat="1"/>
    <row r="375459" customFormat="1"/>
    <row r="375460" customFormat="1"/>
    <row r="375461" customFormat="1"/>
    <row r="375462" customFormat="1"/>
    <row r="375463" customFormat="1"/>
    <row r="375464" customFormat="1"/>
    <row r="375465" customFormat="1"/>
    <row r="375466" customFormat="1"/>
    <row r="375467" customFormat="1"/>
    <row r="375468" customFormat="1"/>
    <row r="375469" customFormat="1"/>
    <row r="375470" customFormat="1"/>
    <row r="375471" customFormat="1"/>
    <row r="375472" customFormat="1"/>
    <row r="375473" customFormat="1"/>
    <row r="375474" customFormat="1"/>
    <row r="375475" customFormat="1"/>
    <row r="375476" customFormat="1"/>
    <row r="375477" customFormat="1"/>
    <row r="375478" customFormat="1"/>
    <row r="375479" customFormat="1"/>
    <row r="375480" customFormat="1"/>
    <row r="375481" customFormat="1"/>
    <row r="375482" customFormat="1"/>
    <row r="375483" customFormat="1"/>
    <row r="375484" customFormat="1"/>
    <row r="375485" customFormat="1"/>
    <row r="375486" customFormat="1"/>
    <row r="375487" customFormat="1"/>
    <row r="375488" customFormat="1"/>
    <row r="375489" customFormat="1"/>
    <row r="375490" customFormat="1"/>
    <row r="375491" customFormat="1"/>
    <row r="375492" customFormat="1"/>
    <row r="375493" customFormat="1"/>
    <row r="375494" customFormat="1"/>
    <row r="375495" customFormat="1"/>
    <row r="375496" customFormat="1"/>
    <row r="375497" customFormat="1"/>
    <row r="375498" customFormat="1"/>
    <row r="375499" customFormat="1"/>
    <row r="375500" customFormat="1"/>
    <row r="375501" customFormat="1"/>
    <row r="375502" customFormat="1"/>
    <row r="375503" customFormat="1"/>
    <row r="375504" customFormat="1"/>
    <row r="375505" customFormat="1"/>
    <row r="375506" customFormat="1"/>
    <row r="375507" customFormat="1"/>
    <row r="375508" customFormat="1"/>
    <row r="375509" customFormat="1"/>
    <row r="375510" customFormat="1"/>
    <row r="375511" customFormat="1"/>
    <row r="375512" customFormat="1"/>
    <row r="375513" customFormat="1"/>
    <row r="375514" customFormat="1"/>
    <row r="375515" customFormat="1"/>
    <row r="375516" customFormat="1"/>
    <row r="375517" customFormat="1"/>
    <row r="375518" customFormat="1"/>
    <row r="375519" customFormat="1"/>
    <row r="375520" customFormat="1"/>
    <row r="375521" customFormat="1"/>
    <row r="375522" customFormat="1"/>
    <row r="375523" customFormat="1"/>
    <row r="375524" customFormat="1"/>
    <row r="375525" customFormat="1"/>
    <row r="375526" customFormat="1"/>
    <row r="375527" customFormat="1"/>
    <row r="375528" customFormat="1"/>
    <row r="375529" customFormat="1"/>
    <row r="375530" customFormat="1"/>
    <row r="375531" customFormat="1"/>
    <row r="375532" customFormat="1"/>
    <row r="375533" customFormat="1"/>
    <row r="375534" customFormat="1"/>
    <row r="375535" customFormat="1"/>
    <row r="375536" customFormat="1"/>
    <row r="375537" customFormat="1"/>
    <row r="375538" customFormat="1"/>
    <row r="375539" customFormat="1"/>
    <row r="375540" customFormat="1"/>
    <row r="375541" customFormat="1"/>
    <row r="375542" customFormat="1"/>
    <row r="375543" customFormat="1"/>
    <row r="375544" customFormat="1"/>
    <row r="375545" customFormat="1"/>
    <row r="375546" customFormat="1"/>
    <row r="375547" customFormat="1"/>
    <row r="375548" customFormat="1"/>
    <row r="375549" customFormat="1"/>
    <row r="375550" customFormat="1"/>
    <row r="375551" customFormat="1"/>
    <row r="375552" customFormat="1"/>
    <row r="375553" customFormat="1"/>
    <row r="375554" customFormat="1"/>
    <row r="375555" customFormat="1"/>
    <row r="375556" customFormat="1"/>
    <row r="375557" customFormat="1"/>
    <row r="375558" customFormat="1"/>
    <row r="375559" customFormat="1"/>
    <row r="375560" customFormat="1"/>
    <row r="375561" customFormat="1"/>
    <row r="375562" customFormat="1"/>
    <row r="375563" customFormat="1"/>
    <row r="375564" customFormat="1"/>
    <row r="375565" customFormat="1"/>
    <row r="375566" customFormat="1"/>
    <row r="375567" customFormat="1"/>
    <row r="375568" customFormat="1"/>
    <row r="375569" customFormat="1"/>
    <row r="375570" customFormat="1"/>
    <row r="375571" customFormat="1"/>
    <row r="375572" customFormat="1"/>
    <row r="375573" customFormat="1"/>
    <row r="375574" customFormat="1"/>
    <row r="375575" customFormat="1"/>
    <row r="375576" customFormat="1"/>
    <row r="375577" customFormat="1"/>
    <row r="375578" customFormat="1"/>
    <row r="375579" customFormat="1"/>
    <row r="375580" customFormat="1"/>
    <row r="375581" customFormat="1"/>
    <row r="375582" customFormat="1"/>
    <row r="375583" customFormat="1"/>
    <row r="375584" customFormat="1"/>
    <row r="375585" customFormat="1"/>
    <row r="375586" customFormat="1"/>
    <row r="375587" customFormat="1"/>
    <row r="375588" customFormat="1"/>
    <row r="375589" customFormat="1"/>
    <row r="375590" customFormat="1"/>
    <row r="375591" customFormat="1"/>
    <row r="375592" customFormat="1"/>
    <row r="375593" customFormat="1"/>
    <row r="375594" customFormat="1"/>
    <row r="375595" customFormat="1"/>
    <row r="375596" customFormat="1"/>
    <row r="375597" customFormat="1"/>
    <row r="375598" customFormat="1"/>
    <row r="375599" customFormat="1"/>
    <row r="375600" customFormat="1"/>
    <row r="375601" customFormat="1"/>
    <row r="375602" customFormat="1"/>
    <row r="375603" customFormat="1"/>
    <row r="375604" customFormat="1"/>
    <row r="375605" customFormat="1"/>
    <row r="375606" customFormat="1"/>
    <row r="375607" customFormat="1"/>
    <row r="375608" customFormat="1"/>
    <row r="375609" customFormat="1"/>
    <row r="375610" customFormat="1"/>
    <row r="375611" customFormat="1"/>
    <row r="375612" customFormat="1"/>
    <row r="375613" customFormat="1"/>
    <row r="375614" customFormat="1"/>
    <row r="375615" customFormat="1"/>
    <row r="375616" customFormat="1"/>
    <row r="375617" customFormat="1"/>
    <row r="375618" customFormat="1"/>
    <row r="375619" customFormat="1"/>
    <row r="375620" customFormat="1"/>
    <row r="375621" customFormat="1"/>
    <row r="375622" customFormat="1"/>
    <row r="375623" customFormat="1"/>
    <row r="375624" customFormat="1"/>
    <row r="375625" customFormat="1"/>
    <row r="375626" customFormat="1"/>
    <row r="375627" customFormat="1"/>
    <row r="375628" customFormat="1"/>
    <row r="375629" customFormat="1"/>
    <row r="375630" customFormat="1"/>
    <row r="375631" customFormat="1"/>
    <row r="375632" customFormat="1"/>
    <row r="375633" customFormat="1"/>
    <row r="375634" customFormat="1"/>
    <row r="375635" customFormat="1"/>
    <row r="375636" customFormat="1"/>
    <row r="375637" customFormat="1"/>
    <row r="375638" customFormat="1"/>
    <row r="375639" customFormat="1"/>
    <row r="375640" customFormat="1"/>
    <row r="375641" customFormat="1"/>
    <row r="375642" customFormat="1"/>
    <row r="375643" customFormat="1"/>
    <row r="375644" customFormat="1"/>
    <row r="375645" customFormat="1"/>
    <row r="375646" customFormat="1"/>
    <row r="375647" customFormat="1"/>
    <row r="375648" customFormat="1"/>
    <row r="375649" customFormat="1"/>
    <row r="375650" customFormat="1"/>
    <row r="375651" customFormat="1"/>
    <row r="375652" customFormat="1"/>
    <row r="375653" customFormat="1"/>
    <row r="375654" customFormat="1"/>
    <row r="375655" customFormat="1"/>
    <row r="375656" customFormat="1"/>
    <row r="375657" customFormat="1"/>
    <row r="375658" customFormat="1"/>
    <row r="375659" customFormat="1"/>
    <row r="375660" customFormat="1"/>
    <row r="375661" customFormat="1"/>
    <row r="375662" customFormat="1"/>
    <row r="375663" customFormat="1"/>
    <row r="375664" customFormat="1"/>
    <row r="375665" customFormat="1"/>
    <row r="375666" customFormat="1"/>
    <row r="375667" customFormat="1"/>
    <row r="375668" customFormat="1"/>
    <row r="375669" customFormat="1"/>
    <row r="375670" customFormat="1"/>
    <row r="375671" customFormat="1"/>
    <row r="375672" customFormat="1"/>
    <row r="375673" customFormat="1"/>
    <row r="375674" customFormat="1"/>
    <row r="375675" customFormat="1"/>
    <row r="375676" customFormat="1"/>
    <row r="375677" customFormat="1"/>
    <row r="375678" customFormat="1"/>
    <row r="375679" customFormat="1"/>
    <row r="375680" customFormat="1"/>
    <row r="375681" customFormat="1"/>
    <row r="375682" customFormat="1"/>
    <row r="375683" customFormat="1"/>
    <row r="375684" customFormat="1"/>
    <row r="375685" customFormat="1"/>
    <row r="375686" customFormat="1"/>
    <row r="375687" customFormat="1"/>
    <row r="375688" customFormat="1"/>
    <row r="375689" customFormat="1"/>
    <row r="375690" customFormat="1"/>
    <row r="375691" customFormat="1"/>
    <row r="375692" customFormat="1"/>
    <row r="375693" customFormat="1"/>
    <row r="375694" customFormat="1"/>
    <row r="375695" customFormat="1"/>
    <row r="375696" customFormat="1"/>
    <row r="375697" customFormat="1"/>
    <row r="375698" customFormat="1"/>
    <row r="375699" customFormat="1"/>
    <row r="375700" customFormat="1"/>
    <row r="375701" customFormat="1"/>
    <row r="375702" customFormat="1"/>
    <row r="375703" customFormat="1"/>
    <row r="375704" customFormat="1"/>
    <row r="375705" customFormat="1"/>
    <row r="375706" customFormat="1"/>
    <row r="375707" customFormat="1"/>
    <row r="375708" customFormat="1"/>
    <row r="375709" customFormat="1"/>
    <row r="375710" customFormat="1"/>
    <row r="375711" customFormat="1"/>
    <row r="375712" customFormat="1"/>
    <row r="375713" customFormat="1"/>
    <row r="375714" customFormat="1"/>
    <row r="375715" customFormat="1"/>
    <row r="375716" customFormat="1"/>
    <row r="375717" customFormat="1"/>
    <row r="375718" customFormat="1"/>
    <row r="375719" customFormat="1"/>
    <row r="375720" customFormat="1"/>
    <row r="375721" customFormat="1"/>
    <row r="375722" customFormat="1"/>
    <row r="375723" customFormat="1"/>
    <row r="375724" customFormat="1"/>
    <row r="375725" customFormat="1"/>
    <row r="375726" customFormat="1"/>
    <row r="375727" customFormat="1"/>
    <row r="375728" customFormat="1"/>
    <row r="375729" customFormat="1"/>
    <row r="375730" customFormat="1"/>
    <row r="375731" customFormat="1"/>
    <row r="375732" customFormat="1"/>
    <row r="375733" customFormat="1"/>
    <row r="375734" customFormat="1"/>
    <row r="375735" customFormat="1"/>
    <row r="375736" customFormat="1"/>
    <row r="375737" customFormat="1"/>
    <row r="375738" customFormat="1"/>
    <row r="375739" customFormat="1"/>
    <row r="375740" customFormat="1"/>
    <row r="375741" customFormat="1"/>
    <row r="375742" customFormat="1"/>
    <row r="375743" customFormat="1"/>
    <row r="375744" customFormat="1"/>
    <row r="375745" customFormat="1"/>
    <row r="375746" customFormat="1"/>
    <row r="375747" customFormat="1"/>
    <row r="375748" customFormat="1"/>
    <row r="375749" customFormat="1"/>
    <row r="375750" customFormat="1"/>
    <row r="375751" customFormat="1"/>
    <row r="375752" customFormat="1"/>
    <row r="375753" customFormat="1"/>
    <row r="375754" customFormat="1"/>
    <row r="375755" customFormat="1"/>
    <row r="375756" customFormat="1"/>
    <row r="375757" customFormat="1"/>
    <row r="375758" customFormat="1"/>
    <row r="375759" customFormat="1"/>
    <row r="375760" customFormat="1"/>
    <row r="375761" customFormat="1"/>
    <row r="375762" customFormat="1"/>
    <row r="375763" customFormat="1"/>
    <row r="375764" customFormat="1"/>
    <row r="375765" customFormat="1"/>
    <row r="375766" customFormat="1"/>
    <row r="375767" customFormat="1"/>
    <row r="375768" customFormat="1"/>
    <row r="375769" customFormat="1"/>
    <row r="375770" customFormat="1"/>
    <row r="375771" customFormat="1"/>
    <row r="375772" customFormat="1"/>
    <row r="375773" customFormat="1"/>
    <row r="375774" customFormat="1"/>
    <row r="375775" customFormat="1"/>
    <row r="375776" customFormat="1"/>
    <row r="375777" customFormat="1"/>
    <row r="375778" customFormat="1"/>
    <row r="375779" customFormat="1"/>
    <row r="375780" customFormat="1"/>
    <row r="375781" customFormat="1"/>
    <row r="375782" customFormat="1"/>
    <row r="375783" customFormat="1"/>
    <row r="375784" customFormat="1"/>
    <row r="375785" customFormat="1"/>
    <row r="375786" customFormat="1"/>
    <row r="375787" customFormat="1"/>
    <row r="375788" customFormat="1"/>
    <row r="375789" customFormat="1"/>
    <row r="375790" customFormat="1"/>
    <row r="375791" customFormat="1"/>
    <row r="375792" customFormat="1"/>
    <row r="375793" customFormat="1"/>
    <row r="375794" customFormat="1"/>
    <row r="375795" customFormat="1"/>
    <row r="375796" customFormat="1"/>
    <row r="375797" customFormat="1"/>
    <row r="375798" customFormat="1"/>
    <row r="375799" customFormat="1"/>
    <row r="375800" customFormat="1"/>
    <row r="375801" customFormat="1"/>
    <row r="375802" customFormat="1"/>
    <row r="375803" customFormat="1"/>
    <row r="375804" customFormat="1"/>
    <row r="375805" customFormat="1"/>
    <row r="375806" customFormat="1"/>
    <row r="375807" customFormat="1"/>
    <row r="375808" customFormat="1"/>
    <row r="375809" customFormat="1"/>
    <row r="375810" customFormat="1"/>
    <row r="375811" customFormat="1"/>
    <row r="375812" customFormat="1"/>
    <row r="375813" customFormat="1"/>
    <row r="375814" customFormat="1"/>
    <row r="375815" customFormat="1"/>
    <row r="375816" customFormat="1"/>
    <row r="375817" customFormat="1"/>
    <row r="375818" customFormat="1"/>
    <row r="375819" customFormat="1"/>
    <row r="375820" customFormat="1"/>
    <row r="375821" customFormat="1"/>
    <row r="375822" customFormat="1"/>
    <row r="375823" customFormat="1"/>
    <row r="375824" customFormat="1"/>
    <row r="375825" customFormat="1"/>
    <row r="375826" customFormat="1"/>
    <row r="375827" customFormat="1"/>
    <row r="375828" customFormat="1"/>
    <row r="375829" customFormat="1"/>
    <row r="375830" customFormat="1"/>
    <row r="375831" customFormat="1"/>
    <row r="375832" customFormat="1"/>
    <row r="375833" customFormat="1"/>
    <row r="375834" customFormat="1"/>
    <row r="375835" customFormat="1"/>
    <row r="375836" customFormat="1"/>
    <row r="375837" customFormat="1"/>
    <row r="375838" customFormat="1"/>
    <row r="375839" customFormat="1"/>
    <row r="375840" customFormat="1"/>
    <row r="375841" customFormat="1"/>
    <row r="375842" customFormat="1"/>
    <row r="375843" customFormat="1"/>
    <row r="375844" customFormat="1"/>
    <row r="375845" customFormat="1"/>
    <row r="375846" customFormat="1"/>
    <row r="375847" customFormat="1"/>
    <row r="375848" customFormat="1"/>
    <row r="375849" customFormat="1"/>
    <row r="375850" customFormat="1"/>
    <row r="375851" customFormat="1"/>
    <row r="375852" customFormat="1"/>
    <row r="375853" customFormat="1"/>
    <row r="375854" customFormat="1"/>
    <row r="375855" customFormat="1"/>
    <row r="375856" customFormat="1"/>
    <row r="375857" customFormat="1"/>
    <row r="375858" customFormat="1"/>
    <row r="375859" customFormat="1"/>
    <row r="375860" customFormat="1"/>
    <row r="375861" customFormat="1"/>
    <row r="375862" customFormat="1"/>
    <row r="375863" customFormat="1"/>
    <row r="375864" customFormat="1"/>
    <row r="375865" customFormat="1"/>
    <row r="375866" customFormat="1"/>
    <row r="375867" customFormat="1"/>
    <row r="375868" customFormat="1"/>
    <row r="375869" customFormat="1"/>
    <row r="375870" customFormat="1"/>
    <row r="375871" customFormat="1"/>
    <row r="375872" customFormat="1"/>
    <row r="375873" customFormat="1"/>
    <row r="375874" customFormat="1"/>
    <row r="375875" customFormat="1"/>
    <row r="375876" customFormat="1"/>
    <row r="375877" customFormat="1"/>
    <row r="375878" customFormat="1"/>
    <row r="375879" customFormat="1"/>
    <row r="375880" customFormat="1"/>
    <row r="375881" customFormat="1"/>
    <row r="375882" customFormat="1"/>
    <row r="375883" customFormat="1"/>
    <row r="375884" customFormat="1"/>
    <row r="375885" customFormat="1"/>
    <row r="375886" customFormat="1"/>
    <row r="375887" customFormat="1"/>
    <row r="375888" customFormat="1"/>
    <row r="375889" customFormat="1"/>
    <row r="375890" customFormat="1"/>
    <row r="375891" customFormat="1"/>
    <row r="375892" customFormat="1"/>
    <row r="375893" customFormat="1"/>
    <row r="375894" customFormat="1"/>
    <row r="375895" customFormat="1"/>
    <row r="375896" customFormat="1"/>
    <row r="375897" customFormat="1"/>
    <row r="375898" customFormat="1"/>
    <row r="375899" customFormat="1"/>
    <row r="375900" customFormat="1"/>
    <row r="375901" customFormat="1"/>
    <row r="375902" customFormat="1"/>
    <row r="375903" customFormat="1"/>
    <row r="375904" customFormat="1"/>
    <row r="375905" customFormat="1"/>
    <row r="375906" customFormat="1"/>
    <row r="375907" customFormat="1"/>
    <row r="375908" customFormat="1"/>
    <row r="375909" customFormat="1"/>
    <row r="375910" customFormat="1"/>
    <row r="375911" customFormat="1"/>
    <row r="375912" customFormat="1"/>
    <row r="375913" customFormat="1"/>
    <row r="375914" customFormat="1"/>
    <row r="375915" customFormat="1"/>
    <row r="375916" customFormat="1"/>
    <row r="375917" customFormat="1"/>
    <row r="375918" customFormat="1"/>
    <row r="375919" customFormat="1"/>
    <row r="375920" customFormat="1"/>
    <row r="375921" customFormat="1"/>
    <row r="375922" customFormat="1"/>
    <row r="375923" customFormat="1"/>
    <row r="375924" customFormat="1"/>
    <row r="375925" customFormat="1"/>
    <row r="375926" customFormat="1"/>
    <row r="375927" customFormat="1"/>
    <row r="375928" customFormat="1"/>
    <row r="375929" customFormat="1"/>
    <row r="375930" customFormat="1"/>
    <row r="375931" customFormat="1"/>
    <row r="375932" customFormat="1"/>
    <row r="375933" customFormat="1"/>
    <row r="375934" customFormat="1"/>
    <row r="375935" customFormat="1"/>
    <row r="375936" customFormat="1"/>
    <row r="375937" customFormat="1"/>
    <row r="375938" customFormat="1"/>
    <row r="375939" customFormat="1"/>
    <row r="375940" customFormat="1"/>
    <row r="375941" customFormat="1"/>
    <row r="375942" customFormat="1"/>
    <row r="375943" customFormat="1"/>
    <row r="375944" customFormat="1"/>
    <row r="375945" customFormat="1"/>
    <row r="375946" customFormat="1"/>
    <row r="375947" customFormat="1"/>
    <row r="375948" customFormat="1"/>
    <row r="375949" customFormat="1"/>
    <row r="375950" customFormat="1"/>
    <row r="375951" customFormat="1"/>
    <row r="375952" customFormat="1"/>
    <row r="375953" customFormat="1"/>
    <row r="375954" customFormat="1"/>
    <row r="375955" customFormat="1"/>
    <row r="375956" customFormat="1"/>
    <row r="375957" customFormat="1"/>
    <row r="375958" customFormat="1"/>
    <row r="375959" customFormat="1"/>
    <row r="375960" customFormat="1"/>
    <row r="375961" customFormat="1"/>
    <row r="375962" customFormat="1"/>
    <row r="375963" customFormat="1"/>
    <row r="375964" customFormat="1"/>
    <row r="375965" customFormat="1"/>
    <row r="375966" customFormat="1"/>
    <row r="375967" customFormat="1"/>
    <row r="375968" customFormat="1"/>
    <row r="375969" customFormat="1"/>
    <row r="375970" customFormat="1"/>
    <row r="375971" customFormat="1"/>
    <row r="375972" customFormat="1"/>
    <row r="375973" customFormat="1"/>
    <row r="375974" customFormat="1"/>
    <row r="375975" customFormat="1"/>
    <row r="375976" customFormat="1"/>
    <row r="375977" customFormat="1"/>
    <row r="375978" customFormat="1"/>
    <row r="375979" customFormat="1"/>
    <row r="375980" customFormat="1"/>
    <row r="375981" customFormat="1"/>
    <row r="375982" customFormat="1"/>
    <row r="375983" customFormat="1"/>
    <row r="375984" customFormat="1"/>
    <row r="375985" customFormat="1"/>
    <row r="375986" customFormat="1"/>
    <row r="375987" customFormat="1"/>
    <row r="375988" customFormat="1"/>
    <row r="375989" customFormat="1"/>
    <row r="375990" customFormat="1"/>
    <row r="375991" customFormat="1"/>
    <row r="375992" customFormat="1"/>
    <row r="375993" customFormat="1"/>
    <row r="375994" customFormat="1"/>
    <row r="375995" customFormat="1"/>
    <row r="375996" customFormat="1"/>
    <row r="375997" customFormat="1"/>
    <row r="375998" customFormat="1"/>
    <row r="375999" customFormat="1"/>
    <row r="376000" customFormat="1"/>
    <row r="376001" customFormat="1"/>
    <row r="376002" customFormat="1"/>
    <row r="376003" customFormat="1"/>
    <row r="376004" customFormat="1"/>
    <row r="376005" customFormat="1"/>
    <row r="376006" customFormat="1"/>
    <row r="376007" customFormat="1"/>
    <row r="376008" customFormat="1"/>
    <row r="376009" customFormat="1"/>
    <row r="376010" customFormat="1"/>
    <row r="376011" customFormat="1"/>
    <row r="376012" customFormat="1"/>
    <row r="376013" customFormat="1"/>
    <row r="376014" customFormat="1"/>
    <row r="376015" customFormat="1"/>
    <row r="376016" customFormat="1"/>
    <row r="376017" customFormat="1"/>
    <row r="376018" customFormat="1"/>
    <row r="376019" customFormat="1"/>
    <row r="376020" customFormat="1"/>
    <row r="376021" customFormat="1"/>
    <row r="376022" customFormat="1"/>
    <row r="376023" customFormat="1"/>
    <row r="376024" customFormat="1"/>
    <row r="376025" customFormat="1"/>
    <row r="376026" customFormat="1"/>
    <row r="376027" customFormat="1"/>
    <row r="376028" customFormat="1"/>
    <row r="376029" customFormat="1"/>
    <row r="376030" customFormat="1"/>
    <row r="376031" customFormat="1"/>
    <row r="376032" customFormat="1"/>
    <row r="376033" customFormat="1"/>
    <row r="376034" customFormat="1"/>
    <row r="376035" customFormat="1"/>
    <row r="376036" customFormat="1"/>
    <row r="376037" customFormat="1"/>
    <row r="376038" customFormat="1"/>
    <row r="376039" customFormat="1"/>
    <row r="376040" customFormat="1"/>
    <row r="376041" customFormat="1"/>
    <row r="376042" customFormat="1"/>
    <row r="376043" customFormat="1"/>
    <row r="376044" customFormat="1"/>
    <row r="376045" customFormat="1"/>
    <row r="376046" customFormat="1"/>
    <row r="376047" customFormat="1"/>
    <row r="376048" customFormat="1"/>
    <row r="376049" customFormat="1"/>
    <row r="376050" customFormat="1"/>
    <row r="376051" customFormat="1"/>
    <row r="376052" customFormat="1"/>
    <row r="376053" customFormat="1"/>
    <row r="376054" customFormat="1"/>
    <row r="376055" customFormat="1"/>
    <row r="376056" customFormat="1"/>
    <row r="376057" customFormat="1"/>
    <row r="376058" customFormat="1"/>
    <row r="376059" customFormat="1"/>
    <row r="376060" customFormat="1"/>
    <row r="376061" customFormat="1"/>
    <row r="376062" customFormat="1"/>
    <row r="376063" customFormat="1"/>
    <row r="376064" customFormat="1"/>
    <row r="376065" customFormat="1"/>
    <row r="376066" customFormat="1"/>
    <row r="376067" customFormat="1"/>
    <row r="376068" customFormat="1"/>
    <row r="376069" customFormat="1"/>
    <row r="376070" customFormat="1"/>
    <row r="376071" customFormat="1"/>
    <row r="376072" customFormat="1"/>
    <row r="376073" customFormat="1"/>
    <row r="376074" customFormat="1"/>
    <row r="376075" customFormat="1"/>
    <row r="376076" customFormat="1"/>
    <row r="376077" customFormat="1"/>
    <row r="376078" customFormat="1"/>
    <row r="376079" customFormat="1"/>
    <row r="376080" customFormat="1"/>
    <row r="376081" customFormat="1"/>
    <row r="376082" customFormat="1"/>
    <row r="376083" customFormat="1"/>
    <row r="376084" customFormat="1"/>
    <row r="376085" customFormat="1"/>
    <row r="376086" customFormat="1"/>
    <row r="376087" customFormat="1"/>
    <row r="376088" customFormat="1"/>
    <row r="376089" customFormat="1"/>
    <row r="376090" customFormat="1"/>
    <row r="376091" customFormat="1"/>
    <row r="376092" customFormat="1"/>
    <row r="376093" customFormat="1"/>
    <row r="376094" customFormat="1"/>
    <row r="376095" customFormat="1"/>
    <row r="376096" customFormat="1"/>
    <row r="376097" customFormat="1"/>
    <row r="376098" customFormat="1"/>
    <row r="376099" customFormat="1"/>
    <row r="376100" customFormat="1"/>
    <row r="376101" customFormat="1"/>
    <row r="376102" customFormat="1"/>
    <row r="376103" customFormat="1"/>
    <row r="376104" customFormat="1"/>
    <row r="376105" customFormat="1"/>
    <row r="376106" customFormat="1"/>
    <row r="376107" customFormat="1"/>
    <row r="376108" customFormat="1"/>
    <row r="376109" customFormat="1"/>
    <row r="376110" customFormat="1"/>
    <row r="376111" customFormat="1"/>
    <row r="376112" customFormat="1"/>
    <row r="376113" customFormat="1"/>
    <row r="376114" customFormat="1"/>
    <row r="376115" customFormat="1"/>
    <row r="376116" customFormat="1"/>
    <row r="376117" customFormat="1"/>
    <row r="376118" customFormat="1"/>
    <row r="376119" customFormat="1"/>
    <row r="376120" customFormat="1"/>
    <row r="376121" customFormat="1"/>
    <row r="376122" customFormat="1"/>
    <row r="376123" customFormat="1"/>
    <row r="376124" customFormat="1"/>
    <row r="376125" customFormat="1"/>
    <row r="376126" customFormat="1"/>
    <row r="376127" customFormat="1"/>
    <row r="376128" customFormat="1"/>
    <row r="376129" customFormat="1"/>
    <row r="376130" customFormat="1"/>
    <row r="376131" customFormat="1"/>
    <row r="376132" customFormat="1"/>
    <row r="376133" customFormat="1"/>
    <row r="376134" customFormat="1"/>
    <row r="376135" customFormat="1"/>
    <row r="376136" customFormat="1"/>
    <row r="376137" customFormat="1"/>
    <row r="376138" customFormat="1"/>
    <row r="376139" customFormat="1"/>
    <row r="376140" customFormat="1"/>
    <row r="376141" customFormat="1"/>
    <row r="376142" customFormat="1"/>
    <row r="376143" customFormat="1"/>
    <row r="376144" customFormat="1"/>
    <row r="376145" customFormat="1"/>
    <row r="376146" customFormat="1"/>
    <row r="376147" customFormat="1"/>
    <row r="376148" customFormat="1"/>
    <row r="376149" customFormat="1"/>
    <row r="376150" customFormat="1"/>
    <row r="376151" customFormat="1"/>
    <row r="376152" customFormat="1"/>
    <row r="376153" customFormat="1"/>
    <row r="376154" customFormat="1"/>
    <row r="376155" customFormat="1"/>
    <row r="376156" customFormat="1"/>
    <row r="376157" customFormat="1"/>
    <row r="376158" customFormat="1"/>
    <row r="376159" customFormat="1"/>
    <row r="376160" customFormat="1"/>
    <row r="376161" customFormat="1"/>
    <row r="376162" customFormat="1"/>
    <row r="376163" customFormat="1"/>
    <row r="376164" customFormat="1"/>
    <row r="376165" customFormat="1"/>
    <row r="376166" customFormat="1"/>
    <row r="376167" customFormat="1"/>
    <row r="376168" customFormat="1"/>
    <row r="376169" customFormat="1"/>
    <row r="376170" customFormat="1"/>
    <row r="376171" customFormat="1"/>
    <row r="376172" customFormat="1"/>
    <row r="376173" customFormat="1"/>
    <row r="376174" customFormat="1"/>
    <row r="376175" customFormat="1"/>
    <row r="376176" customFormat="1"/>
    <row r="376177" customFormat="1"/>
    <row r="376178" customFormat="1"/>
    <row r="376179" customFormat="1"/>
    <row r="376180" customFormat="1"/>
    <row r="376181" customFormat="1"/>
    <row r="376182" customFormat="1"/>
    <row r="376183" customFormat="1"/>
    <row r="376184" customFormat="1"/>
    <row r="376185" customFormat="1"/>
    <row r="376186" customFormat="1"/>
    <row r="376187" customFormat="1"/>
    <row r="376188" customFormat="1"/>
    <row r="376189" customFormat="1"/>
    <row r="376190" customFormat="1"/>
    <row r="376191" customFormat="1"/>
    <row r="376192" customFormat="1"/>
    <row r="376193" customFormat="1"/>
    <row r="376194" customFormat="1"/>
    <row r="376195" customFormat="1"/>
    <row r="376196" customFormat="1"/>
    <row r="376197" customFormat="1"/>
    <row r="376198" customFormat="1"/>
    <row r="376199" customFormat="1"/>
    <row r="376200" customFormat="1"/>
    <row r="376201" customFormat="1"/>
    <row r="376202" customFormat="1"/>
    <row r="376203" customFormat="1"/>
    <row r="376204" customFormat="1"/>
    <row r="376205" customFormat="1"/>
    <row r="376206" customFormat="1"/>
    <row r="376207" customFormat="1"/>
    <row r="376208" customFormat="1"/>
    <row r="376209" customFormat="1"/>
    <row r="376210" customFormat="1"/>
    <row r="376211" customFormat="1"/>
    <row r="376212" customFormat="1"/>
    <row r="376213" customFormat="1"/>
    <row r="376214" customFormat="1"/>
    <row r="376215" customFormat="1"/>
    <row r="376216" customFormat="1"/>
    <row r="376217" customFormat="1"/>
    <row r="376218" customFormat="1"/>
    <row r="376219" customFormat="1"/>
    <row r="376220" customFormat="1"/>
    <row r="376221" customFormat="1"/>
    <row r="376222" customFormat="1"/>
    <row r="376223" customFormat="1"/>
    <row r="376224" customFormat="1"/>
    <row r="376225" customFormat="1"/>
    <row r="376226" customFormat="1"/>
    <row r="376227" customFormat="1"/>
    <row r="376228" customFormat="1"/>
    <row r="376229" customFormat="1"/>
    <row r="376230" customFormat="1"/>
    <row r="376231" customFormat="1"/>
    <row r="376232" customFormat="1"/>
    <row r="376233" customFormat="1"/>
    <row r="376234" customFormat="1"/>
    <row r="376235" customFormat="1"/>
    <row r="376236" customFormat="1"/>
    <row r="376237" customFormat="1"/>
    <row r="376238" customFormat="1"/>
    <row r="376239" customFormat="1"/>
    <row r="376240" customFormat="1"/>
    <row r="376241" customFormat="1"/>
    <row r="376242" customFormat="1"/>
    <row r="376243" customFormat="1"/>
    <row r="376244" customFormat="1"/>
    <row r="376245" customFormat="1"/>
    <row r="376246" customFormat="1"/>
    <row r="376247" customFormat="1"/>
    <row r="376248" customFormat="1"/>
    <row r="376249" customFormat="1"/>
    <row r="376250" customFormat="1"/>
    <row r="376251" customFormat="1"/>
    <row r="376252" customFormat="1"/>
    <row r="376253" customFormat="1"/>
    <row r="376254" customFormat="1"/>
    <row r="376255" customFormat="1"/>
    <row r="376256" customFormat="1"/>
    <row r="376257" customFormat="1"/>
    <row r="376258" customFormat="1"/>
    <row r="376259" customFormat="1"/>
    <row r="376260" customFormat="1"/>
    <row r="376261" customFormat="1"/>
    <row r="376262" customFormat="1"/>
    <row r="376263" customFormat="1"/>
    <row r="376264" customFormat="1"/>
    <row r="376265" customFormat="1"/>
    <row r="376266" customFormat="1"/>
    <row r="376267" customFormat="1"/>
    <row r="376268" customFormat="1"/>
    <row r="376269" customFormat="1"/>
    <row r="376270" customFormat="1"/>
    <row r="376271" customFormat="1"/>
    <row r="376272" customFormat="1"/>
    <row r="376273" customFormat="1"/>
    <row r="376274" customFormat="1"/>
    <row r="376275" customFormat="1"/>
    <row r="376276" customFormat="1"/>
    <row r="376277" customFormat="1"/>
    <row r="376278" customFormat="1"/>
    <row r="376279" customFormat="1"/>
    <row r="376280" customFormat="1"/>
    <row r="376281" customFormat="1"/>
    <row r="376282" customFormat="1"/>
    <row r="376283" customFormat="1"/>
    <row r="376284" customFormat="1"/>
    <row r="376285" customFormat="1"/>
    <row r="376286" customFormat="1"/>
    <row r="376287" customFormat="1"/>
    <row r="376288" customFormat="1"/>
    <row r="376289" customFormat="1"/>
    <row r="376290" customFormat="1"/>
    <row r="376291" customFormat="1"/>
    <row r="376292" customFormat="1"/>
    <row r="376293" customFormat="1"/>
    <row r="376294" customFormat="1"/>
    <row r="376295" customFormat="1"/>
    <row r="376296" customFormat="1"/>
    <row r="376297" customFormat="1"/>
    <row r="376298" customFormat="1"/>
    <row r="376299" customFormat="1"/>
    <row r="376300" customFormat="1"/>
    <row r="376301" customFormat="1"/>
    <row r="376302" customFormat="1"/>
    <row r="376303" customFormat="1"/>
    <row r="376304" customFormat="1"/>
    <row r="376305" customFormat="1"/>
    <row r="376306" customFormat="1"/>
    <row r="376307" customFormat="1"/>
    <row r="376308" customFormat="1"/>
    <row r="376309" customFormat="1"/>
    <row r="376310" customFormat="1"/>
    <row r="376311" customFormat="1"/>
    <row r="376312" customFormat="1"/>
    <row r="376313" customFormat="1"/>
    <row r="376314" customFormat="1"/>
    <row r="376315" customFormat="1"/>
    <row r="376316" customFormat="1"/>
    <row r="376317" customFormat="1"/>
    <row r="376318" customFormat="1"/>
    <row r="376319" customFormat="1"/>
    <row r="376320" customFormat="1"/>
    <row r="376321" customFormat="1"/>
    <row r="376322" customFormat="1"/>
    <row r="376323" customFormat="1"/>
    <row r="376324" customFormat="1"/>
    <row r="376325" customFormat="1"/>
    <row r="376326" customFormat="1"/>
    <row r="376327" customFormat="1"/>
    <row r="376328" customFormat="1"/>
    <row r="376329" customFormat="1"/>
    <row r="376330" customFormat="1"/>
    <row r="376331" customFormat="1"/>
    <row r="376332" customFormat="1"/>
    <row r="376333" customFormat="1"/>
    <row r="376334" customFormat="1"/>
    <row r="376335" customFormat="1"/>
    <row r="376336" customFormat="1"/>
    <row r="376337" customFormat="1"/>
    <row r="376338" customFormat="1"/>
    <row r="376339" customFormat="1"/>
    <row r="376340" customFormat="1"/>
    <row r="376341" customFormat="1"/>
    <row r="376342" customFormat="1"/>
    <row r="376343" customFormat="1"/>
    <row r="376344" customFormat="1"/>
    <row r="376345" customFormat="1"/>
    <row r="376346" customFormat="1"/>
    <row r="376347" customFormat="1"/>
    <row r="376348" customFormat="1"/>
    <row r="376349" customFormat="1"/>
    <row r="376350" customFormat="1"/>
    <row r="376351" customFormat="1"/>
    <row r="376352" customFormat="1"/>
    <row r="376353" customFormat="1"/>
    <row r="376354" customFormat="1"/>
    <row r="376355" customFormat="1"/>
    <row r="376356" customFormat="1"/>
    <row r="376357" customFormat="1"/>
    <row r="376358" customFormat="1"/>
    <row r="376359" customFormat="1"/>
    <row r="376360" customFormat="1"/>
    <row r="376361" customFormat="1"/>
    <row r="376362" customFormat="1"/>
    <row r="376363" customFormat="1"/>
    <row r="376364" customFormat="1"/>
    <row r="376365" customFormat="1"/>
    <row r="376366" customFormat="1"/>
    <row r="376367" customFormat="1"/>
    <row r="376368" customFormat="1"/>
    <row r="376369" customFormat="1"/>
    <row r="376370" customFormat="1"/>
    <row r="376371" customFormat="1"/>
    <row r="376372" customFormat="1"/>
    <row r="376373" customFormat="1"/>
    <row r="376374" customFormat="1"/>
    <row r="376375" customFormat="1"/>
    <row r="376376" customFormat="1"/>
    <row r="376377" customFormat="1"/>
    <row r="376378" customFormat="1"/>
    <row r="376379" customFormat="1"/>
    <row r="376380" customFormat="1"/>
    <row r="376381" customFormat="1"/>
    <row r="376382" customFormat="1"/>
    <row r="376383" customFormat="1"/>
    <row r="376384" customFormat="1"/>
    <row r="376385" customFormat="1"/>
    <row r="376386" customFormat="1"/>
    <row r="376387" customFormat="1"/>
    <row r="376388" customFormat="1"/>
    <row r="376389" customFormat="1"/>
    <row r="376390" customFormat="1"/>
    <row r="376391" customFormat="1"/>
    <row r="376392" customFormat="1"/>
    <row r="376393" customFormat="1"/>
    <row r="376394" customFormat="1"/>
    <row r="376395" customFormat="1"/>
    <row r="376396" customFormat="1"/>
    <row r="376397" customFormat="1"/>
    <row r="376398" customFormat="1"/>
    <row r="376399" customFormat="1"/>
    <row r="376400" customFormat="1"/>
    <row r="376401" customFormat="1"/>
    <row r="376402" customFormat="1"/>
    <row r="376403" customFormat="1"/>
    <row r="376404" customFormat="1"/>
    <row r="376405" customFormat="1"/>
    <row r="376406" customFormat="1"/>
    <row r="376407" customFormat="1"/>
    <row r="376408" customFormat="1"/>
    <row r="376409" customFormat="1"/>
    <row r="376410" customFormat="1"/>
    <row r="376411" customFormat="1"/>
    <row r="376412" customFormat="1"/>
    <row r="376413" customFormat="1"/>
    <row r="376414" customFormat="1"/>
    <row r="376415" customFormat="1"/>
    <row r="376416" customFormat="1"/>
    <row r="376417" customFormat="1"/>
    <row r="376418" customFormat="1"/>
    <row r="376419" customFormat="1"/>
    <row r="376420" customFormat="1"/>
    <row r="376421" customFormat="1"/>
    <row r="376422" customFormat="1"/>
    <row r="376423" customFormat="1"/>
    <row r="376424" customFormat="1"/>
    <row r="376425" customFormat="1"/>
    <row r="376426" customFormat="1"/>
    <row r="376427" customFormat="1"/>
    <row r="376428" customFormat="1"/>
    <row r="376429" customFormat="1"/>
    <row r="376430" customFormat="1"/>
    <row r="376431" customFormat="1"/>
    <row r="376432" customFormat="1"/>
    <row r="376433" customFormat="1"/>
    <row r="376434" customFormat="1"/>
    <row r="376435" customFormat="1"/>
    <row r="376436" customFormat="1"/>
    <row r="376437" customFormat="1"/>
    <row r="376438" customFormat="1"/>
    <row r="376439" customFormat="1"/>
    <row r="376440" customFormat="1"/>
    <row r="376441" customFormat="1"/>
    <row r="376442" customFormat="1"/>
    <row r="376443" customFormat="1"/>
    <row r="376444" customFormat="1"/>
    <row r="376445" customFormat="1"/>
    <row r="376446" customFormat="1"/>
    <row r="376447" customFormat="1"/>
    <row r="376448" customFormat="1"/>
    <row r="376449" customFormat="1"/>
    <row r="376450" customFormat="1"/>
    <row r="376451" customFormat="1"/>
    <row r="376452" customFormat="1"/>
    <row r="376453" customFormat="1"/>
    <row r="376454" customFormat="1"/>
    <row r="376455" customFormat="1"/>
    <row r="376456" customFormat="1"/>
    <row r="376457" customFormat="1"/>
    <row r="376458" customFormat="1"/>
    <row r="376459" customFormat="1"/>
    <row r="376460" customFormat="1"/>
    <row r="376461" customFormat="1"/>
    <row r="376462" customFormat="1"/>
    <row r="376463" customFormat="1"/>
    <row r="376464" customFormat="1"/>
    <row r="376465" customFormat="1"/>
    <row r="376466" customFormat="1"/>
    <row r="376467" customFormat="1"/>
    <row r="376468" customFormat="1"/>
    <row r="376469" customFormat="1"/>
    <row r="376470" customFormat="1"/>
    <row r="376471" customFormat="1"/>
    <row r="376472" customFormat="1"/>
    <row r="376473" customFormat="1"/>
    <row r="376474" customFormat="1"/>
    <row r="376475" customFormat="1"/>
    <row r="376476" customFormat="1"/>
    <row r="376477" customFormat="1"/>
    <row r="376478" customFormat="1"/>
    <row r="376479" customFormat="1"/>
    <row r="376480" customFormat="1"/>
    <row r="376481" customFormat="1"/>
    <row r="376482" customFormat="1"/>
    <row r="376483" customFormat="1"/>
    <row r="376484" customFormat="1"/>
    <row r="376485" customFormat="1"/>
    <row r="376486" customFormat="1"/>
    <row r="376487" customFormat="1"/>
    <row r="376488" customFormat="1"/>
    <row r="376489" customFormat="1"/>
    <row r="376490" customFormat="1"/>
    <row r="376491" customFormat="1"/>
    <row r="376492" customFormat="1"/>
    <row r="376493" customFormat="1"/>
    <row r="376494" customFormat="1"/>
    <row r="376495" customFormat="1"/>
    <row r="376496" customFormat="1"/>
    <row r="376497" customFormat="1"/>
    <row r="376498" customFormat="1"/>
    <row r="376499" customFormat="1"/>
    <row r="376500" customFormat="1"/>
    <row r="376501" customFormat="1"/>
    <row r="376502" customFormat="1"/>
    <row r="376503" customFormat="1"/>
    <row r="376504" customFormat="1"/>
    <row r="376505" customFormat="1"/>
    <row r="376506" customFormat="1"/>
    <row r="376507" customFormat="1"/>
    <row r="376508" customFormat="1"/>
    <row r="376509" customFormat="1"/>
    <row r="376510" customFormat="1"/>
    <row r="376511" customFormat="1"/>
    <row r="376512" customFormat="1"/>
    <row r="376513" customFormat="1"/>
    <row r="376514" customFormat="1"/>
    <row r="376515" customFormat="1"/>
    <row r="376516" customFormat="1"/>
    <row r="376517" customFormat="1"/>
    <row r="376518" customFormat="1"/>
    <row r="376519" customFormat="1"/>
    <row r="376520" customFormat="1"/>
    <row r="376521" customFormat="1"/>
    <row r="376522" customFormat="1"/>
    <row r="376523" customFormat="1"/>
    <row r="376524" customFormat="1"/>
    <row r="376525" customFormat="1"/>
    <row r="376526" customFormat="1"/>
    <row r="376527" customFormat="1"/>
    <row r="376528" customFormat="1"/>
    <row r="376529" customFormat="1"/>
    <row r="376530" customFormat="1"/>
    <row r="376531" customFormat="1"/>
    <row r="376532" customFormat="1"/>
    <row r="376533" customFormat="1"/>
    <row r="376534" customFormat="1"/>
    <row r="376535" customFormat="1"/>
    <row r="376536" customFormat="1"/>
    <row r="376537" customFormat="1"/>
    <row r="376538" customFormat="1"/>
    <row r="376539" customFormat="1"/>
    <row r="376540" customFormat="1"/>
    <row r="376541" customFormat="1"/>
    <row r="376542" customFormat="1"/>
    <row r="376543" customFormat="1"/>
    <row r="376544" customFormat="1"/>
    <row r="376545" customFormat="1"/>
    <row r="376546" customFormat="1"/>
    <row r="376547" customFormat="1"/>
    <row r="376548" customFormat="1"/>
    <row r="376549" customFormat="1"/>
    <row r="376550" customFormat="1"/>
    <row r="376551" customFormat="1"/>
    <row r="376552" customFormat="1"/>
    <row r="376553" customFormat="1"/>
    <row r="376554" customFormat="1"/>
    <row r="376555" customFormat="1"/>
    <row r="376556" customFormat="1"/>
    <row r="376557" customFormat="1"/>
    <row r="376558" customFormat="1"/>
    <row r="376559" customFormat="1"/>
    <row r="376560" customFormat="1"/>
    <row r="376561" customFormat="1"/>
    <row r="376562" customFormat="1"/>
    <row r="376563" customFormat="1"/>
    <row r="376564" customFormat="1"/>
    <row r="376565" customFormat="1"/>
    <row r="376566" customFormat="1"/>
    <row r="376567" customFormat="1"/>
    <row r="376568" customFormat="1"/>
    <row r="376569" customFormat="1"/>
    <row r="376570" customFormat="1"/>
    <row r="376571" customFormat="1"/>
    <row r="376572" customFormat="1"/>
    <row r="376573" customFormat="1"/>
    <row r="376574" customFormat="1"/>
    <row r="376575" customFormat="1"/>
    <row r="376576" customFormat="1"/>
    <row r="376577" customFormat="1"/>
    <row r="376578" customFormat="1"/>
    <row r="376579" customFormat="1"/>
    <row r="376580" customFormat="1"/>
    <row r="376581" customFormat="1"/>
    <row r="376582" customFormat="1"/>
    <row r="376583" customFormat="1"/>
    <row r="376584" customFormat="1"/>
    <row r="376585" customFormat="1"/>
    <row r="376586" customFormat="1"/>
    <row r="376587" customFormat="1"/>
    <row r="376588" customFormat="1"/>
    <row r="376589" customFormat="1"/>
    <row r="376590" customFormat="1"/>
    <row r="376591" customFormat="1"/>
    <row r="376592" customFormat="1"/>
    <row r="376593" customFormat="1"/>
    <row r="376594" customFormat="1"/>
    <row r="376595" customFormat="1"/>
    <row r="376596" customFormat="1"/>
    <row r="376597" customFormat="1"/>
    <row r="376598" customFormat="1"/>
    <row r="376599" customFormat="1"/>
    <row r="376600" customFormat="1"/>
    <row r="376601" customFormat="1"/>
    <row r="376602" customFormat="1"/>
    <row r="376603" customFormat="1"/>
    <row r="376604" customFormat="1"/>
    <row r="376605" customFormat="1"/>
    <row r="376606" customFormat="1"/>
    <row r="376607" customFormat="1"/>
    <row r="376608" customFormat="1"/>
    <row r="376609" customFormat="1"/>
    <row r="376610" customFormat="1"/>
    <row r="376611" customFormat="1"/>
    <row r="376612" customFormat="1"/>
    <row r="376613" customFormat="1"/>
    <row r="376614" customFormat="1"/>
    <row r="376615" customFormat="1"/>
    <row r="376616" customFormat="1"/>
    <row r="376617" customFormat="1"/>
    <row r="376618" customFormat="1"/>
    <row r="376619" customFormat="1"/>
    <row r="376620" customFormat="1"/>
    <row r="376621" customFormat="1"/>
    <row r="376622" customFormat="1"/>
    <row r="376623" customFormat="1"/>
    <row r="376624" customFormat="1"/>
    <row r="376625" customFormat="1"/>
    <row r="376626" customFormat="1"/>
    <row r="376627" customFormat="1"/>
    <row r="376628" customFormat="1"/>
    <row r="376629" customFormat="1"/>
    <row r="376630" customFormat="1"/>
    <row r="376631" customFormat="1"/>
    <row r="376632" customFormat="1"/>
    <row r="376633" customFormat="1"/>
    <row r="376634" customFormat="1"/>
    <row r="376635" customFormat="1"/>
    <row r="376636" customFormat="1"/>
    <row r="376637" customFormat="1"/>
    <row r="376638" customFormat="1"/>
    <row r="376639" customFormat="1"/>
    <row r="376640" customFormat="1"/>
    <row r="376641" customFormat="1"/>
    <row r="376642" customFormat="1"/>
    <row r="376643" customFormat="1"/>
    <row r="376644" customFormat="1"/>
    <row r="376645" customFormat="1"/>
    <row r="376646" customFormat="1"/>
    <row r="376647" customFormat="1"/>
    <row r="376648" customFormat="1"/>
    <row r="376649" customFormat="1"/>
    <row r="376650" customFormat="1"/>
    <row r="376651" customFormat="1"/>
    <row r="376652" customFormat="1"/>
    <row r="376653" customFormat="1"/>
    <row r="376654" customFormat="1"/>
    <row r="376655" customFormat="1"/>
    <row r="376656" customFormat="1"/>
    <row r="376657" customFormat="1"/>
    <row r="376658" customFormat="1"/>
    <row r="376659" customFormat="1"/>
    <row r="376660" customFormat="1"/>
    <row r="376661" customFormat="1"/>
    <row r="376662" customFormat="1"/>
    <row r="376663" customFormat="1"/>
    <row r="376664" customFormat="1"/>
    <row r="376665" customFormat="1"/>
    <row r="376666" customFormat="1"/>
    <row r="376667" customFormat="1"/>
    <row r="376668" customFormat="1"/>
    <row r="376669" customFormat="1"/>
    <row r="376670" customFormat="1"/>
    <row r="376671" customFormat="1"/>
    <row r="376672" customFormat="1"/>
    <row r="376673" customFormat="1"/>
    <row r="376674" customFormat="1"/>
    <row r="376675" customFormat="1"/>
    <row r="376676" customFormat="1"/>
    <row r="376677" customFormat="1"/>
    <row r="376678" customFormat="1"/>
    <row r="376679" customFormat="1"/>
    <row r="376680" customFormat="1"/>
    <row r="376681" customFormat="1"/>
    <row r="376682" customFormat="1"/>
    <row r="376683" customFormat="1"/>
    <row r="376684" customFormat="1"/>
    <row r="376685" customFormat="1"/>
    <row r="376686" customFormat="1"/>
    <row r="376687" customFormat="1"/>
    <row r="376688" customFormat="1"/>
    <row r="376689" customFormat="1"/>
    <row r="376690" customFormat="1"/>
    <row r="376691" customFormat="1"/>
    <row r="376692" customFormat="1"/>
    <row r="376693" customFormat="1"/>
    <row r="376694" customFormat="1"/>
    <row r="376695" customFormat="1"/>
    <row r="376696" customFormat="1"/>
    <row r="376697" customFormat="1"/>
    <row r="376698" customFormat="1"/>
    <row r="376699" customFormat="1"/>
    <row r="376700" customFormat="1"/>
    <row r="376701" customFormat="1"/>
    <row r="376702" customFormat="1"/>
    <row r="376703" customFormat="1"/>
    <row r="376704" customFormat="1"/>
    <row r="376705" customFormat="1"/>
    <row r="376706" customFormat="1"/>
    <row r="376707" customFormat="1"/>
    <row r="376708" customFormat="1"/>
    <row r="376709" customFormat="1"/>
    <row r="376710" customFormat="1"/>
    <row r="376711" customFormat="1"/>
    <row r="376712" customFormat="1"/>
    <row r="376713" customFormat="1"/>
    <row r="376714" customFormat="1"/>
    <row r="376715" customFormat="1"/>
    <row r="376716" customFormat="1"/>
    <row r="376717" customFormat="1"/>
    <row r="376718" customFormat="1"/>
    <row r="376719" customFormat="1"/>
    <row r="376720" customFormat="1"/>
    <row r="376721" customFormat="1"/>
    <row r="376722" customFormat="1"/>
    <row r="376723" customFormat="1"/>
    <row r="376724" customFormat="1"/>
    <row r="376725" customFormat="1"/>
    <row r="376726" customFormat="1"/>
    <row r="376727" customFormat="1"/>
    <row r="376728" customFormat="1"/>
    <row r="376729" customFormat="1"/>
    <row r="376730" customFormat="1"/>
    <row r="376731" customFormat="1"/>
    <row r="376732" customFormat="1"/>
    <row r="376733" customFormat="1"/>
    <row r="376734" customFormat="1"/>
    <row r="376735" customFormat="1"/>
    <row r="376736" customFormat="1"/>
    <row r="376737" customFormat="1"/>
    <row r="376738" customFormat="1"/>
    <row r="376739" customFormat="1"/>
    <row r="376740" customFormat="1"/>
    <row r="376741" customFormat="1"/>
    <row r="376742" customFormat="1"/>
    <row r="376743" customFormat="1"/>
    <row r="376744" customFormat="1"/>
    <row r="376745" customFormat="1"/>
    <row r="376746" customFormat="1"/>
    <row r="376747" customFormat="1"/>
    <row r="376748" customFormat="1"/>
    <row r="376749" customFormat="1"/>
    <row r="376750" customFormat="1"/>
    <row r="376751" customFormat="1"/>
    <row r="376752" customFormat="1"/>
    <row r="376753" customFormat="1"/>
    <row r="376754" customFormat="1"/>
    <row r="376755" customFormat="1"/>
    <row r="376756" customFormat="1"/>
    <row r="376757" customFormat="1"/>
    <row r="376758" customFormat="1"/>
    <row r="376759" customFormat="1"/>
    <row r="376760" customFormat="1"/>
    <row r="376761" customFormat="1"/>
    <row r="376762" customFormat="1"/>
    <row r="376763" customFormat="1"/>
    <row r="376764" customFormat="1"/>
    <row r="376765" customFormat="1"/>
    <row r="376766" customFormat="1"/>
    <row r="376767" customFormat="1"/>
    <row r="376768" customFormat="1"/>
    <row r="376769" customFormat="1"/>
    <row r="376770" customFormat="1"/>
    <row r="376771" customFormat="1"/>
    <row r="376772" customFormat="1"/>
    <row r="376773" customFormat="1"/>
    <row r="376774" customFormat="1"/>
    <row r="376775" customFormat="1"/>
    <row r="376776" customFormat="1"/>
    <row r="376777" customFormat="1"/>
    <row r="376778" customFormat="1"/>
    <row r="376779" customFormat="1"/>
    <row r="376780" customFormat="1"/>
    <row r="376781" customFormat="1"/>
    <row r="376782" customFormat="1"/>
    <row r="376783" customFormat="1"/>
    <row r="376784" customFormat="1"/>
    <row r="376785" customFormat="1"/>
    <row r="376786" customFormat="1"/>
    <row r="376787" customFormat="1"/>
    <row r="376788" customFormat="1"/>
    <row r="376789" customFormat="1"/>
    <row r="376790" customFormat="1"/>
    <row r="376791" customFormat="1"/>
    <row r="376792" customFormat="1"/>
    <row r="376793" customFormat="1"/>
    <row r="376794" customFormat="1"/>
    <row r="376795" customFormat="1"/>
    <row r="376796" customFormat="1"/>
    <row r="376797" customFormat="1"/>
    <row r="376798" customFormat="1"/>
    <row r="376799" customFormat="1"/>
    <row r="376800" customFormat="1"/>
    <row r="376801" customFormat="1"/>
    <row r="376802" customFormat="1"/>
    <row r="376803" customFormat="1"/>
    <row r="376804" customFormat="1"/>
    <row r="376805" customFormat="1"/>
    <row r="376806" customFormat="1"/>
    <row r="376807" customFormat="1"/>
    <row r="376808" customFormat="1"/>
    <row r="376809" customFormat="1"/>
    <row r="376810" customFormat="1"/>
    <row r="376811" customFormat="1"/>
    <row r="376812" customFormat="1"/>
    <row r="376813" customFormat="1"/>
    <row r="376814" customFormat="1"/>
    <row r="376815" customFormat="1"/>
    <row r="376816" customFormat="1"/>
    <row r="376817" customFormat="1"/>
    <row r="376818" customFormat="1"/>
    <row r="376819" customFormat="1"/>
    <row r="376820" customFormat="1"/>
    <row r="376821" customFormat="1"/>
    <row r="376822" customFormat="1"/>
    <row r="376823" customFormat="1"/>
    <row r="376824" customFormat="1"/>
    <row r="376825" customFormat="1"/>
    <row r="376826" customFormat="1"/>
    <row r="376827" customFormat="1"/>
    <row r="376828" customFormat="1"/>
    <row r="376829" customFormat="1"/>
    <row r="376830" customFormat="1"/>
    <row r="376831" customFormat="1"/>
    <row r="376832" customFormat="1"/>
    <row r="376833" customFormat="1"/>
    <row r="376834" customFormat="1"/>
    <row r="376835" customFormat="1"/>
    <row r="376836" customFormat="1"/>
    <row r="376837" customFormat="1"/>
    <row r="376838" customFormat="1"/>
    <row r="376839" customFormat="1"/>
    <row r="376840" customFormat="1"/>
    <row r="376841" customFormat="1"/>
    <row r="376842" customFormat="1"/>
    <row r="376843" customFormat="1"/>
    <row r="376844" customFormat="1"/>
    <row r="376845" customFormat="1"/>
    <row r="376846" customFormat="1"/>
    <row r="376847" customFormat="1"/>
    <row r="376848" customFormat="1"/>
    <row r="376849" customFormat="1"/>
    <row r="376850" customFormat="1"/>
    <row r="376851" customFormat="1"/>
    <row r="376852" customFormat="1"/>
    <row r="376853" customFormat="1"/>
    <row r="376854" customFormat="1"/>
    <row r="376855" customFormat="1"/>
    <row r="376856" customFormat="1"/>
    <row r="376857" customFormat="1"/>
    <row r="376858" customFormat="1"/>
    <row r="376859" customFormat="1"/>
    <row r="376860" customFormat="1"/>
    <row r="376861" customFormat="1"/>
    <row r="376862" customFormat="1"/>
    <row r="376863" customFormat="1"/>
    <row r="376864" customFormat="1"/>
    <row r="376865" customFormat="1"/>
    <row r="376866" customFormat="1"/>
    <row r="376867" customFormat="1"/>
    <row r="376868" customFormat="1"/>
    <row r="376869" customFormat="1"/>
    <row r="376870" customFormat="1"/>
    <row r="376871" customFormat="1"/>
    <row r="376872" customFormat="1"/>
    <row r="376873" customFormat="1"/>
    <row r="376874" customFormat="1"/>
    <row r="376875" customFormat="1"/>
    <row r="376876" customFormat="1"/>
    <row r="376877" customFormat="1"/>
    <row r="376878" customFormat="1"/>
    <row r="376879" customFormat="1"/>
    <row r="376880" customFormat="1"/>
    <row r="376881" customFormat="1"/>
    <row r="376882" customFormat="1"/>
    <row r="376883" customFormat="1"/>
    <row r="376884" customFormat="1"/>
    <row r="376885" customFormat="1"/>
    <row r="376886" customFormat="1"/>
    <row r="376887" customFormat="1"/>
    <row r="376888" customFormat="1"/>
    <row r="376889" customFormat="1"/>
    <row r="376890" customFormat="1"/>
    <row r="376891" customFormat="1"/>
    <row r="376892" customFormat="1"/>
    <row r="376893" customFormat="1"/>
    <row r="376894" customFormat="1"/>
    <row r="376895" customFormat="1"/>
    <row r="376896" customFormat="1"/>
    <row r="376897" customFormat="1"/>
    <row r="376898" customFormat="1"/>
    <row r="376899" customFormat="1"/>
    <row r="376900" customFormat="1"/>
    <row r="376901" customFormat="1"/>
    <row r="376902" customFormat="1"/>
    <row r="376903" customFormat="1"/>
    <row r="376904" customFormat="1"/>
    <row r="376905" customFormat="1"/>
    <row r="376906" customFormat="1"/>
    <row r="376907" customFormat="1"/>
    <row r="376908" customFormat="1"/>
    <row r="376909" customFormat="1"/>
    <row r="376910" customFormat="1"/>
    <row r="376911" customFormat="1"/>
    <row r="376912" customFormat="1"/>
    <row r="376913" customFormat="1"/>
    <row r="376914" customFormat="1"/>
    <row r="376915" customFormat="1"/>
    <row r="376916" customFormat="1"/>
    <row r="376917" customFormat="1"/>
    <row r="376918" customFormat="1"/>
    <row r="376919" customFormat="1"/>
    <row r="376920" customFormat="1"/>
    <row r="376921" customFormat="1"/>
    <row r="376922" customFormat="1"/>
    <row r="376923" customFormat="1"/>
    <row r="376924" customFormat="1"/>
    <row r="376925" customFormat="1"/>
    <row r="376926" customFormat="1"/>
    <row r="376927" customFormat="1"/>
    <row r="376928" customFormat="1"/>
    <row r="376929" customFormat="1"/>
    <row r="376930" customFormat="1"/>
    <row r="376931" customFormat="1"/>
    <row r="376932" customFormat="1"/>
    <row r="376933" customFormat="1"/>
    <row r="376934" customFormat="1"/>
    <row r="376935" customFormat="1"/>
    <row r="376936" customFormat="1"/>
    <row r="376937" customFormat="1"/>
    <row r="376938" customFormat="1"/>
    <row r="376939" customFormat="1"/>
    <row r="376940" customFormat="1"/>
    <row r="376941" customFormat="1"/>
    <row r="376942" customFormat="1"/>
    <row r="376943" customFormat="1"/>
    <row r="376944" customFormat="1"/>
    <row r="376945" customFormat="1"/>
    <row r="376946" customFormat="1"/>
    <row r="376947" customFormat="1"/>
    <row r="376948" customFormat="1"/>
    <row r="376949" customFormat="1"/>
    <row r="376950" customFormat="1"/>
    <row r="376951" customFormat="1"/>
    <row r="376952" customFormat="1"/>
    <row r="376953" customFormat="1"/>
    <row r="376954" customFormat="1"/>
    <row r="376955" customFormat="1"/>
    <row r="376956" customFormat="1"/>
    <row r="376957" customFormat="1"/>
    <row r="376958" customFormat="1"/>
    <row r="376959" customFormat="1"/>
    <row r="376960" customFormat="1"/>
    <row r="376961" customFormat="1"/>
    <row r="376962" customFormat="1"/>
    <row r="376963" customFormat="1"/>
    <row r="376964" customFormat="1"/>
    <row r="376965" customFormat="1"/>
    <row r="376966" customFormat="1"/>
    <row r="376967" customFormat="1"/>
    <row r="376968" customFormat="1"/>
    <row r="376969" customFormat="1"/>
    <row r="376970" customFormat="1"/>
    <row r="376971" customFormat="1"/>
    <row r="376972" customFormat="1"/>
    <row r="376973" customFormat="1"/>
    <row r="376974" customFormat="1"/>
    <row r="376975" customFormat="1"/>
    <row r="376976" customFormat="1"/>
    <row r="376977" customFormat="1"/>
    <row r="376978" customFormat="1"/>
    <row r="376979" customFormat="1"/>
    <row r="376980" customFormat="1"/>
    <row r="376981" customFormat="1"/>
    <row r="376982" customFormat="1"/>
    <row r="376983" customFormat="1"/>
    <row r="376984" customFormat="1"/>
    <row r="376985" customFormat="1"/>
    <row r="376986" customFormat="1"/>
    <row r="376987" customFormat="1"/>
    <row r="376988" customFormat="1"/>
    <row r="376989" customFormat="1"/>
    <row r="376990" customFormat="1"/>
    <row r="376991" customFormat="1"/>
    <row r="376992" customFormat="1"/>
    <row r="376993" customFormat="1"/>
    <row r="376994" customFormat="1"/>
    <row r="376995" customFormat="1"/>
    <row r="376996" customFormat="1"/>
    <row r="376997" customFormat="1"/>
    <row r="376998" customFormat="1"/>
    <row r="376999" customFormat="1"/>
    <row r="377000" customFormat="1"/>
    <row r="377001" customFormat="1"/>
    <row r="377002" customFormat="1"/>
    <row r="377003" customFormat="1"/>
    <row r="377004" customFormat="1"/>
    <row r="377005" customFormat="1"/>
    <row r="377006" customFormat="1"/>
    <row r="377007" customFormat="1"/>
    <row r="377008" customFormat="1"/>
    <row r="377009" customFormat="1"/>
    <row r="377010" customFormat="1"/>
    <row r="377011" customFormat="1"/>
    <row r="377012" customFormat="1"/>
    <row r="377013" customFormat="1"/>
    <row r="377014" customFormat="1"/>
    <row r="377015" customFormat="1"/>
    <row r="377016" customFormat="1"/>
    <row r="377017" customFormat="1"/>
    <row r="377018" customFormat="1"/>
    <row r="377019" customFormat="1"/>
    <row r="377020" customFormat="1"/>
    <row r="377021" customFormat="1"/>
    <row r="377022" customFormat="1"/>
    <row r="377023" customFormat="1"/>
    <row r="377024" customFormat="1"/>
    <row r="377025" customFormat="1"/>
    <row r="377026" customFormat="1"/>
    <row r="377027" customFormat="1"/>
    <row r="377028" customFormat="1"/>
    <row r="377029" customFormat="1"/>
    <row r="377030" customFormat="1"/>
    <row r="377031" customFormat="1"/>
    <row r="377032" customFormat="1"/>
    <row r="377033" customFormat="1"/>
    <row r="377034" customFormat="1"/>
    <row r="377035" customFormat="1"/>
    <row r="377036" customFormat="1"/>
    <row r="377037" customFormat="1"/>
    <row r="377038" customFormat="1"/>
    <row r="377039" customFormat="1"/>
    <row r="377040" customFormat="1"/>
    <row r="377041" customFormat="1"/>
    <row r="377042" customFormat="1"/>
    <row r="377043" customFormat="1"/>
    <row r="377044" customFormat="1"/>
    <row r="377045" customFormat="1"/>
    <row r="377046" customFormat="1"/>
    <row r="377047" customFormat="1"/>
    <row r="377048" customFormat="1"/>
    <row r="377049" customFormat="1"/>
    <row r="377050" customFormat="1"/>
    <row r="377051" customFormat="1"/>
    <row r="377052" customFormat="1"/>
    <row r="377053" customFormat="1"/>
    <row r="377054" customFormat="1"/>
    <row r="377055" customFormat="1"/>
    <row r="377056" customFormat="1"/>
    <row r="377057" customFormat="1"/>
    <row r="377058" customFormat="1"/>
    <row r="377059" customFormat="1"/>
    <row r="377060" customFormat="1"/>
    <row r="377061" customFormat="1"/>
    <row r="377062" customFormat="1"/>
    <row r="377063" customFormat="1"/>
    <row r="377064" customFormat="1"/>
    <row r="377065" customFormat="1"/>
    <row r="377066" customFormat="1"/>
    <row r="377067" customFormat="1"/>
    <row r="377068" customFormat="1"/>
    <row r="377069" customFormat="1"/>
    <row r="377070" customFormat="1"/>
    <row r="377071" customFormat="1"/>
    <row r="377072" customFormat="1"/>
    <row r="377073" customFormat="1"/>
    <row r="377074" customFormat="1"/>
    <row r="377075" customFormat="1"/>
    <row r="377076" customFormat="1"/>
    <row r="377077" customFormat="1"/>
    <row r="377078" customFormat="1"/>
    <row r="377079" customFormat="1"/>
    <row r="377080" customFormat="1"/>
    <row r="377081" customFormat="1"/>
    <row r="377082" customFormat="1"/>
    <row r="377083" customFormat="1"/>
    <row r="377084" customFormat="1"/>
    <row r="377085" customFormat="1"/>
    <row r="377086" customFormat="1"/>
    <row r="377087" customFormat="1"/>
    <row r="377088" customFormat="1"/>
    <row r="377089" customFormat="1"/>
    <row r="377090" customFormat="1"/>
    <row r="377091" customFormat="1"/>
    <row r="377092" customFormat="1"/>
    <row r="377093" customFormat="1"/>
    <row r="377094" customFormat="1"/>
    <row r="377095" customFormat="1"/>
    <row r="377096" customFormat="1"/>
    <row r="377097" customFormat="1"/>
    <row r="377098" customFormat="1"/>
    <row r="377099" customFormat="1"/>
    <row r="377100" customFormat="1"/>
    <row r="377101" customFormat="1"/>
    <row r="377102" customFormat="1"/>
    <row r="377103" customFormat="1"/>
    <row r="377104" customFormat="1"/>
    <row r="377105" customFormat="1"/>
    <row r="377106" customFormat="1"/>
    <row r="377107" customFormat="1"/>
    <row r="377108" customFormat="1"/>
    <row r="377109" customFormat="1"/>
    <row r="377110" customFormat="1"/>
    <row r="377111" customFormat="1"/>
    <row r="377112" customFormat="1"/>
    <row r="377113" customFormat="1"/>
    <row r="377114" customFormat="1"/>
    <row r="377115" customFormat="1"/>
    <row r="377116" customFormat="1"/>
    <row r="377117" customFormat="1"/>
    <row r="377118" customFormat="1"/>
    <row r="377119" customFormat="1"/>
    <row r="377120" customFormat="1"/>
    <row r="377121" customFormat="1"/>
    <row r="377122" customFormat="1"/>
    <row r="377123" customFormat="1"/>
    <row r="377124" customFormat="1"/>
    <row r="377125" customFormat="1"/>
    <row r="377126" customFormat="1"/>
    <row r="377127" customFormat="1"/>
    <row r="377128" customFormat="1"/>
    <row r="377129" customFormat="1"/>
    <row r="377130" customFormat="1"/>
    <row r="377131" customFormat="1"/>
    <row r="377132" customFormat="1"/>
    <row r="377133" customFormat="1"/>
    <row r="377134" customFormat="1"/>
    <row r="377135" customFormat="1"/>
    <row r="377136" customFormat="1"/>
    <row r="377137" customFormat="1"/>
    <row r="377138" customFormat="1"/>
    <row r="377139" customFormat="1"/>
    <row r="377140" customFormat="1"/>
    <row r="377141" customFormat="1"/>
    <row r="377142" customFormat="1"/>
    <row r="377143" customFormat="1"/>
    <row r="377144" customFormat="1"/>
    <row r="377145" customFormat="1"/>
    <row r="377146" customFormat="1"/>
    <row r="377147" customFormat="1"/>
    <row r="377148" customFormat="1"/>
    <row r="377149" customFormat="1"/>
    <row r="377150" customFormat="1"/>
    <row r="377151" customFormat="1"/>
    <row r="377152" customFormat="1"/>
    <row r="377153" customFormat="1"/>
    <row r="377154" customFormat="1"/>
    <row r="377155" customFormat="1"/>
    <row r="377156" customFormat="1"/>
    <row r="377157" customFormat="1"/>
    <row r="377158" customFormat="1"/>
    <row r="377159" customFormat="1"/>
    <row r="377160" customFormat="1"/>
    <row r="377161" customFormat="1"/>
    <row r="377162" customFormat="1"/>
    <row r="377163" customFormat="1"/>
    <row r="377164" customFormat="1"/>
    <row r="377165" customFormat="1"/>
    <row r="377166" customFormat="1"/>
    <row r="377167" customFormat="1"/>
    <row r="377168" customFormat="1"/>
    <row r="377169" customFormat="1"/>
    <row r="377170" customFormat="1"/>
    <row r="377171" customFormat="1"/>
    <row r="377172" customFormat="1"/>
    <row r="377173" customFormat="1"/>
    <row r="377174" customFormat="1"/>
    <row r="377175" customFormat="1"/>
    <row r="377176" customFormat="1"/>
    <row r="377177" customFormat="1"/>
    <row r="377178" customFormat="1"/>
    <row r="377179" customFormat="1"/>
    <row r="377180" customFormat="1"/>
    <row r="377181" customFormat="1"/>
    <row r="377182" customFormat="1"/>
    <row r="377183" customFormat="1"/>
    <row r="377184" customFormat="1"/>
    <row r="377185" customFormat="1"/>
    <row r="377186" customFormat="1"/>
    <row r="377187" customFormat="1"/>
    <row r="377188" customFormat="1"/>
    <row r="377189" customFormat="1"/>
    <row r="377190" customFormat="1"/>
    <row r="377191" customFormat="1"/>
    <row r="377192" customFormat="1"/>
    <row r="377193" customFormat="1"/>
    <row r="377194" customFormat="1"/>
    <row r="377195" customFormat="1"/>
    <row r="377196" customFormat="1"/>
    <row r="377197" customFormat="1"/>
    <row r="377198" customFormat="1"/>
    <row r="377199" customFormat="1"/>
    <row r="377200" customFormat="1"/>
    <row r="377201" customFormat="1"/>
    <row r="377202" customFormat="1"/>
    <row r="377203" customFormat="1"/>
    <row r="377204" customFormat="1"/>
    <row r="377205" customFormat="1"/>
    <row r="377206" customFormat="1"/>
    <row r="377207" customFormat="1"/>
    <row r="377208" customFormat="1"/>
    <row r="377209" customFormat="1"/>
    <row r="377210" customFormat="1"/>
    <row r="377211" customFormat="1"/>
    <row r="377212" customFormat="1"/>
    <row r="377213" customFormat="1"/>
    <row r="377214" customFormat="1"/>
    <row r="377215" customFormat="1"/>
    <row r="377216" customFormat="1"/>
    <row r="377217" customFormat="1"/>
    <row r="377218" customFormat="1"/>
    <row r="377219" customFormat="1"/>
    <row r="377220" customFormat="1"/>
    <row r="377221" customFormat="1"/>
    <row r="377222" customFormat="1"/>
    <row r="377223" customFormat="1"/>
    <row r="377224" customFormat="1"/>
    <row r="377225" customFormat="1"/>
    <row r="377226" customFormat="1"/>
    <row r="377227" customFormat="1"/>
    <row r="377228" customFormat="1"/>
    <row r="377229" customFormat="1"/>
    <row r="377230" customFormat="1"/>
    <row r="377231" customFormat="1"/>
    <row r="377232" customFormat="1"/>
    <row r="377233" customFormat="1"/>
    <row r="377234" customFormat="1"/>
    <row r="377235" customFormat="1"/>
    <row r="377236" customFormat="1"/>
    <row r="377237" customFormat="1"/>
    <row r="377238" customFormat="1"/>
    <row r="377239" customFormat="1"/>
    <row r="377240" customFormat="1"/>
    <row r="377241" customFormat="1"/>
    <row r="377242" customFormat="1"/>
    <row r="377243" customFormat="1"/>
    <row r="377244" customFormat="1"/>
    <row r="377245" customFormat="1"/>
    <row r="377246" customFormat="1"/>
    <row r="377247" customFormat="1"/>
    <row r="377248" customFormat="1"/>
    <row r="377249" customFormat="1"/>
    <row r="377250" customFormat="1"/>
    <row r="377251" customFormat="1"/>
    <row r="377252" customFormat="1"/>
    <row r="377253" customFormat="1"/>
    <row r="377254" customFormat="1"/>
    <row r="377255" customFormat="1"/>
    <row r="377256" customFormat="1"/>
    <row r="377257" customFormat="1"/>
    <row r="377258" customFormat="1"/>
    <row r="377259" customFormat="1"/>
    <row r="377260" customFormat="1"/>
    <row r="377261" customFormat="1"/>
    <row r="377262" customFormat="1"/>
    <row r="377263" customFormat="1"/>
    <row r="377264" customFormat="1"/>
    <row r="377265" customFormat="1"/>
    <row r="377266" customFormat="1"/>
    <row r="377267" customFormat="1"/>
    <row r="377268" customFormat="1"/>
    <row r="377269" customFormat="1"/>
    <row r="377270" customFormat="1"/>
    <row r="377271" customFormat="1"/>
    <row r="377272" customFormat="1"/>
    <row r="377273" customFormat="1"/>
    <row r="377274" customFormat="1"/>
    <row r="377275" customFormat="1"/>
    <row r="377276" customFormat="1"/>
    <row r="377277" customFormat="1"/>
    <row r="377278" customFormat="1"/>
    <row r="377279" customFormat="1"/>
    <row r="377280" customFormat="1"/>
    <row r="377281" customFormat="1"/>
    <row r="377282" customFormat="1"/>
    <row r="377283" customFormat="1"/>
    <row r="377284" customFormat="1"/>
    <row r="377285" customFormat="1"/>
    <row r="377286" customFormat="1"/>
    <row r="377287" customFormat="1"/>
    <row r="377288" customFormat="1"/>
    <row r="377289" customFormat="1"/>
    <row r="377290" customFormat="1"/>
    <row r="377291" customFormat="1"/>
    <row r="377292" customFormat="1"/>
    <row r="377293" customFormat="1"/>
    <row r="377294" customFormat="1"/>
    <row r="377295" customFormat="1"/>
    <row r="377296" customFormat="1"/>
    <row r="377297" customFormat="1"/>
    <row r="377298" customFormat="1"/>
    <row r="377299" customFormat="1"/>
    <row r="377300" customFormat="1"/>
    <row r="377301" customFormat="1"/>
    <row r="377302" customFormat="1"/>
    <row r="377303" customFormat="1"/>
    <row r="377304" customFormat="1"/>
    <row r="377305" customFormat="1"/>
    <row r="377306" customFormat="1"/>
    <row r="377307" customFormat="1"/>
    <row r="377308" customFormat="1"/>
    <row r="377309" customFormat="1"/>
    <row r="377310" customFormat="1"/>
    <row r="377311" customFormat="1"/>
    <row r="377312" customFormat="1"/>
    <row r="377313" customFormat="1"/>
    <row r="377314" customFormat="1"/>
    <row r="377315" customFormat="1"/>
    <row r="377316" customFormat="1"/>
    <row r="377317" customFormat="1"/>
    <row r="377318" customFormat="1"/>
    <row r="377319" customFormat="1"/>
    <row r="377320" customFormat="1"/>
    <row r="377321" customFormat="1"/>
    <row r="377322" customFormat="1"/>
    <row r="377323" customFormat="1"/>
    <row r="377324" customFormat="1"/>
    <row r="377325" customFormat="1"/>
    <row r="377326" customFormat="1"/>
    <row r="377327" customFormat="1"/>
    <row r="377328" customFormat="1"/>
    <row r="377329" customFormat="1"/>
    <row r="377330" customFormat="1"/>
    <row r="377331" customFormat="1"/>
    <row r="377332" customFormat="1"/>
    <row r="377333" customFormat="1"/>
    <row r="377334" customFormat="1"/>
    <row r="377335" customFormat="1"/>
    <row r="377336" customFormat="1"/>
    <row r="377337" customFormat="1"/>
    <row r="377338" customFormat="1"/>
    <row r="377339" customFormat="1"/>
    <row r="377340" customFormat="1"/>
    <row r="377341" customFormat="1"/>
    <row r="377342" customFormat="1"/>
    <row r="377343" customFormat="1"/>
    <row r="377344" customFormat="1"/>
    <row r="377345" customFormat="1"/>
    <row r="377346" customFormat="1"/>
    <row r="377347" customFormat="1"/>
    <row r="377348" customFormat="1"/>
    <row r="377349" customFormat="1"/>
    <row r="377350" customFormat="1"/>
    <row r="377351" customFormat="1"/>
    <row r="377352" customFormat="1"/>
    <row r="377353" customFormat="1"/>
    <row r="377354" customFormat="1"/>
    <row r="377355" customFormat="1"/>
    <row r="377356" customFormat="1"/>
    <row r="377357" customFormat="1"/>
    <row r="377358" customFormat="1"/>
    <row r="377359" customFormat="1"/>
    <row r="377360" customFormat="1"/>
    <row r="377361" customFormat="1"/>
    <row r="377362" customFormat="1"/>
    <row r="377363" customFormat="1"/>
    <row r="377364" customFormat="1"/>
    <row r="377365" customFormat="1"/>
    <row r="377366" customFormat="1"/>
    <row r="377367" customFormat="1"/>
    <row r="377368" customFormat="1"/>
    <row r="377369" customFormat="1"/>
    <row r="377370" customFormat="1"/>
    <row r="377371" customFormat="1"/>
    <row r="377372" customFormat="1"/>
    <row r="377373" customFormat="1"/>
    <row r="377374" customFormat="1"/>
    <row r="377375" customFormat="1"/>
    <row r="377376" customFormat="1"/>
    <row r="377377" customFormat="1"/>
    <row r="377378" customFormat="1"/>
    <row r="377379" customFormat="1"/>
    <row r="377380" customFormat="1"/>
    <row r="377381" customFormat="1"/>
    <row r="377382" customFormat="1"/>
    <row r="377383" customFormat="1"/>
    <row r="377384" customFormat="1"/>
    <row r="377385" customFormat="1"/>
    <row r="377386" customFormat="1"/>
    <row r="377387" customFormat="1"/>
    <row r="377388" customFormat="1"/>
    <row r="377389" customFormat="1"/>
    <row r="377390" customFormat="1"/>
    <row r="377391" customFormat="1"/>
    <row r="377392" customFormat="1"/>
    <row r="377393" customFormat="1"/>
    <row r="377394" customFormat="1"/>
    <row r="377395" customFormat="1"/>
    <row r="377396" customFormat="1"/>
    <row r="377397" customFormat="1"/>
    <row r="377398" customFormat="1"/>
    <row r="377399" customFormat="1"/>
    <row r="377400" customFormat="1"/>
    <row r="377401" customFormat="1"/>
    <row r="377402" customFormat="1"/>
    <row r="377403" customFormat="1"/>
    <row r="377404" customFormat="1"/>
    <row r="377405" customFormat="1"/>
    <row r="377406" customFormat="1"/>
    <row r="377407" customFormat="1"/>
    <row r="377408" customFormat="1"/>
    <row r="377409" customFormat="1"/>
    <row r="377410" customFormat="1"/>
    <row r="377411" customFormat="1"/>
    <row r="377412" customFormat="1"/>
    <row r="377413" customFormat="1"/>
    <row r="377414" customFormat="1"/>
    <row r="377415" customFormat="1"/>
    <row r="377416" customFormat="1"/>
    <row r="377417" customFormat="1"/>
    <row r="377418" customFormat="1"/>
    <row r="377419" customFormat="1"/>
    <row r="377420" customFormat="1"/>
    <row r="377421" customFormat="1"/>
    <row r="377422" customFormat="1"/>
    <row r="377423" customFormat="1"/>
    <row r="377424" customFormat="1"/>
    <row r="377425" customFormat="1"/>
    <row r="377426" customFormat="1"/>
    <row r="377427" customFormat="1"/>
    <row r="377428" customFormat="1"/>
    <row r="377429" customFormat="1"/>
    <row r="377430" customFormat="1"/>
    <row r="377431" customFormat="1"/>
    <row r="377432" customFormat="1"/>
    <row r="377433" customFormat="1"/>
    <row r="377434" customFormat="1"/>
    <row r="377435" customFormat="1"/>
    <row r="377436" customFormat="1"/>
    <row r="377437" customFormat="1"/>
    <row r="377438" customFormat="1"/>
    <row r="377439" customFormat="1"/>
    <row r="377440" customFormat="1"/>
    <row r="377441" customFormat="1"/>
    <row r="377442" customFormat="1"/>
    <row r="377443" customFormat="1"/>
    <row r="377444" customFormat="1"/>
    <row r="377445" customFormat="1"/>
    <row r="377446" customFormat="1"/>
    <row r="377447" customFormat="1"/>
    <row r="377448" customFormat="1"/>
    <row r="377449" customFormat="1"/>
    <row r="377450" customFormat="1"/>
    <row r="377451" customFormat="1"/>
    <row r="377452" customFormat="1"/>
    <row r="377453" customFormat="1"/>
    <row r="377454" customFormat="1"/>
    <row r="377455" customFormat="1"/>
    <row r="377456" customFormat="1"/>
    <row r="377457" customFormat="1"/>
    <row r="377458" customFormat="1"/>
    <row r="377459" customFormat="1"/>
    <row r="377460" customFormat="1"/>
    <row r="377461" customFormat="1"/>
    <row r="377462" customFormat="1"/>
    <row r="377463" customFormat="1"/>
    <row r="377464" customFormat="1"/>
    <row r="377465" customFormat="1"/>
    <row r="377466" customFormat="1"/>
    <row r="377467" customFormat="1"/>
    <row r="377468" customFormat="1"/>
    <row r="377469" customFormat="1"/>
    <row r="377470" customFormat="1"/>
    <row r="377471" customFormat="1"/>
    <row r="377472" customFormat="1"/>
    <row r="377473" customFormat="1"/>
    <row r="377474" customFormat="1"/>
    <row r="377475" customFormat="1"/>
    <row r="377476" customFormat="1"/>
    <row r="377477" customFormat="1"/>
    <row r="377478" customFormat="1"/>
    <row r="377479" customFormat="1"/>
    <row r="377480" customFormat="1"/>
    <row r="377481" customFormat="1"/>
    <row r="377482" customFormat="1"/>
    <row r="377483" customFormat="1"/>
    <row r="377484" customFormat="1"/>
    <row r="377485" customFormat="1"/>
    <row r="377486" customFormat="1"/>
    <row r="377487" customFormat="1"/>
    <row r="377488" customFormat="1"/>
    <row r="377489" customFormat="1"/>
    <row r="377490" customFormat="1"/>
    <row r="377491" customFormat="1"/>
    <row r="377492" customFormat="1"/>
    <row r="377493" customFormat="1"/>
    <row r="377494" customFormat="1"/>
    <row r="377495" customFormat="1"/>
    <row r="377496" customFormat="1"/>
    <row r="377497" customFormat="1"/>
    <row r="377498" customFormat="1"/>
    <row r="377499" customFormat="1"/>
    <row r="377500" customFormat="1"/>
    <row r="377501" customFormat="1"/>
    <row r="377502" customFormat="1"/>
    <row r="377503" customFormat="1"/>
    <row r="377504" customFormat="1"/>
    <row r="377505" customFormat="1"/>
    <row r="377506" customFormat="1"/>
    <row r="377507" customFormat="1"/>
    <row r="377508" customFormat="1"/>
    <row r="377509" customFormat="1"/>
    <row r="377510" customFormat="1"/>
    <row r="377511" customFormat="1"/>
    <row r="377512" customFormat="1"/>
    <row r="377513" customFormat="1"/>
    <row r="377514" customFormat="1"/>
    <row r="377515" customFormat="1"/>
    <row r="377516" customFormat="1"/>
    <row r="377517" customFormat="1"/>
    <row r="377518" customFormat="1"/>
    <row r="377519" customFormat="1"/>
    <row r="377520" customFormat="1"/>
    <row r="377521" customFormat="1"/>
    <row r="377522" customFormat="1"/>
    <row r="377523" customFormat="1"/>
    <row r="377524" customFormat="1"/>
    <row r="377525" customFormat="1"/>
    <row r="377526" customFormat="1"/>
    <row r="377527" customFormat="1"/>
    <row r="377528" customFormat="1"/>
    <row r="377529" customFormat="1"/>
    <row r="377530" customFormat="1"/>
    <row r="377531" customFormat="1"/>
    <row r="377532" customFormat="1"/>
    <row r="377533" customFormat="1"/>
    <row r="377534" customFormat="1"/>
    <row r="377535" customFormat="1"/>
    <row r="377536" customFormat="1"/>
    <row r="377537" customFormat="1"/>
    <row r="377538" customFormat="1"/>
    <row r="377539" customFormat="1"/>
    <row r="377540" customFormat="1"/>
    <row r="377541" customFormat="1"/>
    <row r="377542" customFormat="1"/>
    <row r="377543" customFormat="1"/>
    <row r="377544" customFormat="1"/>
    <row r="377545" customFormat="1"/>
    <row r="377546" customFormat="1"/>
    <row r="377547" customFormat="1"/>
    <row r="377548" customFormat="1"/>
    <row r="377549" customFormat="1"/>
    <row r="377550" customFormat="1"/>
    <row r="377551" customFormat="1"/>
    <row r="377552" customFormat="1"/>
    <row r="377553" customFormat="1"/>
    <row r="377554" customFormat="1"/>
    <row r="377555" customFormat="1"/>
    <row r="377556" customFormat="1"/>
    <row r="377557" customFormat="1"/>
    <row r="377558" customFormat="1"/>
    <row r="377559" customFormat="1"/>
    <row r="377560" customFormat="1"/>
    <row r="377561" customFormat="1"/>
    <row r="377562" customFormat="1"/>
    <row r="377563" customFormat="1"/>
    <row r="377564" customFormat="1"/>
    <row r="377565" customFormat="1"/>
    <row r="377566" customFormat="1"/>
    <row r="377567" customFormat="1"/>
    <row r="377568" customFormat="1"/>
    <row r="377569" customFormat="1"/>
    <row r="377570" customFormat="1"/>
    <row r="377571" customFormat="1"/>
    <row r="377572" customFormat="1"/>
    <row r="377573" customFormat="1"/>
    <row r="377574" customFormat="1"/>
    <row r="377575" customFormat="1"/>
    <row r="377576" customFormat="1"/>
    <row r="377577" customFormat="1"/>
    <row r="377578" customFormat="1"/>
    <row r="377579" customFormat="1"/>
    <row r="377580" customFormat="1"/>
    <row r="377581" customFormat="1"/>
    <row r="377582" customFormat="1"/>
    <row r="377583" customFormat="1"/>
    <row r="377584" customFormat="1"/>
    <row r="377585" customFormat="1"/>
    <row r="377586" customFormat="1"/>
    <row r="377587" customFormat="1"/>
    <row r="377588" customFormat="1"/>
    <row r="377589" customFormat="1"/>
    <row r="377590" customFormat="1"/>
    <row r="377591" customFormat="1"/>
    <row r="377592" customFormat="1"/>
    <row r="377593" customFormat="1"/>
    <row r="377594" customFormat="1"/>
    <row r="377595" customFormat="1"/>
    <row r="377596" customFormat="1"/>
    <row r="377597" customFormat="1"/>
    <row r="377598" customFormat="1"/>
    <row r="377599" customFormat="1"/>
    <row r="377600" customFormat="1"/>
    <row r="377601" customFormat="1"/>
    <row r="377602" customFormat="1"/>
    <row r="377603" customFormat="1"/>
    <row r="377604" customFormat="1"/>
    <row r="377605" customFormat="1"/>
    <row r="377606" customFormat="1"/>
    <row r="377607" customFormat="1"/>
    <row r="377608" customFormat="1"/>
    <row r="377609" customFormat="1"/>
    <row r="377610" customFormat="1"/>
    <row r="377611" customFormat="1"/>
    <row r="377612" customFormat="1"/>
    <row r="377613" customFormat="1"/>
    <row r="377614" customFormat="1"/>
    <row r="377615" customFormat="1"/>
    <row r="377616" customFormat="1"/>
    <row r="377617" customFormat="1"/>
    <row r="377618" customFormat="1"/>
    <row r="377619" customFormat="1"/>
    <row r="377620" customFormat="1"/>
    <row r="377621" customFormat="1"/>
    <row r="377622" customFormat="1"/>
    <row r="377623" customFormat="1"/>
    <row r="377624" customFormat="1"/>
    <row r="377625" customFormat="1"/>
    <row r="377626" customFormat="1"/>
    <row r="377627" customFormat="1"/>
    <row r="377628" customFormat="1"/>
    <row r="377629" customFormat="1"/>
    <row r="377630" customFormat="1"/>
    <row r="377631" customFormat="1"/>
    <row r="377632" customFormat="1"/>
    <row r="377633" customFormat="1"/>
    <row r="377634" customFormat="1"/>
    <row r="377635" customFormat="1"/>
    <row r="377636" customFormat="1"/>
    <row r="377637" customFormat="1"/>
    <row r="377638" customFormat="1"/>
    <row r="377639" customFormat="1"/>
    <row r="377640" customFormat="1"/>
    <row r="377641" customFormat="1"/>
    <row r="377642" customFormat="1"/>
    <row r="377643" customFormat="1"/>
    <row r="377644" customFormat="1"/>
    <row r="377645" customFormat="1"/>
    <row r="377646" customFormat="1"/>
    <row r="377647" customFormat="1"/>
    <row r="377648" customFormat="1"/>
    <row r="377649" customFormat="1"/>
    <row r="377650" customFormat="1"/>
    <row r="377651" customFormat="1"/>
    <row r="377652" customFormat="1"/>
    <row r="377653" customFormat="1"/>
    <row r="377654" customFormat="1"/>
    <row r="377655" customFormat="1"/>
    <row r="377656" customFormat="1"/>
    <row r="377657" customFormat="1"/>
    <row r="377658" customFormat="1"/>
    <row r="377659" customFormat="1"/>
    <row r="377660" customFormat="1"/>
    <row r="377661" customFormat="1"/>
    <row r="377662" customFormat="1"/>
    <row r="377663" customFormat="1"/>
    <row r="377664" customFormat="1"/>
    <row r="377665" customFormat="1"/>
    <row r="377666" customFormat="1"/>
    <row r="377667" customFormat="1"/>
    <row r="377668" customFormat="1"/>
    <row r="377669" customFormat="1"/>
    <row r="377670" customFormat="1"/>
    <row r="377671" customFormat="1"/>
    <row r="377672" customFormat="1"/>
    <row r="377673" customFormat="1"/>
    <row r="377674" customFormat="1"/>
    <row r="377675" customFormat="1"/>
    <row r="377676" customFormat="1"/>
    <row r="377677" customFormat="1"/>
    <row r="377678" customFormat="1"/>
    <row r="377679" customFormat="1"/>
    <row r="377680" customFormat="1"/>
    <row r="377681" customFormat="1"/>
    <row r="377682" customFormat="1"/>
    <row r="377683" customFormat="1"/>
    <row r="377684" customFormat="1"/>
    <row r="377685" customFormat="1"/>
    <row r="377686" customFormat="1"/>
    <row r="377687" customFormat="1"/>
    <row r="377688" customFormat="1"/>
    <row r="377689" customFormat="1"/>
    <row r="377690" customFormat="1"/>
    <row r="377691" customFormat="1"/>
    <row r="377692" customFormat="1"/>
    <row r="377693" customFormat="1"/>
    <row r="377694" customFormat="1"/>
    <row r="377695" customFormat="1"/>
    <row r="377696" customFormat="1"/>
    <row r="377697" customFormat="1"/>
    <row r="377698" customFormat="1"/>
    <row r="377699" customFormat="1"/>
    <row r="377700" customFormat="1"/>
    <row r="377701" customFormat="1"/>
    <row r="377702" customFormat="1"/>
    <row r="377703" customFormat="1"/>
    <row r="377704" customFormat="1"/>
    <row r="377705" customFormat="1"/>
    <row r="377706" customFormat="1"/>
    <row r="377707" customFormat="1"/>
    <row r="377708" customFormat="1"/>
    <row r="377709" customFormat="1"/>
    <row r="377710" customFormat="1"/>
    <row r="377711" customFormat="1"/>
    <row r="377712" customFormat="1"/>
    <row r="377713" customFormat="1"/>
    <row r="377714" customFormat="1"/>
    <row r="377715" customFormat="1"/>
    <row r="377716" customFormat="1"/>
    <row r="377717" customFormat="1"/>
    <row r="377718" customFormat="1"/>
    <row r="377719" customFormat="1"/>
    <row r="377720" customFormat="1"/>
    <row r="377721" customFormat="1"/>
    <row r="377722" customFormat="1"/>
    <row r="377723" customFormat="1"/>
    <row r="377724" customFormat="1"/>
    <row r="377725" customFormat="1"/>
    <row r="377726" customFormat="1"/>
    <row r="377727" customFormat="1"/>
    <row r="377728" customFormat="1"/>
    <row r="377729" customFormat="1"/>
    <row r="377730" customFormat="1"/>
    <row r="377731" customFormat="1"/>
    <row r="377732" customFormat="1"/>
    <row r="377733" customFormat="1"/>
    <row r="377734" customFormat="1"/>
    <row r="377735" customFormat="1"/>
    <row r="377736" customFormat="1"/>
    <row r="377737" customFormat="1"/>
    <row r="377738" customFormat="1"/>
    <row r="377739" customFormat="1"/>
    <row r="377740" customFormat="1"/>
    <row r="377741" customFormat="1"/>
    <row r="377742" customFormat="1"/>
    <row r="377743" customFormat="1"/>
    <row r="377744" customFormat="1"/>
    <row r="377745" customFormat="1"/>
    <row r="377746" customFormat="1"/>
    <row r="377747" customFormat="1"/>
    <row r="377748" customFormat="1"/>
    <row r="377749" customFormat="1"/>
    <row r="377750" customFormat="1"/>
    <row r="377751" customFormat="1"/>
    <row r="377752" customFormat="1"/>
    <row r="377753" customFormat="1"/>
    <row r="377754" customFormat="1"/>
    <row r="377755" customFormat="1"/>
    <row r="377756" customFormat="1"/>
    <row r="377757" customFormat="1"/>
    <row r="377758" customFormat="1"/>
    <row r="377759" customFormat="1"/>
    <row r="377760" customFormat="1"/>
    <row r="377761" customFormat="1"/>
    <row r="377762" customFormat="1"/>
    <row r="377763" customFormat="1"/>
    <row r="377764" customFormat="1"/>
    <row r="377765" customFormat="1"/>
    <row r="377766" customFormat="1"/>
    <row r="377767" customFormat="1"/>
    <row r="377768" customFormat="1"/>
    <row r="377769" customFormat="1"/>
    <row r="377770" customFormat="1"/>
    <row r="377771" customFormat="1"/>
    <row r="377772" customFormat="1"/>
    <row r="377773" customFormat="1"/>
    <row r="377774" customFormat="1"/>
    <row r="377775" customFormat="1"/>
    <row r="377776" customFormat="1"/>
    <row r="377777" customFormat="1"/>
    <row r="377778" customFormat="1"/>
    <row r="377779" customFormat="1"/>
    <row r="377780" customFormat="1"/>
    <row r="377781" customFormat="1"/>
    <row r="377782" customFormat="1"/>
    <row r="377783" customFormat="1"/>
    <row r="377784" customFormat="1"/>
    <row r="377785" customFormat="1"/>
    <row r="377786" customFormat="1"/>
    <row r="377787" customFormat="1"/>
    <row r="377788" customFormat="1"/>
    <row r="377789" customFormat="1"/>
    <row r="377790" customFormat="1"/>
    <row r="377791" customFormat="1"/>
    <row r="377792" customFormat="1"/>
    <row r="377793" customFormat="1"/>
    <row r="377794" customFormat="1"/>
    <row r="377795" customFormat="1"/>
    <row r="377796" customFormat="1"/>
    <row r="377797" customFormat="1"/>
    <row r="377798" customFormat="1"/>
    <row r="377799" customFormat="1"/>
    <row r="377800" customFormat="1"/>
    <row r="377801" customFormat="1"/>
    <row r="377802" customFormat="1"/>
    <row r="377803" customFormat="1"/>
    <row r="377804" customFormat="1"/>
    <row r="377805" customFormat="1"/>
    <row r="377806" customFormat="1"/>
    <row r="377807" customFormat="1"/>
    <row r="377808" customFormat="1"/>
    <row r="377809" customFormat="1"/>
    <row r="377810" customFormat="1"/>
    <row r="377811" customFormat="1"/>
    <row r="377812" customFormat="1"/>
    <row r="377813" customFormat="1"/>
    <row r="377814" customFormat="1"/>
    <row r="377815" customFormat="1"/>
    <row r="377816" customFormat="1"/>
    <row r="377817" customFormat="1"/>
    <row r="377818" customFormat="1"/>
    <row r="377819" customFormat="1"/>
    <row r="377820" customFormat="1"/>
    <row r="377821" customFormat="1"/>
    <row r="377822" customFormat="1"/>
    <row r="377823" customFormat="1"/>
    <row r="377824" customFormat="1"/>
    <row r="377825" customFormat="1"/>
    <row r="377826" customFormat="1"/>
    <row r="377827" customFormat="1"/>
    <row r="377828" customFormat="1"/>
    <row r="377829" customFormat="1"/>
    <row r="377830" customFormat="1"/>
    <row r="377831" customFormat="1"/>
    <row r="377832" customFormat="1"/>
    <row r="377833" customFormat="1"/>
    <row r="377834" customFormat="1"/>
    <row r="377835" customFormat="1"/>
    <row r="377836" customFormat="1"/>
    <row r="377837" customFormat="1"/>
    <row r="377838" customFormat="1"/>
    <row r="377839" customFormat="1"/>
    <row r="377840" customFormat="1"/>
    <row r="377841" customFormat="1"/>
    <row r="377842" customFormat="1"/>
    <row r="377843" customFormat="1"/>
    <row r="377844" customFormat="1"/>
    <row r="377845" customFormat="1"/>
    <row r="377846" customFormat="1"/>
    <row r="377847" customFormat="1"/>
    <row r="377848" customFormat="1"/>
    <row r="377849" customFormat="1"/>
    <row r="377850" customFormat="1"/>
    <row r="377851" customFormat="1"/>
    <row r="377852" customFormat="1"/>
    <row r="377853" customFormat="1"/>
    <row r="377854" customFormat="1"/>
    <row r="377855" customFormat="1"/>
    <row r="377856" customFormat="1"/>
    <row r="377857" customFormat="1"/>
    <row r="377858" customFormat="1"/>
    <row r="377859" customFormat="1"/>
    <row r="377860" customFormat="1"/>
    <row r="377861" customFormat="1"/>
    <row r="377862" customFormat="1"/>
    <row r="377863" customFormat="1"/>
    <row r="377864" customFormat="1"/>
    <row r="377865" customFormat="1"/>
    <row r="377866" customFormat="1"/>
    <row r="377867" customFormat="1"/>
    <row r="377868" customFormat="1"/>
    <row r="377869" customFormat="1"/>
    <row r="377870" customFormat="1"/>
    <row r="377871" customFormat="1"/>
    <row r="377872" customFormat="1"/>
    <row r="377873" customFormat="1"/>
    <row r="377874" customFormat="1"/>
    <row r="377875" customFormat="1"/>
    <row r="377876" customFormat="1"/>
    <row r="377877" customFormat="1"/>
    <row r="377878" customFormat="1"/>
    <row r="377879" customFormat="1"/>
    <row r="377880" customFormat="1"/>
    <row r="377881" customFormat="1"/>
    <row r="377882" customFormat="1"/>
    <row r="377883" customFormat="1"/>
    <row r="377884" customFormat="1"/>
    <row r="377885" customFormat="1"/>
    <row r="377886" customFormat="1"/>
    <row r="377887" customFormat="1"/>
    <row r="377888" customFormat="1"/>
    <row r="377889" customFormat="1"/>
    <row r="377890" customFormat="1"/>
    <row r="377891" customFormat="1"/>
    <row r="377892" customFormat="1"/>
    <row r="377893" customFormat="1"/>
    <row r="377894" customFormat="1"/>
    <row r="377895" customFormat="1"/>
    <row r="377896" customFormat="1"/>
    <row r="377897" customFormat="1"/>
    <row r="377898" customFormat="1"/>
    <row r="377899" customFormat="1"/>
    <row r="377900" customFormat="1"/>
    <row r="377901" customFormat="1"/>
    <row r="377902" customFormat="1"/>
    <row r="377903" customFormat="1"/>
    <row r="377904" customFormat="1"/>
    <row r="377905" customFormat="1"/>
    <row r="377906" customFormat="1"/>
    <row r="377907" customFormat="1"/>
    <row r="377908" customFormat="1"/>
    <row r="377909" customFormat="1"/>
    <row r="377910" customFormat="1"/>
    <row r="377911" customFormat="1"/>
    <row r="377912" customFormat="1"/>
    <row r="377913" customFormat="1"/>
    <row r="377914" customFormat="1"/>
    <row r="377915" customFormat="1"/>
    <row r="377916" customFormat="1"/>
    <row r="377917" customFormat="1"/>
    <row r="377918" customFormat="1"/>
    <row r="377919" customFormat="1"/>
    <row r="377920" customFormat="1"/>
    <row r="377921" customFormat="1"/>
    <row r="377922" customFormat="1"/>
    <row r="377923" customFormat="1"/>
    <row r="377924" customFormat="1"/>
    <row r="377925" customFormat="1"/>
    <row r="377926" customFormat="1"/>
    <row r="377927" customFormat="1"/>
    <row r="377928" customFormat="1"/>
    <row r="377929" customFormat="1"/>
    <row r="377930" customFormat="1"/>
    <row r="377931" customFormat="1"/>
    <row r="377932" customFormat="1"/>
    <row r="377933" customFormat="1"/>
    <row r="377934" customFormat="1"/>
    <row r="377935" customFormat="1"/>
    <row r="377936" customFormat="1"/>
    <row r="377937" customFormat="1"/>
    <row r="377938" customFormat="1"/>
    <row r="377939" customFormat="1"/>
    <row r="377940" customFormat="1"/>
    <row r="377941" customFormat="1"/>
    <row r="377942" customFormat="1"/>
    <row r="377943" customFormat="1"/>
    <row r="377944" customFormat="1"/>
    <row r="377945" customFormat="1"/>
    <row r="377946" customFormat="1"/>
    <row r="377947" customFormat="1"/>
    <row r="377948" customFormat="1"/>
    <row r="377949" customFormat="1"/>
    <row r="377950" customFormat="1"/>
    <row r="377951" customFormat="1"/>
    <row r="377952" customFormat="1"/>
    <row r="377953" customFormat="1"/>
    <row r="377954" customFormat="1"/>
    <row r="377955" customFormat="1"/>
    <row r="377956" customFormat="1"/>
    <row r="377957" customFormat="1"/>
    <row r="377958" customFormat="1"/>
    <row r="377959" customFormat="1"/>
    <row r="377960" customFormat="1"/>
    <row r="377961" customFormat="1"/>
    <row r="377962" customFormat="1"/>
    <row r="377963" customFormat="1"/>
    <row r="377964" customFormat="1"/>
    <row r="377965" customFormat="1"/>
    <row r="377966" customFormat="1"/>
    <row r="377967" customFormat="1"/>
    <row r="377968" customFormat="1"/>
    <row r="377969" customFormat="1"/>
    <row r="377970" customFormat="1"/>
    <row r="377971" customFormat="1"/>
    <row r="377972" customFormat="1"/>
    <row r="377973" customFormat="1"/>
    <row r="377974" customFormat="1"/>
    <row r="377975" customFormat="1"/>
    <row r="377976" customFormat="1"/>
    <row r="377977" customFormat="1"/>
    <row r="377978" customFormat="1"/>
    <row r="377979" customFormat="1"/>
    <row r="377980" customFormat="1"/>
    <row r="377981" customFormat="1"/>
    <row r="377982" customFormat="1"/>
    <row r="377983" customFormat="1"/>
    <row r="377984" customFormat="1"/>
    <row r="377985" customFormat="1"/>
    <row r="377986" customFormat="1"/>
    <row r="377987" customFormat="1"/>
    <row r="377988" customFormat="1"/>
    <row r="377989" customFormat="1"/>
    <row r="377990" customFormat="1"/>
    <row r="377991" customFormat="1"/>
    <row r="377992" customFormat="1"/>
    <row r="377993" customFormat="1"/>
    <row r="377994" customFormat="1"/>
    <row r="377995" customFormat="1"/>
    <row r="377996" customFormat="1"/>
    <row r="377997" customFormat="1"/>
    <row r="377998" customFormat="1"/>
    <row r="377999" customFormat="1"/>
    <row r="378000" customFormat="1"/>
    <row r="378001" customFormat="1"/>
    <row r="378002" customFormat="1"/>
    <row r="378003" customFormat="1"/>
    <row r="378004" customFormat="1"/>
    <row r="378005" customFormat="1"/>
    <row r="378006" customFormat="1"/>
    <row r="378007" customFormat="1"/>
    <row r="378008" customFormat="1"/>
    <row r="378009" customFormat="1"/>
    <row r="378010" customFormat="1"/>
    <row r="378011" customFormat="1"/>
    <row r="378012" customFormat="1"/>
    <row r="378013" customFormat="1"/>
    <row r="378014" customFormat="1"/>
    <row r="378015" customFormat="1"/>
    <row r="378016" customFormat="1"/>
    <row r="378017" customFormat="1"/>
    <row r="378018" customFormat="1"/>
    <row r="378019" customFormat="1"/>
    <row r="378020" customFormat="1"/>
    <row r="378021" customFormat="1"/>
    <row r="378022" customFormat="1"/>
    <row r="378023" customFormat="1"/>
    <row r="378024" customFormat="1"/>
    <row r="378025" customFormat="1"/>
    <row r="378026" customFormat="1"/>
    <row r="378027" customFormat="1"/>
    <row r="378028" customFormat="1"/>
    <row r="378029" customFormat="1"/>
    <row r="378030" customFormat="1"/>
    <row r="378031" customFormat="1"/>
    <row r="378032" customFormat="1"/>
    <row r="378033" customFormat="1"/>
    <row r="378034" customFormat="1"/>
    <row r="378035" customFormat="1"/>
    <row r="378036" customFormat="1"/>
    <row r="378037" customFormat="1"/>
    <row r="378038" customFormat="1"/>
    <row r="378039" customFormat="1"/>
    <row r="378040" customFormat="1"/>
    <row r="378041" customFormat="1"/>
    <row r="378042" customFormat="1"/>
    <row r="378043" customFormat="1"/>
    <row r="378044" customFormat="1"/>
    <row r="378045" customFormat="1"/>
    <row r="378046" customFormat="1"/>
    <row r="378047" customFormat="1"/>
    <row r="378048" customFormat="1"/>
    <row r="378049" customFormat="1"/>
    <row r="378050" customFormat="1"/>
    <row r="378051" customFormat="1"/>
    <row r="378052" customFormat="1"/>
    <row r="378053" customFormat="1"/>
    <row r="378054" customFormat="1"/>
    <row r="378055" customFormat="1"/>
    <row r="378056" customFormat="1"/>
    <row r="378057" customFormat="1"/>
    <row r="378058" customFormat="1"/>
    <row r="378059" customFormat="1"/>
    <row r="378060" customFormat="1"/>
    <row r="378061" customFormat="1"/>
    <row r="378062" customFormat="1"/>
    <row r="378063" customFormat="1"/>
    <row r="378064" customFormat="1"/>
    <row r="378065" customFormat="1"/>
    <row r="378066" customFormat="1"/>
    <row r="378067" customFormat="1"/>
    <row r="378068" customFormat="1"/>
    <row r="378069" customFormat="1"/>
    <row r="378070" customFormat="1"/>
    <row r="378071" customFormat="1"/>
    <row r="378072" customFormat="1"/>
    <row r="378073" customFormat="1"/>
    <row r="378074" customFormat="1"/>
    <row r="378075" customFormat="1"/>
    <row r="378076" customFormat="1"/>
    <row r="378077" customFormat="1"/>
    <row r="378078" customFormat="1"/>
    <row r="378079" customFormat="1"/>
    <row r="378080" customFormat="1"/>
    <row r="378081" customFormat="1"/>
    <row r="378082" customFormat="1"/>
    <row r="378083" customFormat="1"/>
    <row r="378084" customFormat="1"/>
    <row r="378085" customFormat="1"/>
    <row r="378086" customFormat="1"/>
    <row r="378087" customFormat="1"/>
    <row r="378088" customFormat="1"/>
    <row r="378089" customFormat="1"/>
    <row r="378090" customFormat="1"/>
    <row r="378091" customFormat="1"/>
    <row r="378092" customFormat="1"/>
    <row r="378093" customFormat="1"/>
    <row r="378094" customFormat="1"/>
    <row r="378095" customFormat="1"/>
    <row r="378096" customFormat="1"/>
    <row r="378097" customFormat="1"/>
    <row r="378098" customFormat="1"/>
    <row r="378099" customFormat="1"/>
    <row r="378100" customFormat="1"/>
    <row r="378101" customFormat="1"/>
    <row r="378102" customFormat="1"/>
    <row r="378103" customFormat="1"/>
    <row r="378104" customFormat="1"/>
    <row r="378105" customFormat="1"/>
    <row r="378106" customFormat="1"/>
    <row r="378107" customFormat="1"/>
    <row r="378108" customFormat="1"/>
    <row r="378109" customFormat="1"/>
    <row r="378110" customFormat="1"/>
    <row r="378111" customFormat="1"/>
    <row r="378112" customFormat="1"/>
    <row r="378113" customFormat="1"/>
    <row r="378114" customFormat="1"/>
    <row r="378115" customFormat="1"/>
    <row r="378116" customFormat="1"/>
    <row r="378117" customFormat="1"/>
    <row r="378118" customFormat="1"/>
    <row r="378119" customFormat="1"/>
    <row r="378120" customFormat="1"/>
    <row r="378121" customFormat="1"/>
    <row r="378122" customFormat="1"/>
    <row r="378123" customFormat="1"/>
    <row r="378124" customFormat="1"/>
    <row r="378125" customFormat="1"/>
    <row r="378126" customFormat="1"/>
    <row r="378127" customFormat="1"/>
    <row r="378128" customFormat="1"/>
    <row r="378129" customFormat="1"/>
    <row r="378130" customFormat="1"/>
    <row r="378131" customFormat="1"/>
    <row r="378132" customFormat="1"/>
    <row r="378133" customFormat="1"/>
    <row r="378134" customFormat="1"/>
    <row r="378135" customFormat="1"/>
    <row r="378136" customFormat="1"/>
    <row r="378137" customFormat="1"/>
    <row r="378138" customFormat="1"/>
    <row r="378139" customFormat="1"/>
    <row r="378140" customFormat="1"/>
    <row r="378141" customFormat="1"/>
    <row r="378142" customFormat="1"/>
    <row r="378143" customFormat="1"/>
    <row r="378144" customFormat="1"/>
    <row r="378145" customFormat="1"/>
    <row r="378146" customFormat="1"/>
    <row r="378147" customFormat="1"/>
    <row r="378148" customFormat="1"/>
    <row r="378149" customFormat="1"/>
    <row r="378150" customFormat="1"/>
    <row r="378151" customFormat="1"/>
    <row r="378152" customFormat="1"/>
    <row r="378153" customFormat="1"/>
    <row r="378154" customFormat="1"/>
    <row r="378155" customFormat="1"/>
    <row r="378156" customFormat="1"/>
    <row r="378157" customFormat="1"/>
    <row r="378158" customFormat="1"/>
    <row r="378159" customFormat="1"/>
    <row r="378160" customFormat="1"/>
    <row r="378161" customFormat="1"/>
    <row r="378162" customFormat="1"/>
    <row r="378163" customFormat="1"/>
    <row r="378164" customFormat="1"/>
    <row r="378165" customFormat="1"/>
    <row r="378166" customFormat="1"/>
    <row r="378167" customFormat="1"/>
    <row r="378168" customFormat="1"/>
    <row r="378169" customFormat="1"/>
    <row r="378170" customFormat="1"/>
    <row r="378171" customFormat="1"/>
    <row r="378172" customFormat="1"/>
    <row r="378173" customFormat="1"/>
    <row r="378174" customFormat="1"/>
    <row r="378175" customFormat="1"/>
    <row r="378176" customFormat="1"/>
    <row r="378177" customFormat="1"/>
    <row r="378178" customFormat="1"/>
    <row r="378179" customFormat="1"/>
    <row r="378180" customFormat="1"/>
    <row r="378181" customFormat="1"/>
    <row r="378182" customFormat="1"/>
    <row r="378183" customFormat="1"/>
    <row r="378184" customFormat="1"/>
    <row r="378185" customFormat="1"/>
    <row r="378186" customFormat="1"/>
    <row r="378187" customFormat="1"/>
    <row r="378188" customFormat="1"/>
    <row r="378189" customFormat="1"/>
    <row r="378190" customFormat="1"/>
    <row r="378191" customFormat="1"/>
    <row r="378192" customFormat="1"/>
    <row r="378193" customFormat="1"/>
    <row r="378194" customFormat="1"/>
    <row r="378195" customFormat="1"/>
    <row r="378196" customFormat="1"/>
    <row r="378197" customFormat="1"/>
    <row r="378198" customFormat="1"/>
    <row r="378199" customFormat="1"/>
    <row r="378200" customFormat="1"/>
    <row r="378201" customFormat="1"/>
    <row r="378202" customFormat="1"/>
    <row r="378203" customFormat="1"/>
    <row r="378204" customFormat="1"/>
    <row r="378205" customFormat="1"/>
    <row r="378206" customFormat="1"/>
    <row r="378207" customFormat="1"/>
    <row r="378208" customFormat="1"/>
    <row r="378209" customFormat="1"/>
    <row r="378210" customFormat="1"/>
    <row r="378211" customFormat="1"/>
    <row r="378212" customFormat="1"/>
    <row r="378213" customFormat="1"/>
    <row r="378214" customFormat="1"/>
    <row r="378215" customFormat="1"/>
    <row r="378216" customFormat="1"/>
    <row r="378217" customFormat="1"/>
    <row r="378218" customFormat="1"/>
    <row r="378219" customFormat="1"/>
    <row r="378220" customFormat="1"/>
    <row r="378221" customFormat="1"/>
    <row r="378222" customFormat="1"/>
    <row r="378223" customFormat="1"/>
    <row r="378224" customFormat="1"/>
    <row r="378225" customFormat="1"/>
    <row r="378226" customFormat="1"/>
    <row r="378227" customFormat="1"/>
    <row r="378228" customFormat="1"/>
    <row r="378229" customFormat="1"/>
    <row r="378230" customFormat="1"/>
    <row r="378231" customFormat="1"/>
    <row r="378232" customFormat="1"/>
    <row r="378233" customFormat="1"/>
    <row r="378234" customFormat="1"/>
    <row r="378235" customFormat="1"/>
    <row r="378236" customFormat="1"/>
    <row r="378237" customFormat="1"/>
    <row r="378238" customFormat="1"/>
    <row r="378239" customFormat="1"/>
    <row r="378240" customFormat="1"/>
    <row r="378241" customFormat="1"/>
    <row r="378242" customFormat="1"/>
    <row r="378243" customFormat="1"/>
    <row r="378244" customFormat="1"/>
    <row r="378245" customFormat="1"/>
    <row r="378246" customFormat="1"/>
    <row r="378247" customFormat="1"/>
    <row r="378248" customFormat="1"/>
    <row r="378249" customFormat="1"/>
    <row r="378250" customFormat="1"/>
    <row r="378251" customFormat="1"/>
    <row r="378252" customFormat="1"/>
    <row r="378253" customFormat="1"/>
    <row r="378254" customFormat="1"/>
    <row r="378255" customFormat="1"/>
    <row r="378256" customFormat="1"/>
    <row r="378257" customFormat="1"/>
    <row r="378258" customFormat="1"/>
    <row r="378259" customFormat="1"/>
    <row r="378260" customFormat="1"/>
    <row r="378261" customFormat="1"/>
    <row r="378262" customFormat="1"/>
    <row r="378263" customFormat="1"/>
    <row r="378264" customFormat="1"/>
    <row r="378265" customFormat="1"/>
    <row r="378266" customFormat="1"/>
    <row r="378267" customFormat="1"/>
    <row r="378268" customFormat="1"/>
    <row r="378269" customFormat="1"/>
    <row r="378270" customFormat="1"/>
    <row r="378271" customFormat="1"/>
    <row r="378272" customFormat="1"/>
    <row r="378273" customFormat="1"/>
    <row r="378274" customFormat="1"/>
    <row r="378275" customFormat="1"/>
    <row r="378276" customFormat="1"/>
    <row r="378277" customFormat="1"/>
    <row r="378278" customFormat="1"/>
    <row r="378279" customFormat="1"/>
    <row r="378280" customFormat="1"/>
    <row r="378281" customFormat="1"/>
    <row r="378282" customFormat="1"/>
    <row r="378283" customFormat="1"/>
    <row r="378284" customFormat="1"/>
    <row r="378285" customFormat="1"/>
    <row r="378286" customFormat="1"/>
    <row r="378287" customFormat="1"/>
    <row r="378288" customFormat="1"/>
    <row r="378289" customFormat="1"/>
    <row r="378290" customFormat="1"/>
    <row r="378291" customFormat="1"/>
    <row r="378292" customFormat="1"/>
    <row r="378293" customFormat="1"/>
    <row r="378294" customFormat="1"/>
    <row r="378295" customFormat="1"/>
    <row r="378296" customFormat="1"/>
    <row r="378297" customFormat="1"/>
    <row r="378298" customFormat="1"/>
    <row r="378299" customFormat="1"/>
    <row r="378300" customFormat="1"/>
    <row r="378301" customFormat="1"/>
    <row r="378302" customFormat="1"/>
    <row r="378303" customFormat="1"/>
    <row r="378304" customFormat="1"/>
    <row r="378305" customFormat="1"/>
    <row r="378306" customFormat="1"/>
    <row r="378307" customFormat="1"/>
    <row r="378308" customFormat="1"/>
    <row r="378309" customFormat="1"/>
    <row r="378310" customFormat="1"/>
    <row r="378311" customFormat="1"/>
    <row r="378312" customFormat="1"/>
    <row r="378313" customFormat="1"/>
    <row r="378314" customFormat="1"/>
    <row r="378315" customFormat="1"/>
    <row r="378316" customFormat="1"/>
    <row r="378317" customFormat="1"/>
    <row r="378318" customFormat="1"/>
    <row r="378319" customFormat="1"/>
    <row r="378320" customFormat="1"/>
    <row r="378321" customFormat="1"/>
    <row r="378322" customFormat="1"/>
    <row r="378323" customFormat="1"/>
    <row r="378324" customFormat="1"/>
    <row r="378325" customFormat="1"/>
    <row r="378326" customFormat="1"/>
    <row r="378327" customFormat="1"/>
    <row r="378328" customFormat="1"/>
    <row r="378329" customFormat="1"/>
    <row r="378330" customFormat="1"/>
    <row r="378331" customFormat="1"/>
    <row r="378332" customFormat="1"/>
    <row r="378333" customFormat="1"/>
    <row r="378334" customFormat="1"/>
    <row r="378335" customFormat="1"/>
    <row r="378336" customFormat="1"/>
    <row r="378337" customFormat="1"/>
    <row r="378338" customFormat="1"/>
    <row r="378339" customFormat="1"/>
    <row r="378340" customFormat="1"/>
    <row r="378341" customFormat="1"/>
    <row r="378342" customFormat="1"/>
    <row r="378343" customFormat="1"/>
    <row r="378344" customFormat="1"/>
    <row r="378345" customFormat="1"/>
    <row r="378346" customFormat="1"/>
    <row r="378347" customFormat="1"/>
    <row r="378348" customFormat="1"/>
    <row r="378349" customFormat="1"/>
    <row r="378350" customFormat="1"/>
    <row r="378351" customFormat="1"/>
    <row r="378352" customFormat="1"/>
    <row r="378353" customFormat="1"/>
    <row r="378354" customFormat="1"/>
    <row r="378355" customFormat="1"/>
    <row r="378356" customFormat="1"/>
    <row r="378357" customFormat="1"/>
    <row r="378358" customFormat="1"/>
    <row r="378359" customFormat="1"/>
    <row r="378360" customFormat="1"/>
    <row r="378361" customFormat="1"/>
    <row r="378362" customFormat="1"/>
    <row r="378363" customFormat="1"/>
    <row r="378364" customFormat="1"/>
    <row r="378365" customFormat="1"/>
    <row r="378366" customFormat="1"/>
    <row r="378367" customFormat="1"/>
    <row r="378368" customFormat="1"/>
    <row r="378369" customFormat="1"/>
    <row r="378370" customFormat="1"/>
    <row r="378371" customFormat="1"/>
    <row r="378372" customFormat="1"/>
    <row r="378373" customFormat="1"/>
    <row r="378374" customFormat="1"/>
    <row r="378375" customFormat="1"/>
    <row r="378376" customFormat="1"/>
    <row r="378377" customFormat="1"/>
    <row r="378378" customFormat="1"/>
    <row r="378379" customFormat="1"/>
    <row r="378380" customFormat="1"/>
    <row r="378381" customFormat="1"/>
    <row r="378382" customFormat="1"/>
    <row r="378383" customFormat="1"/>
    <row r="378384" customFormat="1"/>
    <row r="378385" customFormat="1"/>
    <row r="378386" customFormat="1"/>
    <row r="378387" customFormat="1"/>
    <row r="378388" customFormat="1"/>
    <row r="378389" customFormat="1"/>
    <row r="378390" customFormat="1"/>
    <row r="378391" customFormat="1"/>
    <row r="378392" customFormat="1"/>
    <row r="378393" customFormat="1"/>
    <row r="378394" customFormat="1"/>
    <row r="378395" customFormat="1"/>
    <row r="378396" customFormat="1"/>
    <row r="378397" customFormat="1"/>
    <row r="378398" customFormat="1"/>
    <row r="378399" customFormat="1"/>
    <row r="378400" customFormat="1"/>
    <row r="378401" customFormat="1"/>
    <row r="378402" customFormat="1"/>
    <row r="378403" customFormat="1"/>
    <row r="378404" customFormat="1"/>
    <row r="378405" customFormat="1"/>
    <row r="378406" customFormat="1"/>
    <row r="378407" customFormat="1"/>
    <row r="378408" customFormat="1"/>
    <row r="378409" customFormat="1"/>
    <row r="378410" customFormat="1"/>
    <row r="378411" customFormat="1"/>
    <row r="378412" customFormat="1"/>
    <row r="378413" customFormat="1"/>
    <row r="378414" customFormat="1"/>
    <row r="378415" customFormat="1"/>
    <row r="378416" customFormat="1"/>
    <row r="378417" customFormat="1"/>
    <row r="378418" customFormat="1"/>
    <row r="378419" customFormat="1"/>
    <row r="378420" customFormat="1"/>
    <row r="378421" customFormat="1"/>
    <row r="378422" customFormat="1"/>
    <row r="378423" customFormat="1"/>
    <row r="378424" customFormat="1"/>
    <row r="378425" customFormat="1"/>
    <row r="378426" customFormat="1"/>
    <row r="378427" customFormat="1"/>
    <row r="378428" customFormat="1"/>
    <row r="378429" customFormat="1"/>
    <row r="378430" customFormat="1"/>
    <row r="378431" customFormat="1"/>
    <row r="378432" customFormat="1"/>
    <row r="378433" customFormat="1"/>
    <row r="378434" customFormat="1"/>
    <row r="378435" customFormat="1"/>
    <row r="378436" customFormat="1"/>
    <row r="378437" customFormat="1"/>
    <row r="378438" customFormat="1"/>
    <row r="378439" customFormat="1"/>
    <row r="378440" customFormat="1"/>
    <row r="378441" customFormat="1"/>
    <row r="378442" customFormat="1"/>
    <row r="378443" customFormat="1"/>
    <row r="378444" customFormat="1"/>
    <row r="378445" customFormat="1"/>
    <row r="378446" customFormat="1"/>
    <row r="378447" customFormat="1"/>
    <row r="378448" customFormat="1"/>
    <row r="378449" customFormat="1"/>
    <row r="378450" customFormat="1"/>
    <row r="378451" customFormat="1"/>
    <row r="378452" customFormat="1"/>
    <row r="378453" customFormat="1"/>
    <row r="378454" customFormat="1"/>
    <row r="378455" customFormat="1"/>
    <row r="378456" customFormat="1"/>
    <row r="378457" customFormat="1"/>
    <row r="378458" customFormat="1"/>
    <row r="378459" customFormat="1"/>
    <row r="378460" customFormat="1"/>
    <row r="378461" customFormat="1"/>
    <row r="378462" customFormat="1"/>
    <row r="378463" customFormat="1"/>
    <row r="378464" customFormat="1"/>
    <row r="378465" customFormat="1"/>
    <row r="378466" customFormat="1"/>
    <row r="378467" customFormat="1"/>
    <row r="378468" customFormat="1"/>
    <row r="378469" customFormat="1"/>
    <row r="378470" customFormat="1"/>
    <row r="378471" customFormat="1"/>
    <row r="378472" customFormat="1"/>
    <row r="378473" customFormat="1"/>
    <row r="378474" customFormat="1"/>
    <row r="378475" customFormat="1"/>
    <row r="378476" customFormat="1"/>
    <row r="378477" customFormat="1"/>
    <row r="378478" customFormat="1"/>
    <row r="378479" customFormat="1"/>
    <row r="378480" customFormat="1"/>
    <row r="378481" customFormat="1"/>
    <row r="378482" customFormat="1"/>
    <row r="378483" customFormat="1"/>
    <row r="378484" customFormat="1"/>
    <row r="378485" customFormat="1"/>
    <row r="378486" customFormat="1"/>
    <row r="378487" customFormat="1"/>
    <row r="378488" customFormat="1"/>
    <row r="378489" customFormat="1"/>
    <row r="378490" customFormat="1"/>
    <row r="378491" customFormat="1"/>
    <row r="378492" customFormat="1"/>
    <row r="378493" customFormat="1"/>
    <row r="378494" customFormat="1"/>
    <row r="378495" customFormat="1"/>
    <row r="378496" customFormat="1"/>
    <row r="378497" customFormat="1"/>
    <row r="378498" customFormat="1"/>
    <row r="378499" customFormat="1"/>
    <row r="378500" customFormat="1"/>
    <row r="378501" customFormat="1"/>
    <row r="378502" customFormat="1"/>
    <row r="378503" customFormat="1"/>
    <row r="378504" customFormat="1"/>
    <row r="378505" customFormat="1"/>
    <row r="378506" customFormat="1"/>
    <row r="378507" customFormat="1"/>
    <row r="378508" customFormat="1"/>
    <row r="378509" customFormat="1"/>
    <row r="378510" customFormat="1"/>
    <row r="378511" customFormat="1"/>
    <row r="378512" customFormat="1"/>
    <row r="378513" customFormat="1"/>
    <row r="378514" customFormat="1"/>
    <row r="378515" customFormat="1"/>
    <row r="378516" customFormat="1"/>
    <row r="378517" customFormat="1"/>
    <row r="378518" customFormat="1"/>
    <row r="378519" customFormat="1"/>
    <row r="378520" customFormat="1"/>
    <row r="378521" customFormat="1"/>
    <row r="378522" customFormat="1"/>
    <row r="378523" customFormat="1"/>
    <row r="378524" customFormat="1"/>
    <row r="378525" customFormat="1"/>
    <row r="378526" customFormat="1"/>
    <row r="378527" customFormat="1"/>
    <row r="378528" customFormat="1"/>
    <row r="378529" customFormat="1"/>
    <row r="378530" customFormat="1"/>
    <row r="378531" customFormat="1"/>
    <row r="378532" customFormat="1"/>
    <row r="378533" customFormat="1"/>
    <row r="378534" customFormat="1"/>
    <row r="378535" customFormat="1"/>
    <row r="378536" customFormat="1"/>
    <row r="378537" customFormat="1"/>
    <row r="378538" customFormat="1"/>
    <row r="378539" customFormat="1"/>
    <row r="378540" customFormat="1"/>
    <row r="378541" customFormat="1"/>
    <row r="378542" customFormat="1"/>
    <row r="378543" customFormat="1"/>
    <row r="378544" customFormat="1"/>
    <row r="378545" customFormat="1"/>
    <row r="378546" customFormat="1"/>
    <row r="378547" customFormat="1"/>
    <row r="378548" customFormat="1"/>
    <row r="378549" customFormat="1"/>
    <row r="378550" customFormat="1"/>
    <row r="378551" customFormat="1"/>
    <row r="378552" customFormat="1"/>
    <row r="378553" customFormat="1"/>
    <row r="378554" customFormat="1"/>
    <row r="378555" customFormat="1"/>
    <row r="378556" customFormat="1"/>
    <row r="378557" customFormat="1"/>
    <row r="378558" customFormat="1"/>
    <row r="378559" customFormat="1"/>
    <row r="378560" customFormat="1"/>
    <row r="378561" customFormat="1"/>
    <row r="378562" customFormat="1"/>
    <row r="378563" customFormat="1"/>
    <row r="378564" customFormat="1"/>
    <row r="378565" customFormat="1"/>
    <row r="378566" customFormat="1"/>
    <row r="378567" customFormat="1"/>
    <row r="378568" customFormat="1"/>
    <row r="378569" customFormat="1"/>
    <row r="378570" customFormat="1"/>
    <row r="378571" customFormat="1"/>
    <row r="378572" customFormat="1"/>
    <row r="378573" customFormat="1"/>
    <row r="378574" customFormat="1"/>
    <row r="378575" customFormat="1"/>
    <row r="378576" customFormat="1"/>
    <row r="378577" customFormat="1"/>
    <row r="378578" customFormat="1"/>
    <row r="378579" customFormat="1"/>
    <row r="378580" customFormat="1"/>
    <row r="378581" customFormat="1"/>
    <row r="378582" customFormat="1"/>
    <row r="378583" customFormat="1"/>
    <row r="378584" customFormat="1"/>
    <row r="378585" customFormat="1"/>
    <row r="378586" customFormat="1"/>
    <row r="378587" customFormat="1"/>
    <row r="378588" customFormat="1"/>
    <row r="378589" customFormat="1"/>
    <row r="378590" customFormat="1"/>
    <row r="378591" customFormat="1"/>
    <row r="378592" customFormat="1"/>
    <row r="378593" customFormat="1"/>
    <row r="378594" customFormat="1"/>
    <row r="378595" customFormat="1"/>
    <row r="378596" customFormat="1"/>
    <row r="378597" customFormat="1"/>
    <row r="378598" customFormat="1"/>
    <row r="378599" customFormat="1"/>
    <row r="378600" customFormat="1"/>
    <row r="378601" customFormat="1"/>
    <row r="378602" customFormat="1"/>
    <row r="378603" customFormat="1"/>
    <row r="378604" customFormat="1"/>
    <row r="378605" customFormat="1"/>
    <row r="378606" customFormat="1"/>
    <row r="378607" customFormat="1"/>
    <row r="378608" customFormat="1"/>
    <row r="378609" customFormat="1"/>
    <row r="378610" customFormat="1"/>
    <row r="378611" customFormat="1"/>
    <row r="378612" customFormat="1"/>
    <row r="378613" customFormat="1"/>
    <row r="378614" customFormat="1"/>
    <row r="378615" customFormat="1"/>
    <row r="378616" customFormat="1"/>
    <row r="378617" customFormat="1"/>
    <row r="378618" customFormat="1"/>
    <row r="378619" customFormat="1"/>
    <row r="378620" customFormat="1"/>
    <row r="378621" customFormat="1"/>
    <row r="378622" customFormat="1"/>
    <row r="378623" customFormat="1"/>
    <row r="378624" customFormat="1"/>
    <row r="378625" customFormat="1"/>
    <row r="378626" customFormat="1"/>
    <row r="378627" customFormat="1"/>
    <row r="378628" customFormat="1"/>
    <row r="378629" customFormat="1"/>
    <row r="378630" customFormat="1"/>
    <row r="378631" customFormat="1"/>
    <row r="378632" customFormat="1"/>
    <row r="378633" customFormat="1"/>
    <row r="378634" customFormat="1"/>
    <row r="378635" customFormat="1"/>
    <row r="378636" customFormat="1"/>
    <row r="378637" customFormat="1"/>
    <row r="378638" customFormat="1"/>
    <row r="378639" customFormat="1"/>
    <row r="378640" customFormat="1"/>
    <row r="378641" customFormat="1"/>
    <row r="378642" customFormat="1"/>
    <row r="378643" customFormat="1"/>
    <row r="378644" customFormat="1"/>
    <row r="378645" customFormat="1"/>
    <row r="378646" customFormat="1"/>
    <row r="378647" customFormat="1"/>
    <row r="378648" customFormat="1"/>
    <row r="378649" customFormat="1"/>
    <row r="378650" customFormat="1"/>
    <row r="378651" customFormat="1"/>
    <row r="378652" customFormat="1"/>
    <row r="378653" customFormat="1"/>
    <row r="378654" customFormat="1"/>
    <row r="378655" customFormat="1"/>
    <row r="378656" customFormat="1"/>
    <row r="378657" customFormat="1"/>
    <row r="378658" customFormat="1"/>
    <row r="378659" customFormat="1"/>
    <row r="378660" customFormat="1"/>
    <row r="378661" customFormat="1"/>
    <row r="378662" customFormat="1"/>
    <row r="378663" customFormat="1"/>
    <row r="378664" customFormat="1"/>
    <row r="378665" customFormat="1"/>
    <row r="378666" customFormat="1"/>
    <row r="378667" customFormat="1"/>
    <row r="378668" customFormat="1"/>
    <row r="378669" customFormat="1"/>
    <row r="378670" customFormat="1"/>
    <row r="378671" customFormat="1"/>
    <row r="378672" customFormat="1"/>
    <row r="378673" customFormat="1"/>
    <row r="378674" customFormat="1"/>
    <row r="378675" customFormat="1"/>
    <row r="378676" customFormat="1"/>
    <row r="378677" customFormat="1"/>
    <row r="378678" customFormat="1"/>
    <row r="378679" customFormat="1"/>
    <row r="378680" customFormat="1"/>
    <row r="378681" customFormat="1"/>
    <row r="378682" customFormat="1"/>
    <row r="378683" customFormat="1"/>
    <row r="378684" customFormat="1"/>
    <row r="378685" customFormat="1"/>
    <row r="378686" customFormat="1"/>
    <row r="378687" customFormat="1"/>
    <row r="378688" customFormat="1"/>
    <row r="378689" customFormat="1"/>
    <row r="378690" customFormat="1"/>
    <row r="378691" customFormat="1"/>
    <row r="378692" customFormat="1"/>
    <row r="378693" customFormat="1"/>
    <row r="378694" customFormat="1"/>
    <row r="378695" customFormat="1"/>
    <row r="378696" customFormat="1"/>
    <row r="378697" customFormat="1"/>
    <row r="378698" customFormat="1"/>
    <row r="378699" customFormat="1"/>
    <row r="378700" customFormat="1"/>
    <row r="378701" customFormat="1"/>
    <row r="378702" customFormat="1"/>
    <row r="378703" customFormat="1"/>
    <row r="378704" customFormat="1"/>
    <row r="378705" customFormat="1"/>
    <row r="378706" customFormat="1"/>
    <row r="378707" customFormat="1"/>
    <row r="378708" customFormat="1"/>
    <row r="378709" customFormat="1"/>
    <row r="378710" customFormat="1"/>
    <row r="378711" customFormat="1"/>
    <row r="378712" customFormat="1"/>
    <row r="378713" customFormat="1"/>
    <row r="378714" customFormat="1"/>
    <row r="378715" customFormat="1"/>
    <row r="378716" customFormat="1"/>
    <row r="378717" customFormat="1"/>
    <row r="378718" customFormat="1"/>
    <row r="378719" customFormat="1"/>
    <row r="378720" customFormat="1"/>
    <row r="378721" customFormat="1"/>
    <row r="378722" customFormat="1"/>
    <row r="378723" customFormat="1"/>
    <row r="378724" customFormat="1"/>
    <row r="378725" customFormat="1"/>
    <row r="378726" customFormat="1"/>
    <row r="378727" customFormat="1"/>
    <row r="378728" customFormat="1"/>
    <row r="378729" customFormat="1"/>
    <row r="378730" customFormat="1"/>
    <row r="378731" customFormat="1"/>
    <row r="378732" customFormat="1"/>
    <row r="378733" customFormat="1"/>
    <row r="378734" customFormat="1"/>
    <row r="378735" customFormat="1"/>
    <row r="378736" customFormat="1"/>
    <row r="378737" customFormat="1"/>
    <row r="378738" customFormat="1"/>
    <row r="378739" customFormat="1"/>
    <row r="378740" customFormat="1"/>
    <row r="378741" customFormat="1"/>
    <row r="378742" customFormat="1"/>
    <row r="378743" customFormat="1"/>
    <row r="378744" customFormat="1"/>
    <row r="378745" customFormat="1"/>
    <row r="378746" customFormat="1"/>
    <row r="378747" customFormat="1"/>
    <row r="378748" customFormat="1"/>
    <row r="378749" customFormat="1"/>
    <row r="378750" customFormat="1"/>
    <row r="378751" customFormat="1"/>
    <row r="378752" customFormat="1"/>
    <row r="378753" customFormat="1"/>
    <row r="378754" customFormat="1"/>
    <row r="378755" customFormat="1"/>
    <row r="378756" customFormat="1"/>
    <row r="378757" customFormat="1"/>
    <row r="378758" customFormat="1"/>
    <row r="378759" customFormat="1"/>
    <row r="378760" customFormat="1"/>
    <row r="378761" customFormat="1"/>
    <row r="378762" customFormat="1"/>
    <row r="378763" customFormat="1"/>
    <row r="378764" customFormat="1"/>
    <row r="378765" customFormat="1"/>
    <row r="378766" customFormat="1"/>
    <row r="378767" customFormat="1"/>
    <row r="378768" customFormat="1"/>
    <row r="378769" customFormat="1"/>
    <row r="378770" customFormat="1"/>
    <row r="378771" customFormat="1"/>
    <row r="378772" customFormat="1"/>
    <row r="378773" customFormat="1"/>
    <row r="378774" customFormat="1"/>
    <row r="378775" customFormat="1"/>
    <row r="378776" customFormat="1"/>
    <row r="378777" customFormat="1"/>
    <row r="378778" customFormat="1"/>
    <row r="378779" customFormat="1"/>
    <row r="378780" customFormat="1"/>
    <row r="378781" customFormat="1"/>
    <row r="378782" customFormat="1"/>
    <row r="378783" customFormat="1"/>
    <row r="378784" customFormat="1"/>
    <row r="378785" customFormat="1"/>
    <row r="378786" customFormat="1"/>
    <row r="378787" customFormat="1"/>
    <row r="378788" customFormat="1"/>
    <row r="378789" customFormat="1"/>
    <row r="378790" customFormat="1"/>
    <row r="378791" customFormat="1"/>
    <row r="378792" customFormat="1"/>
    <row r="378793" customFormat="1"/>
    <row r="378794" customFormat="1"/>
    <row r="378795" customFormat="1"/>
    <row r="378796" customFormat="1"/>
    <row r="378797" customFormat="1"/>
    <row r="378798" customFormat="1"/>
    <row r="378799" customFormat="1"/>
    <row r="378800" customFormat="1"/>
    <row r="378801" customFormat="1"/>
    <row r="378802" customFormat="1"/>
    <row r="378803" customFormat="1"/>
    <row r="378804" customFormat="1"/>
    <row r="378805" customFormat="1"/>
    <row r="378806" customFormat="1"/>
    <row r="378807" customFormat="1"/>
    <row r="378808" customFormat="1"/>
    <row r="378809" customFormat="1"/>
    <row r="378810" customFormat="1"/>
    <row r="378811" customFormat="1"/>
    <row r="378812" customFormat="1"/>
    <row r="378813" customFormat="1"/>
    <row r="378814" customFormat="1"/>
    <row r="378815" customFormat="1"/>
    <row r="378816" customFormat="1"/>
    <row r="378817" customFormat="1"/>
    <row r="378818" customFormat="1"/>
    <row r="378819" customFormat="1"/>
    <row r="378820" customFormat="1"/>
    <row r="378821" customFormat="1"/>
    <row r="378822" customFormat="1"/>
    <row r="378823" customFormat="1"/>
    <row r="378824" customFormat="1"/>
    <row r="378825" customFormat="1"/>
    <row r="378826" customFormat="1"/>
    <row r="378827" customFormat="1"/>
    <row r="378828" customFormat="1"/>
    <row r="378829" customFormat="1"/>
    <row r="378830" customFormat="1"/>
    <row r="378831" customFormat="1"/>
    <row r="378832" customFormat="1"/>
    <row r="378833" customFormat="1"/>
    <row r="378834" customFormat="1"/>
    <row r="378835" customFormat="1"/>
    <row r="378836" customFormat="1"/>
    <row r="378837" customFormat="1"/>
    <row r="378838" customFormat="1"/>
    <row r="378839" customFormat="1"/>
    <row r="378840" customFormat="1"/>
    <row r="378841" customFormat="1"/>
    <row r="378842" customFormat="1"/>
    <row r="378843" customFormat="1"/>
    <row r="378844" customFormat="1"/>
    <row r="378845" customFormat="1"/>
    <row r="378846" customFormat="1"/>
    <row r="378847" customFormat="1"/>
    <row r="378848" customFormat="1"/>
    <row r="378849" customFormat="1"/>
    <row r="378850" customFormat="1"/>
    <row r="378851" customFormat="1"/>
    <row r="378852" customFormat="1"/>
    <row r="378853" customFormat="1"/>
    <row r="378854" customFormat="1"/>
    <row r="378855" customFormat="1"/>
    <row r="378856" customFormat="1"/>
    <row r="378857" customFormat="1"/>
    <row r="378858" customFormat="1"/>
    <row r="378859" customFormat="1"/>
    <row r="378860" customFormat="1"/>
    <row r="378861" customFormat="1"/>
    <row r="378862" customFormat="1"/>
    <row r="378863" customFormat="1"/>
    <row r="378864" customFormat="1"/>
    <row r="378865" customFormat="1"/>
    <row r="378866" customFormat="1"/>
    <row r="378867" customFormat="1"/>
    <row r="378868" customFormat="1"/>
    <row r="378869" customFormat="1"/>
    <row r="378870" customFormat="1"/>
    <row r="378871" customFormat="1"/>
    <row r="378872" customFormat="1"/>
    <row r="378873" customFormat="1"/>
    <row r="378874" customFormat="1"/>
    <row r="378875" customFormat="1"/>
    <row r="378876" customFormat="1"/>
    <row r="378877" customFormat="1"/>
    <row r="378878" customFormat="1"/>
    <row r="378879" customFormat="1"/>
    <row r="378880" customFormat="1"/>
    <row r="378881" customFormat="1"/>
    <row r="378882" customFormat="1"/>
    <row r="378883" customFormat="1"/>
    <row r="378884" customFormat="1"/>
    <row r="378885" customFormat="1"/>
    <row r="378886" customFormat="1"/>
    <row r="378887" customFormat="1"/>
    <row r="378888" customFormat="1"/>
    <row r="378889" customFormat="1"/>
    <row r="378890" customFormat="1"/>
    <row r="378891" customFormat="1"/>
    <row r="378892" customFormat="1"/>
    <row r="378893" customFormat="1"/>
    <row r="378894" customFormat="1"/>
    <row r="378895" customFormat="1"/>
    <row r="378896" customFormat="1"/>
    <row r="378897" customFormat="1"/>
    <row r="378898" customFormat="1"/>
    <row r="378899" customFormat="1"/>
    <row r="378900" customFormat="1"/>
    <row r="378901" customFormat="1"/>
    <row r="378902" customFormat="1"/>
    <row r="378903" customFormat="1"/>
    <row r="378904" customFormat="1"/>
    <row r="378905" customFormat="1"/>
    <row r="378906" customFormat="1"/>
    <row r="378907" customFormat="1"/>
    <row r="378908" customFormat="1"/>
    <row r="378909" customFormat="1"/>
    <row r="378910" customFormat="1"/>
    <row r="378911" customFormat="1"/>
    <row r="378912" customFormat="1"/>
    <row r="378913" customFormat="1"/>
    <row r="378914" customFormat="1"/>
    <row r="378915" customFormat="1"/>
    <row r="378916" customFormat="1"/>
    <row r="378917" customFormat="1"/>
    <row r="378918" customFormat="1"/>
    <row r="378919" customFormat="1"/>
    <row r="378920" customFormat="1"/>
    <row r="378921" customFormat="1"/>
    <row r="378922" customFormat="1"/>
    <row r="378923" customFormat="1"/>
    <row r="378924" customFormat="1"/>
    <row r="378925" customFormat="1"/>
    <row r="378926" customFormat="1"/>
    <row r="378927" customFormat="1"/>
    <row r="378928" customFormat="1"/>
    <row r="378929" customFormat="1"/>
    <row r="378930" customFormat="1"/>
    <row r="378931" customFormat="1"/>
    <row r="378932" customFormat="1"/>
    <row r="378933" customFormat="1"/>
    <row r="378934" customFormat="1"/>
    <row r="378935" customFormat="1"/>
    <row r="378936" customFormat="1"/>
    <row r="378937" customFormat="1"/>
    <row r="378938" customFormat="1"/>
    <row r="378939" customFormat="1"/>
    <row r="378940" customFormat="1"/>
    <row r="378941" customFormat="1"/>
    <row r="378942" customFormat="1"/>
    <row r="378943" customFormat="1"/>
    <row r="378944" customFormat="1"/>
    <row r="378945" customFormat="1"/>
    <row r="378946" customFormat="1"/>
    <row r="378947" customFormat="1"/>
    <row r="378948" customFormat="1"/>
    <row r="378949" customFormat="1"/>
    <row r="378950" customFormat="1"/>
    <row r="378951" customFormat="1"/>
    <row r="378952" customFormat="1"/>
    <row r="378953" customFormat="1"/>
    <row r="378954" customFormat="1"/>
    <row r="378955" customFormat="1"/>
    <row r="378956" customFormat="1"/>
    <row r="378957" customFormat="1"/>
    <row r="378958" customFormat="1"/>
    <row r="378959" customFormat="1"/>
    <row r="378960" customFormat="1"/>
    <row r="378961" customFormat="1"/>
    <row r="378962" customFormat="1"/>
    <row r="378963" customFormat="1"/>
    <row r="378964" customFormat="1"/>
    <row r="378965" customFormat="1"/>
    <row r="378966" customFormat="1"/>
    <row r="378967" customFormat="1"/>
    <row r="378968" customFormat="1"/>
    <row r="378969" customFormat="1"/>
    <row r="378970" customFormat="1"/>
    <row r="378971" customFormat="1"/>
    <row r="378972" customFormat="1"/>
    <row r="378973" customFormat="1"/>
    <row r="378974" customFormat="1"/>
    <row r="378975" customFormat="1"/>
    <row r="378976" customFormat="1"/>
    <row r="378977" customFormat="1"/>
    <row r="378978" customFormat="1"/>
    <row r="378979" customFormat="1"/>
    <row r="378980" customFormat="1"/>
    <row r="378981" customFormat="1"/>
    <row r="378982" customFormat="1"/>
    <row r="378983" customFormat="1"/>
    <row r="378984" customFormat="1"/>
    <row r="378985" customFormat="1"/>
    <row r="378986" customFormat="1"/>
    <row r="378987" customFormat="1"/>
    <row r="378988" customFormat="1"/>
    <row r="378989" customFormat="1"/>
    <row r="378990" customFormat="1"/>
    <row r="378991" customFormat="1"/>
    <row r="378992" customFormat="1"/>
    <row r="378993" customFormat="1"/>
    <row r="378994" customFormat="1"/>
    <row r="378995" customFormat="1"/>
    <row r="378996" customFormat="1"/>
    <row r="378997" customFormat="1"/>
    <row r="378998" customFormat="1"/>
    <row r="378999" customFormat="1"/>
    <row r="379000" customFormat="1"/>
    <row r="379001" customFormat="1"/>
    <row r="379002" customFormat="1"/>
    <row r="379003" customFormat="1"/>
    <row r="379004" customFormat="1"/>
    <row r="379005" customFormat="1"/>
    <row r="379006" customFormat="1"/>
    <row r="379007" customFormat="1"/>
    <row r="379008" customFormat="1"/>
    <row r="379009" customFormat="1"/>
    <row r="379010" customFormat="1"/>
    <row r="379011" customFormat="1"/>
    <row r="379012" customFormat="1"/>
    <row r="379013" customFormat="1"/>
    <row r="379014" customFormat="1"/>
    <row r="379015" customFormat="1"/>
    <row r="379016" customFormat="1"/>
    <row r="379017" customFormat="1"/>
    <row r="379018" customFormat="1"/>
    <row r="379019" customFormat="1"/>
    <row r="379020" customFormat="1"/>
    <row r="379021" customFormat="1"/>
    <row r="379022" customFormat="1"/>
    <row r="379023" customFormat="1"/>
    <row r="379024" customFormat="1"/>
    <row r="379025" customFormat="1"/>
    <row r="379026" customFormat="1"/>
    <row r="379027" customFormat="1"/>
    <row r="379028" customFormat="1"/>
    <row r="379029" customFormat="1"/>
    <row r="379030" customFormat="1"/>
    <row r="379031" customFormat="1"/>
    <row r="379032" customFormat="1"/>
    <row r="379033" customFormat="1"/>
    <row r="379034" customFormat="1"/>
    <row r="379035" customFormat="1"/>
    <row r="379036" customFormat="1"/>
    <row r="379037" customFormat="1"/>
    <row r="379038" customFormat="1"/>
    <row r="379039" customFormat="1"/>
    <row r="379040" customFormat="1"/>
    <row r="379041" customFormat="1"/>
    <row r="379042" customFormat="1"/>
    <row r="379043" customFormat="1"/>
    <row r="379044" customFormat="1"/>
    <row r="379045" customFormat="1"/>
    <row r="379046" customFormat="1"/>
    <row r="379047" customFormat="1"/>
    <row r="379048" customFormat="1"/>
    <row r="379049" customFormat="1"/>
    <row r="379050" customFormat="1"/>
    <row r="379051" customFormat="1"/>
    <row r="379052" customFormat="1"/>
    <row r="379053" customFormat="1"/>
    <row r="379054" customFormat="1"/>
    <row r="379055" customFormat="1"/>
    <row r="379056" customFormat="1"/>
    <row r="379057" customFormat="1"/>
    <row r="379058" customFormat="1"/>
    <row r="379059" customFormat="1"/>
    <row r="379060" customFormat="1"/>
    <row r="379061" customFormat="1"/>
    <row r="379062" customFormat="1"/>
    <row r="379063" customFormat="1"/>
    <row r="379064" customFormat="1"/>
    <row r="379065" customFormat="1"/>
    <row r="379066" customFormat="1"/>
    <row r="379067" customFormat="1"/>
    <row r="379068" customFormat="1"/>
    <row r="379069" customFormat="1"/>
    <row r="379070" customFormat="1"/>
    <row r="379071" customFormat="1"/>
    <row r="379072" customFormat="1"/>
    <row r="379073" customFormat="1"/>
    <row r="379074" customFormat="1"/>
    <row r="379075" customFormat="1"/>
    <row r="379076" customFormat="1"/>
    <row r="379077" customFormat="1"/>
    <row r="379078" customFormat="1"/>
    <row r="379079" customFormat="1"/>
    <row r="379080" customFormat="1"/>
    <row r="379081" customFormat="1"/>
    <row r="379082" customFormat="1"/>
    <row r="379083" customFormat="1"/>
    <row r="379084" customFormat="1"/>
    <row r="379085" customFormat="1"/>
    <row r="379086" customFormat="1"/>
    <row r="379087" customFormat="1"/>
    <row r="379088" customFormat="1"/>
    <row r="379089" customFormat="1"/>
    <row r="379090" customFormat="1"/>
    <row r="379091" customFormat="1"/>
    <row r="379092" customFormat="1"/>
    <row r="379093" customFormat="1"/>
    <row r="379094" customFormat="1"/>
    <row r="379095" customFormat="1"/>
    <row r="379096" customFormat="1"/>
    <row r="379097" customFormat="1"/>
    <row r="379098" customFormat="1"/>
    <row r="379099" customFormat="1"/>
    <row r="379100" customFormat="1"/>
    <row r="379101" customFormat="1"/>
    <row r="379102" customFormat="1"/>
    <row r="379103" customFormat="1"/>
    <row r="379104" customFormat="1"/>
    <row r="379105" customFormat="1"/>
    <row r="379106" customFormat="1"/>
    <row r="379107" customFormat="1"/>
    <row r="379108" customFormat="1"/>
    <row r="379109" customFormat="1"/>
    <row r="379110" customFormat="1"/>
    <row r="379111" customFormat="1"/>
    <row r="379112" customFormat="1"/>
    <row r="379113" customFormat="1"/>
    <row r="379114" customFormat="1"/>
    <row r="379115" customFormat="1"/>
    <row r="379116" customFormat="1"/>
    <row r="379117" customFormat="1"/>
    <row r="379118" customFormat="1"/>
    <row r="379119" customFormat="1"/>
    <row r="379120" customFormat="1"/>
    <row r="379121" customFormat="1"/>
    <row r="379122" customFormat="1"/>
    <row r="379123" customFormat="1"/>
    <row r="379124" customFormat="1"/>
    <row r="379125" customFormat="1"/>
    <row r="379126" customFormat="1"/>
    <row r="379127" customFormat="1"/>
    <row r="379128" customFormat="1"/>
    <row r="379129" customFormat="1"/>
    <row r="379130" customFormat="1"/>
    <row r="379131" customFormat="1"/>
    <row r="379132" customFormat="1"/>
    <row r="379133" customFormat="1"/>
    <row r="379134" customFormat="1"/>
    <row r="379135" customFormat="1"/>
    <row r="379136" customFormat="1"/>
    <row r="379137" customFormat="1"/>
    <row r="379138" customFormat="1"/>
    <row r="379139" customFormat="1"/>
    <row r="379140" customFormat="1"/>
    <row r="379141" customFormat="1"/>
    <row r="379142" customFormat="1"/>
    <row r="379143" customFormat="1"/>
    <row r="379144" customFormat="1"/>
    <row r="379145" customFormat="1"/>
    <row r="379146" customFormat="1"/>
    <row r="379147" customFormat="1"/>
    <row r="379148" customFormat="1"/>
    <row r="379149" customFormat="1"/>
    <row r="379150" customFormat="1"/>
    <row r="379151" customFormat="1"/>
    <row r="379152" customFormat="1"/>
    <row r="379153" customFormat="1"/>
    <row r="379154" customFormat="1"/>
    <row r="379155" customFormat="1"/>
    <row r="379156" customFormat="1"/>
    <row r="379157" customFormat="1"/>
    <row r="379158" customFormat="1"/>
    <row r="379159" customFormat="1"/>
    <row r="379160" customFormat="1"/>
    <row r="379161" customFormat="1"/>
    <row r="379162" customFormat="1"/>
    <row r="379163" customFormat="1"/>
    <row r="379164" customFormat="1"/>
    <row r="379165" customFormat="1"/>
    <row r="379166" customFormat="1"/>
    <row r="379167" customFormat="1"/>
    <row r="379168" customFormat="1"/>
    <row r="379169" customFormat="1"/>
    <row r="379170" customFormat="1"/>
    <row r="379171" customFormat="1"/>
    <row r="379172" customFormat="1"/>
    <row r="379173" customFormat="1"/>
    <row r="379174" customFormat="1"/>
    <row r="379175" customFormat="1"/>
    <row r="379176" customFormat="1"/>
    <row r="379177" customFormat="1"/>
    <row r="379178" customFormat="1"/>
    <row r="379179" customFormat="1"/>
    <row r="379180" customFormat="1"/>
    <row r="379181" customFormat="1"/>
    <row r="379182" customFormat="1"/>
    <row r="379183" customFormat="1"/>
    <row r="379184" customFormat="1"/>
    <row r="379185" customFormat="1"/>
    <row r="379186" customFormat="1"/>
    <row r="379187" customFormat="1"/>
    <row r="379188" customFormat="1"/>
    <row r="379189" customFormat="1"/>
    <row r="379190" customFormat="1"/>
    <row r="379191" customFormat="1"/>
    <row r="379192" customFormat="1"/>
    <row r="379193" customFormat="1"/>
    <row r="379194" customFormat="1"/>
    <row r="379195" customFormat="1"/>
    <row r="379196" customFormat="1"/>
    <row r="379197" customFormat="1"/>
    <row r="379198" customFormat="1"/>
    <row r="379199" customFormat="1"/>
    <row r="379200" customFormat="1"/>
    <row r="379201" customFormat="1"/>
    <row r="379202" customFormat="1"/>
    <row r="379203" customFormat="1"/>
    <row r="379204" customFormat="1"/>
    <row r="379205" customFormat="1"/>
    <row r="379206" customFormat="1"/>
    <row r="379207" customFormat="1"/>
    <row r="379208" customFormat="1"/>
    <row r="379209" customFormat="1"/>
    <row r="379210" customFormat="1"/>
    <row r="379211" customFormat="1"/>
    <row r="379212" customFormat="1"/>
    <row r="379213" customFormat="1"/>
    <row r="379214" customFormat="1"/>
    <row r="379215" customFormat="1"/>
    <row r="379216" customFormat="1"/>
    <row r="379217" customFormat="1"/>
    <row r="379218" customFormat="1"/>
    <row r="379219" customFormat="1"/>
    <row r="379220" customFormat="1"/>
    <row r="379221" customFormat="1"/>
    <row r="379222" customFormat="1"/>
    <row r="379223" customFormat="1"/>
    <row r="379224" customFormat="1"/>
    <row r="379225" customFormat="1"/>
    <row r="379226" customFormat="1"/>
    <row r="379227" customFormat="1"/>
    <row r="379228" customFormat="1"/>
    <row r="379229" customFormat="1"/>
    <row r="379230" customFormat="1"/>
    <row r="379231" customFormat="1"/>
    <row r="379232" customFormat="1"/>
    <row r="379233" customFormat="1"/>
    <row r="379234" customFormat="1"/>
    <row r="379235" customFormat="1"/>
    <row r="379236" customFormat="1"/>
    <row r="379237" customFormat="1"/>
    <row r="379238" customFormat="1"/>
    <row r="379239" customFormat="1"/>
    <row r="379240" customFormat="1"/>
    <row r="379241" customFormat="1"/>
    <row r="379242" customFormat="1"/>
    <row r="379243" customFormat="1"/>
    <row r="379244" customFormat="1"/>
    <row r="379245" customFormat="1"/>
    <row r="379246" customFormat="1"/>
    <row r="379247" customFormat="1"/>
    <row r="379248" customFormat="1"/>
    <row r="379249" customFormat="1"/>
    <row r="379250" customFormat="1"/>
    <row r="379251" customFormat="1"/>
    <row r="379252" customFormat="1"/>
    <row r="379253" customFormat="1"/>
    <row r="379254" customFormat="1"/>
    <row r="379255" customFormat="1"/>
    <row r="379256" customFormat="1"/>
    <row r="379257" customFormat="1"/>
    <row r="379258" customFormat="1"/>
    <row r="379259" customFormat="1"/>
    <row r="379260" customFormat="1"/>
    <row r="379261" customFormat="1"/>
    <row r="379262" customFormat="1"/>
    <row r="379263" customFormat="1"/>
    <row r="379264" customFormat="1"/>
    <row r="379265" customFormat="1"/>
    <row r="379266" customFormat="1"/>
    <row r="379267" customFormat="1"/>
    <row r="379268" customFormat="1"/>
    <row r="379269" customFormat="1"/>
    <row r="379270" customFormat="1"/>
    <row r="379271" customFormat="1"/>
    <row r="379272" customFormat="1"/>
    <row r="379273" customFormat="1"/>
    <row r="379274" customFormat="1"/>
    <row r="379275" customFormat="1"/>
    <row r="379276" customFormat="1"/>
    <row r="379277" customFormat="1"/>
    <row r="379278" customFormat="1"/>
    <row r="379279" customFormat="1"/>
    <row r="379280" customFormat="1"/>
    <row r="379281" customFormat="1"/>
    <row r="379282" customFormat="1"/>
    <row r="379283" customFormat="1"/>
    <row r="379284" customFormat="1"/>
    <row r="379285" customFormat="1"/>
    <row r="379286" customFormat="1"/>
    <row r="379287" customFormat="1"/>
    <row r="379288" customFormat="1"/>
    <row r="379289" customFormat="1"/>
    <row r="379290" customFormat="1"/>
    <row r="379291" customFormat="1"/>
    <row r="379292" customFormat="1"/>
    <row r="379293" customFormat="1"/>
    <row r="379294" customFormat="1"/>
    <row r="379295" customFormat="1"/>
    <row r="379296" customFormat="1"/>
    <row r="379297" customFormat="1"/>
    <row r="379298" customFormat="1"/>
    <row r="379299" customFormat="1"/>
    <row r="379300" customFormat="1"/>
    <row r="379301" customFormat="1"/>
    <row r="379302" customFormat="1"/>
    <row r="379303" customFormat="1"/>
    <row r="379304" customFormat="1"/>
    <row r="379305" customFormat="1"/>
    <row r="379306" customFormat="1"/>
    <row r="379307" customFormat="1"/>
    <row r="379308" customFormat="1"/>
    <row r="379309" customFormat="1"/>
    <row r="379310" customFormat="1"/>
    <row r="379311" customFormat="1"/>
    <row r="379312" customFormat="1"/>
    <row r="379313" customFormat="1"/>
    <row r="379314" customFormat="1"/>
    <row r="379315" customFormat="1"/>
    <row r="379316" customFormat="1"/>
    <row r="379317" customFormat="1"/>
    <row r="379318" customFormat="1"/>
    <row r="379319" customFormat="1"/>
    <row r="379320" customFormat="1"/>
    <row r="379321" customFormat="1"/>
    <row r="379322" customFormat="1"/>
    <row r="379323" customFormat="1"/>
    <row r="379324" customFormat="1"/>
    <row r="379325" customFormat="1"/>
    <row r="379326" customFormat="1"/>
    <row r="379327" customFormat="1"/>
    <row r="379328" customFormat="1"/>
    <row r="379329" customFormat="1"/>
    <row r="379330" customFormat="1"/>
    <row r="379331" customFormat="1"/>
    <row r="379332" customFormat="1"/>
    <row r="379333" customFormat="1"/>
    <row r="379334" customFormat="1"/>
    <row r="379335" customFormat="1"/>
    <row r="379336" customFormat="1"/>
    <row r="379337" customFormat="1"/>
    <row r="379338" customFormat="1"/>
    <row r="379339" customFormat="1"/>
    <row r="379340" customFormat="1"/>
    <row r="379341" customFormat="1"/>
    <row r="379342" customFormat="1"/>
    <row r="379343" customFormat="1"/>
    <row r="379344" customFormat="1"/>
    <row r="379345" customFormat="1"/>
    <row r="379346" customFormat="1"/>
    <row r="379347" customFormat="1"/>
    <row r="379348" customFormat="1"/>
    <row r="379349" customFormat="1"/>
    <row r="379350" customFormat="1"/>
    <row r="379351" customFormat="1"/>
    <row r="379352" customFormat="1"/>
    <row r="379353" customFormat="1"/>
    <row r="379354" customFormat="1"/>
    <row r="379355" customFormat="1"/>
    <row r="379356" customFormat="1"/>
    <row r="379357" customFormat="1"/>
    <row r="379358" customFormat="1"/>
    <row r="379359" customFormat="1"/>
    <row r="379360" customFormat="1"/>
    <row r="379361" customFormat="1"/>
    <row r="379362" customFormat="1"/>
    <row r="379363" customFormat="1"/>
    <row r="379364" customFormat="1"/>
    <row r="379365" customFormat="1"/>
    <row r="379366" customFormat="1"/>
    <row r="379367" customFormat="1"/>
    <row r="379368" customFormat="1"/>
    <row r="379369" customFormat="1"/>
    <row r="379370" customFormat="1"/>
    <row r="379371" customFormat="1"/>
    <row r="379372" customFormat="1"/>
    <row r="379373" customFormat="1"/>
    <row r="379374" customFormat="1"/>
    <row r="379375" customFormat="1"/>
    <row r="379376" customFormat="1"/>
    <row r="379377" customFormat="1"/>
    <row r="379378" customFormat="1"/>
    <row r="379379" customFormat="1"/>
    <row r="379380" customFormat="1"/>
    <row r="379381" customFormat="1"/>
    <row r="379382" customFormat="1"/>
    <row r="379383" customFormat="1"/>
    <row r="379384" customFormat="1"/>
    <row r="379385" customFormat="1"/>
    <row r="379386" customFormat="1"/>
    <row r="379387" customFormat="1"/>
    <row r="379388" customFormat="1"/>
    <row r="379389" customFormat="1"/>
    <row r="379390" customFormat="1"/>
    <row r="379391" customFormat="1"/>
    <row r="379392" customFormat="1"/>
    <row r="379393" customFormat="1"/>
    <row r="379394" customFormat="1"/>
    <row r="379395" customFormat="1"/>
    <row r="379396" customFormat="1"/>
    <row r="379397" customFormat="1"/>
    <row r="379398" customFormat="1"/>
    <row r="379399" customFormat="1"/>
    <row r="379400" customFormat="1"/>
    <row r="379401" customFormat="1"/>
    <row r="379402" customFormat="1"/>
    <row r="379403" customFormat="1"/>
    <row r="379404" customFormat="1"/>
    <row r="379405" customFormat="1"/>
    <row r="379406" customFormat="1"/>
    <row r="379407" customFormat="1"/>
    <row r="379408" customFormat="1"/>
    <row r="379409" customFormat="1"/>
    <row r="379410" customFormat="1"/>
    <row r="379411" customFormat="1"/>
    <row r="379412" customFormat="1"/>
    <row r="379413" customFormat="1"/>
    <row r="379414" customFormat="1"/>
    <row r="379415" customFormat="1"/>
    <row r="379416" customFormat="1"/>
    <row r="379417" customFormat="1"/>
    <row r="379418" customFormat="1"/>
    <row r="379419" customFormat="1"/>
    <row r="379420" customFormat="1"/>
    <row r="379421" customFormat="1"/>
    <row r="379422" customFormat="1"/>
    <row r="379423" customFormat="1"/>
    <row r="379424" customFormat="1"/>
    <row r="379425" customFormat="1"/>
    <row r="379426" customFormat="1"/>
    <row r="379427" customFormat="1"/>
    <row r="379428" customFormat="1"/>
    <row r="379429" customFormat="1"/>
    <row r="379430" customFormat="1"/>
    <row r="379431" customFormat="1"/>
    <row r="379432" customFormat="1"/>
    <row r="379433" customFormat="1"/>
    <row r="379434" customFormat="1"/>
    <row r="379435" customFormat="1"/>
    <row r="379436" customFormat="1"/>
    <row r="379437" customFormat="1"/>
    <row r="379438" customFormat="1"/>
    <row r="379439" customFormat="1"/>
    <row r="379440" customFormat="1"/>
    <row r="379441" customFormat="1"/>
    <row r="379442" customFormat="1"/>
    <row r="379443" customFormat="1"/>
    <row r="379444" customFormat="1"/>
    <row r="379445" customFormat="1"/>
    <row r="379446" customFormat="1"/>
    <row r="379447" customFormat="1"/>
    <row r="379448" customFormat="1"/>
    <row r="379449" customFormat="1"/>
    <row r="379450" customFormat="1"/>
    <row r="379451" customFormat="1"/>
    <row r="379452" customFormat="1"/>
    <row r="379453" customFormat="1"/>
    <row r="379454" customFormat="1"/>
    <row r="379455" customFormat="1"/>
    <row r="379456" customFormat="1"/>
    <row r="379457" customFormat="1"/>
    <row r="379458" customFormat="1"/>
    <row r="379459" customFormat="1"/>
    <row r="379460" customFormat="1"/>
    <row r="379461" customFormat="1"/>
    <row r="379462" customFormat="1"/>
    <row r="379463" customFormat="1"/>
    <row r="379464" customFormat="1"/>
    <row r="379465" customFormat="1"/>
    <row r="379466" customFormat="1"/>
    <row r="379467" customFormat="1"/>
    <row r="379468" customFormat="1"/>
    <row r="379469" customFormat="1"/>
    <row r="379470" customFormat="1"/>
    <row r="379471" customFormat="1"/>
    <row r="379472" customFormat="1"/>
    <row r="379473" customFormat="1"/>
    <row r="379474" customFormat="1"/>
    <row r="379475" customFormat="1"/>
    <row r="379476" customFormat="1"/>
    <row r="379477" customFormat="1"/>
    <row r="379478" customFormat="1"/>
    <row r="379479" customFormat="1"/>
    <row r="379480" customFormat="1"/>
    <row r="379481" customFormat="1"/>
    <row r="379482" customFormat="1"/>
    <row r="379483" customFormat="1"/>
    <row r="379484" customFormat="1"/>
    <row r="379485" customFormat="1"/>
    <row r="379486" customFormat="1"/>
    <row r="379487" customFormat="1"/>
    <row r="379488" customFormat="1"/>
    <row r="379489" customFormat="1"/>
    <row r="379490" customFormat="1"/>
    <row r="379491" customFormat="1"/>
    <row r="379492" customFormat="1"/>
    <row r="379493" customFormat="1"/>
    <row r="379494" customFormat="1"/>
    <row r="379495" customFormat="1"/>
    <row r="379496" customFormat="1"/>
    <row r="379497" customFormat="1"/>
    <row r="379498" customFormat="1"/>
    <row r="379499" customFormat="1"/>
    <row r="379500" customFormat="1"/>
    <row r="379501" customFormat="1"/>
    <row r="379502" customFormat="1"/>
    <row r="379503" customFormat="1"/>
    <row r="379504" customFormat="1"/>
    <row r="379505" customFormat="1"/>
    <row r="379506" customFormat="1"/>
    <row r="379507" customFormat="1"/>
    <row r="379508" customFormat="1"/>
    <row r="379509" customFormat="1"/>
    <row r="379510" customFormat="1"/>
    <row r="379511" customFormat="1"/>
    <row r="379512" customFormat="1"/>
    <row r="379513" customFormat="1"/>
    <row r="379514" customFormat="1"/>
    <row r="379515" customFormat="1"/>
    <row r="379516" customFormat="1"/>
    <row r="379517" customFormat="1"/>
    <row r="379518" customFormat="1"/>
    <row r="379519" customFormat="1"/>
    <row r="379520" customFormat="1"/>
    <row r="379521" customFormat="1"/>
    <row r="379522" customFormat="1"/>
    <row r="379523" customFormat="1"/>
    <row r="379524" customFormat="1"/>
    <row r="379525" customFormat="1"/>
    <row r="379526" customFormat="1"/>
    <row r="379527" customFormat="1"/>
    <row r="379528" customFormat="1"/>
    <row r="379529" customFormat="1"/>
    <row r="379530" customFormat="1"/>
    <row r="379531" customFormat="1"/>
    <row r="379532" customFormat="1"/>
    <row r="379533" customFormat="1"/>
    <row r="379534" customFormat="1"/>
    <row r="379535" customFormat="1"/>
    <row r="379536" customFormat="1"/>
    <row r="379537" customFormat="1"/>
    <row r="379538" customFormat="1"/>
    <row r="379539" customFormat="1"/>
    <row r="379540" customFormat="1"/>
    <row r="379541" customFormat="1"/>
    <row r="379542" customFormat="1"/>
    <row r="379543" customFormat="1"/>
    <row r="379544" customFormat="1"/>
    <row r="379545" customFormat="1"/>
    <row r="379546" customFormat="1"/>
    <row r="379547" customFormat="1"/>
    <row r="379548" customFormat="1"/>
    <row r="379549" customFormat="1"/>
    <row r="379550" customFormat="1"/>
    <row r="379551" customFormat="1"/>
    <row r="379552" customFormat="1"/>
    <row r="379553" customFormat="1"/>
    <row r="379554" customFormat="1"/>
    <row r="379555" customFormat="1"/>
    <row r="379556" customFormat="1"/>
    <row r="379557" customFormat="1"/>
    <row r="379558" customFormat="1"/>
    <row r="379559" customFormat="1"/>
    <row r="379560" customFormat="1"/>
    <row r="379561" customFormat="1"/>
    <row r="379562" customFormat="1"/>
    <row r="379563" customFormat="1"/>
    <row r="379564" customFormat="1"/>
    <row r="379565" customFormat="1"/>
    <row r="379566" customFormat="1"/>
    <row r="379567" customFormat="1"/>
    <row r="379568" customFormat="1"/>
    <row r="379569" customFormat="1"/>
    <row r="379570" customFormat="1"/>
    <row r="379571" customFormat="1"/>
    <row r="379572" customFormat="1"/>
    <row r="379573" customFormat="1"/>
    <row r="379574" customFormat="1"/>
    <row r="379575" customFormat="1"/>
    <row r="379576" customFormat="1"/>
    <row r="379577" customFormat="1"/>
    <row r="379578" customFormat="1"/>
    <row r="379579" customFormat="1"/>
    <row r="379580" customFormat="1"/>
    <row r="379581" customFormat="1"/>
    <row r="379582" customFormat="1"/>
    <row r="379583" customFormat="1"/>
    <row r="379584" customFormat="1"/>
    <row r="379585" customFormat="1"/>
    <row r="379586" customFormat="1"/>
    <row r="379587" customFormat="1"/>
    <row r="379588" customFormat="1"/>
    <row r="379589" customFormat="1"/>
    <row r="379590" customFormat="1"/>
    <row r="379591" customFormat="1"/>
    <row r="379592" customFormat="1"/>
    <row r="379593" customFormat="1"/>
    <row r="379594" customFormat="1"/>
    <row r="379595" customFormat="1"/>
    <row r="379596" customFormat="1"/>
    <row r="379597" customFormat="1"/>
    <row r="379598" customFormat="1"/>
    <row r="379599" customFormat="1"/>
    <row r="379600" customFormat="1"/>
    <row r="379601" customFormat="1"/>
    <row r="379602" customFormat="1"/>
    <row r="379603" customFormat="1"/>
    <row r="379604" customFormat="1"/>
    <row r="379605" customFormat="1"/>
    <row r="379606" customFormat="1"/>
    <row r="379607" customFormat="1"/>
    <row r="379608" customFormat="1"/>
    <row r="379609" customFormat="1"/>
    <row r="379610" customFormat="1"/>
    <row r="379611" customFormat="1"/>
    <row r="379612" customFormat="1"/>
    <row r="379613" customFormat="1"/>
    <row r="379614" customFormat="1"/>
    <row r="379615" customFormat="1"/>
    <row r="379616" customFormat="1"/>
    <row r="379617" customFormat="1"/>
    <row r="379618" customFormat="1"/>
    <row r="379619" customFormat="1"/>
    <row r="379620" customFormat="1"/>
    <row r="379621" customFormat="1"/>
    <row r="379622" customFormat="1"/>
    <row r="379623" customFormat="1"/>
    <row r="379624" customFormat="1"/>
    <row r="379625" customFormat="1"/>
    <row r="379626" customFormat="1"/>
    <row r="379627" customFormat="1"/>
    <row r="379628" customFormat="1"/>
    <row r="379629" customFormat="1"/>
    <row r="379630" customFormat="1"/>
    <row r="379631" customFormat="1"/>
    <row r="379632" customFormat="1"/>
    <row r="379633" customFormat="1"/>
    <row r="379634" customFormat="1"/>
    <row r="379635" customFormat="1"/>
    <row r="379636" customFormat="1"/>
    <row r="379637" customFormat="1"/>
    <row r="379638" customFormat="1"/>
    <row r="379639" customFormat="1"/>
    <row r="379640" customFormat="1"/>
    <row r="379641" customFormat="1"/>
    <row r="379642" customFormat="1"/>
    <row r="379643" customFormat="1"/>
    <row r="379644" customFormat="1"/>
    <row r="379645" customFormat="1"/>
    <row r="379646" customFormat="1"/>
    <row r="379647" customFormat="1"/>
    <row r="379648" customFormat="1"/>
    <row r="379649" customFormat="1"/>
    <row r="379650" customFormat="1"/>
    <row r="379651" customFormat="1"/>
    <row r="379652" customFormat="1"/>
    <row r="379653" customFormat="1"/>
    <row r="379654" customFormat="1"/>
    <row r="379655" customFormat="1"/>
    <row r="379656" customFormat="1"/>
    <row r="379657" customFormat="1"/>
    <row r="379658" customFormat="1"/>
    <row r="379659" customFormat="1"/>
    <row r="379660" customFormat="1"/>
    <row r="379661" customFormat="1"/>
    <row r="379662" customFormat="1"/>
    <row r="379663" customFormat="1"/>
    <row r="379664" customFormat="1"/>
    <row r="379665" customFormat="1"/>
    <row r="379666" customFormat="1"/>
    <row r="379667" customFormat="1"/>
    <row r="379668" customFormat="1"/>
    <row r="379669" customFormat="1"/>
    <row r="379670" customFormat="1"/>
    <row r="379671" customFormat="1"/>
    <row r="379672" customFormat="1"/>
    <row r="379673" customFormat="1"/>
    <row r="379674" customFormat="1"/>
    <row r="379675" customFormat="1"/>
    <row r="379676" customFormat="1"/>
    <row r="379677" customFormat="1"/>
    <row r="379678" customFormat="1"/>
    <row r="379679" customFormat="1"/>
    <row r="379680" customFormat="1"/>
    <row r="379681" customFormat="1"/>
    <row r="379682" customFormat="1"/>
    <row r="379683" customFormat="1"/>
    <row r="379684" customFormat="1"/>
    <row r="379685" customFormat="1"/>
    <row r="379686" customFormat="1"/>
    <row r="379687" customFormat="1"/>
    <row r="379688" customFormat="1"/>
    <row r="379689" customFormat="1"/>
    <row r="379690" customFormat="1"/>
    <row r="379691" customFormat="1"/>
    <row r="379692" customFormat="1"/>
    <row r="379693" customFormat="1"/>
    <row r="379694" customFormat="1"/>
    <row r="379695" customFormat="1"/>
    <row r="379696" customFormat="1"/>
    <row r="379697" customFormat="1"/>
    <row r="379698" customFormat="1"/>
    <row r="379699" customFormat="1"/>
    <row r="379700" customFormat="1"/>
    <row r="379701" customFormat="1"/>
    <row r="379702" customFormat="1"/>
    <row r="379703" customFormat="1"/>
    <row r="379704" customFormat="1"/>
    <row r="379705" customFormat="1"/>
    <row r="379706" customFormat="1"/>
    <row r="379707" customFormat="1"/>
    <row r="379708" customFormat="1"/>
    <row r="379709" customFormat="1"/>
    <row r="379710" customFormat="1"/>
    <row r="379711" customFormat="1"/>
    <row r="379712" customFormat="1"/>
    <row r="379713" customFormat="1"/>
    <row r="379714" customFormat="1"/>
    <row r="379715" customFormat="1"/>
    <row r="379716" customFormat="1"/>
    <row r="379717" customFormat="1"/>
    <row r="379718" customFormat="1"/>
    <row r="379719" customFormat="1"/>
    <row r="379720" customFormat="1"/>
    <row r="379721" customFormat="1"/>
    <row r="379722" customFormat="1"/>
    <row r="379723" customFormat="1"/>
    <row r="379724" customFormat="1"/>
    <row r="379725" customFormat="1"/>
    <row r="379726" customFormat="1"/>
    <row r="379727" customFormat="1"/>
    <row r="379728" customFormat="1"/>
    <row r="379729" customFormat="1"/>
    <row r="379730" customFormat="1"/>
    <row r="379731" customFormat="1"/>
    <row r="379732" customFormat="1"/>
    <row r="379733" customFormat="1"/>
    <row r="379734" customFormat="1"/>
    <row r="379735" customFormat="1"/>
    <row r="379736" customFormat="1"/>
    <row r="379737" customFormat="1"/>
    <row r="379738" customFormat="1"/>
    <row r="379739" customFormat="1"/>
    <row r="379740" customFormat="1"/>
    <row r="379741" customFormat="1"/>
    <row r="379742" customFormat="1"/>
    <row r="379743" customFormat="1"/>
    <row r="379744" customFormat="1"/>
    <row r="379745" customFormat="1"/>
    <row r="379746" customFormat="1"/>
    <row r="379747" customFormat="1"/>
    <row r="379748" customFormat="1"/>
    <row r="379749" customFormat="1"/>
    <row r="379750" customFormat="1"/>
    <row r="379751" customFormat="1"/>
    <row r="379752" customFormat="1"/>
    <row r="379753" customFormat="1"/>
    <row r="379754" customFormat="1"/>
    <row r="379755" customFormat="1"/>
    <row r="379756" customFormat="1"/>
    <row r="379757" customFormat="1"/>
    <row r="379758" customFormat="1"/>
    <row r="379759" customFormat="1"/>
    <row r="379760" customFormat="1"/>
    <row r="379761" customFormat="1"/>
    <row r="379762" customFormat="1"/>
    <row r="379763" customFormat="1"/>
    <row r="379764" customFormat="1"/>
    <row r="379765" customFormat="1"/>
    <row r="379766" customFormat="1"/>
    <row r="379767" customFormat="1"/>
    <row r="379768" customFormat="1"/>
    <row r="379769" customFormat="1"/>
    <row r="379770" customFormat="1"/>
    <row r="379771" customFormat="1"/>
    <row r="379772" customFormat="1"/>
    <row r="379773" customFormat="1"/>
    <row r="379774" customFormat="1"/>
    <row r="379775" customFormat="1"/>
    <row r="379776" customFormat="1"/>
    <row r="379777" customFormat="1"/>
    <row r="379778" customFormat="1"/>
    <row r="379779" customFormat="1"/>
    <row r="379780" customFormat="1"/>
    <row r="379781" customFormat="1"/>
    <row r="379782" customFormat="1"/>
    <row r="379783" customFormat="1"/>
    <row r="379784" customFormat="1"/>
    <row r="379785" customFormat="1"/>
    <row r="379786" customFormat="1"/>
    <row r="379787" customFormat="1"/>
    <row r="379788" customFormat="1"/>
    <row r="379789" customFormat="1"/>
    <row r="379790" customFormat="1"/>
    <row r="379791" customFormat="1"/>
    <row r="379792" customFormat="1"/>
    <row r="379793" customFormat="1"/>
    <row r="379794" customFormat="1"/>
    <row r="379795" customFormat="1"/>
    <row r="379796" customFormat="1"/>
    <row r="379797" customFormat="1"/>
    <row r="379798" customFormat="1"/>
    <row r="379799" customFormat="1"/>
    <row r="379800" customFormat="1"/>
    <row r="379801" customFormat="1"/>
    <row r="379802" customFormat="1"/>
    <row r="379803" customFormat="1"/>
    <row r="379804" customFormat="1"/>
    <row r="379805" customFormat="1"/>
    <row r="379806" customFormat="1"/>
    <row r="379807" customFormat="1"/>
    <row r="379808" customFormat="1"/>
    <row r="379809" customFormat="1"/>
    <row r="379810" customFormat="1"/>
    <row r="379811" customFormat="1"/>
    <row r="379812" customFormat="1"/>
    <row r="379813" customFormat="1"/>
    <row r="379814" customFormat="1"/>
    <row r="379815" customFormat="1"/>
    <row r="379816" customFormat="1"/>
    <row r="379817" customFormat="1"/>
    <row r="379818" customFormat="1"/>
    <row r="379819" customFormat="1"/>
    <row r="379820" customFormat="1"/>
    <row r="379821" customFormat="1"/>
    <row r="379822" customFormat="1"/>
    <row r="379823" customFormat="1"/>
    <row r="379824" customFormat="1"/>
    <row r="379825" customFormat="1"/>
    <row r="379826" customFormat="1"/>
    <row r="379827" customFormat="1"/>
    <row r="379828" customFormat="1"/>
    <row r="379829" customFormat="1"/>
    <row r="379830" customFormat="1"/>
    <row r="379831" customFormat="1"/>
    <row r="379832" customFormat="1"/>
    <row r="379833" customFormat="1"/>
    <row r="379834" customFormat="1"/>
    <row r="379835" customFormat="1"/>
    <row r="379836" customFormat="1"/>
    <row r="379837" customFormat="1"/>
    <row r="379838" customFormat="1"/>
    <row r="379839" customFormat="1"/>
    <row r="379840" customFormat="1"/>
    <row r="379841" customFormat="1"/>
    <row r="379842" customFormat="1"/>
    <row r="379843" customFormat="1"/>
    <row r="379844" customFormat="1"/>
    <row r="379845" customFormat="1"/>
    <row r="379846" customFormat="1"/>
    <row r="379847" customFormat="1"/>
    <row r="379848" customFormat="1"/>
    <row r="379849" customFormat="1"/>
    <row r="379850" customFormat="1"/>
    <row r="379851" customFormat="1"/>
    <row r="379852" customFormat="1"/>
    <row r="379853" customFormat="1"/>
    <row r="379854" customFormat="1"/>
    <row r="379855" customFormat="1"/>
    <row r="379856" customFormat="1"/>
    <row r="379857" customFormat="1"/>
    <row r="379858" customFormat="1"/>
    <row r="379859" customFormat="1"/>
    <row r="379860" customFormat="1"/>
    <row r="379861" customFormat="1"/>
    <row r="379862" customFormat="1"/>
    <row r="379863" customFormat="1"/>
    <row r="379864" customFormat="1"/>
    <row r="379865" customFormat="1"/>
    <row r="379866" customFormat="1"/>
    <row r="379867" customFormat="1"/>
    <row r="379868" customFormat="1"/>
    <row r="379869" customFormat="1"/>
    <row r="379870" customFormat="1"/>
    <row r="379871" customFormat="1"/>
    <row r="379872" customFormat="1"/>
    <row r="379873" customFormat="1"/>
    <row r="379874" customFormat="1"/>
    <row r="379875" customFormat="1"/>
    <row r="379876" customFormat="1"/>
    <row r="379877" customFormat="1"/>
    <row r="379878" customFormat="1"/>
    <row r="379879" customFormat="1"/>
    <row r="379880" customFormat="1"/>
    <row r="379881" customFormat="1"/>
    <row r="379882" customFormat="1"/>
    <row r="379883" customFormat="1"/>
    <row r="379884" customFormat="1"/>
    <row r="379885" customFormat="1"/>
    <row r="379886" customFormat="1"/>
    <row r="379887" customFormat="1"/>
    <row r="379888" customFormat="1"/>
    <row r="379889" customFormat="1"/>
    <row r="379890" customFormat="1"/>
    <row r="379891" customFormat="1"/>
    <row r="379892" customFormat="1"/>
    <row r="379893" customFormat="1"/>
    <row r="379894" customFormat="1"/>
    <row r="379895" customFormat="1"/>
    <row r="379896" customFormat="1"/>
    <row r="379897" customFormat="1"/>
    <row r="379898" customFormat="1"/>
    <row r="379899" customFormat="1"/>
    <row r="379900" customFormat="1"/>
    <row r="379901" customFormat="1"/>
    <row r="379902" customFormat="1"/>
    <row r="379903" customFormat="1"/>
    <row r="379904" customFormat="1"/>
    <row r="379905" customFormat="1"/>
    <row r="379906" customFormat="1"/>
    <row r="379907" customFormat="1"/>
    <row r="379908" customFormat="1"/>
    <row r="379909" customFormat="1"/>
    <row r="379910" customFormat="1"/>
    <row r="379911" customFormat="1"/>
    <row r="379912" customFormat="1"/>
    <row r="379913" customFormat="1"/>
    <row r="379914" customFormat="1"/>
    <row r="379915" customFormat="1"/>
    <row r="379916" customFormat="1"/>
    <row r="379917" customFormat="1"/>
    <row r="379918" customFormat="1"/>
    <row r="379919" customFormat="1"/>
    <row r="379920" customFormat="1"/>
    <row r="379921" customFormat="1"/>
    <row r="379922" customFormat="1"/>
    <row r="379923" customFormat="1"/>
    <row r="379924" customFormat="1"/>
    <row r="379925" customFormat="1"/>
    <row r="379926" customFormat="1"/>
    <row r="379927" customFormat="1"/>
    <row r="379928" customFormat="1"/>
    <row r="379929" customFormat="1"/>
    <row r="379930" customFormat="1"/>
    <row r="379931" customFormat="1"/>
    <row r="379932" customFormat="1"/>
    <row r="379933" customFormat="1"/>
    <row r="379934" customFormat="1"/>
    <row r="379935" customFormat="1"/>
    <row r="379936" customFormat="1"/>
    <row r="379937" customFormat="1"/>
    <row r="379938" customFormat="1"/>
    <row r="379939" customFormat="1"/>
    <row r="379940" customFormat="1"/>
    <row r="379941" customFormat="1"/>
    <row r="379942" customFormat="1"/>
    <row r="379943" customFormat="1"/>
    <row r="379944" customFormat="1"/>
    <row r="379945" customFormat="1"/>
    <row r="379946" customFormat="1"/>
    <row r="379947" customFormat="1"/>
    <row r="379948" customFormat="1"/>
    <row r="379949" customFormat="1"/>
    <row r="379950" customFormat="1"/>
    <row r="379951" customFormat="1"/>
    <row r="379952" customFormat="1"/>
    <row r="379953" customFormat="1"/>
    <row r="379954" customFormat="1"/>
    <row r="379955" customFormat="1"/>
    <row r="379956" customFormat="1"/>
    <row r="379957" customFormat="1"/>
    <row r="379958" customFormat="1"/>
    <row r="379959" customFormat="1"/>
    <row r="379960" customFormat="1"/>
    <row r="379961" customFormat="1"/>
    <row r="379962" customFormat="1"/>
    <row r="379963" customFormat="1"/>
    <row r="379964" customFormat="1"/>
    <row r="379965" customFormat="1"/>
    <row r="379966" customFormat="1"/>
    <row r="379967" customFormat="1"/>
    <row r="379968" customFormat="1"/>
    <row r="379969" customFormat="1"/>
    <row r="379970" customFormat="1"/>
    <row r="379971" customFormat="1"/>
    <row r="379972" customFormat="1"/>
    <row r="379973" customFormat="1"/>
    <row r="379974" customFormat="1"/>
    <row r="379975" customFormat="1"/>
    <row r="379976" customFormat="1"/>
    <row r="379977" customFormat="1"/>
    <row r="379978" customFormat="1"/>
    <row r="379979" customFormat="1"/>
    <row r="379980" customFormat="1"/>
    <row r="379981" customFormat="1"/>
    <row r="379982" customFormat="1"/>
    <row r="379983" customFormat="1"/>
    <row r="379984" customFormat="1"/>
    <row r="379985" customFormat="1"/>
    <row r="379986" customFormat="1"/>
    <row r="379987" customFormat="1"/>
    <row r="379988" customFormat="1"/>
    <row r="379989" customFormat="1"/>
    <row r="379990" customFormat="1"/>
    <row r="379991" customFormat="1"/>
    <row r="379992" customFormat="1"/>
    <row r="379993" customFormat="1"/>
    <row r="379994" customFormat="1"/>
    <row r="379995" customFormat="1"/>
    <row r="379996" customFormat="1"/>
    <row r="379997" customFormat="1"/>
    <row r="379998" customFormat="1"/>
    <row r="379999" customFormat="1"/>
    <row r="380000" customFormat="1"/>
    <row r="380001" customFormat="1"/>
    <row r="380002" customFormat="1"/>
    <row r="380003" customFormat="1"/>
    <row r="380004" customFormat="1"/>
    <row r="380005" customFormat="1"/>
    <row r="380006" customFormat="1"/>
    <row r="380007" customFormat="1"/>
    <row r="380008" customFormat="1"/>
    <row r="380009" customFormat="1"/>
    <row r="380010" customFormat="1"/>
    <row r="380011" customFormat="1"/>
    <row r="380012" customFormat="1"/>
    <row r="380013" customFormat="1"/>
    <row r="380014" customFormat="1"/>
    <row r="380015" customFormat="1"/>
    <row r="380016" customFormat="1"/>
    <row r="380017" customFormat="1"/>
    <row r="380018" customFormat="1"/>
    <row r="380019" customFormat="1"/>
    <row r="380020" customFormat="1"/>
    <row r="380021" customFormat="1"/>
    <row r="380022" customFormat="1"/>
    <row r="380023" customFormat="1"/>
    <row r="380024" customFormat="1"/>
    <row r="380025" customFormat="1"/>
    <row r="380026" customFormat="1"/>
    <row r="380027" customFormat="1"/>
    <row r="380028" customFormat="1"/>
    <row r="380029" customFormat="1"/>
    <row r="380030" customFormat="1"/>
    <row r="380031" customFormat="1"/>
    <row r="380032" customFormat="1"/>
    <row r="380033" customFormat="1"/>
    <row r="380034" customFormat="1"/>
    <row r="380035" customFormat="1"/>
    <row r="380036" customFormat="1"/>
    <row r="380037" customFormat="1"/>
    <row r="380038" customFormat="1"/>
    <row r="380039" customFormat="1"/>
    <row r="380040" customFormat="1"/>
    <row r="380041" customFormat="1"/>
    <row r="380042" customFormat="1"/>
    <row r="380043" customFormat="1"/>
    <row r="380044" customFormat="1"/>
    <row r="380045" customFormat="1"/>
    <row r="380046" customFormat="1"/>
    <row r="380047" customFormat="1"/>
    <row r="380048" customFormat="1"/>
    <row r="380049" customFormat="1"/>
    <row r="380050" customFormat="1"/>
    <row r="380051" customFormat="1"/>
    <row r="380052" customFormat="1"/>
    <row r="380053" customFormat="1"/>
    <row r="380054" customFormat="1"/>
    <row r="380055" customFormat="1"/>
    <row r="380056" customFormat="1"/>
    <row r="380057" customFormat="1"/>
    <row r="380058" customFormat="1"/>
    <row r="380059" customFormat="1"/>
    <row r="380060" customFormat="1"/>
    <row r="380061" customFormat="1"/>
    <row r="380062" customFormat="1"/>
    <row r="380063" customFormat="1"/>
    <row r="380064" customFormat="1"/>
    <row r="380065" customFormat="1"/>
    <row r="380066" customFormat="1"/>
    <row r="380067" customFormat="1"/>
    <row r="380068" customFormat="1"/>
    <row r="380069" customFormat="1"/>
    <row r="380070" customFormat="1"/>
    <row r="380071" customFormat="1"/>
    <row r="380072" customFormat="1"/>
    <row r="380073" customFormat="1"/>
    <row r="380074" customFormat="1"/>
    <row r="380075" customFormat="1"/>
    <row r="380076" customFormat="1"/>
    <row r="380077" customFormat="1"/>
    <row r="380078" customFormat="1"/>
    <row r="380079" customFormat="1"/>
    <row r="380080" customFormat="1"/>
    <row r="380081" customFormat="1"/>
    <row r="380082" customFormat="1"/>
    <row r="380083" customFormat="1"/>
    <row r="380084" customFormat="1"/>
    <row r="380085" customFormat="1"/>
    <row r="380086" customFormat="1"/>
    <row r="380087" customFormat="1"/>
    <row r="380088" customFormat="1"/>
    <row r="380089" customFormat="1"/>
    <row r="380090" customFormat="1"/>
    <row r="380091" customFormat="1"/>
    <row r="380092" customFormat="1"/>
    <row r="380093" customFormat="1"/>
    <row r="380094" customFormat="1"/>
    <row r="380095" customFormat="1"/>
    <row r="380096" customFormat="1"/>
    <row r="380097" customFormat="1"/>
    <row r="380098" customFormat="1"/>
    <row r="380099" customFormat="1"/>
    <row r="380100" customFormat="1"/>
    <row r="380101" customFormat="1"/>
    <row r="380102" customFormat="1"/>
    <row r="380103" customFormat="1"/>
    <row r="380104" customFormat="1"/>
    <row r="380105" customFormat="1"/>
    <row r="380106" customFormat="1"/>
    <row r="380107" customFormat="1"/>
    <row r="380108" customFormat="1"/>
    <row r="380109" customFormat="1"/>
    <row r="380110" customFormat="1"/>
    <row r="380111" customFormat="1"/>
    <row r="380112" customFormat="1"/>
    <row r="380113" customFormat="1"/>
    <row r="380114" customFormat="1"/>
    <row r="380115" customFormat="1"/>
    <row r="380116" customFormat="1"/>
    <row r="380117" customFormat="1"/>
    <row r="380118" customFormat="1"/>
    <row r="380119" customFormat="1"/>
    <row r="380120" customFormat="1"/>
    <row r="380121" customFormat="1"/>
    <row r="380122" customFormat="1"/>
    <row r="380123" customFormat="1"/>
    <row r="380124" customFormat="1"/>
    <row r="380125" customFormat="1"/>
    <row r="380126" customFormat="1"/>
    <row r="380127" customFormat="1"/>
    <row r="380128" customFormat="1"/>
    <row r="380129" customFormat="1"/>
    <row r="380130" customFormat="1"/>
    <row r="380131" customFormat="1"/>
    <row r="380132" customFormat="1"/>
    <row r="380133" customFormat="1"/>
    <row r="380134" customFormat="1"/>
    <row r="380135" customFormat="1"/>
    <row r="380136" customFormat="1"/>
    <row r="380137" customFormat="1"/>
    <row r="380138" customFormat="1"/>
    <row r="380139" customFormat="1"/>
    <row r="380140" customFormat="1"/>
    <row r="380141" customFormat="1"/>
    <row r="380142" customFormat="1"/>
    <row r="380143" customFormat="1"/>
    <row r="380144" customFormat="1"/>
    <row r="380145" customFormat="1"/>
    <row r="380146" customFormat="1"/>
    <row r="380147" customFormat="1"/>
    <row r="380148" customFormat="1"/>
    <row r="380149" customFormat="1"/>
    <row r="380150" customFormat="1"/>
    <row r="380151" customFormat="1"/>
    <row r="380152" customFormat="1"/>
    <row r="380153" customFormat="1"/>
    <row r="380154" customFormat="1"/>
    <row r="380155" customFormat="1"/>
    <row r="380156" customFormat="1"/>
    <row r="380157" customFormat="1"/>
    <row r="380158" customFormat="1"/>
    <row r="380159" customFormat="1"/>
    <row r="380160" customFormat="1"/>
    <row r="380161" customFormat="1"/>
    <row r="380162" customFormat="1"/>
    <row r="380163" customFormat="1"/>
    <row r="380164" customFormat="1"/>
    <row r="380165" customFormat="1"/>
    <row r="380166" customFormat="1"/>
    <row r="380167" customFormat="1"/>
    <row r="380168" customFormat="1"/>
    <row r="380169" customFormat="1"/>
    <row r="380170" customFormat="1"/>
    <row r="380171" customFormat="1"/>
    <row r="380172" customFormat="1"/>
    <row r="380173" customFormat="1"/>
    <row r="380174" customFormat="1"/>
    <row r="380175" customFormat="1"/>
    <row r="380176" customFormat="1"/>
    <row r="380177" customFormat="1"/>
    <row r="380178" customFormat="1"/>
    <row r="380179" customFormat="1"/>
    <row r="380180" customFormat="1"/>
    <row r="380181" customFormat="1"/>
    <row r="380182" customFormat="1"/>
    <row r="380183" customFormat="1"/>
    <row r="380184" customFormat="1"/>
    <row r="380185" customFormat="1"/>
    <row r="380186" customFormat="1"/>
    <row r="380187" customFormat="1"/>
    <row r="380188" customFormat="1"/>
    <row r="380189" customFormat="1"/>
    <row r="380190" customFormat="1"/>
    <row r="380191" customFormat="1"/>
    <row r="380192" customFormat="1"/>
    <row r="380193" customFormat="1"/>
    <row r="380194" customFormat="1"/>
    <row r="380195" customFormat="1"/>
    <row r="380196" customFormat="1"/>
    <row r="380197" customFormat="1"/>
    <row r="380198" customFormat="1"/>
    <row r="380199" customFormat="1"/>
    <row r="380200" customFormat="1"/>
    <row r="380201" customFormat="1"/>
    <row r="380202" customFormat="1"/>
    <row r="380203" customFormat="1"/>
    <row r="380204" customFormat="1"/>
    <row r="380205" customFormat="1"/>
    <row r="380206" customFormat="1"/>
    <row r="380207" customFormat="1"/>
    <row r="380208" customFormat="1"/>
    <row r="380209" customFormat="1"/>
    <row r="380210" customFormat="1"/>
    <row r="380211" customFormat="1"/>
    <row r="380212" customFormat="1"/>
    <row r="380213" customFormat="1"/>
    <row r="380214" customFormat="1"/>
    <row r="380215" customFormat="1"/>
    <row r="380216" customFormat="1"/>
    <row r="380217" customFormat="1"/>
    <row r="380218" customFormat="1"/>
    <row r="380219" customFormat="1"/>
    <row r="380220" customFormat="1"/>
    <row r="380221" customFormat="1"/>
    <row r="380222" customFormat="1"/>
    <row r="380223" customFormat="1"/>
    <row r="380224" customFormat="1"/>
    <row r="380225" customFormat="1"/>
    <row r="380226" customFormat="1"/>
    <row r="380227" customFormat="1"/>
    <row r="380228" customFormat="1"/>
    <row r="380229" customFormat="1"/>
    <row r="380230" customFormat="1"/>
    <row r="380231" customFormat="1"/>
    <row r="380232" customFormat="1"/>
    <row r="380233" customFormat="1"/>
    <row r="380234" customFormat="1"/>
    <row r="380235" customFormat="1"/>
    <row r="380236" customFormat="1"/>
    <row r="380237" customFormat="1"/>
    <row r="380238" customFormat="1"/>
    <row r="380239" customFormat="1"/>
    <row r="380240" customFormat="1"/>
    <row r="380241" customFormat="1"/>
    <row r="380242" customFormat="1"/>
    <row r="380243" customFormat="1"/>
    <row r="380244" customFormat="1"/>
    <row r="380245" customFormat="1"/>
    <row r="380246" customFormat="1"/>
    <row r="380247" customFormat="1"/>
    <row r="380248" customFormat="1"/>
    <row r="380249" customFormat="1"/>
    <row r="380250" customFormat="1"/>
    <row r="380251" customFormat="1"/>
    <row r="380252" customFormat="1"/>
    <row r="380253" customFormat="1"/>
    <row r="380254" customFormat="1"/>
    <row r="380255" customFormat="1"/>
    <row r="380256" customFormat="1"/>
    <row r="380257" customFormat="1"/>
    <row r="380258" customFormat="1"/>
    <row r="380259" customFormat="1"/>
    <row r="380260" customFormat="1"/>
    <row r="380261" customFormat="1"/>
    <row r="380262" customFormat="1"/>
    <row r="380263" customFormat="1"/>
    <row r="380264" customFormat="1"/>
    <row r="380265" customFormat="1"/>
    <row r="380266" customFormat="1"/>
    <row r="380267" customFormat="1"/>
    <row r="380268" customFormat="1"/>
    <row r="380269" customFormat="1"/>
    <row r="380270" customFormat="1"/>
    <row r="380271" customFormat="1"/>
    <row r="380272" customFormat="1"/>
    <row r="380273" customFormat="1"/>
    <row r="380274" customFormat="1"/>
    <row r="380275" customFormat="1"/>
    <row r="380276" customFormat="1"/>
    <row r="380277" customFormat="1"/>
    <row r="380278" customFormat="1"/>
    <row r="380279" customFormat="1"/>
    <row r="380280" customFormat="1"/>
    <row r="380281" customFormat="1"/>
    <row r="380282" customFormat="1"/>
    <row r="380283" customFormat="1"/>
    <row r="380284" customFormat="1"/>
    <row r="380285" customFormat="1"/>
    <row r="380286" customFormat="1"/>
    <row r="380287" customFormat="1"/>
    <row r="380288" customFormat="1"/>
    <row r="380289" customFormat="1"/>
    <row r="380290" customFormat="1"/>
    <row r="380291" customFormat="1"/>
    <row r="380292" customFormat="1"/>
    <row r="380293" customFormat="1"/>
    <row r="380294" customFormat="1"/>
    <row r="380295" customFormat="1"/>
    <row r="380296" customFormat="1"/>
    <row r="380297" customFormat="1"/>
    <row r="380298" customFormat="1"/>
    <row r="380299" customFormat="1"/>
    <row r="380300" customFormat="1"/>
    <row r="380301" customFormat="1"/>
    <row r="380302" customFormat="1"/>
    <row r="380303" customFormat="1"/>
    <row r="380304" customFormat="1"/>
    <row r="380305" customFormat="1"/>
    <row r="380306" customFormat="1"/>
    <row r="380307" customFormat="1"/>
    <row r="380308" customFormat="1"/>
    <row r="380309" customFormat="1"/>
    <row r="380310" customFormat="1"/>
    <row r="380311" customFormat="1"/>
    <row r="380312" customFormat="1"/>
    <row r="380313" customFormat="1"/>
    <row r="380314" customFormat="1"/>
    <row r="380315" customFormat="1"/>
    <row r="380316" customFormat="1"/>
    <row r="380317" customFormat="1"/>
    <row r="380318" customFormat="1"/>
    <row r="380319" customFormat="1"/>
    <row r="380320" customFormat="1"/>
    <row r="380321" customFormat="1"/>
    <row r="380322" customFormat="1"/>
    <row r="380323" customFormat="1"/>
    <row r="380324" customFormat="1"/>
    <row r="380325" customFormat="1"/>
    <row r="380326" customFormat="1"/>
    <row r="380327" customFormat="1"/>
    <row r="380328" customFormat="1"/>
    <row r="380329" customFormat="1"/>
    <row r="380330" customFormat="1"/>
    <row r="380331" customFormat="1"/>
    <row r="380332" customFormat="1"/>
    <row r="380333" customFormat="1"/>
    <row r="380334" customFormat="1"/>
    <row r="380335" customFormat="1"/>
    <row r="380336" customFormat="1"/>
    <row r="380337" customFormat="1"/>
    <row r="380338" customFormat="1"/>
    <row r="380339" customFormat="1"/>
    <row r="380340" customFormat="1"/>
    <row r="380341" customFormat="1"/>
    <row r="380342" customFormat="1"/>
    <row r="380343" customFormat="1"/>
    <row r="380344" customFormat="1"/>
    <row r="380345" customFormat="1"/>
    <row r="380346" customFormat="1"/>
    <row r="380347" customFormat="1"/>
    <row r="380348" customFormat="1"/>
    <row r="380349" customFormat="1"/>
    <row r="380350" customFormat="1"/>
    <row r="380351" customFormat="1"/>
    <row r="380352" customFormat="1"/>
    <row r="380353" customFormat="1"/>
    <row r="380354" customFormat="1"/>
    <row r="380355" customFormat="1"/>
    <row r="380356" customFormat="1"/>
    <row r="380357" customFormat="1"/>
    <row r="380358" customFormat="1"/>
    <row r="380359" customFormat="1"/>
    <row r="380360" customFormat="1"/>
    <row r="380361" customFormat="1"/>
    <row r="380362" customFormat="1"/>
    <row r="380363" customFormat="1"/>
    <row r="380364" customFormat="1"/>
    <row r="380365" customFormat="1"/>
    <row r="380366" customFormat="1"/>
    <row r="380367" customFormat="1"/>
    <row r="380368" customFormat="1"/>
    <row r="380369" customFormat="1"/>
    <row r="380370" customFormat="1"/>
    <row r="380371" customFormat="1"/>
    <row r="380372" customFormat="1"/>
    <row r="380373" customFormat="1"/>
    <row r="380374" customFormat="1"/>
    <row r="380375" customFormat="1"/>
    <row r="380376" customFormat="1"/>
    <row r="380377" customFormat="1"/>
    <row r="380378" customFormat="1"/>
    <row r="380379" customFormat="1"/>
    <row r="380380" customFormat="1"/>
    <row r="380381" customFormat="1"/>
    <row r="380382" customFormat="1"/>
    <row r="380383" customFormat="1"/>
    <row r="380384" customFormat="1"/>
    <row r="380385" customFormat="1"/>
    <row r="380386" customFormat="1"/>
    <row r="380387" customFormat="1"/>
    <row r="380388" customFormat="1"/>
    <row r="380389" customFormat="1"/>
    <row r="380390" customFormat="1"/>
    <row r="380391" customFormat="1"/>
    <row r="380392" customFormat="1"/>
    <row r="380393" customFormat="1"/>
    <row r="380394" customFormat="1"/>
    <row r="380395" customFormat="1"/>
    <row r="380396" customFormat="1"/>
    <row r="380397" customFormat="1"/>
    <row r="380398" customFormat="1"/>
    <row r="380399" customFormat="1"/>
    <row r="380400" customFormat="1"/>
    <row r="380401" customFormat="1"/>
    <row r="380402" customFormat="1"/>
    <row r="380403" customFormat="1"/>
    <row r="380404" customFormat="1"/>
    <row r="380405" customFormat="1"/>
    <row r="380406" customFormat="1"/>
    <row r="380407" customFormat="1"/>
    <row r="380408" customFormat="1"/>
    <row r="380409" customFormat="1"/>
    <row r="380410" customFormat="1"/>
    <row r="380411" customFormat="1"/>
    <row r="380412" customFormat="1"/>
    <row r="380413" customFormat="1"/>
    <row r="380414" customFormat="1"/>
    <row r="380415" customFormat="1"/>
    <row r="380416" customFormat="1"/>
    <row r="380417" customFormat="1"/>
    <row r="380418" customFormat="1"/>
    <row r="380419" customFormat="1"/>
    <row r="380420" customFormat="1"/>
    <row r="380421" customFormat="1"/>
    <row r="380422" customFormat="1"/>
    <row r="380423" customFormat="1"/>
    <row r="380424" customFormat="1"/>
    <row r="380425" customFormat="1"/>
    <row r="380426" customFormat="1"/>
    <row r="380427" customFormat="1"/>
    <row r="380428" customFormat="1"/>
    <row r="380429" customFormat="1"/>
    <row r="380430" customFormat="1"/>
    <row r="380431" customFormat="1"/>
    <row r="380432" customFormat="1"/>
    <row r="380433" customFormat="1"/>
    <row r="380434" customFormat="1"/>
    <row r="380435" customFormat="1"/>
    <row r="380436" customFormat="1"/>
    <row r="380437" customFormat="1"/>
    <row r="380438" customFormat="1"/>
    <row r="380439" customFormat="1"/>
    <row r="380440" customFormat="1"/>
    <row r="380441" customFormat="1"/>
    <row r="380442" customFormat="1"/>
    <row r="380443" customFormat="1"/>
    <row r="380444" customFormat="1"/>
    <row r="380445" customFormat="1"/>
    <row r="380446" customFormat="1"/>
    <row r="380447" customFormat="1"/>
    <row r="380448" customFormat="1"/>
    <row r="380449" customFormat="1"/>
    <row r="380450" customFormat="1"/>
    <row r="380451" customFormat="1"/>
    <row r="380452" customFormat="1"/>
    <row r="380453" customFormat="1"/>
    <row r="380454" customFormat="1"/>
    <row r="380455" customFormat="1"/>
    <row r="380456" customFormat="1"/>
    <row r="380457" customFormat="1"/>
    <row r="380458" customFormat="1"/>
    <row r="380459" customFormat="1"/>
    <row r="380460" customFormat="1"/>
    <row r="380461" customFormat="1"/>
    <row r="380462" customFormat="1"/>
    <row r="380463" customFormat="1"/>
    <row r="380464" customFormat="1"/>
    <row r="380465" customFormat="1"/>
    <row r="380466" customFormat="1"/>
    <row r="380467" customFormat="1"/>
    <row r="380468" customFormat="1"/>
    <row r="380469" customFormat="1"/>
    <row r="380470" customFormat="1"/>
    <row r="380471" customFormat="1"/>
    <row r="380472" customFormat="1"/>
    <row r="380473" customFormat="1"/>
    <row r="380474" customFormat="1"/>
    <row r="380475" customFormat="1"/>
    <row r="380476" customFormat="1"/>
    <row r="380477" customFormat="1"/>
    <row r="380478" customFormat="1"/>
    <row r="380479" customFormat="1"/>
    <row r="380480" customFormat="1"/>
    <row r="380481" customFormat="1"/>
    <row r="380482" customFormat="1"/>
    <row r="380483" customFormat="1"/>
    <row r="380484" customFormat="1"/>
    <row r="380485" customFormat="1"/>
    <row r="380486" customFormat="1"/>
    <row r="380487" customFormat="1"/>
    <row r="380488" customFormat="1"/>
    <row r="380489" customFormat="1"/>
    <row r="380490" customFormat="1"/>
    <row r="380491" customFormat="1"/>
    <row r="380492" customFormat="1"/>
    <row r="380493" customFormat="1"/>
    <row r="380494" customFormat="1"/>
    <row r="380495" customFormat="1"/>
    <row r="380496" customFormat="1"/>
    <row r="380497" customFormat="1"/>
    <row r="380498" customFormat="1"/>
    <row r="380499" customFormat="1"/>
    <row r="380500" customFormat="1"/>
    <row r="380501" customFormat="1"/>
    <row r="380502" customFormat="1"/>
    <row r="380503" customFormat="1"/>
    <row r="380504" customFormat="1"/>
    <row r="380505" customFormat="1"/>
    <row r="380506" customFormat="1"/>
    <row r="380507" customFormat="1"/>
    <row r="380508" customFormat="1"/>
    <row r="380509" customFormat="1"/>
    <row r="380510" customFormat="1"/>
    <row r="380511" customFormat="1"/>
    <row r="380512" customFormat="1"/>
    <row r="380513" customFormat="1"/>
    <row r="380514" customFormat="1"/>
    <row r="380515" customFormat="1"/>
    <row r="380516" customFormat="1"/>
    <row r="380517" customFormat="1"/>
    <row r="380518" customFormat="1"/>
    <row r="380519" customFormat="1"/>
    <row r="380520" customFormat="1"/>
    <row r="380521" customFormat="1"/>
    <row r="380522" customFormat="1"/>
    <row r="380523" customFormat="1"/>
    <row r="380524" customFormat="1"/>
    <row r="380525" customFormat="1"/>
    <row r="380526" customFormat="1"/>
    <row r="380527" customFormat="1"/>
    <row r="380528" customFormat="1"/>
    <row r="380529" customFormat="1"/>
    <row r="380530" customFormat="1"/>
    <row r="380531" customFormat="1"/>
    <row r="380532" customFormat="1"/>
    <row r="380533" customFormat="1"/>
    <row r="380534" customFormat="1"/>
    <row r="380535" customFormat="1"/>
    <row r="380536" customFormat="1"/>
    <row r="380537" customFormat="1"/>
    <row r="380538" customFormat="1"/>
    <row r="380539" customFormat="1"/>
    <row r="380540" customFormat="1"/>
    <row r="380541" customFormat="1"/>
    <row r="380542" customFormat="1"/>
    <row r="380543" customFormat="1"/>
    <row r="380544" customFormat="1"/>
    <row r="380545" customFormat="1"/>
    <row r="380546" customFormat="1"/>
    <row r="380547" customFormat="1"/>
    <row r="380548" customFormat="1"/>
    <row r="380549" customFormat="1"/>
    <row r="380550" customFormat="1"/>
    <row r="380551" customFormat="1"/>
    <row r="380552" customFormat="1"/>
    <row r="380553" customFormat="1"/>
    <row r="380554" customFormat="1"/>
    <row r="380555" customFormat="1"/>
    <row r="380556" customFormat="1"/>
    <row r="380557" customFormat="1"/>
    <row r="380558" customFormat="1"/>
    <row r="380559" customFormat="1"/>
    <row r="380560" customFormat="1"/>
    <row r="380561" customFormat="1"/>
    <row r="380562" customFormat="1"/>
    <row r="380563" customFormat="1"/>
    <row r="380564" customFormat="1"/>
    <row r="380565" customFormat="1"/>
    <row r="380566" customFormat="1"/>
    <row r="380567" customFormat="1"/>
    <row r="380568" customFormat="1"/>
    <row r="380569" customFormat="1"/>
    <row r="380570" customFormat="1"/>
    <row r="380571" customFormat="1"/>
    <row r="380572" customFormat="1"/>
    <row r="380573" customFormat="1"/>
    <row r="380574" customFormat="1"/>
    <row r="380575" customFormat="1"/>
    <row r="380576" customFormat="1"/>
    <row r="380577" customFormat="1"/>
    <row r="380578" customFormat="1"/>
    <row r="380579" customFormat="1"/>
    <row r="380580" customFormat="1"/>
    <row r="380581" customFormat="1"/>
    <row r="380582" customFormat="1"/>
    <row r="380583" customFormat="1"/>
    <row r="380584" customFormat="1"/>
    <row r="380585" customFormat="1"/>
    <row r="380586" customFormat="1"/>
    <row r="380587" customFormat="1"/>
    <row r="380588" customFormat="1"/>
    <row r="380589" customFormat="1"/>
    <row r="380590" customFormat="1"/>
    <row r="380591" customFormat="1"/>
    <row r="380592" customFormat="1"/>
    <row r="380593" customFormat="1"/>
    <row r="380594" customFormat="1"/>
    <row r="380595" customFormat="1"/>
    <row r="380596" customFormat="1"/>
    <row r="380597" customFormat="1"/>
    <row r="380598" customFormat="1"/>
    <row r="380599" customFormat="1"/>
    <row r="380600" customFormat="1"/>
    <row r="380601" customFormat="1"/>
    <row r="380602" customFormat="1"/>
    <row r="380603" customFormat="1"/>
    <row r="380604" customFormat="1"/>
    <row r="380605" customFormat="1"/>
    <row r="380606" customFormat="1"/>
    <row r="380607" customFormat="1"/>
    <row r="380608" customFormat="1"/>
    <row r="380609" customFormat="1"/>
    <row r="380610" customFormat="1"/>
    <row r="380611" customFormat="1"/>
    <row r="380612" customFormat="1"/>
    <row r="380613" customFormat="1"/>
    <row r="380614" customFormat="1"/>
    <row r="380615" customFormat="1"/>
    <row r="380616" customFormat="1"/>
    <row r="380617" customFormat="1"/>
    <row r="380618" customFormat="1"/>
    <row r="380619" customFormat="1"/>
    <row r="380620" customFormat="1"/>
    <row r="380621" customFormat="1"/>
    <row r="380622" customFormat="1"/>
    <row r="380623" customFormat="1"/>
    <row r="380624" customFormat="1"/>
    <row r="380625" customFormat="1"/>
    <row r="380626" customFormat="1"/>
    <row r="380627" customFormat="1"/>
    <row r="380628" customFormat="1"/>
    <row r="380629" customFormat="1"/>
    <row r="380630" customFormat="1"/>
    <row r="380631" customFormat="1"/>
    <row r="380632" customFormat="1"/>
    <row r="380633" customFormat="1"/>
    <row r="380634" customFormat="1"/>
    <row r="380635" customFormat="1"/>
    <row r="380636" customFormat="1"/>
    <row r="380637" customFormat="1"/>
    <row r="380638" customFormat="1"/>
    <row r="380639" customFormat="1"/>
    <row r="380640" customFormat="1"/>
    <row r="380641" customFormat="1"/>
    <row r="380642" customFormat="1"/>
    <row r="380643" customFormat="1"/>
    <row r="380644" customFormat="1"/>
    <row r="380645" customFormat="1"/>
    <row r="380646" customFormat="1"/>
    <row r="380647" customFormat="1"/>
    <row r="380648" customFormat="1"/>
    <row r="380649" customFormat="1"/>
    <row r="380650" customFormat="1"/>
    <row r="380651" customFormat="1"/>
    <row r="380652" customFormat="1"/>
    <row r="380653" customFormat="1"/>
    <row r="380654" customFormat="1"/>
    <row r="380655" customFormat="1"/>
    <row r="380656" customFormat="1"/>
    <row r="380657" customFormat="1"/>
    <row r="380658" customFormat="1"/>
    <row r="380659" customFormat="1"/>
    <row r="380660" customFormat="1"/>
    <row r="380661" customFormat="1"/>
    <row r="380662" customFormat="1"/>
    <row r="380663" customFormat="1"/>
    <row r="380664" customFormat="1"/>
    <row r="380665" customFormat="1"/>
    <row r="380666" customFormat="1"/>
    <row r="380667" customFormat="1"/>
    <row r="380668" customFormat="1"/>
    <row r="380669" customFormat="1"/>
    <row r="380670" customFormat="1"/>
    <row r="380671" customFormat="1"/>
    <row r="380672" customFormat="1"/>
    <row r="380673" customFormat="1"/>
    <row r="380674" customFormat="1"/>
    <row r="380675" customFormat="1"/>
    <row r="380676" customFormat="1"/>
    <row r="380677" customFormat="1"/>
    <row r="380678" customFormat="1"/>
    <row r="380679" customFormat="1"/>
    <row r="380680" customFormat="1"/>
    <row r="380681" customFormat="1"/>
    <row r="380682" customFormat="1"/>
    <row r="380683" customFormat="1"/>
    <row r="380684" customFormat="1"/>
    <row r="380685" customFormat="1"/>
    <row r="380686" customFormat="1"/>
    <row r="380687" customFormat="1"/>
    <row r="380688" customFormat="1"/>
    <row r="380689" customFormat="1"/>
    <row r="380690" customFormat="1"/>
    <row r="380691" customFormat="1"/>
    <row r="380692" customFormat="1"/>
    <row r="380693" customFormat="1"/>
    <row r="380694" customFormat="1"/>
    <row r="380695" customFormat="1"/>
    <row r="380696" customFormat="1"/>
    <row r="380697" customFormat="1"/>
    <row r="380698" customFormat="1"/>
    <row r="380699" customFormat="1"/>
    <row r="380700" customFormat="1"/>
    <row r="380701" customFormat="1"/>
    <row r="380702" customFormat="1"/>
    <row r="380703" customFormat="1"/>
    <row r="380704" customFormat="1"/>
    <row r="380705" customFormat="1"/>
    <row r="380706" customFormat="1"/>
    <row r="380707" customFormat="1"/>
    <row r="380708" customFormat="1"/>
    <row r="380709" customFormat="1"/>
    <row r="380710" customFormat="1"/>
    <row r="380711" customFormat="1"/>
    <row r="380712" customFormat="1"/>
    <row r="380713" customFormat="1"/>
    <row r="380714" customFormat="1"/>
    <row r="380715" customFormat="1"/>
    <row r="380716" customFormat="1"/>
    <row r="380717" customFormat="1"/>
    <row r="380718" customFormat="1"/>
    <row r="380719" customFormat="1"/>
    <row r="380720" customFormat="1"/>
    <row r="380721" customFormat="1"/>
    <row r="380722" customFormat="1"/>
    <row r="380723" customFormat="1"/>
    <row r="380724" customFormat="1"/>
    <row r="380725" customFormat="1"/>
    <row r="380726" customFormat="1"/>
    <row r="380727" customFormat="1"/>
    <row r="380728" customFormat="1"/>
    <row r="380729" customFormat="1"/>
    <row r="380730" customFormat="1"/>
    <row r="380731" customFormat="1"/>
    <row r="380732" customFormat="1"/>
    <row r="380733" customFormat="1"/>
    <row r="380734" customFormat="1"/>
    <row r="380735" customFormat="1"/>
    <row r="380736" customFormat="1"/>
    <row r="380737" customFormat="1"/>
    <row r="380738" customFormat="1"/>
    <row r="380739" customFormat="1"/>
    <row r="380740" customFormat="1"/>
    <row r="380741" customFormat="1"/>
    <row r="380742" customFormat="1"/>
    <row r="380743" customFormat="1"/>
    <row r="380744" customFormat="1"/>
    <row r="380745" customFormat="1"/>
    <row r="380746" customFormat="1"/>
    <row r="380747" customFormat="1"/>
    <row r="380748" customFormat="1"/>
    <row r="380749" customFormat="1"/>
    <row r="380750" customFormat="1"/>
    <row r="380751" customFormat="1"/>
    <row r="380752" customFormat="1"/>
    <row r="380753" customFormat="1"/>
    <row r="380754" customFormat="1"/>
    <row r="380755" customFormat="1"/>
    <row r="380756" customFormat="1"/>
    <row r="380757" customFormat="1"/>
    <row r="380758" customFormat="1"/>
    <row r="380759" customFormat="1"/>
    <row r="380760" customFormat="1"/>
    <row r="380761" customFormat="1"/>
    <row r="380762" customFormat="1"/>
    <row r="380763" customFormat="1"/>
    <row r="380764" customFormat="1"/>
    <row r="380765" customFormat="1"/>
    <row r="380766" customFormat="1"/>
    <row r="380767" customFormat="1"/>
    <row r="380768" customFormat="1"/>
    <row r="380769" customFormat="1"/>
    <row r="380770" customFormat="1"/>
    <row r="380771" customFormat="1"/>
    <row r="380772" customFormat="1"/>
    <row r="380773" customFormat="1"/>
    <row r="380774" customFormat="1"/>
    <row r="380775" customFormat="1"/>
    <row r="380776" customFormat="1"/>
    <row r="380777" customFormat="1"/>
    <row r="380778" customFormat="1"/>
    <row r="380779" customFormat="1"/>
    <row r="380780" customFormat="1"/>
    <row r="380781" customFormat="1"/>
    <row r="380782" customFormat="1"/>
    <row r="380783" customFormat="1"/>
    <row r="380784" customFormat="1"/>
    <row r="380785" customFormat="1"/>
    <row r="380786" customFormat="1"/>
    <row r="380787" customFormat="1"/>
    <row r="380788" customFormat="1"/>
    <row r="380789" customFormat="1"/>
    <row r="380790" customFormat="1"/>
    <row r="380791" customFormat="1"/>
    <row r="380792" customFormat="1"/>
    <row r="380793" customFormat="1"/>
    <row r="380794" customFormat="1"/>
    <row r="380795" customFormat="1"/>
    <row r="380796" customFormat="1"/>
    <row r="380797" customFormat="1"/>
    <row r="380798" customFormat="1"/>
    <row r="380799" customFormat="1"/>
    <row r="380800" customFormat="1"/>
    <row r="380801" customFormat="1"/>
    <row r="380802" customFormat="1"/>
    <row r="380803" customFormat="1"/>
    <row r="380804" customFormat="1"/>
    <row r="380805" customFormat="1"/>
    <row r="380806" customFormat="1"/>
    <row r="380807" customFormat="1"/>
    <row r="380808" customFormat="1"/>
    <row r="380809" customFormat="1"/>
    <row r="380810" customFormat="1"/>
    <row r="380811" customFormat="1"/>
    <row r="380812" customFormat="1"/>
    <row r="380813" customFormat="1"/>
    <row r="380814" customFormat="1"/>
    <row r="380815" customFormat="1"/>
    <row r="380816" customFormat="1"/>
    <row r="380817" customFormat="1"/>
    <row r="380818" customFormat="1"/>
    <row r="380819" customFormat="1"/>
    <row r="380820" customFormat="1"/>
    <row r="380821" customFormat="1"/>
    <row r="380822" customFormat="1"/>
    <row r="380823" customFormat="1"/>
    <row r="380824" customFormat="1"/>
    <row r="380825" customFormat="1"/>
    <row r="380826" customFormat="1"/>
    <row r="380827" customFormat="1"/>
    <row r="380828" customFormat="1"/>
    <row r="380829" customFormat="1"/>
    <row r="380830" customFormat="1"/>
    <row r="380831" customFormat="1"/>
    <row r="380832" customFormat="1"/>
    <row r="380833" customFormat="1"/>
    <row r="380834" customFormat="1"/>
    <row r="380835" customFormat="1"/>
    <row r="380836" customFormat="1"/>
    <row r="380837" customFormat="1"/>
    <row r="380838" customFormat="1"/>
    <row r="380839" customFormat="1"/>
    <row r="380840" customFormat="1"/>
    <row r="380841" customFormat="1"/>
    <row r="380842" customFormat="1"/>
    <row r="380843" customFormat="1"/>
    <row r="380844" customFormat="1"/>
    <row r="380845" customFormat="1"/>
    <row r="380846" customFormat="1"/>
    <row r="380847" customFormat="1"/>
    <row r="380848" customFormat="1"/>
    <row r="380849" customFormat="1"/>
    <row r="380850" customFormat="1"/>
    <row r="380851" customFormat="1"/>
    <row r="380852" customFormat="1"/>
    <row r="380853" customFormat="1"/>
    <row r="380854" customFormat="1"/>
    <row r="380855" customFormat="1"/>
    <row r="380856" customFormat="1"/>
    <row r="380857" customFormat="1"/>
    <row r="380858" customFormat="1"/>
    <row r="380859" customFormat="1"/>
    <row r="380860" customFormat="1"/>
    <row r="380861" customFormat="1"/>
    <row r="380862" customFormat="1"/>
    <row r="380863" customFormat="1"/>
    <row r="380864" customFormat="1"/>
    <row r="380865" customFormat="1"/>
    <row r="380866" customFormat="1"/>
    <row r="380867" customFormat="1"/>
    <row r="380868" customFormat="1"/>
    <row r="380869" customFormat="1"/>
    <row r="380870" customFormat="1"/>
    <row r="380871" customFormat="1"/>
    <row r="380872" customFormat="1"/>
    <row r="380873" customFormat="1"/>
    <row r="380874" customFormat="1"/>
    <row r="380875" customFormat="1"/>
    <row r="380876" customFormat="1"/>
    <row r="380877" customFormat="1"/>
    <row r="380878" customFormat="1"/>
    <row r="380879" customFormat="1"/>
    <row r="380880" customFormat="1"/>
    <row r="380881" customFormat="1"/>
    <row r="380882" customFormat="1"/>
    <row r="380883" customFormat="1"/>
    <row r="380884" customFormat="1"/>
    <row r="380885" customFormat="1"/>
    <row r="380886" customFormat="1"/>
    <row r="380887" customFormat="1"/>
    <row r="380888" customFormat="1"/>
    <row r="380889" customFormat="1"/>
    <row r="380890" customFormat="1"/>
    <row r="380891" customFormat="1"/>
    <row r="380892" customFormat="1"/>
    <row r="380893" customFormat="1"/>
    <row r="380894" customFormat="1"/>
    <row r="380895" customFormat="1"/>
    <row r="380896" customFormat="1"/>
    <row r="380897" customFormat="1"/>
    <row r="380898" customFormat="1"/>
    <row r="380899" customFormat="1"/>
    <row r="380900" customFormat="1"/>
    <row r="380901" customFormat="1"/>
    <row r="380902" customFormat="1"/>
    <row r="380903" customFormat="1"/>
    <row r="380904" customFormat="1"/>
    <row r="380905" customFormat="1"/>
    <row r="380906" customFormat="1"/>
    <row r="380907" customFormat="1"/>
    <row r="380908" customFormat="1"/>
    <row r="380909" customFormat="1"/>
    <row r="380910" customFormat="1"/>
    <row r="380911" customFormat="1"/>
    <row r="380912" customFormat="1"/>
    <row r="380913" customFormat="1"/>
    <row r="380914" customFormat="1"/>
    <row r="380915" customFormat="1"/>
    <row r="380916" customFormat="1"/>
    <row r="380917" customFormat="1"/>
    <row r="380918" customFormat="1"/>
    <row r="380919" customFormat="1"/>
    <row r="380920" customFormat="1"/>
    <row r="380921" customFormat="1"/>
    <row r="380922" customFormat="1"/>
    <row r="380923" customFormat="1"/>
    <row r="380924" customFormat="1"/>
    <row r="380925" customFormat="1"/>
    <row r="380926" customFormat="1"/>
    <row r="380927" customFormat="1"/>
    <row r="380928" customFormat="1"/>
    <row r="380929" customFormat="1"/>
    <row r="380930" customFormat="1"/>
    <row r="380931" customFormat="1"/>
    <row r="380932" customFormat="1"/>
    <row r="380933" customFormat="1"/>
    <row r="380934" customFormat="1"/>
    <row r="380935" customFormat="1"/>
    <row r="380936" customFormat="1"/>
    <row r="380937" customFormat="1"/>
    <row r="380938" customFormat="1"/>
    <row r="380939" customFormat="1"/>
    <row r="380940" customFormat="1"/>
    <row r="380941" customFormat="1"/>
    <row r="380942" customFormat="1"/>
    <row r="380943" customFormat="1"/>
    <row r="380944" customFormat="1"/>
    <row r="380945" customFormat="1"/>
    <row r="380946" customFormat="1"/>
    <row r="380947" customFormat="1"/>
    <row r="380948" customFormat="1"/>
    <row r="380949" customFormat="1"/>
    <row r="380950" customFormat="1"/>
    <row r="380951" customFormat="1"/>
    <row r="380952" customFormat="1"/>
    <row r="380953" customFormat="1"/>
    <row r="380954" customFormat="1"/>
    <row r="380955" customFormat="1"/>
    <row r="380956" customFormat="1"/>
    <row r="380957" customFormat="1"/>
    <row r="380958" customFormat="1"/>
    <row r="380959" customFormat="1"/>
    <row r="380960" customFormat="1"/>
    <row r="380961" customFormat="1"/>
    <row r="380962" customFormat="1"/>
    <row r="380963" customFormat="1"/>
    <row r="380964" customFormat="1"/>
    <row r="380965" customFormat="1"/>
    <row r="380966" customFormat="1"/>
    <row r="380967" customFormat="1"/>
    <row r="380968" customFormat="1"/>
    <row r="380969" customFormat="1"/>
    <row r="380970" customFormat="1"/>
    <row r="380971" customFormat="1"/>
    <row r="380972" customFormat="1"/>
    <row r="380973" customFormat="1"/>
    <row r="380974" customFormat="1"/>
    <row r="380975" customFormat="1"/>
    <row r="380976" customFormat="1"/>
    <row r="380977" customFormat="1"/>
    <row r="380978" customFormat="1"/>
    <row r="380979" customFormat="1"/>
    <row r="380980" customFormat="1"/>
    <row r="380981" customFormat="1"/>
    <row r="380982" customFormat="1"/>
    <row r="380983" customFormat="1"/>
    <row r="380984" customFormat="1"/>
    <row r="380985" customFormat="1"/>
    <row r="380986" customFormat="1"/>
    <row r="380987" customFormat="1"/>
    <row r="380988" customFormat="1"/>
    <row r="380989" customFormat="1"/>
    <row r="380990" customFormat="1"/>
    <row r="380991" customFormat="1"/>
    <row r="380992" customFormat="1"/>
    <row r="380993" customFormat="1"/>
    <row r="380994" customFormat="1"/>
    <row r="380995" customFormat="1"/>
    <row r="380996" customFormat="1"/>
    <row r="380997" customFormat="1"/>
    <row r="380998" customFormat="1"/>
    <row r="380999" customFormat="1"/>
    <row r="381000" customFormat="1"/>
    <row r="381001" customFormat="1"/>
    <row r="381002" customFormat="1"/>
    <row r="381003" customFormat="1"/>
    <row r="381004" customFormat="1"/>
    <row r="381005" customFormat="1"/>
    <row r="381006" customFormat="1"/>
    <row r="381007" customFormat="1"/>
    <row r="381008" customFormat="1"/>
    <row r="381009" customFormat="1"/>
    <row r="381010" customFormat="1"/>
    <row r="381011" customFormat="1"/>
    <row r="381012" customFormat="1"/>
    <row r="381013" customFormat="1"/>
    <row r="381014" customFormat="1"/>
    <row r="381015" customFormat="1"/>
    <row r="381016" customFormat="1"/>
    <row r="381017" customFormat="1"/>
    <row r="381018" customFormat="1"/>
    <row r="381019" customFormat="1"/>
    <row r="381020" customFormat="1"/>
    <row r="381021" customFormat="1"/>
    <row r="381022" customFormat="1"/>
    <row r="381023" customFormat="1"/>
    <row r="381024" customFormat="1"/>
    <row r="381025" customFormat="1"/>
    <row r="381026" customFormat="1"/>
    <row r="381027" customFormat="1"/>
    <row r="381028" customFormat="1"/>
    <row r="381029" customFormat="1"/>
    <row r="381030" customFormat="1"/>
    <row r="381031" customFormat="1"/>
    <row r="381032" customFormat="1"/>
    <row r="381033" customFormat="1"/>
    <row r="381034" customFormat="1"/>
    <row r="381035" customFormat="1"/>
    <row r="381036" customFormat="1"/>
    <row r="381037" customFormat="1"/>
    <row r="381038" customFormat="1"/>
    <row r="381039" customFormat="1"/>
    <row r="381040" customFormat="1"/>
    <row r="381041" customFormat="1"/>
    <row r="381042" customFormat="1"/>
    <row r="381043" customFormat="1"/>
    <row r="381044" customFormat="1"/>
    <row r="381045" customFormat="1"/>
    <row r="381046" customFormat="1"/>
    <row r="381047" customFormat="1"/>
    <row r="381048" customFormat="1"/>
    <row r="381049" customFormat="1"/>
    <row r="381050" customFormat="1"/>
    <row r="381051" customFormat="1"/>
    <row r="381052" customFormat="1"/>
    <row r="381053" customFormat="1"/>
    <row r="381054" customFormat="1"/>
    <row r="381055" customFormat="1"/>
    <row r="381056" customFormat="1"/>
    <row r="381057" customFormat="1"/>
    <row r="381058" customFormat="1"/>
    <row r="381059" customFormat="1"/>
    <row r="381060" customFormat="1"/>
    <row r="381061" customFormat="1"/>
    <row r="381062" customFormat="1"/>
    <row r="381063" customFormat="1"/>
    <row r="381064" customFormat="1"/>
    <row r="381065" customFormat="1"/>
    <row r="381066" customFormat="1"/>
    <row r="381067" customFormat="1"/>
    <row r="381068" customFormat="1"/>
    <row r="381069" customFormat="1"/>
    <row r="381070" customFormat="1"/>
    <row r="381071" customFormat="1"/>
    <row r="381072" customFormat="1"/>
    <row r="381073" customFormat="1"/>
    <row r="381074" customFormat="1"/>
    <row r="381075" customFormat="1"/>
    <row r="381076" customFormat="1"/>
    <row r="381077" customFormat="1"/>
    <row r="381078" customFormat="1"/>
    <row r="381079" customFormat="1"/>
    <row r="381080" customFormat="1"/>
    <row r="381081" customFormat="1"/>
    <row r="381082" customFormat="1"/>
    <row r="381083" customFormat="1"/>
    <row r="381084" customFormat="1"/>
    <row r="381085" customFormat="1"/>
    <row r="381086" customFormat="1"/>
    <row r="381087" customFormat="1"/>
    <row r="381088" customFormat="1"/>
    <row r="381089" customFormat="1"/>
    <row r="381090" customFormat="1"/>
    <row r="381091" customFormat="1"/>
    <row r="381092" customFormat="1"/>
    <row r="381093" customFormat="1"/>
    <row r="381094" customFormat="1"/>
    <row r="381095" customFormat="1"/>
    <row r="381096" customFormat="1"/>
    <row r="381097" customFormat="1"/>
    <row r="381098" customFormat="1"/>
    <row r="381099" customFormat="1"/>
    <row r="381100" customFormat="1"/>
    <row r="381101" customFormat="1"/>
    <row r="381102" customFormat="1"/>
    <row r="381103" customFormat="1"/>
    <row r="381104" customFormat="1"/>
    <row r="381105" customFormat="1"/>
    <row r="381106" customFormat="1"/>
    <row r="381107" customFormat="1"/>
    <row r="381108" customFormat="1"/>
    <row r="381109" customFormat="1"/>
    <row r="381110" customFormat="1"/>
    <row r="381111" customFormat="1"/>
    <row r="381112" customFormat="1"/>
    <row r="381113" customFormat="1"/>
    <row r="381114" customFormat="1"/>
    <row r="381115" customFormat="1"/>
    <row r="381116" customFormat="1"/>
    <row r="381117" customFormat="1"/>
    <row r="381118" customFormat="1"/>
    <row r="381119" customFormat="1"/>
    <row r="381120" customFormat="1"/>
    <row r="381121" customFormat="1"/>
    <row r="381122" customFormat="1"/>
    <row r="381123" customFormat="1"/>
    <row r="381124" customFormat="1"/>
    <row r="381125" customFormat="1"/>
    <row r="381126" customFormat="1"/>
    <row r="381127" customFormat="1"/>
    <row r="381128" customFormat="1"/>
    <row r="381129" customFormat="1"/>
    <row r="381130" customFormat="1"/>
    <row r="381131" customFormat="1"/>
    <row r="381132" customFormat="1"/>
    <row r="381133" customFormat="1"/>
    <row r="381134" customFormat="1"/>
    <row r="381135" customFormat="1"/>
    <row r="381136" customFormat="1"/>
    <row r="381137" customFormat="1"/>
    <row r="381138" customFormat="1"/>
    <row r="381139" customFormat="1"/>
    <row r="381140" customFormat="1"/>
    <row r="381141" customFormat="1"/>
    <row r="381142" customFormat="1"/>
    <row r="381143" customFormat="1"/>
    <row r="381144" customFormat="1"/>
    <row r="381145" customFormat="1"/>
    <row r="381146" customFormat="1"/>
    <row r="381147" customFormat="1"/>
    <row r="381148" customFormat="1"/>
    <row r="381149" customFormat="1"/>
    <row r="381150" customFormat="1"/>
    <row r="381151" customFormat="1"/>
    <row r="381152" customFormat="1"/>
    <row r="381153" customFormat="1"/>
    <row r="381154" customFormat="1"/>
    <row r="381155" customFormat="1"/>
    <row r="381156" customFormat="1"/>
    <row r="381157" customFormat="1"/>
    <row r="381158" customFormat="1"/>
    <row r="381159" customFormat="1"/>
    <row r="381160" customFormat="1"/>
    <row r="381161" customFormat="1"/>
    <row r="381162" customFormat="1"/>
    <row r="381163" customFormat="1"/>
    <row r="381164" customFormat="1"/>
    <row r="381165" customFormat="1"/>
    <row r="381166" customFormat="1"/>
    <row r="381167" customFormat="1"/>
    <row r="381168" customFormat="1"/>
    <row r="381169" customFormat="1"/>
    <row r="381170" customFormat="1"/>
    <row r="381171" customFormat="1"/>
    <row r="381172" customFormat="1"/>
    <row r="381173" customFormat="1"/>
    <row r="381174" customFormat="1"/>
    <row r="381175" customFormat="1"/>
    <row r="381176" customFormat="1"/>
    <row r="381177" customFormat="1"/>
    <row r="381178" customFormat="1"/>
    <row r="381179" customFormat="1"/>
    <row r="381180" customFormat="1"/>
    <row r="381181" customFormat="1"/>
    <row r="381182" customFormat="1"/>
    <row r="381183" customFormat="1"/>
    <row r="381184" customFormat="1"/>
    <row r="381185" customFormat="1"/>
    <row r="381186" customFormat="1"/>
    <row r="381187" customFormat="1"/>
    <row r="381188" customFormat="1"/>
    <row r="381189" customFormat="1"/>
    <row r="381190" customFormat="1"/>
    <row r="381191" customFormat="1"/>
    <row r="381192" customFormat="1"/>
    <row r="381193" customFormat="1"/>
    <row r="381194" customFormat="1"/>
    <row r="381195" customFormat="1"/>
    <row r="381196" customFormat="1"/>
    <row r="381197" customFormat="1"/>
    <row r="381198" customFormat="1"/>
    <row r="381199" customFormat="1"/>
    <row r="381200" customFormat="1"/>
    <row r="381201" customFormat="1"/>
    <row r="381202" customFormat="1"/>
    <row r="381203" customFormat="1"/>
    <row r="381204" customFormat="1"/>
    <row r="381205" customFormat="1"/>
    <row r="381206" customFormat="1"/>
    <row r="381207" customFormat="1"/>
    <row r="381208" customFormat="1"/>
    <row r="381209" customFormat="1"/>
    <row r="381210" customFormat="1"/>
    <row r="381211" customFormat="1"/>
    <row r="381212" customFormat="1"/>
    <row r="381213" customFormat="1"/>
    <row r="381214" customFormat="1"/>
    <row r="381215" customFormat="1"/>
    <row r="381216" customFormat="1"/>
    <row r="381217" customFormat="1"/>
    <row r="381218" customFormat="1"/>
    <row r="381219" customFormat="1"/>
    <row r="381220" customFormat="1"/>
    <row r="381221" customFormat="1"/>
    <row r="381222" customFormat="1"/>
    <row r="381223" customFormat="1"/>
    <row r="381224" customFormat="1"/>
    <row r="381225" customFormat="1"/>
    <row r="381226" customFormat="1"/>
    <row r="381227" customFormat="1"/>
    <row r="381228" customFormat="1"/>
    <row r="381229" customFormat="1"/>
    <row r="381230" customFormat="1"/>
    <row r="381231" customFormat="1"/>
    <row r="381232" customFormat="1"/>
    <row r="381233" customFormat="1"/>
    <row r="381234" customFormat="1"/>
    <row r="381235" customFormat="1"/>
    <row r="381236" customFormat="1"/>
    <row r="381237" customFormat="1"/>
    <row r="381238" customFormat="1"/>
    <row r="381239" customFormat="1"/>
    <row r="381240" customFormat="1"/>
    <row r="381241" customFormat="1"/>
    <row r="381242" customFormat="1"/>
    <row r="381243" customFormat="1"/>
    <row r="381244" customFormat="1"/>
    <row r="381245" customFormat="1"/>
    <row r="381246" customFormat="1"/>
    <row r="381247" customFormat="1"/>
    <row r="381248" customFormat="1"/>
    <row r="381249" customFormat="1"/>
    <row r="381250" customFormat="1"/>
    <row r="381251" customFormat="1"/>
    <row r="381252" customFormat="1"/>
    <row r="381253" customFormat="1"/>
    <row r="381254" customFormat="1"/>
    <row r="381255" customFormat="1"/>
    <row r="381256" customFormat="1"/>
    <row r="381257" customFormat="1"/>
    <row r="381258" customFormat="1"/>
    <row r="381259" customFormat="1"/>
    <row r="381260" customFormat="1"/>
    <row r="381261" customFormat="1"/>
    <row r="381262" customFormat="1"/>
    <row r="381263" customFormat="1"/>
    <row r="381264" customFormat="1"/>
    <row r="381265" customFormat="1"/>
    <row r="381266" customFormat="1"/>
    <row r="381267" customFormat="1"/>
    <row r="381268" customFormat="1"/>
    <row r="381269" customFormat="1"/>
    <row r="381270" customFormat="1"/>
    <row r="381271" customFormat="1"/>
    <row r="381272" customFormat="1"/>
    <row r="381273" customFormat="1"/>
    <row r="381274" customFormat="1"/>
    <row r="381275" customFormat="1"/>
    <row r="381276" customFormat="1"/>
    <row r="381277" customFormat="1"/>
    <row r="381278" customFormat="1"/>
    <row r="381279" customFormat="1"/>
    <row r="381280" customFormat="1"/>
    <row r="381281" customFormat="1"/>
    <row r="381282" customFormat="1"/>
    <row r="381283" customFormat="1"/>
    <row r="381284" customFormat="1"/>
    <row r="381285" customFormat="1"/>
    <row r="381286" customFormat="1"/>
    <row r="381287" customFormat="1"/>
    <row r="381288" customFormat="1"/>
    <row r="381289" customFormat="1"/>
    <row r="381290" customFormat="1"/>
    <row r="381291" customFormat="1"/>
    <row r="381292" customFormat="1"/>
    <row r="381293" customFormat="1"/>
    <row r="381294" customFormat="1"/>
    <row r="381295" customFormat="1"/>
    <row r="381296" customFormat="1"/>
    <row r="381297" customFormat="1"/>
    <row r="381298" customFormat="1"/>
    <row r="381299" customFormat="1"/>
    <row r="381300" customFormat="1"/>
    <row r="381301" customFormat="1"/>
    <row r="381302" customFormat="1"/>
    <row r="381303" customFormat="1"/>
    <row r="381304" customFormat="1"/>
    <row r="381305" customFormat="1"/>
    <row r="381306" customFormat="1"/>
    <row r="381307" customFormat="1"/>
    <row r="381308" customFormat="1"/>
    <row r="381309" customFormat="1"/>
    <row r="381310" customFormat="1"/>
    <row r="381311" customFormat="1"/>
    <row r="381312" customFormat="1"/>
    <row r="381313" customFormat="1"/>
    <row r="381314" customFormat="1"/>
    <row r="381315" customFormat="1"/>
    <row r="381316" customFormat="1"/>
    <row r="381317" customFormat="1"/>
    <row r="381318" customFormat="1"/>
    <row r="381319" customFormat="1"/>
    <row r="381320" customFormat="1"/>
    <row r="381321" customFormat="1"/>
    <row r="381322" customFormat="1"/>
    <row r="381323" customFormat="1"/>
    <row r="381324" customFormat="1"/>
    <row r="381325" customFormat="1"/>
    <row r="381326" customFormat="1"/>
    <row r="381327" customFormat="1"/>
    <row r="381328" customFormat="1"/>
    <row r="381329" customFormat="1"/>
    <row r="381330" customFormat="1"/>
    <row r="381331" customFormat="1"/>
    <row r="381332" customFormat="1"/>
    <row r="381333" customFormat="1"/>
    <row r="381334" customFormat="1"/>
    <row r="381335" customFormat="1"/>
    <row r="381336" customFormat="1"/>
    <row r="381337" customFormat="1"/>
    <row r="381338" customFormat="1"/>
    <row r="381339" customFormat="1"/>
    <row r="381340" customFormat="1"/>
    <row r="381341" customFormat="1"/>
    <row r="381342" customFormat="1"/>
    <row r="381343" customFormat="1"/>
    <row r="381344" customFormat="1"/>
    <row r="381345" customFormat="1"/>
    <row r="381346" customFormat="1"/>
    <row r="381347" customFormat="1"/>
    <row r="381348" customFormat="1"/>
    <row r="381349" customFormat="1"/>
    <row r="381350" customFormat="1"/>
    <row r="381351" customFormat="1"/>
    <row r="381352" customFormat="1"/>
    <row r="381353" customFormat="1"/>
    <row r="381354" customFormat="1"/>
    <row r="381355" customFormat="1"/>
    <row r="381356" customFormat="1"/>
    <row r="381357" customFormat="1"/>
    <row r="381358" customFormat="1"/>
    <row r="381359" customFormat="1"/>
    <row r="381360" customFormat="1"/>
    <row r="381361" customFormat="1"/>
    <row r="381362" customFormat="1"/>
    <row r="381363" customFormat="1"/>
    <row r="381364" customFormat="1"/>
    <row r="381365" customFormat="1"/>
    <row r="381366" customFormat="1"/>
    <row r="381367" customFormat="1"/>
    <row r="381368" customFormat="1"/>
    <row r="381369" customFormat="1"/>
    <row r="381370" customFormat="1"/>
    <row r="381371" customFormat="1"/>
    <row r="381372" customFormat="1"/>
    <row r="381373" customFormat="1"/>
    <row r="381374" customFormat="1"/>
    <row r="381375" customFormat="1"/>
    <row r="381376" customFormat="1"/>
    <row r="381377" customFormat="1"/>
    <row r="381378" customFormat="1"/>
    <row r="381379" customFormat="1"/>
    <row r="381380" customFormat="1"/>
    <row r="381381" customFormat="1"/>
    <row r="381382" customFormat="1"/>
    <row r="381383" customFormat="1"/>
    <row r="381384" customFormat="1"/>
    <row r="381385" customFormat="1"/>
    <row r="381386" customFormat="1"/>
    <row r="381387" customFormat="1"/>
    <row r="381388" customFormat="1"/>
    <row r="381389" customFormat="1"/>
    <row r="381390" customFormat="1"/>
    <row r="381391" customFormat="1"/>
    <row r="381392" customFormat="1"/>
    <row r="381393" customFormat="1"/>
    <row r="381394" customFormat="1"/>
    <row r="381395" customFormat="1"/>
    <row r="381396" customFormat="1"/>
    <row r="381397" customFormat="1"/>
    <row r="381398" customFormat="1"/>
    <row r="381399" customFormat="1"/>
    <row r="381400" customFormat="1"/>
    <row r="381401" customFormat="1"/>
    <row r="381402" customFormat="1"/>
    <row r="381403" customFormat="1"/>
    <row r="381404" customFormat="1"/>
    <row r="381405" customFormat="1"/>
    <row r="381406" customFormat="1"/>
    <row r="381407" customFormat="1"/>
    <row r="381408" customFormat="1"/>
    <row r="381409" customFormat="1"/>
    <row r="381410" customFormat="1"/>
    <row r="381411" customFormat="1"/>
    <row r="381412" customFormat="1"/>
    <row r="381413" customFormat="1"/>
    <row r="381414" customFormat="1"/>
    <row r="381415" customFormat="1"/>
    <row r="381416" customFormat="1"/>
    <row r="381417" customFormat="1"/>
    <row r="381418" customFormat="1"/>
    <row r="381419" customFormat="1"/>
    <row r="381420" customFormat="1"/>
    <row r="381421" customFormat="1"/>
    <row r="381422" customFormat="1"/>
    <row r="381423" customFormat="1"/>
    <row r="381424" customFormat="1"/>
    <row r="381425" customFormat="1"/>
    <row r="381426" customFormat="1"/>
    <row r="381427" customFormat="1"/>
    <row r="381428" customFormat="1"/>
    <row r="381429" customFormat="1"/>
    <row r="381430" customFormat="1"/>
    <row r="381431" customFormat="1"/>
    <row r="381432" customFormat="1"/>
    <row r="381433" customFormat="1"/>
    <row r="381434" customFormat="1"/>
    <row r="381435" customFormat="1"/>
    <row r="381436" customFormat="1"/>
    <row r="381437" customFormat="1"/>
    <row r="381438" customFormat="1"/>
    <row r="381439" customFormat="1"/>
    <row r="381440" customFormat="1"/>
    <row r="381441" customFormat="1"/>
    <row r="381442" customFormat="1"/>
    <row r="381443" customFormat="1"/>
    <row r="381444" customFormat="1"/>
    <row r="381445" customFormat="1"/>
    <row r="381446" customFormat="1"/>
    <row r="381447" customFormat="1"/>
    <row r="381448" customFormat="1"/>
    <row r="381449" customFormat="1"/>
    <row r="381450" customFormat="1"/>
    <row r="381451" customFormat="1"/>
    <row r="381452" customFormat="1"/>
    <row r="381453" customFormat="1"/>
    <row r="381454" customFormat="1"/>
    <row r="381455" customFormat="1"/>
    <row r="381456" customFormat="1"/>
    <row r="381457" customFormat="1"/>
    <row r="381458" customFormat="1"/>
    <row r="381459" customFormat="1"/>
    <row r="381460" customFormat="1"/>
    <row r="381461" customFormat="1"/>
    <row r="381462" customFormat="1"/>
    <row r="381463" customFormat="1"/>
    <row r="381464" customFormat="1"/>
    <row r="381465" customFormat="1"/>
    <row r="381466" customFormat="1"/>
    <row r="381467" customFormat="1"/>
    <row r="381468" customFormat="1"/>
    <row r="381469" customFormat="1"/>
    <row r="381470" customFormat="1"/>
    <row r="381471" customFormat="1"/>
    <row r="381472" customFormat="1"/>
    <row r="381473" customFormat="1"/>
    <row r="381474" customFormat="1"/>
    <row r="381475" customFormat="1"/>
    <row r="381476" customFormat="1"/>
    <row r="381477" customFormat="1"/>
    <row r="381478" customFormat="1"/>
    <row r="381479" customFormat="1"/>
    <row r="381480" customFormat="1"/>
    <row r="381481" customFormat="1"/>
    <row r="381482" customFormat="1"/>
    <row r="381483" customFormat="1"/>
    <row r="381484" customFormat="1"/>
    <row r="381485" customFormat="1"/>
    <row r="381486" customFormat="1"/>
    <row r="381487" customFormat="1"/>
    <row r="381488" customFormat="1"/>
    <row r="381489" customFormat="1"/>
    <row r="381490" customFormat="1"/>
    <row r="381491" customFormat="1"/>
    <row r="381492" customFormat="1"/>
    <row r="381493" customFormat="1"/>
    <row r="381494" customFormat="1"/>
    <row r="381495" customFormat="1"/>
    <row r="381496" customFormat="1"/>
    <row r="381497" customFormat="1"/>
    <row r="381498" customFormat="1"/>
    <row r="381499" customFormat="1"/>
    <row r="381500" customFormat="1"/>
    <row r="381501" customFormat="1"/>
    <row r="381502" customFormat="1"/>
    <row r="381503" customFormat="1"/>
    <row r="381504" customFormat="1"/>
    <row r="381505" customFormat="1"/>
    <row r="381506" customFormat="1"/>
    <row r="381507" customFormat="1"/>
    <row r="381508" customFormat="1"/>
    <row r="381509" customFormat="1"/>
    <row r="381510" customFormat="1"/>
    <row r="381511" customFormat="1"/>
    <row r="381512" customFormat="1"/>
    <row r="381513" customFormat="1"/>
    <row r="381514" customFormat="1"/>
    <row r="381515" customFormat="1"/>
    <row r="381516" customFormat="1"/>
    <row r="381517" customFormat="1"/>
    <row r="381518" customFormat="1"/>
    <row r="381519" customFormat="1"/>
    <row r="381520" customFormat="1"/>
    <row r="381521" customFormat="1"/>
    <row r="381522" customFormat="1"/>
    <row r="381523" customFormat="1"/>
    <row r="381524" customFormat="1"/>
    <row r="381525" customFormat="1"/>
    <row r="381526" customFormat="1"/>
    <row r="381527" customFormat="1"/>
    <row r="381528" customFormat="1"/>
    <row r="381529" customFormat="1"/>
    <row r="381530" customFormat="1"/>
    <row r="381531" customFormat="1"/>
    <row r="381532" customFormat="1"/>
    <row r="381533" customFormat="1"/>
    <row r="381534" customFormat="1"/>
    <row r="381535" customFormat="1"/>
    <row r="381536" customFormat="1"/>
    <row r="381537" customFormat="1"/>
    <row r="381538" customFormat="1"/>
    <row r="381539" customFormat="1"/>
    <row r="381540" customFormat="1"/>
    <row r="381541" customFormat="1"/>
    <row r="381542" customFormat="1"/>
    <row r="381543" customFormat="1"/>
    <row r="381544" customFormat="1"/>
    <row r="381545" customFormat="1"/>
    <row r="381546" customFormat="1"/>
    <row r="381547" customFormat="1"/>
    <row r="381548" customFormat="1"/>
    <row r="381549" customFormat="1"/>
    <row r="381550" customFormat="1"/>
    <row r="381551" customFormat="1"/>
    <row r="381552" customFormat="1"/>
    <row r="381553" customFormat="1"/>
    <row r="381554" customFormat="1"/>
    <row r="381555" customFormat="1"/>
    <row r="381556" customFormat="1"/>
    <row r="381557" customFormat="1"/>
    <row r="381558" customFormat="1"/>
    <row r="381559" customFormat="1"/>
    <row r="381560" customFormat="1"/>
    <row r="381561" customFormat="1"/>
    <row r="381562" customFormat="1"/>
    <row r="381563" customFormat="1"/>
    <row r="381564" customFormat="1"/>
    <row r="381565" customFormat="1"/>
    <row r="381566" customFormat="1"/>
    <row r="381567" customFormat="1"/>
    <row r="381568" customFormat="1"/>
    <row r="381569" customFormat="1"/>
    <row r="381570" customFormat="1"/>
    <row r="381571" customFormat="1"/>
    <row r="381572" customFormat="1"/>
    <row r="381573" customFormat="1"/>
    <row r="381574" customFormat="1"/>
    <row r="381575" customFormat="1"/>
    <row r="381576" customFormat="1"/>
    <row r="381577" customFormat="1"/>
    <row r="381578" customFormat="1"/>
    <row r="381579" customFormat="1"/>
    <row r="381580" customFormat="1"/>
    <row r="381581" customFormat="1"/>
    <row r="381582" customFormat="1"/>
    <row r="381583" customFormat="1"/>
    <row r="381584" customFormat="1"/>
    <row r="381585" customFormat="1"/>
    <row r="381586" customFormat="1"/>
    <row r="381587" customFormat="1"/>
    <row r="381588" customFormat="1"/>
    <row r="381589" customFormat="1"/>
    <row r="381590" customFormat="1"/>
    <row r="381591" customFormat="1"/>
    <row r="381592" customFormat="1"/>
    <row r="381593" customFormat="1"/>
    <row r="381594" customFormat="1"/>
    <row r="381595" customFormat="1"/>
    <row r="381596" customFormat="1"/>
    <row r="381597" customFormat="1"/>
    <row r="381598" customFormat="1"/>
    <row r="381599" customFormat="1"/>
    <row r="381600" customFormat="1"/>
    <row r="381601" customFormat="1"/>
    <row r="381602" customFormat="1"/>
    <row r="381603" customFormat="1"/>
    <row r="381604" customFormat="1"/>
    <row r="381605" customFormat="1"/>
    <row r="381606" customFormat="1"/>
    <row r="381607" customFormat="1"/>
    <row r="381608" customFormat="1"/>
    <row r="381609" customFormat="1"/>
    <row r="381610" customFormat="1"/>
    <row r="381611" customFormat="1"/>
    <row r="381612" customFormat="1"/>
    <row r="381613" customFormat="1"/>
    <row r="381614" customFormat="1"/>
    <row r="381615" customFormat="1"/>
    <row r="381616" customFormat="1"/>
    <row r="381617" customFormat="1"/>
    <row r="381618" customFormat="1"/>
    <row r="381619" customFormat="1"/>
    <row r="381620" customFormat="1"/>
    <row r="381621" customFormat="1"/>
    <row r="381622" customFormat="1"/>
    <row r="381623" customFormat="1"/>
    <row r="381624" customFormat="1"/>
    <row r="381625" customFormat="1"/>
    <row r="381626" customFormat="1"/>
    <row r="381627" customFormat="1"/>
    <row r="381628" customFormat="1"/>
    <row r="381629" customFormat="1"/>
    <row r="381630" customFormat="1"/>
    <row r="381631" customFormat="1"/>
    <row r="381632" customFormat="1"/>
    <row r="381633" customFormat="1"/>
    <row r="381634" customFormat="1"/>
    <row r="381635" customFormat="1"/>
    <row r="381636" customFormat="1"/>
    <row r="381637" customFormat="1"/>
    <row r="381638" customFormat="1"/>
    <row r="381639" customFormat="1"/>
    <row r="381640" customFormat="1"/>
    <row r="381641" customFormat="1"/>
    <row r="381642" customFormat="1"/>
    <row r="381643" customFormat="1"/>
    <row r="381644" customFormat="1"/>
    <row r="381645" customFormat="1"/>
    <row r="381646" customFormat="1"/>
    <row r="381647" customFormat="1"/>
    <row r="381648" customFormat="1"/>
    <row r="381649" customFormat="1"/>
    <row r="381650" customFormat="1"/>
    <row r="381651" customFormat="1"/>
    <row r="381652" customFormat="1"/>
    <row r="381653" customFormat="1"/>
    <row r="381654" customFormat="1"/>
    <row r="381655" customFormat="1"/>
    <row r="381656" customFormat="1"/>
    <row r="381657" customFormat="1"/>
    <row r="381658" customFormat="1"/>
    <row r="381659" customFormat="1"/>
    <row r="381660" customFormat="1"/>
    <row r="381661" customFormat="1"/>
    <row r="381662" customFormat="1"/>
    <row r="381663" customFormat="1"/>
    <row r="381664" customFormat="1"/>
    <row r="381665" customFormat="1"/>
    <row r="381666" customFormat="1"/>
    <row r="381667" customFormat="1"/>
    <row r="381668" customFormat="1"/>
    <row r="381669" customFormat="1"/>
    <row r="381670" customFormat="1"/>
    <row r="381671" customFormat="1"/>
    <row r="381672" customFormat="1"/>
    <row r="381673" customFormat="1"/>
    <row r="381674" customFormat="1"/>
    <row r="381675" customFormat="1"/>
    <row r="381676" customFormat="1"/>
    <row r="381677" customFormat="1"/>
    <row r="381678" customFormat="1"/>
    <row r="381679" customFormat="1"/>
    <row r="381680" customFormat="1"/>
    <row r="381681" customFormat="1"/>
    <row r="381682" customFormat="1"/>
    <row r="381683" customFormat="1"/>
    <row r="381684" customFormat="1"/>
    <row r="381685" customFormat="1"/>
    <row r="381686" customFormat="1"/>
    <row r="381687" customFormat="1"/>
    <row r="381688" customFormat="1"/>
    <row r="381689" customFormat="1"/>
    <row r="381690" customFormat="1"/>
    <row r="381691" customFormat="1"/>
    <row r="381692" customFormat="1"/>
    <row r="381693" customFormat="1"/>
    <row r="381694" customFormat="1"/>
    <row r="381695" customFormat="1"/>
    <row r="381696" customFormat="1"/>
    <row r="381697" customFormat="1"/>
    <row r="381698" customFormat="1"/>
    <row r="381699" customFormat="1"/>
    <row r="381700" customFormat="1"/>
    <row r="381701" customFormat="1"/>
    <row r="381702" customFormat="1"/>
    <row r="381703" customFormat="1"/>
    <row r="381704" customFormat="1"/>
    <row r="381705" customFormat="1"/>
    <row r="381706" customFormat="1"/>
    <row r="381707" customFormat="1"/>
    <row r="381708" customFormat="1"/>
    <row r="381709" customFormat="1"/>
    <row r="381710" customFormat="1"/>
    <row r="381711" customFormat="1"/>
    <row r="381712" customFormat="1"/>
    <row r="381713" customFormat="1"/>
    <row r="381714" customFormat="1"/>
    <row r="381715" customFormat="1"/>
    <row r="381716" customFormat="1"/>
    <row r="381717" customFormat="1"/>
    <row r="381718" customFormat="1"/>
    <row r="381719" customFormat="1"/>
    <row r="381720" customFormat="1"/>
    <row r="381721" customFormat="1"/>
    <row r="381722" customFormat="1"/>
    <row r="381723" customFormat="1"/>
    <row r="381724" customFormat="1"/>
    <row r="381725" customFormat="1"/>
    <row r="381726" customFormat="1"/>
    <row r="381727" customFormat="1"/>
    <row r="381728" customFormat="1"/>
    <row r="381729" customFormat="1"/>
    <row r="381730" customFormat="1"/>
    <row r="381731" customFormat="1"/>
    <row r="381732" customFormat="1"/>
    <row r="381733" customFormat="1"/>
    <row r="381734" customFormat="1"/>
    <row r="381735" customFormat="1"/>
    <row r="381736" customFormat="1"/>
    <row r="381737" customFormat="1"/>
    <row r="381738" customFormat="1"/>
    <row r="381739" customFormat="1"/>
    <row r="381740" customFormat="1"/>
    <row r="381741" customFormat="1"/>
    <row r="381742" customFormat="1"/>
    <row r="381743" customFormat="1"/>
    <row r="381744" customFormat="1"/>
    <row r="381745" customFormat="1"/>
    <row r="381746" customFormat="1"/>
    <row r="381747" customFormat="1"/>
    <row r="381748" customFormat="1"/>
    <row r="381749" customFormat="1"/>
    <row r="381750" customFormat="1"/>
    <row r="381751" customFormat="1"/>
    <row r="381752" customFormat="1"/>
    <row r="381753" customFormat="1"/>
    <row r="381754" customFormat="1"/>
    <row r="381755" customFormat="1"/>
    <row r="381756" customFormat="1"/>
    <row r="381757" customFormat="1"/>
    <row r="381758" customFormat="1"/>
    <row r="381759" customFormat="1"/>
    <row r="381760" customFormat="1"/>
    <row r="381761" customFormat="1"/>
    <row r="381762" customFormat="1"/>
    <row r="381763" customFormat="1"/>
    <row r="381764" customFormat="1"/>
    <row r="381765" customFormat="1"/>
    <row r="381766" customFormat="1"/>
    <row r="381767" customFormat="1"/>
    <row r="381768" customFormat="1"/>
    <row r="381769" customFormat="1"/>
    <row r="381770" customFormat="1"/>
    <row r="381771" customFormat="1"/>
    <row r="381772" customFormat="1"/>
    <row r="381773" customFormat="1"/>
    <row r="381774" customFormat="1"/>
    <row r="381775" customFormat="1"/>
    <row r="381776" customFormat="1"/>
    <row r="381777" customFormat="1"/>
    <row r="381778" customFormat="1"/>
    <row r="381779" customFormat="1"/>
    <row r="381780" customFormat="1"/>
    <row r="381781" customFormat="1"/>
    <row r="381782" customFormat="1"/>
    <row r="381783" customFormat="1"/>
    <row r="381784" customFormat="1"/>
    <row r="381785" customFormat="1"/>
    <row r="381786" customFormat="1"/>
    <row r="381787" customFormat="1"/>
    <row r="381788" customFormat="1"/>
    <row r="381789" customFormat="1"/>
    <row r="381790" customFormat="1"/>
    <row r="381791" customFormat="1"/>
    <row r="381792" customFormat="1"/>
    <row r="381793" customFormat="1"/>
    <row r="381794" customFormat="1"/>
    <row r="381795" customFormat="1"/>
    <row r="381796" customFormat="1"/>
    <row r="381797" customFormat="1"/>
    <row r="381798" customFormat="1"/>
    <row r="381799" customFormat="1"/>
    <row r="381800" customFormat="1"/>
    <row r="381801" customFormat="1"/>
    <row r="381802" customFormat="1"/>
    <row r="381803" customFormat="1"/>
    <row r="381804" customFormat="1"/>
    <row r="381805" customFormat="1"/>
    <row r="381806" customFormat="1"/>
    <row r="381807" customFormat="1"/>
    <row r="381808" customFormat="1"/>
    <row r="381809" customFormat="1"/>
    <row r="381810" customFormat="1"/>
    <row r="381811" customFormat="1"/>
    <row r="381812" customFormat="1"/>
    <row r="381813" customFormat="1"/>
    <row r="381814" customFormat="1"/>
    <row r="381815" customFormat="1"/>
    <row r="381816" customFormat="1"/>
    <row r="381817" customFormat="1"/>
    <row r="381818" customFormat="1"/>
    <row r="381819" customFormat="1"/>
    <row r="381820" customFormat="1"/>
    <row r="381821" customFormat="1"/>
    <row r="381822" customFormat="1"/>
    <row r="381823" customFormat="1"/>
    <row r="381824" customFormat="1"/>
    <row r="381825" customFormat="1"/>
    <row r="381826" customFormat="1"/>
    <row r="381827" customFormat="1"/>
    <row r="381828" customFormat="1"/>
    <row r="381829" customFormat="1"/>
    <row r="381830" customFormat="1"/>
    <row r="381831" customFormat="1"/>
    <row r="381832" customFormat="1"/>
    <row r="381833" customFormat="1"/>
    <row r="381834" customFormat="1"/>
    <row r="381835" customFormat="1"/>
    <row r="381836" customFormat="1"/>
    <row r="381837" customFormat="1"/>
    <row r="381838" customFormat="1"/>
    <row r="381839" customFormat="1"/>
    <row r="381840" customFormat="1"/>
    <row r="381841" customFormat="1"/>
    <row r="381842" customFormat="1"/>
    <row r="381843" customFormat="1"/>
    <row r="381844" customFormat="1"/>
    <row r="381845" customFormat="1"/>
    <row r="381846" customFormat="1"/>
    <row r="381847" customFormat="1"/>
    <row r="381848" customFormat="1"/>
    <row r="381849" customFormat="1"/>
    <row r="381850" customFormat="1"/>
    <row r="381851" customFormat="1"/>
    <row r="381852" customFormat="1"/>
    <row r="381853" customFormat="1"/>
    <row r="381854" customFormat="1"/>
    <row r="381855" customFormat="1"/>
    <row r="381856" customFormat="1"/>
    <row r="381857" customFormat="1"/>
    <row r="381858" customFormat="1"/>
    <row r="381859" customFormat="1"/>
    <row r="381860" customFormat="1"/>
    <row r="381861" customFormat="1"/>
    <row r="381862" customFormat="1"/>
    <row r="381863" customFormat="1"/>
    <row r="381864" customFormat="1"/>
    <row r="381865" customFormat="1"/>
    <row r="381866" customFormat="1"/>
    <row r="381867" customFormat="1"/>
    <row r="381868" customFormat="1"/>
    <row r="381869" customFormat="1"/>
    <row r="381870" customFormat="1"/>
    <row r="381871" customFormat="1"/>
    <row r="381872" customFormat="1"/>
    <row r="381873" customFormat="1"/>
    <row r="381874" customFormat="1"/>
    <row r="381875" customFormat="1"/>
    <row r="381876" customFormat="1"/>
    <row r="381877" customFormat="1"/>
    <row r="381878" customFormat="1"/>
    <row r="381879" customFormat="1"/>
    <row r="381880" customFormat="1"/>
    <row r="381881" customFormat="1"/>
    <row r="381882" customFormat="1"/>
    <row r="381883" customFormat="1"/>
    <row r="381884" customFormat="1"/>
    <row r="381885" customFormat="1"/>
    <row r="381886" customFormat="1"/>
    <row r="381887" customFormat="1"/>
    <row r="381888" customFormat="1"/>
    <row r="381889" customFormat="1"/>
    <row r="381890" customFormat="1"/>
    <row r="381891" customFormat="1"/>
    <row r="381892" customFormat="1"/>
    <row r="381893" customFormat="1"/>
    <row r="381894" customFormat="1"/>
    <row r="381895" customFormat="1"/>
    <row r="381896" customFormat="1"/>
    <row r="381897" customFormat="1"/>
    <row r="381898" customFormat="1"/>
    <row r="381899" customFormat="1"/>
    <row r="381900" customFormat="1"/>
    <row r="381901" customFormat="1"/>
    <row r="381902" customFormat="1"/>
    <row r="381903" customFormat="1"/>
    <row r="381904" customFormat="1"/>
    <row r="381905" customFormat="1"/>
    <row r="381906" customFormat="1"/>
    <row r="381907" customFormat="1"/>
    <row r="381908" customFormat="1"/>
    <row r="381909" customFormat="1"/>
    <row r="381910" customFormat="1"/>
    <row r="381911" customFormat="1"/>
    <row r="381912" customFormat="1"/>
    <row r="381913" customFormat="1"/>
    <row r="381914" customFormat="1"/>
    <row r="381915" customFormat="1"/>
    <row r="381916" customFormat="1"/>
    <row r="381917" customFormat="1"/>
    <row r="381918" customFormat="1"/>
    <row r="381919" customFormat="1"/>
    <row r="381920" customFormat="1"/>
    <row r="381921" customFormat="1"/>
    <row r="381922" customFormat="1"/>
    <row r="381923" customFormat="1"/>
    <row r="381924" customFormat="1"/>
    <row r="381925" customFormat="1"/>
    <row r="381926" customFormat="1"/>
    <row r="381927" customFormat="1"/>
    <row r="381928" customFormat="1"/>
    <row r="381929" customFormat="1"/>
    <row r="381930" customFormat="1"/>
    <row r="381931" customFormat="1"/>
    <row r="381932" customFormat="1"/>
    <row r="381933" customFormat="1"/>
    <row r="381934" customFormat="1"/>
    <row r="381935" customFormat="1"/>
    <row r="381936" customFormat="1"/>
    <row r="381937" customFormat="1"/>
    <row r="381938" customFormat="1"/>
    <row r="381939" customFormat="1"/>
    <row r="381940" customFormat="1"/>
    <row r="381941" customFormat="1"/>
    <row r="381942" customFormat="1"/>
    <row r="381943" customFormat="1"/>
    <row r="381944" customFormat="1"/>
    <row r="381945" customFormat="1"/>
    <row r="381946" customFormat="1"/>
    <row r="381947" customFormat="1"/>
    <row r="381948" customFormat="1"/>
    <row r="381949" customFormat="1"/>
    <row r="381950" customFormat="1"/>
    <row r="381951" customFormat="1"/>
    <row r="381952" customFormat="1"/>
    <row r="381953" customFormat="1"/>
    <row r="381954" customFormat="1"/>
    <row r="381955" customFormat="1"/>
    <row r="381956" customFormat="1"/>
    <row r="381957" customFormat="1"/>
    <row r="381958" customFormat="1"/>
    <row r="381959" customFormat="1"/>
    <row r="381960" customFormat="1"/>
    <row r="381961" customFormat="1"/>
    <row r="381962" customFormat="1"/>
    <row r="381963" customFormat="1"/>
    <row r="381964" customFormat="1"/>
    <row r="381965" customFormat="1"/>
    <row r="381966" customFormat="1"/>
    <row r="381967" customFormat="1"/>
    <row r="381968" customFormat="1"/>
    <row r="381969" customFormat="1"/>
    <row r="381970" customFormat="1"/>
    <row r="381971" customFormat="1"/>
    <row r="381972" customFormat="1"/>
    <row r="381973" customFormat="1"/>
    <row r="381974" customFormat="1"/>
    <row r="381975" customFormat="1"/>
    <row r="381976" customFormat="1"/>
    <row r="381977" customFormat="1"/>
    <row r="381978" customFormat="1"/>
    <row r="381979" customFormat="1"/>
    <row r="381980" customFormat="1"/>
    <row r="381981" customFormat="1"/>
    <row r="381982" customFormat="1"/>
    <row r="381983" customFormat="1"/>
    <row r="381984" customFormat="1"/>
    <row r="381985" customFormat="1"/>
    <row r="381986" customFormat="1"/>
    <row r="381987" customFormat="1"/>
    <row r="381988" customFormat="1"/>
    <row r="381989" customFormat="1"/>
    <row r="381990" customFormat="1"/>
    <row r="381991" customFormat="1"/>
    <row r="381992" customFormat="1"/>
    <row r="381993" customFormat="1"/>
    <row r="381994" customFormat="1"/>
    <row r="381995" customFormat="1"/>
    <row r="381996" customFormat="1"/>
    <row r="381997" customFormat="1"/>
    <row r="381998" customFormat="1"/>
    <row r="381999" customFormat="1"/>
    <row r="382000" customFormat="1"/>
    <row r="382001" customFormat="1"/>
    <row r="382002" customFormat="1"/>
    <row r="382003" customFormat="1"/>
    <row r="382004" customFormat="1"/>
    <row r="382005" customFormat="1"/>
    <row r="382006" customFormat="1"/>
    <row r="382007" customFormat="1"/>
    <row r="382008" customFormat="1"/>
    <row r="382009" customFormat="1"/>
    <row r="382010" customFormat="1"/>
    <row r="382011" customFormat="1"/>
    <row r="382012" customFormat="1"/>
    <row r="382013" customFormat="1"/>
    <row r="382014" customFormat="1"/>
    <row r="382015" customFormat="1"/>
    <row r="382016" customFormat="1"/>
    <row r="382017" customFormat="1"/>
    <row r="382018" customFormat="1"/>
    <row r="382019" customFormat="1"/>
    <row r="382020" customFormat="1"/>
    <row r="382021" customFormat="1"/>
    <row r="382022" customFormat="1"/>
    <row r="382023" customFormat="1"/>
    <row r="382024" customFormat="1"/>
    <row r="382025" customFormat="1"/>
    <row r="382026" customFormat="1"/>
    <row r="382027" customFormat="1"/>
    <row r="382028" customFormat="1"/>
    <row r="382029" customFormat="1"/>
    <row r="382030" customFormat="1"/>
    <row r="382031" customFormat="1"/>
    <row r="382032" customFormat="1"/>
    <row r="382033" customFormat="1"/>
    <row r="382034" customFormat="1"/>
    <row r="382035" customFormat="1"/>
    <row r="382036" customFormat="1"/>
    <row r="382037" customFormat="1"/>
    <row r="382038" customFormat="1"/>
    <row r="382039" customFormat="1"/>
    <row r="382040" customFormat="1"/>
    <row r="382041" customFormat="1"/>
    <row r="382042" customFormat="1"/>
    <row r="382043" customFormat="1"/>
    <row r="382044" customFormat="1"/>
    <row r="382045" customFormat="1"/>
    <row r="382046" customFormat="1"/>
    <row r="382047" customFormat="1"/>
    <row r="382048" customFormat="1"/>
    <row r="382049" customFormat="1"/>
    <row r="382050" customFormat="1"/>
    <row r="382051" customFormat="1"/>
    <row r="382052" customFormat="1"/>
    <row r="382053" customFormat="1"/>
    <row r="382054" customFormat="1"/>
    <row r="382055" customFormat="1"/>
    <row r="382056" customFormat="1"/>
    <row r="382057" customFormat="1"/>
    <row r="382058" customFormat="1"/>
    <row r="382059" customFormat="1"/>
    <row r="382060" customFormat="1"/>
    <row r="382061" customFormat="1"/>
    <row r="382062" customFormat="1"/>
    <row r="382063" customFormat="1"/>
    <row r="382064" customFormat="1"/>
    <row r="382065" customFormat="1"/>
    <row r="382066" customFormat="1"/>
    <row r="382067" customFormat="1"/>
    <row r="382068" customFormat="1"/>
    <row r="382069" customFormat="1"/>
    <row r="382070" customFormat="1"/>
    <row r="382071" customFormat="1"/>
    <row r="382072" customFormat="1"/>
    <row r="382073" customFormat="1"/>
    <row r="382074" customFormat="1"/>
    <row r="382075" customFormat="1"/>
    <row r="382076" customFormat="1"/>
    <row r="382077" customFormat="1"/>
    <row r="382078" customFormat="1"/>
    <row r="382079" customFormat="1"/>
    <row r="382080" customFormat="1"/>
    <row r="382081" customFormat="1"/>
    <row r="382082" customFormat="1"/>
    <row r="382083" customFormat="1"/>
    <row r="382084" customFormat="1"/>
    <row r="382085" customFormat="1"/>
    <row r="382086" customFormat="1"/>
    <row r="382087" customFormat="1"/>
    <row r="382088" customFormat="1"/>
    <row r="382089" customFormat="1"/>
    <row r="382090" customFormat="1"/>
    <row r="382091" customFormat="1"/>
    <row r="382092" customFormat="1"/>
    <row r="382093" customFormat="1"/>
    <row r="382094" customFormat="1"/>
    <row r="382095" customFormat="1"/>
    <row r="382096" customFormat="1"/>
    <row r="382097" customFormat="1"/>
    <row r="382098" customFormat="1"/>
    <row r="382099" customFormat="1"/>
    <row r="382100" customFormat="1"/>
    <row r="382101" customFormat="1"/>
    <row r="382102" customFormat="1"/>
    <row r="382103" customFormat="1"/>
    <row r="382104" customFormat="1"/>
    <row r="382105" customFormat="1"/>
    <row r="382106" customFormat="1"/>
    <row r="382107" customFormat="1"/>
    <row r="382108" customFormat="1"/>
    <row r="382109" customFormat="1"/>
    <row r="382110" customFormat="1"/>
    <row r="382111" customFormat="1"/>
    <row r="382112" customFormat="1"/>
    <row r="382113" customFormat="1"/>
    <row r="382114" customFormat="1"/>
    <row r="382115" customFormat="1"/>
    <row r="382116" customFormat="1"/>
    <row r="382117" customFormat="1"/>
    <row r="382118" customFormat="1"/>
    <row r="382119" customFormat="1"/>
    <row r="382120" customFormat="1"/>
    <row r="382121" customFormat="1"/>
    <row r="382122" customFormat="1"/>
    <row r="382123" customFormat="1"/>
    <row r="382124" customFormat="1"/>
    <row r="382125" customFormat="1"/>
    <row r="382126" customFormat="1"/>
    <row r="382127" customFormat="1"/>
    <row r="382128" customFormat="1"/>
    <row r="382129" customFormat="1"/>
    <row r="382130" customFormat="1"/>
    <row r="382131" customFormat="1"/>
    <row r="382132" customFormat="1"/>
    <row r="382133" customFormat="1"/>
    <row r="382134" customFormat="1"/>
    <row r="382135" customFormat="1"/>
    <row r="382136" customFormat="1"/>
    <row r="382137" customFormat="1"/>
    <row r="382138" customFormat="1"/>
    <row r="382139" customFormat="1"/>
    <row r="382140" customFormat="1"/>
    <row r="382141" customFormat="1"/>
    <row r="382142" customFormat="1"/>
    <row r="382143" customFormat="1"/>
    <row r="382144" customFormat="1"/>
    <row r="382145" customFormat="1"/>
    <row r="382146" customFormat="1"/>
    <row r="382147" customFormat="1"/>
    <row r="382148" customFormat="1"/>
    <row r="382149" customFormat="1"/>
    <row r="382150" customFormat="1"/>
    <row r="382151" customFormat="1"/>
    <row r="382152" customFormat="1"/>
    <row r="382153" customFormat="1"/>
    <row r="382154" customFormat="1"/>
    <row r="382155" customFormat="1"/>
    <row r="382156" customFormat="1"/>
    <row r="382157" customFormat="1"/>
    <row r="382158" customFormat="1"/>
    <row r="382159" customFormat="1"/>
    <row r="382160" customFormat="1"/>
    <row r="382161" customFormat="1"/>
    <row r="382162" customFormat="1"/>
    <row r="382163" customFormat="1"/>
    <row r="382164" customFormat="1"/>
    <row r="382165" customFormat="1"/>
    <row r="382166" customFormat="1"/>
    <row r="382167" customFormat="1"/>
    <row r="382168" customFormat="1"/>
    <row r="382169" customFormat="1"/>
    <row r="382170" customFormat="1"/>
    <row r="382171" customFormat="1"/>
    <row r="382172" customFormat="1"/>
    <row r="382173" customFormat="1"/>
    <row r="382174" customFormat="1"/>
    <row r="382175" customFormat="1"/>
    <row r="382176" customFormat="1"/>
    <row r="382177" customFormat="1"/>
    <row r="382178" customFormat="1"/>
    <row r="382179" customFormat="1"/>
    <row r="382180" customFormat="1"/>
    <row r="382181" customFormat="1"/>
    <row r="382182" customFormat="1"/>
    <row r="382183" customFormat="1"/>
    <row r="382184" customFormat="1"/>
    <row r="382185" customFormat="1"/>
    <row r="382186" customFormat="1"/>
    <row r="382187" customFormat="1"/>
    <row r="382188" customFormat="1"/>
    <row r="382189" customFormat="1"/>
    <row r="382190" customFormat="1"/>
    <row r="382191" customFormat="1"/>
    <row r="382192" customFormat="1"/>
    <row r="382193" customFormat="1"/>
    <row r="382194" customFormat="1"/>
    <row r="382195" customFormat="1"/>
    <row r="382196" customFormat="1"/>
    <row r="382197" customFormat="1"/>
    <row r="382198" customFormat="1"/>
    <row r="382199" customFormat="1"/>
    <row r="382200" customFormat="1"/>
    <row r="382201" customFormat="1"/>
    <row r="382202" customFormat="1"/>
    <row r="382203" customFormat="1"/>
    <row r="382204" customFormat="1"/>
    <row r="382205" customFormat="1"/>
    <row r="382206" customFormat="1"/>
    <row r="382207" customFormat="1"/>
    <row r="382208" customFormat="1"/>
    <row r="382209" customFormat="1"/>
    <row r="382210" customFormat="1"/>
    <row r="382211" customFormat="1"/>
    <row r="382212" customFormat="1"/>
    <row r="382213" customFormat="1"/>
    <row r="382214" customFormat="1"/>
    <row r="382215" customFormat="1"/>
    <row r="382216" customFormat="1"/>
    <row r="382217" customFormat="1"/>
    <row r="382218" customFormat="1"/>
    <row r="382219" customFormat="1"/>
    <row r="382220" customFormat="1"/>
    <row r="382221" customFormat="1"/>
    <row r="382222" customFormat="1"/>
    <row r="382223" customFormat="1"/>
    <row r="382224" customFormat="1"/>
    <row r="382225" customFormat="1"/>
    <row r="382226" customFormat="1"/>
    <row r="382227" customFormat="1"/>
    <row r="382228" customFormat="1"/>
    <row r="382229" customFormat="1"/>
    <row r="382230" customFormat="1"/>
    <row r="382231" customFormat="1"/>
    <row r="382232" customFormat="1"/>
    <row r="382233" customFormat="1"/>
    <row r="382234" customFormat="1"/>
    <row r="382235" customFormat="1"/>
    <row r="382236" customFormat="1"/>
    <row r="382237" customFormat="1"/>
    <row r="382238" customFormat="1"/>
    <row r="382239" customFormat="1"/>
    <row r="382240" customFormat="1"/>
    <row r="382241" customFormat="1"/>
    <row r="382242" customFormat="1"/>
    <row r="382243" customFormat="1"/>
    <row r="382244" customFormat="1"/>
    <row r="382245" customFormat="1"/>
    <row r="382246" customFormat="1"/>
    <row r="382247" customFormat="1"/>
    <row r="382248" customFormat="1"/>
    <row r="382249" customFormat="1"/>
    <row r="382250" customFormat="1"/>
    <row r="382251" customFormat="1"/>
    <row r="382252" customFormat="1"/>
    <row r="382253" customFormat="1"/>
    <row r="382254" customFormat="1"/>
    <row r="382255" customFormat="1"/>
    <row r="382256" customFormat="1"/>
    <row r="382257" customFormat="1"/>
    <row r="382258" customFormat="1"/>
    <row r="382259" customFormat="1"/>
    <row r="382260" customFormat="1"/>
    <row r="382261" customFormat="1"/>
    <row r="382262" customFormat="1"/>
    <row r="382263" customFormat="1"/>
    <row r="382264" customFormat="1"/>
    <row r="382265" customFormat="1"/>
    <row r="382266" customFormat="1"/>
    <row r="382267" customFormat="1"/>
    <row r="382268" customFormat="1"/>
    <row r="382269" customFormat="1"/>
    <row r="382270" customFormat="1"/>
    <row r="382271" customFormat="1"/>
    <row r="382272" customFormat="1"/>
    <row r="382273" customFormat="1"/>
    <row r="382274" customFormat="1"/>
    <row r="382275" customFormat="1"/>
    <row r="382276" customFormat="1"/>
    <row r="382277" customFormat="1"/>
    <row r="382278" customFormat="1"/>
    <row r="382279" customFormat="1"/>
    <row r="382280" customFormat="1"/>
    <row r="382281" customFormat="1"/>
    <row r="382282" customFormat="1"/>
    <row r="382283" customFormat="1"/>
    <row r="382284" customFormat="1"/>
    <row r="382285" customFormat="1"/>
    <row r="382286" customFormat="1"/>
    <row r="382287" customFormat="1"/>
    <row r="382288" customFormat="1"/>
    <row r="382289" customFormat="1"/>
    <row r="382290" customFormat="1"/>
    <row r="382291" customFormat="1"/>
    <row r="382292" customFormat="1"/>
    <row r="382293" customFormat="1"/>
    <row r="382294" customFormat="1"/>
    <row r="382295" customFormat="1"/>
    <row r="382296" customFormat="1"/>
    <row r="382297" customFormat="1"/>
    <row r="382298" customFormat="1"/>
    <row r="382299" customFormat="1"/>
    <row r="382300" customFormat="1"/>
    <row r="382301" customFormat="1"/>
    <row r="382302" customFormat="1"/>
    <row r="382303" customFormat="1"/>
    <row r="382304" customFormat="1"/>
    <row r="382305" customFormat="1"/>
    <row r="382306" customFormat="1"/>
    <row r="382307" customFormat="1"/>
    <row r="382308" customFormat="1"/>
    <row r="382309" customFormat="1"/>
    <row r="382310" customFormat="1"/>
    <row r="382311" customFormat="1"/>
    <row r="382312" customFormat="1"/>
    <row r="382313" customFormat="1"/>
    <row r="382314" customFormat="1"/>
    <row r="382315" customFormat="1"/>
    <row r="382316" customFormat="1"/>
    <row r="382317" customFormat="1"/>
    <row r="382318" customFormat="1"/>
    <row r="382319" customFormat="1"/>
    <row r="382320" customFormat="1"/>
    <row r="382321" customFormat="1"/>
    <row r="382322" customFormat="1"/>
    <row r="382323" customFormat="1"/>
    <row r="382324" customFormat="1"/>
    <row r="382325" customFormat="1"/>
    <row r="382326" customFormat="1"/>
    <row r="382327" customFormat="1"/>
    <row r="382328" customFormat="1"/>
    <row r="382329" customFormat="1"/>
    <row r="382330" customFormat="1"/>
    <row r="382331" customFormat="1"/>
    <row r="382332" customFormat="1"/>
    <row r="382333" customFormat="1"/>
    <row r="382334" customFormat="1"/>
    <row r="382335" customFormat="1"/>
    <row r="382336" customFormat="1"/>
    <row r="382337" customFormat="1"/>
    <row r="382338" customFormat="1"/>
    <row r="382339" customFormat="1"/>
    <row r="382340" customFormat="1"/>
    <row r="382341" customFormat="1"/>
    <row r="382342" customFormat="1"/>
    <row r="382343" customFormat="1"/>
    <row r="382344" customFormat="1"/>
    <row r="382345" customFormat="1"/>
    <row r="382346" customFormat="1"/>
    <row r="382347" customFormat="1"/>
    <row r="382348" customFormat="1"/>
    <row r="382349" customFormat="1"/>
    <row r="382350" customFormat="1"/>
    <row r="382351" customFormat="1"/>
    <row r="382352" customFormat="1"/>
    <row r="382353" customFormat="1"/>
    <row r="382354" customFormat="1"/>
    <row r="382355" customFormat="1"/>
    <row r="382356" customFormat="1"/>
    <row r="382357" customFormat="1"/>
    <row r="382358" customFormat="1"/>
    <row r="382359" customFormat="1"/>
    <row r="382360" customFormat="1"/>
    <row r="382361" customFormat="1"/>
    <row r="382362" customFormat="1"/>
    <row r="382363" customFormat="1"/>
    <row r="382364" customFormat="1"/>
    <row r="382365" customFormat="1"/>
    <row r="382366" customFormat="1"/>
    <row r="382367" customFormat="1"/>
    <row r="382368" customFormat="1"/>
    <row r="382369" customFormat="1"/>
    <row r="382370" customFormat="1"/>
    <row r="382371" customFormat="1"/>
    <row r="382372" customFormat="1"/>
    <row r="382373" customFormat="1"/>
    <row r="382374" customFormat="1"/>
    <row r="382375" customFormat="1"/>
    <row r="382376" customFormat="1"/>
    <row r="382377" customFormat="1"/>
    <row r="382378" customFormat="1"/>
    <row r="382379" customFormat="1"/>
    <row r="382380" customFormat="1"/>
    <row r="382381" customFormat="1"/>
    <row r="382382" customFormat="1"/>
    <row r="382383" customFormat="1"/>
    <row r="382384" customFormat="1"/>
    <row r="382385" customFormat="1"/>
    <row r="382386" customFormat="1"/>
    <row r="382387" customFormat="1"/>
    <row r="382388" customFormat="1"/>
    <row r="382389" customFormat="1"/>
    <row r="382390" customFormat="1"/>
    <row r="382391" customFormat="1"/>
    <row r="382392" customFormat="1"/>
    <row r="382393" customFormat="1"/>
    <row r="382394" customFormat="1"/>
    <row r="382395" customFormat="1"/>
    <row r="382396" customFormat="1"/>
    <row r="382397" customFormat="1"/>
    <row r="382398" customFormat="1"/>
    <row r="382399" customFormat="1"/>
    <row r="382400" customFormat="1"/>
    <row r="382401" customFormat="1"/>
    <row r="382402" customFormat="1"/>
    <row r="382403" customFormat="1"/>
    <row r="382404" customFormat="1"/>
    <row r="382405" customFormat="1"/>
    <row r="382406" customFormat="1"/>
    <row r="382407" customFormat="1"/>
    <row r="382408" customFormat="1"/>
    <row r="382409" customFormat="1"/>
    <row r="382410" customFormat="1"/>
    <row r="382411" customFormat="1"/>
    <row r="382412" customFormat="1"/>
    <row r="382413" customFormat="1"/>
    <row r="382414" customFormat="1"/>
    <row r="382415" customFormat="1"/>
    <row r="382416" customFormat="1"/>
    <row r="382417" customFormat="1"/>
    <row r="382418" customFormat="1"/>
    <row r="382419" customFormat="1"/>
    <row r="382420" customFormat="1"/>
    <row r="382421" customFormat="1"/>
    <row r="382422" customFormat="1"/>
    <row r="382423" customFormat="1"/>
    <row r="382424" customFormat="1"/>
    <row r="382425" customFormat="1"/>
    <row r="382426" customFormat="1"/>
    <row r="382427" customFormat="1"/>
    <row r="382428" customFormat="1"/>
    <row r="382429" customFormat="1"/>
    <row r="382430" customFormat="1"/>
    <row r="382431" customFormat="1"/>
    <row r="382432" customFormat="1"/>
    <row r="382433" customFormat="1"/>
    <row r="382434" customFormat="1"/>
    <row r="382435" customFormat="1"/>
    <row r="382436" customFormat="1"/>
    <row r="382437" customFormat="1"/>
    <row r="382438" customFormat="1"/>
    <row r="382439" customFormat="1"/>
    <row r="382440" customFormat="1"/>
    <row r="382441" customFormat="1"/>
    <row r="382442" customFormat="1"/>
    <row r="382443" customFormat="1"/>
    <row r="382444" customFormat="1"/>
    <row r="382445" customFormat="1"/>
    <row r="382446" customFormat="1"/>
    <row r="382447" customFormat="1"/>
    <row r="382448" customFormat="1"/>
    <row r="382449" customFormat="1"/>
    <row r="382450" customFormat="1"/>
    <row r="382451" customFormat="1"/>
    <row r="382452" customFormat="1"/>
    <row r="382453" customFormat="1"/>
    <row r="382454" customFormat="1"/>
    <row r="382455" customFormat="1"/>
    <row r="382456" customFormat="1"/>
    <row r="382457" customFormat="1"/>
    <row r="382458" customFormat="1"/>
    <row r="382459" customFormat="1"/>
    <row r="382460" customFormat="1"/>
    <row r="382461" customFormat="1"/>
    <row r="382462" customFormat="1"/>
    <row r="382463" customFormat="1"/>
    <row r="382464" customFormat="1"/>
    <row r="382465" customFormat="1"/>
    <row r="382466" customFormat="1"/>
    <row r="382467" customFormat="1"/>
    <row r="382468" customFormat="1"/>
    <row r="382469" customFormat="1"/>
    <row r="382470" customFormat="1"/>
    <row r="382471" customFormat="1"/>
    <row r="382472" customFormat="1"/>
    <row r="382473" customFormat="1"/>
    <row r="382474" customFormat="1"/>
    <row r="382475" customFormat="1"/>
    <row r="382476" customFormat="1"/>
    <row r="382477" customFormat="1"/>
    <row r="382478" customFormat="1"/>
    <row r="382479" customFormat="1"/>
    <row r="382480" customFormat="1"/>
    <row r="382481" customFormat="1"/>
    <row r="382482" customFormat="1"/>
    <row r="382483" customFormat="1"/>
    <row r="382484" customFormat="1"/>
    <row r="382485" customFormat="1"/>
    <row r="382486" customFormat="1"/>
    <row r="382487" customFormat="1"/>
    <row r="382488" customFormat="1"/>
    <row r="382489" customFormat="1"/>
    <row r="382490" customFormat="1"/>
    <row r="382491" customFormat="1"/>
    <row r="382492" customFormat="1"/>
    <row r="382493" customFormat="1"/>
    <row r="382494" customFormat="1"/>
    <row r="382495" customFormat="1"/>
    <row r="382496" customFormat="1"/>
    <row r="382497" customFormat="1"/>
    <row r="382498" customFormat="1"/>
    <row r="382499" customFormat="1"/>
    <row r="382500" customFormat="1"/>
    <row r="382501" customFormat="1"/>
    <row r="382502" customFormat="1"/>
    <row r="382503" customFormat="1"/>
    <row r="382504" customFormat="1"/>
    <row r="382505" customFormat="1"/>
    <row r="382506" customFormat="1"/>
    <row r="382507" customFormat="1"/>
    <row r="382508" customFormat="1"/>
    <row r="382509" customFormat="1"/>
    <row r="382510" customFormat="1"/>
    <row r="382511" customFormat="1"/>
    <row r="382512" customFormat="1"/>
    <row r="382513" customFormat="1"/>
    <row r="382514" customFormat="1"/>
    <row r="382515" customFormat="1"/>
    <row r="382516" customFormat="1"/>
    <row r="382517" customFormat="1"/>
    <row r="382518" customFormat="1"/>
    <row r="382519" customFormat="1"/>
    <row r="382520" customFormat="1"/>
    <row r="382521" customFormat="1"/>
    <row r="382522" customFormat="1"/>
    <row r="382523" customFormat="1"/>
    <row r="382524" customFormat="1"/>
    <row r="382525" customFormat="1"/>
    <row r="382526" customFormat="1"/>
    <row r="382527" customFormat="1"/>
    <row r="382528" customFormat="1"/>
    <row r="382529" customFormat="1"/>
    <row r="382530" customFormat="1"/>
    <row r="382531" customFormat="1"/>
    <row r="382532" customFormat="1"/>
    <row r="382533" customFormat="1"/>
    <row r="382534" customFormat="1"/>
    <row r="382535" customFormat="1"/>
    <row r="382536" customFormat="1"/>
    <row r="382537" customFormat="1"/>
    <row r="382538" customFormat="1"/>
    <row r="382539" customFormat="1"/>
    <row r="382540" customFormat="1"/>
    <row r="382541" customFormat="1"/>
    <row r="382542" customFormat="1"/>
    <row r="382543" customFormat="1"/>
    <row r="382544" customFormat="1"/>
    <row r="382545" customFormat="1"/>
    <row r="382546" customFormat="1"/>
    <row r="382547" customFormat="1"/>
    <row r="382548" customFormat="1"/>
    <row r="382549" customFormat="1"/>
    <row r="382550" customFormat="1"/>
    <row r="382551" customFormat="1"/>
    <row r="382552" customFormat="1"/>
    <row r="382553" customFormat="1"/>
    <row r="382554" customFormat="1"/>
    <row r="382555" customFormat="1"/>
    <row r="382556" customFormat="1"/>
    <row r="382557" customFormat="1"/>
    <row r="382558" customFormat="1"/>
    <row r="382559" customFormat="1"/>
    <row r="382560" customFormat="1"/>
    <row r="382561" customFormat="1"/>
    <row r="382562" customFormat="1"/>
    <row r="382563" customFormat="1"/>
    <row r="382564" customFormat="1"/>
    <row r="382565" customFormat="1"/>
    <row r="382566" customFormat="1"/>
    <row r="382567" customFormat="1"/>
    <row r="382568" customFormat="1"/>
    <row r="382569" customFormat="1"/>
    <row r="382570" customFormat="1"/>
    <row r="382571" customFormat="1"/>
    <row r="382572" customFormat="1"/>
    <row r="382573" customFormat="1"/>
    <row r="382574" customFormat="1"/>
    <row r="382575" customFormat="1"/>
    <row r="382576" customFormat="1"/>
    <row r="382577" customFormat="1"/>
    <row r="382578" customFormat="1"/>
    <row r="382579" customFormat="1"/>
    <row r="382580" customFormat="1"/>
    <row r="382581" customFormat="1"/>
    <row r="382582" customFormat="1"/>
    <row r="382583" customFormat="1"/>
    <row r="382584" customFormat="1"/>
    <row r="382585" customFormat="1"/>
    <row r="382586" customFormat="1"/>
    <row r="382587" customFormat="1"/>
    <row r="382588" customFormat="1"/>
    <row r="382589" customFormat="1"/>
    <row r="382590" customFormat="1"/>
    <row r="382591" customFormat="1"/>
    <row r="382592" customFormat="1"/>
    <row r="382593" customFormat="1"/>
    <row r="382594" customFormat="1"/>
    <row r="382595" customFormat="1"/>
    <row r="382596" customFormat="1"/>
    <row r="382597" customFormat="1"/>
    <row r="382598" customFormat="1"/>
    <row r="382599" customFormat="1"/>
    <row r="382600" customFormat="1"/>
    <row r="382601" customFormat="1"/>
    <row r="382602" customFormat="1"/>
    <row r="382603" customFormat="1"/>
    <row r="382604" customFormat="1"/>
    <row r="382605" customFormat="1"/>
    <row r="382606" customFormat="1"/>
    <row r="382607" customFormat="1"/>
    <row r="382608" customFormat="1"/>
    <row r="382609" customFormat="1"/>
    <row r="382610" customFormat="1"/>
    <row r="382611" customFormat="1"/>
    <row r="382612" customFormat="1"/>
    <row r="382613" customFormat="1"/>
    <row r="382614" customFormat="1"/>
    <row r="382615" customFormat="1"/>
    <row r="382616" customFormat="1"/>
    <row r="382617" customFormat="1"/>
    <row r="382618" customFormat="1"/>
    <row r="382619" customFormat="1"/>
    <row r="382620" customFormat="1"/>
    <row r="382621" customFormat="1"/>
    <row r="382622" customFormat="1"/>
    <row r="382623" customFormat="1"/>
    <row r="382624" customFormat="1"/>
    <row r="382625" customFormat="1"/>
    <row r="382626" customFormat="1"/>
    <row r="382627" customFormat="1"/>
    <row r="382628" customFormat="1"/>
    <row r="382629" customFormat="1"/>
    <row r="382630" customFormat="1"/>
    <row r="382631" customFormat="1"/>
    <row r="382632" customFormat="1"/>
    <row r="382633" customFormat="1"/>
    <row r="382634" customFormat="1"/>
    <row r="382635" customFormat="1"/>
    <row r="382636" customFormat="1"/>
    <row r="382637" customFormat="1"/>
    <row r="382638" customFormat="1"/>
    <row r="382639" customFormat="1"/>
    <row r="382640" customFormat="1"/>
    <row r="382641" customFormat="1"/>
    <row r="382642" customFormat="1"/>
    <row r="382643" customFormat="1"/>
    <row r="382644" customFormat="1"/>
    <row r="382645" customFormat="1"/>
    <row r="382646" customFormat="1"/>
    <row r="382647" customFormat="1"/>
    <row r="382648" customFormat="1"/>
    <row r="382649" customFormat="1"/>
    <row r="382650" customFormat="1"/>
    <row r="382651" customFormat="1"/>
    <row r="382652" customFormat="1"/>
    <row r="382653" customFormat="1"/>
    <row r="382654" customFormat="1"/>
    <row r="382655" customFormat="1"/>
    <row r="382656" customFormat="1"/>
    <row r="382657" customFormat="1"/>
    <row r="382658" customFormat="1"/>
    <row r="382659" customFormat="1"/>
    <row r="382660" customFormat="1"/>
    <row r="382661" customFormat="1"/>
    <row r="382662" customFormat="1"/>
    <row r="382663" customFormat="1"/>
    <row r="382664" customFormat="1"/>
    <row r="382665" customFormat="1"/>
    <row r="382666" customFormat="1"/>
    <row r="382667" customFormat="1"/>
    <row r="382668" customFormat="1"/>
    <row r="382669" customFormat="1"/>
    <row r="382670" customFormat="1"/>
    <row r="382671" customFormat="1"/>
    <row r="382672" customFormat="1"/>
    <row r="382673" customFormat="1"/>
    <row r="382674" customFormat="1"/>
    <row r="382675" customFormat="1"/>
    <row r="382676" customFormat="1"/>
    <row r="382677" customFormat="1"/>
    <row r="382678" customFormat="1"/>
    <row r="382679" customFormat="1"/>
    <row r="382680" customFormat="1"/>
    <row r="382681" customFormat="1"/>
    <row r="382682" customFormat="1"/>
    <row r="382683" customFormat="1"/>
    <row r="382684" customFormat="1"/>
    <row r="382685" customFormat="1"/>
    <row r="382686" customFormat="1"/>
    <row r="382687" customFormat="1"/>
    <row r="382688" customFormat="1"/>
    <row r="382689" customFormat="1"/>
    <row r="382690" customFormat="1"/>
    <row r="382691" customFormat="1"/>
    <row r="382692" customFormat="1"/>
    <row r="382693" customFormat="1"/>
    <row r="382694" customFormat="1"/>
    <row r="382695" customFormat="1"/>
    <row r="382696" customFormat="1"/>
    <row r="382697" customFormat="1"/>
    <row r="382698" customFormat="1"/>
    <row r="382699" customFormat="1"/>
    <row r="382700" customFormat="1"/>
    <row r="382701" customFormat="1"/>
    <row r="382702" customFormat="1"/>
    <row r="382703" customFormat="1"/>
    <row r="382704" customFormat="1"/>
    <row r="382705" customFormat="1"/>
    <row r="382706" customFormat="1"/>
    <row r="382707" customFormat="1"/>
    <row r="382708" customFormat="1"/>
    <row r="382709" customFormat="1"/>
    <row r="382710" customFormat="1"/>
    <row r="382711" customFormat="1"/>
    <row r="382712" customFormat="1"/>
    <row r="382713" customFormat="1"/>
    <row r="382714" customFormat="1"/>
    <row r="382715" customFormat="1"/>
    <row r="382716" customFormat="1"/>
    <row r="382717" customFormat="1"/>
    <row r="382718" customFormat="1"/>
    <row r="382719" customFormat="1"/>
    <row r="382720" customFormat="1"/>
    <row r="382721" customFormat="1"/>
    <row r="382722" customFormat="1"/>
    <row r="382723" customFormat="1"/>
    <row r="382724" customFormat="1"/>
    <row r="382725" customFormat="1"/>
    <row r="382726" customFormat="1"/>
    <row r="382727" customFormat="1"/>
    <row r="382728" customFormat="1"/>
    <row r="382729" customFormat="1"/>
    <row r="382730" customFormat="1"/>
    <row r="382731" customFormat="1"/>
    <row r="382732" customFormat="1"/>
    <row r="382733" customFormat="1"/>
    <row r="382734" customFormat="1"/>
    <row r="382735" customFormat="1"/>
    <row r="382736" customFormat="1"/>
    <row r="382737" customFormat="1"/>
    <row r="382738" customFormat="1"/>
    <row r="382739" customFormat="1"/>
    <row r="382740" customFormat="1"/>
    <row r="382741" customFormat="1"/>
    <row r="382742" customFormat="1"/>
    <row r="382743" customFormat="1"/>
    <row r="382744" customFormat="1"/>
    <row r="382745" customFormat="1"/>
    <row r="382746" customFormat="1"/>
    <row r="382747" customFormat="1"/>
    <row r="382748" customFormat="1"/>
    <row r="382749" customFormat="1"/>
    <row r="382750" customFormat="1"/>
    <row r="382751" customFormat="1"/>
    <row r="382752" customFormat="1"/>
    <row r="382753" customFormat="1"/>
    <row r="382754" customFormat="1"/>
    <row r="382755" customFormat="1"/>
    <row r="382756" customFormat="1"/>
    <row r="382757" customFormat="1"/>
    <row r="382758" customFormat="1"/>
    <row r="382759" customFormat="1"/>
    <row r="382760" customFormat="1"/>
    <row r="382761" customFormat="1"/>
    <row r="382762" customFormat="1"/>
    <row r="382763" customFormat="1"/>
    <row r="382764" customFormat="1"/>
    <row r="382765" customFormat="1"/>
    <row r="382766" customFormat="1"/>
    <row r="382767" customFormat="1"/>
    <row r="382768" customFormat="1"/>
    <row r="382769" customFormat="1"/>
    <row r="382770" customFormat="1"/>
    <row r="382771" customFormat="1"/>
    <row r="382772" customFormat="1"/>
    <row r="382773" customFormat="1"/>
    <row r="382774" customFormat="1"/>
    <row r="382775" customFormat="1"/>
    <row r="382776" customFormat="1"/>
    <row r="382777" customFormat="1"/>
    <row r="382778" customFormat="1"/>
    <row r="382779" customFormat="1"/>
    <row r="382780" customFormat="1"/>
    <row r="382781" customFormat="1"/>
    <row r="382782" customFormat="1"/>
    <row r="382783" customFormat="1"/>
    <row r="382784" customFormat="1"/>
    <row r="382785" customFormat="1"/>
    <row r="382786" customFormat="1"/>
    <row r="382787" customFormat="1"/>
    <row r="382788" customFormat="1"/>
    <row r="382789" customFormat="1"/>
    <row r="382790" customFormat="1"/>
    <row r="382791" customFormat="1"/>
    <row r="382792" customFormat="1"/>
    <row r="382793" customFormat="1"/>
    <row r="382794" customFormat="1"/>
    <row r="382795" customFormat="1"/>
    <row r="382796" customFormat="1"/>
    <row r="382797" customFormat="1"/>
    <row r="382798" customFormat="1"/>
    <row r="382799" customFormat="1"/>
    <row r="382800" customFormat="1"/>
    <row r="382801" customFormat="1"/>
    <row r="382802" customFormat="1"/>
    <row r="382803" customFormat="1"/>
    <row r="382804" customFormat="1"/>
    <row r="382805" customFormat="1"/>
    <row r="382806" customFormat="1"/>
    <row r="382807" customFormat="1"/>
    <row r="382808" customFormat="1"/>
    <row r="382809" customFormat="1"/>
    <row r="382810" customFormat="1"/>
    <row r="382811" customFormat="1"/>
    <row r="382812" customFormat="1"/>
    <row r="382813" customFormat="1"/>
    <row r="382814" customFormat="1"/>
    <row r="382815" customFormat="1"/>
    <row r="382816" customFormat="1"/>
    <row r="382817" customFormat="1"/>
    <row r="382818" customFormat="1"/>
    <row r="382819" customFormat="1"/>
    <row r="382820" customFormat="1"/>
    <row r="382821" customFormat="1"/>
    <row r="382822" customFormat="1"/>
    <row r="382823" customFormat="1"/>
    <row r="382824" customFormat="1"/>
    <row r="382825" customFormat="1"/>
    <row r="382826" customFormat="1"/>
    <row r="382827" customFormat="1"/>
    <row r="382828" customFormat="1"/>
    <row r="382829" customFormat="1"/>
    <row r="382830" customFormat="1"/>
    <row r="382831" customFormat="1"/>
    <row r="382832" customFormat="1"/>
    <row r="382833" customFormat="1"/>
    <row r="382834" customFormat="1"/>
    <row r="382835" customFormat="1"/>
    <row r="382836" customFormat="1"/>
    <row r="382837" customFormat="1"/>
    <row r="382838" customFormat="1"/>
    <row r="382839" customFormat="1"/>
    <row r="382840" customFormat="1"/>
    <row r="382841" customFormat="1"/>
    <row r="382842" customFormat="1"/>
    <row r="382843" customFormat="1"/>
    <row r="382844" customFormat="1"/>
    <row r="382845" customFormat="1"/>
    <row r="382846" customFormat="1"/>
    <row r="382847" customFormat="1"/>
    <row r="382848" customFormat="1"/>
    <row r="382849" customFormat="1"/>
    <row r="382850" customFormat="1"/>
    <row r="382851" customFormat="1"/>
    <row r="382852" customFormat="1"/>
    <row r="382853" customFormat="1"/>
    <row r="382854" customFormat="1"/>
    <row r="382855" customFormat="1"/>
    <row r="382856" customFormat="1"/>
    <row r="382857" customFormat="1"/>
    <row r="382858" customFormat="1"/>
    <row r="382859" customFormat="1"/>
    <row r="382860" customFormat="1"/>
    <row r="382861" customFormat="1"/>
    <row r="382862" customFormat="1"/>
    <row r="382863" customFormat="1"/>
    <row r="382864" customFormat="1"/>
    <row r="382865" customFormat="1"/>
    <row r="382866" customFormat="1"/>
    <row r="382867" customFormat="1"/>
    <row r="382868" customFormat="1"/>
    <row r="382869" customFormat="1"/>
    <row r="382870" customFormat="1"/>
    <row r="382871" customFormat="1"/>
    <row r="382872" customFormat="1"/>
    <row r="382873" customFormat="1"/>
    <row r="382874" customFormat="1"/>
    <row r="382875" customFormat="1"/>
    <row r="382876" customFormat="1"/>
    <row r="382877" customFormat="1"/>
    <row r="382878" customFormat="1"/>
    <row r="382879" customFormat="1"/>
    <row r="382880" customFormat="1"/>
    <row r="382881" customFormat="1"/>
    <row r="382882" customFormat="1"/>
    <row r="382883" customFormat="1"/>
    <row r="382884" customFormat="1"/>
    <row r="382885" customFormat="1"/>
    <row r="382886" customFormat="1"/>
    <row r="382887" customFormat="1"/>
    <row r="382888" customFormat="1"/>
    <row r="382889" customFormat="1"/>
    <row r="382890" customFormat="1"/>
    <row r="382891" customFormat="1"/>
    <row r="382892" customFormat="1"/>
    <row r="382893" customFormat="1"/>
    <row r="382894" customFormat="1"/>
    <row r="382895" customFormat="1"/>
    <row r="382896" customFormat="1"/>
    <row r="382897" customFormat="1"/>
    <row r="382898" customFormat="1"/>
    <row r="382899" customFormat="1"/>
    <row r="382900" customFormat="1"/>
    <row r="382901" customFormat="1"/>
    <row r="382902" customFormat="1"/>
    <row r="382903" customFormat="1"/>
    <row r="382904" customFormat="1"/>
    <row r="382905" customFormat="1"/>
    <row r="382906" customFormat="1"/>
    <row r="382907" customFormat="1"/>
    <row r="382908" customFormat="1"/>
    <row r="382909" customFormat="1"/>
    <row r="382910" customFormat="1"/>
    <row r="382911" customFormat="1"/>
    <row r="382912" customFormat="1"/>
    <row r="382913" customFormat="1"/>
    <row r="382914" customFormat="1"/>
    <row r="382915" customFormat="1"/>
    <row r="382916" customFormat="1"/>
    <row r="382917" customFormat="1"/>
    <row r="382918" customFormat="1"/>
    <row r="382919" customFormat="1"/>
    <row r="382920" customFormat="1"/>
    <row r="382921" customFormat="1"/>
    <row r="382922" customFormat="1"/>
    <row r="382923" customFormat="1"/>
    <row r="382924" customFormat="1"/>
    <row r="382925" customFormat="1"/>
    <row r="382926" customFormat="1"/>
    <row r="382927" customFormat="1"/>
    <row r="382928" customFormat="1"/>
    <row r="382929" customFormat="1"/>
    <row r="382930" customFormat="1"/>
    <row r="382931" customFormat="1"/>
    <row r="382932" customFormat="1"/>
    <row r="382933" customFormat="1"/>
    <row r="382934" customFormat="1"/>
    <row r="382935" customFormat="1"/>
    <row r="382936" customFormat="1"/>
    <row r="382937" customFormat="1"/>
    <row r="382938" customFormat="1"/>
    <row r="382939" customFormat="1"/>
    <row r="382940" customFormat="1"/>
    <row r="382941" customFormat="1"/>
    <row r="382942" customFormat="1"/>
    <row r="382943" customFormat="1"/>
    <row r="382944" customFormat="1"/>
    <row r="382945" customFormat="1"/>
    <row r="382946" customFormat="1"/>
    <row r="382947" customFormat="1"/>
    <row r="382948" customFormat="1"/>
    <row r="382949" customFormat="1"/>
    <row r="382950" customFormat="1"/>
    <row r="382951" customFormat="1"/>
    <row r="382952" customFormat="1"/>
    <row r="382953" customFormat="1"/>
    <row r="382954" customFormat="1"/>
    <row r="382955" customFormat="1"/>
    <row r="382956" customFormat="1"/>
    <row r="382957" customFormat="1"/>
    <row r="382958" customFormat="1"/>
    <row r="382959" customFormat="1"/>
    <row r="382960" customFormat="1"/>
    <row r="382961" customFormat="1"/>
    <row r="382962" customFormat="1"/>
    <row r="382963" customFormat="1"/>
    <row r="382964" customFormat="1"/>
    <row r="382965" customFormat="1"/>
    <row r="382966" customFormat="1"/>
    <row r="382967" customFormat="1"/>
    <row r="382968" customFormat="1"/>
    <row r="382969" customFormat="1"/>
    <row r="382970" customFormat="1"/>
    <row r="382971" customFormat="1"/>
    <row r="382972" customFormat="1"/>
    <row r="382973" customFormat="1"/>
    <row r="382974" customFormat="1"/>
    <row r="382975" customFormat="1"/>
    <row r="382976" customFormat="1"/>
    <row r="382977" customFormat="1"/>
    <row r="382978" customFormat="1"/>
    <row r="382979" customFormat="1"/>
    <row r="382980" customFormat="1"/>
    <row r="382981" customFormat="1"/>
    <row r="382982" customFormat="1"/>
    <row r="382983" customFormat="1"/>
    <row r="382984" customFormat="1"/>
    <row r="382985" customFormat="1"/>
    <row r="382986" customFormat="1"/>
    <row r="382987" customFormat="1"/>
    <row r="382988" customFormat="1"/>
    <row r="382989" customFormat="1"/>
    <row r="382990" customFormat="1"/>
    <row r="382991" customFormat="1"/>
    <row r="382992" customFormat="1"/>
    <row r="382993" customFormat="1"/>
    <row r="382994" customFormat="1"/>
    <row r="382995" customFormat="1"/>
    <row r="382996" customFormat="1"/>
    <row r="382997" customFormat="1"/>
    <row r="382998" customFormat="1"/>
    <row r="382999" customFormat="1"/>
    <row r="383000" customFormat="1"/>
    <row r="383001" customFormat="1"/>
    <row r="383002" customFormat="1"/>
    <row r="383003" customFormat="1"/>
    <row r="383004" customFormat="1"/>
    <row r="383005" customFormat="1"/>
    <row r="383006" customFormat="1"/>
    <row r="383007" customFormat="1"/>
    <row r="383008" customFormat="1"/>
    <row r="383009" customFormat="1"/>
    <row r="383010" customFormat="1"/>
    <row r="383011" customFormat="1"/>
    <row r="383012" customFormat="1"/>
    <row r="383013" customFormat="1"/>
    <row r="383014" customFormat="1"/>
    <row r="383015" customFormat="1"/>
    <row r="383016" customFormat="1"/>
    <row r="383017" customFormat="1"/>
    <row r="383018" customFormat="1"/>
    <row r="383019" customFormat="1"/>
    <row r="383020" customFormat="1"/>
    <row r="383021" customFormat="1"/>
    <row r="383022" customFormat="1"/>
    <row r="383023" customFormat="1"/>
    <row r="383024" customFormat="1"/>
    <row r="383025" customFormat="1"/>
    <row r="383026" customFormat="1"/>
    <row r="383027" customFormat="1"/>
    <row r="383028" customFormat="1"/>
    <row r="383029" customFormat="1"/>
    <row r="383030" customFormat="1"/>
    <row r="383031" customFormat="1"/>
    <row r="383032" customFormat="1"/>
    <row r="383033" customFormat="1"/>
    <row r="383034" customFormat="1"/>
    <row r="383035" customFormat="1"/>
    <row r="383036" customFormat="1"/>
    <row r="383037" customFormat="1"/>
    <row r="383038" customFormat="1"/>
    <row r="383039" customFormat="1"/>
    <row r="383040" customFormat="1"/>
    <row r="383041" customFormat="1"/>
    <row r="383042" customFormat="1"/>
    <row r="383043" customFormat="1"/>
    <row r="383044" customFormat="1"/>
    <row r="383045" customFormat="1"/>
    <row r="383046" customFormat="1"/>
    <row r="383047" customFormat="1"/>
    <row r="383048" customFormat="1"/>
    <row r="383049" customFormat="1"/>
    <row r="383050" customFormat="1"/>
    <row r="383051" customFormat="1"/>
    <row r="383052" customFormat="1"/>
    <row r="383053" customFormat="1"/>
    <row r="383054" customFormat="1"/>
    <row r="383055" customFormat="1"/>
    <row r="383056" customFormat="1"/>
    <row r="383057" customFormat="1"/>
    <row r="383058" customFormat="1"/>
    <row r="383059" customFormat="1"/>
    <row r="383060" customFormat="1"/>
    <row r="383061" customFormat="1"/>
    <row r="383062" customFormat="1"/>
    <row r="383063" customFormat="1"/>
    <row r="383064" customFormat="1"/>
    <row r="383065" customFormat="1"/>
    <row r="383066" customFormat="1"/>
    <row r="383067" customFormat="1"/>
    <row r="383068" customFormat="1"/>
    <row r="383069" customFormat="1"/>
    <row r="383070" customFormat="1"/>
    <row r="383071" customFormat="1"/>
    <row r="383072" customFormat="1"/>
    <row r="383073" customFormat="1"/>
    <row r="383074" customFormat="1"/>
    <row r="383075" customFormat="1"/>
    <row r="383076" customFormat="1"/>
    <row r="383077" customFormat="1"/>
    <row r="383078" customFormat="1"/>
    <row r="383079" customFormat="1"/>
    <row r="383080" customFormat="1"/>
    <row r="383081" customFormat="1"/>
    <row r="383082" customFormat="1"/>
    <row r="383083" customFormat="1"/>
    <row r="383084" customFormat="1"/>
    <row r="383085" customFormat="1"/>
    <row r="383086" customFormat="1"/>
    <row r="383087" customFormat="1"/>
    <row r="383088" customFormat="1"/>
    <row r="383089" customFormat="1"/>
    <row r="383090" customFormat="1"/>
    <row r="383091" customFormat="1"/>
    <row r="383092" customFormat="1"/>
    <row r="383093" customFormat="1"/>
    <row r="383094" customFormat="1"/>
    <row r="383095" customFormat="1"/>
    <row r="383096" customFormat="1"/>
    <row r="383097" customFormat="1"/>
    <row r="383098" customFormat="1"/>
    <row r="383099" customFormat="1"/>
    <row r="383100" customFormat="1"/>
    <row r="383101" customFormat="1"/>
    <row r="383102" customFormat="1"/>
    <row r="383103" customFormat="1"/>
    <row r="383104" customFormat="1"/>
    <row r="383105" customFormat="1"/>
    <row r="383106" customFormat="1"/>
    <row r="383107" customFormat="1"/>
    <row r="383108" customFormat="1"/>
    <row r="383109" customFormat="1"/>
    <row r="383110" customFormat="1"/>
    <row r="383111" customFormat="1"/>
    <row r="383112" customFormat="1"/>
    <row r="383113" customFormat="1"/>
    <row r="383114" customFormat="1"/>
    <row r="383115" customFormat="1"/>
    <row r="383116" customFormat="1"/>
    <row r="383117" customFormat="1"/>
    <row r="383118" customFormat="1"/>
    <row r="383119" customFormat="1"/>
    <row r="383120" customFormat="1"/>
    <row r="383121" customFormat="1"/>
    <row r="383122" customFormat="1"/>
    <row r="383123" customFormat="1"/>
    <row r="383124" customFormat="1"/>
    <row r="383125" customFormat="1"/>
    <row r="383126" customFormat="1"/>
    <row r="383127" customFormat="1"/>
    <row r="383128" customFormat="1"/>
    <row r="383129" customFormat="1"/>
    <row r="383130" customFormat="1"/>
    <row r="383131" customFormat="1"/>
    <row r="383132" customFormat="1"/>
    <row r="383133" customFormat="1"/>
    <row r="383134" customFormat="1"/>
    <row r="383135" customFormat="1"/>
    <row r="383136" customFormat="1"/>
    <row r="383137" customFormat="1"/>
    <row r="383138" customFormat="1"/>
    <row r="383139" customFormat="1"/>
    <row r="383140" customFormat="1"/>
    <row r="383141" customFormat="1"/>
    <row r="383142" customFormat="1"/>
    <row r="383143" customFormat="1"/>
    <row r="383144" customFormat="1"/>
    <row r="383145" customFormat="1"/>
    <row r="383146" customFormat="1"/>
    <row r="383147" customFormat="1"/>
    <row r="383148" customFormat="1"/>
    <row r="383149" customFormat="1"/>
    <row r="383150" customFormat="1"/>
    <row r="383151" customFormat="1"/>
    <row r="383152" customFormat="1"/>
    <row r="383153" customFormat="1"/>
    <row r="383154" customFormat="1"/>
    <row r="383155" customFormat="1"/>
    <row r="383156" customFormat="1"/>
    <row r="383157" customFormat="1"/>
    <row r="383158" customFormat="1"/>
    <row r="383159" customFormat="1"/>
    <row r="383160" customFormat="1"/>
    <row r="383161" customFormat="1"/>
    <row r="383162" customFormat="1"/>
    <row r="383163" customFormat="1"/>
    <row r="383164" customFormat="1"/>
    <row r="383165" customFormat="1"/>
    <row r="383166" customFormat="1"/>
    <row r="383167" customFormat="1"/>
    <row r="383168" customFormat="1"/>
    <row r="383169" customFormat="1"/>
    <row r="383170" customFormat="1"/>
    <row r="383171" customFormat="1"/>
    <row r="383172" customFormat="1"/>
    <row r="383173" customFormat="1"/>
    <row r="383174" customFormat="1"/>
    <row r="383175" customFormat="1"/>
    <row r="383176" customFormat="1"/>
    <row r="383177" customFormat="1"/>
    <row r="383178" customFormat="1"/>
    <row r="383179" customFormat="1"/>
    <row r="383180" customFormat="1"/>
    <row r="383181" customFormat="1"/>
    <row r="383182" customFormat="1"/>
    <row r="383183" customFormat="1"/>
    <row r="383184" customFormat="1"/>
    <row r="383185" customFormat="1"/>
    <row r="383186" customFormat="1"/>
    <row r="383187" customFormat="1"/>
    <row r="383188" customFormat="1"/>
    <row r="383189" customFormat="1"/>
    <row r="383190" customFormat="1"/>
    <row r="383191" customFormat="1"/>
    <row r="383192" customFormat="1"/>
    <row r="383193" customFormat="1"/>
    <row r="383194" customFormat="1"/>
    <row r="383195" customFormat="1"/>
    <row r="383196" customFormat="1"/>
    <row r="383197" customFormat="1"/>
    <row r="383198" customFormat="1"/>
    <row r="383199" customFormat="1"/>
    <row r="383200" customFormat="1"/>
    <row r="383201" customFormat="1"/>
    <row r="383202" customFormat="1"/>
    <row r="383203" customFormat="1"/>
    <row r="383204" customFormat="1"/>
    <row r="383205" customFormat="1"/>
    <row r="383206" customFormat="1"/>
    <row r="383207" customFormat="1"/>
    <row r="383208" customFormat="1"/>
    <row r="383209" customFormat="1"/>
    <row r="383210" customFormat="1"/>
    <row r="383211" customFormat="1"/>
    <row r="383212" customFormat="1"/>
    <row r="383213" customFormat="1"/>
    <row r="383214" customFormat="1"/>
    <row r="383215" customFormat="1"/>
    <row r="383216" customFormat="1"/>
    <row r="383217" customFormat="1"/>
    <row r="383218" customFormat="1"/>
    <row r="383219" customFormat="1"/>
    <row r="383220" customFormat="1"/>
    <row r="383221" customFormat="1"/>
    <row r="383222" customFormat="1"/>
    <row r="383223" customFormat="1"/>
    <row r="383224" customFormat="1"/>
    <row r="383225" customFormat="1"/>
    <row r="383226" customFormat="1"/>
    <row r="383227" customFormat="1"/>
    <row r="383228" customFormat="1"/>
    <row r="383229" customFormat="1"/>
    <row r="383230" customFormat="1"/>
    <row r="383231" customFormat="1"/>
    <row r="383232" customFormat="1"/>
    <row r="383233" customFormat="1"/>
    <row r="383234" customFormat="1"/>
    <row r="383235" customFormat="1"/>
    <row r="383236" customFormat="1"/>
    <row r="383237" customFormat="1"/>
    <row r="383238" customFormat="1"/>
    <row r="383239" customFormat="1"/>
    <row r="383240" customFormat="1"/>
    <row r="383241" customFormat="1"/>
    <row r="383242" customFormat="1"/>
    <row r="383243" customFormat="1"/>
    <row r="383244" customFormat="1"/>
    <row r="383245" customFormat="1"/>
    <row r="383246" customFormat="1"/>
    <row r="383247" customFormat="1"/>
    <row r="383248" customFormat="1"/>
    <row r="383249" customFormat="1"/>
    <row r="383250" customFormat="1"/>
    <row r="383251" customFormat="1"/>
    <row r="383252" customFormat="1"/>
    <row r="383253" customFormat="1"/>
    <row r="383254" customFormat="1"/>
    <row r="383255" customFormat="1"/>
    <row r="383256" customFormat="1"/>
    <row r="383257" customFormat="1"/>
    <row r="383258" customFormat="1"/>
    <row r="383259" customFormat="1"/>
    <row r="383260" customFormat="1"/>
    <row r="383261" customFormat="1"/>
    <row r="383262" customFormat="1"/>
    <row r="383263" customFormat="1"/>
    <row r="383264" customFormat="1"/>
    <row r="383265" customFormat="1"/>
    <row r="383266" customFormat="1"/>
    <row r="383267" customFormat="1"/>
    <row r="383268" customFormat="1"/>
    <row r="383269" customFormat="1"/>
    <row r="383270" customFormat="1"/>
    <row r="383271" customFormat="1"/>
    <row r="383272" customFormat="1"/>
    <row r="383273" customFormat="1"/>
    <row r="383274" customFormat="1"/>
    <row r="383275" customFormat="1"/>
    <row r="383276" customFormat="1"/>
    <row r="383277" customFormat="1"/>
    <row r="383278" customFormat="1"/>
    <row r="383279" customFormat="1"/>
    <row r="383280" customFormat="1"/>
    <row r="383281" customFormat="1"/>
    <row r="383282" customFormat="1"/>
    <row r="383283" customFormat="1"/>
    <row r="383284" customFormat="1"/>
    <row r="383285" customFormat="1"/>
    <row r="383286" customFormat="1"/>
    <row r="383287" customFormat="1"/>
    <row r="383288" customFormat="1"/>
    <row r="383289" customFormat="1"/>
    <row r="383290" customFormat="1"/>
    <row r="383291" customFormat="1"/>
    <row r="383292" customFormat="1"/>
    <row r="383293" customFormat="1"/>
    <row r="383294" customFormat="1"/>
    <row r="383295" customFormat="1"/>
    <row r="383296" customFormat="1"/>
    <row r="383297" customFormat="1"/>
    <row r="383298" customFormat="1"/>
    <row r="383299" customFormat="1"/>
    <row r="383300" customFormat="1"/>
    <row r="383301" customFormat="1"/>
    <row r="383302" customFormat="1"/>
    <row r="383303" customFormat="1"/>
    <row r="383304" customFormat="1"/>
    <row r="383305" customFormat="1"/>
    <row r="383306" customFormat="1"/>
    <row r="383307" customFormat="1"/>
    <row r="383308" customFormat="1"/>
    <row r="383309" customFormat="1"/>
    <row r="383310" customFormat="1"/>
    <row r="383311" customFormat="1"/>
    <row r="383312" customFormat="1"/>
    <row r="383313" customFormat="1"/>
    <row r="383314" customFormat="1"/>
    <row r="383315" customFormat="1"/>
    <row r="383316" customFormat="1"/>
    <row r="383317" customFormat="1"/>
    <row r="383318" customFormat="1"/>
    <row r="383319" customFormat="1"/>
    <row r="383320" customFormat="1"/>
    <row r="383321" customFormat="1"/>
    <row r="383322" customFormat="1"/>
    <row r="383323" customFormat="1"/>
    <row r="383324" customFormat="1"/>
    <row r="383325" customFormat="1"/>
    <row r="383326" customFormat="1"/>
    <row r="383327" customFormat="1"/>
    <row r="383328" customFormat="1"/>
    <row r="383329" customFormat="1"/>
    <row r="383330" customFormat="1"/>
    <row r="383331" customFormat="1"/>
    <row r="383332" customFormat="1"/>
    <row r="383333" customFormat="1"/>
    <row r="383334" customFormat="1"/>
    <row r="383335" customFormat="1"/>
    <row r="383336" customFormat="1"/>
    <row r="383337" customFormat="1"/>
    <row r="383338" customFormat="1"/>
    <row r="383339" customFormat="1"/>
    <row r="383340" customFormat="1"/>
    <row r="383341" customFormat="1"/>
    <row r="383342" customFormat="1"/>
    <row r="383343" customFormat="1"/>
    <row r="383344" customFormat="1"/>
    <row r="383345" customFormat="1"/>
    <row r="383346" customFormat="1"/>
    <row r="383347" customFormat="1"/>
    <row r="383348" customFormat="1"/>
    <row r="383349" customFormat="1"/>
    <row r="383350" customFormat="1"/>
    <row r="383351" customFormat="1"/>
    <row r="383352" customFormat="1"/>
    <row r="383353" customFormat="1"/>
    <row r="383354" customFormat="1"/>
    <row r="383355" customFormat="1"/>
    <row r="383356" customFormat="1"/>
    <row r="383357" customFormat="1"/>
    <row r="383358" customFormat="1"/>
    <row r="383359" customFormat="1"/>
    <row r="383360" customFormat="1"/>
    <row r="383361" customFormat="1"/>
    <row r="383362" customFormat="1"/>
    <row r="383363" customFormat="1"/>
    <row r="383364" customFormat="1"/>
    <row r="383365" customFormat="1"/>
    <row r="383366" customFormat="1"/>
    <row r="383367" customFormat="1"/>
    <row r="383368" customFormat="1"/>
    <row r="383369" customFormat="1"/>
    <row r="383370" customFormat="1"/>
    <row r="383371" customFormat="1"/>
    <row r="383372" customFormat="1"/>
    <row r="383373" customFormat="1"/>
    <row r="383374" customFormat="1"/>
    <row r="383375" customFormat="1"/>
    <row r="383376" customFormat="1"/>
    <row r="383377" customFormat="1"/>
    <row r="383378" customFormat="1"/>
    <row r="383379" customFormat="1"/>
    <row r="383380" customFormat="1"/>
    <row r="383381" customFormat="1"/>
    <row r="383382" customFormat="1"/>
    <row r="383383" customFormat="1"/>
    <row r="383384" customFormat="1"/>
    <row r="383385" customFormat="1"/>
    <row r="383386" customFormat="1"/>
    <row r="383387" customFormat="1"/>
    <row r="383388" customFormat="1"/>
    <row r="383389" customFormat="1"/>
    <row r="383390" customFormat="1"/>
    <row r="383391" customFormat="1"/>
    <row r="383392" customFormat="1"/>
    <row r="383393" customFormat="1"/>
    <row r="383394" customFormat="1"/>
    <row r="383395" customFormat="1"/>
    <row r="383396" customFormat="1"/>
    <row r="383397" customFormat="1"/>
    <row r="383398" customFormat="1"/>
    <row r="383399" customFormat="1"/>
    <row r="383400" customFormat="1"/>
    <row r="383401" customFormat="1"/>
    <row r="383402" customFormat="1"/>
    <row r="383403" customFormat="1"/>
    <row r="383404" customFormat="1"/>
    <row r="383405" customFormat="1"/>
    <row r="383406" customFormat="1"/>
    <row r="383407" customFormat="1"/>
    <row r="383408" customFormat="1"/>
    <row r="383409" customFormat="1"/>
    <row r="383410" customFormat="1"/>
    <row r="383411" customFormat="1"/>
    <row r="383412" customFormat="1"/>
    <row r="383413" customFormat="1"/>
    <row r="383414" customFormat="1"/>
    <row r="383415" customFormat="1"/>
    <row r="383416" customFormat="1"/>
    <row r="383417" customFormat="1"/>
    <row r="383418" customFormat="1"/>
    <row r="383419" customFormat="1"/>
    <row r="383420" customFormat="1"/>
    <row r="383421" customFormat="1"/>
    <row r="383422" customFormat="1"/>
    <row r="383423" customFormat="1"/>
    <row r="383424" customFormat="1"/>
    <row r="383425" customFormat="1"/>
    <row r="383426" customFormat="1"/>
    <row r="383427" customFormat="1"/>
    <row r="383428" customFormat="1"/>
    <row r="383429" customFormat="1"/>
    <row r="383430" customFormat="1"/>
    <row r="383431" customFormat="1"/>
    <row r="383432" customFormat="1"/>
    <row r="383433" customFormat="1"/>
    <row r="383434" customFormat="1"/>
    <row r="383435" customFormat="1"/>
    <row r="383436" customFormat="1"/>
    <row r="383437" customFormat="1"/>
    <row r="383438" customFormat="1"/>
    <row r="383439" customFormat="1"/>
    <row r="383440" customFormat="1"/>
    <row r="383441" customFormat="1"/>
    <row r="383442" customFormat="1"/>
    <row r="383443" customFormat="1"/>
    <row r="383444" customFormat="1"/>
    <row r="383445" customFormat="1"/>
    <row r="383446" customFormat="1"/>
    <row r="383447" customFormat="1"/>
    <row r="383448" customFormat="1"/>
    <row r="383449" customFormat="1"/>
    <row r="383450" customFormat="1"/>
    <row r="383451" customFormat="1"/>
    <row r="383452" customFormat="1"/>
    <row r="383453" customFormat="1"/>
    <row r="383454" customFormat="1"/>
    <row r="383455" customFormat="1"/>
    <row r="383456" customFormat="1"/>
    <row r="383457" customFormat="1"/>
    <row r="383458" customFormat="1"/>
    <row r="383459" customFormat="1"/>
    <row r="383460" customFormat="1"/>
    <row r="383461" customFormat="1"/>
    <row r="383462" customFormat="1"/>
    <row r="383463" customFormat="1"/>
    <row r="383464" customFormat="1"/>
    <row r="383465" customFormat="1"/>
    <row r="383466" customFormat="1"/>
    <row r="383467" customFormat="1"/>
    <row r="383468" customFormat="1"/>
    <row r="383469" customFormat="1"/>
    <row r="383470" customFormat="1"/>
    <row r="383471" customFormat="1"/>
    <row r="383472" customFormat="1"/>
    <row r="383473" customFormat="1"/>
    <row r="383474" customFormat="1"/>
    <row r="383475" customFormat="1"/>
    <row r="383476" customFormat="1"/>
    <row r="383477" customFormat="1"/>
    <row r="383478" customFormat="1"/>
    <row r="383479" customFormat="1"/>
    <row r="383480" customFormat="1"/>
    <row r="383481" customFormat="1"/>
    <row r="383482" customFormat="1"/>
    <row r="383483" customFormat="1"/>
    <row r="383484" customFormat="1"/>
    <row r="383485" customFormat="1"/>
    <row r="383486" customFormat="1"/>
    <row r="383487" customFormat="1"/>
    <row r="383488" customFormat="1"/>
    <row r="383489" customFormat="1"/>
    <row r="383490" customFormat="1"/>
    <row r="383491" customFormat="1"/>
    <row r="383492" customFormat="1"/>
    <row r="383493" customFormat="1"/>
    <row r="383494" customFormat="1"/>
    <row r="383495" customFormat="1"/>
    <row r="383496" customFormat="1"/>
    <row r="383497" customFormat="1"/>
    <row r="383498" customFormat="1"/>
    <row r="383499" customFormat="1"/>
    <row r="383500" customFormat="1"/>
    <row r="383501" customFormat="1"/>
    <row r="383502" customFormat="1"/>
    <row r="383503" customFormat="1"/>
    <row r="383504" customFormat="1"/>
    <row r="383505" customFormat="1"/>
    <row r="383506" customFormat="1"/>
    <row r="383507" customFormat="1"/>
    <row r="383508" customFormat="1"/>
    <row r="383509" customFormat="1"/>
    <row r="383510" customFormat="1"/>
    <row r="383511" customFormat="1"/>
    <row r="383512" customFormat="1"/>
    <row r="383513" customFormat="1"/>
    <row r="383514" customFormat="1"/>
    <row r="383515" customFormat="1"/>
    <row r="383516" customFormat="1"/>
    <row r="383517" customFormat="1"/>
    <row r="383518" customFormat="1"/>
    <row r="383519" customFormat="1"/>
    <row r="383520" customFormat="1"/>
    <row r="383521" customFormat="1"/>
    <row r="383522" customFormat="1"/>
    <row r="383523" customFormat="1"/>
    <row r="383524" customFormat="1"/>
    <row r="383525" customFormat="1"/>
    <row r="383526" customFormat="1"/>
    <row r="383527" customFormat="1"/>
    <row r="383528" customFormat="1"/>
    <row r="383529" customFormat="1"/>
    <row r="383530" customFormat="1"/>
    <row r="383531" customFormat="1"/>
    <row r="383532" customFormat="1"/>
    <row r="383533" customFormat="1"/>
    <row r="383534" customFormat="1"/>
    <row r="383535" customFormat="1"/>
    <row r="383536" customFormat="1"/>
    <row r="383537" customFormat="1"/>
    <row r="383538" customFormat="1"/>
    <row r="383539" customFormat="1"/>
    <row r="383540" customFormat="1"/>
    <row r="383541" customFormat="1"/>
    <row r="383542" customFormat="1"/>
    <row r="383543" customFormat="1"/>
    <row r="383544" customFormat="1"/>
    <row r="383545" customFormat="1"/>
    <row r="383546" customFormat="1"/>
    <row r="383547" customFormat="1"/>
    <row r="383548" customFormat="1"/>
    <row r="383549" customFormat="1"/>
    <row r="383550" customFormat="1"/>
    <row r="383551" customFormat="1"/>
    <row r="383552" customFormat="1"/>
    <row r="383553" customFormat="1"/>
    <row r="383554" customFormat="1"/>
    <row r="383555" customFormat="1"/>
    <row r="383556" customFormat="1"/>
    <row r="383557" customFormat="1"/>
    <row r="383558" customFormat="1"/>
    <row r="383559" customFormat="1"/>
    <row r="383560" customFormat="1"/>
    <row r="383561" customFormat="1"/>
    <row r="383562" customFormat="1"/>
    <row r="383563" customFormat="1"/>
    <row r="383564" customFormat="1"/>
    <row r="383565" customFormat="1"/>
    <row r="383566" customFormat="1"/>
    <row r="383567" customFormat="1"/>
    <row r="383568" customFormat="1"/>
    <row r="383569" customFormat="1"/>
    <row r="383570" customFormat="1"/>
    <row r="383571" customFormat="1"/>
    <row r="383572" customFormat="1"/>
    <row r="383573" customFormat="1"/>
    <row r="383574" customFormat="1"/>
    <row r="383575" customFormat="1"/>
    <row r="383576" customFormat="1"/>
    <row r="383577" customFormat="1"/>
    <row r="383578" customFormat="1"/>
    <row r="383579" customFormat="1"/>
    <row r="383580" customFormat="1"/>
    <row r="383581" customFormat="1"/>
    <row r="383582" customFormat="1"/>
    <row r="383583" customFormat="1"/>
    <row r="383584" customFormat="1"/>
    <row r="383585" customFormat="1"/>
    <row r="383586" customFormat="1"/>
    <row r="383587" customFormat="1"/>
    <row r="383588" customFormat="1"/>
    <row r="383589" customFormat="1"/>
    <row r="383590" customFormat="1"/>
    <row r="383591" customFormat="1"/>
    <row r="383592" customFormat="1"/>
    <row r="383593" customFormat="1"/>
    <row r="383594" customFormat="1"/>
    <row r="383595" customFormat="1"/>
    <row r="383596" customFormat="1"/>
    <row r="383597" customFormat="1"/>
    <row r="383598" customFormat="1"/>
    <row r="383599" customFormat="1"/>
    <row r="383600" customFormat="1"/>
    <row r="383601" customFormat="1"/>
    <row r="383602" customFormat="1"/>
    <row r="383603" customFormat="1"/>
    <row r="383604" customFormat="1"/>
    <row r="383605" customFormat="1"/>
    <row r="383606" customFormat="1"/>
    <row r="383607" customFormat="1"/>
    <row r="383608" customFormat="1"/>
    <row r="383609" customFormat="1"/>
    <row r="383610" customFormat="1"/>
    <row r="383611" customFormat="1"/>
    <row r="383612" customFormat="1"/>
    <row r="383613" customFormat="1"/>
    <row r="383614" customFormat="1"/>
    <row r="383615" customFormat="1"/>
    <row r="383616" customFormat="1"/>
    <row r="383617" customFormat="1"/>
    <row r="383618" customFormat="1"/>
    <row r="383619" customFormat="1"/>
    <row r="383620" customFormat="1"/>
    <row r="383621" customFormat="1"/>
    <row r="383622" customFormat="1"/>
    <row r="383623" customFormat="1"/>
    <row r="383624" customFormat="1"/>
    <row r="383625" customFormat="1"/>
    <row r="383626" customFormat="1"/>
    <row r="383627" customFormat="1"/>
    <row r="383628" customFormat="1"/>
    <row r="383629" customFormat="1"/>
    <row r="383630" customFormat="1"/>
    <row r="383631" customFormat="1"/>
    <row r="383632" customFormat="1"/>
    <row r="383633" customFormat="1"/>
    <row r="383634" customFormat="1"/>
    <row r="383635" customFormat="1"/>
    <row r="383636" customFormat="1"/>
    <row r="383637" customFormat="1"/>
    <row r="383638" customFormat="1"/>
    <row r="383639" customFormat="1"/>
    <row r="383640" customFormat="1"/>
    <row r="383641" customFormat="1"/>
    <row r="383642" customFormat="1"/>
    <row r="383643" customFormat="1"/>
    <row r="383644" customFormat="1"/>
    <row r="383645" customFormat="1"/>
    <row r="383646" customFormat="1"/>
    <row r="383647" customFormat="1"/>
    <row r="383648" customFormat="1"/>
    <row r="383649" customFormat="1"/>
    <row r="383650" customFormat="1"/>
    <row r="383651" customFormat="1"/>
    <row r="383652" customFormat="1"/>
    <row r="383653" customFormat="1"/>
    <row r="383654" customFormat="1"/>
    <row r="383655" customFormat="1"/>
    <row r="383656" customFormat="1"/>
    <row r="383657" customFormat="1"/>
    <row r="383658" customFormat="1"/>
    <row r="383659" customFormat="1"/>
    <row r="383660" customFormat="1"/>
    <row r="383661" customFormat="1"/>
    <row r="383662" customFormat="1"/>
    <row r="383663" customFormat="1"/>
    <row r="383664" customFormat="1"/>
    <row r="383665" customFormat="1"/>
    <row r="383666" customFormat="1"/>
    <row r="383667" customFormat="1"/>
    <row r="383668" customFormat="1"/>
    <row r="383669" customFormat="1"/>
    <row r="383670" customFormat="1"/>
    <row r="383671" customFormat="1"/>
    <row r="383672" customFormat="1"/>
    <row r="383673" customFormat="1"/>
    <row r="383674" customFormat="1"/>
    <row r="383675" customFormat="1"/>
    <row r="383676" customFormat="1"/>
    <row r="383677" customFormat="1"/>
    <row r="383678" customFormat="1"/>
    <row r="383679" customFormat="1"/>
    <row r="383680" customFormat="1"/>
    <row r="383681" customFormat="1"/>
    <row r="383682" customFormat="1"/>
    <row r="383683" customFormat="1"/>
    <row r="383684" customFormat="1"/>
    <row r="383685" customFormat="1"/>
    <row r="383686" customFormat="1"/>
    <row r="383687" customFormat="1"/>
    <row r="383688" customFormat="1"/>
    <row r="383689" customFormat="1"/>
    <row r="383690" customFormat="1"/>
    <row r="383691" customFormat="1"/>
    <row r="383692" customFormat="1"/>
    <row r="383693" customFormat="1"/>
    <row r="383694" customFormat="1"/>
    <row r="383695" customFormat="1"/>
    <row r="383696" customFormat="1"/>
    <row r="383697" customFormat="1"/>
    <row r="383698" customFormat="1"/>
    <row r="383699" customFormat="1"/>
    <row r="383700" customFormat="1"/>
    <row r="383701" customFormat="1"/>
    <row r="383702" customFormat="1"/>
    <row r="383703" customFormat="1"/>
    <row r="383704" customFormat="1"/>
    <row r="383705" customFormat="1"/>
    <row r="383706" customFormat="1"/>
    <row r="383707" customFormat="1"/>
    <row r="383708" customFormat="1"/>
    <row r="383709" customFormat="1"/>
    <row r="383710" customFormat="1"/>
    <row r="383711" customFormat="1"/>
    <row r="383712" customFormat="1"/>
    <row r="383713" customFormat="1"/>
    <row r="383714" customFormat="1"/>
    <row r="383715" customFormat="1"/>
    <row r="383716" customFormat="1"/>
    <row r="383717" customFormat="1"/>
    <row r="383718" customFormat="1"/>
    <row r="383719" customFormat="1"/>
    <row r="383720" customFormat="1"/>
    <row r="383721" customFormat="1"/>
    <row r="383722" customFormat="1"/>
    <row r="383723" customFormat="1"/>
    <row r="383724" customFormat="1"/>
    <row r="383725" customFormat="1"/>
    <row r="383726" customFormat="1"/>
    <row r="383727" customFormat="1"/>
    <row r="383728" customFormat="1"/>
    <row r="383729" customFormat="1"/>
    <row r="383730" customFormat="1"/>
    <row r="383731" customFormat="1"/>
    <row r="383732" customFormat="1"/>
    <row r="383733" customFormat="1"/>
    <row r="383734" customFormat="1"/>
    <row r="383735" customFormat="1"/>
    <row r="383736" customFormat="1"/>
    <row r="383737" customFormat="1"/>
    <row r="383738" customFormat="1"/>
    <row r="383739" customFormat="1"/>
    <row r="383740" customFormat="1"/>
    <row r="383741" customFormat="1"/>
    <row r="383742" customFormat="1"/>
    <row r="383743" customFormat="1"/>
    <row r="383744" customFormat="1"/>
    <row r="383745" customFormat="1"/>
    <row r="383746" customFormat="1"/>
    <row r="383747" customFormat="1"/>
    <row r="383748" customFormat="1"/>
    <row r="383749" customFormat="1"/>
    <row r="383750" customFormat="1"/>
    <row r="383751" customFormat="1"/>
    <row r="383752" customFormat="1"/>
    <row r="383753" customFormat="1"/>
    <row r="383754" customFormat="1"/>
    <row r="383755" customFormat="1"/>
    <row r="383756" customFormat="1"/>
    <row r="383757" customFormat="1"/>
    <row r="383758" customFormat="1"/>
    <row r="383759" customFormat="1"/>
    <row r="383760" customFormat="1"/>
    <row r="383761" customFormat="1"/>
    <row r="383762" customFormat="1"/>
    <row r="383763" customFormat="1"/>
    <row r="383764" customFormat="1"/>
    <row r="383765" customFormat="1"/>
    <row r="383766" customFormat="1"/>
    <row r="383767" customFormat="1"/>
    <row r="383768" customFormat="1"/>
    <row r="383769" customFormat="1"/>
    <row r="383770" customFormat="1"/>
    <row r="383771" customFormat="1"/>
    <row r="383772" customFormat="1"/>
    <row r="383773" customFormat="1"/>
    <row r="383774" customFormat="1"/>
    <row r="383775" customFormat="1"/>
    <row r="383776" customFormat="1"/>
    <row r="383777" customFormat="1"/>
    <row r="383778" customFormat="1"/>
    <row r="383779" customFormat="1"/>
    <row r="383780" customFormat="1"/>
    <row r="383781" customFormat="1"/>
    <row r="383782" customFormat="1"/>
    <row r="383783" customFormat="1"/>
    <row r="383784" customFormat="1"/>
    <row r="383785" customFormat="1"/>
    <row r="383786" customFormat="1"/>
    <row r="383787" customFormat="1"/>
    <row r="383788" customFormat="1"/>
    <row r="383789" customFormat="1"/>
    <row r="383790" customFormat="1"/>
    <row r="383791" customFormat="1"/>
    <row r="383792" customFormat="1"/>
    <row r="383793" customFormat="1"/>
    <row r="383794" customFormat="1"/>
    <row r="383795" customFormat="1"/>
    <row r="383796" customFormat="1"/>
    <row r="383797" customFormat="1"/>
    <row r="383798" customFormat="1"/>
    <row r="383799" customFormat="1"/>
    <row r="383800" customFormat="1"/>
    <row r="383801" customFormat="1"/>
    <row r="383802" customFormat="1"/>
    <row r="383803" customFormat="1"/>
    <row r="383804" customFormat="1"/>
    <row r="383805" customFormat="1"/>
    <row r="383806" customFormat="1"/>
    <row r="383807" customFormat="1"/>
    <row r="383808" customFormat="1"/>
    <row r="383809" customFormat="1"/>
    <row r="383810" customFormat="1"/>
    <row r="383811" customFormat="1"/>
    <row r="383812" customFormat="1"/>
    <row r="383813" customFormat="1"/>
    <row r="383814" customFormat="1"/>
    <row r="383815" customFormat="1"/>
    <row r="383816" customFormat="1"/>
    <row r="383817" customFormat="1"/>
    <row r="383818" customFormat="1"/>
    <row r="383819" customFormat="1"/>
    <row r="383820" customFormat="1"/>
    <row r="383821" customFormat="1"/>
    <row r="383822" customFormat="1"/>
    <row r="383823" customFormat="1"/>
    <row r="383824" customFormat="1"/>
    <row r="383825" customFormat="1"/>
    <row r="383826" customFormat="1"/>
    <row r="383827" customFormat="1"/>
    <row r="383828" customFormat="1"/>
    <row r="383829" customFormat="1"/>
    <row r="383830" customFormat="1"/>
    <row r="383831" customFormat="1"/>
    <row r="383832" customFormat="1"/>
    <row r="383833" customFormat="1"/>
    <row r="383834" customFormat="1"/>
    <row r="383835" customFormat="1"/>
    <row r="383836" customFormat="1"/>
    <row r="383837" customFormat="1"/>
    <row r="383838" customFormat="1"/>
    <row r="383839" customFormat="1"/>
    <row r="383840" customFormat="1"/>
    <row r="383841" customFormat="1"/>
    <row r="383842" customFormat="1"/>
    <row r="383843" customFormat="1"/>
    <row r="383844" customFormat="1"/>
    <row r="383845" customFormat="1"/>
    <row r="383846" customFormat="1"/>
    <row r="383847" customFormat="1"/>
    <row r="383848" customFormat="1"/>
    <row r="383849" customFormat="1"/>
    <row r="383850" customFormat="1"/>
    <row r="383851" customFormat="1"/>
    <row r="383852" customFormat="1"/>
    <row r="383853" customFormat="1"/>
    <row r="383854" customFormat="1"/>
    <row r="383855" customFormat="1"/>
    <row r="383856" customFormat="1"/>
    <row r="383857" customFormat="1"/>
    <row r="383858" customFormat="1"/>
    <row r="383859" customFormat="1"/>
    <row r="383860" customFormat="1"/>
    <row r="383861" customFormat="1"/>
    <row r="383862" customFormat="1"/>
    <row r="383863" customFormat="1"/>
    <row r="383864" customFormat="1"/>
    <row r="383865" customFormat="1"/>
    <row r="383866" customFormat="1"/>
    <row r="383867" customFormat="1"/>
    <row r="383868" customFormat="1"/>
    <row r="383869" customFormat="1"/>
    <row r="383870" customFormat="1"/>
    <row r="383871" customFormat="1"/>
    <row r="383872" customFormat="1"/>
    <row r="383873" customFormat="1"/>
    <row r="383874" customFormat="1"/>
    <row r="383875" customFormat="1"/>
    <row r="383876" customFormat="1"/>
    <row r="383877" customFormat="1"/>
    <row r="383878" customFormat="1"/>
    <row r="383879" customFormat="1"/>
    <row r="383880" customFormat="1"/>
    <row r="383881" customFormat="1"/>
    <row r="383882" customFormat="1"/>
    <row r="383883" customFormat="1"/>
    <row r="383884" customFormat="1"/>
    <row r="383885" customFormat="1"/>
    <row r="383886" customFormat="1"/>
    <row r="383887" customFormat="1"/>
    <row r="383888" customFormat="1"/>
    <row r="383889" customFormat="1"/>
    <row r="383890" customFormat="1"/>
    <row r="383891" customFormat="1"/>
    <row r="383892" customFormat="1"/>
    <row r="383893" customFormat="1"/>
    <row r="383894" customFormat="1"/>
    <row r="383895" customFormat="1"/>
    <row r="383896" customFormat="1"/>
    <row r="383897" customFormat="1"/>
    <row r="383898" customFormat="1"/>
    <row r="383899" customFormat="1"/>
    <row r="383900" customFormat="1"/>
    <row r="383901" customFormat="1"/>
    <row r="383902" customFormat="1"/>
    <row r="383903" customFormat="1"/>
    <row r="383904" customFormat="1"/>
    <row r="383905" customFormat="1"/>
    <row r="383906" customFormat="1"/>
    <row r="383907" customFormat="1"/>
    <row r="383908" customFormat="1"/>
    <row r="383909" customFormat="1"/>
    <row r="383910" customFormat="1"/>
    <row r="383911" customFormat="1"/>
    <row r="383912" customFormat="1"/>
    <row r="383913" customFormat="1"/>
    <row r="383914" customFormat="1"/>
    <row r="383915" customFormat="1"/>
    <row r="383916" customFormat="1"/>
    <row r="383917" customFormat="1"/>
    <row r="383918" customFormat="1"/>
    <row r="383919" customFormat="1"/>
    <row r="383920" customFormat="1"/>
    <row r="383921" customFormat="1"/>
    <row r="383922" customFormat="1"/>
    <row r="383923" customFormat="1"/>
    <row r="383924" customFormat="1"/>
    <row r="383925" customFormat="1"/>
    <row r="383926" customFormat="1"/>
    <row r="383927" customFormat="1"/>
    <row r="383928" customFormat="1"/>
    <row r="383929" customFormat="1"/>
    <row r="383930" customFormat="1"/>
    <row r="383931" customFormat="1"/>
    <row r="383932" customFormat="1"/>
    <row r="383933" customFormat="1"/>
    <row r="383934" customFormat="1"/>
    <row r="383935" customFormat="1"/>
    <row r="383936" customFormat="1"/>
    <row r="383937" customFormat="1"/>
    <row r="383938" customFormat="1"/>
    <row r="383939" customFormat="1"/>
    <row r="383940" customFormat="1"/>
    <row r="383941" customFormat="1"/>
    <row r="383942" customFormat="1"/>
    <row r="383943" customFormat="1"/>
    <row r="383944" customFormat="1"/>
    <row r="383945" customFormat="1"/>
    <row r="383946" customFormat="1"/>
    <row r="383947" customFormat="1"/>
    <row r="383948" customFormat="1"/>
    <row r="383949" customFormat="1"/>
    <row r="383950" customFormat="1"/>
    <row r="383951" customFormat="1"/>
    <row r="383952" customFormat="1"/>
    <row r="383953" customFormat="1"/>
    <row r="383954" customFormat="1"/>
    <row r="383955" customFormat="1"/>
    <row r="383956" customFormat="1"/>
    <row r="383957" customFormat="1"/>
    <row r="383958" customFormat="1"/>
    <row r="383959" customFormat="1"/>
    <row r="383960" customFormat="1"/>
    <row r="383961" customFormat="1"/>
    <row r="383962" customFormat="1"/>
    <row r="383963" customFormat="1"/>
    <row r="383964" customFormat="1"/>
    <row r="383965" customFormat="1"/>
    <row r="383966" customFormat="1"/>
    <row r="383967" customFormat="1"/>
    <row r="383968" customFormat="1"/>
    <row r="383969" customFormat="1"/>
    <row r="383970" customFormat="1"/>
    <row r="383971" customFormat="1"/>
    <row r="383972" customFormat="1"/>
    <row r="383973" customFormat="1"/>
    <row r="383974" customFormat="1"/>
    <row r="383975" customFormat="1"/>
    <row r="383976" customFormat="1"/>
    <row r="383977" customFormat="1"/>
    <row r="383978" customFormat="1"/>
    <row r="383979" customFormat="1"/>
    <row r="383980" customFormat="1"/>
    <row r="383981" customFormat="1"/>
    <row r="383982" customFormat="1"/>
    <row r="383983" customFormat="1"/>
    <row r="383984" customFormat="1"/>
    <row r="383985" customFormat="1"/>
    <row r="383986" customFormat="1"/>
    <row r="383987" customFormat="1"/>
    <row r="383988" customFormat="1"/>
    <row r="383989" customFormat="1"/>
    <row r="383990" customFormat="1"/>
    <row r="383991" customFormat="1"/>
    <row r="383992" customFormat="1"/>
    <row r="383993" customFormat="1"/>
    <row r="383994" customFormat="1"/>
    <row r="383995" customFormat="1"/>
    <row r="383996" customFormat="1"/>
    <row r="383997" customFormat="1"/>
    <row r="383998" customFormat="1"/>
    <row r="383999" customFormat="1"/>
    <row r="384000" customFormat="1"/>
    <row r="384001" customFormat="1"/>
    <row r="384002" customFormat="1"/>
    <row r="384003" customFormat="1"/>
    <row r="384004" customFormat="1"/>
    <row r="384005" customFormat="1"/>
    <row r="384006" customFormat="1"/>
    <row r="384007" customFormat="1"/>
    <row r="384008" customFormat="1"/>
    <row r="384009" customFormat="1"/>
    <row r="384010" customFormat="1"/>
    <row r="384011" customFormat="1"/>
    <row r="384012" customFormat="1"/>
    <row r="384013" customFormat="1"/>
    <row r="384014" customFormat="1"/>
    <row r="384015" customFormat="1"/>
    <row r="384016" customFormat="1"/>
    <row r="384017" customFormat="1"/>
    <row r="384018" customFormat="1"/>
    <row r="384019" customFormat="1"/>
    <row r="384020" customFormat="1"/>
    <row r="384021" customFormat="1"/>
    <row r="384022" customFormat="1"/>
    <row r="384023" customFormat="1"/>
    <row r="384024" customFormat="1"/>
    <row r="384025" customFormat="1"/>
    <row r="384026" customFormat="1"/>
    <row r="384027" customFormat="1"/>
    <row r="384028" customFormat="1"/>
    <row r="384029" customFormat="1"/>
    <row r="384030" customFormat="1"/>
    <row r="384031" customFormat="1"/>
    <row r="384032" customFormat="1"/>
    <row r="384033" customFormat="1"/>
    <row r="384034" customFormat="1"/>
    <row r="384035" customFormat="1"/>
    <row r="384036" customFormat="1"/>
    <row r="384037" customFormat="1"/>
    <row r="384038" customFormat="1"/>
    <row r="384039" customFormat="1"/>
    <row r="384040" customFormat="1"/>
    <row r="384041" customFormat="1"/>
    <row r="384042" customFormat="1"/>
    <row r="384043" customFormat="1"/>
    <row r="384044" customFormat="1"/>
    <row r="384045" customFormat="1"/>
    <row r="384046" customFormat="1"/>
    <row r="384047" customFormat="1"/>
    <row r="384048" customFormat="1"/>
    <row r="384049" customFormat="1"/>
    <row r="384050" customFormat="1"/>
    <row r="384051" customFormat="1"/>
    <row r="384052" customFormat="1"/>
    <row r="384053" customFormat="1"/>
    <row r="384054" customFormat="1"/>
    <row r="384055" customFormat="1"/>
    <row r="384056" customFormat="1"/>
    <row r="384057" customFormat="1"/>
    <row r="384058" customFormat="1"/>
    <row r="384059" customFormat="1"/>
    <row r="384060" customFormat="1"/>
    <row r="384061" customFormat="1"/>
    <row r="384062" customFormat="1"/>
    <row r="384063" customFormat="1"/>
    <row r="384064" customFormat="1"/>
    <row r="384065" customFormat="1"/>
    <row r="384066" customFormat="1"/>
    <row r="384067" customFormat="1"/>
    <row r="384068" customFormat="1"/>
    <row r="384069" customFormat="1"/>
    <row r="384070" customFormat="1"/>
    <row r="384071" customFormat="1"/>
    <row r="384072" customFormat="1"/>
    <row r="384073" customFormat="1"/>
    <row r="384074" customFormat="1"/>
    <row r="384075" customFormat="1"/>
    <row r="384076" customFormat="1"/>
    <row r="384077" customFormat="1"/>
    <row r="384078" customFormat="1"/>
    <row r="384079" customFormat="1"/>
    <row r="384080" customFormat="1"/>
    <row r="384081" customFormat="1"/>
    <row r="384082" customFormat="1"/>
    <row r="384083" customFormat="1"/>
    <row r="384084" customFormat="1"/>
    <row r="384085" customFormat="1"/>
    <row r="384086" customFormat="1"/>
    <row r="384087" customFormat="1"/>
    <row r="384088" customFormat="1"/>
    <row r="384089" customFormat="1"/>
    <row r="384090" customFormat="1"/>
    <row r="384091" customFormat="1"/>
    <row r="384092" customFormat="1"/>
    <row r="384093" customFormat="1"/>
    <row r="384094" customFormat="1"/>
    <row r="384095" customFormat="1"/>
    <row r="384096" customFormat="1"/>
    <row r="384097" customFormat="1"/>
    <row r="384098" customFormat="1"/>
    <row r="384099" customFormat="1"/>
    <row r="384100" customFormat="1"/>
    <row r="384101" customFormat="1"/>
    <row r="384102" customFormat="1"/>
    <row r="384103" customFormat="1"/>
    <row r="384104" customFormat="1"/>
    <row r="384105" customFormat="1"/>
    <row r="384106" customFormat="1"/>
    <row r="384107" customFormat="1"/>
    <row r="384108" customFormat="1"/>
    <row r="384109" customFormat="1"/>
    <row r="384110" customFormat="1"/>
    <row r="384111" customFormat="1"/>
    <row r="384112" customFormat="1"/>
    <row r="384113" customFormat="1"/>
    <row r="384114" customFormat="1"/>
    <row r="384115" customFormat="1"/>
    <row r="384116" customFormat="1"/>
    <row r="384117" customFormat="1"/>
    <row r="384118" customFormat="1"/>
    <row r="384119" customFormat="1"/>
    <row r="384120" customFormat="1"/>
    <row r="384121" customFormat="1"/>
    <row r="384122" customFormat="1"/>
    <row r="384123" customFormat="1"/>
    <row r="384124" customFormat="1"/>
    <row r="384125" customFormat="1"/>
    <row r="384126" customFormat="1"/>
    <row r="384127" customFormat="1"/>
    <row r="384128" customFormat="1"/>
    <row r="384129" customFormat="1"/>
    <row r="384130" customFormat="1"/>
    <row r="384131" customFormat="1"/>
    <row r="384132" customFormat="1"/>
    <row r="384133" customFormat="1"/>
    <row r="384134" customFormat="1"/>
    <row r="384135" customFormat="1"/>
    <row r="384136" customFormat="1"/>
    <row r="384137" customFormat="1"/>
    <row r="384138" customFormat="1"/>
    <row r="384139" customFormat="1"/>
    <row r="384140" customFormat="1"/>
    <row r="384141" customFormat="1"/>
    <row r="384142" customFormat="1"/>
    <row r="384143" customFormat="1"/>
    <row r="384144" customFormat="1"/>
    <row r="384145" customFormat="1"/>
    <row r="384146" customFormat="1"/>
    <row r="384147" customFormat="1"/>
    <row r="384148" customFormat="1"/>
    <row r="384149" customFormat="1"/>
    <row r="384150" customFormat="1"/>
    <row r="384151" customFormat="1"/>
    <row r="384152" customFormat="1"/>
    <row r="384153" customFormat="1"/>
    <row r="384154" customFormat="1"/>
    <row r="384155" customFormat="1"/>
    <row r="384156" customFormat="1"/>
    <row r="384157" customFormat="1"/>
    <row r="384158" customFormat="1"/>
    <row r="384159" customFormat="1"/>
    <row r="384160" customFormat="1"/>
    <row r="384161" customFormat="1"/>
    <row r="384162" customFormat="1"/>
    <row r="384163" customFormat="1"/>
    <row r="384164" customFormat="1"/>
    <row r="384165" customFormat="1"/>
    <row r="384166" customFormat="1"/>
    <row r="384167" customFormat="1"/>
    <row r="384168" customFormat="1"/>
    <row r="384169" customFormat="1"/>
    <row r="384170" customFormat="1"/>
    <row r="384171" customFormat="1"/>
    <row r="384172" customFormat="1"/>
    <row r="384173" customFormat="1"/>
    <row r="384174" customFormat="1"/>
    <row r="384175" customFormat="1"/>
    <row r="384176" customFormat="1"/>
    <row r="384177" customFormat="1"/>
    <row r="384178" customFormat="1"/>
    <row r="384179" customFormat="1"/>
    <row r="384180" customFormat="1"/>
    <row r="384181" customFormat="1"/>
    <row r="384182" customFormat="1"/>
    <row r="384183" customFormat="1"/>
    <row r="384184" customFormat="1"/>
    <row r="384185" customFormat="1"/>
    <row r="384186" customFormat="1"/>
    <row r="384187" customFormat="1"/>
    <row r="384188" customFormat="1"/>
    <row r="384189" customFormat="1"/>
    <row r="384190" customFormat="1"/>
    <row r="384191" customFormat="1"/>
    <row r="384192" customFormat="1"/>
    <row r="384193" customFormat="1"/>
    <row r="384194" customFormat="1"/>
    <row r="384195" customFormat="1"/>
    <row r="384196" customFormat="1"/>
    <row r="384197" customFormat="1"/>
    <row r="384198" customFormat="1"/>
    <row r="384199" customFormat="1"/>
    <row r="384200" customFormat="1"/>
    <row r="384201" customFormat="1"/>
    <row r="384202" customFormat="1"/>
    <row r="384203" customFormat="1"/>
    <row r="384204" customFormat="1"/>
    <row r="384205" customFormat="1"/>
    <row r="384206" customFormat="1"/>
    <row r="384207" customFormat="1"/>
    <row r="384208" customFormat="1"/>
    <row r="384209" customFormat="1"/>
    <row r="384210" customFormat="1"/>
    <row r="384211" customFormat="1"/>
    <row r="384212" customFormat="1"/>
    <row r="384213" customFormat="1"/>
    <row r="384214" customFormat="1"/>
    <row r="384215" customFormat="1"/>
    <row r="384216" customFormat="1"/>
    <row r="384217" customFormat="1"/>
    <row r="384218" customFormat="1"/>
    <row r="384219" customFormat="1"/>
    <row r="384220" customFormat="1"/>
    <row r="384221" customFormat="1"/>
    <row r="384222" customFormat="1"/>
    <row r="384223" customFormat="1"/>
    <row r="384224" customFormat="1"/>
    <row r="384225" customFormat="1"/>
    <row r="384226" customFormat="1"/>
    <row r="384227" customFormat="1"/>
    <row r="384228" customFormat="1"/>
    <row r="384229" customFormat="1"/>
    <row r="384230" customFormat="1"/>
    <row r="384231" customFormat="1"/>
    <row r="384232" customFormat="1"/>
    <row r="384233" customFormat="1"/>
    <row r="384234" customFormat="1"/>
    <row r="384235" customFormat="1"/>
    <row r="384236" customFormat="1"/>
    <row r="384237" customFormat="1"/>
    <row r="384238" customFormat="1"/>
    <row r="384239" customFormat="1"/>
    <row r="384240" customFormat="1"/>
    <row r="384241" customFormat="1"/>
    <row r="384242" customFormat="1"/>
    <row r="384243" customFormat="1"/>
    <row r="384244" customFormat="1"/>
    <row r="384245" customFormat="1"/>
    <row r="384246" customFormat="1"/>
    <row r="384247" customFormat="1"/>
    <row r="384248" customFormat="1"/>
    <row r="384249" customFormat="1"/>
    <row r="384250" customFormat="1"/>
    <row r="384251" customFormat="1"/>
    <row r="384252" customFormat="1"/>
    <row r="384253" customFormat="1"/>
    <row r="384254" customFormat="1"/>
    <row r="384255" customFormat="1"/>
    <row r="384256" customFormat="1"/>
    <row r="384257" customFormat="1"/>
    <row r="384258" customFormat="1"/>
    <row r="384259" customFormat="1"/>
    <row r="384260" customFormat="1"/>
    <row r="384261" customFormat="1"/>
    <row r="384262" customFormat="1"/>
    <row r="384263" customFormat="1"/>
    <row r="384264" customFormat="1"/>
    <row r="384265" customFormat="1"/>
    <row r="384266" customFormat="1"/>
    <row r="384267" customFormat="1"/>
    <row r="384268" customFormat="1"/>
    <row r="384269" customFormat="1"/>
    <row r="384270" customFormat="1"/>
    <row r="384271" customFormat="1"/>
    <row r="384272" customFormat="1"/>
    <row r="384273" customFormat="1"/>
    <row r="384274" customFormat="1"/>
    <row r="384275" customFormat="1"/>
    <row r="384276" customFormat="1"/>
    <row r="384277" customFormat="1"/>
    <row r="384278" customFormat="1"/>
    <row r="384279" customFormat="1"/>
    <row r="384280" customFormat="1"/>
    <row r="384281" customFormat="1"/>
    <row r="384282" customFormat="1"/>
    <row r="384283" customFormat="1"/>
    <row r="384284" customFormat="1"/>
    <row r="384285" customFormat="1"/>
    <row r="384286" customFormat="1"/>
    <row r="384287" customFormat="1"/>
    <row r="384288" customFormat="1"/>
    <row r="384289" customFormat="1"/>
    <row r="384290" customFormat="1"/>
    <row r="384291" customFormat="1"/>
    <row r="384292" customFormat="1"/>
    <row r="384293" customFormat="1"/>
    <row r="384294" customFormat="1"/>
    <row r="384295" customFormat="1"/>
    <row r="384296" customFormat="1"/>
    <row r="384297" customFormat="1"/>
    <row r="384298" customFormat="1"/>
    <row r="384299" customFormat="1"/>
    <row r="384300" customFormat="1"/>
    <row r="384301" customFormat="1"/>
    <row r="384302" customFormat="1"/>
    <row r="384303" customFormat="1"/>
    <row r="384304" customFormat="1"/>
    <row r="384305" customFormat="1"/>
    <row r="384306" customFormat="1"/>
    <row r="384307" customFormat="1"/>
    <row r="384308" customFormat="1"/>
    <row r="384309" customFormat="1"/>
    <row r="384310" customFormat="1"/>
    <row r="384311" customFormat="1"/>
    <row r="384312" customFormat="1"/>
    <row r="384313" customFormat="1"/>
    <row r="384314" customFormat="1"/>
    <row r="384315" customFormat="1"/>
    <row r="384316" customFormat="1"/>
    <row r="384317" customFormat="1"/>
    <row r="384318" customFormat="1"/>
    <row r="384319" customFormat="1"/>
    <row r="384320" customFormat="1"/>
    <row r="384321" customFormat="1"/>
    <row r="384322" customFormat="1"/>
    <row r="384323" customFormat="1"/>
    <row r="384324" customFormat="1"/>
    <row r="384325" customFormat="1"/>
    <row r="384326" customFormat="1"/>
    <row r="384327" customFormat="1"/>
    <row r="384328" customFormat="1"/>
    <row r="384329" customFormat="1"/>
    <row r="384330" customFormat="1"/>
    <row r="384331" customFormat="1"/>
    <row r="384332" customFormat="1"/>
    <row r="384333" customFormat="1"/>
    <row r="384334" customFormat="1"/>
    <row r="384335" customFormat="1"/>
    <row r="384336" customFormat="1"/>
    <row r="384337" customFormat="1"/>
    <row r="384338" customFormat="1"/>
    <row r="384339" customFormat="1"/>
    <row r="384340" customFormat="1"/>
    <row r="384341" customFormat="1"/>
    <row r="384342" customFormat="1"/>
    <row r="384343" customFormat="1"/>
    <row r="384344" customFormat="1"/>
    <row r="384345" customFormat="1"/>
    <row r="384346" customFormat="1"/>
    <row r="384347" customFormat="1"/>
    <row r="384348" customFormat="1"/>
    <row r="384349" customFormat="1"/>
    <row r="384350" customFormat="1"/>
    <row r="384351" customFormat="1"/>
    <row r="384352" customFormat="1"/>
    <row r="384353" customFormat="1"/>
    <row r="384354" customFormat="1"/>
    <row r="384355" customFormat="1"/>
    <row r="384356" customFormat="1"/>
    <row r="384357" customFormat="1"/>
    <row r="384358" customFormat="1"/>
    <row r="384359" customFormat="1"/>
    <row r="384360" customFormat="1"/>
    <row r="384361" customFormat="1"/>
    <row r="384362" customFormat="1"/>
    <row r="384363" customFormat="1"/>
    <row r="384364" customFormat="1"/>
    <row r="384365" customFormat="1"/>
    <row r="384366" customFormat="1"/>
    <row r="384367" customFormat="1"/>
    <row r="384368" customFormat="1"/>
    <row r="384369" customFormat="1"/>
    <row r="384370" customFormat="1"/>
    <row r="384371" customFormat="1"/>
    <row r="384372" customFormat="1"/>
    <row r="384373" customFormat="1"/>
    <row r="384374" customFormat="1"/>
    <row r="384375" customFormat="1"/>
    <row r="384376" customFormat="1"/>
    <row r="384377" customFormat="1"/>
    <row r="384378" customFormat="1"/>
    <row r="384379" customFormat="1"/>
    <row r="384380" customFormat="1"/>
    <row r="384381" customFormat="1"/>
    <row r="384382" customFormat="1"/>
    <row r="384383" customFormat="1"/>
    <row r="384384" customFormat="1"/>
    <row r="384385" customFormat="1"/>
    <row r="384386" customFormat="1"/>
    <row r="384387" customFormat="1"/>
    <row r="384388" customFormat="1"/>
    <row r="384389" customFormat="1"/>
    <row r="384390" customFormat="1"/>
    <row r="384391" customFormat="1"/>
    <row r="384392" customFormat="1"/>
    <row r="384393" customFormat="1"/>
    <row r="384394" customFormat="1"/>
    <row r="384395" customFormat="1"/>
    <row r="384396" customFormat="1"/>
    <row r="384397" customFormat="1"/>
    <row r="384398" customFormat="1"/>
    <row r="384399" customFormat="1"/>
    <row r="384400" customFormat="1"/>
    <row r="384401" customFormat="1"/>
    <row r="384402" customFormat="1"/>
    <row r="384403" customFormat="1"/>
    <row r="384404" customFormat="1"/>
    <row r="384405" customFormat="1"/>
    <row r="384406" customFormat="1"/>
    <row r="384407" customFormat="1"/>
    <row r="384408" customFormat="1"/>
    <row r="384409" customFormat="1"/>
    <row r="384410" customFormat="1"/>
    <row r="384411" customFormat="1"/>
    <row r="384412" customFormat="1"/>
    <row r="384413" customFormat="1"/>
    <row r="384414" customFormat="1"/>
    <row r="384415" customFormat="1"/>
    <row r="384416" customFormat="1"/>
    <row r="384417" customFormat="1"/>
    <row r="384418" customFormat="1"/>
    <row r="384419" customFormat="1"/>
    <row r="384420" customFormat="1"/>
    <row r="384421" customFormat="1"/>
    <row r="384422" customFormat="1"/>
    <row r="384423" customFormat="1"/>
    <row r="384424" customFormat="1"/>
    <row r="384425" customFormat="1"/>
    <row r="384426" customFormat="1"/>
    <row r="384427" customFormat="1"/>
    <row r="384428" customFormat="1"/>
    <row r="384429" customFormat="1"/>
    <row r="384430" customFormat="1"/>
    <row r="384431" customFormat="1"/>
    <row r="384432" customFormat="1"/>
    <row r="384433" customFormat="1"/>
    <row r="384434" customFormat="1"/>
    <row r="384435" customFormat="1"/>
    <row r="384436" customFormat="1"/>
    <row r="384437" customFormat="1"/>
    <row r="384438" customFormat="1"/>
    <row r="384439" customFormat="1"/>
    <row r="384440" customFormat="1"/>
    <row r="384441" customFormat="1"/>
    <row r="384442" customFormat="1"/>
    <row r="384443" customFormat="1"/>
    <row r="384444" customFormat="1"/>
    <row r="384445" customFormat="1"/>
    <row r="384446" customFormat="1"/>
    <row r="384447" customFormat="1"/>
    <row r="384448" customFormat="1"/>
    <row r="384449" customFormat="1"/>
    <row r="384450" customFormat="1"/>
    <row r="384451" customFormat="1"/>
    <row r="384452" customFormat="1"/>
    <row r="384453" customFormat="1"/>
    <row r="384454" customFormat="1"/>
    <row r="384455" customFormat="1"/>
    <row r="384456" customFormat="1"/>
    <row r="384457" customFormat="1"/>
    <row r="384458" customFormat="1"/>
    <row r="384459" customFormat="1"/>
    <row r="384460" customFormat="1"/>
    <row r="384461" customFormat="1"/>
    <row r="384462" customFormat="1"/>
    <row r="384463" customFormat="1"/>
    <row r="384464" customFormat="1"/>
    <row r="384465" customFormat="1"/>
    <row r="384466" customFormat="1"/>
    <row r="384467" customFormat="1"/>
    <row r="384468" customFormat="1"/>
    <row r="384469" customFormat="1"/>
    <row r="384470" customFormat="1"/>
    <row r="384471" customFormat="1"/>
    <row r="384472" customFormat="1"/>
    <row r="384473" customFormat="1"/>
    <row r="384474" customFormat="1"/>
    <row r="384475" customFormat="1"/>
    <row r="384476" customFormat="1"/>
    <row r="384477" customFormat="1"/>
    <row r="384478" customFormat="1"/>
    <row r="384479" customFormat="1"/>
    <row r="384480" customFormat="1"/>
    <row r="384481" customFormat="1"/>
    <row r="384482" customFormat="1"/>
    <row r="384483" customFormat="1"/>
    <row r="384484" customFormat="1"/>
    <row r="384485" customFormat="1"/>
    <row r="384486" customFormat="1"/>
    <row r="384487" customFormat="1"/>
    <row r="384488" customFormat="1"/>
    <row r="384489" customFormat="1"/>
    <row r="384490" customFormat="1"/>
    <row r="384491" customFormat="1"/>
    <row r="384492" customFormat="1"/>
    <row r="384493" customFormat="1"/>
    <row r="384494" customFormat="1"/>
    <row r="384495" customFormat="1"/>
    <row r="384496" customFormat="1"/>
    <row r="384497" customFormat="1"/>
    <row r="384498" customFormat="1"/>
    <row r="384499" customFormat="1"/>
    <row r="384500" customFormat="1"/>
    <row r="384501" customFormat="1"/>
    <row r="384502" customFormat="1"/>
    <row r="384503" customFormat="1"/>
    <row r="384504" customFormat="1"/>
    <row r="384505" customFormat="1"/>
    <row r="384506" customFormat="1"/>
    <row r="384507" customFormat="1"/>
    <row r="384508" customFormat="1"/>
    <row r="384509" customFormat="1"/>
    <row r="384510" customFormat="1"/>
    <row r="384511" customFormat="1"/>
    <row r="384512" customFormat="1"/>
    <row r="384513" customFormat="1"/>
    <row r="384514" customFormat="1"/>
    <row r="384515" customFormat="1"/>
    <row r="384516" customFormat="1"/>
    <row r="384517" customFormat="1"/>
    <row r="384518" customFormat="1"/>
    <row r="384519" customFormat="1"/>
    <row r="384520" customFormat="1"/>
    <row r="384521" customFormat="1"/>
    <row r="384522" customFormat="1"/>
    <row r="384523" customFormat="1"/>
    <row r="384524" customFormat="1"/>
    <row r="384525" customFormat="1"/>
    <row r="384526" customFormat="1"/>
    <row r="384527" customFormat="1"/>
    <row r="384528" customFormat="1"/>
    <row r="384529" customFormat="1"/>
    <row r="384530" customFormat="1"/>
    <row r="384531" customFormat="1"/>
    <row r="384532" customFormat="1"/>
    <row r="384533" customFormat="1"/>
    <row r="384534" customFormat="1"/>
    <row r="384535" customFormat="1"/>
    <row r="384536" customFormat="1"/>
    <row r="384537" customFormat="1"/>
    <row r="384538" customFormat="1"/>
    <row r="384539" customFormat="1"/>
    <row r="384540" customFormat="1"/>
    <row r="384541" customFormat="1"/>
    <row r="384542" customFormat="1"/>
    <row r="384543" customFormat="1"/>
    <row r="384544" customFormat="1"/>
    <row r="384545" customFormat="1"/>
    <row r="384546" customFormat="1"/>
    <row r="384547" customFormat="1"/>
    <row r="384548" customFormat="1"/>
    <row r="384549" customFormat="1"/>
    <row r="384550" customFormat="1"/>
    <row r="384551" customFormat="1"/>
    <row r="384552" customFormat="1"/>
    <row r="384553" customFormat="1"/>
    <row r="384554" customFormat="1"/>
    <row r="384555" customFormat="1"/>
    <row r="384556" customFormat="1"/>
    <row r="384557" customFormat="1"/>
    <row r="384558" customFormat="1"/>
    <row r="384559" customFormat="1"/>
    <row r="384560" customFormat="1"/>
    <row r="384561" customFormat="1"/>
    <row r="384562" customFormat="1"/>
    <row r="384563" customFormat="1"/>
    <row r="384564" customFormat="1"/>
    <row r="384565" customFormat="1"/>
    <row r="384566" customFormat="1"/>
    <row r="384567" customFormat="1"/>
    <row r="384568" customFormat="1"/>
    <row r="384569" customFormat="1"/>
    <row r="384570" customFormat="1"/>
    <row r="384571" customFormat="1"/>
    <row r="384572" customFormat="1"/>
    <row r="384573" customFormat="1"/>
    <row r="384574" customFormat="1"/>
    <row r="384575" customFormat="1"/>
    <row r="384576" customFormat="1"/>
    <row r="384577" customFormat="1"/>
    <row r="384578" customFormat="1"/>
    <row r="384579" customFormat="1"/>
    <row r="384580" customFormat="1"/>
    <row r="384581" customFormat="1"/>
    <row r="384582" customFormat="1"/>
    <row r="384583" customFormat="1"/>
    <row r="384584" customFormat="1"/>
    <row r="384585" customFormat="1"/>
    <row r="384586" customFormat="1"/>
    <row r="384587" customFormat="1"/>
    <row r="384588" customFormat="1"/>
    <row r="384589" customFormat="1"/>
    <row r="384590" customFormat="1"/>
    <row r="384591" customFormat="1"/>
    <row r="384592" customFormat="1"/>
    <row r="384593" customFormat="1"/>
    <row r="384594" customFormat="1"/>
    <row r="384595" customFormat="1"/>
    <row r="384596" customFormat="1"/>
    <row r="384597" customFormat="1"/>
    <row r="384598" customFormat="1"/>
    <row r="384599" customFormat="1"/>
    <row r="384600" customFormat="1"/>
    <row r="384601" customFormat="1"/>
    <row r="384602" customFormat="1"/>
    <row r="384603" customFormat="1"/>
    <row r="384604" customFormat="1"/>
    <row r="384605" customFormat="1"/>
    <row r="384606" customFormat="1"/>
    <row r="384607" customFormat="1"/>
    <row r="384608" customFormat="1"/>
    <row r="384609" customFormat="1"/>
    <row r="384610" customFormat="1"/>
    <row r="384611" customFormat="1"/>
    <row r="384612" customFormat="1"/>
    <row r="384613" customFormat="1"/>
    <row r="384614" customFormat="1"/>
    <row r="384615" customFormat="1"/>
    <row r="384616" customFormat="1"/>
    <row r="384617" customFormat="1"/>
    <row r="384618" customFormat="1"/>
    <row r="384619" customFormat="1"/>
    <row r="384620" customFormat="1"/>
    <row r="384621" customFormat="1"/>
    <row r="384622" customFormat="1"/>
    <row r="384623" customFormat="1"/>
    <row r="384624" customFormat="1"/>
    <row r="384625" customFormat="1"/>
    <row r="384626" customFormat="1"/>
    <row r="384627" customFormat="1"/>
    <row r="384628" customFormat="1"/>
    <row r="384629" customFormat="1"/>
    <row r="384630" customFormat="1"/>
    <row r="384631" customFormat="1"/>
    <row r="384632" customFormat="1"/>
    <row r="384633" customFormat="1"/>
    <row r="384634" customFormat="1"/>
    <row r="384635" customFormat="1"/>
    <row r="384636" customFormat="1"/>
    <row r="384637" customFormat="1"/>
    <row r="384638" customFormat="1"/>
    <row r="384639" customFormat="1"/>
    <row r="384640" customFormat="1"/>
    <row r="384641" customFormat="1"/>
    <row r="384642" customFormat="1"/>
    <row r="384643" customFormat="1"/>
    <row r="384644" customFormat="1"/>
    <row r="384645" customFormat="1"/>
    <row r="384646" customFormat="1"/>
    <row r="384647" customFormat="1"/>
    <row r="384648" customFormat="1"/>
    <row r="384649" customFormat="1"/>
    <row r="384650" customFormat="1"/>
    <row r="384651" customFormat="1"/>
    <row r="384652" customFormat="1"/>
    <row r="384653" customFormat="1"/>
    <row r="384654" customFormat="1"/>
    <row r="384655" customFormat="1"/>
    <row r="384656" customFormat="1"/>
    <row r="384657" customFormat="1"/>
    <row r="384658" customFormat="1"/>
    <row r="384659" customFormat="1"/>
    <row r="384660" customFormat="1"/>
    <row r="384661" customFormat="1"/>
    <row r="384662" customFormat="1"/>
    <row r="384663" customFormat="1"/>
    <row r="384664" customFormat="1"/>
    <row r="384665" customFormat="1"/>
    <row r="384666" customFormat="1"/>
    <row r="384667" customFormat="1"/>
    <row r="384668" customFormat="1"/>
    <row r="384669" customFormat="1"/>
    <row r="384670" customFormat="1"/>
    <row r="384671" customFormat="1"/>
    <row r="384672" customFormat="1"/>
    <row r="384673" customFormat="1"/>
    <row r="384674" customFormat="1"/>
    <row r="384675" customFormat="1"/>
    <row r="384676" customFormat="1"/>
    <row r="384677" customFormat="1"/>
    <row r="384678" customFormat="1"/>
    <row r="384679" customFormat="1"/>
    <row r="384680" customFormat="1"/>
    <row r="384681" customFormat="1"/>
    <row r="384682" customFormat="1"/>
    <row r="384683" customFormat="1"/>
    <row r="384684" customFormat="1"/>
    <row r="384685" customFormat="1"/>
    <row r="384686" customFormat="1"/>
    <row r="384687" customFormat="1"/>
    <row r="384688" customFormat="1"/>
    <row r="384689" customFormat="1"/>
    <row r="384690" customFormat="1"/>
    <row r="384691" customFormat="1"/>
    <row r="384692" customFormat="1"/>
    <row r="384693" customFormat="1"/>
    <row r="384694" customFormat="1"/>
    <row r="384695" customFormat="1"/>
    <row r="384696" customFormat="1"/>
    <row r="384697" customFormat="1"/>
    <row r="384698" customFormat="1"/>
    <row r="384699" customFormat="1"/>
    <row r="384700" customFormat="1"/>
    <row r="384701" customFormat="1"/>
    <row r="384702" customFormat="1"/>
    <row r="384703" customFormat="1"/>
    <row r="384704" customFormat="1"/>
    <row r="384705" customFormat="1"/>
    <row r="384706" customFormat="1"/>
    <row r="384707" customFormat="1"/>
    <row r="384708" customFormat="1"/>
    <row r="384709" customFormat="1"/>
    <row r="384710" customFormat="1"/>
    <row r="384711" customFormat="1"/>
    <row r="384712" customFormat="1"/>
    <row r="384713" customFormat="1"/>
    <row r="384714" customFormat="1"/>
    <row r="384715" customFormat="1"/>
    <row r="384716" customFormat="1"/>
    <row r="384717" customFormat="1"/>
    <row r="384718" customFormat="1"/>
    <row r="384719" customFormat="1"/>
    <row r="384720" customFormat="1"/>
    <row r="384721" customFormat="1"/>
    <row r="384722" customFormat="1"/>
    <row r="384723" customFormat="1"/>
    <row r="384724" customFormat="1"/>
    <row r="384725" customFormat="1"/>
    <row r="384726" customFormat="1"/>
    <row r="384727" customFormat="1"/>
    <row r="384728" customFormat="1"/>
    <row r="384729" customFormat="1"/>
    <row r="384730" customFormat="1"/>
    <row r="384731" customFormat="1"/>
    <row r="384732" customFormat="1"/>
    <row r="384733" customFormat="1"/>
    <row r="384734" customFormat="1"/>
    <row r="384735" customFormat="1"/>
    <row r="384736" customFormat="1"/>
    <row r="384737" customFormat="1"/>
    <row r="384738" customFormat="1"/>
    <row r="384739" customFormat="1"/>
    <row r="384740" customFormat="1"/>
    <row r="384741" customFormat="1"/>
    <row r="384742" customFormat="1"/>
    <row r="384743" customFormat="1"/>
    <row r="384744" customFormat="1"/>
    <row r="384745" customFormat="1"/>
    <row r="384746" customFormat="1"/>
    <row r="384747" customFormat="1"/>
    <row r="384748" customFormat="1"/>
    <row r="384749" customFormat="1"/>
    <row r="384750" customFormat="1"/>
    <row r="384751" customFormat="1"/>
    <row r="384752" customFormat="1"/>
    <row r="384753" customFormat="1"/>
    <row r="384754" customFormat="1"/>
    <row r="384755" customFormat="1"/>
    <row r="384756" customFormat="1"/>
    <row r="384757" customFormat="1"/>
    <row r="384758" customFormat="1"/>
    <row r="384759" customFormat="1"/>
    <row r="384760" customFormat="1"/>
    <row r="384761" customFormat="1"/>
    <row r="384762" customFormat="1"/>
    <row r="384763" customFormat="1"/>
    <row r="384764" customFormat="1"/>
    <row r="384765" customFormat="1"/>
    <row r="384766" customFormat="1"/>
    <row r="384767" customFormat="1"/>
    <row r="384768" customFormat="1"/>
    <row r="384769" customFormat="1"/>
    <row r="384770" customFormat="1"/>
    <row r="384771" customFormat="1"/>
    <row r="384772" customFormat="1"/>
    <row r="384773" customFormat="1"/>
    <row r="384774" customFormat="1"/>
    <row r="384775" customFormat="1"/>
    <row r="384776" customFormat="1"/>
    <row r="384777" customFormat="1"/>
    <row r="384778" customFormat="1"/>
    <row r="384779" customFormat="1"/>
    <row r="384780" customFormat="1"/>
    <row r="384781" customFormat="1"/>
    <row r="384782" customFormat="1"/>
    <row r="384783" customFormat="1"/>
    <row r="384784" customFormat="1"/>
    <row r="384785" customFormat="1"/>
    <row r="384786" customFormat="1"/>
    <row r="384787" customFormat="1"/>
    <row r="384788" customFormat="1"/>
    <row r="384789" customFormat="1"/>
    <row r="384790" customFormat="1"/>
    <row r="384791" customFormat="1"/>
    <row r="384792" customFormat="1"/>
    <row r="384793" customFormat="1"/>
    <row r="384794" customFormat="1"/>
    <row r="384795" customFormat="1"/>
    <row r="384796" customFormat="1"/>
    <row r="384797" customFormat="1"/>
    <row r="384798" customFormat="1"/>
    <row r="384799" customFormat="1"/>
    <row r="384800" customFormat="1"/>
    <row r="384801" customFormat="1"/>
    <row r="384802" customFormat="1"/>
    <row r="384803" customFormat="1"/>
    <row r="384804" customFormat="1"/>
    <row r="384805" customFormat="1"/>
    <row r="384806" customFormat="1"/>
    <row r="384807" customFormat="1"/>
    <row r="384808" customFormat="1"/>
    <row r="384809" customFormat="1"/>
    <row r="384810" customFormat="1"/>
    <row r="384811" customFormat="1"/>
    <row r="384812" customFormat="1"/>
    <row r="384813" customFormat="1"/>
    <row r="384814" customFormat="1"/>
    <row r="384815" customFormat="1"/>
    <row r="384816" customFormat="1"/>
    <row r="384817" customFormat="1"/>
    <row r="384818" customFormat="1"/>
    <row r="384819" customFormat="1"/>
    <row r="384820" customFormat="1"/>
    <row r="384821" customFormat="1"/>
    <row r="384822" customFormat="1"/>
    <row r="384823" customFormat="1"/>
    <row r="384824" customFormat="1"/>
    <row r="384825" customFormat="1"/>
    <row r="384826" customFormat="1"/>
    <row r="384827" customFormat="1"/>
    <row r="384828" customFormat="1"/>
    <row r="384829" customFormat="1"/>
    <row r="384830" customFormat="1"/>
    <row r="384831" customFormat="1"/>
    <row r="384832" customFormat="1"/>
    <row r="384833" customFormat="1"/>
    <row r="384834" customFormat="1"/>
    <row r="384835" customFormat="1"/>
    <row r="384836" customFormat="1"/>
    <row r="384837" customFormat="1"/>
    <row r="384838" customFormat="1"/>
    <row r="384839" customFormat="1"/>
    <row r="384840" customFormat="1"/>
    <row r="384841" customFormat="1"/>
    <row r="384842" customFormat="1"/>
    <row r="384843" customFormat="1"/>
    <row r="384844" customFormat="1"/>
    <row r="384845" customFormat="1"/>
    <row r="384846" customFormat="1"/>
    <row r="384847" customFormat="1"/>
    <row r="384848" customFormat="1"/>
    <row r="384849" customFormat="1"/>
    <row r="384850" customFormat="1"/>
    <row r="384851" customFormat="1"/>
    <row r="384852" customFormat="1"/>
    <row r="384853" customFormat="1"/>
    <row r="384854" customFormat="1"/>
    <row r="384855" customFormat="1"/>
    <row r="384856" customFormat="1"/>
    <row r="384857" customFormat="1"/>
    <row r="384858" customFormat="1"/>
    <row r="384859" customFormat="1"/>
    <row r="384860" customFormat="1"/>
    <row r="384861" customFormat="1"/>
    <row r="384862" customFormat="1"/>
    <row r="384863" customFormat="1"/>
    <row r="384864" customFormat="1"/>
    <row r="384865" customFormat="1"/>
    <row r="384866" customFormat="1"/>
    <row r="384867" customFormat="1"/>
    <row r="384868" customFormat="1"/>
    <row r="384869" customFormat="1"/>
    <row r="384870" customFormat="1"/>
    <row r="384871" customFormat="1"/>
    <row r="384872" customFormat="1"/>
    <row r="384873" customFormat="1"/>
    <row r="384874" customFormat="1"/>
    <row r="384875" customFormat="1"/>
    <row r="384876" customFormat="1"/>
    <row r="384877" customFormat="1"/>
    <row r="384878" customFormat="1"/>
    <row r="384879" customFormat="1"/>
    <row r="384880" customFormat="1"/>
    <row r="384881" customFormat="1"/>
    <row r="384882" customFormat="1"/>
    <row r="384883" customFormat="1"/>
    <row r="384884" customFormat="1"/>
    <row r="384885" customFormat="1"/>
    <row r="384886" customFormat="1"/>
    <row r="384887" customFormat="1"/>
    <row r="384888" customFormat="1"/>
    <row r="384889" customFormat="1"/>
    <row r="384890" customFormat="1"/>
    <row r="384891" customFormat="1"/>
    <row r="384892" customFormat="1"/>
    <row r="384893" customFormat="1"/>
    <row r="384894" customFormat="1"/>
    <row r="384895" customFormat="1"/>
    <row r="384896" customFormat="1"/>
    <row r="384897" customFormat="1"/>
    <row r="384898" customFormat="1"/>
    <row r="384899" customFormat="1"/>
    <row r="384900" customFormat="1"/>
    <row r="384901" customFormat="1"/>
    <row r="384902" customFormat="1"/>
    <row r="384903" customFormat="1"/>
    <row r="384904" customFormat="1"/>
    <row r="384905" customFormat="1"/>
    <row r="384906" customFormat="1"/>
    <row r="384907" customFormat="1"/>
    <row r="384908" customFormat="1"/>
    <row r="384909" customFormat="1"/>
    <row r="384910" customFormat="1"/>
    <row r="384911" customFormat="1"/>
    <row r="384912" customFormat="1"/>
    <row r="384913" customFormat="1"/>
    <row r="384914" customFormat="1"/>
    <row r="384915" customFormat="1"/>
    <row r="384916" customFormat="1"/>
    <row r="384917" customFormat="1"/>
    <row r="384918" customFormat="1"/>
    <row r="384919" customFormat="1"/>
    <row r="384920" customFormat="1"/>
    <row r="384921" customFormat="1"/>
    <row r="384922" customFormat="1"/>
    <row r="384923" customFormat="1"/>
    <row r="384924" customFormat="1"/>
    <row r="384925" customFormat="1"/>
    <row r="384926" customFormat="1"/>
    <row r="384927" customFormat="1"/>
    <row r="384928" customFormat="1"/>
    <row r="384929" customFormat="1"/>
    <row r="384930" customFormat="1"/>
    <row r="384931" customFormat="1"/>
    <row r="384932" customFormat="1"/>
    <row r="384933" customFormat="1"/>
    <row r="384934" customFormat="1"/>
    <row r="384935" customFormat="1"/>
    <row r="384936" customFormat="1"/>
    <row r="384937" customFormat="1"/>
    <row r="384938" customFormat="1"/>
    <row r="384939" customFormat="1"/>
    <row r="384940" customFormat="1"/>
    <row r="384941" customFormat="1"/>
    <row r="384942" customFormat="1"/>
    <row r="384943" customFormat="1"/>
    <row r="384944" customFormat="1"/>
    <row r="384945" customFormat="1"/>
    <row r="384946" customFormat="1"/>
    <row r="384947" customFormat="1"/>
    <row r="384948" customFormat="1"/>
    <row r="384949" customFormat="1"/>
    <row r="384950" customFormat="1"/>
    <row r="384951" customFormat="1"/>
    <row r="384952" customFormat="1"/>
    <row r="384953" customFormat="1"/>
    <row r="384954" customFormat="1"/>
    <row r="384955" customFormat="1"/>
    <row r="384956" customFormat="1"/>
    <row r="384957" customFormat="1"/>
    <row r="384958" customFormat="1"/>
    <row r="384959" customFormat="1"/>
    <row r="384960" customFormat="1"/>
    <row r="384961" customFormat="1"/>
    <row r="384962" customFormat="1"/>
    <row r="384963" customFormat="1"/>
    <row r="384964" customFormat="1"/>
    <row r="384965" customFormat="1"/>
    <row r="384966" customFormat="1"/>
    <row r="384967" customFormat="1"/>
    <row r="384968" customFormat="1"/>
    <row r="384969" customFormat="1"/>
    <row r="384970" customFormat="1"/>
    <row r="384971" customFormat="1"/>
    <row r="384972" customFormat="1"/>
    <row r="384973" customFormat="1"/>
    <row r="384974" customFormat="1"/>
    <row r="384975" customFormat="1"/>
    <row r="384976" customFormat="1"/>
    <row r="384977" customFormat="1"/>
    <row r="384978" customFormat="1"/>
    <row r="384979" customFormat="1"/>
    <row r="384980" customFormat="1"/>
    <row r="384981" customFormat="1"/>
    <row r="384982" customFormat="1"/>
    <row r="384983" customFormat="1"/>
    <row r="384984" customFormat="1"/>
    <row r="384985" customFormat="1"/>
    <row r="384986" customFormat="1"/>
    <row r="384987" customFormat="1"/>
    <row r="384988" customFormat="1"/>
    <row r="384989" customFormat="1"/>
    <row r="384990" customFormat="1"/>
    <row r="384991" customFormat="1"/>
    <row r="384992" customFormat="1"/>
    <row r="384993" customFormat="1"/>
    <row r="384994" customFormat="1"/>
    <row r="384995" customFormat="1"/>
    <row r="384996" customFormat="1"/>
    <row r="384997" customFormat="1"/>
    <row r="384998" customFormat="1"/>
    <row r="384999" customFormat="1"/>
    <row r="385000" customFormat="1"/>
    <row r="385001" customFormat="1"/>
    <row r="385002" customFormat="1"/>
    <row r="385003" customFormat="1"/>
    <row r="385004" customFormat="1"/>
    <row r="385005" customFormat="1"/>
    <row r="385006" customFormat="1"/>
    <row r="385007" customFormat="1"/>
    <row r="385008" customFormat="1"/>
    <row r="385009" customFormat="1"/>
    <row r="385010" customFormat="1"/>
    <row r="385011" customFormat="1"/>
    <row r="385012" customFormat="1"/>
    <row r="385013" customFormat="1"/>
    <row r="385014" customFormat="1"/>
    <row r="385015" customFormat="1"/>
    <row r="385016" customFormat="1"/>
    <row r="385017" customFormat="1"/>
    <row r="385018" customFormat="1"/>
    <row r="385019" customFormat="1"/>
    <row r="385020" customFormat="1"/>
    <row r="385021" customFormat="1"/>
    <row r="385022" customFormat="1"/>
    <row r="385023" customFormat="1"/>
    <row r="385024" customFormat="1"/>
    <row r="385025" customFormat="1"/>
    <row r="385026" customFormat="1"/>
    <row r="385027" customFormat="1"/>
    <row r="385028" customFormat="1"/>
    <row r="385029" customFormat="1"/>
    <row r="385030" customFormat="1"/>
    <row r="385031" customFormat="1"/>
    <row r="385032" customFormat="1"/>
    <row r="385033" customFormat="1"/>
    <row r="385034" customFormat="1"/>
    <row r="385035" customFormat="1"/>
    <row r="385036" customFormat="1"/>
    <row r="385037" customFormat="1"/>
    <row r="385038" customFormat="1"/>
    <row r="385039" customFormat="1"/>
    <row r="385040" customFormat="1"/>
    <row r="385041" customFormat="1"/>
    <row r="385042" customFormat="1"/>
    <row r="385043" customFormat="1"/>
    <row r="385044" customFormat="1"/>
    <row r="385045" customFormat="1"/>
    <row r="385046" customFormat="1"/>
    <row r="385047" customFormat="1"/>
    <row r="385048" customFormat="1"/>
    <row r="385049" customFormat="1"/>
    <row r="385050" customFormat="1"/>
    <row r="385051" customFormat="1"/>
    <row r="385052" customFormat="1"/>
    <row r="385053" customFormat="1"/>
    <row r="385054" customFormat="1"/>
    <row r="385055" customFormat="1"/>
    <row r="385056" customFormat="1"/>
    <row r="385057" customFormat="1"/>
    <row r="385058" customFormat="1"/>
    <row r="385059" customFormat="1"/>
    <row r="385060" customFormat="1"/>
    <row r="385061" customFormat="1"/>
    <row r="385062" customFormat="1"/>
    <row r="385063" customFormat="1"/>
    <row r="385064" customFormat="1"/>
    <row r="385065" customFormat="1"/>
    <row r="385066" customFormat="1"/>
    <row r="385067" customFormat="1"/>
    <row r="385068" customFormat="1"/>
    <row r="385069" customFormat="1"/>
    <row r="385070" customFormat="1"/>
    <row r="385071" customFormat="1"/>
    <row r="385072" customFormat="1"/>
    <row r="385073" customFormat="1"/>
    <row r="385074" customFormat="1"/>
    <row r="385075" customFormat="1"/>
    <row r="385076" customFormat="1"/>
    <row r="385077" customFormat="1"/>
    <row r="385078" customFormat="1"/>
    <row r="385079" customFormat="1"/>
    <row r="385080" customFormat="1"/>
    <row r="385081" customFormat="1"/>
    <row r="385082" customFormat="1"/>
    <row r="385083" customFormat="1"/>
    <row r="385084" customFormat="1"/>
    <row r="385085" customFormat="1"/>
    <row r="385086" customFormat="1"/>
    <row r="385087" customFormat="1"/>
    <row r="385088" customFormat="1"/>
    <row r="385089" customFormat="1"/>
    <row r="385090" customFormat="1"/>
    <row r="385091" customFormat="1"/>
    <row r="385092" customFormat="1"/>
    <row r="385093" customFormat="1"/>
    <row r="385094" customFormat="1"/>
    <row r="385095" customFormat="1"/>
    <row r="385096" customFormat="1"/>
    <row r="385097" customFormat="1"/>
    <row r="385098" customFormat="1"/>
    <row r="385099" customFormat="1"/>
    <row r="385100" customFormat="1"/>
    <row r="385101" customFormat="1"/>
    <row r="385102" customFormat="1"/>
    <row r="385103" customFormat="1"/>
    <row r="385104" customFormat="1"/>
    <row r="385105" customFormat="1"/>
    <row r="385106" customFormat="1"/>
    <row r="385107" customFormat="1"/>
    <row r="385108" customFormat="1"/>
    <row r="385109" customFormat="1"/>
    <row r="385110" customFormat="1"/>
    <row r="385111" customFormat="1"/>
    <row r="385112" customFormat="1"/>
    <row r="385113" customFormat="1"/>
    <row r="385114" customFormat="1"/>
    <row r="385115" customFormat="1"/>
    <row r="385116" customFormat="1"/>
    <row r="385117" customFormat="1"/>
    <row r="385118" customFormat="1"/>
    <row r="385119" customFormat="1"/>
    <row r="385120" customFormat="1"/>
    <row r="385121" customFormat="1"/>
    <row r="385122" customFormat="1"/>
    <row r="385123" customFormat="1"/>
    <row r="385124" customFormat="1"/>
    <row r="385125" customFormat="1"/>
    <row r="385126" customFormat="1"/>
    <row r="385127" customFormat="1"/>
    <row r="385128" customFormat="1"/>
    <row r="385129" customFormat="1"/>
    <row r="385130" customFormat="1"/>
    <row r="385131" customFormat="1"/>
    <row r="385132" customFormat="1"/>
    <row r="385133" customFormat="1"/>
    <row r="385134" customFormat="1"/>
    <row r="385135" customFormat="1"/>
    <row r="385136" customFormat="1"/>
    <row r="385137" customFormat="1"/>
    <row r="385138" customFormat="1"/>
    <row r="385139" customFormat="1"/>
    <row r="385140" customFormat="1"/>
    <row r="385141" customFormat="1"/>
    <row r="385142" customFormat="1"/>
    <row r="385143" customFormat="1"/>
    <row r="385144" customFormat="1"/>
    <row r="385145" customFormat="1"/>
    <row r="385146" customFormat="1"/>
    <row r="385147" customFormat="1"/>
    <row r="385148" customFormat="1"/>
    <row r="385149" customFormat="1"/>
    <row r="385150" customFormat="1"/>
    <row r="385151" customFormat="1"/>
    <row r="385152" customFormat="1"/>
    <row r="385153" customFormat="1"/>
    <row r="385154" customFormat="1"/>
    <row r="385155" customFormat="1"/>
    <row r="385156" customFormat="1"/>
    <row r="385157" customFormat="1"/>
    <row r="385158" customFormat="1"/>
    <row r="385159" customFormat="1"/>
    <row r="385160" customFormat="1"/>
    <row r="385161" customFormat="1"/>
    <row r="385162" customFormat="1"/>
    <row r="385163" customFormat="1"/>
    <row r="385164" customFormat="1"/>
    <row r="385165" customFormat="1"/>
    <row r="385166" customFormat="1"/>
    <row r="385167" customFormat="1"/>
    <row r="385168" customFormat="1"/>
    <row r="385169" customFormat="1"/>
    <row r="385170" customFormat="1"/>
    <row r="385171" customFormat="1"/>
    <row r="385172" customFormat="1"/>
    <row r="385173" customFormat="1"/>
    <row r="385174" customFormat="1"/>
    <row r="385175" customFormat="1"/>
    <row r="385176" customFormat="1"/>
    <row r="385177" customFormat="1"/>
    <row r="385178" customFormat="1"/>
    <row r="385179" customFormat="1"/>
    <row r="385180" customFormat="1"/>
    <row r="385181" customFormat="1"/>
    <row r="385182" customFormat="1"/>
    <row r="385183" customFormat="1"/>
    <row r="385184" customFormat="1"/>
    <row r="385185" customFormat="1"/>
    <row r="385186" customFormat="1"/>
    <row r="385187" customFormat="1"/>
    <row r="385188" customFormat="1"/>
    <row r="385189" customFormat="1"/>
    <row r="385190" customFormat="1"/>
    <row r="385191" customFormat="1"/>
    <row r="385192" customFormat="1"/>
    <row r="385193" customFormat="1"/>
    <row r="385194" customFormat="1"/>
    <row r="385195" customFormat="1"/>
    <row r="385196" customFormat="1"/>
    <row r="385197" customFormat="1"/>
    <row r="385198" customFormat="1"/>
    <row r="385199" customFormat="1"/>
    <row r="385200" customFormat="1"/>
    <row r="385201" customFormat="1"/>
    <row r="385202" customFormat="1"/>
    <row r="385203" customFormat="1"/>
    <row r="385204" customFormat="1"/>
    <row r="385205" customFormat="1"/>
    <row r="385206" customFormat="1"/>
    <row r="385207" customFormat="1"/>
    <row r="385208" customFormat="1"/>
    <row r="385209" customFormat="1"/>
    <row r="385210" customFormat="1"/>
    <row r="385211" customFormat="1"/>
    <row r="385212" customFormat="1"/>
    <row r="385213" customFormat="1"/>
    <row r="385214" customFormat="1"/>
    <row r="385215" customFormat="1"/>
    <row r="385216" customFormat="1"/>
    <row r="385217" customFormat="1"/>
    <row r="385218" customFormat="1"/>
    <row r="385219" customFormat="1"/>
    <row r="385220" customFormat="1"/>
    <row r="385221" customFormat="1"/>
    <row r="385222" customFormat="1"/>
    <row r="385223" customFormat="1"/>
    <row r="385224" customFormat="1"/>
    <row r="385225" customFormat="1"/>
    <row r="385226" customFormat="1"/>
    <row r="385227" customFormat="1"/>
    <row r="385228" customFormat="1"/>
    <row r="385229" customFormat="1"/>
    <row r="385230" customFormat="1"/>
    <row r="385231" customFormat="1"/>
    <row r="385232" customFormat="1"/>
    <row r="385233" customFormat="1"/>
    <row r="385234" customFormat="1"/>
    <row r="385235" customFormat="1"/>
    <row r="385236" customFormat="1"/>
    <row r="385237" customFormat="1"/>
    <row r="385238" customFormat="1"/>
    <row r="385239" customFormat="1"/>
    <row r="385240" customFormat="1"/>
    <row r="385241" customFormat="1"/>
    <row r="385242" customFormat="1"/>
    <row r="385243" customFormat="1"/>
    <row r="385244" customFormat="1"/>
    <row r="385245" customFormat="1"/>
    <row r="385246" customFormat="1"/>
    <row r="385247" customFormat="1"/>
    <row r="385248" customFormat="1"/>
    <row r="385249" customFormat="1"/>
    <row r="385250" customFormat="1"/>
    <row r="385251" customFormat="1"/>
    <row r="385252" customFormat="1"/>
    <row r="385253" customFormat="1"/>
    <row r="385254" customFormat="1"/>
    <row r="385255" customFormat="1"/>
    <row r="385256" customFormat="1"/>
    <row r="385257" customFormat="1"/>
    <row r="385258" customFormat="1"/>
    <row r="385259" customFormat="1"/>
    <row r="385260" customFormat="1"/>
    <row r="385261" customFormat="1"/>
    <row r="385262" customFormat="1"/>
    <row r="385263" customFormat="1"/>
    <row r="385264" customFormat="1"/>
    <row r="385265" customFormat="1"/>
    <row r="385266" customFormat="1"/>
    <row r="385267" customFormat="1"/>
    <row r="385268" customFormat="1"/>
    <row r="385269" customFormat="1"/>
    <row r="385270" customFormat="1"/>
    <row r="385271" customFormat="1"/>
    <row r="385272" customFormat="1"/>
    <row r="385273" customFormat="1"/>
    <row r="385274" customFormat="1"/>
    <row r="385275" customFormat="1"/>
    <row r="385276" customFormat="1"/>
    <row r="385277" customFormat="1"/>
    <row r="385278" customFormat="1"/>
    <row r="385279" customFormat="1"/>
    <row r="385280" customFormat="1"/>
    <row r="385281" customFormat="1"/>
    <row r="385282" customFormat="1"/>
    <row r="385283" customFormat="1"/>
    <row r="385284" customFormat="1"/>
    <row r="385285" customFormat="1"/>
    <row r="385286" customFormat="1"/>
    <row r="385287" customFormat="1"/>
    <row r="385288" customFormat="1"/>
    <row r="385289" customFormat="1"/>
    <row r="385290" customFormat="1"/>
    <row r="385291" customFormat="1"/>
    <row r="385292" customFormat="1"/>
    <row r="385293" customFormat="1"/>
    <row r="385294" customFormat="1"/>
    <row r="385295" customFormat="1"/>
    <row r="385296" customFormat="1"/>
    <row r="385297" customFormat="1"/>
    <row r="385298" customFormat="1"/>
    <row r="385299" customFormat="1"/>
    <row r="385300" customFormat="1"/>
    <row r="385301" customFormat="1"/>
    <row r="385302" customFormat="1"/>
    <row r="385303" customFormat="1"/>
    <row r="385304" customFormat="1"/>
    <row r="385305" customFormat="1"/>
    <row r="385306" customFormat="1"/>
    <row r="385307" customFormat="1"/>
    <row r="385308" customFormat="1"/>
    <row r="385309" customFormat="1"/>
    <row r="385310" customFormat="1"/>
    <row r="385311" customFormat="1"/>
    <row r="385312" customFormat="1"/>
    <row r="385313" customFormat="1"/>
    <row r="385314" customFormat="1"/>
    <row r="385315" customFormat="1"/>
    <row r="385316" customFormat="1"/>
    <row r="385317" customFormat="1"/>
    <row r="385318" customFormat="1"/>
    <row r="385319" customFormat="1"/>
    <row r="385320" customFormat="1"/>
    <row r="385321" customFormat="1"/>
    <row r="385322" customFormat="1"/>
    <row r="385323" customFormat="1"/>
    <row r="385324" customFormat="1"/>
    <row r="385325" customFormat="1"/>
    <row r="385326" customFormat="1"/>
    <row r="385327" customFormat="1"/>
    <row r="385328" customFormat="1"/>
    <row r="385329" customFormat="1"/>
    <row r="385330" customFormat="1"/>
    <row r="385331" customFormat="1"/>
    <row r="385332" customFormat="1"/>
    <row r="385333" customFormat="1"/>
    <row r="385334" customFormat="1"/>
    <row r="385335" customFormat="1"/>
    <row r="385336" customFormat="1"/>
    <row r="385337" customFormat="1"/>
    <row r="385338" customFormat="1"/>
    <row r="385339" customFormat="1"/>
    <row r="385340" customFormat="1"/>
    <row r="385341" customFormat="1"/>
    <row r="385342" customFormat="1"/>
    <row r="385343" customFormat="1"/>
    <row r="385344" customFormat="1"/>
    <row r="385345" customFormat="1"/>
    <row r="385346" customFormat="1"/>
    <row r="385347" customFormat="1"/>
    <row r="385348" customFormat="1"/>
    <row r="385349" customFormat="1"/>
    <row r="385350" customFormat="1"/>
    <row r="385351" customFormat="1"/>
    <row r="385352" customFormat="1"/>
    <row r="385353" customFormat="1"/>
    <row r="385354" customFormat="1"/>
    <row r="385355" customFormat="1"/>
    <row r="385356" customFormat="1"/>
    <row r="385357" customFormat="1"/>
    <row r="385358" customFormat="1"/>
    <row r="385359" customFormat="1"/>
    <row r="385360" customFormat="1"/>
    <row r="385361" customFormat="1"/>
    <row r="385362" customFormat="1"/>
    <row r="385363" customFormat="1"/>
    <row r="385364" customFormat="1"/>
    <row r="385365" customFormat="1"/>
    <row r="385366" customFormat="1"/>
    <row r="385367" customFormat="1"/>
    <row r="385368" customFormat="1"/>
    <row r="385369" customFormat="1"/>
    <row r="385370" customFormat="1"/>
    <row r="385371" customFormat="1"/>
    <row r="385372" customFormat="1"/>
    <row r="385373" customFormat="1"/>
    <row r="385374" customFormat="1"/>
    <row r="385375" customFormat="1"/>
    <row r="385376" customFormat="1"/>
    <row r="385377" customFormat="1"/>
    <row r="385378" customFormat="1"/>
    <row r="385379" customFormat="1"/>
    <row r="385380" customFormat="1"/>
    <row r="385381" customFormat="1"/>
    <row r="385382" customFormat="1"/>
    <row r="385383" customFormat="1"/>
    <row r="385384" customFormat="1"/>
    <row r="385385" customFormat="1"/>
    <row r="385386" customFormat="1"/>
    <row r="385387" customFormat="1"/>
    <row r="385388" customFormat="1"/>
    <row r="385389" customFormat="1"/>
    <row r="385390" customFormat="1"/>
    <row r="385391" customFormat="1"/>
    <row r="385392" customFormat="1"/>
    <row r="385393" customFormat="1"/>
    <row r="385394" customFormat="1"/>
    <row r="385395" customFormat="1"/>
    <row r="385396" customFormat="1"/>
    <row r="385397" customFormat="1"/>
    <row r="385398" customFormat="1"/>
    <row r="385399" customFormat="1"/>
    <row r="385400" customFormat="1"/>
    <row r="385401" customFormat="1"/>
    <row r="385402" customFormat="1"/>
    <row r="385403" customFormat="1"/>
    <row r="385404" customFormat="1"/>
    <row r="385405" customFormat="1"/>
    <row r="385406" customFormat="1"/>
    <row r="385407" customFormat="1"/>
    <row r="385408" customFormat="1"/>
    <row r="385409" customFormat="1"/>
    <row r="385410" customFormat="1"/>
    <row r="385411" customFormat="1"/>
    <row r="385412" customFormat="1"/>
    <row r="385413" customFormat="1"/>
    <row r="385414" customFormat="1"/>
    <row r="385415" customFormat="1"/>
    <row r="385416" customFormat="1"/>
    <row r="385417" customFormat="1"/>
    <row r="385418" customFormat="1"/>
    <row r="385419" customFormat="1"/>
    <row r="385420" customFormat="1"/>
    <row r="385421" customFormat="1"/>
    <row r="385422" customFormat="1"/>
    <row r="385423" customFormat="1"/>
    <row r="385424" customFormat="1"/>
    <row r="385425" customFormat="1"/>
    <row r="385426" customFormat="1"/>
    <row r="385427" customFormat="1"/>
    <row r="385428" customFormat="1"/>
    <row r="385429" customFormat="1"/>
    <row r="385430" customFormat="1"/>
    <row r="385431" customFormat="1"/>
    <row r="385432" customFormat="1"/>
    <row r="385433" customFormat="1"/>
    <row r="385434" customFormat="1"/>
    <row r="385435" customFormat="1"/>
    <row r="385436" customFormat="1"/>
    <row r="385437" customFormat="1"/>
    <row r="385438" customFormat="1"/>
    <row r="385439" customFormat="1"/>
    <row r="385440" customFormat="1"/>
    <row r="385441" customFormat="1"/>
    <row r="385442" customFormat="1"/>
    <row r="385443" customFormat="1"/>
    <row r="385444" customFormat="1"/>
    <row r="385445" customFormat="1"/>
    <row r="385446" customFormat="1"/>
    <row r="385447" customFormat="1"/>
    <row r="385448" customFormat="1"/>
    <row r="385449" customFormat="1"/>
    <row r="385450" customFormat="1"/>
    <row r="385451" customFormat="1"/>
    <row r="385452" customFormat="1"/>
    <row r="385453" customFormat="1"/>
    <row r="385454" customFormat="1"/>
    <row r="385455" customFormat="1"/>
    <row r="385456" customFormat="1"/>
    <row r="385457" customFormat="1"/>
    <row r="385458" customFormat="1"/>
    <row r="385459" customFormat="1"/>
    <row r="385460" customFormat="1"/>
    <row r="385461" customFormat="1"/>
    <row r="385462" customFormat="1"/>
    <row r="385463" customFormat="1"/>
    <row r="385464" customFormat="1"/>
    <row r="385465" customFormat="1"/>
    <row r="385466" customFormat="1"/>
    <row r="385467" customFormat="1"/>
    <row r="385468" customFormat="1"/>
    <row r="385469" customFormat="1"/>
    <row r="385470" customFormat="1"/>
    <row r="385471" customFormat="1"/>
    <row r="385472" customFormat="1"/>
    <row r="385473" customFormat="1"/>
    <row r="385474" customFormat="1"/>
    <row r="385475" customFormat="1"/>
    <row r="385476" customFormat="1"/>
    <row r="385477" customFormat="1"/>
    <row r="385478" customFormat="1"/>
    <row r="385479" customFormat="1"/>
    <row r="385480" customFormat="1"/>
    <row r="385481" customFormat="1"/>
    <row r="385482" customFormat="1"/>
    <row r="385483" customFormat="1"/>
    <row r="385484" customFormat="1"/>
    <row r="385485" customFormat="1"/>
    <row r="385486" customFormat="1"/>
    <row r="385487" customFormat="1"/>
    <row r="385488" customFormat="1"/>
    <row r="385489" customFormat="1"/>
    <row r="385490" customFormat="1"/>
    <row r="385491" customFormat="1"/>
    <row r="385492" customFormat="1"/>
    <row r="385493" customFormat="1"/>
    <row r="385494" customFormat="1"/>
    <row r="385495" customFormat="1"/>
    <row r="385496" customFormat="1"/>
    <row r="385497" customFormat="1"/>
    <row r="385498" customFormat="1"/>
    <row r="385499" customFormat="1"/>
    <row r="385500" customFormat="1"/>
    <row r="385501" customFormat="1"/>
    <row r="385502" customFormat="1"/>
    <row r="385503" customFormat="1"/>
    <row r="385504" customFormat="1"/>
    <row r="385505" customFormat="1"/>
    <row r="385506" customFormat="1"/>
    <row r="385507" customFormat="1"/>
    <row r="385508" customFormat="1"/>
    <row r="385509" customFormat="1"/>
    <row r="385510" customFormat="1"/>
    <row r="385511" customFormat="1"/>
    <row r="385512" customFormat="1"/>
    <row r="385513" customFormat="1"/>
    <row r="385514" customFormat="1"/>
    <row r="385515" customFormat="1"/>
    <row r="385516" customFormat="1"/>
    <row r="385517" customFormat="1"/>
    <row r="385518" customFormat="1"/>
    <row r="385519" customFormat="1"/>
    <row r="385520" customFormat="1"/>
    <row r="385521" customFormat="1"/>
    <row r="385522" customFormat="1"/>
    <row r="385523" customFormat="1"/>
    <row r="385524" customFormat="1"/>
    <row r="385525" customFormat="1"/>
    <row r="385526" customFormat="1"/>
    <row r="385527" customFormat="1"/>
    <row r="385528" customFormat="1"/>
    <row r="385529" customFormat="1"/>
    <row r="385530" customFormat="1"/>
    <row r="385531" customFormat="1"/>
    <row r="385532" customFormat="1"/>
    <row r="385533" customFormat="1"/>
    <row r="385534" customFormat="1"/>
    <row r="385535" customFormat="1"/>
    <row r="385536" customFormat="1"/>
    <row r="385537" customFormat="1"/>
    <row r="385538" customFormat="1"/>
    <row r="385539" customFormat="1"/>
    <row r="385540" customFormat="1"/>
    <row r="385541" customFormat="1"/>
    <row r="385542" customFormat="1"/>
    <row r="385543" customFormat="1"/>
    <row r="385544" customFormat="1"/>
    <row r="385545" customFormat="1"/>
    <row r="385546" customFormat="1"/>
    <row r="385547" customFormat="1"/>
    <row r="385548" customFormat="1"/>
    <row r="385549" customFormat="1"/>
    <row r="385550" customFormat="1"/>
    <row r="385551" customFormat="1"/>
    <row r="385552" customFormat="1"/>
    <row r="385553" customFormat="1"/>
    <row r="385554" customFormat="1"/>
    <row r="385555" customFormat="1"/>
    <row r="385556" customFormat="1"/>
    <row r="385557" customFormat="1"/>
    <row r="385558" customFormat="1"/>
    <row r="385559" customFormat="1"/>
    <row r="385560" customFormat="1"/>
    <row r="385561" customFormat="1"/>
    <row r="385562" customFormat="1"/>
    <row r="385563" customFormat="1"/>
    <row r="385564" customFormat="1"/>
    <row r="385565" customFormat="1"/>
    <row r="385566" customFormat="1"/>
    <row r="385567" customFormat="1"/>
    <row r="385568" customFormat="1"/>
    <row r="385569" customFormat="1"/>
    <row r="385570" customFormat="1"/>
    <row r="385571" customFormat="1"/>
    <row r="385572" customFormat="1"/>
    <row r="385573" customFormat="1"/>
    <row r="385574" customFormat="1"/>
    <row r="385575" customFormat="1"/>
    <row r="385576" customFormat="1"/>
    <row r="385577" customFormat="1"/>
    <row r="385578" customFormat="1"/>
    <row r="385579" customFormat="1"/>
    <row r="385580" customFormat="1"/>
    <row r="385581" customFormat="1"/>
    <row r="385582" customFormat="1"/>
    <row r="385583" customFormat="1"/>
    <row r="385584" customFormat="1"/>
    <row r="385585" customFormat="1"/>
    <row r="385586" customFormat="1"/>
    <row r="385587" customFormat="1"/>
    <row r="385588" customFormat="1"/>
    <row r="385589" customFormat="1"/>
    <row r="385590" customFormat="1"/>
    <row r="385591" customFormat="1"/>
    <row r="385592" customFormat="1"/>
    <row r="385593" customFormat="1"/>
    <row r="385594" customFormat="1"/>
    <row r="385595" customFormat="1"/>
    <row r="385596" customFormat="1"/>
    <row r="385597" customFormat="1"/>
    <row r="385598" customFormat="1"/>
    <row r="385599" customFormat="1"/>
    <row r="385600" customFormat="1"/>
    <row r="385601" customFormat="1"/>
    <row r="385602" customFormat="1"/>
    <row r="385603" customFormat="1"/>
    <row r="385604" customFormat="1"/>
    <row r="385605" customFormat="1"/>
    <row r="385606" customFormat="1"/>
    <row r="385607" customFormat="1"/>
    <row r="385608" customFormat="1"/>
    <row r="385609" customFormat="1"/>
    <row r="385610" customFormat="1"/>
    <row r="385611" customFormat="1"/>
    <row r="385612" customFormat="1"/>
    <row r="385613" customFormat="1"/>
    <row r="385614" customFormat="1"/>
    <row r="385615" customFormat="1"/>
    <row r="385616" customFormat="1"/>
    <row r="385617" customFormat="1"/>
    <row r="385618" customFormat="1"/>
    <row r="385619" customFormat="1"/>
    <row r="385620" customFormat="1"/>
    <row r="385621" customFormat="1"/>
    <row r="385622" customFormat="1"/>
    <row r="385623" customFormat="1"/>
    <row r="385624" customFormat="1"/>
    <row r="385625" customFormat="1"/>
    <row r="385626" customFormat="1"/>
    <row r="385627" customFormat="1"/>
    <row r="385628" customFormat="1"/>
    <row r="385629" customFormat="1"/>
    <row r="385630" customFormat="1"/>
    <row r="385631" customFormat="1"/>
    <row r="385632" customFormat="1"/>
    <row r="385633" customFormat="1"/>
    <row r="385634" customFormat="1"/>
    <row r="385635" customFormat="1"/>
    <row r="385636" customFormat="1"/>
    <row r="385637" customFormat="1"/>
    <row r="385638" customFormat="1"/>
    <row r="385639" customFormat="1"/>
    <row r="385640" customFormat="1"/>
    <row r="385641" customFormat="1"/>
    <row r="385642" customFormat="1"/>
    <row r="385643" customFormat="1"/>
    <row r="385644" customFormat="1"/>
    <row r="385645" customFormat="1"/>
    <row r="385646" customFormat="1"/>
    <row r="385647" customFormat="1"/>
    <row r="385648" customFormat="1"/>
    <row r="385649" customFormat="1"/>
    <row r="385650" customFormat="1"/>
    <row r="385651" customFormat="1"/>
    <row r="385652" customFormat="1"/>
    <row r="385653" customFormat="1"/>
    <row r="385654" customFormat="1"/>
    <row r="385655" customFormat="1"/>
    <row r="385656" customFormat="1"/>
    <row r="385657" customFormat="1"/>
    <row r="385658" customFormat="1"/>
    <row r="385659" customFormat="1"/>
    <row r="385660" customFormat="1"/>
    <row r="385661" customFormat="1"/>
    <row r="385662" customFormat="1"/>
    <row r="385663" customFormat="1"/>
    <row r="385664" customFormat="1"/>
    <row r="385665" customFormat="1"/>
    <row r="385666" customFormat="1"/>
    <row r="385667" customFormat="1"/>
    <row r="385668" customFormat="1"/>
    <row r="385669" customFormat="1"/>
    <row r="385670" customFormat="1"/>
    <row r="385671" customFormat="1"/>
    <row r="385672" customFormat="1"/>
    <row r="385673" customFormat="1"/>
    <row r="385674" customFormat="1"/>
    <row r="385675" customFormat="1"/>
    <row r="385676" customFormat="1"/>
    <row r="385677" customFormat="1"/>
    <row r="385678" customFormat="1"/>
    <row r="385679" customFormat="1"/>
    <row r="385680" customFormat="1"/>
    <row r="385681" customFormat="1"/>
    <row r="385682" customFormat="1"/>
    <row r="385683" customFormat="1"/>
    <row r="385684" customFormat="1"/>
    <row r="385685" customFormat="1"/>
    <row r="385686" customFormat="1"/>
    <row r="385687" customFormat="1"/>
    <row r="385688" customFormat="1"/>
    <row r="385689" customFormat="1"/>
    <row r="385690" customFormat="1"/>
    <row r="385691" customFormat="1"/>
    <row r="385692" customFormat="1"/>
    <row r="385693" customFormat="1"/>
    <row r="385694" customFormat="1"/>
    <row r="385695" customFormat="1"/>
    <row r="385696" customFormat="1"/>
    <row r="385697" customFormat="1"/>
    <row r="385698" customFormat="1"/>
    <row r="385699" customFormat="1"/>
    <row r="385700" customFormat="1"/>
    <row r="385701" customFormat="1"/>
    <row r="385702" customFormat="1"/>
    <row r="385703" customFormat="1"/>
    <row r="385704" customFormat="1"/>
    <row r="385705" customFormat="1"/>
    <row r="385706" customFormat="1"/>
    <row r="385707" customFormat="1"/>
    <row r="385708" customFormat="1"/>
    <row r="385709" customFormat="1"/>
    <row r="385710" customFormat="1"/>
    <row r="385711" customFormat="1"/>
    <row r="385712" customFormat="1"/>
    <row r="385713" customFormat="1"/>
    <row r="385714" customFormat="1"/>
    <row r="385715" customFormat="1"/>
    <row r="385716" customFormat="1"/>
    <row r="385717" customFormat="1"/>
    <row r="385718" customFormat="1"/>
    <row r="385719" customFormat="1"/>
    <row r="385720" customFormat="1"/>
    <row r="385721" customFormat="1"/>
    <row r="385722" customFormat="1"/>
    <row r="385723" customFormat="1"/>
    <row r="385724" customFormat="1"/>
    <row r="385725" customFormat="1"/>
    <row r="385726" customFormat="1"/>
    <row r="385727" customFormat="1"/>
    <row r="385728" customFormat="1"/>
    <row r="385729" customFormat="1"/>
    <row r="385730" customFormat="1"/>
    <row r="385731" customFormat="1"/>
    <row r="385732" customFormat="1"/>
    <row r="385733" customFormat="1"/>
    <row r="385734" customFormat="1"/>
    <row r="385735" customFormat="1"/>
    <row r="385736" customFormat="1"/>
    <row r="385737" customFormat="1"/>
    <row r="385738" customFormat="1"/>
    <row r="385739" customFormat="1"/>
    <row r="385740" customFormat="1"/>
    <row r="385741" customFormat="1"/>
    <row r="385742" customFormat="1"/>
    <row r="385743" customFormat="1"/>
    <row r="385744" customFormat="1"/>
    <row r="385745" customFormat="1"/>
    <row r="385746" customFormat="1"/>
    <row r="385747" customFormat="1"/>
    <row r="385748" customFormat="1"/>
    <row r="385749" customFormat="1"/>
    <row r="385750" customFormat="1"/>
    <row r="385751" customFormat="1"/>
    <row r="385752" customFormat="1"/>
    <row r="385753" customFormat="1"/>
    <row r="385754" customFormat="1"/>
    <row r="385755" customFormat="1"/>
    <row r="385756" customFormat="1"/>
    <row r="385757" customFormat="1"/>
    <row r="385758" customFormat="1"/>
    <row r="385759" customFormat="1"/>
    <row r="385760" customFormat="1"/>
    <row r="385761" customFormat="1"/>
    <row r="385762" customFormat="1"/>
    <row r="385763" customFormat="1"/>
    <row r="385764" customFormat="1"/>
    <row r="385765" customFormat="1"/>
    <row r="385766" customFormat="1"/>
    <row r="385767" customFormat="1"/>
    <row r="385768" customFormat="1"/>
    <row r="385769" customFormat="1"/>
    <row r="385770" customFormat="1"/>
    <row r="385771" customFormat="1"/>
    <row r="385772" customFormat="1"/>
    <row r="385773" customFormat="1"/>
    <row r="385774" customFormat="1"/>
    <row r="385775" customFormat="1"/>
    <row r="385776" customFormat="1"/>
    <row r="385777" customFormat="1"/>
    <row r="385778" customFormat="1"/>
    <row r="385779" customFormat="1"/>
    <row r="385780" customFormat="1"/>
    <row r="385781" customFormat="1"/>
    <row r="385782" customFormat="1"/>
    <row r="385783" customFormat="1"/>
    <row r="385784" customFormat="1"/>
    <row r="385785" customFormat="1"/>
    <row r="385786" customFormat="1"/>
    <row r="385787" customFormat="1"/>
    <row r="385788" customFormat="1"/>
    <row r="385789" customFormat="1"/>
    <row r="385790" customFormat="1"/>
    <row r="385791" customFormat="1"/>
    <row r="385792" customFormat="1"/>
    <row r="385793" customFormat="1"/>
    <row r="385794" customFormat="1"/>
    <row r="385795" customFormat="1"/>
    <row r="385796" customFormat="1"/>
    <row r="385797" customFormat="1"/>
    <row r="385798" customFormat="1"/>
    <row r="385799" customFormat="1"/>
    <row r="385800" customFormat="1"/>
    <row r="385801" customFormat="1"/>
    <row r="385802" customFormat="1"/>
    <row r="385803" customFormat="1"/>
    <row r="385804" customFormat="1"/>
    <row r="385805" customFormat="1"/>
    <row r="385806" customFormat="1"/>
    <row r="385807" customFormat="1"/>
    <row r="385808" customFormat="1"/>
    <row r="385809" customFormat="1"/>
    <row r="385810" customFormat="1"/>
    <row r="385811" customFormat="1"/>
    <row r="385812" customFormat="1"/>
    <row r="385813" customFormat="1"/>
    <row r="385814" customFormat="1"/>
    <row r="385815" customFormat="1"/>
    <row r="385816" customFormat="1"/>
    <row r="385817" customFormat="1"/>
    <row r="385818" customFormat="1"/>
    <row r="385819" customFormat="1"/>
    <row r="385820" customFormat="1"/>
    <row r="385821" customFormat="1"/>
    <row r="385822" customFormat="1"/>
    <row r="385823" customFormat="1"/>
    <row r="385824" customFormat="1"/>
    <row r="385825" customFormat="1"/>
    <row r="385826" customFormat="1"/>
    <row r="385827" customFormat="1"/>
    <row r="385828" customFormat="1"/>
    <row r="385829" customFormat="1"/>
    <row r="385830" customFormat="1"/>
    <row r="385831" customFormat="1"/>
    <row r="385832" customFormat="1"/>
    <row r="385833" customFormat="1"/>
    <row r="385834" customFormat="1"/>
    <row r="385835" customFormat="1"/>
    <row r="385836" customFormat="1"/>
    <row r="385837" customFormat="1"/>
    <row r="385838" customFormat="1"/>
    <row r="385839" customFormat="1"/>
    <row r="385840" customFormat="1"/>
    <row r="385841" customFormat="1"/>
    <row r="385842" customFormat="1"/>
    <row r="385843" customFormat="1"/>
    <row r="385844" customFormat="1"/>
    <row r="385845" customFormat="1"/>
    <row r="385846" customFormat="1"/>
    <row r="385847" customFormat="1"/>
    <row r="385848" customFormat="1"/>
    <row r="385849" customFormat="1"/>
    <row r="385850" customFormat="1"/>
    <row r="385851" customFormat="1"/>
    <row r="385852" customFormat="1"/>
    <row r="385853" customFormat="1"/>
    <row r="385854" customFormat="1"/>
    <row r="385855" customFormat="1"/>
    <row r="385856" customFormat="1"/>
    <row r="385857" customFormat="1"/>
    <row r="385858" customFormat="1"/>
    <row r="385859" customFormat="1"/>
    <row r="385860" customFormat="1"/>
    <row r="385861" customFormat="1"/>
    <row r="385862" customFormat="1"/>
    <row r="385863" customFormat="1"/>
    <row r="385864" customFormat="1"/>
    <row r="385865" customFormat="1"/>
    <row r="385866" customFormat="1"/>
    <row r="385867" customFormat="1"/>
    <row r="385868" customFormat="1"/>
    <row r="385869" customFormat="1"/>
    <row r="385870" customFormat="1"/>
    <row r="385871" customFormat="1"/>
    <row r="385872" customFormat="1"/>
    <row r="385873" customFormat="1"/>
    <row r="385874" customFormat="1"/>
    <row r="385875" customFormat="1"/>
    <row r="385876" customFormat="1"/>
    <row r="385877" customFormat="1"/>
    <row r="385878" customFormat="1"/>
    <row r="385879" customFormat="1"/>
    <row r="385880" customFormat="1"/>
    <row r="385881" customFormat="1"/>
    <row r="385882" customFormat="1"/>
    <row r="385883" customFormat="1"/>
    <row r="385884" customFormat="1"/>
    <row r="385885" customFormat="1"/>
    <row r="385886" customFormat="1"/>
    <row r="385887" customFormat="1"/>
    <row r="385888" customFormat="1"/>
    <row r="385889" customFormat="1"/>
    <row r="385890" customFormat="1"/>
    <row r="385891" customFormat="1"/>
    <row r="385892" customFormat="1"/>
    <row r="385893" customFormat="1"/>
    <row r="385894" customFormat="1"/>
    <row r="385895" customFormat="1"/>
    <row r="385896" customFormat="1"/>
    <row r="385897" customFormat="1"/>
    <row r="385898" customFormat="1"/>
    <row r="385899" customFormat="1"/>
    <row r="385900" customFormat="1"/>
    <row r="385901" customFormat="1"/>
    <row r="385902" customFormat="1"/>
    <row r="385903" customFormat="1"/>
    <row r="385904" customFormat="1"/>
    <row r="385905" customFormat="1"/>
    <row r="385906" customFormat="1"/>
    <row r="385907" customFormat="1"/>
    <row r="385908" customFormat="1"/>
    <row r="385909" customFormat="1"/>
    <row r="385910" customFormat="1"/>
    <row r="385911" customFormat="1"/>
    <row r="385912" customFormat="1"/>
    <row r="385913" customFormat="1"/>
    <row r="385914" customFormat="1"/>
    <row r="385915" customFormat="1"/>
    <row r="385916" customFormat="1"/>
    <row r="385917" customFormat="1"/>
    <row r="385918" customFormat="1"/>
    <row r="385919" customFormat="1"/>
    <row r="385920" customFormat="1"/>
    <row r="385921" customFormat="1"/>
    <row r="385922" customFormat="1"/>
    <row r="385923" customFormat="1"/>
    <row r="385924" customFormat="1"/>
    <row r="385925" customFormat="1"/>
    <row r="385926" customFormat="1"/>
    <row r="385927" customFormat="1"/>
    <row r="385928" customFormat="1"/>
    <row r="385929" customFormat="1"/>
    <row r="385930" customFormat="1"/>
    <row r="385931" customFormat="1"/>
    <row r="385932" customFormat="1"/>
    <row r="385933" customFormat="1"/>
    <row r="385934" customFormat="1"/>
    <row r="385935" customFormat="1"/>
    <row r="385936" customFormat="1"/>
    <row r="385937" customFormat="1"/>
    <row r="385938" customFormat="1"/>
    <row r="385939" customFormat="1"/>
    <row r="385940" customFormat="1"/>
    <row r="385941" customFormat="1"/>
    <row r="385942" customFormat="1"/>
    <row r="385943" customFormat="1"/>
    <row r="385944" customFormat="1"/>
    <row r="385945" customFormat="1"/>
    <row r="385946" customFormat="1"/>
    <row r="385947" customFormat="1"/>
    <row r="385948" customFormat="1"/>
    <row r="385949" customFormat="1"/>
    <row r="385950" customFormat="1"/>
    <row r="385951" customFormat="1"/>
    <row r="385952" customFormat="1"/>
    <row r="385953" customFormat="1"/>
    <row r="385954" customFormat="1"/>
    <row r="385955" customFormat="1"/>
    <row r="385956" customFormat="1"/>
    <row r="385957" customFormat="1"/>
    <row r="385958" customFormat="1"/>
    <row r="385959" customFormat="1"/>
    <row r="385960" customFormat="1"/>
    <row r="385961" customFormat="1"/>
    <row r="385962" customFormat="1"/>
    <row r="385963" customFormat="1"/>
    <row r="385964" customFormat="1"/>
    <row r="385965" customFormat="1"/>
    <row r="385966" customFormat="1"/>
    <row r="385967" customFormat="1"/>
    <row r="385968" customFormat="1"/>
    <row r="385969" customFormat="1"/>
    <row r="385970" customFormat="1"/>
    <row r="385971" customFormat="1"/>
    <row r="385972" customFormat="1"/>
    <row r="385973" customFormat="1"/>
    <row r="385974" customFormat="1"/>
    <row r="385975" customFormat="1"/>
    <row r="385976" customFormat="1"/>
    <row r="385977" customFormat="1"/>
    <row r="385978" customFormat="1"/>
    <row r="385979" customFormat="1"/>
    <row r="385980" customFormat="1"/>
    <row r="385981" customFormat="1"/>
    <row r="385982" customFormat="1"/>
    <row r="385983" customFormat="1"/>
    <row r="385984" customFormat="1"/>
    <row r="385985" customFormat="1"/>
    <row r="385986" customFormat="1"/>
    <row r="385987" customFormat="1"/>
    <row r="385988" customFormat="1"/>
    <row r="385989" customFormat="1"/>
    <row r="385990" customFormat="1"/>
    <row r="385991" customFormat="1"/>
    <row r="385992" customFormat="1"/>
    <row r="385993" customFormat="1"/>
    <row r="385994" customFormat="1"/>
    <row r="385995" customFormat="1"/>
    <row r="385996" customFormat="1"/>
    <row r="385997" customFormat="1"/>
    <row r="385998" customFormat="1"/>
    <row r="385999" customFormat="1"/>
    <row r="386000" customFormat="1"/>
    <row r="386001" customFormat="1"/>
    <row r="386002" customFormat="1"/>
    <row r="386003" customFormat="1"/>
    <row r="386004" customFormat="1"/>
    <row r="386005" customFormat="1"/>
    <row r="386006" customFormat="1"/>
    <row r="386007" customFormat="1"/>
    <row r="386008" customFormat="1"/>
    <row r="386009" customFormat="1"/>
    <row r="386010" customFormat="1"/>
    <row r="386011" customFormat="1"/>
    <row r="386012" customFormat="1"/>
    <row r="386013" customFormat="1"/>
    <row r="386014" customFormat="1"/>
    <row r="386015" customFormat="1"/>
    <row r="386016" customFormat="1"/>
    <row r="386017" customFormat="1"/>
    <row r="386018" customFormat="1"/>
    <row r="386019" customFormat="1"/>
    <row r="386020" customFormat="1"/>
    <row r="386021" customFormat="1"/>
    <row r="386022" customFormat="1"/>
    <row r="386023" customFormat="1"/>
    <row r="386024" customFormat="1"/>
    <row r="386025" customFormat="1"/>
    <row r="386026" customFormat="1"/>
    <row r="386027" customFormat="1"/>
    <row r="386028" customFormat="1"/>
    <row r="386029" customFormat="1"/>
    <row r="386030" customFormat="1"/>
    <row r="386031" customFormat="1"/>
    <row r="386032" customFormat="1"/>
    <row r="386033" customFormat="1"/>
    <row r="386034" customFormat="1"/>
    <row r="386035" customFormat="1"/>
    <row r="386036" customFormat="1"/>
    <row r="386037" customFormat="1"/>
    <row r="386038" customFormat="1"/>
    <row r="386039" customFormat="1"/>
    <row r="386040" customFormat="1"/>
    <row r="386041" customFormat="1"/>
    <row r="386042" customFormat="1"/>
    <row r="386043" customFormat="1"/>
    <row r="386044" customFormat="1"/>
    <row r="386045" customFormat="1"/>
    <row r="386046" customFormat="1"/>
    <row r="386047" customFormat="1"/>
    <row r="386048" customFormat="1"/>
    <row r="386049" customFormat="1"/>
    <row r="386050" customFormat="1"/>
    <row r="386051" customFormat="1"/>
    <row r="386052" customFormat="1"/>
    <row r="386053" customFormat="1"/>
    <row r="386054" customFormat="1"/>
    <row r="386055" customFormat="1"/>
    <row r="386056" customFormat="1"/>
    <row r="386057" customFormat="1"/>
    <row r="386058" customFormat="1"/>
    <row r="386059" customFormat="1"/>
    <row r="386060" customFormat="1"/>
    <row r="386061" customFormat="1"/>
    <row r="386062" customFormat="1"/>
    <row r="386063" customFormat="1"/>
    <row r="386064" customFormat="1"/>
    <row r="386065" customFormat="1"/>
    <row r="386066" customFormat="1"/>
    <row r="386067" customFormat="1"/>
    <row r="386068" customFormat="1"/>
    <row r="386069" customFormat="1"/>
    <row r="386070" customFormat="1"/>
    <row r="386071" customFormat="1"/>
    <row r="386072" customFormat="1"/>
    <row r="386073" customFormat="1"/>
    <row r="386074" customFormat="1"/>
    <row r="386075" customFormat="1"/>
    <row r="386076" customFormat="1"/>
    <row r="386077" customFormat="1"/>
    <row r="386078" customFormat="1"/>
    <row r="386079" customFormat="1"/>
    <row r="386080" customFormat="1"/>
    <row r="386081" customFormat="1"/>
    <row r="386082" customFormat="1"/>
    <row r="386083" customFormat="1"/>
    <row r="386084" customFormat="1"/>
    <row r="386085" customFormat="1"/>
    <row r="386086" customFormat="1"/>
    <row r="386087" customFormat="1"/>
    <row r="386088" customFormat="1"/>
    <row r="386089" customFormat="1"/>
    <row r="386090" customFormat="1"/>
    <row r="386091" customFormat="1"/>
    <row r="386092" customFormat="1"/>
    <row r="386093" customFormat="1"/>
    <row r="386094" customFormat="1"/>
    <row r="386095" customFormat="1"/>
    <row r="386096" customFormat="1"/>
    <row r="386097" customFormat="1"/>
    <row r="386098" customFormat="1"/>
    <row r="386099" customFormat="1"/>
    <row r="386100" customFormat="1"/>
    <row r="386101" customFormat="1"/>
    <row r="386102" customFormat="1"/>
    <row r="386103" customFormat="1"/>
    <row r="386104" customFormat="1"/>
    <row r="386105" customFormat="1"/>
    <row r="386106" customFormat="1"/>
    <row r="386107" customFormat="1"/>
    <row r="386108" customFormat="1"/>
    <row r="386109" customFormat="1"/>
    <row r="386110" customFormat="1"/>
    <row r="386111" customFormat="1"/>
    <row r="386112" customFormat="1"/>
    <row r="386113" customFormat="1"/>
    <row r="386114" customFormat="1"/>
    <row r="386115" customFormat="1"/>
    <row r="386116" customFormat="1"/>
    <row r="386117" customFormat="1"/>
    <row r="386118" customFormat="1"/>
    <row r="386119" customFormat="1"/>
    <row r="386120" customFormat="1"/>
    <row r="386121" customFormat="1"/>
    <row r="386122" customFormat="1"/>
    <row r="386123" customFormat="1"/>
    <row r="386124" customFormat="1"/>
    <row r="386125" customFormat="1"/>
    <row r="386126" customFormat="1"/>
    <row r="386127" customFormat="1"/>
    <row r="386128" customFormat="1"/>
    <row r="386129" customFormat="1"/>
    <row r="386130" customFormat="1"/>
    <row r="386131" customFormat="1"/>
    <row r="386132" customFormat="1"/>
    <row r="386133" customFormat="1"/>
    <row r="386134" customFormat="1"/>
    <row r="386135" customFormat="1"/>
    <row r="386136" customFormat="1"/>
    <row r="386137" customFormat="1"/>
    <row r="386138" customFormat="1"/>
    <row r="386139" customFormat="1"/>
    <row r="386140" customFormat="1"/>
    <row r="386141" customFormat="1"/>
    <row r="386142" customFormat="1"/>
    <row r="386143" customFormat="1"/>
    <row r="386144" customFormat="1"/>
    <row r="386145" customFormat="1"/>
    <row r="386146" customFormat="1"/>
    <row r="386147" customFormat="1"/>
    <row r="386148" customFormat="1"/>
    <row r="386149" customFormat="1"/>
    <row r="386150" customFormat="1"/>
    <row r="386151" customFormat="1"/>
    <row r="386152" customFormat="1"/>
    <row r="386153" customFormat="1"/>
    <row r="386154" customFormat="1"/>
    <row r="386155" customFormat="1"/>
    <row r="386156" customFormat="1"/>
    <row r="386157" customFormat="1"/>
    <row r="386158" customFormat="1"/>
    <row r="386159" customFormat="1"/>
    <row r="386160" customFormat="1"/>
    <row r="386161" customFormat="1"/>
    <row r="386162" customFormat="1"/>
    <row r="386163" customFormat="1"/>
    <row r="386164" customFormat="1"/>
    <row r="386165" customFormat="1"/>
    <row r="386166" customFormat="1"/>
    <row r="386167" customFormat="1"/>
    <row r="386168" customFormat="1"/>
    <row r="386169" customFormat="1"/>
    <row r="386170" customFormat="1"/>
    <row r="386171" customFormat="1"/>
    <row r="386172" customFormat="1"/>
    <row r="386173" customFormat="1"/>
    <row r="386174" customFormat="1"/>
    <row r="386175" customFormat="1"/>
    <row r="386176" customFormat="1"/>
    <row r="386177" customFormat="1"/>
    <row r="386178" customFormat="1"/>
    <row r="386179" customFormat="1"/>
    <row r="386180" customFormat="1"/>
    <row r="386181" customFormat="1"/>
    <row r="386182" customFormat="1"/>
    <row r="386183" customFormat="1"/>
    <row r="386184" customFormat="1"/>
    <row r="386185" customFormat="1"/>
    <row r="386186" customFormat="1"/>
    <row r="386187" customFormat="1"/>
    <row r="386188" customFormat="1"/>
    <row r="386189" customFormat="1"/>
    <row r="386190" customFormat="1"/>
    <row r="386191" customFormat="1"/>
    <row r="386192" customFormat="1"/>
    <row r="386193" customFormat="1"/>
    <row r="386194" customFormat="1"/>
    <row r="386195" customFormat="1"/>
    <row r="386196" customFormat="1"/>
    <row r="386197" customFormat="1"/>
    <row r="386198" customFormat="1"/>
    <row r="386199" customFormat="1"/>
    <row r="386200" customFormat="1"/>
    <row r="386201" customFormat="1"/>
    <row r="386202" customFormat="1"/>
    <row r="386203" customFormat="1"/>
    <row r="386204" customFormat="1"/>
    <row r="386205" customFormat="1"/>
    <row r="386206" customFormat="1"/>
    <row r="386207" customFormat="1"/>
    <row r="386208" customFormat="1"/>
    <row r="386209" customFormat="1"/>
    <row r="386210" customFormat="1"/>
    <row r="386211" customFormat="1"/>
    <row r="386212" customFormat="1"/>
    <row r="386213" customFormat="1"/>
    <row r="386214" customFormat="1"/>
    <row r="386215" customFormat="1"/>
    <row r="386216" customFormat="1"/>
    <row r="386217" customFormat="1"/>
    <row r="386218" customFormat="1"/>
    <row r="386219" customFormat="1"/>
    <row r="386220" customFormat="1"/>
    <row r="386221" customFormat="1"/>
    <row r="386222" customFormat="1"/>
    <row r="386223" customFormat="1"/>
    <row r="386224" customFormat="1"/>
    <row r="386225" customFormat="1"/>
    <row r="386226" customFormat="1"/>
    <row r="386227" customFormat="1"/>
    <row r="386228" customFormat="1"/>
    <row r="386229" customFormat="1"/>
    <row r="386230" customFormat="1"/>
    <row r="386231" customFormat="1"/>
    <row r="386232" customFormat="1"/>
    <row r="386233" customFormat="1"/>
    <row r="386234" customFormat="1"/>
    <row r="386235" customFormat="1"/>
    <row r="386236" customFormat="1"/>
    <row r="386237" customFormat="1"/>
    <row r="386238" customFormat="1"/>
    <row r="386239" customFormat="1"/>
    <row r="386240" customFormat="1"/>
    <row r="386241" customFormat="1"/>
    <row r="386242" customFormat="1"/>
    <row r="386243" customFormat="1"/>
    <row r="386244" customFormat="1"/>
    <row r="386245" customFormat="1"/>
    <row r="386246" customFormat="1"/>
    <row r="386247" customFormat="1"/>
    <row r="386248" customFormat="1"/>
    <row r="386249" customFormat="1"/>
    <row r="386250" customFormat="1"/>
    <row r="386251" customFormat="1"/>
    <row r="386252" customFormat="1"/>
    <row r="386253" customFormat="1"/>
    <row r="386254" customFormat="1"/>
    <row r="386255" customFormat="1"/>
    <row r="386256" customFormat="1"/>
    <row r="386257" customFormat="1"/>
    <row r="386258" customFormat="1"/>
    <row r="386259" customFormat="1"/>
    <row r="386260" customFormat="1"/>
    <row r="386261" customFormat="1"/>
    <row r="386262" customFormat="1"/>
    <row r="386263" customFormat="1"/>
    <row r="386264" customFormat="1"/>
    <row r="386265" customFormat="1"/>
    <row r="386266" customFormat="1"/>
    <row r="386267" customFormat="1"/>
    <row r="386268" customFormat="1"/>
    <row r="386269" customFormat="1"/>
    <row r="386270" customFormat="1"/>
    <row r="386271" customFormat="1"/>
    <row r="386272" customFormat="1"/>
    <row r="386273" customFormat="1"/>
    <row r="386274" customFormat="1"/>
    <row r="386275" customFormat="1"/>
    <row r="386276" customFormat="1"/>
    <row r="386277" customFormat="1"/>
    <row r="386278" customFormat="1"/>
    <row r="386279" customFormat="1"/>
    <row r="386280" customFormat="1"/>
    <row r="386281" customFormat="1"/>
    <row r="386282" customFormat="1"/>
    <row r="386283" customFormat="1"/>
    <row r="386284" customFormat="1"/>
    <row r="386285" customFormat="1"/>
    <row r="386286" customFormat="1"/>
    <row r="386287" customFormat="1"/>
    <row r="386288" customFormat="1"/>
    <row r="386289" customFormat="1"/>
    <row r="386290" customFormat="1"/>
    <row r="386291" customFormat="1"/>
    <row r="386292" customFormat="1"/>
    <row r="386293" customFormat="1"/>
    <row r="386294" customFormat="1"/>
    <row r="386295" customFormat="1"/>
    <row r="386296" customFormat="1"/>
    <row r="386297" customFormat="1"/>
    <row r="386298" customFormat="1"/>
    <row r="386299" customFormat="1"/>
    <row r="386300" customFormat="1"/>
    <row r="386301" customFormat="1"/>
    <row r="386302" customFormat="1"/>
    <row r="386303" customFormat="1"/>
    <row r="386304" customFormat="1"/>
    <row r="386305" customFormat="1"/>
    <row r="386306" customFormat="1"/>
    <row r="386307" customFormat="1"/>
    <row r="386308" customFormat="1"/>
    <row r="386309" customFormat="1"/>
    <row r="386310" customFormat="1"/>
    <row r="386311" customFormat="1"/>
    <row r="386312" customFormat="1"/>
    <row r="386313" customFormat="1"/>
    <row r="386314" customFormat="1"/>
    <row r="386315" customFormat="1"/>
    <row r="386316" customFormat="1"/>
    <row r="386317" customFormat="1"/>
    <row r="386318" customFormat="1"/>
    <row r="386319" customFormat="1"/>
    <row r="386320" customFormat="1"/>
    <row r="386321" customFormat="1"/>
    <row r="386322" customFormat="1"/>
    <row r="386323" customFormat="1"/>
    <row r="386324" customFormat="1"/>
    <row r="386325" customFormat="1"/>
    <row r="386326" customFormat="1"/>
    <row r="386327" customFormat="1"/>
    <row r="386328" customFormat="1"/>
    <row r="386329" customFormat="1"/>
    <row r="386330" customFormat="1"/>
    <row r="386331" customFormat="1"/>
    <row r="386332" customFormat="1"/>
    <row r="386333" customFormat="1"/>
    <row r="386334" customFormat="1"/>
    <row r="386335" customFormat="1"/>
    <row r="386336" customFormat="1"/>
    <row r="386337" customFormat="1"/>
    <row r="386338" customFormat="1"/>
    <row r="386339" customFormat="1"/>
    <row r="386340" customFormat="1"/>
    <row r="386341" customFormat="1"/>
    <row r="386342" customFormat="1"/>
    <row r="386343" customFormat="1"/>
    <row r="386344" customFormat="1"/>
    <row r="386345" customFormat="1"/>
    <row r="386346" customFormat="1"/>
    <row r="386347" customFormat="1"/>
    <row r="386348" customFormat="1"/>
    <row r="386349" customFormat="1"/>
    <row r="386350" customFormat="1"/>
    <row r="386351" customFormat="1"/>
    <row r="386352" customFormat="1"/>
    <row r="386353" customFormat="1"/>
    <row r="386354" customFormat="1"/>
    <row r="386355" customFormat="1"/>
    <row r="386356" customFormat="1"/>
    <row r="386357" customFormat="1"/>
    <row r="386358" customFormat="1"/>
    <row r="386359" customFormat="1"/>
    <row r="386360" customFormat="1"/>
    <row r="386361" customFormat="1"/>
    <row r="386362" customFormat="1"/>
    <row r="386363" customFormat="1"/>
    <row r="386364" customFormat="1"/>
    <row r="386365" customFormat="1"/>
    <row r="386366" customFormat="1"/>
    <row r="386367" customFormat="1"/>
    <row r="386368" customFormat="1"/>
    <row r="386369" customFormat="1"/>
    <row r="386370" customFormat="1"/>
    <row r="386371" customFormat="1"/>
    <row r="386372" customFormat="1"/>
    <row r="386373" customFormat="1"/>
    <row r="386374" customFormat="1"/>
    <row r="386375" customFormat="1"/>
    <row r="386376" customFormat="1"/>
    <row r="386377" customFormat="1"/>
    <row r="386378" customFormat="1"/>
    <row r="386379" customFormat="1"/>
    <row r="386380" customFormat="1"/>
    <row r="386381" customFormat="1"/>
    <row r="386382" customFormat="1"/>
    <row r="386383" customFormat="1"/>
    <row r="386384" customFormat="1"/>
    <row r="386385" customFormat="1"/>
    <row r="386386" customFormat="1"/>
    <row r="386387" customFormat="1"/>
    <row r="386388" customFormat="1"/>
    <row r="386389" customFormat="1"/>
    <row r="386390" customFormat="1"/>
    <row r="386391" customFormat="1"/>
    <row r="386392" customFormat="1"/>
    <row r="386393" customFormat="1"/>
    <row r="386394" customFormat="1"/>
    <row r="386395" customFormat="1"/>
    <row r="386396" customFormat="1"/>
    <row r="386397" customFormat="1"/>
    <row r="386398" customFormat="1"/>
    <row r="386399" customFormat="1"/>
    <row r="386400" customFormat="1"/>
    <row r="386401" customFormat="1"/>
    <row r="386402" customFormat="1"/>
    <row r="386403" customFormat="1"/>
    <row r="386404" customFormat="1"/>
    <row r="386405" customFormat="1"/>
    <row r="386406" customFormat="1"/>
    <row r="386407" customFormat="1"/>
    <row r="386408" customFormat="1"/>
    <row r="386409" customFormat="1"/>
    <row r="386410" customFormat="1"/>
    <row r="386411" customFormat="1"/>
    <row r="386412" customFormat="1"/>
    <row r="386413" customFormat="1"/>
    <row r="386414" customFormat="1"/>
    <row r="386415" customFormat="1"/>
    <row r="386416" customFormat="1"/>
    <row r="386417" customFormat="1"/>
    <row r="386418" customFormat="1"/>
    <row r="386419" customFormat="1"/>
    <row r="386420" customFormat="1"/>
    <row r="386421" customFormat="1"/>
    <row r="386422" customFormat="1"/>
    <row r="386423" customFormat="1"/>
    <row r="386424" customFormat="1"/>
    <row r="386425" customFormat="1"/>
    <row r="386426" customFormat="1"/>
    <row r="386427" customFormat="1"/>
    <row r="386428" customFormat="1"/>
    <row r="386429" customFormat="1"/>
    <row r="386430" customFormat="1"/>
    <row r="386431" customFormat="1"/>
    <row r="386432" customFormat="1"/>
    <row r="386433" customFormat="1"/>
    <row r="386434" customFormat="1"/>
    <row r="386435" customFormat="1"/>
    <row r="386436" customFormat="1"/>
    <row r="386437" customFormat="1"/>
    <row r="386438" customFormat="1"/>
    <row r="386439" customFormat="1"/>
    <row r="386440" customFormat="1"/>
    <row r="386441" customFormat="1"/>
    <row r="386442" customFormat="1"/>
    <row r="386443" customFormat="1"/>
    <row r="386444" customFormat="1"/>
    <row r="386445" customFormat="1"/>
    <row r="386446" customFormat="1"/>
    <row r="386447" customFormat="1"/>
    <row r="386448" customFormat="1"/>
    <row r="386449" customFormat="1"/>
    <row r="386450" customFormat="1"/>
    <row r="386451" customFormat="1"/>
    <row r="386452" customFormat="1"/>
    <row r="386453" customFormat="1"/>
    <row r="386454" customFormat="1"/>
    <row r="386455" customFormat="1"/>
    <row r="386456" customFormat="1"/>
    <row r="386457" customFormat="1"/>
    <row r="386458" customFormat="1"/>
    <row r="386459" customFormat="1"/>
    <row r="386460" customFormat="1"/>
    <row r="386461" customFormat="1"/>
    <row r="386462" customFormat="1"/>
    <row r="386463" customFormat="1"/>
    <row r="386464" customFormat="1"/>
    <row r="386465" customFormat="1"/>
    <row r="386466" customFormat="1"/>
    <row r="386467" customFormat="1"/>
    <row r="386468" customFormat="1"/>
    <row r="386469" customFormat="1"/>
    <row r="386470" customFormat="1"/>
    <row r="386471" customFormat="1"/>
    <row r="386472" customFormat="1"/>
    <row r="386473" customFormat="1"/>
    <row r="386474" customFormat="1"/>
    <row r="386475" customFormat="1"/>
    <row r="386476" customFormat="1"/>
    <row r="386477" customFormat="1"/>
    <row r="386478" customFormat="1"/>
    <row r="386479" customFormat="1"/>
    <row r="386480" customFormat="1"/>
    <row r="386481" customFormat="1"/>
    <row r="386482" customFormat="1"/>
    <row r="386483" customFormat="1"/>
    <row r="386484" customFormat="1"/>
    <row r="386485" customFormat="1"/>
    <row r="386486" customFormat="1"/>
    <row r="386487" customFormat="1"/>
    <row r="386488" customFormat="1"/>
    <row r="386489" customFormat="1"/>
    <row r="386490" customFormat="1"/>
    <row r="386491" customFormat="1"/>
    <row r="386492" customFormat="1"/>
    <row r="386493" customFormat="1"/>
    <row r="386494" customFormat="1"/>
    <row r="386495" customFormat="1"/>
    <row r="386496" customFormat="1"/>
    <row r="386497" customFormat="1"/>
    <row r="386498" customFormat="1"/>
    <row r="386499" customFormat="1"/>
    <row r="386500" customFormat="1"/>
    <row r="386501" customFormat="1"/>
    <row r="386502" customFormat="1"/>
    <row r="386503" customFormat="1"/>
    <row r="386504" customFormat="1"/>
    <row r="386505" customFormat="1"/>
    <row r="386506" customFormat="1"/>
    <row r="386507" customFormat="1"/>
    <row r="386508" customFormat="1"/>
    <row r="386509" customFormat="1"/>
    <row r="386510" customFormat="1"/>
    <row r="386511" customFormat="1"/>
    <row r="386512" customFormat="1"/>
    <row r="386513" customFormat="1"/>
    <row r="386514" customFormat="1"/>
    <row r="386515" customFormat="1"/>
    <row r="386516" customFormat="1"/>
    <row r="386517" customFormat="1"/>
    <row r="386518" customFormat="1"/>
    <row r="386519" customFormat="1"/>
    <row r="386520" customFormat="1"/>
    <row r="386521" customFormat="1"/>
    <row r="386522" customFormat="1"/>
    <row r="386523" customFormat="1"/>
    <row r="386524" customFormat="1"/>
    <row r="386525" customFormat="1"/>
    <row r="386526" customFormat="1"/>
    <row r="386527" customFormat="1"/>
    <row r="386528" customFormat="1"/>
    <row r="386529" customFormat="1"/>
    <row r="386530" customFormat="1"/>
    <row r="386531" customFormat="1"/>
    <row r="386532" customFormat="1"/>
    <row r="386533" customFormat="1"/>
    <row r="386534" customFormat="1"/>
    <row r="386535" customFormat="1"/>
    <row r="386536" customFormat="1"/>
    <row r="386537" customFormat="1"/>
    <row r="386538" customFormat="1"/>
    <row r="386539" customFormat="1"/>
    <row r="386540" customFormat="1"/>
    <row r="386541" customFormat="1"/>
    <row r="386542" customFormat="1"/>
    <row r="386543" customFormat="1"/>
    <row r="386544" customFormat="1"/>
    <row r="386545" customFormat="1"/>
    <row r="386546" customFormat="1"/>
    <row r="386547" customFormat="1"/>
    <row r="386548" customFormat="1"/>
    <row r="386549" customFormat="1"/>
    <row r="386550" customFormat="1"/>
    <row r="386551" customFormat="1"/>
    <row r="386552" customFormat="1"/>
    <row r="386553" customFormat="1"/>
    <row r="386554" customFormat="1"/>
    <row r="386555" customFormat="1"/>
    <row r="386556" customFormat="1"/>
    <row r="386557" customFormat="1"/>
    <row r="386558" customFormat="1"/>
    <row r="386559" customFormat="1"/>
    <row r="386560" customFormat="1"/>
    <row r="386561" customFormat="1"/>
    <row r="386562" customFormat="1"/>
    <row r="386563" customFormat="1"/>
    <row r="386564" customFormat="1"/>
    <row r="386565" customFormat="1"/>
    <row r="386566" customFormat="1"/>
    <row r="386567" customFormat="1"/>
    <row r="386568" customFormat="1"/>
    <row r="386569" customFormat="1"/>
    <row r="386570" customFormat="1"/>
    <row r="386571" customFormat="1"/>
    <row r="386572" customFormat="1"/>
    <row r="386573" customFormat="1"/>
    <row r="386574" customFormat="1"/>
    <row r="386575" customFormat="1"/>
    <row r="386576" customFormat="1"/>
    <row r="386577" customFormat="1"/>
    <row r="386578" customFormat="1"/>
    <row r="386579" customFormat="1"/>
    <row r="386580" customFormat="1"/>
    <row r="386581" customFormat="1"/>
    <row r="386582" customFormat="1"/>
    <row r="386583" customFormat="1"/>
    <row r="386584" customFormat="1"/>
    <row r="386585" customFormat="1"/>
    <row r="386586" customFormat="1"/>
    <row r="386587" customFormat="1"/>
    <row r="386588" customFormat="1"/>
    <row r="386589" customFormat="1"/>
    <row r="386590" customFormat="1"/>
    <row r="386591" customFormat="1"/>
    <row r="386592" customFormat="1"/>
    <row r="386593" customFormat="1"/>
    <row r="386594" customFormat="1"/>
    <row r="386595" customFormat="1"/>
    <row r="386596" customFormat="1"/>
    <row r="386597" customFormat="1"/>
    <row r="386598" customFormat="1"/>
    <row r="386599" customFormat="1"/>
    <row r="386600" customFormat="1"/>
    <row r="386601" customFormat="1"/>
    <row r="386602" customFormat="1"/>
    <row r="386603" customFormat="1"/>
    <row r="386604" customFormat="1"/>
    <row r="386605" customFormat="1"/>
    <row r="386606" customFormat="1"/>
    <row r="386607" customFormat="1"/>
    <row r="386608" customFormat="1"/>
    <row r="386609" customFormat="1"/>
    <row r="386610" customFormat="1"/>
    <row r="386611" customFormat="1"/>
    <row r="386612" customFormat="1"/>
    <row r="386613" customFormat="1"/>
    <row r="386614" customFormat="1"/>
    <row r="386615" customFormat="1"/>
    <row r="386616" customFormat="1"/>
    <row r="386617" customFormat="1"/>
    <row r="386618" customFormat="1"/>
    <row r="386619" customFormat="1"/>
    <row r="386620" customFormat="1"/>
    <row r="386621" customFormat="1"/>
    <row r="386622" customFormat="1"/>
    <row r="386623" customFormat="1"/>
    <row r="386624" customFormat="1"/>
    <row r="386625" customFormat="1"/>
    <row r="386626" customFormat="1"/>
    <row r="386627" customFormat="1"/>
    <row r="386628" customFormat="1"/>
    <row r="386629" customFormat="1"/>
    <row r="386630" customFormat="1"/>
    <row r="386631" customFormat="1"/>
    <row r="386632" customFormat="1"/>
    <row r="386633" customFormat="1"/>
    <row r="386634" customFormat="1"/>
    <row r="386635" customFormat="1"/>
    <row r="386636" customFormat="1"/>
    <row r="386637" customFormat="1"/>
    <row r="386638" customFormat="1"/>
    <row r="386639" customFormat="1"/>
    <row r="386640" customFormat="1"/>
    <row r="386641" customFormat="1"/>
    <row r="386642" customFormat="1"/>
    <row r="386643" customFormat="1"/>
    <row r="386644" customFormat="1"/>
    <row r="386645" customFormat="1"/>
    <row r="386646" customFormat="1"/>
    <row r="386647" customFormat="1"/>
    <row r="386648" customFormat="1"/>
    <row r="386649" customFormat="1"/>
    <row r="386650" customFormat="1"/>
    <row r="386651" customFormat="1"/>
    <row r="386652" customFormat="1"/>
    <row r="386653" customFormat="1"/>
    <row r="386654" customFormat="1"/>
    <row r="386655" customFormat="1"/>
    <row r="386656" customFormat="1"/>
    <row r="386657" customFormat="1"/>
    <row r="386658" customFormat="1"/>
    <row r="386659" customFormat="1"/>
    <row r="386660" customFormat="1"/>
    <row r="386661" customFormat="1"/>
    <row r="386662" customFormat="1"/>
    <row r="386663" customFormat="1"/>
    <row r="386664" customFormat="1"/>
    <row r="386665" customFormat="1"/>
    <row r="386666" customFormat="1"/>
    <row r="386667" customFormat="1"/>
    <row r="386668" customFormat="1"/>
    <row r="386669" customFormat="1"/>
    <row r="386670" customFormat="1"/>
    <row r="386671" customFormat="1"/>
    <row r="386672" customFormat="1"/>
    <row r="386673" customFormat="1"/>
    <row r="386674" customFormat="1"/>
    <row r="386675" customFormat="1"/>
    <row r="386676" customFormat="1"/>
    <row r="386677" customFormat="1"/>
    <row r="386678" customFormat="1"/>
    <row r="386679" customFormat="1"/>
    <row r="386680" customFormat="1"/>
    <row r="386681" customFormat="1"/>
    <row r="386682" customFormat="1"/>
    <row r="386683" customFormat="1"/>
    <row r="386684" customFormat="1"/>
    <row r="386685" customFormat="1"/>
    <row r="386686" customFormat="1"/>
    <row r="386687" customFormat="1"/>
    <row r="386688" customFormat="1"/>
    <row r="386689" customFormat="1"/>
    <row r="386690" customFormat="1"/>
    <row r="386691" customFormat="1"/>
    <row r="386692" customFormat="1"/>
    <row r="386693" customFormat="1"/>
    <row r="386694" customFormat="1"/>
    <row r="386695" customFormat="1"/>
    <row r="386696" customFormat="1"/>
    <row r="386697" customFormat="1"/>
    <row r="386698" customFormat="1"/>
    <row r="386699" customFormat="1"/>
    <row r="386700" customFormat="1"/>
    <row r="386701" customFormat="1"/>
    <row r="386702" customFormat="1"/>
    <row r="386703" customFormat="1"/>
    <row r="386704" customFormat="1"/>
    <row r="386705" customFormat="1"/>
    <row r="386706" customFormat="1"/>
    <row r="386707" customFormat="1"/>
    <row r="386708" customFormat="1"/>
    <row r="386709" customFormat="1"/>
    <row r="386710" customFormat="1"/>
    <row r="386711" customFormat="1"/>
    <row r="386712" customFormat="1"/>
    <row r="386713" customFormat="1"/>
    <row r="386714" customFormat="1"/>
    <row r="386715" customFormat="1"/>
    <row r="386716" customFormat="1"/>
    <row r="386717" customFormat="1"/>
    <row r="386718" customFormat="1"/>
    <row r="386719" customFormat="1"/>
    <row r="386720" customFormat="1"/>
    <row r="386721" customFormat="1"/>
    <row r="386722" customFormat="1"/>
    <row r="386723" customFormat="1"/>
    <row r="386724" customFormat="1"/>
    <row r="386725" customFormat="1"/>
    <row r="386726" customFormat="1"/>
    <row r="386727" customFormat="1"/>
    <row r="386728" customFormat="1"/>
    <row r="386729" customFormat="1"/>
    <row r="386730" customFormat="1"/>
    <row r="386731" customFormat="1"/>
    <row r="386732" customFormat="1"/>
    <row r="386733" customFormat="1"/>
    <row r="386734" customFormat="1"/>
    <row r="386735" customFormat="1"/>
    <row r="386736" customFormat="1"/>
    <row r="386737" customFormat="1"/>
    <row r="386738" customFormat="1"/>
    <row r="386739" customFormat="1"/>
    <row r="386740" customFormat="1"/>
    <row r="386741" customFormat="1"/>
    <row r="386742" customFormat="1"/>
    <row r="386743" customFormat="1"/>
    <row r="386744" customFormat="1"/>
    <row r="386745" customFormat="1"/>
    <row r="386746" customFormat="1"/>
    <row r="386747" customFormat="1"/>
    <row r="386748" customFormat="1"/>
    <row r="386749" customFormat="1"/>
    <row r="386750" customFormat="1"/>
    <row r="386751" customFormat="1"/>
    <row r="386752" customFormat="1"/>
    <row r="386753" customFormat="1"/>
    <row r="386754" customFormat="1"/>
    <row r="386755" customFormat="1"/>
    <row r="386756" customFormat="1"/>
    <row r="386757" customFormat="1"/>
    <row r="386758" customFormat="1"/>
    <row r="386759" customFormat="1"/>
    <row r="386760" customFormat="1"/>
    <row r="386761" customFormat="1"/>
    <row r="386762" customFormat="1"/>
    <row r="386763" customFormat="1"/>
    <row r="386764" customFormat="1"/>
    <row r="386765" customFormat="1"/>
    <row r="386766" customFormat="1"/>
    <row r="386767" customFormat="1"/>
    <row r="386768" customFormat="1"/>
    <row r="386769" customFormat="1"/>
    <row r="386770" customFormat="1"/>
    <row r="386771" customFormat="1"/>
    <row r="386772" customFormat="1"/>
    <row r="386773" customFormat="1"/>
    <row r="386774" customFormat="1"/>
    <row r="386775" customFormat="1"/>
    <row r="386776" customFormat="1"/>
    <row r="386777" customFormat="1"/>
    <row r="386778" customFormat="1"/>
    <row r="386779" customFormat="1"/>
    <row r="386780" customFormat="1"/>
    <row r="386781" customFormat="1"/>
    <row r="386782" customFormat="1"/>
    <row r="386783" customFormat="1"/>
    <row r="386784" customFormat="1"/>
    <row r="386785" customFormat="1"/>
    <row r="386786" customFormat="1"/>
    <row r="386787" customFormat="1"/>
    <row r="386788" customFormat="1"/>
    <row r="386789" customFormat="1"/>
    <row r="386790" customFormat="1"/>
    <row r="386791" customFormat="1"/>
    <row r="386792" customFormat="1"/>
    <row r="386793" customFormat="1"/>
    <row r="386794" customFormat="1"/>
    <row r="386795" customFormat="1"/>
    <row r="386796" customFormat="1"/>
    <row r="386797" customFormat="1"/>
    <row r="386798" customFormat="1"/>
    <row r="386799" customFormat="1"/>
    <row r="386800" customFormat="1"/>
    <row r="386801" customFormat="1"/>
    <row r="386802" customFormat="1"/>
    <row r="386803" customFormat="1"/>
    <row r="386804" customFormat="1"/>
    <row r="386805" customFormat="1"/>
    <row r="386806" customFormat="1"/>
    <row r="386807" customFormat="1"/>
    <row r="386808" customFormat="1"/>
    <row r="386809" customFormat="1"/>
    <row r="386810" customFormat="1"/>
    <row r="386811" customFormat="1"/>
    <row r="386812" customFormat="1"/>
    <row r="386813" customFormat="1"/>
    <row r="386814" customFormat="1"/>
    <row r="386815" customFormat="1"/>
    <row r="386816" customFormat="1"/>
    <row r="386817" customFormat="1"/>
    <row r="386818" customFormat="1"/>
    <row r="386819" customFormat="1"/>
    <row r="386820" customFormat="1"/>
    <row r="386821" customFormat="1"/>
    <row r="386822" customFormat="1"/>
    <row r="386823" customFormat="1"/>
    <row r="386824" customFormat="1"/>
    <row r="386825" customFormat="1"/>
    <row r="386826" customFormat="1"/>
    <row r="386827" customFormat="1"/>
    <row r="386828" customFormat="1"/>
    <row r="386829" customFormat="1"/>
    <row r="386830" customFormat="1"/>
    <row r="386831" customFormat="1"/>
    <row r="386832" customFormat="1"/>
    <row r="386833" customFormat="1"/>
    <row r="386834" customFormat="1"/>
    <row r="386835" customFormat="1"/>
    <row r="386836" customFormat="1"/>
    <row r="386837" customFormat="1"/>
    <row r="386838" customFormat="1"/>
    <row r="386839" customFormat="1"/>
    <row r="386840" customFormat="1"/>
    <row r="386841" customFormat="1"/>
    <row r="386842" customFormat="1"/>
    <row r="386843" customFormat="1"/>
    <row r="386844" customFormat="1"/>
    <row r="386845" customFormat="1"/>
    <row r="386846" customFormat="1"/>
    <row r="386847" customFormat="1"/>
    <row r="386848" customFormat="1"/>
    <row r="386849" customFormat="1"/>
    <row r="386850" customFormat="1"/>
    <row r="386851" customFormat="1"/>
    <row r="386852" customFormat="1"/>
    <row r="386853" customFormat="1"/>
    <row r="386854" customFormat="1"/>
    <row r="386855" customFormat="1"/>
    <row r="386856" customFormat="1"/>
    <row r="386857" customFormat="1"/>
    <row r="386858" customFormat="1"/>
    <row r="386859" customFormat="1"/>
    <row r="386860" customFormat="1"/>
    <row r="386861" customFormat="1"/>
    <row r="386862" customFormat="1"/>
    <row r="386863" customFormat="1"/>
    <row r="386864" customFormat="1"/>
    <row r="386865" customFormat="1"/>
    <row r="386866" customFormat="1"/>
    <row r="386867" customFormat="1"/>
    <row r="386868" customFormat="1"/>
    <row r="386869" customFormat="1"/>
    <row r="386870" customFormat="1"/>
    <row r="386871" customFormat="1"/>
    <row r="386872" customFormat="1"/>
    <row r="386873" customFormat="1"/>
    <row r="386874" customFormat="1"/>
    <row r="386875" customFormat="1"/>
    <row r="386876" customFormat="1"/>
    <row r="386877" customFormat="1"/>
    <row r="386878" customFormat="1"/>
    <row r="386879" customFormat="1"/>
    <row r="386880" customFormat="1"/>
    <row r="386881" customFormat="1"/>
    <row r="386882" customFormat="1"/>
    <row r="386883" customFormat="1"/>
    <row r="386884" customFormat="1"/>
    <row r="386885" customFormat="1"/>
    <row r="386886" customFormat="1"/>
    <row r="386887" customFormat="1"/>
    <row r="386888" customFormat="1"/>
    <row r="386889" customFormat="1"/>
    <row r="386890" customFormat="1"/>
    <row r="386891" customFormat="1"/>
    <row r="386892" customFormat="1"/>
    <row r="386893" customFormat="1"/>
    <row r="386894" customFormat="1"/>
    <row r="386895" customFormat="1"/>
    <row r="386896" customFormat="1"/>
    <row r="386897" customFormat="1"/>
    <row r="386898" customFormat="1"/>
    <row r="386899" customFormat="1"/>
    <row r="386900" customFormat="1"/>
    <row r="386901" customFormat="1"/>
    <row r="386902" customFormat="1"/>
    <row r="386903" customFormat="1"/>
    <row r="386904" customFormat="1"/>
    <row r="386905" customFormat="1"/>
    <row r="386906" customFormat="1"/>
    <row r="386907" customFormat="1"/>
    <row r="386908" customFormat="1"/>
    <row r="386909" customFormat="1"/>
    <row r="386910" customFormat="1"/>
    <row r="386911" customFormat="1"/>
    <row r="386912" customFormat="1"/>
    <row r="386913" customFormat="1"/>
    <row r="386914" customFormat="1"/>
    <row r="386915" customFormat="1"/>
    <row r="386916" customFormat="1"/>
    <row r="386917" customFormat="1"/>
    <row r="386918" customFormat="1"/>
    <row r="386919" customFormat="1"/>
    <row r="386920" customFormat="1"/>
    <row r="386921" customFormat="1"/>
    <row r="386922" customFormat="1"/>
    <row r="386923" customFormat="1"/>
    <row r="386924" customFormat="1"/>
    <row r="386925" customFormat="1"/>
    <row r="386926" customFormat="1"/>
    <row r="386927" customFormat="1"/>
    <row r="386928" customFormat="1"/>
    <row r="386929" customFormat="1"/>
    <row r="386930" customFormat="1"/>
    <row r="386931" customFormat="1"/>
    <row r="386932" customFormat="1"/>
    <row r="386933" customFormat="1"/>
    <row r="386934" customFormat="1"/>
    <row r="386935" customFormat="1"/>
    <row r="386936" customFormat="1"/>
    <row r="386937" customFormat="1"/>
    <row r="386938" customFormat="1"/>
    <row r="386939" customFormat="1"/>
    <row r="386940" customFormat="1"/>
    <row r="386941" customFormat="1"/>
    <row r="386942" customFormat="1"/>
    <row r="386943" customFormat="1"/>
    <row r="386944" customFormat="1"/>
    <row r="386945" customFormat="1"/>
    <row r="386946" customFormat="1"/>
    <row r="386947" customFormat="1"/>
    <row r="386948" customFormat="1"/>
    <row r="386949" customFormat="1"/>
    <row r="386950" customFormat="1"/>
    <row r="386951" customFormat="1"/>
    <row r="386952" customFormat="1"/>
    <row r="386953" customFormat="1"/>
    <row r="386954" customFormat="1"/>
    <row r="386955" customFormat="1"/>
    <row r="386956" customFormat="1"/>
    <row r="386957" customFormat="1"/>
    <row r="386958" customFormat="1"/>
    <row r="386959" customFormat="1"/>
    <row r="386960" customFormat="1"/>
    <row r="386961" customFormat="1"/>
    <row r="386962" customFormat="1"/>
    <row r="386963" customFormat="1"/>
    <row r="386964" customFormat="1"/>
    <row r="386965" customFormat="1"/>
    <row r="386966" customFormat="1"/>
    <row r="386967" customFormat="1"/>
    <row r="386968" customFormat="1"/>
    <row r="386969" customFormat="1"/>
    <row r="386970" customFormat="1"/>
    <row r="386971" customFormat="1"/>
    <row r="386972" customFormat="1"/>
    <row r="386973" customFormat="1"/>
    <row r="386974" customFormat="1"/>
    <row r="386975" customFormat="1"/>
    <row r="386976" customFormat="1"/>
    <row r="386977" customFormat="1"/>
    <row r="386978" customFormat="1"/>
    <row r="386979" customFormat="1"/>
    <row r="386980" customFormat="1"/>
    <row r="386981" customFormat="1"/>
    <row r="386982" customFormat="1"/>
    <row r="386983" customFormat="1"/>
    <row r="386984" customFormat="1"/>
    <row r="386985" customFormat="1"/>
    <row r="386986" customFormat="1"/>
    <row r="386987" customFormat="1"/>
    <row r="386988" customFormat="1"/>
    <row r="386989" customFormat="1"/>
    <row r="386990" customFormat="1"/>
    <row r="386991" customFormat="1"/>
    <row r="386992" customFormat="1"/>
    <row r="386993" customFormat="1"/>
    <row r="386994" customFormat="1"/>
    <row r="386995" customFormat="1"/>
    <row r="386996" customFormat="1"/>
    <row r="386997" customFormat="1"/>
    <row r="386998" customFormat="1"/>
    <row r="386999" customFormat="1"/>
    <row r="387000" customFormat="1"/>
    <row r="387001" customFormat="1"/>
    <row r="387002" customFormat="1"/>
    <row r="387003" customFormat="1"/>
    <row r="387004" customFormat="1"/>
    <row r="387005" customFormat="1"/>
    <row r="387006" customFormat="1"/>
    <row r="387007" customFormat="1"/>
    <row r="387008" customFormat="1"/>
    <row r="387009" customFormat="1"/>
    <row r="387010" customFormat="1"/>
    <row r="387011" customFormat="1"/>
    <row r="387012" customFormat="1"/>
    <row r="387013" customFormat="1"/>
    <row r="387014" customFormat="1"/>
    <row r="387015" customFormat="1"/>
    <row r="387016" customFormat="1"/>
    <row r="387017" customFormat="1"/>
    <row r="387018" customFormat="1"/>
    <row r="387019" customFormat="1"/>
    <row r="387020" customFormat="1"/>
    <row r="387021" customFormat="1"/>
    <row r="387022" customFormat="1"/>
    <row r="387023" customFormat="1"/>
    <row r="387024" customFormat="1"/>
    <row r="387025" customFormat="1"/>
    <row r="387026" customFormat="1"/>
    <row r="387027" customFormat="1"/>
    <row r="387028" customFormat="1"/>
    <row r="387029" customFormat="1"/>
    <row r="387030" customFormat="1"/>
    <row r="387031" customFormat="1"/>
    <row r="387032" customFormat="1"/>
    <row r="387033" customFormat="1"/>
    <row r="387034" customFormat="1"/>
    <row r="387035" customFormat="1"/>
    <row r="387036" customFormat="1"/>
    <row r="387037" customFormat="1"/>
    <row r="387038" customFormat="1"/>
    <row r="387039" customFormat="1"/>
    <row r="387040" customFormat="1"/>
    <row r="387041" customFormat="1"/>
    <row r="387042" customFormat="1"/>
    <row r="387043" customFormat="1"/>
    <row r="387044" customFormat="1"/>
    <row r="387045" customFormat="1"/>
    <row r="387046" customFormat="1"/>
    <row r="387047" customFormat="1"/>
    <row r="387048" customFormat="1"/>
    <row r="387049" customFormat="1"/>
    <row r="387050" customFormat="1"/>
    <row r="387051" customFormat="1"/>
    <row r="387052" customFormat="1"/>
    <row r="387053" customFormat="1"/>
    <row r="387054" customFormat="1"/>
    <row r="387055" customFormat="1"/>
    <row r="387056" customFormat="1"/>
    <row r="387057" customFormat="1"/>
    <row r="387058" customFormat="1"/>
    <row r="387059" customFormat="1"/>
    <row r="387060" customFormat="1"/>
    <row r="387061" customFormat="1"/>
    <row r="387062" customFormat="1"/>
    <row r="387063" customFormat="1"/>
    <row r="387064" customFormat="1"/>
    <row r="387065" customFormat="1"/>
    <row r="387066" customFormat="1"/>
    <row r="387067" customFormat="1"/>
    <row r="387068" customFormat="1"/>
    <row r="387069" customFormat="1"/>
    <row r="387070" customFormat="1"/>
    <row r="387071" customFormat="1"/>
    <row r="387072" customFormat="1"/>
    <row r="387073" customFormat="1"/>
    <row r="387074" customFormat="1"/>
    <row r="387075" customFormat="1"/>
    <row r="387076" customFormat="1"/>
    <row r="387077" customFormat="1"/>
    <row r="387078" customFormat="1"/>
    <row r="387079" customFormat="1"/>
    <row r="387080" customFormat="1"/>
    <row r="387081" customFormat="1"/>
    <row r="387082" customFormat="1"/>
    <row r="387083" customFormat="1"/>
    <row r="387084" customFormat="1"/>
    <row r="387085" customFormat="1"/>
    <row r="387086" customFormat="1"/>
    <row r="387087" customFormat="1"/>
    <row r="387088" customFormat="1"/>
    <row r="387089" customFormat="1"/>
    <row r="387090" customFormat="1"/>
    <row r="387091" customFormat="1"/>
    <row r="387092" customFormat="1"/>
    <row r="387093" customFormat="1"/>
    <row r="387094" customFormat="1"/>
    <row r="387095" customFormat="1"/>
    <row r="387096" customFormat="1"/>
    <row r="387097" customFormat="1"/>
    <row r="387098" customFormat="1"/>
    <row r="387099" customFormat="1"/>
    <row r="387100" customFormat="1"/>
    <row r="387101" customFormat="1"/>
    <row r="387102" customFormat="1"/>
    <row r="387103" customFormat="1"/>
    <row r="387104" customFormat="1"/>
    <row r="387105" customFormat="1"/>
    <row r="387106" customFormat="1"/>
    <row r="387107" customFormat="1"/>
    <row r="387108" customFormat="1"/>
    <row r="387109" customFormat="1"/>
    <row r="387110" customFormat="1"/>
    <row r="387111" customFormat="1"/>
    <row r="387112" customFormat="1"/>
    <row r="387113" customFormat="1"/>
    <row r="387114" customFormat="1"/>
    <row r="387115" customFormat="1"/>
    <row r="387116" customFormat="1"/>
    <row r="387117" customFormat="1"/>
    <row r="387118" customFormat="1"/>
    <row r="387119" customFormat="1"/>
    <row r="387120" customFormat="1"/>
    <row r="387121" customFormat="1"/>
    <row r="387122" customFormat="1"/>
    <row r="387123" customFormat="1"/>
    <row r="387124" customFormat="1"/>
    <row r="387125" customFormat="1"/>
    <row r="387126" customFormat="1"/>
    <row r="387127" customFormat="1"/>
    <row r="387128" customFormat="1"/>
    <row r="387129" customFormat="1"/>
    <row r="387130" customFormat="1"/>
    <row r="387131" customFormat="1"/>
    <row r="387132" customFormat="1"/>
    <row r="387133" customFormat="1"/>
    <row r="387134" customFormat="1"/>
    <row r="387135" customFormat="1"/>
    <row r="387136" customFormat="1"/>
    <row r="387137" customFormat="1"/>
    <row r="387138" customFormat="1"/>
    <row r="387139" customFormat="1"/>
    <row r="387140" customFormat="1"/>
    <row r="387141" customFormat="1"/>
    <row r="387142" customFormat="1"/>
    <row r="387143" customFormat="1"/>
    <row r="387144" customFormat="1"/>
    <row r="387145" customFormat="1"/>
    <row r="387146" customFormat="1"/>
    <row r="387147" customFormat="1"/>
    <row r="387148" customFormat="1"/>
    <row r="387149" customFormat="1"/>
    <row r="387150" customFormat="1"/>
    <row r="387151" customFormat="1"/>
    <row r="387152" customFormat="1"/>
    <row r="387153" customFormat="1"/>
    <row r="387154" customFormat="1"/>
    <row r="387155" customFormat="1"/>
    <row r="387156" customFormat="1"/>
    <row r="387157" customFormat="1"/>
    <row r="387158" customFormat="1"/>
    <row r="387159" customFormat="1"/>
    <row r="387160" customFormat="1"/>
    <row r="387161" customFormat="1"/>
    <row r="387162" customFormat="1"/>
    <row r="387163" customFormat="1"/>
    <row r="387164" customFormat="1"/>
    <row r="387165" customFormat="1"/>
    <row r="387166" customFormat="1"/>
    <row r="387167" customFormat="1"/>
    <row r="387168" customFormat="1"/>
    <row r="387169" customFormat="1"/>
    <row r="387170" customFormat="1"/>
    <row r="387171" customFormat="1"/>
    <row r="387172" customFormat="1"/>
    <row r="387173" customFormat="1"/>
    <row r="387174" customFormat="1"/>
    <row r="387175" customFormat="1"/>
    <row r="387176" customFormat="1"/>
    <row r="387177" customFormat="1"/>
    <row r="387178" customFormat="1"/>
    <row r="387179" customFormat="1"/>
    <row r="387180" customFormat="1"/>
    <row r="387181" customFormat="1"/>
    <row r="387182" customFormat="1"/>
    <row r="387183" customFormat="1"/>
    <row r="387184" customFormat="1"/>
    <row r="387185" customFormat="1"/>
    <row r="387186" customFormat="1"/>
    <row r="387187" customFormat="1"/>
    <row r="387188" customFormat="1"/>
    <row r="387189" customFormat="1"/>
    <row r="387190" customFormat="1"/>
    <row r="387191" customFormat="1"/>
    <row r="387192" customFormat="1"/>
    <row r="387193" customFormat="1"/>
    <row r="387194" customFormat="1"/>
    <row r="387195" customFormat="1"/>
    <row r="387196" customFormat="1"/>
    <row r="387197" customFormat="1"/>
    <row r="387198" customFormat="1"/>
    <row r="387199" customFormat="1"/>
    <row r="387200" customFormat="1"/>
    <row r="387201" customFormat="1"/>
    <row r="387202" customFormat="1"/>
    <row r="387203" customFormat="1"/>
    <row r="387204" customFormat="1"/>
    <row r="387205" customFormat="1"/>
    <row r="387206" customFormat="1"/>
    <row r="387207" customFormat="1"/>
    <row r="387208" customFormat="1"/>
    <row r="387209" customFormat="1"/>
    <row r="387210" customFormat="1"/>
    <row r="387211" customFormat="1"/>
    <row r="387212" customFormat="1"/>
    <row r="387213" customFormat="1"/>
    <row r="387214" customFormat="1"/>
    <row r="387215" customFormat="1"/>
    <row r="387216" customFormat="1"/>
    <row r="387217" customFormat="1"/>
    <row r="387218" customFormat="1"/>
    <row r="387219" customFormat="1"/>
    <row r="387220" customFormat="1"/>
    <row r="387221" customFormat="1"/>
    <row r="387222" customFormat="1"/>
    <row r="387223" customFormat="1"/>
    <row r="387224" customFormat="1"/>
    <row r="387225" customFormat="1"/>
    <row r="387226" customFormat="1"/>
    <row r="387227" customFormat="1"/>
    <row r="387228" customFormat="1"/>
    <row r="387229" customFormat="1"/>
    <row r="387230" customFormat="1"/>
    <row r="387231" customFormat="1"/>
    <row r="387232" customFormat="1"/>
    <row r="387233" customFormat="1"/>
    <row r="387234" customFormat="1"/>
    <row r="387235" customFormat="1"/>
    <row r="387236" customFormat="1"/>
    <row r="387237" customFormat="1"/>
    <row r="387238" customFormat="1"/>
    <row r="387239" customFormat="1"/>
    <row r="387240" customFormat="1"/>
    <row r="387241" customFormat="1"/>
    <row r="387242" customFormat="1"/>
    <row r="387243" customFormat="1"/>
    <row r="387244" customFormat="1"/>
    <row r="387245" customFormat="1"/>
    <row r="387246" customFormat="1"/>
    <row r="387247" customFormat="1"/>
    <row r="387248" customFormat="1"/>
    <row r="387249" customFormat="1"/>
    <row r="387250" customFormat="1"/>
    <row r="387251" customFormat="1"/>
    <row r="387252" customFormat="1"/>
    <row r="387253" customFormat="1"/>
    <row r="387254" customFormat="1"/>
    <row r="387255" customFormat="1"/>
    <row r="387256" customFormat="1"/>
    <row r="387257" customFormat="1"/>
    <row r="387258" customFormat="1"/>
    <row r="387259" customFormat="1"/>
    <row r="387260" customFormat="1"/>
    <row r="387261" customFormat="1"/>
    <row r="387262" customFormat="1"/>
    <row r="387263" customFormat="1"/>
    <row r="387264" customFormat="1"/>
    <row r="387265" customFormat="1"/>
    <row r="387266" customFormat="1"/>
    <row r="387267" customFormat="1"/>
    <row r="387268" customFormat="1"/>
    <row r="387269" customFormat="1"/>
    <row r="387270" customFormat="1"/>
    <row r="387271" customFormat="1"/>
    <row r="387272" customFormat="1"/>
    <row r="387273" customFormat="1"/>
    <row r="387274" customFormat="1"/>
    <row r="387275" customFormat="1"/>
    <row r="387276" customFormat="1"/>
    <row r="387277" customFormat="1"/>
    <row r="387278" customFormat="1"/>
    <row r="387279" customFormat="1"/>
    <row r="387280" customFormat="1"/>
    <row r="387281" customFormat="1"/>
    <row r="387282" customFormat="1"/>
    <row r="387283" customFormat="1"/>
    <row r="387284" customFormat="1"/>
    <row r="387285" customFormat="1"/>
    <row r="387286" customFormat="1"/>
    <row r="387287" customFormat="1"/>
    <row r="387288" customFormat="1"/>
    <row r="387289" customFormat="1"/>
    <row r="387290" customFormat="1"/>
    <row r="387291" customFormat="1"/>
    <row r="387292" customFormat="1"/>
    <row r="387293" customFormat="1"/>
    <row r="387294" customFormat="1"/>
    <row r="387295" customFormat="1"/>
    <row r="387296" customFormat="1"/>
    <row r="387297" customFormat="1"/>
    <row r="387298" customFormat="1"/>
    <row r="387299" customFormat="1"/>
    <row r="387300" customFormat="1"/>
    <row r="387301" customFormat="1"/>
    <row r="387302" customFormat="1"/>
    <row r="387303" customFormat="1"/>
    <row r="387304" customFormat="1"/>
    <row r="387305" customFormat="1"/>
    <row r="387306" customFormat="1"/>
    <row r="387307" customFormat="1"/>
    <row r="387308" customFormat="1"/>
    <row r="387309" customFormat="1"/>
    <row r="387310" customFormat="1"/>
    <row r="387311" customFormat="1"/>
    <row r="387312" customFormat="1"/>
    <row r="387313" customFormat="1"/>
    <row r="387314" customFormat="1"/>
    <row r="387315" customFormat="1"/>
    <row r="387316" customFormat="1"/>
    <row r="387317" customFormat="1"/>
    <row r="387318" customFormat="1"/>
    <row r="387319" customFormat="1"/>
    <row r="387320" customFormat="1"/>
    <row r="387321" customFormat="1"/>
    <row r="387322" customFormat="1"/>
    <row r="387323" customFormat="1"/>
    <row r="387324" customFormat="1"/>
    <row r="387325" customFormat="1"/>
    <row r="387326" customFormat="1"/>
    <row r="387327" customFormat="1"/>
    <row r="387328" customFormat="1"/>
    <row r="387329" customFormat="1"/>
    <row r="387330" customFormat="1"/>
    <row r="387331" customFormat="1"/>
    <row r="387332" customFormat="1"/>
    <row r="387333" customFormat="1"/>
    <row r="387334" customFormat="1"/>
    <row r="387335" customFormat="1"/>
    <row r="387336" customFormat="1"/>
    <row r="387337" customFormat="1"/>
    <row r="387338" customFormat="1"/>
    <row r="387339" customFormat="1"/>
    <row r="387340" customFormat="1"/>
    <row r="387341" customFormat="1"/>
    <row r="387342" customFormat="1"/>
    <row r="387343" customFormat="1"/>
    <row r="387344" customFormat="1"/>
    <row r="387345" customFormat="1"/>
    <row r="387346" customFormat="1"/>
    <row r="387347" customFormat="1"/>
    <row r="387348" customFormat="1"/>
    <row r="387349" customFormat="1"/>
    <row r="387350" customFormat="1"/>
    <row r="387351" customFormat="1"/>
    <row r="387352" customFormat="1"/>
    <row r="387353" customFormat="1"/>
    <row r="387354" customFormat="1"/>
    <row r="387355" customFormat="1"/>
    <row r="387356" customFormat="1"/>
    <row r="387357" customFormat="1"/>
    <row r="387358" customFormat="1"/>
    <row r="387359" customFormat="1"/>
    <row r="387360" customFormat="1"/>
    <row r="387361" customFormat="1"/>
    <row r="387362" customFormat="1"/>
    <row r="387363" customFormat="1"/>
    <row r="387364" customFormat="1"/>
    <row r="387365" customFormat="1"/>
    <row r="387366" customFormat="1"/>
    <row r="387367" customFormat="1"/>
    <row r="387368" customFormat="1"/>
    <row r="387369" customFormat="1"/>
    <row r="387370" customFormat="1"/>
    <row r="387371" customFormat="1"/>
    <row r="387372" customFormat="1"/>
    <row r="387373" customFormat="1"/>
    <row r="387374" customFormat="1"/>
    <row r="387375" customFormat="1"/>
    <row r="387376" customFormat="1"/>
    <row r="387377" customFormat="1"/>
    <row r="387378" customFormat="1"/>
    <row r="387379" customFormat="1"/>
    <row r="387380" customFormat="1"/>
    <row r="387381" customFormat="1"/>
    <row r="387382" customFormat="1"/>
    <row r="387383" customFormat="1"/>
    <row r="387384" customFormat="1"/>
    <row r="387385" customFormat="1"/>
    <row r="387386" customFormat="1"/>
    <row r="387387" customFormat="1"/>
    <row r="387388" customFormat="1"/>
    <row r="387389" customFormat="1"/>
    <row r="387390" customFormat="1"/>
    <row r="387391" customFormat="1"/>
    <row r="387392" customFormat="1"/>
    <row r="387393" customFormat="1"/>
    <row r="387394" customFormat="1"/>
    <row r="387395" customFormat="1"/>
    <row r="387396" customFormat="1"/>
    <row r="387397" customFormat="1"/>
    <row r="387398" customFormat="1"/>
    <row r="387399" customFormat="1"/>
    <row r="387400" customFormat="1"/>
    <row r="387401" customFormat="1"/>
    <row r="387402" customFormat="1"/>
    <row r="387403" customFormat="1"/>
    <row r="387404" customFormat="1"/>
    <row r="387405" customFormat="1"/>
    <row r="387406" customFormat="1"/>
    <row r="387407" customFormat="1"/>
    <row r="387408" customFormat="1"/>
    <row r="387409" customFormat="1"/>
    <row r="387410" customFormat="1"/>
    <row r="387411" customFormat="1"/>
    <row r="387412" customFormat="1"/>
    <row r="387413" customFormat="1"/>
    <row r="387414" customFormat="1"/>
    <row r="387415" customFormat="1"/>
    <row r="387416" customFormat="1"/>
    <row r="387417" customFormat="1"/>
    <row r="387418" customFormat="1"/>
    <row r="387419" customFormat="1"/>
    <row r="387420" customFormat="1"/>
    <row r="387421" customFormat="1"/>
    <row r="387422" customFormat="1"/>
    <row r="387423" customFormat="1"/>
    <row r="387424" customFormat="1"/>
    <row r="387425" customFormat="1"/>
    <row r="387426" customFormat="1"/>
    <row r="387427" customFormat="1"/>
    <row r="387428" customFormat="1"/>
    <row r="387429" customFormat="1"/>
    <row r="387430" customFormat="1"/>
    <row r="387431" customFormat="1"/>
    <row r="387432" customFormat="1"/>
    <row r="387433" customFormat="1"/>
    <row r="387434" customFormat="1"/>
    <row r="387435" customFormat="1"/>
    <row r="387436" customFormat="1"/>
    <row r="387437" customFormat="1"/>
    <row r="387438" customFormat="1"/>
    <row r="387439" customFormat="1"/>
    <row r="387440" customFormat="1"/>
    <row r="387441" customFormat="1"/>
    <row r="387442" customFormat="1"/>
    <row r="387443" customFormat="1"/>
    <row r="387444" customFormat="1"/>
    <row r="387445" customFormat="1"/>
    <row r="387446" customFormat="1"/>
    <row r="387447" customFormat="1"/>
    <row r="387448" customFormat="1"/>
    <row r="387449" customFormat="1"/>
    <row r="387450" customFormat="1"/>
    <row r="387451" customFormat="1"/>
    <row r="387452" customFormat="1"/>
    <row r="387453" customFormat="1"/>
    <row r="387454" customFormat="1"/>
    <row r="387455" customFormat="1"/>
    <row r="387456" customFormat="1"/>
    <row r="387457" customFormat="1"/>
    <row r="387458" customFormat="1"/>
    <row r="387459" customFormat="1"/>
    <row r="387460" customFormat="1"/>
    <row r="387461" customFormat="1"/>
    <row r="387462" customFormat="1"/>
    <row r="387463" customFormat="1"/>
    <row r="387464" customFormat="1"/>
    <row r="387465" customFormat="1"/>
    <row r="387466" customFormat="1"/>
    <row r="387467" customFormat="1"/>
    <row r="387468" customFormat="1"/>
    <row r="387469" customFormat="1"/>
    <row r="387470" customFormat="1"/>
    <row r="387471" customFormat="1"/>
    <row r="387472" customFormat="1"/>
    <row r="387473" customFormat="1"/>
    <row r="387474" customFormat="1"/>
    <row r="387475" customFormat="1"/>
    <row r="387476" customFormat="1"/>
    <row r="387477" customFormat="1"/>
    <row r="387478" customFormat="1"/>
    <row r="387479" customFormat="1"/>
    <row r="387480" customFormat="1"/>
    <row r="387481" customFormat="1"/>
    <row r="387482" customFormat="1"/>
    <row r="387483" customFormat="1"/>
    <row r="387484" customFormat="1"/>
    <row r="387485" customFormat="1"/>
    <row r="387486" customFormat="1"/>
    <row r="387487" customFormat="1"/>
    <row r="387488" customFormat="1"/>
    <row r="387489" customFormat="1"/>
    <row r="387490" customFormat="1"/>
    <row r="387491" customFormat="1"/>
    <row r="387492" customFormat="1"/>
    <row r="387493" customFormat="1"/>
    <row r="387494" customFormat="1"/>
    <row r="387495" customFormat="1"/>
    <row r="387496" customFormat="1"/>
    <row r="387497" customFormat="1"/>
    <row r="387498" customFormat="1"/>
    <row r="387499" customFormat="1"/>
    <row r="387500" customFormat="1"/>
    <row r="387501" customFormat="1"/>
    <row r="387502" customFormat="1"/>
    <row r="387503" customFormat="1"/>
    <row r="387504" customFormat="1"/>
    <row r="387505" customFormat="1"/>
    <row r="387506" customFormat="1"/>
    <row r="387507" customFormat="1"/>
    <row r="387508" customFormat="1"/>
    <row r="387509" customFormat="1"/>
    <row r="387510" customFormat="1"/>
    <row r="387511" customFormat="1"/>
    <row r="387512" customFormat="1"/>
    <row r="387513" customFormat="1"/>
    <row r="387514" customFormat="1"/>
    <row r="387515" customFormat="1"/>
    <row r="387516" customFormat="1"/>
    <row r="387517" customFormat="1"/>
    <row r="387518" customFormat="1"/>
    <row r="387519" customFormat="1"/>
    <row r="387520" customFormat="1"/>
    <row r="387521" customFormat="1"/>
    <row r="387522" customFormat="1"/>
    <row r="387523" customFormat="1"/>
    <row r="387524" customFormat="1"/>
    <row r="387525" customFormat="1"/>
    <row r="387526" customFormat="1"/>
    <row r="387527" customFormat="1"/>
    <row r="387528" customFormat="1"/>
    <row r="387529" customFormat="1"/>
    <row r="387530" customFormat="1"/>
    <row r="387531" customFormat="1"/>
    <row r="387532" customFormat="1"/>
    <row r="387533" customFormat="1"/>
    <row r="387534" customFormat="1"/>
    <row r="387535" customFormat="1"/>
    <row r="387536" customFormat="1"/>
    <row r="387537" customFormat="1"/>
    <row r="387538" customFormat="1"/>
    <row r="387539" customFormat="1"/>
    <row r="387540" customFormat="1"/>
    <row r="387541" customFormat="1"/>
    <row r="387542" customFormat="1"/>
    <row r="387543" customFormat="1"/>
    <row r="387544" customFormat="1"/>
    <row r="387545" customFormat="1"/>
    <row r="387546" customFormat="1"/>
    <row r="387547" customFormat="1"/>
    <row r="387548" customFormat="1"/>
    <row r="387549" customFormat="1"/>
    <row r="387550" customFormat="1"/>
    <row r="387551" customFormat="1"/>
    <row r="387552" customFormat="1"/>
    <row r="387553" customFormat="1"/>
    <row r="387554" customFormat="1"/>
    <row r="387555" customFormat="1"/>
    <row r="387556" customFormat="1"/>
    <row r="387557" customFormat="1"/>
    <row r="387558" customFormat="1"/>
    <row r="387559" customFormat="1"/>
    <row r="387560" customFormat="1"/>
    <row r="387561" customFormat="1"/>
    <row r="387562" customFormat="1"/>
    <row r="387563" customFormat="1"/>
    <row r="387564" customFormat="1"/>
    <row r="387565" customFormat="1"/>
    <row r="387566" customFormat="1"/>
    <row r="387567" customFormat="1"/>
    <row r="387568" customFormat="1"/>
    <row r="387569" customFormat="1"/>
    <row r="387570" customFormat="1"/>
    <row r="387571" customFormat="1"/>
    <row r="387572" customFormat="1"/>
    <row r="387573" customFormat="1"/>
    <row r="387574" customFormat="1"/>
    <row r="387575" customFormat="1"/>
    <row r="387576" customFormat="1"/>
    <row r="387577" customFormat="1"/>
    <row r="387578" customFormat="1"/>
    <row r="387579" customFormat="1"/>
    <row r="387580" customFormat="1"/>
    <row r="387581" customFormat="1"/>
    <row r="387582" customFormat="1"/>
    <row r="387583" customFormat="1"/>
    <row r="387584" customFormat="1"/>
    <row r="387585" customFormat="1"/>
    <row r="387586" customFormat="1"/>
    <row r="387587" customFormat="1"/>
    <row r="387588" customFormat="1"/>
    <row r="387589" customFormat="1"/>
    <row r="387590" customFormat="1"/>
    <row r="387591" customFormat="1"/>
    <row r="387592" customFormat="1"/>
    <row r="387593" customFormat="1"/>
    <row r="387594" customFormat="1"/>
    <row r="387595" customFormat="1"/>
    <row r="387596" customFormat="1"/>
    <row r="387597" customFormat="1"/>
    <row r="387598" customFormat="1"/>
    <row r="387599" customFormat="1"/>
    <row r="387600" customFormat="1"/>
    <row r="387601" customFormat="1"/>
    <row r="387602" customFormat="1"/>
    <row r="387603" customFormat="1"/>
    <row r="387604" customFormat="1"/>
    <row r="387605" customFormat="1"/>
    <row r="387606" customFormat="1"/>
    <row r="387607" customFormat="1"/>
    <row r="387608" customFormat="1"/>
    <row r="387609" customFormat="1"/>
    <row r="387610" customFormat="1"/>
    <row r="387611" customFormat="1"/>
    <row r="387612" customFormat="1"/>
    <row r="387613" customFormat="1"/>
    <row r="387614" customFormat="1"/>
    <row r="387615" customFormat="1"/>
    <row r="387616" customFormat="1"/>
    <row r="387617" customFormat="1"/>
    <row r="387618" customFormat="1"/>
    <row r="387619" customFormat="1"/>
    <row r="387620" customFormat="1"/>
    <row r="387621" customFormat="1"/>
    <row r="387622" customFormat="1"/>
    <row r="387623" customFormat="1"/>
    <row r="387624" customFormat="1"/>
    <row r="387625" customFormat="1"/>
    <row r="387626" customFormat="1"/>
    <row r="387627" customFormat="1"/>
    <row r="387628" customFormat="1"/>
    <row r="387629" customFormat="1"/>
    <row r="387630" customFormat="1"/>
    <row r="387631" customFormat="1"/>
    <row r="387632" customFormat="1"/>
    <row r="387633" customFormat="1"/>
    <row r="387634" customFormat="1"/>
    <row r="387635" customFormat="1"/>
    <row r="387636" customFormat="1"/>
    <row r="387637" customFormat="1"/>
    <row r="387638" customFormat="1"/>
    <row r="387639" customFormat="1"/>
    <row r="387640" customFormat="1"/>
    <row r="387641" customFormat="1"/>
    <row r="387642" customFormat="1"/>
    <row r="387643" customFormat="1"/>
    <row r="387644" customFormat="1"/>
    <row r="387645" customFormat="1"/>
    <row r="387646" customFormat="1"/>
    <row r="387647" customFormat="1"/>
    <row r="387648" customFormat="1"/>
    <row r="387649" customFormat="1"/>
    <row r="387650" customFormat="1"/>
    <row r="387651" customFormat="1"/>
    <row r="387652" customFormat="1"/>
    <row r="387653" customFormat="1"/>
    <row r="387654" customFormat="1"/>
    <row r="387655" customFormat="1"/>
    <row r="387656" customFormat="1"/>
    <row r="387657" customFormat="1"/>
    <row r="387658" customFormat="1"/>
    <row r="387659" customFormat="1"/>
    <row r="387660" customFormat="1"/>
    <row r="387661" customFormat="1"/>
    <row r="387662" customFormat="1"/>
    <row r="387663" customFormat="1"/>
    <row r="387664" customFormat="1"/>
    <row r="387665" customFormat="1"/>
    <row r="387666" customFormat="1"/>
    <row r="387667" customFormat="1"/>
    <row r="387668" customFormat="1"/>
    <row r="387669" customFormat="1"/>
    <row r="387670" customFormat="1"/>
    <row r="387671" customFormat="1"/>
    <row r="387672" customFormat="1"/>
    <row r="387673" customFormat="1"/>
    <row r="387674" customFormat="1"/>
    <row r="387675" customFormat="1"/>
    <row r="387676" customFormat="1"/>
    <row r="387677" customFormat="1"/>
    <row r="387678" customFormat="1"/>
    <row r="387679" customFormat="1"/>
    <row r="387680" customFormat="1"/>
    <row r="387681" customFormat="1"/>
    <row r="387682" customFormat="1"/>
    <row r="387683" customFormat="1"/>
    <row r="387684" customFormat="1"/>
    <row r="387685" customFormat="1"/>
    <row r="387686" customFormat="1"/>
    <row r="387687" customFormat="1"/>
    <row r="387688" customFormat="1"/>
    <row r="387689" customFormat="1"/>
    <row r="387690" customFormat="1"/>
    <row r="387691" customFormat="1"/>
    <row r="387692" customFormat="1"/>
    <row r="387693" customFormat="1"/>
    <row r="387694" customFormat="1"/>
    <row r="387695" customFormat="1"/>
    <row r="387696" customFormat="1"/>
    <row r="387697" customFormat="1"/>
    <row r="387698" customFormat="1"/>
    <row r="387699" customFormat="1"/>
    <row r="387700" customFormat="1"/>
    <row r="387701" customFormat="1"/>
    <row r="387702" customFormat="1"/>
    <row r="387703" customFormat="1"/>
    <row r="387704" customFormat="1"/>
    <row r="387705" customFormat="1"/>
    <row r="387706" customFormat="1"/>
    <row r="387707" customFormat="1"/>
    <row r="387708" customFormat="1"/>
    <row r="387709" customFormat="1"/>
    <row r="387710" customFormat="1"/>
    <row r="387711" customFormat="1"/>
    <row r="387712" customFormat="1"/>
    <row r="387713" customFormat="1"/>
    <row r="387714" customFormat="1"/>
    <row r="387715" customFormat="1"/>
    <row r="387716" customFormat="1"/>
    <row r="387717" customFormat="1"/>
    <row r="387718" customFormat="1"/>
    <row r="387719" customFormat="1"/>
    <row r="387720" customFormat="1"/>
    <row r="387721" customFormat="1"/>
    <row r="387722" customFormat="1"/>
    <row r="387723" customFormat="1"/>
    <row r="387724" customFormat="1"/>
    <row r="387725" customFormat="1"/>
    <row r="387726" customFormat="1"/>
    <row r="387727" customFormat="1"/>
    <row r="387728" customFormat="1"/>
    <row r="387729" customFormat="1"/>
    <row r="387730" customFormat="1"/>
    <row r="387731" customFormat="1"/>
    <row r="387732" customFormat="1"/>
    <row r="387733" customFormat="1"/>
    <row r="387734" customFormat="1"/>
    <row r="387735" customFormat="1"/>
    <row r="387736" customFormat="1"/>
    <row r="387737" customFormat="1"/>
    <row r="387738" customFormat="1"/>
    <row r="387739" customFormat="1"/>
    <row r="387740" customFormat="1"/>
    <row r="387741" customFormat="1"/>
    <row r="387742" customFormat="1"/>
    <row r="387743" customFormat="1"/>
    <row r="387744" customFormat="1"/>
    <row r="387745" customFormat="1"/>
    <row r="387746" customFormat="1"/>
    <row r="387747" customFormat="1"/>
    <row r="387748" customFormat="1"/>
    <row r="387749" customFormat="1"/>
    <row r="387750" customFormat="1"/>
    <row r="387751" customFormat="1"/>
    <row r="387752" customFormat="1"/>
    <row r="387753" customFormat="1"/>
    <row r="387754" customFormat="1"/>
    <row r="387755" customFormat="1"/>
    <row r="387756" customFormat="1"/>
    <row r="387757" customFormat="1"/>
    <row r="387758" customFormat="1"/>
    <row r="387759" customFormat="1"/>
    <row r="387760" customFormat="1"/>
    <row r="387761" customFormat="1"/>
    <row r="387762" customFormat="1"/>
    <row r="387763" customFormat="1"/>
    <row r="387764" customFormat="1"/>
    <row r="387765" customFormat="1"/>
    <row r="387766" customFormat="1"/>
    <row r="387767" customFormat="1"/>
    <row r="387768" customFormat="1"/>
    <row r="387769" customFormat="1"/>
    <row r="387770" customFormat="1"/>
    <row r="387771" customFormat="1"/>
    <row r="387772" customFormat="1"/>
    <row r="387773" customFormat="1"/>
    <row r="387774" customFormat="1"/>
    <row r="387775" customFormat="1"/>
    <row r="387776" customFormat="1"/>
    <row r="387777" customFormat="1"/>
    <row r="387778" customFormat="1"/>
    <row r="387779" customFormat="1"/>
    <row r="387780" customFormat="1"/>
    <row r="387781" customFormat="1"/>
    <row r="387782" customFormat="1"/>
    <row r="387783" customFormat="1"/>
    <row r="387784" customFormat="1"/>
    <row r="387785" customFormat="1"/>
    <row r="387786" customFormat="1"/>
    <row r="387787" customFormat="1"/>
    <row r="387788" customFormat="1"/>
    <row r="387789" customFormat="1"/>
    <row r="387790" customFormat="1"/>
    <row r="387791" customFormat="1"/>
    <row r="387792" customFormat="1"/>
    <row r="387793" customFormat="1"/>
    <row r="387794" customFormat="1"/>
    <row r="387795" customFormat="1"/>
    <row r="387796" customFormat="1"/>
    <row r="387797" customFormat="1"/>
    <row r="387798" customFormat="1"/>
    <row r="387799" customFormat="1"/>
    <row r="387800" customFormat="1"/>
    <row r="387801" customFormat="1"/>
    <row r="387802" customFormat="1"/>
    <row r="387803" customFormat="1"/>
    <row r="387804" customFormat="1"/>
    <row r="387805" customFormat="1"/>
    <row r="387806" customFormat="1"/>
    <row r="387807" customFormat="1"/>
    <row r="387808" customFormat="1"/>
    <row r="387809" customFormat="1"/>
    <row r="387810" customFormat="1"/>
    <row r="387811" customFormat="1"/>
    <row r="387812" customFormat="1"/>
    <row r="387813" customFormat="1"/>
    <row r="387814" customFormat="1"/>
    <row r="387815" customFormat="1"/>
    <row r="387816" customFormat="1"/>
    <row r="387817" customFormat="1"/>
    <row r="387818" customFormat="1"/>
    <row r="387819" customFormat="1"/>
    <row r="387820" customFormat="1"/>
    <row r="387821" customFormat="1"/>
    <row r="387822" customFormat="1"/>
    <row r="387823" customFormat="1"/>
    <row r="387824" customFormat="1"/>
    <row r="387825" customFormat="1"/>
    <row r="387826" customFormat="1"/>
    <row r="387827" customFormat="1"/>
    <row r="387828" customFormat="1"/>
    <row r="387829" customFormat="1"/>
    <row r="387830" customFormat="1"/>
    <row r="387831" customFormat="1"/>
    <row r="387832" customFormat="1"/>
    <row r="387833" customFormat="1"/>
    <row r="387834" customFormat="1"/>
    <row r="387835" customFormat="1"/>
    <row r="387836" customFormat="1"/>
    <row r="387837" customFormat="1"/>
    <row r="387838" customFormat="1"/>
    <row r="387839" customFormat="1"/>
    <row r="387840" customFormat="1"/>
    <row r="387841" customFormat="1"/>
    <row r="387842" customFormat="1"/>
    <row r="387843" customFormat="1"/>
    <row r="387844" customFormat="1"/>
    <row r="387845" customFormat="1"/>
    <row r="387846" customFormat="1"/>
    <row r="387847" customFormat="1"/>
    <row r="387848" customFormat="1"/>
    <row r="387849" customFormat="1"/>
    <row r="387850" customFormat="1"/>
    <row r="387851" customFormat="1"/>
    <row r="387852" customFormat="1"/>
    <row r="387853" customFormat="1"/>
    <row r="387854" customFormat="1"/>
    <row r="387855" customFormat="1"/>
    <row r="387856" customFormat="1"/>
    <row r="387857" customFormat="1"/>
    <row r="387858" customFormat="1"/>
    <row r="387859" customFormat="1"/>
    <row r="387860" customFormat="1"/>
    <row r="387861" customFormat="1"/>
    <row r="387862" customFormat="1"/>
    <row r="387863" customFormat="1"/>
    <row r="387864" customFormat="1"/>
    <row r="387865" customFormat="1"/>
    <row r="387866" customFormat="1"/>
    <row r="387867" customFormat="1"/>
    <row r="387868" customFormat="1"/>
    <row r="387869" customFormat="1"/>
    <row r="387870" customFormat="1"/>
    <row r="387871" customFormat="1"/>
    <row r="387872" customFormat="1"/>
    <row r="387873" customFormat="1"/>
    <row r="387874" customFormat="1"/>
    <row r="387875" customFormat="1"/>
    <row r="387876" customFormat="1"/>
    <row r="387877" customFormat="1"/>
    <row r="387878" customFormat="1"/>
    <row r="387879" customFormat="1"/>
    <row r="387880" customFormat="1"/>
    <row r="387881" customFormat="1"/>
    <row r="387882" customFormat="1"/>
    <row r="387883" customFormat="1"/>
    <row r="387884" customFormat="1"/>
    <row r="387885" customFormat="1"/>
    <row r="387886" customFormat="1"/>
    <row r="387887" customFormat="1"/>
    <row r="387888" customFormat="1"/>
    <row r="387889" customFormat="1"/>
    <row r="387890" customFormat="1"/>
    <row r="387891" customFormat="1"/>
    <row r="387892" customFormat="1"/>
    <row r="387893" customFormat="1"/>
    <row r="387894" customFormat="1"/>
    <row r="387895" customFormat="1"/>
    <row r="387896" customFormat="1"/>
    <row r="387897" customFormat="1"/>
    <row r="387898" customFormat="1"/>
    <row r="387899" customFormat="1"/>
    <row r="387900" customFormat="1"/>
    <row r="387901" customFormat="1"/>
    <row r="387902" customFormat="1"/>
    <row r="387903" customFormat="1"/>
    <row r="387904" customFormat="1"/>
    <row r="387905" customFormat="1"/>
    <row r="387906" customFormat="1"/>
    <row r="387907" customFormat="1"/>
    <row r="387908" customFormat="1"/>
    <row r="387909" customFormat="1"/>
    <row r="387910" customFormat="1"/>
    <row r="387911" customFormat="1"/>
    <row r="387912" customFormat="1"/>
    <row r="387913" customFormat="1"/>
    <row r="387914" customFormat="1"/>
    <row r="387915" customFormat="1"/>
    <row r="387916" customFormat="1"/>
    <row r="387917" customFormat="1"/>
    <row r="387918" customFormat="1"/>
    <row r="387919" customFormat="1"/>
    <row r="387920" customFormat="1"/>
    <row r="387921" customFormat="1"/>
    <row r="387922" customFormat="1"/>
    <row r="387923" customFormat="1"/>
    <row r="387924" customFormat="1"/>
    <row r="387925" customFormat="1"/>
    <row r="387926" customFormat="1"/>
    <row r="387927" customFormat="1"/>
    <row r="387928" customFormat="1"/>
    <row r="387929" customFormat="1"/>
    <row r="387930" customFormat="1"/>
    <row r="387931" customFormat="1"/>
    <row r="387932" customFormat="1"/>
    <row r="387933" customFormat="1"/>
    <row r="387934" customFormat="1"/>
    <row r="387935" customFormat="1"/>
    <row r="387936" customFormat="1"/>
    <row r="387937" customFormat="1"/>
    <row r="387938" customFormat="1"/>
    <row r="387939" customFormat="1"/>
    <row r="387940" customFormat="1"/>
    <row r="387941" customFormat="1"/>
    <row r="387942" customFormat="1"/>
    <row r="387943" customFormat="1"/>
    <row r="387944" customFormat="1"/>
    <row r="387945" customFormat="1"/>
    <row r="387946" customFormat="1"/>
    <row r="387947" customFormat="1"/>
    <row r="387948" customFormat="1"/>
    <row r="387949" customFormat="1"/>
    <row r="387950" customFormat="1"/>
    <row r="387951" customFormat="1"/>
    <row r="387952" customFormat="1"/>
    <row r="387953" customFormat="1"/>
    <row r="387954" customFormat="1"/>
    <row r="387955" customFormat="1"/>
    <row r="387956" customFormat="1"/>
    <row r="387957" customFormat="1"/>
    <row r="387958" customFormat="1"/>
    <row r="387959" customFormat="1"/>
    <row r="387960" customFormat="1"/>
    <row r="387961" customFormat="1"/>
    <row r="387962" customFormat="1"/>
    <row r="387963" customFormat="1"/>
    <row r="387964" customFormat="1"/>
    <row r="387965" customFormat="1"/>
    <row r="387966" customFormat="1"/>
    <row r="387967" customFormat="1"/>
    <row r="387968" customFormat="1"/>
    <row r="387969" customFormat="1"/>
    <row r="387970" customFormat="1"/>
    <row r="387971" customFormat="1"/>
    <row r="387972" customFormat="1"/>
    <row r="387973" customFormat="1"/>
    <row r="387974" customFormat="1"/>
    <row r="387975" customFormat="1"/>
    <row r="387976" customFormat="1"/>
    <row r="387977" customFormat="1"/>
    <row r="387978" customFormat="1"/>
    <row r="387979" customFormat="1"/>
    <row r="387980" customFormat="1"/>
    <row r="387981" customFormat="1"/>
    <row r="387982" customFormat="1"/>
    <row r="387983" customFormat="1"/>
    <row r="387984" customFormat="1"/>
    <row r="387985" customFormat="1"/>
    <row r="387986" customFormat="1"/>
    <row r="387987" customFormat="1"/>
    <row r="387988" customFormat="1"/>
    <row r="387989" customFormat="1"/>
    <row r="387990" customFormat="1"/>
    <row r="387991" customFormat="1"/>
    <row r="387992" customFormat="1"/>
    <row r="387993" customFormat="1"/>
    <row r="387994" customFormat="1"/>
    <row r="387995" customFormat="1"/>
    <row r="387996" customFormat="1"/>
    <row r="387997" customFormat="1"/>
    <row r="387998" customFormat="1"/>
    <row r="387999" customFormat="1"/>
    <row r="388000" customFormat="1"/>
    <row r="388001" customFormat="1"/>
    <row r="388002" customFormat="1"/>
    <row r="388003" customFormat="1"/>
    <row r="388004" customFormat="1"/>
    <row r="388005" customFormat="1"/>
    <row r="388006" customFormat="1"/>
    <row r="388007" customFormat="1"/>
    <row r="388008" customFormat="1"/>
    <row r="388009" customFormat="1"/>
    <row r="388010" customFormat="1"/>
    <row r="388011" customFormat="1"/>
    <row r="388012" customFormat="1"/>
    <row r="388013" customFormat="1"/>
    <row r="388014" customFormat="1"/>
    <row r="388015" customFormat="1"/>
    <row r="388016" customFormat="1"/>
    <row r="388017" customFormat="1"/>
    <row r="388018" customFormat="1"/>
    <row r="388019" customFormat="1"/>
    <row r="388020" customFormat="1"/>
    <row r="388021" customFormat="1"/>
    <row r="388022" customFormat="1"/>
    <row r="388023" customFormat="1"/>
    <row r="388024" customFormat="1"/>
    <row r="388025" customFormat="1"/>
    <row r="388026" customFormat="1"/>
    <row r="388027" customFormat="1"/>
    <row r="388028" customFormat="1"/>
    <row r="388029" customFormat="1"/>
    <row r="388030" customFormat="1"/>
    <row r="388031" customFormat="1"/>
    <row r="388032" customFormat="1"/>
    <row r="388033" customFormat="1"/>
    <row r="388034" customFormat="1"/>
    <row r="388035" customFormat="1"/>
    <row r="388036" customFormat="1"/>
    <row r="388037" customFormat="1"/>
    <row r="388038" customFormat="1"/>
    <row r="388039" customFormat="1"/>
    <row r="388040" customFormat="1"/>
    <row r="388041" customFormat="1"/>
    <row r="388042" customFormat="1"/>
    <row r="388043" customFormat="1"/>
    <row r="388044" customFormat="1"/>
    <row r="388045" customFormat="1"/>
    <row r="388046" customFormat="1"/>
    <row r="388047" customFormat="1"/>
    <row r="388048" customFormat="1"/>
    <row r="388049" customFormat="1"/>
    <row r="388050" customFormat="1"/>
    <row r="388051" customFormat="1"/>
    <row r="388052" customFormat="1"/>
    <row r="388053" customFormat="1"/>
    <row r="388054" customFormat="1"/>
    <row r="388055" customFormat="1"/>
    <row r="388056" customFormat="1"/>
    <row r="388057" customFormat="1"/>
    <row r="388058" customFormat="1"/>
    <row r="388059" customFormat="1"/>
    <row r="388060" customFormat="1"/>
    <row r="388061" customFormat="1"/>
    <row r="388062" customFormat="1"/>
    <row r="388063" customFormat="1"/>
    <row r="388064" customFormat="1"/>
    <row r="388065" customFormat="1"/>
    <row r="388066" customFormat="1"/>
    <row r="388067" customFormat="1"/>
    <row r="388068" customFormat="1"/>
    <row r="388069" customFormat="1"/>
    <row r="388070" customFormat="1"/>
    <row r="388071" customFormat="1"/>
    <row r="388072" customFormat="1"/>
    <row r="388073" customFormat="1"/>
    <row r="388074" customFormat="1"/>
    <row r="388075" customFormat="1"/>
    <row r="388076" customFormat="1"/>
    <row r="388077" customFormat="1"/>
    <row r="388078" customFormat="1"/>
    <row r="388079" customFormat="1"/>
    <row r="388080" customFormat="1"/>
    <row r="388081" customFormat="1"/>
    <row r="388082" customFormat="1"/>
    <row r="388083" customFormat="1"/>
    <row r="388084" customFormat="1"/>
    <row r="388085" customFormat="1"/>
    <row r="388086" customFormat="1"/>
    <row r="388087" customFormat="1"/>
    <row r="388088" customFormat="1"/>
    <row r="388089" customFormat="1"/>
    <row r="388090" customFormat="1"/>
    <row r="388091" customFormat="1"/>
    <row r="388092" customFormat="1"/>
    <row r="388093" customFormat="1"/>
    <row r="388094" customFormat="1"/>
    <row r="388095" customFormat="1"/>
    <row r="388096" customFormat="1"/>
    <row r="388097" customFormat="1"/>
    <row r="388098" customFormat="1"/>
    <row r="388099" customFormat="1"/>
    <row r="388100" customFormat="1"/>
    <row r="388101" customFormat="1"/>
    <row r="388102" customFormat="1"/>
    <row r="388103" customFormat="1"/>
    <row r="388104" customFormat="1"/>
    <row r="388105" customFormat="1"/>
    <row r="388106" customFormat="1"/>
    <row r="388107" customFormat="1"/>
    <row r="388108" customFormat="1"/>
    <row r="388109" customFormat="1"/>
    <row r="388110" customFormat="1"/>
    <row r="388111" customFormat="1"/>
    <row r="388112" customFormat="1"/>
    <row r="388113" customFormat="1"/>
    <row r="388114" customFormat="1"/>
    <row r="388115" customFormat="1"/>
    <row r="388116" customFormat="1"/>
    <row r="388117" customFormat="1"/>
    <row r="388118" customFormat="1"/>
    <row r="388119" customFormat="1"/>
    <row r="388120" customFormat="1"/>
    <row r="388121" customFormat="1"/>
    <row r="388122" customFormat="1"/>
    <row r="388123" customFormat="1"/>
    <row r="388124" customFormat="1"/>
    <row r="388125" customFormat="1"/>
    <row r="388126" customFormat="1"/>
    <row r="388127" customFormat="1"/>
    <row r="388128" customFormat="1"/>
    <row r="388129" customFormat="1"/>
    <row r="388130" customFormat="1"/>
    <row r="388131" customFormat="1"/>
    <row r="388132" customFormat="1"/>
    <row r="388133" customFormat="1"/>
    <row r="388134" customFormat="1"/>
    <row r="388135" customFormat="1"/>
    <row r="388136" customFormat="1"/>
    <row r="388137" customFormat="1"/>
    <row r="388138" customFormat="1"/>
    <row r="388139" customFormat="1"/>
    <row r="388140" customFormat="1"/>
    <row r="388141" customFormat="1"/>
    <row r="388142" customFormat="1"/>
    <row r="388143" customFormat="1"/>
    <row r="388144" customFormat="1"/>
    <row r="388145" customFormat="1"/>
    <row r="388146" customFormat="1"/>
    <row r="388147" customFormat="1"/>
    <row r="388148" customFormat="1"/>
    <row r="388149" customFormat="1"/>
    <row r="388150" customFormat="1"/>
    <row r="388151" customFormat="1"/>
    <row r="388152" customFormat="1"/>
    <row r="388153" customFormat="1"/>
    <row r="388154" customFormat="1"/>
    <row r="388155" customFormat="1"/>
    <row r="388156" customFormat="1"/>
    <row r="388157" customFormat="1"/>
    <row r="388158" customFormat="1"/>
    <row r="388159" customFormat="1"/>
    <row r="388160" customFormat="1"/>
    <row r="388161" customFormat="1"/>
    <row r="388162" customFormat="1"/>
    <row r="388163" customFormat="1"/>
    <row r="388164" customFormat="1"/>
    <row r="388165" customFormat="1"/>
    <row r="388166" customFormat="1"/>
    <row r="388167" customFormat="1"/>
    <row r="388168" customFormat="1"/>
    <row r="388169" customFormat="1"/>
    <row r="388170" customFormat="1"/>
    <row r="388171" customFormat="1"/>
    <row r="388172" customFormat="1"/>
    <row r="388173" customFormat="1"/>
    <row r="388174" customFormat="1"/>
    <row r="388175" customFormat="1"/>
    <row r="388176" customFormat="1"/>
    <row r="388177" customFormat="1"/>
    <row r="388178" customFormat="1"/>
    <row r="388179" customFormat="1"/>
    <row r="388180" customFormat="1"/>
    <row r="388181" customFormat="1"/>
    <row r="388182" customFormat="1"/>
    <row r="388183" customFormat="1"/>
    <row r="388184" customFormat="1"/>
    <row r="388185" customFormat="1"/>
    <row r="388186" customFormat="1"/>
    <row r="388187" customFormat="1"/>
    <row r="388188" customFormat="1"/>
    <row r="388189" customFormat="1"/>
    <row r="388190" customFormat="1"/>
    <row r="388191" customFormat="1"/>
    <row r="388192" customFormat="1"/>
    <row r="388193" customFormat="1"/>
    <row r="388194" customFormat="1"/>
    <row r="388195" customFormat="1"/>
    <row r="388196" customFormat="1"/>
    <row r="388197" customFormat="1"/>
    <row r="388198" customFormat="1"/>
    <row r="388199" customFormat="1"/>
    <row r="388200" customFormat="1"/>
    <row r="388201" customFormat="1"/>
    <row r="388202" customFormat="1"/>
    <row r="388203" customFormat="1"/>
    <row r="388204" customFormat="1"/>
    <row r="388205" customFormat="1"/>
    <row r="388206" customFormat="1"/>
    <row r="388207" customFormat="1"/>
    <row r="388208" customFormat="1"/>
    <row r="388209" customFormat="1"/>
    <row r="388210" customFormat="1"/>
    <row r="388211" customFormat="1"/>
    <row r="388212" customFormat="1"/>
    <row r="388213" customFormat="1"/>
    <row r="388214" customFormat="1"/>
    <row r="388215" customFormat="1"/>
    <row r="388216" customFormat="1"/>
    <row r="388217" customFormat="1"/>
    <row r="388218" customFormat="1"/>
    <row r="388219" customFormat="1"/>
    <row r="388220" customFormat="1"/>
    <row r="388221" customFormat="1"/>
    <row r="388222" customFormat="1"/>
    <row r="388223" customFormat="1"/>
    <row r="388224" customFormat="1"/>
    <row r="388225" customFormat="1"/>
    <row r="388226" customFormat="1"/>
    <row r="388227" customFormat="1"/>
    <row r="388228" customFormat="1"/>
    <row r="388229" customFormat="1"/>
    <row r="388230" customFormat="1"/>
    <row r="388231" customFormat="1"/>
    <row r="388232" customFormat="1"/>
    <row r="388233" customFormat="1"/>
    <row r="388234" customFormat="1"/>
    <row r="388235" customFormat="1"/>
    <row r="388236" customFormat="1"/>
    <row r="388237" customFormat="1"/>
    <row r="388238" customFormat="1"/>
    <row r="388239" customFormat="1"/>
    <row r="388240" customFormat="1"/>
    <row r="388241" customFormat="1"/>
    <row r="388242" customFormat="1"/>
    <row r="388243" customFormat="1"/>
    <row r="388244" customFormat="1"/>
    <row r="388245" customFormat="1"/>
    <row r="388246" customFormat="1"/>
    <row r="388247" customFormat="1"/>
    <row r="388248" customFormat="1"/>
    <row r="388249" customFormat="1"/>
    <row r="388250" customFormat="1"/>
    <row r="388251" customFormat="1"/>
    <row r="388252" customFormat="1"/>
    <row r="388253" customFormat="1"/>
    <row r="388254" customFormat="1"/>
    <row r="388255" customFormat="1"/>
    <row r="388256" customFormat="1"/>
    <row r="388257" customFormat="1"/>
    <row r="388258" customFormat="1"/>
    <row r="388259" customFormat="1"/>
    <row r="388260" customFormat="1"/>
    <row r="388261" customFormat="1"/>
    <row r="388262" customFormat="1"/>
    <row r="388263" customFormat="1"/>
    <row r="388264" customFormat="1"/>
    <row r="388265" customFormat="1"/>
    <row r="388266" customFormat="1"/>
    <row r="388267" customFormat="1"/>
    <row r="388268" customFormat="1"/>
    <row r="388269" customFormat="1"/>
    <row r="388270" customFormat="1"/>
    <row r="388271" customFormat="1"/>
    <row r="388272" customFormat="1"/>
    <row r="388273" customFormat="1"/>
    <row r="388274" customFormat="1"/>
    <row r="388275" customFormat="1"/>
    <row r="388276" customFormat="1"/>
    <row r="388277" customFormat="1"/>
    <row r="388278" customFormat="1"/>
    <row r="388279" customFormat="1"/>
    <row r="388280" customFormat="1"/>
    <row r="388281" customFormat="1"/>
    <row r="388282" customFormat="1"/>
    <row r="388283" customFormat="1"/>
    <row r="388284" customFormat="1"/>
    <row r="388285" customFormat="1"/>
    <row r="388286" customFormat="1"/>
    <row r="388287" customFormat="1"/>
    <row r="388288" customFormat="1"/>
    <row r="388289" customFormat="1"/>
    <row r="388290" customFormat="1"/>
    <row r="388291" customFormat="1"/>
    <row r="388292" customFormat="1"/>
    <row r="388293" customFormat="1"/>
    <row r="388294" customFormat="1"/>
    <row r="388295" customFormat="1"/>
    <row r="388296" customFormat="1"/>
    <row r="388297" customFormat="1"/>
    <row r="388298" customFormat="1"/>
    <row r="388299" customFormat="1"/>
    <row r="388300" customFormat="1"/>
    <row r="388301" customFormat="1"/>
    <row r="388302" customFormat="1"/>
    <row r="388303" customFormat="1"/>
    <row r="388304" customFormat="1"/>
    <row r="388305" customFormat="1"/>
    <row r="388306" customFormat="1"/>
    <row r="388307" customFormat="1"/>
    <row r="388308" customFormat="1"/>
    <row r="388309" customFormat="1"/>
    <row r="388310" customFormat="1"/>
    <row r="388311" customFormat="1"/>
    <row r="388312" customFormat="1"/>
    <row r="388313" customFormat="1"/>
    <row r="388314" customFormat="1"/>
    <row r="388315" customFormat="1"/>
    <row r="388316" customFormat="1"/>
    <row r="388317" customFormat="1"/>
    <row r="388318" customFormat="1"/>
    <row r="388319" customFormat="1"/>
    <row r="388320" customFormat="1"/>
    <row r="388321" customFormat="1"/>
    <row r="388322" customFormat="1"/>
    <row r="388323" customFormat="1"/>
    <row r="388324" customFormat="1"/>
    <row r="388325" customFormat="1"/>
    <row r="388326" customFormat="1"/>
    <row r="388327" customFormat="1"/>
    <row r="388328" customFormat="1"/>
    <row r="388329" customFormat="1"/>
    <row r="388330" customFormat="1"/>
    <row r="388331" customFormat="1"/>
    <row r="388332" customFormat="1"/>
    <row r="388333" customFormat="1"/>
    <row r="388334" customFormat="1"/>
    <row r="388335" customFormat="1"/>
    <row r="388336" customFormat="1"/>
    <row r="388337" customFormat="1"/>
    <row r="388338" customFormat="1"/>
    <row r="388339" customFormat="1"/>
    <row r="388340" customFormat="1"/>
    <row r="388341" customFormat="1"/>
    <row r="388342" customFormat="1"/>
    <row r="388343" customFormat="1"/>
    <row r="388344" customFormat="1"/>
    <row r="388345" customFormat="1"/>
    <row r="388346" customFormat="1"/>
    <row r="388347" customFormat="1"/>
    <row r="388348" customFormat="1"/>
    <row r="388349" customFormat="1"/>
    <row r="388350" customFormat="1"/>
    <row r="388351" customFormat="1"/>
    <row r="388352" customFormat="1"/>
    <row r="388353" customFormat="1"/>
    <row r="388354" customFormat="1"/>
    <row r="388355" customFormat="1"/>
    <row r="388356" customFormat="1"/>
    <row r="388357" customFormat="1"/>
    <row r="388358" customFormat="1"/>
    <row r="388359" customFormat="1"/>
    <row r="388360" customFormat="1"/>
    <row r="388361" customFormat="1"/>
    <row r="388362" customFormat="1"/>
    <row r="388363" customFormat="1"/>
    <row r="388364" customFormat="1"/>
    <row r="388365" customFormat="1"/>
    <row r="388366" customFormat="1"/>
    <row r="388367" customFormat="1"/>
    <row r="388368" customFormat="1"/>
    <row r="388369" customFormat="1"/>
    <row r="388370" customFormat="1"/>
    <row r="388371" customFormat="1"/>
    <row r="388372" customFormat="1"/>
    <row r="388373" customFormat="1"/>
    <row r="388374" customFormat="1"/>
    <row r="388375" customFormat="1"/>
    <row r="388376" customFormat="1"/>
    <row r="388377" customFormat="1"/>
    <row r="388378" customFormat="1"/>
    <row r="388379" customFormat="1"/>
    <row r="388380" customFormat="1"/>
    <row r="388381" customFormat="1"/>
    <row r="388382" customFormat="1"/>
    <row r="388383" customFormat="1"/>
    <row r="388384" customFormat="1"/>
    <row r="388385" customFormat="1"/>
    <row r="388386" customFormat="1"/>
    <row r="388387" customFormat="1"/>
    <row r="388388" customFormat="1"/>
    <row r="388389" customFormat="1"/>
    <row r="388390" customFormat="1"/>
    <row r="388391" customFormat="1"/>
    <row r="388392" customFormat="1"/>
    <row r="388393" customFormat="1"/>
    <row r="388394" customFormat="1"/>
    <row r="388395" customFormat="1"/>
    <row r="388396" customFormat="1"/>
    <row r="388397" customFormat="1"/>
    <row r="388398" customFormat="1"/>
    <row r="388399" customFormat="1"/>
    <row r="388400" customFormat="1"/>
    <row r="388401" customFormat="1"/>
    <row r="388402" customFormat="1"/>
    <row r="388403" customFormat="1"/>
    <row r="388404" customFormat="1"/>
    <row r="388405" customFormat="1"/>
    <row r="388406" customFormat="1"/>
    <row r="388407" customFormat="1"/>
    <row r="388408" customFormat="1"/>
    <row r="388409" customFormat="1"/>
    <row r="388410" customFormat="1"/>
    <row r="388411" customFormat="1"/>
    <row r="388412" customFormat="1"/>
    <row r="388413" customFormat="1"/>
    <row r="388414" customFormat="1"/>
    <row r="388415" customFormat="1"/>
    <row r="388416" customFormat="1"/>
    <row r="388417" customFormat="1"/>
    <row r="388418" customFormat="1"/>
    <row r="388419" customFormat="1"/>
    <row r="388420" customFormat="1"/>
    <row r="388421" customFormat="1"/>
    <row r="388422" customFormat="1"/>
    <row r="388423" customFormat="1"/>
    <row r="388424" customFormat="1"/>
    <row r="388425" customFormat="1"/>
    <row r="388426" customFormat="1"/>
    <row r="388427" customFormat="1"/>
    <row r="388428" customFormat="1"/>
    <row r="388429" customFormat="1"/>
    <row r="388430" customFormat="1"/>
    <row r="388431" customFormat="1"/>
    <row r="388432" customFormat="1"/>
    <row r="388433" customFormat="1"/>
    <row r="388434" customFormat="1"/>
    <row r="388435" customFormat="1"/>
    <row r="388436" customFormat="1"/>
    <row r="388437" customFormat="1"/>
    <row r="388438" customFormat="1"/>
    <row r="388439" customFormat="1"/>
    <row r="388440" customFormat="1"/>
    <row r="388441" customFormat="1"/>
    <row r="388442" customFormat="1"/>
    <row r="388443" customFormat="1"/>
    <row r="388444" customFormat="1"/>
    <row r="388445" customFormat="1"/>
    <row r="388446" customFormat="1"/>
    <row r="388447" customFormat="1"/>
    <row r="388448" customFormat="1"/>
    <row r="388449" customFormat="1"/>
    <row r="388450" customFormat="1"/>
    <row r="388451" customFormat="1"/>
    <row r="388452" customFormat="1"/>
    <row r="388453" customFormat="1"/>
    <row r="388454" customFormat="1"/>
    <row r="388455" customFormat="1"/>
    <row r="388456" customFormat="1"/>
    <row r="388457" customFormat="1"/>
    <row r="388458" customFormat="1"/>
    <row r="388459" customFormat="1"/>
    <row r="388460" customFormat="1"/>
    <row r="388461" customFormat="1"/>
    <row r="388462" customFormat="1"/>
    <row r="388463" customFormat="1"/>
    <row r="388464" customFormat="1"/>
    <row r="388465" customFormat="1"/>
    <row r="388466" customFormat="1"/>
    <row r="388467" customFormat="1"/>
    <row r="388468" customFormat="1"/>
    <row r="388469" customFormat="1"/>
    <row r="388470" customFormat="1"/>
    <row r="388471" customFormat="1"/>
    <row r="388472" customFormat="1"/>
    <row r="388473" customFormat="1"/>
    <row r="388474" customFormat="1"/>
    <row r="388475" customFormat="1"/>
    <row r="388476" customFormat="1"/>
    <row r="388477" customFormat="1"/>
    <row r="388478" customFormat="1"/>
    <row r="388479" customFormat="1"/>
    <row r="388480" customFormat="1"/>
    <row r="388481" customFormat="1"/>
    <row r="388482" customFormat="1"/>
    <row r="388483" customFormat="1"/>
    <row r="388484" customFormat="1"/>
    <row r="388485" customFormat="1"/>
    <row r="388486" customFormat="1"/>
    <row r="388487" customFormat="1"/>
    <row r="388488" customFormat="1"/>
    <row r="388489" customFormat="1"/>
    <row r="388490" customFormat="1"/>
    <row r="388491" customFormat="1"/>
    <row r="388492" customFormat="1"/>
    <row r="388493" customFormat="1"/>
    <row r="388494" customFormat="1"/>
    <row r="388495" customFormat="1"/>
    <row r="388496" customFormat="1"/>
    <row r="388497" customFormat="1"/>
    <row r="388498" customFormat="1"/>
    <row r="388499" customFormat="1"/>
    <row r="388500" customFormat="1"/>
    <row r="388501" customFormat="1"/>
    <row r="388502" customFormat="1"/>
    <row r="388503" customFormat="1"/>
    <row r="388504" customFormat="1"/>
    <row r="388505" customFormat="1"/>
    <row r="388506" customFormat="1"/>
    <row r="388507" customFormat="1"/>
    <row r="388508" customFormat="1"/>
    <row r="388509" customFormat="1"/>
    <row r="388510" customFormat="1"/>
    <row r="388511" customFormat="1"/>
    <row r="388512" customFormat="1"/>
    <row r="388513" customFormat="1"/>
    <row r="388514" customFormat="1"/>
    <row r="388515" customFormat="1"/>
    <row r="388516" customFormat="1"/>
    <row r="388517" customFormat="1"/>
    <row r="388518" customFormat="1"/>
    <row r="388519" customFormat="1"/>
    <row r="388520" customFormat="1"/>
    <row r="388521" customFormat="1"/>
    <row r="388522" customFormat="1"/>
    <row r="388523" customFormat="1"/>
    <row r="388524" customFormat="1"/>
    <row r="388525" customFormat="1"/>
    <row r="388526" customFormat="1"/>
    <row r="388527" customFormat="1"/>
    <row r="388528" customFormat="1"/>
    <row r="388529" customFormat="1"/>
    <row r="388530" customFormat="1"/>
    <row r="388531" customFormat="1"/>
    <row r="388532" customFormat="1"/>
    <row r="388533" customFormat="1"/>
    <row r="388534" customFormat="1"/>
    <row r="388535" customFormat="1"/>
    <row r="388536" customFormat="1"/>
    <row r="388537" customFormat="1"/>
    <row r="388538" customFormat="1"/>
    <row r="388539" customFormat="1"/>
    <row r="388540" customFormat="1"/>
    <row r="388541" customFormat="1"/>
    <row r="388542" customFormat="1"/>
    <row r="388543" customFormat="1"/>
    <row r="388544" customFormat="1"/>
    <row r="388545" customFormat="1"/>
    <row r="388546" customFormat="1"/>
    <row r="388547" customFormat="1"/>
    <row r="388548" customFormat="1"/>
    <row r="388549" customFormat="1"/>
    <row r="388550" customFormat="1"/>
    <row r="388551" customFormat="1"/>
    <row r="388552" customFormat="1"/>
    <row r="388553" customFormat="1"/>
    <row r="388554" customFormat="1"/>
    <row r="388555" customFormat="1"/>
    <row r="388556" customFormat="1"/>
    <row r="388557" customFormat="1"/>
    <row r="388558" customFormat="1"/>
    <row r="388559" customFormat="1"/>
    <row r="388560" customFormat="1"/>
    <row r="388561" customFormat="1"/>
    <row r="388562" customFormat="1"/>
    <row r="388563" customFormat="1"/>
    <row r="388564" customFormat="1"/>
    <row r="388565" customFormat="1"/>
    <row r="388566" customFormat="1"/>
    <row r="388567" customFormat="1"/>
    <row r="388568" customFormat="1"/>
    <row r="388569" customFormat="1"/>
    <row r="388570" customFormat="1"/>
    <row r="388571" customFormat="1"/>
    <row r="388572" customFormat="1"/>
    <row r="388573" customFormat="1"/>
    <row r="388574" customFormat="1"/>
    <row r="388575" customFormat="1"/>
    <row r="388576" customFormat="1"/>
    <row r="388577" customFormat="1"/>
    <row r="388578" customFormat="1"/>
    <row r="388579" customFormat="1"/>
    <row r="388580" customFormat="1"/>
    <row r="388581" customFormat="1"/>
    <row r="388582" customFormat="1"/>
    <row r="388583" customFormat="1"/>
    <row r="388584" customFormat="1"/>
    <row r="388585" customFormat="1"/>
    <row r="388586" customFormat="1"/>
    <row r="388587" customFormat="1"/>
    <row r="388588" customFormat="1"/>
    <row r="388589" customFormat="1"/>
    <row r="388590" customFormat="1"/>
    <row r="388591" customFormat="1"/>
    <row r="388592" customFormat="1"/>
    <row r="388593" customFormat="1"/>
    <row r="388594" customFormat="1"/>
    <row r="388595" customFormat="1"/>
    <row r="388596" customFormat="1"/>
    <row r="388597" customFormat="1"/>
    <row r="388598" customFormat="1"/>
    <row r="388599" customFormat="1"/>
    <row r="388600" customFormat="1"/>
    <row r="388601" customFormat="1"/>
    <row r="388602" customFormat="1"/>
    <row r="388603" customFormat="1"/>
    <row r="388604" customFormat="1"/>
    <row r="388605" customFormat="1"/>
    <row r="388606" customFormat="1"/>
    <row r="388607" customFormat="1"/>
    <row r="388608" customFormat="1"/>
    <row r="388609" customFormat="1"/>
    <row r="388610" customFormat="1"/>
    <row r="388611" customFormat="1"/>
    <row r="388612" customFormat="1"/>
    <row r="388613" customFormat="1"/>
    <row r="388614" customFormat="1"/>
    <row r="388615" customFormat="1"/>
    <row r="388616" customFormat="1"/>
    <row r="388617" customFormat="1"/>
    <row r="388618" customFormat="1"/>
    <row r="388619" customFormat="1"/>
    <row r="388620" customFormat="1"/>
    <row r="388621" customFormat="1"/>
    <row r="388622" customFormat="1"/>
    <row r="388623" customFormat="1"/>
    <row r="388624" customFormat="1"/>
    <row r="388625" customFormat="1"/>
    <row r="388626" customFormat="1"/>
    <row r="388627" customFormat="1"/>
    <row r="388628" customFormat="1"/>
    <row r="388629" customFormat="1"/>
    <row r="388630" customFormat="1"/>
    <row r="388631" customFormat="1"/>
    <row r="388632" customFormat="1"/>
    <row r="388633" customFormat="1"/>
    <row r="388634" customFormat="1"/>
    <row r="388635" customFormat="1"/>
    <row r="388636" customFormat="1"/>
    <row r="388637" customFormat="1"/>
    <row r="388638" customFormat="1"/>
    <row r="388639" customFormat="1"/>
    <row r="388640" customFormat="1"/>
    <row r="388641" customFormat="1"/>
    <row r="388642" customFormat="1"/>
    <row r="388643" customFormat="1"/>
    <row r="388644" customFormat="1"/>
    <row r="388645" customFormat="1"/>
    <row r="388646" customFormat="1"/>
    <row r="388647" customFormat="1"/>
    <row r="388648" customFormat="1"/>
    <row r="388649" customFormat="1"/>
    <row r="388650" customFormat="1"/>
    <row r="388651" customFormat="1"/>
    <row r="388652" customFormat="1"/>
    <row r="388653" customFormat="1"/>
    <row r="388654" customFormat="1"/>
    <row r="388655" customFormat="1"/>
    <row r="388656" customFormat="1"/>
    <row r="388657" customFormat="1"/>
    <row r="388658" customFormat="1"/>
    <row r="388659" customFormat="1"/>
    <row r="388660" customFormat="1"/>
    <row r="388661" customFormat="1"/>
    <row r="388662" customFormat="1"/>
    <row r="388663" customFormat="1"/>
    <row r="388664" customFormat="1"/>
    <row r="388665" customFormat="1"/>
    <row r="388666" customFormat="1"/>
    <row r="388667" customFormat="1"/>
    <row r="388668" customFormat="1"/>
    <row r="388669" customFormat="1"/>
    <row r="388670" customFormat="1"/>
    <row r="388671" customFormat="1"/>
    <row r="388672" customFormat="1"/>
    <row r="388673" customFormat="1"/>
    <row r="388674" customFormat="1"/>
    <row r="388675" customFormat="1"/>
    <row r="388676" customFormat="1"/>
    <row r="388677" customFormat="1"/>
    <row r="388678" customFormat="1"/>
    <row r="388679" customFormat="1"/>
    <row r="388680" customFormat="1"/>
    <row r="388681" customFormat="1"/>
    <row r="388682" customFormat="1"/>
    <row r="388683" customFormat="1"/>
    <row r="388684" customFormat="1"/>
    <row r="388685" customFormat="1"/>
    <row r="388686" customFormat="1"/>
    <row r="388687" customFormat="1"/>
    <row r="388688" customFormat="1"/>
    <row r="388689" customFormat="1"/>
    <row r="388690" customFormat="1"/>
    <row r="388691" customFormat="1"/>
    <row r="388692" customFormat="1"/>
    <row r="388693" customFormat="1"/>
    <row r="388694" customFormat="1"/>
    <row r="388695" customFormat="1"/>
    <row r="388696" customFormat="1"/>
    <row r="388697" customFormat="1"/>
    <row r="388698" customFormat="1"/>
    <row r="388699" customFormat="1"/>
    <row r="388700" customFormat="1"/>
    <row r="388701" customFormat="1"/>
    <row r="388702" customFormat="1"/>
    <row r="388703" customFormat="1"/>
    <row r="388704" customFormat="1"/>
    <row r="388705" customFormat="1"/>
    <row r="388706" customFormat="1"/>
    <row r="388707" customFormat="1"/>
    <row r="388708" customFormat="1"/>
    <row r="388709" customFormat="1"/>
    <row r="388710" customFormat="1"/>
    <row r="388711" customFormat="1"/>
    <row r="388712" customFormat="1"/>
    <row r="388713" customFormat="1"/>
    <row r="388714" customFormat="1"/>
    <row r="388715" customFormat="1"/>
    <row r="388716" customFormat="1"/>
    <row r="388717" customFormat="1"/>
    <row r="388718" customFormat="1"/>
    <row r="388719" customFormat="1"/>
    <row r="388720" customFormat="1"/>
    <row r="388721" customFormat="1"/>
    <row r="388722" customFormat="1"/>
    <row r="388723" customFormat="1"/>
    <row r="388724" customFormat="1"/>
    <row r="388725" customFormat="1"/>
    <row r="388726" customFormat="1"/>
    <row r="388727" customFormat="1"/>
    <row r="388728" customFormat="1"/>
    <row r="388729" customFormat="1"/>
    <row r="388730" customFormat="1"/>
    <row r="388731" customFormat="1"/>
    <row r="388732" customFormat="1"/>
    <row r="388733" customFormat="1"/>
    <row r="388734" customFormat="1"/>
    <row r="388735" customFormat="1"/>
    <row r="388736" customFormat="1"/>
    <row r="388737" customFormat="1"/>
    <row r="388738" customFormat="1"/>
    <row r="388739" customFormat="1"/>
    <row r="388740" customFormat="1"/>
    <row r="388741" customFormat="1"/>
    <row r="388742" customFormat="1"/>
    <row r="388743" customFormat="1"/>
    <row r="388744" customFormat="1"/>
    <row r="388745" customFormat="1"/>
    <row r="388746" customFormat="1"/>
    <row r="388747" customFormat="1"/>
    <row r="388748" customFormat="1"/>
    <row r="388749" customFormat="1"/>
    <row r="388750" customFormat="1"/>
    <row r="388751" customFormat="1"/>
    <row r="388752" customFormat="1"/>
    <row r="388753" customFormat="1"/>
    <row r="388754" customFormat="1"/>
    <row r="388755" customFormat="1"/>
    <row r="388756" customFormat="1"/>
    <row r="388757" customFormat="1"/>
    <row r="388758" customFormat="1"/>
    <row r="388759" customFormat="1"/>
    <row r="388760" customFormat="1"/>
    <row r="388761" customFormat="1"/>
    <row r="388762" customFormat="1"/>
    <row r="388763" customFormat="1"/>
    <row r="388764" customFormat="1"/>
    <row r="388765" customFormat="1"/>
    <row r="388766" customFormat="1"/>
    <row r="388767" customFormat="1"/>
    <row r="388768" customFormat="1"/>
    <row r="388769" customFormat="1"/>
    <row r="388770" customFormat="1"/>
    <row r="388771" customFormat="1"/>
    <row r="388772" customFormat="1"/>
    <row r="388773" customFormat="1"/>
    <row r="388774" customFormat="1"/>
    <row r="388775" customFormat="1"/>
    <row r="388776" customFormat="1"/>
    <row r="388777" customFormat="1"/>
    <row r="388778" customFormat="1"/>
    <row r="388779" customFormat="1"/>
    <row r="388780" customFormat="1"/>
    <row r="388781" customFormat="1"/>
    <row r="388782" customFormat="1"/>
    <row r="388783" customFormat="1"/>
    <row r="388784" customFormat="1"/>
    <row r="388785" customFormat="1"/>
    <row r="388786" customFormat="1"/>
    <row r="388787" customFormat="1"/>
    <row r="388788" customFormat="1"/>
    <row r="388789" customFormat="1"/>
    <row r="388790" customFormat="1"/>
    <row r="388791" customFormat="1"/>
    <row r="388792" customFormat="1"/>
    <row r="388793" customFormat="1"/>
    <row r="388794" customFormat="1"/>
    <row r="388795" customFormat="1"/>
    <row r="388796" customFormat="1"/>
    <row r="388797" customFormat="1"/>
    <row r="388798" customFormat="1"/>
    <row r="388799" customFormat="1"/>
    <row r="388800" customFormat="1"/>
    <row r="388801" customFormat="1"/>
    <row r="388802" customFormat="1"/>
    <row r="388803" customFormat="1"/>
    <row r="388804" customFormat="1"/>
    <row r="388805" customFormat="1"/>
    <row r="388806" customFormat="1"/>
    <row r="388807" customFormat="1"/>
    <row r="388808" customFormat="1"/>
    <row r="388809" customFormat="1"/>
    <row r="388810" customFormat="1"/>
    <row r="388811" customFormat="1"/>
    <row r="388812" customFormat="1"/>
    <row r="388813" customFormat="1"/>
    <row r="388814" customFormat="1"/>
    <row r="388815" customFormat="1"/>
    <row r="388816" customFormat="1"/>
    <row r="388817" customFormat="1"/>
    <row r="388818" customFormat="1"/>
    <row r="388819" customFormat="1"/>
    <row r="388820" customFormat="1"/>
    <row r="388821" customFormat="1"/>
    <row r="388822" customFormat="1"/>
    <row r="388823" customFormat="1"/>
    <row r="388824" customFormat="1"/>
    <row r="388825" customFormat="1"/>
    <row r="388826" customFormat="1"/>
    <row r="388827" customFormat="1"/>
    <row r="388828" customFormat="1"/>
    <row r="388829" customFormat="1"/>
    <row r="388830" customFormat="1"/>
    <row r="388831" customFormat="1"/>
    <row r="388832" customFormat="1"/>
    <row r="388833" customFormat="1"/>
    <row r="388834" customFormat="1"/>
    <row r="388835" customFormat="1"/>
    <row r="388836" customFormat="1"/>
    <row r="388837" customFormat="1"/>
    <row r="388838" customFormat="1"/>
    <row r="388839" customFormat="1"/>
    <row r="388840" customFormat="1"/>
    <row r="388841" customFormat="1"/>
    <row r="388842" customFormat="1"/>
    <row r="388843" customFormat="1"/>
    <row r="388844" customFormat="1"/>
    <row r="388845" customFormat="1"/>
    <row r="388846" customFormat="1"/>
    <row r="388847" customFormat="1"/>
    <row r="388848" customFormat="1"/>
    <row r="388849" customFormat="1"/>
    <row r="388850" customFormat="1"/>
    <row r="388851" customFormat="1"/>
    <row r="388852" customFormat="1"/>
    <row r="388853" customFormat="1"/>
    <row r="388854" customFormat="1"/>
    <row r="388855" customFormat="1"/>
    <row r="388856" customFormat="1"/>
    <row r="388857" customFormat="1"/>
    <row r="388858" customFormat="1"/>
    <row r="388859" customFormat="1"/>
    <row r="388860" customFormat="1"/>
    <row r="388861" customFormat="1"/>
    <row r="388862" customFormat="1"/>
    <row r="388863" customFormat="1"/>
    <row r="388864" customFormat="1"/>
    <row r="388865" customFormat="1"/>
    <row r="388866" customFormat="1"/>
    <row r="388867" customFormat="1"/>
    <row r="388868" customFormat="1"/>
    <row r="388869" customFormat="1"/>
    <row r="388870" customFormat="1"/>
    <row r="388871" customFormat="1"/>
    <row r="388872" customFormat="1"/>
    <row r="388873" customFormat="1"/>
    <row r="388874" customFormat="1"/>
    <row r="388875" customFormat="1"/>
    <row r="388876" customFormat="1"/>
    <row r="388877" customFormat="1"/>
    <row r="388878" customFormat="1"/>
    <row r="388879" customFormat="1"/>
    <row r="388880" customFormat="1"/>
    <row r="388881" customFormat="1"/>
    <row r="388882" customFormat="1"/>
    <row r="388883" customFormat="1"/>
    <row r="388884" customFormat="1"/>
    <row r="388885" customFormat="1"/>
    <row r="388886" customFormat="1"/>
    <row r="388887" customFormat="1"/>
    <row r="388888" customFormat="1"/>
    <row r="388889" customFormat="1"/>
    <row r="388890" customFormat="1"/>
    <row r="388891" customFormat="1"/>
    <row r="388892" customFormat="1"/>
    <row r="388893" customFormat="1"/>
    <row r="388894" customFormat="1"/>
    <row r="388895" customFormat="1"/>
    <row r="388896" customFormat="1"/>
    <row r="388897" customFormat="1"/>
    <row r="388898" customFormat="1"/>
    <row r="388899" customFormat="1"/>
    <row r="388900" customFormat="1"/>
    <row r="388901" customFormat="1"/>
    <row r="388902" customFormat="1"/>
    <row r="388903" customFormat="1"/>
    <row r="388904" customFormat="1"/>
    <row r="388905" customFormat="1"/>
    <row r="388906" customFormat="1"/>
    <row r="388907" customFormat="1"/>
    <row r="388908" customFormat="1"/>
    <row r="388909" customFormat="1"/>
    <row r="388910" customFormat="1"/>
    <row r="388911" customFormat="1"/>
    <row r="388912" customFormat="1"/>
    <row r="388913" customFormat="1"/>
    <row r="388914" customFormat="1"/>
    <row r="388915" customFormat="1"/>
    <row r="388916" customFormat="1"/>
    <row r="388917" customFormat="1"/>
    <row r="388918" customFormat="1"/>
    <row r="388919" customFormat="1"/>
    <row r="388920" customFormat="1"/>
    <row r="388921" customFormat="1"/>
    <row r="388922" customFormat="1"/>
    <row r="388923" customFormat="1"/>
    <row r="388924" customFormat="1"/>
    <row r="388925" customFormat="1"/>
    <row r="388926" customFormat="1"/>
    <row r="388927" customFormat="1"/>
    <row r="388928" customFormat="1"/>
    <row r="388929" customFormat="1"/>
    <row r="388930" customFormat="1"/>
    <row r="388931" customFormat="1"/>
    <row r="388932" customFormat="1"/>
    <row r="388933" customFormat="1"/>
    <row r="388934" customFormat="1"/>
    <row r="388935" customFormat="1"/>
    <row r="388936" customFormat="1"/>
    <row r="388937" customFormat="1"/>
    <row r="388938" customFormat="1"/>
    <row r="388939" customFormat="1"/>
    <row r="388940" customFormat="1"/>
    <row r="388941" customFormat="1"/>
    <row r="388942" customFormat="1"/>
    <row r="388943" customFormat="1"/>
    <row r="388944" customFormat="1"/>
    <row r="388945" customFormat="1"/>
    <row r="388946" customFormat="1"/>
    <row r="388947" customFormat="1"/>
    <row r="388948" customFormat="1"/>
    <row r="388949" customFormat="1"/>
    <row r="388950" customFormat="1"/>
    <row r="388951" customFormat="1"/>
    <row r="388952" customFormat="1"/>
    <row r="388953" customFormat="1"/>
    <row r="388954" customFormat="1"/>
    <row r="388955" customFormat="1"/>
    <row r="388956" customFormat="1"/>
    <row r="388957" customFormat="1"/>
    <row r="388958" customFormat="1"/>
    <row r="388959" customFormat="1"/>
    <row r="388960" customFormat="1"/>
    <row r="388961" customFormat="1"/>
    <row r="388962" customFormat="1"/>
    <row r="388963" customFormat="1"/>
    <row r="388964" customFormat="1"/>
    <row r="388965" customFormat="1"/>
    <row r="388966" customFormat="1"/>
    <row r="388967" customFormat="1"/>
    <row r="388968" customFormat="1"/>
    <row r="388969" customFormat="1"/>
    <row r="388970" customFormat="1"/>
    <row r="388971" customFormat="1"/>
    <row r="388972" customFormat="1"/>
    <row r="388973" customFormat="1"/>
    <row r="388974" customFormat="1"/>
    <row r="388975" customFormat="1"/>
    <row r="388976" customFormat="1"/>
    <row r="388977" customFormat="1"/>
    <row r="388978" customFormat="1"/>
    <row r="388979" customFormat="1"/>
    <row r="388980" customFormat="1"/>
    <row r="388981" customFormat="1"/>
    <row r="388982" customFormat="1"/>
    <row r="388983" customFormat="1"/>
    <row r="388984" customFormat="1"/>
    <row r="388985" customFormat="1"/>
    <row r="388986" customFormat="1"/>
    <row r="388987" customFormat="1"/>
    <row r="388988" customFormat="1"/>
    <row r="388989" customFormat="1"/>
    <row r="388990" customFormat="1"/>
    <row r="388991" customFormat="1"/>
    <row r="388992" customFormat="1"/>
    <row r="388993" customFormat="1"/>
    <row r="388994" customFormat="1"/>
    <row r="388995" customFormat="1"/>
    <row r="388996" customFormat="1"/>
    <row r="388997" customFormat="1"/>
    <row r="388998" customFormat="1"/>
    <row r="388999" customFormat="1"/>
    <row r="389000" customFormat="1"/>
    <row r="389001" customFormat="1"/>
    <row r="389002" customFormat="1"/>
    <row r="389003" customFormat="1"/>
    <row r="389004" customFormat="1"/>
    <row r="389005" customFormat="1"/>
    <row r="389006" customFormat="1"/>
    <row r="389007" customFormat="1"/>
    <row r="389008" customFormat="1"/>
    <row r="389009" customFormat="1"/>
    <row r="389010" customFormat="1"/>
    <row r="389011" customFormat="1"/>
    <row r="389012" customFormat="1"/>
    <row r="389013" customFormat="1"/>
    <row r="389014" customFormat="1"/>
    <row r="389015" customFormat="1"/>
    <row r="389016" customFormat="1"/>
    <row r="389017" customFormat="1"/>
    <row r="389018" customFormat="1"/>
    <row r="389019" customFormat="1"/>
    <row r="389020" customFormat="1"/>
    <row r="389021" customFormat="1"/>
    <row r="389022" customFormat="1"/>
    <row r="389023" customFormat="1"/>
    <row r="389024" customFormat="1"/>
    <row r="389025" customFormat="1"/>
    <row r="389026" customFormat="1"/>
    <row r="389027" customFormat="1"/>
    <row r="389028" customFormat="1"/>
    <row r="389029" customFormat="1"/>
    <row r="389030" customFormat="1"/>
    <row r="389031" customFormat="1"/>
    <row r="389032" customFormat="1"/>
    <row r="389033" customFormat="1"/>
    <row r="389034" customFormat="1"/>
    <row r="389035" customFormat="1"/>
    <row r="389036" customFormat="1"/>
    <row r="389037" customFormat="1"/>
    <row r="389038" customFormat="1"/>
    <row r="389039" customFormat="1"/>
    <row r="389040" customFormat="1"/>
    <row r="389041" customFormat="1"/>
    <row r="389042" customFormat="1"/>
    <row r="389043" customFormat="1"/>
    <row r="389044" customFormat="1"/>
    <row r="389045" customFormat="1"/>
    <row r="389046" customFormat="1"/>
    <row r="389047" customFormat="1"/>
    <row r="389048" customFormat="1"/>
    <row r="389049" customFormat="1"/>
    <row r="389050" customFormat="1"/>
    <row r="389051" customFormat="1"/>
    <row r="389052" customFormat="1"/>
    <row r="389053" customFormat="1"/>
    <row r="389054" customFormat="1"/>
    <row r="389055" customFormat="1"/>
    <row r="389056" customFormat="1"/>
    <row r="389057" customFormat="1"/>
    <row r="389058" customFormat="1"/>
    <row r="389059" customFormat="1"/>
    <row r="389060" customFormat="1"/>
    <row r="389061" customFormat="1"/>
    <row r="389062" customFormat="1"/>
    <row r="389063" customFormat="1"/>
    <row r="389064" customFormat="1"/>
    <row r="389065" customFormat="1"/>
    <row r="389066" customFormat="1"/>
    <row r="389067" customFormat="1"/>
    <row r="389068" customFormat="1"/>
    <row r="389069" customFormat="1"/>
    <row r="389070" customFormat="1"/>
    <row r="389071" customFormat="1"/>
    <row r="389072" customFormat="1"/>
    <row r="389073" customFormat="1"/>
    <row r="389074" customFormat="1"/>
    <row r="389075" customFormat="1"/>
    <row r="389076" customFormat="1"/>
    <row r="389077" customFormat="1"/>
    <row r="389078" customFormat="1"/>
    <row r="389079" customFormat="1"/>
    <row r="389080" customFormat="1"/>
    <row r="389081" customFormat="1"/>
    <row r="389082" customFormat="1"/>
    <row r="389083" customFormat="1"/>
    <row r="389084" customFormat="1"/>
    <row r="389085" customFormat="1"/>
    <row r="389086" customFormat="1"/>
    <row r="389087" customFormat="1"/>
    <row r="389088" customFormat="1"/>
    <row r="389089" customFormat="1"/>
    <row r="389090" customFormat="1"/>
    <row r="389091" customFormat="1"/>
    <row r="389092" customFormat="1"/>
    <row r="389093" customFormat="1"/>
    <row r="389094" customFormat="1"/>
    <row r="389095" customFormat="1"/>
    <row r="389096" customFormat="1"/>
    <row r="389097" customFormat="1"/>
    <row r="389098" customFormat="1"/>
    <row r="389099" customFormat="1"/>
    <row r="389100" customFormat="1"/>
    <row r="389101" customFormat="1"/>
    <row r="389102" customFormat="1"/>
    <row r="389103" customFormat="1"/>
    <row r="389104" customFormat="1"/>
    <row r="389105" customFormat="1"/>
    <row r="389106" customFormat="1"/>
    <row r="389107" customFormat="1"/>
    <row r="389108" customFormat="1"/>
    <row r="389109" customFormat="1"/>
    <row r="389110" customFormat="1"/>
    <row r="389111" customFormat="1"/>
    <row r="389112" customFormat="1"/>
    <row r="389113" customFormat="1"/>
    <row r="389114" customFormat="1"/>
    <row r="389115" customFormat="1"/>
    <row r="389116" customFormat="1"/>
    <row r="389117" customFormat="1"/>
    <row r="389118" customFormat="1"/>
    <row r="389119" customFormat="1"/>
    <row r="389120" customFormat="1"/>
    <row r="389121" customFormat="1"/>
    <row r="389122" customFormat="1"/>
    <row r="389123" customFormat="1"/>
    <row r="389124" customFormat="1"/>
    <row r="389125" customFormat="1"/>
    <row r="389126" customFormat="1"/>
    <row r="389127" customFormat="1"/>
    <row r="389128" customFormat="1"/>
    <row r="389129" customFormat="1"/>
    <row r="389130" customFormat="1"/>
    <row r="389131" customFormat="1"/>
    <row r="389132" customFormat="1"/>
    <row r="389133" customFormat="1"/>
    <row r="389134" customFormat="1"/>
    <row r="389135" customFormat="1"/>
    <row r="389136" customFormat="1"/>
    <row r="389137" customFormat="1"/>
    <row r="389138" customFormat="1"/>
    <row r="389139" customFormat="1"/>
    <row r="389140" customFormat="1"/>
    <row r="389141" customFormat="1"/>
    <row r="389142" customFormat="1"/>
    <row r="389143" customFormat="1"/>
    <row r="389144" customFormat="1"/>
    <row r="389145" customFormat="1"/>
    <row r="389146" customFormat="1"/>
    <row r="389147" customFormat="1"/>
    <row r="389148" customFormat="1"/>
    <row r="389149" customFormat="1"/>
    <row r="389150" customFormat="1"/>
    <row r="389151" customFormat="1"/>
    <row r="389152" customFormat="1"/>
    <row r="389153" customFormat="1"/>
    <row r="389154" customFormat="1"/>
    <row r="389155" customFormat="1"/>
    <row r="389156" customFormat="1"/>
    <row r="389157" customFormat="1"/>
    <row r="389158" customFormat="1"/>
    <row r="389159" customFormat="1"/>
    <row r="389160" customFormat="1"/>
    <row r="389161" customFormat="1"/>
    <row r="389162" customFormat="1"/>
    <row r="389163" customFormat="1"/>
    <row r="389164" customFormat="1"/>
    <row r="389165" customFormat="1"/>
    <row r="389166" customFormat="1"/>
    <row r="389167" customFormat="1"/>
    <row r="389168" customFormat="1"/>
    <row r="389169" customFormat="1"/>
    <row r="389170" customFormat="1"/>
    <row r="389171" customFormat="1"/>
    <row r="389172" customFormat="1"/>
    <row r="389173" customFormat="1"/>
    <row r="389174" customFormat="1"/>
    <row r="389175" customFormat="1"/>
    <row r="389176" customFormat="1"/>
    <row r="389177" customFormat="1"/>
    <row r="389178" customFormat="1"/>
    <row r="389179" customFormat="1"/>
    <row r="389180" customFormat="1"/>
    <row r="389181" customFormat="1"/>
    <row r="389182" customFormat="1"/>
    <row r="389183" customFormat="1"/>
    <row r="389184" customFormat="1"/>
    <row r="389185" customFormat="1"/>
    <row r="389186" customFormat="1"/>
    <row r="389187" customFormat="1"/>
    <row r="389188" customFormat="1"/>
    <row r="389189" customFormat="1"/>
    <row r="389190" customFormat="1"/>
    <row r="389191" customFormat="1"/>
    <row r="389192" customFormat="1"/>
    <row r="389193" customFormat="1"/>
    <row r="389194" customFormat="1"/>
    <row r="389195" customFormat="1"/>
    <row r="389196" customFormat="1"/>
    <row r="389197" customFormat="1"/>
    <row r="389198" customFormat="1"/>
    <row r="389199" customFormat="1"/>
    <row r="389200" customFormat="1"/>
    <row r="389201" customFormat="1"/>
    <row r="389202" customFormat="1"/>
    <row r="389203" customFormat="1"/>
    <row r="389204" customFormat="1"/>
    <row r="389205" customFormat="1"/>
    <row r="389206" customFormat="1"/>
    <row r="389207" customFormat="1"/>
    <row r="389208" customFormat="1"/>
    <row r="389209" customFormat="1"/>
    <row r="389210" customFormat="1"/>
    <row r="389211" customFormat="1"/>
    <row r="389212" customFormat="1"/>
    <row r="389213" customFormat="1"/>
    <row r="389214" customFormat="1"/>
    <row r="389215" customFormat="1"/>
    <row r="389216" customFormat="1"/>
    <row r="389217" customFormat="1"/>
    <row r="389218" customFormat="1"/>
    <row r="389219" customFormat="1"/>
    <row r="389220" customFormat="1"/>
    <row r="389221" customFormat="1"/>
    <row r="389222" customFormat="1"/>
    <row r="389223" customFormat="1"/>
    <row r="389224" customFormat="1"/>
    <row r="389225" customFormat="1"/>
    <row r="389226" customFormat="1"/>
    <row r="389227" customFormat="1"/>
    <row r="389228" customFormat="1"/>
    <row r="389229" customFormat="1"/>
    <row r="389230" customFormat="1"/>
    <row r="389231" customFormat="1"/>
    <row r="389232" customFormat="1"/>
    <row r="389233" customFormat="1"/>
    <row r="389234" customFormat="1"/>
    <row r="389235" customFormat="1"/>
    <row r="389236" customFormat="1"/>
    <row r="389237" customFormat="1"/>
    <row r="389238" customFormat="1"/>
    <row r="389239" customFormat="1"/>
    <row r="389240" customFormat="1"/>
    <row r="389241" customFormat="1"/>
    <row r="389242" customFormat="1"/>
    <row r="389243" customFormat="1"/>
    <row r="389244" customFormat="1"/>
    <row r="389245" customFormat="1"/>
    <row r="389246" customFormat="1"/>
    <row r="389247" customFormat="1"/>
    <row r="389248" customFormat="1"/>
    <row r="389249" customFormat="1"/>
    <row r="389250" customFormat="1"/>
    <row r="389251" customFormat="1"/>
    <row r="389252" customFormat="1"/>
    <row r="389253" customFormat="1"/>
    <row r="389254" customFormat="1"/>
    <row r="389255" customFormat="1"/>
    <row r="389256" customFormat="1"/>
    <row r="389257" customFormat="1"/>
    <row r="389258" customFormat="1"/>
    <row r="389259" customFormat="1"/>
    <row r="389260" customFormat="1"/>
    <row r="389261" customFormat="1"/>
    <row r="389262" customFormat="1"/>
    <row r="389263" customFormat="1"/>
    <row r="389264" customFormat="1"/>
    <row r="389265" customFormat="1"/>
    <row r="389266" customFormat="1"/>
    <row r="389267" customFormat="1"/>
    <row r="389268" customFormat="1"/>
    <row r="389269" customFormat="1"/>
    <row r="389270" customFormat="1"/>
    <row r="389271" customFormat="1"/>
    <row r="389272" customFormat="1"/>
    <row r="389273" customFormat="1"/>
    <row r="389274" customFormat="1"/>
    <row r="389275" customFormat="1"/>
    <row r="389276" customFormat="1"/>
    <row r="389277" customFormat="1"/>
    <row r="389278" customFormat="1"/>
    <row r="389279" customFormat="1"/>
    <row r="389280" customFormat="1"/>
    <row r="389281" customFormat="1"/>
    <row r="389282" customFormat="1"/>
    <row r="389283" customFormat="1"/>
    <row r="389284" customFormat="1"/>
    <row r="389285" customFormat="1"/>
    <row r="389286" customFormat="1"/>
    <row r="389287" customFormat="1"/>
    <row r="389288" customFormat="1"/>
    <row r="389289" customFormat="1"/>
    <row r="389290" customFormat="1"/>
    <row r="389291" customFormat="1"/>
    <row r="389292" customFormat="1"/>
    <row r="389293" customFormat="1"/>
    <row r="389294" customFormat="1"/>
    <row r="389295" customFormat="1"/>
    <row r="389296" customFormat="1"/>
    <row r="389297" customFormat="1"/>
    <row r="389298" customFormat="1"/>
    <row r="389299" customFormat="1"/>
    <row r="389300" customFormat="1"/>
    <row r="389301" customFormat="1"/>
    <row r="389302" customFormat="1"/>
    <row r="389303" customFormat="1"/>
    <row r="389304" customFormat="1"/>
    <row r="389305" customFormat="1"/>
    <row r="389306" customFormat="1"/>
    <row r="389307" customFormat="1"/>
    <row r="389308" customFormat="1"/>
    <row r="389309" customFormat="1"/>
    <row r="389310" customFormat="1"/>
    <row r="389311" customFormat="1"/>
    <row r="389312" customFormat="1"/>
    <row r="389313" customFormat="1"/>
    <row r="389314" customFormat="1"/>
    <row r="389315" customFormat="1"/>
    <row r="389316" customFormat="1"/>
    <row r="389317" customFormat="1"/>
    <row r="389318" customFormat="1"/>
    <row r="389319" customFormat="1"/>
    <row r="389320" customFormat="1"/>
    <row r="389321" customFormat="1"/>
    <row r="389322" customFormat="1"/>
    <row r="389323" customFormat="1"/>
    <row r="389324" customFormat="1"/>
    <row r="389325" customFormat="1"/>
    <row r="389326" customFormat="1"/>
    <row r="389327" customFormat="1"/>
    <row r="389328" customFormat="1"/>
    <row r="389329" customFormat="1"/>
    <row r="389330" customFormat="1"/>
    <row r="389331" customFormat="1"/>
    <row r="389332" customFormat="1"/>
    <row r="389333" customFormat="1"/>
    <row r="389334" customFormat="1"/>
    <row r="389335" customFormat="1"/>
    <row r="389336" customFormat="1"/>
    <row r="389337" customFormat="1"/>
    <row r="389338" customFormat="1"/>
    <row r="389339" customFormat="1"/>
    <row r="389340" customFormat="1"/>
    <row r="389341" customFormat="1"/>
    <row r="389342" customFormat="1"/>
    <row r="389343" customFormat="1"/>
    <row r="389344" customFormat="1"/>
    <row r="389345" customFormat="1"/>
    <row r="389346" customFormat="1"/>
    <row r="389347" customFormat="1"/>
    <row r="389348" customFormat="1"/>
    <row r="389349" customFormat="1"/>
    <row r="389350" customFormat="1"/>
    <row r="389351" customFormat="1"/>
    <row r="389352" customFormat="1"/>
    <row r="389353" customFormat="1"/>
    <row r="389354" customFormat="1"/>
    <row r="389355" customFormat="1"/>
    <row r="389356" customFormat="1"/>
    <row r="389357" customFormat="1"/>
    <row r="389358" customFormat="1"/>
    <row r="389359" customFormat="1"/>
    <row r="389360" customFormat="1"/>
    <row r="389361" customFormat="1"/>
    <row r="389362" customFormat="1"/>
    <row r="389363" customFormat="1"/>
    <row r="389364" customFormat="1"/>
    <row r="389365" customFormat="1"/>
    <row r="389366" customFormat="1"/>
    <row r="389367" customFormat="1"/>
    <row r="389368" customFormat="1"/>
    <row r="389369" customFormat="1"/>
    <row r="389370" customFormat="1"/>
    <row r="389371" customFormat="1"/>
    <row r="389372" customFormat="1"/>
    <row r="389373" customFormat="1"/>
    <row r="389374" customFormat="1"/>
    <row r="389375" customFormat="1"/>
    <row r="389376" customFormat="1"/>
    <row r="389377" customFormat="1"/>
    <row r="389378" customFormat="1"/>
    <row r="389379" customFormat="1"/>
    <row r="389380" customFormat="1"/>
    <row r="389381" customFormat="1"/>
    <row r="389382" customFormat="1"/>
    <row r="389383" customFormat="1"/>
    <row r="389384" customFormat="1"/>
    <row r="389385" customFormat="1"/>
    <row r="389386" customFormat="1"/>
    <row r="389387" customFormat="1"/>
    <row r="389388" customFormat="1"/>
    <row r="389389" customFormat="1"/>
    <row r="389390" customFormat="1"/>
    <row r="389391" customFormat="1"/>
    <row r="389392" customFormat="1"/>
    <row r="389393" customFormat="1"/>
    <row r="389394" customFormat="1"/>
    <row r="389395" customFormat="1"/>
    <row r="389396" customFormat="1"/>
    <row r="389397" customFormat="1"/>
    <row r="389398" customFormat="1"/>
    <row r="389399" customFormat="1"/>
    <row r="389400" customFormat="1"/>
    <row r="389401" customFormat="1"/>
    <row r="389402" customFormat="1"/>
    <row r="389403" customFormat="1"/>
    <row r="389404" customFormat="1"/>
    <row r="389405" customFormat="1"/>
    <row r="389406" customFormat="1"/>
    <row r="389407" customFormat="1"/>
    <row r="389408" customFormat="1"/>
    <row r="389409" customFormat="1"/>
    <row r="389410" customFormat="1"/>
    <row r="389411" customFormat="1"/>
    <row r="389412" customFormat="1"/>
    <row r="389413" customFormat="1"/>
    <row r="389414" customFormat="1"/>
    <row r="389415" customFormat="1"/>
    <row r="389416" customFormat="1"/>
    <row r="389417" customFormat="1"/>
    <row r="389418" customFormat="1"/>
    <row r="389419" customFormat="1"/>
    <row r="389420" customFormat="1"/>
    <row r="389421" customFormat="1"/>
    <row r="389422" customFormat="1"/>
    <row r="389423" customFormat="1"/>
    <row r="389424" customFormat="1"/>
    <row r="389425" customFormat="1"/>
    <row r="389426" customFormat="1"/>
    <row r="389427" customFormat="1"/>
    <row r="389428" customFormat="1"/>
    <row r="389429" customFormat="1"/>
    <row r="389430" customFormat="1"/>
    <row r="389431" customFormat="1"/>
    <row r="389432" customFormat="1"/>
    <row r="389433" customFormat="1"/>
    <row r="389434" customFormat="1"/>
    <row r="389435" customFormat="1"/>
    <row r="389436" customFormat="1"/>
    <row r="389437" customFormat="1"/>
    <row r="389438" customFormat="1"/>
    <row r="389439" customFormat="1"/>
    <row r="389440" customFormat="1"/>
    <row r="389441" customFormat="1"/>
    <row r="389442" customFormat="1"/>
    <row r="389443" customFormat="1"/>
    <row r="389444" customFormat="1"/>
    <row r="389445" customFormat="1"/>
    <row r="389446" customFormat="1"/>
    <row r="389447" customFormat="1"/>
    <row r="389448" customFormat="1"/>
    <row r="389449" customFormat="1"/>
    <row r="389450" customFormat="1"/>
    <row r="389451" customFormat="1"/>
    <row r="389452" customFormat="1"/>
    <row r="389453" customFormat="1"/>
    <row r="389454" customFormat="1"/>
    <row r="389455" customFormat="1"/>
    <row r="389456" customFormat="1"/>
    <row r="389457" customFormat="1"/>
    <row r="389458" customFormat="1"/>
    <row r="389459" customFormat="1"/>
    <row r="389460" customFormat="1"/>
    <row r="389461" customFormat="1"/>
    <row r="389462" customFormat="1"/>
    <row r="389463" customFormat="1"/>
    <row r="389464" customFormat="1"/>
    <row r="389465" customFormat="1"/>
    <row r="389466" customFormat="1"/>
    <row r="389467" customFormat="1"/>
    <row r="389468" customFormat="1"/>
    <row r="389469" customFormat="1"/>
    <row r="389470" customFormat="1"/>
    <row r="389471" customFormat="1"/>
    <row r="389472" customFormat="1"/>
    <row r="389473" customFormat="1"/>
    <row r="389474" customFormat="1"/>
    <row r="389475" customFormat="1"/>
    <row r="389476" customFormat="1"/>
    <row r="389477" customFormat="1"/>
    <row r="389478" customFormat="1"/>
    <row r="389479" customFormat="1"/>
    <row r="389480" customFormat="1"/>
    <row r="389481" customFormat="1"/>
    <row r="389482" customFormat="1"/>
    <row r="389483" customFormat="1"/>
    <row r="389484" customFormat="1"/>
    <row r="389485" customFormat="1"/>
    <row r="389486" customFormat="1"/>
    <row r="389487" customFormat="1"/>
    <row r="389488" customFormat="1"/>
    <row r="389489" customFormat="1"/>
    <row r="389490" customFormat="1"/>
    <row r="389491" customFormat="1"/>
    <row r="389492" customFormat="1"/>
    <row r="389493" customFormat="1"/>
    <row r="389494" customFormat="1"/>
    <row r="389495" customFormat="1"/>
    <row r="389496" customFormat="1"/>
    <row r="389497" customFormat="1"/>
    <row r="389498" customFormat="1"/>
    <row r="389499" customFormat="1"/>
    <row r="389500" customFormat="1"/>
    <row r="389501" customFormat="1"/>
    <row r="389502" customFormat="1"/>
    <row r="389503" customFormat="1"/>
    <row r="389504" customFormat="1"/>
    <row r="389505" customFormat="1"/>
    <row r="389506" customFormat="1"/>
    <row r="389507" customFormat="1"/>
    <row r="389508" customFormat="1"/>
    <row r="389509" customFormat="1"/>
    <row r="389510" customFormat="1"/>
    <row r="389511" customFormat="1"/>
    <row r="389512" customFormat="1"/>
    <row r="389513" customFormat="1"/>
    <row r="389514" customFormat="1"/>
    <row r="389515" customFormat="1"/>
    <row r="389516" customFormat="1"/>
    <row r="389517" customFormat="1"/>
    <row r="389518" customFormat="1"/>
    <row r="389519" customFormat="1"/>
    <row r="389520" customFormat="1"/>
    <row r="389521" customFormat="1"/>
    <row r="389522" customFormat="1"/>
    <row r="389523" customFormat="1"/>
    <row r="389524" customFormat="1"/>
    <row r="389525" customFormat="1"/>
    <row r="389526" customFormat="1"/>
    <row r="389527" customFormat="1"/>
    <row r="389528" customFormat="1"/>
    <row r="389529" customFormat="1"/>
    <row r="389530" customFormat="1"/>
    <row r="389531" customFormat="1"/>
    <row r="389532" customFormat="1"/>
    <row r="389533" customFormat="1"/>
    <row r="389534" customFormat="1"/>
    <row r="389535" customFormat="1"/>
    <row r="389536" customFormat="1"/>
    <row r="389537" customFormat="1"/>
    <row r="389538" customFormat="1"/>
    <row r="389539" customFormat="1"/>
    <row r="389540" customFormat="1"/>
    <row r="389541" customFormat="1"/>
    <row r="389542" customFormat="1"/>
    <row r="389543" customFormat="1"/>
    <row r="389544" customFormat="1"/>
    <row r="389545" customFormat="1"/>
    <row r="389546" customFormat="1"/>
    <row r="389547" customFormat="1"/>
    <row r="389548" customFormat="1"/>
    <row r="389549" customFormat="1"/>
    <row r="389550" customFormat="1"/>
    <row r="389551" customFormat="1"/>
    <row r="389552" customFormat="1"/>
    <row r="389553" customFormat="1"/>
    <row r="389554" customFormat="1"/>
    <row r="389555" customFormat="1"/>
    <row r="389556" customFormat="1"/>
    <row r="389557" customFormat="1"/>
    <row r="389558" customFormat="1"/>
    <row r="389559" customFormat="1"/>
    <row r="389560" customFormat="1"/>
    <row r="389561" customFormat="1"/>
    <row r="389562" customFormat="1"/>
    <row r="389563" customFormat="1"/>
    <row r="389564" customFormat="1"/>
    <row r="389565" customFormat="1"/>
    <row r="389566" customFormat="1"/>
    <row r="389567" customFormat="1"/>
    <row r="389568" customFormat="1"/>
    <row r="389569" customFormat="1"/>
    <row r="389570" customFormat="1"/>
    <row r="389571" customFormat="1"/>
    <row r="389572" customFormat="1"/>
    <row r="389573" customFormat="1"/>
    <row r="389574" customFormat="1"/>
    <row r="389575" customFormat="1"/>
    <row r="389576" customFormat="1"/>
    <row r="389577" customFormat="1"/>
    <row r="389578" customFormat="1"/>
    <row r="389579" customFormat="1"/>
    <row r="389580" customFormat="1"/>
    <row r="389581" customFormat="1"/>
    <row r="389582" customFormat="1"/>
    <row r="389583" customFormat="1"/>
    <row r="389584" customFormat="1"/>
    <row r="389585" customFormat="1"/>
    <row r="389586" customFormat="1"/>
    <row r="389587" customFormat="1"/>
    <row r="389588" customFormat="1"/>
    <row r="389589" customFormat="1"/>
    <row r="389590" customFormat="1"/>
    <row r="389591" customFormat="1"/>
    <row r="389592" customFormat="1"/>
    <row r="389593" customFormat="1"/>
    <row r="389594" customFormat="1"/>
    <row r="389595" customFormat="1"/>
    <row r="389596" customFormat="1"/>
    <row r="389597" customFormat="1"/>
    <row r="389598" customFormat="1"/>
    <row r="389599" customFormat="1"/>
    <row r="389600" customFormat="1"/>
    <row r="389601" customFormat="1"/>
    <row r="389602" customFormat="1"/>
    <row r="389603" customFormat="1"/>
    <row r="389604" customFormat="1"/>
    <row r="389605" customFormat="1"/>
    <row r="389606" customFormat="1"/>
    <row r="389607" customFormat="1"/>
    <row r="389608" customFormat="1"/>
    <row r="389609" customFormat="1"/>
    <row r="389610" customFormat="1"/>
    <row r="389611" customFormat="1"/>
    <row r="389612" customFormat="1"/>
    <row r="389613" customFormat="1"/>
    <row r="389614" customFormat="1"/>
    <row r="389615" customFormat="1"/>
    <row r="389616" customFormat="1"/>
    <row r="389617" customFormat="1"/>
    <row r="389618" customFormat="1"/>
    <row r="389619" customFormat="1"/>
    <row r="389620" customFormat="1"/>
    <row r="389621" customFormat="1"/>
    <row r="389622" customFormat="1"/>
    <row r="389623" customFormat="1"/>
    <row r="389624" customFormat="1"/>
    <row r="389625" customFormat="1"/>
    <row r="389626" customFormat="1"/>
    <row r="389627" customFormat="1"/>
    <row r="389628" customFormat="1"/>
    <row r="389629" customFormat="1"/>
    <row r="389630" customFormat="1"/>
    <row r="389631" customFormat="1"/>
    <row r="389632" customFormat="1"/>
    <row r="389633" customFormat="1"/>
    <row r="389634" customFormat="1"/>
    <row r="389635" customFormat="1"/>
    <row r="389636" customFormat="1"/>
    <row r="389637" customFormat="1"/>
    <row r="389638" customFormat="1"/>
    <row r="389639" customFormat="1"/>
    <row r="389640" customFormat="1"/>
    <row r="389641" customFormat="1"/>
    <row r="389642" customFormat="1"/>
    <row r="389643" customFormat="1"/>
    <row r="389644" customFormat="1"/>
    <row r="389645" customFormat="1"/>
    <row r="389646" customFormat="1"/>
    <row r="389647" customFormat="1"/>
    <row r="389648" customFormat="1"/>
    <row r="389649" customFormat="1"/>
    <row r="389650" customFormat="1"/>
    <row r="389651" customFormat="1"/>
    <row r="389652" customFormat="1"/>
    <row r="389653" customFormat="1"/>
    <row r="389654" customFormat="1"/>
    <row r="389655" customFormat="1"/>
    <row r="389656" customFormat="1"/>
    <row r="389657" customFormat="1"/>
    <row r="389658" customFormat="1"/>
    <row r="389659" customFormat="1"/>
    <row r="389660" customFormat="1"/>
    <row r="389661" customFormat="1"/>
    <row r="389662" customFormat="1"/>
    <row r="389663" customFormat="1"/>
    <row r="389664" customFormat="1"/>
    <row r="389665" customFormat="1"/>
    <row r="389666" customFormat="1"/>
    <row r="389667" customFormat="1"/>
    <row r="389668" customFormat="1"/>
    <row r="389669" customFormat="1"/>
    <row r="389670" customFormat="1"/>
    <row r="389671" customFormat="1"/>
    <row r="389672" customFormat="1"/>
    <row r="389673" customFormat="1"/>
    <row r="389674" customFormat="1"/>
    <row r="389675" customFormat="1"/>
    <row r="389676" customFormat="1"/>
    <row r="389677" customFormat="1"/>
    <row r="389678" customFormat="1"/>
    <row r="389679" customFormat="1"/>
    <row r="389680" customFormat="1"/>
    <row r="389681" customFormat="1"/>
    <row r="389682" customFormat="1"/>
    <row r="389683" customFormat="1"/>
    <row r="389684" customFormat="1"/>
    <row r="389685" customFormat="1"/>
    <row r="389686" customFormat="1"/>
    <row r="389687" customFormat="1"/>
    <row r="389688" customFormat="1"/>
    <row r="389689" customFormat="1"/>
    <row r="389690" customFormat="1"/>
    <row r="389691" customFormat="1"/>
    <row r="389692" customFormat="1"/>
    <row r="389693" customFormat="1"/>
    <row r="389694" customFormat="1"/>
    <row r="389695" customFormat="1"/>
    <row r="389696" customFormat="1"/>
    <row r="389697" customFormat="1"/>
    <row r="389698" customFormat="1"/>
    <row r="389699" customFormat="1"/>
    <row r="389700" customFormat="1"/>
    <row r="389701" customFormat="1"/>
    <row r="389702" customFormat="1"/>
    <row r="389703" customFormat="1"/>
    <row r="389704" customFormat="1"/>
    <row r="389705" customFormat="1"/>
    <row r="389706" customFormat="1"/>
    <row r="389707" customFormat="1"/>
    <row r="389708" customFormat="1"/>
    <row r="389709" customFormat="1"/>
    <row r="389710" customFormat="1"/>
    <row r="389711" customFormat="1"/>
    <row r="389712" customFormat="1"/>
    <row r="389713" customFormat="1"/>
    <row r="389714" customFormat="1"/>
    <row r="389715" customFormat="1"/>
    <row r="389716" customFormat="1"/>
    <row r="389717" customFormat="1"/>
    <row r="389718" customFormat="1"/>
    <row r="389719" customFormat="1"/>
    <row r="389720" customFormat="1"/>
    <row r="389721" customFormat="1"/>
    <row r="389722" customFormat="1"/>
    <row r="389723" customFormat="1"/>
    <row r="389724" customFormat="1"/>
    <row r="389725" customFormat="1"/>
    <row r="389726" customFormat="1"/>
    <row r="389727" customFormat="1"/>
    <row r="389728" customFormat="1"/>
    <row r="389729" customFormat="1"/>
    <row r="389730" customFormat="1"/>
    <row r="389731" customFormat="1"/>
    <row r="389732" customFormat="1"/>
    <row r="389733" customFormat="1"/>
    <row r="389734" customFormat="1"/>
    <row r="389735" customFormat="1"/>
    <row r="389736" customFormat="1"/>
    <row r="389737" customFormat="1"/>
    <row r="389738" customFormat="1"/>
    <row r="389739" customFormat="1"/>
    <row r="389740" customFormat="1"/>
    <row r="389741" customFormat="1"/>
    <row r="389742" customFormat="1"/>
    <row r="389743" customFormat="1"/>
    <row r="389744" customFormat="1"/>
    <row r="389745" customFormat="1"/>
    <row r="389746" customFormat="1"/>
    <row r="389747" customFormat="1"/>
    <row r="389748" customFormat="1"/>
    <row r="389749" customFormat="1"/>
    <row r="389750" customFormat="1"/>
    <row r="389751" customFormat="1"/>
    <row r="389752" customFormat="1"/>
    <row r="389753" customFormat="1"/>
    <row r="389754" customFormat="1"/>
    <row r="389755" customFormat="1"/>
    <row r="389756" customFormat="1"/>
    <row r="389757" customFormat="1"/>
    <row r="389758" customFormat="1"/>
    <row r="389759" customFormat="1"/>
    <row r="389760" customFormat="1"/>
    <row r="389761" customFormat="1"/>
    <row r="389762" customFormat="1"/>
    <row r="389763" customFormat="1"/>
    <row r="389764" customFormat="1"/>
    <row r="389765" customFormat="1"/>
    <row r="389766" customFormat="1"/>
    <row r="389767" customFormat="1"/>
    <row r="389768" customFormat="1"/>
    <row r="389769" customFormat="1"/>
    <row r="389770" customFormat="1"/>
    <row r="389771" customFormat="1"/>
    <row r="389772" customFormat="1"/>
    <row r="389773" customFormat="1"/>
    <row r="389774" customFormat="1"/>
    <row r="389775" customFormat="1"/>
    <row r="389776" customFormat="1"/>
    <row r="389777" customFormat="1"/>
    <row r="389778" customFormat="1"/>
    <row r="389779" customFormat="1"/>
    <row r="389780" customFormat="1"/>
    <row r="389781" customFormat="1"/>
    <row r="389782" customFormat="1"/>
    <row r="389783" customFormat="1"/>
    <row r="389784" customFormat="1"/>
    <row r="389785" customFormat="1"/>
    <row r="389786" customFormat="1"/>
    <row r="389787" customFormat="1"/>
    <row r="389788" customFormat="1"/>
    <row r="389789" customFormat="1"/>
    <row r="389790" customFormat="1"/>
    <row r="389791" customFormat="1"/>
    <row r="389792" customFormat="1"/>
    <row r="389793" customFormat="1"/>
    <row r="389794" customFormat="1"/>
    <row r="389795" customFormat="1"/>
    <row r="389796" customFormat="1"/>
    <row r="389797" customFormat="1"/>
    <row r="389798" customFormat="1"/>
    <row r="389799" customFormat="1"/>
    <row r="389800" customFormat="1"/>
    <row r="389801" customFormat="1"/>
    <row r="389802" customFormat="1"/>
    <row r="389803" customFormat="1"/>
    <row r="389804" customFormat="1"/>
    <row r="389805" customFormat="1"/>
    <row r="389806" customFormat="1"/>
    <row r="389807" customFormat="1"/>
    <row r="389808" customFormat="1"/>
    <row r="389809" customFormat="1"/>
    <row r="389810" customFormat="1"/>
    <row r="389811" customFormat="1"/>
    <row r="389812" customFormat="1"/>
    <row r="389813" customFormat="1"/>
    <row r="389814" customFormat="1"/>
    <row r="389815" customFormat="1"/>
    <row r="389816" customFormat="1"/>
    <row r="389817" customFormat="1"/>
    <row r="389818" customFormat="1"/>
    <row r="389819" customFormat="1"/>
    <row r="389820" customFormat="1"/>
    <row r="389821" customFormat="1"/>
    <row r="389822" customFormat="1"/>
    <row r="389823" customFormat="1"/>
    <row r="389824" customFormat="1"/>
    <row r="389825" customFormat="1"/>
    <row r="389826" customFormat="1"/>
    <row r="389827" customFormat="1"/>
    <row r="389828" customFormat="1"/>
    <row r="389829" customFormat="1"/>
    <row r="389830" customFormat="1"/>
    <row r="389831" customFormat="1"/>
    <row r="389832" customFormat="1"/>
    <row r="389833" customFormat="1"/>
    <row r="389834" customFormat="1"/>
    <row r="389835" customFormat="1"/>
    <row r="389836" customFormat="1"/>
    <row r="389837" customFormat="1"/>
    <row r="389838" customFormat="1"/>
    <row r="389839" customFormat="1"/>
    <row r="389840" customFormat="1"/>
    <row r="389841" customFormat="1"/>
    <row r="389842" customFormat="1"/>
    <row r="389843" customFormat="1"/>
    <row r="389844" customFormat="1"/>
    <row r="389845" customFormat="1"/>
    <row r="389846" customFormat="1"/>
    <row r="389847" customFormat="1"/>
    <row r="389848" customFormat="1"/>
    <row r="389849" customFormat="1"/>
    <row r="389850" customFormat="1"/>
    <row r="389851" customFormat="1"/>
    <row r="389852" customFormat="1"/>
    <row r="389853" customFormat="1"/>
    <row r="389854" customFormat="1"/>
    <row r="389855" customFormat="1"/>
    <row r="389856" customFormat="1"/>
    <row r="389857" customFormat="1"/>
    <row r="389858" customFormat="1"/>
    <row r="389859" customFormat="1"/>
    <row r="389860" customFormat="1"/>
    <row r="389861" customFormat="1"/>
    <row r="389862" customFormat="1"/>
    <row r="389863" customFormat="1"/>
    <row r="389864" customFormat="1"/>
    <row r="389865" customFormat="1"/>
    <row r="389866" customFormat="1"/>
    <row r="389867" customFormat="1"/>
    <row r="389868" customFormat="1"/>
    <row r="389869" customFormat="1"/>
    <row r="389870" customFormat="1"/>
    <row r="389871" customFormat="1"/>
    <row r="389872" customFormat="1"/>
    <row r="389873" customFormat="1"/>
    <row r="389874" customFormat="1"/>
    <row r="389875" customFormat="1"/>
    <row r="389876" customFormat="1"/>
    <row r="389877" customFormat="1"/>
    <row r="389878" customFormat="1"/>
    <row r="389879" customFormat="1"/>
    <row r="389880" customFormat="1"/>
    <row r="389881" customFormat="1"/>
    <row r="389882" customFormat="1"/>
    <row r="389883" customFormat="1"/>
    <row r="389884" customFormat="1"/>
    <row r="389885" customFormat="1"/>
    <row r="389886" customFormat="1"/>
    <row r="389887" customFormat="1"/>
    <row r="389888" customFormat="1"/>
    <row r="389889" customFormat="1"/>
    <row r="389890" customFormat="1"/>
    <row r="389891" customFormat="1"/>
    <row r="389892" customFormat="1"/>
    <row r="389893" customFormat="1"/>
    <row r="389894" customFormat="1"/>
    <row r="389895" customFormat="1"/>
    <row r="389896" customFormat="1"/>
    <row r="389897" customFormat="1"/>
    <row r="389898" customFormat="1"/>
    <row r="389899" customFormat="1"/>
    <row r="389900" customFormat="1"/>
    <row r="389901" customFormat="1"/>
    <row r="389902" customFormat="1"/>
    <row r="389903" customFormat="1"/>
    <row r="389904" customFormat="1"/>
    <row r="389905" customFormat="1"/>
    <row r="389906" customFormat="1"/>
    <row r="389907" customFormat="1"/>
    <row r="389908" customFormat="1"/>
    <row r="389909" customFormat="1"/>
    <row r="389910" customFormat="1"/>
    <row r="389911" customFormat="1"/>
    <row r="389912" customFormat="1"/>
    <row r="389913" customFormat="1"/>
    <row r="389914" customFormat="1"/>
    <row r="389915" customFormat="1"/>
    <row r="389916" customFormat="1"/>
    <row r="389917" customFormat="1"/>
    <row r="389918" customFormat="1"/>
    <row r="389919" customFormat="1"/>
    <row r="389920" customFormat="1"/>
    <row r="389921" customFormat="1"/>
    <row r="389922" customFormat="1"/>
    <row r="389923" customFormat="1"/>
    <row r="389924" customFormat="1"/>
    <row r="389925" customFormat="1"/>
    <row r="389926" customFormat="1"/>
    <row r="389927" customFormat="1"/>
    <row r="389928" customFormat="1"/>
    <row r="389929" customFormat="1"/>
    <row r="389930" customFormat="1"/>
    <row r="389931" customFormat="1"/>
    <row r="389932" customFormat="1"/>
    <row r="389933" customFormat="1"/>
    <row r="389934" customFormat="1"/>
    <row r="389935" customFormat="1"/>
    <row r="389936" customFormat="1"/>
    <row r="389937" customFormat="1"/>
    <row r="389938" customFormat="1"/>
    <row r="389939" customFormat="1"/>
    <row r="389940" customFormat="1"/>
    <row r="389941" customFormat="1"/>
    <row r="389942" customFormat="1"/>
    <row r="389943" customFormat="1"/>
    <row r="389944" customFormat="1"/>
    <row r="389945" customFormat="1"/>
    <row r="389946" customFormat="1"/>
    <row r="389947" customFormat="1"/>
    <row r="389948" customFormat="1"/>
    <row r="389949" customFormat="1"/>
    <row r="389950" customFormat="1"/>
    <row r="389951" customFormat="1"/>
    <row r="389952" customFormat="1"/>
    <row r="389953" customFormat="1"/>
    <row r="389954" customFormat="1"/>
    <row r="389955" customFormat="1"/>
    <row r="389956" customFormat="1"/>
    <row r="389957" customFormat="1"/>
    <row r="389958" customFormat="1"/>
    <row r="389959" customFormat="1"/>
    <row r="389960" customFormat="1"/>
    <row r="389961" customFormat="1"/>
    <row r="389962" customFormat="1"/>
    <row r="389963" customFormat="1"/>
    <row r="389964" customFormat="1"/>
    <row r="389965" customFormat="1"/>
    <row r="389966" customFormat="1"/>
    <row r="389967" customFormat="1"/>
    <row r="389968" customFormat="1"/>
    <row r="389969" customFormat="1"/>
    <row r="389970" customFormat="1"/>
    <row r="389971" customFormat="1"/>
    <row r="389972" customFormat="1"/>
    <row r="389973" customFormat="1"/>
    <row r="389974" customFormat="1"/>
    <row r="389975" customFormat="1"/>
    <row r="389976" customFormat="1"/>
    <row r="389977" customFormat="1"/>
    <row r="389978" customFormat="1"/>
    <row r="389979" customFormat="1"/>
    <row r="389980" customFormat="1"/>
    <row r="389981" customFormat="1"/>
    <row r="389982" customFormat="1"/>
    <row r="389983" customFormat="1"/>
    <row r="389984" customFormat="1"/>
    <row r="389985" customFormat="1"/>
    <row r="389986" customFormat="1"/>
    <row r="389987" customFormat="1"/>
    <row r="389988" customFormat="1"/>
    <row r="389989" customFormat="1"/>
    <row r="389990" customFormat="1"/>
    <row r="389991" customFormat="1"/>
    <row r="389992" customFormat="1"/>
    <row r="389993" customFormat="1"/>
    <row r="389994" customFormat="1"/>
    <row r="389995" customFormat="1"/>
    <row r="389996" customFormat="1"/>
    <row r="389997" customFormat="1"/>
    <row r="389998" customFormat="1"/>
    <row r="389999" customFormat="1"/>
    <row r="390000" customFormat="1"/>
    <row r="390001" customFormat="1"/>
    <row r="390002" customFormat="1"/>
    <row r="390003" customFormat="1"/>
    <row r="390004" customFormat="1"/>
    <row r="390005" customFormat="1"/>
    <row r="390006" customFormat="1"/>
    <row r="390007" customFormat="1"/>
    <row r="390008" customFormat="1"/>
    <row r="390009" customFormat="1"/>
    <row r="390010" customFormat="1"/>
    <row r="390011" customFormat="1"/>
    <row r="390012" customFormat="1"/>
    <row r="390013" customFormat="1"/>
    <row r="390014" customFormat="1"/>
    <row r="390015" customFormat="1"/>
    <row r="390016" customFormat="1"/>
    <row r="390017" customFormat="1"/>
    <row r="390018" customFormat="1"/>
    <row r="390019" customFormat="1"/>
    <row r="390020" customFormat="1"/>
    <row r="390021" customFormat="1"/>
    <row r="390022" customFormat="1"/>
    <row r="390023" customFormat="1"/>
    <row r="390024" customFormat="1"/>
    <row r="390025" customFormat="1"/>
    <row r="390026" customFormat="1"/>
    <row r="390027" customFormat="1"/>
    <row r="390028" customFormat="1"/>
    <row r="390029" customFormat="1"/>
    <row r="390030" customFormat="1"/>
    <row r="390031" customFormat="1"/>
    <row r="390032" customFormat="1"/>
    <row r="390033" customFormat="1"/>
    <row r="390034" customFormat="1"/>
    <row r="390035" customFormat="1"/>
    <row r="390036" customFormat="1"/>
    <row r="390037" customFormat="1"/>
    <row r="390038" customFormat="1"/>
    <row r="390039" customFormat="1"/>
    <row r="390040" customFormat="1"/>
    <row r="390041" customFormat="1"/>
    <row r="390042" customFormat="1"/>
    <row r="390043" customFormat="1"/>
    <row r="390044" customFormat="1"/>
    <row r="390045" customFormat="1"/>
    <row r="390046" customFormat="1"/>
    <row r="390047" customFormat="1"/>
    <row r="390048" customFormat="1"/>
    <row r="390049" customFormat="1"/>
    <row r="390050" customFormat="1"/>
    <row r="390051" customFormat="1"/>
    <row r="390052" customFormat="1"/>
    <row r="390053" customFormat="1"/>
    <row r="390054" customFormat="1"/>
    <row r="390055" customFormat="1"/>
    <row r="390056" customFormat="1"/>
    <row r="390057" customFormat="1"/>
    <row r="390058" customFormat="1"/>
    <row r="390059" customFormat="1"/>
    <row r="390060" customFormat="1"/>
    <row r="390061" customFormat="1"/>
    <row r="390062" customFormat="1"/>
    <row r="390063" customFormat="1"/>
    <row r="390064" customFormat="1"/>
    <row r="390065" customFormat="1"/>
    <row r="390066" customFormat="1"/>
    <row r="390067" customFormat="1"/>
    <row r="390068" customFormat="1"/>
    <row r="390069" customFormat="1"/>
    <row r="390070" customFormat="1"/>
    <row r="390071" customFormat="1"/>
    <row r="390072" customFormat="1"/>
    <row r="390073" customFormat="1"/>
    <row r="390074" customFormat="1"/>
    <row r="390075" customFormat="1"/>
    <row r="390076" customFormat="1"/>
    <row r="390077" customFormat="1"/>
    <row r="390078" customFormat="1"/>
    <row r="390079" customFormat="1"/>
    <row r="390080" customFormat="1"/>
    <row r="390081" customFormat="1"/>
    <row r="390082" customFormat="1"/>
    <row r="390083" customFormat="1"/>
    <row r="390084" customFormat="1"/>
    <row r="390085" customFormat="1"/>
    <row r="390086" customFormat="1"/>
    <row r="390087" customFormat="1"/>
    <row r="390088" customFormat="1"/>
    <row r="390089" customFormat="1"/>
    <row r="390090" customFormat="1"/>
    <row r="390091" customFormat="1"/>
    <row r="390092" customFormat="1"/>
    <row r="390093" customFormat="1"/>
    <row r="390094" customFormat="1"/>
    <row r="390095" customFormat="1"/>
    <row r="390096" customFormat="1"/>
    <row r="390097" customFormat="1"/>
    <row r="390098" customFormat="1"/>
    <row r="390099" customFormat="1"/>
    <row r="390100" customFormat="1"/>
    <row r="390101" customFormat="1"/>
    <row r="390102" customFormat="1"/>
    <row r="390103" customFormat="1"/>
    <row r="390104" customFormat="1"/>
    <row r="390105" customFormat="1"/>
    <row r="390106" customFormat="1"/>
    <row r="390107" customFormat="1"/>
    <row r="390108" customFormat="1"/>
    <row r="390109" customFormat="1"/>
    <row r="390110" customFormat="1"/>
    <row r="390111" customFormat="1"/>
    <row r="390112" customFormat="1"/>
    <row r="390113" customFormat="1"/>
    <row r="390114" customFormat="1"/>
    <row r="390115" customFormat="1"/>
    <row r="390116" customFormat="1"/>
    <row r="390117" customFormat="1"/>
    <row r="390118" customFormat="1"/>
    <row r="390119" customFormat="1"/>
    <row r="390120" customFormat="1"/>
    <row r="390121" customFormat="1"/>
    <row r="390122" customFormat="1"/>
    <row r="390123" customFormat="1"/>
    <row r="390124" customFormat="1"/>
    <row r="390125" customFormat="1"/>
    <row r="390126" customFormat="1"/>
    <row r="390127" customFormat="1"/>
    <row r="390128" customFormat="1"/>
    <row r="390129" customFormat="1"/>
    <row r="390130" customFormat="1"/>
    <row r="390131" customFormat="1"/>
    <row r="390132" customFormat="1"/>
    <row r="390133" customFormat="1"/>
    <row r="390134" customFormat="1"/>
    <row r="390135" customFormat="1"/>
    <row r="390136" customFormat="1"/>
    <row r="390137" customFormat="1"/>
    <row r="390138" customFormat="1"/>
    <row r="390139" customFormat="1"/>
    <row r="390140" customFormat="1"/>
    <row r="390141" customFormat="1"/>
    <row r="390142" customFormat="1"/>
    <row r="390143" customFormat="1"/>
    <row r="390144" customFormat="1"/>
    <row r="390145" customFormat="1"/>
    <row r="390146" customFormat="1"/>
    <row r="390147" customFormat="1"/>
    <row r="390148" customFormat="1"/>
    <row r="390149" customFormat="1"/>
    <row r="390150" customFormat="1"/>
    <row r="390151" customFormat="1"/>
    <row r="390152" customFormat="1"/>
    <row r="390153" customFormat="1"/>
    <row r="390154" customFormat="1"/>
    <row r="390155" customFormat="1"/>
    <row r="390156" customFormat="1"/>
    <row r="390157" customFormat="1"/>
    <row r="390158" customFormat="1"/>
    <row r="390159" customFormat="1"/>
    <row r="390160" customFormat="1"/>
    <row r="390161" customFormat="1"/>
    <row r="390162" customFormat="1"/>
    <row r="390163" customFormat="1"/>
    <row r="390164" customFormat="1"/>
    <row r="390165" customFormat="1"/>
    <row r="390166" customFormat="1"/>
    <row r="390167" customFormat="1"/>
    <row r="390168" customFormat="1"/>
    <row r="390169" customFormat="1"/>
    <row r="390170" customFormat="1"/>
    <row r="390171" customFormat="1"/>
    <row r="390172" customFormat="1"/>
    <row r="390173" customFormat="1"/>
    <row r="390174" customFormat="1"/>
    <row r="390175" customFormat="1"/>
    <row r="390176" customFormat="1"/>
    <row r="390177" customFormat="1"/>
    <row r="390178" customFormat="1"/>
    <row r="390179" customFormat="1"/>
    <row r="390180" customFormat="1"/>
    <row r="390181" customFormat="1"/>
    <row r="390182" customFormat="1"/>
    <row r="390183" customFormat="1"/>
    <row r="390184" customFormat="1"/>
    <row r="390185" customFormat="1"/>
    <row r="390186" customFormat="1"/>
    <row r="390187" customFormat="1"/>
    <row r="390188" customFormat="1"/>
    <row r="390189" customFormat="1"/>
    <row r="390190" customFormat="1"/>
    <row r="390191" customFormat="1"/>
    <row r="390192" customFormat="1"/>
    <row r="390193" customFormat="1"/>
    <row r="390194" customFormat="1"/>
    <row r="390195" customFormat="1"/>
    <row r="390196" customFormat="1"/>
    <row r="390197" customFormat="1"/>
    <row r="390198" customFormat="1"/>
    <row r="390199" customFormat="1"/>
    <row r="390200" customFormat="1"/>
    <row r="390201" customFormat="1"/>
    <row r="390202" customFormat="1"/>
    <row r="390203" customFormat="1"/>
    <row r="390204" customFormat="1"/>
    <row r="390205" customFormat="1"/>
    <row r="390206" customFormat="1"/>
    <row r="390207" customFormat="1"/>
    <row r="390208" customFormat="1"/>
    <row r="390209" customFormat="1"/>
    <row r="390210" customFormat="1"/>
    <row r="390211" customFormat="1"/>
    <row r="390212" customFormat="1"/>
    <row r="390213" customFormat="1"/>
    <row r="390214" customFormat="1"/>
    <row r="390215" customFormat="1"/>
    <row r="390216" customFormat="1"/>
    <row r="390217" customFormat="1"/>
    <row r="390218" customFormat="1"/>
    <row r="390219" customFormat="1"/>
    <row r="390220" customFormat="1"/>
    <row r="390221" customFormat="1"/>
    <row r="390222" customFormat="1"/>
    <row r="390223" customFormat="1"/>
    <row r="390224" customFormat="1"/>
    <row r="390225" customFormat="1"/>
    <row r="390226" customFormat="1"/>
    <row r="390227" customFormat="1"/>
    <row r="390228" customFormat="1"/>
    <row r="390229" customFormat="1"/>
    <row r="390230" customFormat="1"/>
    <row r="390231" customFormat="1"/>
    <row r="390232" customFormat="1"/>
    <row r="390233" customFormat="1"/>
    <row r="390234" customFormat="1"/>
    <row r="390235" customFormat="1"/>
    <row r="390236" customFormat="1"/>
    <row r="390237" customFormat="1"/>
    <row r="390238" customFormat="1"/>
    <row r="390239" customFormat="1"/>
    <row r="390240" customFormat="1"/>
    <row r="390241" customFormat="1"/>
    <row r="390242" customFormat="1"/>
    <row r="390243" customFormat="1"/>
    <row r="390244" customFormat="1"/>
    <row r="390245" customFormat="1"/>
    <row r="390246" customFormat="1"/>
    <row r="390247" customFormat="1"/>
    <row r="390248" customFormat="1"/>
    <row r="390249" customFormat="1"/>
    <row r="390250" customFormat="1"/>
    <row r="390251" customFormat="1"/>
    <row r="390252" customFormat="1"/>
    <row r="390253" customFormat="1"/>
    <row r="390254" customFormat="1"/>
    <row r="390255" customFormat="1"/>
    <row r="390256" customFormat="1"/>
    <row r="390257" customFormat="1"/>
    <row r="390258" customFormat="1"/>
    <row r="390259" customFormat="1"/>
    <row r="390260" customFormat="1"/>
    <row r="390261" customFormat="1"/>
    <row r="390262" customFormat="1"/>
    <row r="390263" customFormat="1"/>
    <row r="390264" customFormat="1"/>
    <row r="390265" customFormat="1"/>
    <row r="390266" customFormat="1"/>
    <row r="390267" customFormat="1"/>
    <row r="390268" customFormat="1"/>
    <row r="390269" customFormat="1"/>
    <row r="390270" customFormat="1"/>
    <row r="390271" customFormat="1"/>
    <row r="390272" customFormat="1"/>
    <row r="390273" customFormat="1"/>
    <row r="390274" customFormat="1"/>
    <row r="390275" customFormat="1"/>
    <row r="390276" customFormat="1"/>
    <row r="390277" customFormat="1"/>
    <row r="390278" customFormat="1"/>
    <row r="390279" customFormat="1"/>
    <row r="390280" customFormat="1"/>
    <row r="390281" customFormat="1"/>
    <row r="390282" customFormat="1"/>
    <row r="390283" customFormat="1"/>
    <row r="390284" customFormat="1"/>
    <row r="390285" customFormat="1"/>
    <row r="390286" customFormat="1"/>
    <row r="390287" customFormat="1"/>
    <row r="390288" customFormat="1"/>
    <row r="390289" customFormat="1"/>
    <row r="390290" customFormat="1"/>
    <row r="390291" customFormat="1"/>
    <row r="390292" customFormat="1"/>
    <row r="390293" customFormat="1"/>
    <row r="390294" customFormat="1"/>
    <row r="390295" customFormat="1"/>
    <row r="390296" customFormat="1"/>
    <row r="390297" customFormat="1"/>
    <row r="390298" customFormat="1"/>
    <row r="390299" customFormat="1"/>
    <row r="390300" customFormat="1"/>
    <row r="390301" customFormat="1"/>
    <row r="390302" customFormat="1"/>
    <row r="390303" customFormat="1"/>
    <row r="390304" customFormat="1"/>
    <row r="390305" customFormat="1"/>
    <row r="390306" customFormat="1"/>
    <row r="390307" customFormat="1"/>
    <row r="390308" customFormat="1"/>
    <row r="390309" customFormat="1"/>
    <row r="390310" customFormat="1"/>
    <row r="390311" customFormat="1"/>
    <row r="390312" customFormat="1"/>
    <row r="390313" customFormat="1"/>
    <row r="390314" customFormat="1"/>
    <row r="390315" customFormat="1"/>
    <row r="390316" customFormat="1"/>
    <row r="390317" customFormat="1"/>
    <row r="390318" customFormat="1"/>
    <row r="390319" customFormat="1"/>
    <row r="390320" customFormat="1"/>
    <row r="390321" customFormat="1"/>
    <row r="390322" customFormat="1"/>
    <row r="390323" customFormat="1"/>
    <row r="390324" customFormat="1"/>
    <row r="390325" customFormat="1"/>
    <row r="390326" customFormat="1"/>
    <row r="390327" customFormat="1"/>
    <row r="390328" customFormat="1"/>
    <row r="390329" customFormat="1"/>
    <row r="390330" customFormat="1"/>
    <row r="390331" customFormat="1"/>
    <row r="390332" customFormat="1"/>
    <row r="390333" customFormat="1"/>
    <row r="390334" customFormat="1"/>
    <row r="390335" customFormat="1"/>
    <row r="390336" customFormat="1"/>
    <row r="390337" customFormat="1"/>
    <row r="390338" customFormat="1"/>
    <row r="390339" customFormat="1"/>
    <row r="390340" customFormat="1"/>
    <row r="390341" customFormat="1"/>
    <row r="390342" customFormat="1"/>
    <row r="390343" customFormat="1"/>
    <row r="390344" customFormat="1"/>
    <row r="390345" customFormat="1"/>
    <row r="390346" customFormat="1"/>
    <row r="390347" customFormat="1"/>
    <row r="390348" customFormat="1"/>
    <row r="390349" customFormat="1"/>
    <row r="390350" customFormat="1"/>
    <row r="390351" customFormat="1"/>
    <row r="390352" customFormat="1"/>
    <row r="390353" customFormat="1"/>
    <row r="390354" customFormat="1"/>
    <row r="390355" customFormat="1"/>
    <row r="390356" customFormat="1"/>
    <row r="390357" customFormat="1"/>
    <row r="390358" customFormat="1"/>
    <row r="390359" customFormat="1"/>
    <row r="390360" customFormat="1"/>
    <row r="390361" customFormat="1"/>
    <row r="390362" customFormat="1"/>
    <row r="390363" customFormat="1"/>
    <row r="390364" customFormat="1"/>
    <row r="390365" customFormat="1"/>
    <row r="390366" customFormat="1"/>
    <row r="390367" customFormat="1"/>
    <row r="390368" customFormat="1"/>
    <row r="390369" customFormat="1"/>
    <row r="390370" customFormat="1"/>
    <row r="390371" customFormat="1"/>
    <row r="390372" customFormat="1"/>
    <row r="390373" customFormat="1"/>
    <row r="390374" customFormat="1"/>
    <row r="390375" customFormat="1"/>
    <row r="390376" customFormat="1"/>
    <row r="390377" customFormat="1"/>
    <row r="390378" customFormat="1"/>
    <row r="390379" customFormat="1"/>
    <row r="390380" customFormat="1"/>
    <row r="390381" customFormat="1"/>
    <row r="390382" customFormat="1"/>
    <row r="390383" customFormat="1"/>
    <row r="390384" customFormat="1"/>
    <row r="390385" customFormat="1"/>
    <row r="390386" customFormat="1"/>
    <row r="390387" customFormat="1"/>
    <row r="390388" customFormat="1"/>
    <row r="390389" customFormat="1"/>
    <row r="390390" customFormat="1"/>
    <row r="390391" customFormat="1"/>
    <row r="390392" customFormat="1"/>
    <row r="390393" customFormat="1"/>
    <row r="390394" customFormat="1"/>
    <row r="390395" customFormat="1"/>
    <row r="390396" customFormat="1"/>
    <row r="390397" customFormat="1"/>
    <row r="390398" customFormat="1"/>
    <row r="390399" customFormat="1"/>
    <row r="390400" customFormat="1"/>
    <row r="390401" customFormat="1"/>
    <row r="390402" customFormat="1"/>
    <row r="390403" customFormat="1"/>
    <row r="390404" customFormat="1"/>
    <row r="390405" customFormat="1"/>
    <row r="390406" customFormat="1"/>
    <row r="390407" customFormat="1"/>
    <row r="390408" customFormat="1"/>
    <row r="390409" customFormat="1"/>
    <row r="390410" customFormat="1"/>
    <row r="390411" customFormat="1"/>
    <row r="390412" customFormat="1"/>
    <row r="390413" customFormat="1"/>
    <row r="390414" customFormat="1"/>
    <row r="390415" customFormat="1"/>
    <row r="390416" customFormat="1"/>
    <row r="390417" customFormat="1"/>
    <row r="390418" customFormat="1"/>
    <row r="390419" customFormat="1"/>
    <row r="390420" customFormat="1"/>
    <row r="390421" customFormat="1"/>
    <row r="390422" customFormat="1"/>
    <row r="390423" customFormat="1"/>
    <row r="390424" customFormat="1"/>
    <row r="390425" customFormat="1"/>
    <row r="390426" customFormat="1"/>
    <row r="390427" customFormat="1"/>
    <row r="390428" customFormat="1"/>
    <row r="390429" customFormat="1"/>
    <row r="390430" customFormat="1"/>
    <row r="390431" customFormat="1"/>
    <row r="390432" customFormat="1"/>
    <row r="390433" customFormat="1"/>
    <row r="390434" customFormat="1"/>
    <row r="390435" customFormat="1"/>
    <row r="390436" customFormat="1"/>
    <row r="390437" customFormat="1"/>
    <row r="390438" customFormat="1"/>
    <row r="390439" customFormat="1"/>
    <row r="390440" customFormat="1"/>
    <row r="390441" customFormat="1"/>
    <row r="390442" customFormat="1"/>
    <row r="390443" customFormat="1"/>
    <row r="390444" customFormat="1"/>
    <row r="390445" customFormat="1"/>
    <row r="390446" customFormat="1"/>
    <row r="390447" customFormat="1"/>
    <row r="390448" customFormat="1"/>
    <row r="390449" customFormat="1"/>
    <row r="390450" customFormat="1"/>
    <row r="390451" customFormat="1"/>
    <row r="390452" customFormat="1"/>
    <row r="390453" customFormat="1"/>
    <row r="390454" customFormat="1"/>
    <row r="390455" customFormat="1"/>
    <row r="390456" customFormat="1"/>
    <row r="390457" customFormat="1"/>
    <row r="390458" customFormat="1"/>
    <row r="390459" customFormat="1"/>
    <row r="390460" customFormat="1"/>
    <row r="390461" customFormat="1"/>
    <row r="390462" customFormat="1"/>
    <row r="390463" customFormat="1"/>
    <row r="390464" customFormat="1"/>
    <row r="390465" customFormat="1"/>
    <row r="390466" customFormat="1"/>
    <row r="390467" customFormat="1"/>
    <row r="390468" customFormat="1"/>
    <row r="390469" customFormat="1"/>
    <row r="390470" customFormat="1"/>
    <row r="390471" customFormat="1"/>
    <row r="390472" customFormat="1"/>
    <row r="390473" customFormat="1"/>
    <row r="390474" customFormat="1"/>
    <row r="390475" customFormat="1"/>
    <row r="390476" customFormat="1"/>
    <row r="390477" customFormat="1"/>
    <row r="390478" customFormat="1"/>
    <row r="390479" customFormat="1"/>
    <row r="390480" customFormat="1"/>
    <row r="390481" customFormat="1"/>
    <row r="390482" customFormat="1"/>
    <row r="390483" customFormat="1"/>
    <row r="390484" customFormat="1"/>
    <row r="390485" customFormat="1"/>
    <row r="390486" customFormat="1"/>
    <row r="390487" customFormat="1"/>
    <row r="390488" customFormat="1"/>
    <row r="390489" customFormat="1"/>
    <row r="390490" customFormat="1"/>
    <row r="390491" customFormat="1"/>
    <row r="390492" customFormat="1"/>
    <row r="390493" customFormat="1"/>
    <row r="390494" customFormat="1"/>
    <row r="390495" customFormat="1"/>
    <row r="390496" customFormat="1"/>
    <row r="390497" customFormat="1"/>
    <row r="390498" customFormat="1"/>
    <row r="390499" customFormat="1"/>
    <row r="390500" customFormat="1"/>
    <row r="390501" customFormat="1"/>
    <row r="390502" customFormat="1"/>
    <row r="390503" customFormat="1"/>
    <row r="390504" customFormat="1"/>
    <row r="390505" customFormat="1"/>
    <row r="390506" customFormat="1"/>
    <row r="390507" customFormat="1"/>
    <row r="390508" customFormat="1"/>
    <row r="390509" customFormat="1"/>
    <row r="390510" customFormat="1"/>
    <row r="390511" customFormat="1"/>
    <row r="390512" customFormat="1"/>
    <row r="390513" customFormat="1"/>
    <row r="390514" customFormat="1"/>
    <row r="390515" customFormat="1"/>
    <row r="390516" customFormat="1"/>
    <row r="390517" customFormat="1"/>
    <row r="390518" customFormat="1"/>
    <row r="390519" customFormat="1"/>
    <row r="390520" customFormat="1"/>
    <row r="390521" customFormat="1"/>
    <row r="390522" customFormat="1"/>
    <row r="390523" customFormat="1"/>
    <row r="390524" customFormat="1"/>
    <row r="390525" customFormat="1"/>
    <row r="390526" customFormat="1"/>
    <row r="390527" customFormat="1"/>
    <row r="390528" customFormat="1"/>
    <row r="390529" customFormat="1"/>
    <row r="390530" customFormat="1"/>
    <row r="390531" customFormat="1"/>
    <row r="390532" customFormat="1"/>
    <row r="390533" customFormat="1"/>
    <row r="390534" customFormat="1"/>
    <row r="390535" customFormat="1"/>
    <row r="390536" customFormat="1"/>
    <row r="390537" customFormat="1"/>
    <row r="390538" customFormat="1"/>
    <row r="390539" customFormat="1"/>
    <row r="390540" customFormat="1"/>
    <row r="390541" customFormat="1"/>
    <row r="390542" customFormat="1"/>
    <row r="390543" customFormat="1"/>
    <row r="390544" customFormat="1"/>
    <row r="390545" customFormat="1"/>
    <row r="390546" customFormat="1"/>
    <row r="390547" customFormat="1"/>
    <row r="390548" customFormat="1"/>
    <row r="390549" customFormat="1"/>
    <row r="390550" customFormat="1"/>
    <row r="390551" customFormat="1"/>
    <row r="390552" customFormat="1"/>
    <row r="390553" customFormat="1"/>
    <row r="390554" customFormat="1"/>
    <row r="390555" customFormat="1"/>
    <row r="390556" customFormat="1"/>
    <row r="390557" customFormat="1"/>
    <row r="390558" customFormat="1"/>
    <row r="390559" customFormat="1"/>
    <row r="390560" customFormat="1"/>
    <row r="390561" customFormat="1"/>
    <row r="390562" customFormat="1"/>
    <row r="390563" customFormat="1"/>
    <row r="390564" customFormat="1"/>
    <row r="390565" customFormat="1"/>
    <row r="390566" customFormat="1"/>
    <row r="390567" customFormat="1"/>
    <row r="390568" customFormat="1"/>
    <row r="390569" customFormat="1"/>
    <row r="390570" customFormat="1"/>
    <row r="390571" customFormat="1"/>
    <row r="390572" customFormat="1"/>
    <row r="390573" customFormat="1"/>
    <row r="390574" customFormat="1"/>
    <row r="390575" customFormat="1"/>
    <row r="390576" customFormat="1"/>
    <row r="390577" customFormat="1"/>
    <row r="390578" customFormat="1"/>
    <row r="390579" customFormat="1"/>
    <row r="390580" customFormat="1"/>
    <row r="390581" customFormat="1"/>
    <row r="390582" customFormat="1"/>
    <row r="390583" customFormat="1"/>
    <row r="390584" customFormat="1"/>
    <row r="390585" customFormat="1"/>
    <row r="390586" customFormat="1"/>
    <row r="390587" customFormat="1"/>
    <row r="390588" customFormat="1"/>
    <row r="390589" customFormat="1"/>
    <row r="390590" customFormat="1"/>
    <row r="390591" customFormat="1"/>
    <row r="390592" customFormat="1"/>
    <row r="390593" customFormat="1"/>
    <row r="390594" customFormat="1"/>
    <row r="390595" customFormat="1"/>
    <row r="390596" customFormat="1"/>
    <row r="390597" customFormat="1"/>
    <row r="390598" customFormat="1"/>
    <row r="390599" customFormat="1"/>
    <row r="390600" customFormat="1"/>
    <row r="390601" customFormat="1"/>
    <row r="390602" customFormat="1"/>
    <row r="390603" customFormat="1"/>
    <row r="390604" customFormat="1"/>
    <row r="390605" customFormat="1"/>
    <row r="390606" customFormat="1"/>
    <row r="390607" customFormat="1"/>
    <row r="390608" customFormat="1"/>
    <row r="390609" customFormat="1"/>
    <row r="390610" customFormat="1"/>
    <row r="390611" customFormat="1"/>
    <row r="390612" customFormat="1"/>
    <row r="390613" customFormat="1"/>
    <row r="390614" customFormat="1"/>
    <row r="390615" customFormat="1"/>
    <row r="390616" customFormat="1"/>
    <row r="390617" customFormat="1"/>
    <row r="390618" customFormat="1"/>
    <row r="390619" customFormat="1"/>
    <row r="390620" customFormat="1"/>
    <row r="390621" customFormat="1"/>
    <row r="390622" customFormat="1"/>
    <row r="390623" customFormat="1"/>
    <row r="390624" customFormat="1"/>
    <row r="390625" customFormat="1"/>
    <row r="390626" customFormat="1"/>
    <row r="390627" customFormat="1"/>
    <row r="390628" customFormat="1"/>
    <row r="390629" customFormat="1"/>
    <row r="390630" customFormat="1"/>
    <row r="390631" customFormat="1"/>
    <row r="390632" customFormat="1"/>
    <row r="390633" customFormat="1"/>
    <row r="390634" customFormat="1"/>
    <row r="390635" customFormat="1"/>
    <row r="390636" customFormat="1"/>
    <row r="390637" customFormat="1"/>
    <row r="390638" customFormat="1"/>
    <row r="390639" customFormat="1"/>
    <row r="390640" customFormat="1"/>
    <row r="390641" customFormat="1"/>
    <row r="390642" customFormat="1"/>
    <row r="390643" customFormat="1"/>
    <row r="390644" customFormat="1"/>
    <row r="390645" customFormat="1"/>
    <row r="390646" customFormat="1"/>
    <row r="390647" customFormat="1"/>
    <row r="390648" customFormat="1"/>
    <row r="390649" customFormat="1"/>
    <row r="390650" customFormat="1"/>
    <row r="390651" customFormat="1"/>
    <row r="390652" customFormat="1"/>
    <row r="390653" customFormat="1"/>
    <row r="390654" customFormat="1"/>
    <row r="390655" customFormat="1"/>
    <row r="390656" customFormat="1"/>
    <row r="390657" customFormat="1"/>
    <row r="390658" customFormat="1"/>
    <row r="390659" customFormat="1"/>
    <row r="390660" customFormat="1"/>
    <row r="390661" customFormat="1"/>
    <row r="390662" customFormat="1"/>
    <row r="390663" customFormat="1"/>
    <row r="390664" customFormat="1"/>
    <row r="390665" customFormat="1"/>
    <row r="390666" customFormat="1"/>
    <row r="390667" customFormat="1"/>
    <row r="390668" customFormat="1"/>
    <row r="390669" customFormat="1"/>
    <row r="390670" customFormat="1"/>
    <row r="390671" customFormat="1"/>
    <row r="390672" customFormat="1"/>
    <row r="390673" customFormat="1"/>
    <row r="390674" customFormat="1"/>
    <row r="390675" customFormat="1"/>
    <row r="390676" customFormat="1"/>
    <row r="390677" customFormat="1"/>
    <row r="390678" customFormat="1"/>
    <row r="390679" customFormat="1"/>
    <row r="390680" customFormat="1"/>
    <row r="390681" customFormat="1"/>
    <row r="390682" customFormat="1"/>
    <row r="390683" customFormat="1"/>
    <row r="390684" customFormat="1"/>
    <row r="390685" customFormat="1"/>
    <row r="390686" customFormat="1"/>
    <row r="390687" customFormat="1"/>
    <row r="390688" customFormat="1"/>
    <row r="390689" customFormat="1"/>
    <row r="390690" customFormat="1"/>
    <row r="390691" customFormat="1"/>
    <row r="390692" customFormat="1"/>
    <row r="390693" customFormat="1"/>
    <row r="390694" customFormat="1"/>
    <row r="390695" customFormat="1"/>
    <row r="390696" customFormat="1"/>
    <row r="390697" customFormat="1"/>
    <row r="390698" customFormat="1"/>
    <row r="390699" customFormat="1"/>
    <row r="390700" customFormat="1"/>
    <row r="390701" customFormat="1"/>
    <row r="390702" customFormat="1"/>
    <row r="390703" customFormat="1"/>
    <row r="390704" customFormat="1"/>
    <row r="390705" customFormat="1"/>
    <row r="390706" customFormat="1"/>
    <row r="390707" customFormat="1"/>
    <row r="390708" customFormat="1"/>
    <row r="390709" customFormat="1"/>
    <row r="390710" customFormat="1"/>
    <row r="390711" customFormat="1"/>
    <row r="390712" customFormat="1"/>
    <row r="390713" customFormat="1"/>
    <row r="390714" customFormat="1"/>
    <row r="390715" customFormat="1"/>
    <row r="390716" customFormat="1"/>
    <row r="390717" customFormat="1"/>
    <row r="390718" customFormat="1"/>
    <row r="390719" customFormat="1"/>
    <row r="390720" customFormat="1"/>
    <row r="390721" customFormat="1"/>
    <row r="390722" customFormat="1"/>
    <row r="390723" customFormat="1"/>
    <row r="390724" customFormat="1"/>
    <row r="390725" customFormat="1"/>
    <row r="390726" customFormat="1"/>
    <row r="390727" customFormat="1"/>
    <row r="390728" customFormat="1"/>
    <row r="390729" customFormat="1"/>
    <row r="390730" customFormat="1"/>
    <row r="390731" customFormat="1"/>
    <row r="390732" customFormat="1"/>
    <row r="390733" customFormat="1"/>
    <row r="390734" customFormat="1"/>
    <row r="390735" customFormat="1"/>
    <row r="390736" customFormat="1"/>
    <row r="390737" customFormat="1"/>
    <row r="390738" customFormat="1"/>
    <row r="390739" customFormat="1"/>
    <row r="390740" customFormat="1"/>
    <row r="390741" customFormat="1"/>
    <row r="390742" customFormat="1"/>
    <row r="390743" customFormat="1"/>
    <row r="390744" customFormat="1"/>
    <row r="390745" customFormat="1"/>
    <row r="390746" customFormat="1"/>
    <row r="390747" customFormat="1"/>
    <row r="390748" customFormat="1"/>
    <row r="390749" customFormat="1"/>
    <row r="390750" customFormat="1"/>
    <row r="390751" customFormat="1"/>
    <row r="390752" customFormat="1"/>
    <row r="390753" customFormat="1"/>
    <row r="390754" customFormat="1"/>
    <row r="390755" customFormat="1"/>
    <row r="390756" customFormat="1"/>
    <row r="390757" customFormat="1"/>
    <row r="390758" customFormat="1"/>
    <row r="390759" customFormat="1"/>
    <row r="390760" customFormat="1"/>
    <row r="390761" customFormat="1"/>
    <row r="390762" customFormat="1"/>
    <row r="390763" customFormat="1"/>
    <row r="390764" customFormat="1"/>
    <row r="390765" customFormat="1"/>
    <row r="390766" customFormat="1"/>
    <row r="390767" customFormat="1"/>
    <row r="390768" customFormat="1"/>
    <row r="390769" customFormat="1"/>
    <row r="390770" customFormat="1"/>
    <row r="390771" customFormat="1"/>
    <row r="390772" customFormat="1"/>
    <row r="390773" customFormat="1"/>
    <row r="390774" customFormat="1"/>
    <row r="390775" customFormat="1"/>
    <row r="390776" customFormat="1"/>
    <row r="390777" customFormat="1"/>
    <row r="390778" customFormat="1"/>
    <row r="390779" customFormat="1"/>
    <row r="390780" customFormat="1"/>
    <row r="390781" customFormat="1"/>
    <row r="390782" customFormat="1"/>
    <row r="390783" customFormat="1"/>
    <row r="390784" customFormat="1"/>
    <row r="390785" customFormat="1"/>
    <row r="390786" customFormat="1"/>
    <row r="390787" customFormat="1"/>
    <row r="390788" customFormat="1"/>
    <row r="390789" customFormat="1"/>
    <row r="390790" customFormat="1"/>
    <row r="390791" customFormat="1"/>
    <row r="390792" customFormat="1"/>
    <row r="390793" customFormat="1"/>
    <row r="390794" customFormat="1"/>
    <row r="390795" customFormat="1"/>
    <row r="390796" customFormat="1"/>
    <row r="390797" customFormat="1"/>
    <row r="390798" customFormat="1"/>
    <row r="390799" customFormat="1"/>
    <row r="390800" customFormat="1"/>
    <row r="390801" customFormat="1"/>
    <row r="390802" customFormat="1"/>
    <row r="390803" customFormat="1"/>
    <row r="390804" customFormat="1"/>
    <row r="390805" customFormat="1"/>
    <row r="390806" customFormat="1"/>
    <row r="390807" customFormat="1"/>
    <row r="390808" customFormat="1"/>
    <row r="390809" customFormat="1"/>
    <row r="390810" customFormat="1"/>
    <row r="390811" customFormat="1"/>
    <row r="390812" customFormat="1"/>
    <row r="390813" customFormat="1"/>
    <row r="390814" customFormat="1"/>
    <row r="390815" customFormat="1"/>
    <row r="390816" customFormat="1"/>
    <row r="390817" customFormat="1"/>
    <row r="390818" customFormat="1"/>
    <row r="390819" customFormat="1"/>
    <row r="390820" customFormat="1"/>
    <row r="390821" customFormat="1"/>
    <row r="390822" customFormat="1"/>
    <row r="390823" customFormat="1"/>
    <row r="390824" customFormat="1"/>
    <row r="390825" customFormat="1"/>
    <row r="390826" customFormat="1"/>
    <row r="390827" customFormat="1"/>
    <row r="390828" customFormat="1"/>
    <row r="390829" customFormat="1"/>
    <row r="390830" customFormat="1"/>
    <row r="390831" customFormat="1"/>
    <row r="390832" customFormat="1"/>
    <row r="390833" customFormat="1"/>
    <row r="390834" customFormat="1"/>
    <row r="390835" customFormat="1"/>
    <row r="390836" customFormat="1"/>
    <row r="390837" customFormat="1"/>
    <row r="390838" customFormat="1"/>
    <row r="390839" customFormat="1"/>
    <row r="390840" customFormat="1"/>
    <row r="390841" customFormat="1"/>
    <row r="390842" customFormat="1"/>
    <row r="390843" customFormat="1"/>
    <row r="390844" customFormat="1"/>
    <row r="390845" customFormat="1"/>
    <row r="390846" customFormat="1"/>
    <row r="390847" customFormat="1"/>
    <row r="390848" customFormat="1"/>
    <row r="390849" customFormat="1"/>
    <row r="390850" customFormat="1"/>
    <row r="390851" customFormat="1"/>
    <row r="390852" customFormat="1"/>
    <row r="390853" customFormat="1"/>
    <row r="390854" customFormat="1"/>
    <row r="390855" customFormat="1"/>
    <row r="390856" customFormat="1"/>
    <row r="390857" customFormat="1"/>
    <row r="390858" customFormat="1"/>
    <row r="390859" customFormat="1"/>
    <row r="390860" customFormat="1"/>
    <row r="390861" customFormat="1"/>
    <row r="390862" customFormat="1"/>
    <row r="390863" customFormat="1"/>
    <row r="390864" customFormat="1"/>
    <row r="390865" customFormat="1"/>
    <row r="390866" customFormat="1"/>
    <row r="390867" customFormat="1"/>
    <row r="390868" customFormat="1"/>
    <row r="390869" customFormat="1"/>
    <row r="390870" customFormat="1"/>
    <row r="390871" customFormat="1"/>
    <row r="390872" customFormat="1"/>
    <row r="390873" customFormat="1"/>
    <row r="390874" customFormat="1"/>
    <row r="390875" customFormat="1"/>
    <row r="390876" customFormat="1"/>
    <row r="390877" customFormat="1"/>
    <row r="390878" customFormat="1"/>
    <row r="390879" customFormat="1"/>
    <row r="390880" customFormat="1"/>
    <row r="390881" customFormat="1"/>
    <row r="390882" customFormat="1"/>
    <row r="390883" customFormat="1"/>
    <row r="390884" customFormat="1"/>
    <row r="390885" customFormat="1"/>
    <row r="390886" customFormat="1"/>
    <row r="390887" customFormat="1"/>
    <row r="390888" customFormat="1"/>
    <row r="390889" customFormat="1"/>
    <row r="390890" customFormat="1"/>
    <row r="390891" customFormat="1"/>
    <row r="390892" customFormat="1"/>
    <row r="390893" customFormat="1"/>
    <row r="390894" customFormat="1"/>
    <row r="390895" customFormat="1"/>
    <row r="390896" customFormat="1"/>
    <row r="390897" customFormat="1"/>
    <row r="390898" customFormat="1"/>
    <row r="390899" customFormat="1"/>
    <row r="390900" customFormat="1"/>
    <row r="390901" customFormat="1"/>
    <row r="390902" customFormat="1"/>
    <row r="390903" customFormat="1"/>
    <row r="390904" customFormat="1"/>
    <row r="390905" customFormat="1"/>
    <row r="390906" customFormat="1"/>
    <row r="390907" customFormat="1"/>
    <row r="390908" customFormat="1"/>
    <row r="390909" customFormat="1"/>
    <row r="390910" customFormat="1"/>
    <row r="390911" customFormat="1"/>
    <row r="390912" customFormat="1"/>
    <row r="390913" customFormat="1"/>
    <row r="390914" customFormat="1"/>
    <row r="390915" customFormat="1"/>
    <row r="390916" customFormat="1"/>
    <row r="390917" customFormat="1"/>
    <row r="390918" customFormat="1"/>
    <row r="390919" customFormat="1"/>
    <row r="390920" customFormat="1"/>
    <row r="390921" customFormat="1"/>
    <row r="390922" customFormat="1"/>
    <row r="390923" customFormat="1"/>
    <row r="390924" customFormat="1"/>
    <row r="390925" customFormat="1"/>
    <row r="390926" customFormat="1"/>
    <row r="390927" customFormat="1"/>
    <row r="390928" customFormat="1"/>
    <row r="390929" customFormat="1"/>
    <row r="390930" customFormat="1"/>
    <row r="390931" customFormat="1"/>
    <row r="390932" customFormat="1"/>
    <row r="390933" customFormat="1"/>
    <row r="390934" customFormat="1"/>
    <row r="390935" customFormat="1"/>
    <row r="390936" customFormat="1"/>
    <row r="390937" customFormat="1"/>
    <row r="390938" customFormat="1"/>
    <row r="390939" customFormat="1"/>
    <row r="390940" customFormat="1"/>
    <row r="390941" customFormat="1"/>
    <row r="390942" customFormat="1"/>
    <row r="390943" customFormat="1"/>
    <row r="390944" customFormat="1"/>
    <row r="390945" customFormat="1"/>
    <row r="390946" customFormat="1"/>
    <row r="390947" customFormat="1"/>
    <row r="390948" customFormat="1"/>
    <row r="390949" customFormat="1"/>
    <row r="390950" customFormat="1"/>
    <row r="390951" customFormat="1"/>
    <row r="390952" customFormat="1"/>
    <row r="390953" customFormat="1"/>
    <row r="390954" customFormat="1"/>
    <row r="390955" customFormat="1"/>
    <row r="390956" customFormat="1"/>
    <row r="390957" customFormat="1"/>
    <row r="390958" customFormat="1"/>
    <row r="390959" customFormat="1"/>
    <row r="390960" customFormat="1"/>
    <row r="390961" customFormat="1"/>
    <row r="390962" customFormat="1"/>
    <row r="390963" customFormat="1"/>
    <row r="390964" customFormat="1"/>
    <row r="390965" customFormat="1"/>
    <row r="390966" customFormat="1"/>
    <row r="390967" customFormat="1"/>
    <row r="390968" customFormat="1"/>
    <row r="390969" customFormat="1"/>
    <row r="390970" customFormat="1"/>
    <row r="390971" customFormat="1"/>
    <row r="390972" customFormat="1"/>
    <row r="390973" customFormat="1"/>
    <row r="390974" customFormat="1"/>
    <row r="390975" customFormat="1"/>
    <row r="390976" customFormat="1"/>
    <row r="390977" customFormat="1"/>
    <row r="390978" customFormat="1"/>
    <row r="390979" customFormat="1"/>
    <row r="390980" customFormat="1"/>
    <row r="390981" customFormat="1"/>
    <row r="390982" customFormat="1"/>
    <row r="390983" customFormat="1"/>
    <row r="390984" customFormat="1"/>
    <row r="390985" customFormat="1"/>
    <row r="390986" customFormat="1"/>
    <row r="390987" customFormat="1"/>
    <row r="390988" customFormat="1"/>
    <row r="390989" customFormat="1"/>
    <row r="390990" customFormat="1"/>
    <row r="390991" customFormat="1"/>
    <row r="390992" customFormat="1"/>
    <row r="390993" customFormat="1"/>
    <row r="390994" customFormat="1"/>
    <row r="390995" customFormat="1"/>
    <row r="390996" customFormat="1"/>
    <row r="390997" customFormat="1"/>
    <row r="390998" customFormat="1"/>
    <row r="390999" customFormat="1"/>
    <row r="391000" customFormat="1"/>
    <row r="391001" customFormat="1"/>
    <row r="391002" customFormat="1"/>
    <row r="391003" customFormat="1"/>
    <row r="391004" customFormat="1"/>
    <row r="391005" customFormat="1"/>
    <row r="391006" customFormat="1"/>
    <row r="391007" customFormat="1"/>
    <row r="391008" customFormat="1"/>
    <row r="391009" customFormat="1"/>
    <row r="391010" customFormat="1"/>
    <row r="391011" customFormat="1"/>
    <row r="391012" customFormat="1"/>
    <row r="391013" customFormat="1"/>
    <row r="391014" customFormat="1"/>
    <row r="391015" customFormat="1"/>
    <row r="391016" customFormat="1"/>
    <row r="391017" customFormat="1"/>
    <row r="391018" customFormat="1"/>
    <row r="391019" customFormat="1"/>
    <row r="391020" customFormat="1"/>
    <row r="391021" customFormat="1"/>
    <row r="391022" customFormat="1"/>
    <row r="391023" customFormat="1"/>
    <row r="391024" customFormat="1"/>
    <row r="391025" customFormat="1"/>
    <row r="391026" customFormat="1"/>
    <row r="391027" customFormat="1"/>
    <row r="391028" customFormat="1"/>
    <row r="391029" customFormat="1"/>
    <row r="391030" customFormat="1"/>
    <row r="391031" customFormat="1"/>
    <row r="391032" customFormat="1"/>
    <row r="391033" customFormat="1"/>
    <row r="391034" customFormat="1"/>
    <row r="391035" customFormat="1"/>
    <row r="391036" customFormat="1"/>
    <row r="391037" customFormat="1"/>
    <row r="391038" customFormat="1"/>
    <row r="391039" customFormat="1"/>
    <row r="391040" customFormat="1"/>
    <row r="391041" customFormat="1"/>
    <row r="391042" customFormat="1"/>
    <row r="391043" customFormat="1"/>
    <row r="391044" customFormat="1"/>
    <row r="391045" customFormat="1"/>
    <row r="391046" customFormat="1"/>
    <row r="391047" customFormat="1"/>
    <row r="391048" customFormat="1"/>
    <row r="391049" customFormat="1"/>
    <row r="391050" customFormat="1"/>
    <row r="391051" customFormat="1"/>
    <row r="391052" customFormat="1"/>
    <row r="391053" customFormat="1"/>
    <row r="391054" customFormat="1"/>
    <row r="391055" customFormat="1"/>
    <row r="391056" customFormat="1"/>
    <row r="391057" customFormat="1"/>
    <row r="391058" customFormat="1"/>
    <row r="391059" customFormat="1"/>
    <row r="391060" customFormat="1"/>
    <row r="391061" customFormat="1"/>
    <row r="391062" customFormat="1"/>
    <row r="391063" customFormat="1"/>
    <row r="391064" customFormat="1"/>
    <row r="391065" customFormat="1"/>
    <row r="391066" customFormat="1"/>
    <row r="391067" customFormat="1"/>
    <row r="391068" customFormat="1"/>
    <row r="391069" customFormat="1"/>
    <row r="391070" customFormat="1"/>
    <row r="391071" customFormat="1"/>
    <row r="391072" customFormat="1"/>
    <row r="391073" customFormat="1"/>
    <row r="391074" customFormat="1"/>
    <row r="391075" customFormat="1"/>
    <row r="391076" customFormat="1"/>
    <row r="391077" customFormat="1"/>
    <row r="391078" customFormat="1"/>
    <row r="391079" customFormat="1"/>
    <row r="391080" customFormat="1"/>
    <row r="391081" customFormat="1"/>
    <row r="391082" customFormat="1"/>
    <row r="391083" customFormat="1"/>
    <row r="391084" customFormat="1"/>
    <row r="391085" customFormat="1"/>
    <row r="391086" customFormat="1"/>
    <row r="391087" customFormat="1"/>
    <row r="391088" customFormat="1"/>
    <row r="391089" customFormat="1"/>
    <row r="391090" customFormat="1"/>
    <row r="391091" customFormat="1"/>
    <row r="391092" customFormat="1"/>
    <row r="391093" customFormat="1"/>
    <row r="391094" customFormat="1"/>
    <row r="391095" customFormat="1"/>
    <row r="391096" customFormat="1"/>
    <row r="391097" customFormat="1"/>
    <row r="391098" customFormat="1"/>
    <row r="391099" customFormat="1"/>
    <row r="391100" customFormat="1"/>
    <row r="391101" customFormat="1"/>
    <row r="391102" customFormat="1"/>
    <row r="391103" customFormat="1"/>
    <row r="391104" customFormat="1"/>
    <row r="391105" customFormat="1"/>
    <row r="391106" customFormat="1"/>
    <row r="391107" customFormat="1"/>
    <row r="391108" customFormat="1"/>
    <row r="391109" customFormat="1"/>
    <row r="391110" customFormat="1"/>
    <row r="391111" customFormat="1"/>
    <row r="391112" customFormat="1"/>
    <row r="391113" customFormat="1"/>
    <row r="391114" customFormat="1"/>
    <row r="391115" customFormat="1"/>
    <row r="391116" customFormat="1"/>
    <row r="391117" customFormat="1"/>
    <row r="391118" customFormat="1"/>
    <row r="391119" customFormat="1"/>
    <row r="391120" customFormat="1"/>
    <row r="391121" customFormat="1"/>
    <row r="391122" customFormat="1"/>
    <row r="391123" customFormat="1"/>
    <row r="391124" customFormat="1"/>
    <row r="391125" customFormat="1"/>
    <row r="391126" customFormat="1"/>
    <row r="391127" customFormat="1"/>
    <row r="391128" customFormat="1"/>
    <row r="391129" customFormat="1"/>
    <row r="391130" customFormat="1"/>
    <row r="391131" customFormat="1"/>
    <row r="391132" customFormat="1"/>
    <row r="391133" customFormat="1"/>
    <row r="391134" customFormat="1"/>
    <row r="391135" customFormat="1"/>
    <row r="391136" customFormat="1"/>
    <row r="391137" customFormat="1"/>
    <row r="391138" customFormat="1"/>
    <row r="391139" customFormat="1"/>
    <row r="391140" customFormat="1"/>
    <row r="391141" customFormat="1"/>
    <row r="391142" customFormat="1"/>
    <row r="391143" customFormat="1"/>
    <row r="391144" customFormat="1"/>
    <row r="391145" customFormat="1"/>
    <row r="391146" customFormat="1"/>
    <row r="391147" customFormat="1"/>
    <row r="391148" customFormat="1"/>
    <row r="391149" customFormat="1"/>
    <row r="391150" customFormat="1"/>
    <row r="391151" customFormat="1"/>
    <row r="391152" customFormat="1"/>
    <row r="391153" customFormat="1"/>
    <row r="391154" customFormat="1"/>
    <row r="391155" customFormat="1"/>
    <row r="391156" customFormat="1"/>
    <row r="391157" customFormat="1"/>
    <row r="391158" customFormat="1"/>
    <row r="391159" customFormat="1"/>
    <row r="391160" customFormat="1"/>
    <row r="391161" customFormat="1"/>
    <row r="391162" customFormat="1"/>
    <row r="391163" customFormat="1"/>
    <row r="391164" customFormat="1"/>
    <row r="391165" customFormat="1"/>
    <row r="391166" customFormat="1"/>
    <row r="391167" customFormat="1"/>
    <row r="391168" customFormat="1"/>
    <row r="391169" customFormat="1"/>
    <row r="391170" customFormat="1"/>
    <row r="391171" customFormat="1"/>
    <row r="391172" customFormat="1"/>
    <row r="391173" customFormat="1"/>
    <row r="391174" customFormat="1"/>
    <row r="391175" customFormat="1"/>
    <row r="391176" customFormat="1"/>
    <row r="391177" customFormat="1"/>
    <row r="391178" customFormat="1"/>
    <row r="391179" customFormat="1"/>
    <row r="391180" customFormat="1"/>
    <row r="391181" customFormat="1"/>
    <row r="391182" customFormat="1"/>
    <row r="391183" customFormat="1"/>
    <row r="391184" customFormat="1"/>
    <row r="391185" customFormat="1"/>
    <row r="391186" customFormat="1"/>
    <row r="391187" customFormat="1"/>
    <row r="391188" customFormat="1"/>
    <row r="391189" customFormat="1"/>
    <row r="391190" customFormat="1"/>
    <row r="391191" customFormat="1"/>
    <row r="391192" customFormat="1"/>
    <row r="391193" customFormat="1"/>
    <row r="391194" customFormat="1"/>
    <row r="391195" customFormat="1"/>
    <row r="391196" customFormat="1"/>
    <row r="391197" customFormat="1"/>
    <row r="391198" customFormat="1"/>
    <row r="391199" customFormat="1"/>
    <row r="391200" customFormat="1"/>
    <row r="391201" customFormat="1"/>
    <row r="391202" customFormat="1"/>
    <row r="391203" customFormat="1"/>
    <row r="391204" customFormat="1"/>
    <row r="391205" customFormat="1"/>
    <row r="391206" customFormat="1"/>
    <row r="391207" customFormat="1"/>
    <row r="391208" customFormat="1"/>
    <row r="391209" customFormat="1"/>
    <row r="391210" customFormat="1"/>
    <row r="391211" customFormat="1"/>
    <row r="391212" customFormat="1"/>
    <row r="391213" customFormat="1"/>
    <row r="391214" customFormat="1"/>
    <row r="391215" customFormat="1"/>
    <row r="391216" customFormat="1"/>
    <row r="391217" customFormat="1"/>
    <row r="391218" customFormat="1"/>
    <row r="391219" customFormat="1"/>
    <row r="391220" customFormat="1"/>
    <row r="391221" customFormat="1"/>
    <row r="391222" customFormat="1"/>
    <row r="391223" customFormat="1"/>
    <row r="391224" customFormat="1"/>
    <row r="391225" customFormat="1"/>
    <row r="391226" customFormat="1"/>
    <row r="391227" customFormat="1"/>
    <row r="391228" customFormat="1"/>
    <row r="391229" customFormat="1"/>
    <row r="391230" customFormat="1"/>
    <row r="391231" customFormat="1"/>
    <row r="391232" customFormat="1"/>
    <row r="391233" customFormat="1"/>
    <row r="391234" customFormat="1"/>
    <row r="391235" customFormat="1"/>
    <row r="391236" customFormat="1"/>
    <row r="391237" customFormat="1"/>
    <row r="391238" customFormat="1"/>
    <row r="391239" customFormat="1"/>
    <row r="391240" customFormat="1"/>
    <row r="391241" customFormat="1"/>
    <row r="391242" customFormat="1"/>
    <row r="391243" customFormat="1"/>
    <row r="391244" customFormat="1"/>
    <row r="391245" customFormat="1"/>
    <row r="391246" customFormat="1"/>
    <row r="391247" customFormat="1"/>
    <row r="391248" customFormat="1"/>
    <row r="391249" customFormat="1"/>
    <row r="391250" customFormat="1"/>
    <row r="391251" customFormat="1"/>
    <row r="391252" customFormat="1"/>
    <row r="391253" customFormat="1"/>
    <row r="391254" customFormat="1"/>
    <row r="391255" customFormat="1"/>
    <row r="391256" customFormat="1"/>
    <row r="391257" customFormat="1"/>
    <row r="391258" customFormat="1"/>
    <row r="391259" customFormat="1"/>
    <row r="391260" customFormat="1"/>
    <row r="391261" customFormat="1"/>
    <row r="391262" customFormat="1"/>
    <row r="391263" customFormat="1"/>
    <row r="391264" customFormat="1"/>
    <row r="391265" customFormat="1"/>
    <row r="391266" customFormat="1"/>
    <row r="391267" customFormat="1"/>
    <row r="391268" customFormat="1"/>
    <row r="391269" customFormat="1"/>
    <row r="391270" customFormat="1"/>
    <row r="391271" customFormat="1"/>
    <row r="391272" customFormat="1"/>
    <row r="391273" customFormat="1"/>
    <row r="391274" customFormat="1"/>
    <row r="391275" customFormat="1"/>
    <row r="391276" customFormat="1"/>
    <row r="391277" customFormat="1"/>
    <row r="391278" customFormat="1"/>
    <row r="391279" customFormat="1"/>
    <row r="391280" customFormat="1"/>
    <row r="391281" customFormat="1"/>
    <row r="391282" customFormat="1"/>
    <row r="391283" customFormat="1"/>
    <row r="391284" customFormat="1"/>
    <row r="391285" customFormat="1"/>
    <row r="391286" customFormat="1"/>
    <row r="391287" customFormat="1"/>
    <row r="391288" customFormat="1"/>
    <row r="391289" customFormat="1"/>
    <row r="391290" customFormat="1"/>
    <row r="391291" customFormat="1"/>
    <row r="391292" customFormat="1"/>
    <row r="391293" customFormat="1"/>
    <row r="391294" customFormat="1"/>
    <row r="391295" customFormat="1"/>
    <row r="391296" customFormat="1"/>
    <row r="391297" customFormat="1"/>
    <row r="391298" customFormat="1"/>
    <row r="391299" customFormat="1"/>
    <row r="391300" customFormat="1"/>
    <row r="391301" customFormat="1"/>
    <row r="391302" customFormat="1"/>
    <row r="391303" customFormat="1"/>
    <row r="391304" customFormat="1"/>
    <row r="391305" customFormat="1"/>
    <row r="391306" customFormat="1"/>
    <row r="391307" customFormat="1"/>
    <row r="391308" customFormat="1"/>
    <row r="391309" customFormat="1"/>
    <row r="391310" customFormat="1"/>
    <row r="391311" customFormat="1"/>
    <row r="391312" customFormat="1"/>
    <row r="391313" customFormat="1"/>
    <row r="391314" customFormat="1"/>
    <row r="391315" customFormat="1"/>
    <row r="391316" customFormat="1"/>
    <row r="391317" customFormat="1"/>
    <row r="391318" customFormat="1"/>
    <row r="391319" customFormat="1"/>
    <row r="391320" customFormat="1"/>
    <row r="391321" customFormat="1"/>
    <row r="391322" customFormat="1"/>
    <row r="391323" customFormat="1"/>
    <row r="391324" customFormat="1"/>
    <row r="391325" customFormat="1"/>
    <row r="391326" customFormat="1"/>
    <row r="391327" customFormat="1"/>
    <row r="391328" customFormat="1"/>
    <row r="391329" customFormat="1"/>
    <row r="391330" customFormat="1"/>
    <row r="391331" customFormat="1"/>
    <row r="391332" customFormat="1"/>
    <row r="391333" customFormat="1"/>
    <row r="391334" customFormat="1"/>
    <row r="391335" customFormat="1"/>
    <row r="391336" customFormat="1"/>
    <row r="391337" customFormat="1"/>
    <row r="391338" customFormat="1"/>
    <row r="391339" customFormat="1"/>
    <row r="391340" customFormat="1"/>
    <row r="391341" customFormat="1"/>
    <row r="391342" customFormat="1"/>
    <row r="391343" customFormat="1"/>
    <row r="391344" customFormat="1"/>
    <row r="391345" customFormat="1"/>
    <row r="391346" customFormat="1"/>
    <row r="391347" customFormat="1"/>
    <row r="391348" customFormat="1"/>
    <row r="391349" customFormat="1"/>
    <row r="391350" customFormat="1"/>
    <row r="391351" customFormat="1"/>
    <row r="391352" customFormat="1"/>
    <row r="391353" customFormat="1"/>
    <row r="391354" customFormat="1"/>
    <row r="391355" customFormat="1"/>
    <row r="391356" customFormat="1"/>
    <row r="391357" customFormat="1"/>
    <row r="391358" customFormat="1"/>
    <row r="391359" customFormat="1"/>
    <row r="391360" customFormat="1"/>
    <row r="391361" customFormat="1"/>
    <row r="391362" customFormat="1"/>
    <row r="391363" customFormat="1"/>
    <row r="391364" customFormat="1"/>
    <row r="391365" customFormat="1"/>
    <row r="391366" customFormat="1"/>
    <row r="391367" customFormat="1"/>
    <row r="391368" customFormat="1"/>
    <row r="391369" customFormat="1"/>
    <row r="391370" customFormat="1"/>
    <row r="391371" customFormat="1"/>
    <row r="391372" customFormat="1"/>
    <row r="391373" customFormat="1"/>
    <row r="391374" customFormat="1"/>
    <row r="391375" customFormat="1"/>
    <row r="391376" customFormat="1"/>
    <row r="391377" customFormat="1"/>
    <row r="391378" customFormat="1"/>
    <row r="391379" customFormat="1"/>
    <row r="391380" customFormat="1"/>
    <row r="391381" customFormat="1"/>
    <row r="391382" customFormat="1"/>
    <row r="391383" customFormat="1"/>
    <row r="391384" customFormat="1"/>
    <row r="391385" customFormat="1"/>
    <row r="391386" customFormat="1"/>
    <row r="391387" customFormat="1"/>
    <row r="391388" customFormat="1"/>
    <row r="391389" customFormat="1"/>
    <row r="391390" customFormat="1"/>
    <row r="391391" customFormat="1"/>
    <row r="391392" customFormat="1"/>
    <row r="391393" customFormat="1"/>
    <row r="391394" customFormat="1"/>
    <row r="391395" customFormat="1"/>
    <row r="391396" customFormat="1"/>
    <row r="391397" customFormat="1"/>
    <row r="391398" customFormat="1"/>
    <row r="391399" customFormat="1"/>
    <row r="391400" customFormat="1"/>
    <row r="391401" customFormat="1"/>
    <row r="391402" customFormat="1"/>
    <row r="391403" customFormat="1"/>
    <row r="391404" customFormat="1"/>
    <row r="391405" customFormat="1"/>
    <row r="391406" customFormat="1"/>
    <row r="391407" customFormat="1"/>
    <row r="391408" customFormat="1"/>
    <row r="391409" customFormat="1"/>
    <row r="391410" customFormat="1"/>
    <row r="391411" customFormat="1"/>
    <row r="391412" customFormat="1"/>
    <row r="391413" customFormat="1"/>
    <row r="391414" customFormat="1"/>
    <row r="391415" customFormat="1"/>
    <row r="391416" customFormat="1"/>
    <row r="391417" customFormat="1"/>
    <row r="391418" customFormat="1"/>
    <row r="391419" customFormat="1"/>
    <row r="391420" customFormat="1"/>
    <row r="391421" customFormat="1"/>
    <row r="391422" customFormat="1"/>
    <row r="391423" customFormat="1"/>
    <row r="391424" customFormat="1"/>
    <row r="391425" customFormat="1"/>
    <row r="391426" customFormat="1"/>
    <row r="391427" customFormat="1"/>
    <row r="391428" customFormat="1"/>
    <row r="391429" customFormat="1"/>
    <row r="391430" customFormat="1"/>
    <row r="391431" customFormat="1"/>
    <row r="391432" customFormat="1"/>
    <row r="391433" customFormat="1"/>
    <row r="391434" customFormat="1"/>
    <row r="391435" customFormat="1"/>
    <row r="391436" customFormat="1"/>
    <row r="391437" customFormat="1"/>
    <row r="391438" customFormat="1"/>
    <row r="391439" customFormat="1"/>
    <row r="391440" customFormat="1"/>
    <row r="391441" customFormat="1"/>
    <row r="391442" customFormat="1"/>
    <row r="391443" customFormat="1"/>
    <row r="391444" customFormat="1"/>
    <row r="391445" customFormat="1"/>
    <row r="391446" customFormat="1"/>
    <row r="391447" customFormat="1"/>
    <row r="391448" customFormat="1"/>
    <row r="391449" customFormat="1"/>
    <row r="391450" customFormat="1"/>
    <row r="391451" customFormat="1"/>
    <row r="391452" customFormat="1"/>
    <row r="391453" customFormat="1"/>
    <row r="391454" customFormat="1"/>
    <row r="391455" customFormat="1"/>
    <row r="391456" customFormat="1"/>
    <row r="391457" customFormat="1"/>
    <row r="391458" customFormat="1"/>
    <row r="391459" customFormat="1"/>
    <row r="391460" customFormat="1"/>
    <row r="391461" customFormat="1"/>
    <row r="391462" customFormat="1"/>
    <row r="391463" customFormat="1"/>
    <row r="391464" customFormat="1"/>
    <row r="391465" customFormat="1"/>
    <row r="391466" customFormat="1"/>
    <row r="391467" customFormat="1"/>
    <row r="391468" customFormat="1"/>
    <row r="391469" customFormat="1"/>
    <row r="391470" customFormat="1"/>
    <row r="391471" customFormat="1"/>
    <row r="391472" customFormat="1"/>
    <row r="391473" customFormat="1"/>
    <row r="391474" customFormat="1"/>
    <row r="391475" customFormat="1"/>
    <row r="391476" customFormat="1"/>
    <row r="391477" customFormat="1"/>
    <row r="391478" customFormat="1"/>
    <row r="391479" customFormat="1"/>
    <row r="391480" customFormat="1"/>
    <row r="391481" customFormat="1"/>
    <row r="391482" customFormat="1"/>
    <row r="391483" customFormat="1"/>
    <row r="391484" customFormat="1"/>
    <row r="391485" customFormat="1"/>
    <row r="391486" customFormat="1"/>
    <row r="391487" customFormat="1"/>
    <row r="391488" customFormat="1"/>
    <row r="391489" customFormat="1"/>
    <row r="391490" customFormat="1"/>
    <row r="391491" customFormat="1"/>
    <row r="391492" customFormat="1"/>
    <row r="391493" customFormat="1"/>
    <row r="391494" customFormat="1"/>
    <row r="391495" customFormat="1"/>
    <row r="391496" customFormat="1"/>
    <row r="391497" customFormat="1"/>
    <row r="391498" customFormat="1"/>
    <row r="391499" customFormat="1"/>
    <row r="391500" customFormat="1"/>
    <row r="391501" customFormat="1"/>
    <row r="391502" customFormat="1"/>
    <row r="391503" customFormat="1"/>
    <row r="391504" customFormat="1"/>
    <row r="391505" customFormat="1"/>
    <row r="391506" customFormat="1"/>
    <row r="391507" customFormat="1"/>
    <row r="391508" customFormat="1"/>
    <row r="391509" customFormat="1"/>
    <row r="391510" customFormat="1"/>
    <row r="391511" customFormat="1"/>
    <row r="391512" customFormat="1"/>
    <row r="391513" customFormat="1"/>
    <row r="391514" customFormat="1"/>
    <row r="391515" customFormat="1"/>
    <row r="391516" customFormat="1"/>
    <row r="391517" customFormat="1"/>
    <row r="391518" customFormat="1"/>
    <row r="391519" customFormat="1"/>
    <row r="391520" customFormat="1"/>
    <row r="391521" customFormat="1"/>
    <row r="391522" customFormat="1"/>
    <row r="391523" customFormat="1"/>
    <row r="391524" customFormat="1"/>
    <row r="391525" customFormat="1"/>
    <row r="391526" customFormat="1"/>
    <row r="391527" customFormat="1"/>
    <row r="391528" customFormat="1"/>
    <row r="391529" customFormat="1"/>
    <row r="391530" customFormat="1"/>
    <row r="391531" customFormat="1"/>
    <row r="391532" customFormat="1"/>
    <row r="391533" customFormat="1"/>
    <row r="391534" customFormat="1"/>
    <row r="391535" customFormat="1"/>
    <row r="391536" customFormat="1"/>
    <row r="391537" customFormat="1"/>
    <row r="391538" customFormat="1"/>
    <row r="391539" customFormat="1"/>
    <row r="391540" customFormat="1"/>
    <row r="391541" customFormat="1"/>
    <row r="391542" customFormat="1"/>
    <row r="391543" customFormat="1"/>
    <row r="391544" customFormat="1"/>
    <row r="391545" customFormat="1"/>
    <row r="391546" customFormat="1"/>
    <row r="391547" customFormat="1"/>
    <row r="391548" customFormat="1"/>
    <row r="391549" customFormat="1"/>
    <row r="391550" customFormat="1"/>
    <row r="391551" customFormat="1"/>
    <row r="391552" customFormat="1"/>
    <row r="391553" customFormat="1"/>
    <row r="391554" customFormat="1"/>
    <row r="391555" customFormat="1"/>
    <row r="391556" customFormat="1"/>
    <row r="391557" customFormat="1"/>
    <row r="391558" customFormat="1"/>
    <row r="391559" customFormat="1"/>
    <row r="391560" customFormat="1"/>
    <row r="391561" customFormat="1"/>
    <row r="391562" customFormat="1"/>
    <row r="391563" customFormat="1"/>
    <row r="391564" customFormat="1"/>
    <row r="391565" customFormat="1"/>
    <row r="391566" customFormat="1"/>
    <row r="391567" customFormat="1"/>
    <row r="391568" customFormat="1"/>
    <row r="391569" customFormat="1"/>
    <row r="391570" customFormat="1"/>
    <row r="391571" customFormat="1"/>
    <row r="391572" customFormat="1"/>
    <row r="391573" customFormat="1"/>
    <row r="391574" customFormat="1"/>
    <row r="391575" customFormat="1"/>
    <row r="391576" customFormat="1"/>
    <row r="391577" customFormat="1"/>
    <row r="391578" customFormat="1"/>
    <row r="391579" customFormat="1"/>
    <row r="391580" customFormat="1"/>
    <row r="391581" customFormat="1"/>
    <row r="391582" customFormat="1"/>
    <row r="391583" customFormat="1"/>
    <row r="391584" customFormat="1"/>
    <row r="391585" customFormat="1"/>
    <row r="391586" customFormat="1"/>
    <row r="391587" customFormat="1"/>
    <row r="391588" customFormat="1"/>
    <row r="391589" customFormat="1"/>
    <row r="391590" customFormat="1"/>
    <row r="391591" customFormat="1"/>
    <row r="391592" customFormat="1"/>
    <row r="391593" customFormat="1"/>
    <row r="391594" customFormat="1"/>
    <row r="391595" customFormat="1"/>
    <row r="391596" customFormat="1"/>
    <row r="391597" customFormat="1"/>
    <row r="391598" customFormat="1"/>
    <row r="391599" customFormat="1"/>
    <row r="391600" customFormat="1"/>
    <row r="391601" customFormat="1"/>
    <row r="391602" customFormat="1"/>
    <row r="391603" customFormat="1"/>
    <row r="391604" customFormat="1"/>
    <row r="391605" customFormat="1"/>
    <row r="391606" customFormat="1"/>
    <row r="391607" customFormat="1"/>
    <row r="391608" customFormat="1"/>
    <row r="391609" customFormat="1"/>
    <row r="391610" customFormat="1"/>
    <row r="391611" customFormat="1"/>
    <row r="391612" customFormat="1"/>
    <row r="391613" customFormat="1"/>
    <row r="391614" customFormat="1"/>
    <row r="391615" customFormat="1"/>
    <row r="391616" customFormat="1"/>
    <row r="391617" customFormat="1"/>
    <row r="391618" customFormat="1"/>
    <row r="391619" customFormat="1"/>
    <row r="391620" customFormat="1"/>
    <row r="391621" customFormat="1"/>
    <row r="391622" customFormat="1"/>
    <row r="391623" customFormat="1"/>
    <row r="391624" customFormat="1"/>
    <row r="391625" customFormat="1"/>
    <row r="391626" customFormat="1"/>
    <row r="391627" customFormat="1"/>
    <row r="391628" customFormat="1"/>
    <row r="391629" customFormat="1"/>
    <row r="391630" customFormat="1"/>
    <row r="391631" customFormat="1"/>
    <row r="391632" customFormat="1"/>
    <row r="391633" customFormat="1"/>
    <row r="391634" customFormat="1"/>
    <row r="391635" customFormat="1"/>
    <row r="391636" customFormat="1"/>
    <row r="391637" customFormat="1"/>
    <row r="391638" customFormat="1"/>
    <row r="391639" customFormat="1"/>
    <row r="391640" customFormat="1"/>
    <row r="391641" customFormat="1"/>
    <row r="391642" customFormat="1"/>
    <row r="391643" customFormat="1"/>
    <row r="391644" customFormat="1"/>
    <row r="391645" customFormat="1"/>
    <row r="391646" customFormat="1"/>
    <row r="391647" customFormat="1"/>
    <row r="391648" customFormat="1"/>
    <row r="391649" customFormat="1"/>
    <row r="391650" customFormat="1"/>
    <row r="391651" customFormat="1"/>
    <row r="391652" customFormat="1"/>
    <row r="391653" customFormat="1"/>
    <row r="391654" customFormat="1"/>
    <row r="391655" customFormat="1"/>
    <row r="391656" customFormat="1"/>
    <row r="391657" customFormat="1"/>
    <row r="391658" customFormat="1"/>
    <row r="391659" customFormat="1"/>
    <row r="391660" customFormat="1"/>
    <row r="391661" customFormat="1"/>
    <row r="391662" customFormat="1"/>
    <row r="391663" customFormat="1"/>
    <row r="391664" customFormat="1"/>
    <row r="391665" customFormat="1"/>
    <row r="391666" customFormat="1"/>
    <row r="391667" customFormat="1"/>
    <row r="391668" customFormat="1"/>
    <row r="391669" customFormat="1"/>
    <row r="391670" customFormat="1"/>
    <row r="391671" customFormat="1"/>
    <row r="391672" customFormat="1"/>
    <row r="391673" customFormat="1"/>
    <row r="391674" customFormat="1"/>
    <row r="391675" customFormat="1"/>
    <row r="391676" customFormat="1"/>
    <row r="391677" customFormat="1"/>
    <row r="391678" customFormat="1"/>
    <row r="391679" customFormat="1"/>
    <row r="391680" customFormat="1"/>
    <row r="391681" customFormat="1"/>
    <row r="391682" customFormat="1"/>
    <row r="391683" customFormat="1"/>
    <row r="391684" customFormat="1"/>
    <row r="391685" customFormat="1"/>
    <row r="391686" customFormat="1"/>
    <row r="391687" customFormat="1"/>
    <row r="391688" customFormat="1"/>
    <row r="391689" customFormat="1"/>
    <row r="391690" customFormat="1"/>
    <row r="391691" customFormat="1"/>
    <row r="391692" customFormat="1"/>
    <row r="391693" customFormat="1"/>
    <row r="391694" customFormat="1"/>
    <row r="391695" customFormat="1"/>
    <row r="391696" customFormat="1"/>
    <row r="391697" customFormat="1"/>
    <row r="391698" customFormat="1"/>
    <row r="391699" customFormat="1"/>
    <row r="391700" customFormat="1"/>
    <row r="391701" customFormat="1"/>
    <row r="391702" customFormat="1"/>
    <row r="391703" customFormat="1"/>
    <row r="391704" customFormat="1"/>
    <row r="391705" customFormat="1"/>
    <row r="391706" customFormat="1"/>
    <row r="391707" customFormat="1"/>
    <row r="391708" customFormat="1"/>
    <row r="391709" customFormat="1"/>
    <row r="391710" customFormat="1"/>
    <row r="391711" customFormat="1"/>
    <row r="391712" customFormat="1"/>
    <row r="391713" customFormat="1"/>
    <row r="391714" customFormat="1"/>
    <row r="391715" customFormat="1"/>
    <row r="391716" customFormat="1"/>
    <row r="391717" customFormat="1"/>
    <row r="391718" customFormat="1"/>
    <row r="391719" customFormat="1"/>
    <row r="391720" customFormat="1"/>
    <row r="391721" customFormat="1"/>
    <row r="391722" customFormat="1"/>
    <row r="391723" customFormat="1"/>
    <row r="391724" customFormat="1"/>
    <row r="391725" customFormat="1"/>
    <row r="391726" customFormat="1"/>
    <row r="391727" customFormat="1"/>
    <row r="391728" customFormat="1"/>
    <row r="391729" customFormat="1"/>
    <row r="391730" customFormat="1"/>
    <row r="391731" customFormat="1"/>
    <row r="391732" customFormat="1"/>
    <row r="391733" customFormat="1"/>
    <row r="391734" customFormat="1"/>
    <row r="391735" customFormat="1"/>
    <row r="391736" customFormat="1"/>
    <row r="391737" customFormat="1"/>
    <row r="391738" customFormat="1"/>
    <row r="391739" customFormat="1"/>
    <row r="391740" customFormat="1"/>
    <row r="391741" customFormat="1"/>
    <row r="391742" customFormat="1"/>
    <row r="391743" customFormat="1"/>
    <row r="391744" customFormat="1"/>
    <row r="391745" customFormat="1"/>
    <row r="391746" customFormat="1"/>
    <row r="391747" customFormat="1"/>
    <row r="391748" customFormat="1"/>
    <row r="391749" customFormat="1"/>
    <row r="391750" customFormat="1"/>
    <row r="391751" customFormat="1"/>
    <row r="391752" customFormat="1"/>
    <row r="391753" customFormat="1"/>
    <row r="391754" customFormat="1"/>
    <row r="391755" customFormat="1"/>
    <row r="391756" customFormat="1"/>
    <row r="391757" customFormat="1"/>
    <row r="391758" customFormat="1"/>
    <row r="391759" customFormat="1"/>
    <row r="391760" customFormat="1"/>
    <row r="391761" customFormat="1"/>
    <row r="391762" customFormat="1"/>
    <row r="391763" customFormat="1"/>
    <row r="391764" customFormat="1"/>
    <row r="391765" customFormat="1"/>
    <row r="391766" customFormat="1"/>
    <row r="391767" customFormat="1"/>
    <row r="391768" customFormat="1"/>
    <row r="391769" customFormat="1"/>
    <row r="391770" customFormat="1"/>
    <row r="391771" customFormat="1"/>
    <row r="391772" customFormat="1"/>
    <row r="391773" customFormat="1"/>
    <row r="391774" customFormat="1"/>
    <row r="391775" customFormat="1"/>
    <row r="391776" customFormat="1"/>
    <row r="391777" customFormat="1"/>
    <row r="391778" customFormat="1"/>
    <row r="391779" customFormat="1"/>
    <row r="391780" customFormat="1"/>
    <row r="391781" customFormat="1"/>
    <row r="391782" customFormat="1"/>
    <row r="391783" customFormat="1"/>
    <row r="391784" customFormat="1"/>
    <row r="391785" customFormat="1"/>
    <row r="391786" customFormat="1"/>
    <row r="391787" customFormat="1"/>
    <row r="391788" customFormat="1"/>
    <row r="391789" customFormat="1"/>
    <row r="391790" customFormat="1"/>
    <row r="391791" customFormat="1"/>
    <row r="391792" customFormat="1"/>
    <row r="391793" customFormat="1"/>
    <row r="391794" customFormat="1"/>
    <row r="391795" customFormat="1"/>
    <row r="391796" customFormat="1"/>
    <row r="391797" customFormat="1"/>
    <row r="391798" customFormat="1"/>
    <row r="391799" customFormat="1"/>
    <row r="391800" customFormat="1"/>
    <row r="391801" customFormat="1"/>
    <row r="391802" customFormat="1"/>
    <row r="391803" customFormat="1"/>
    <row r="391804" customFormat="1"/>
    <row r="391805" customFormat="1"/>
    <row r="391806" customFormat="1"/>
    <row r="391807" customFormat="1"/>
    <row r="391808" customFormat="1"/>
    <row r="391809" customFormat="1"/>
    <row r="391810" customFormat="1"/>
    <row r="391811" customFormat="1"/>
    <row r="391812" customFormat="1"/>
    <row r="391813" customFormat="1"/>
    <row r="391814" customFormat="1"/>
    <row r="391815" customFormat="1"/>
    <row r="391816" customFormat="1"/>
    <row r="391817" customFormat="1"/>
    <row r="391818" customFormat="1"/>
    <row r="391819" customFormat="1"/>
    <row r="391820" customFormat="1"/>
    <row r="391821" customFormat="1"/>
    <row r="391822" customFormat="1"/>
    <row r="391823" customFormat="1"/>
    <row r="391824" customFormat="1"/>
    <row r="391825" customFormat="1"/>
    <row r="391826" customFormat="1"/>
    <row r="391827" customFormat="1"/>
    <row r="391828" customFormat="1"/>
    <row r="391829" customFormat="1"/>
    <row r="391830" customFormat="1"/>
    <row r="391831" customFormat="1"/>
    <row r="391832" customFormat="1"/>
    <row r="391833" customFormat="1"/>
    <row r="391834" customFormat="1"/>
    <row r="391835" customFormat="1"/>
    <row r="391836" customFormat="1"/>
    <row r="391837" customFormat="1"/>
    <row r="391838" customFormat="1"/>
    <row r="391839" customFormat="1"/>
    <row r="391840" customFormat="1"/>
    <row r="391841" customFormat="1"/>
    <row r="391842" customFormat="1"/>
    <row r="391843" customFormat="1"/>
    <row r="391844" customFormat="1"/>
    <row r="391845" customFormat="1"/>
    <row r="391846" customFormat="1"/>
    <row r="391847" customFormat="1"/>
    <row r="391848" customFormat="1"/>
    <row r="391849" customFormat="1"/>
    <row r="391850" customFormat="1"/>
    <row r="391851" customFormat="1"/>
    <row r="391852" customFormat="1"/>
    <row r="391853" customFormat="1"/>
    <row r="391854" customFormat="1"/>
    <row r="391855" customFormat="1"/>
    <row r="391856" customFormat="1"/>
    <row r="391857" customFormat="1"/>
    <row r="391858" customFormat="1"/>
    <row r="391859" customFormat="1"/>
    <row r="391860" customFormat="1"/>
    <row r="391861" customFormat="1"/>
    <row r="391862" customFormat="1"/>
    <row r="391863" customFormat="1"/>
    <row r="391864" customFormat="1"/>
    <row r="391865" customFormat="1"/>
    <row r="391866" customFormat="1"/>
    <row r="391867" customFormat="1"/>
    <row r="391868" customFormat="1"/>
    <row r="391869" customFormat="1"/>
    <row r="391870" customFormat="1"/>
    <row r="391871" customFormat="1"/>
    <row r="391872" customFormat="1"/>
    <row r="391873" customFormat="1"/>
    <row r="391874" customFormat="1"/>
    <row r="391875" customFormat="1"/>
    <row r="391876" customFormat="1"/>
    <row r="391877" customFormat="1"/>
    <row r="391878" customFormat="1"/>
    <row r="391879" customFormat="1"/>
    <row r="391880" customFormat="1"/>
    <row r="391881" customFormat="1"/>
    <row r="391882" customFormat="1"/>
    <row r="391883" customFormat="1"/>
    <row r="391884" customFormat="1"/>
    <row r="391885" customFormat="1"/>
    <row r="391886" customFormat="1"/>
    <row r="391887" customFormat="1"/>
    <row r="391888" customFormat="1"/>
    <row r="391889" customFormat="1"/>
    <row r="391890" customFormat="1"/>
    <row r="391891" customFormat="1"/>
    <row r="391892" customFormat="1"/>
    <row r="391893" customFormat="1"/>
    <row r="391894" customFormat="1"/>
    <row r="391895" customFormat="1"/>
    <row r="391896" customFormat="1"/>
    <row r="391897" customFormat="1"/>
    <row r="391898" customFormat="1"/>
    <row r="391899" customFormat="1"/>
    <row r="391900" customFormat="1"/>
    <row r="391901" customFormat="1"/>
    <row r="391902" customFormat="1"/>
    <row r="391903" customFormat="1"/>
    <row r="391904" customFormat="1"/>
    <row r="391905" customFormat="1"/>
    <row r="391906" customFormat="1"/>
    <row r="391907" customFormat="1"/>
    <row r="391908" customFormat="1"/>
    <row r="391909" customFormat="1"/>
    <row r="391910" customFormat="1"/>
    <row r="391911" customFormat="1"/>
    <row r="391912" customFormat="1"/>
    <row r="391913" customFormat="1"/>
    <row r="391914" customFormat="1"/>
    <row r="391915" customFormat="1"/>
    <row r="391916" customFormat="1"/>
    <row r="391917" customFormat="1"/>
    <row r="391918" customFormat="1"/>
    <row r="391919" customFormat="1"/>
    <row r="391920" customFormat="1"/>
    <row r="391921" customFormat="1"/>
    <row r="391922" customFormat="1"/>
    <row r="391923" customFormat="1"/>
    <row r="391924" customFormat="1"/>
    <row r="391925" customFormat="1"/>
    <row r="391926" customFormat="1"/>
    <row r="391927" customFormat="1"/>
    <row r="391928" customFormat="1"/>
    <row r="391929" customFormat="1"/>
    <row r="391930" customFormat="1"/>
    <row r="391931" customFormat="1"/>
    <row r="391932" customFormat="1"/>
    <row r="391933" customFormat="1"/>
    <row r="391934" customFormat="1"/>
    <row r="391935" customFormat="1"/>
    <row r="391936" customFormat="1"/>
    <row r="391937" customFormat="1"/>
    <row r="391938" customFormat="1"/>
    <row r="391939" customFormat="1"/>
    <row r="391940" customFormat="1"/>
    <row r="391941" customFormat="1"/>
    <row r="391942" customFormat="1"/>
    <row r="391943" customFormat="1"/>
    <row r="391944" customFormat="1"/>
    <row r="391945" customFormat="1"/>
    <row r="391946" customFormat="1"/>
    <row r="391947" customFormat="1"/>
    <row r="391948" customFormat="1"/>
    <row r="391949" customFormat="1"/>
    <row r="391950" customFormat="1"/>
    <row r="391951" customFormat="1"/>
    <row r="391952" customFormat="1"/>
    <row r="391953" customFormat="1"/>
    <row r="391954" customFormat="1"/>
    <row r="391955" customFormat="1"/>
    <row r="391956" customFormat="1"/>
    <row r="391957" customFormat="1"/>
    <row r="391958" customFormat="1"/>
    <row r="391959" customFormat="1"/>
    <row r="391960" customFormat="1"/>
    <row r="391961" customFormat="1"/>
    <row r="391962" customFormat="1"/>
    <row r="391963" customFormat="1"/>
    <row r="391964" customFormat="1"/>
    <row r="391965" customFormat="1"/>
    <row r="391966" customFormat="1"/>
    <row r="391967" customFormat="1"/>
    <row r="391968" customFormat="1"/>
    <row r="391969" customFormat="1"/>
    <row r="391970" customFormat="1"/>
    <row r="391971" customFormat="1"/>
    <row r="391972" customFormat="1"/>
    <row r="391973" customFormat="1"/>
    <row r="391974" customFormat="1"/>
    <row r="391975" customFormat="1"/>
    <row r="391976" customFormat="1"/>
    <row r="391977" customFormat="1"/>
    <row r="391978" customFormat="1"/>
    <row r="391979" customFormat="1"/>
    <row r="391980" customFormat="1"/>
    <row r="391981" customFormat="1"/>
    <row r="391982" customFormat="1"/>
    <row r="391983" customFormat="1"/>
    <row r="391984" customFormat="1"/>
    <row r="391985" customFormat="1"/>
    <row r="391986" customFormat="1"/>
    <row r="391987" customFormat="1"/>
    <row r="391988" customFormat="1"/>
    <row r="391989" customFormat="1"/>
    <row r="391990" customFormat="1"/>
    <row r="391991" customFormat="1"/>
    <row r="391992" customFormat="1"/>
    <row r="391993" customFormat="1"/>
    <row r="391994" customFormat="1"/>
    <row r="391995" customFormat="1"/>
    <row r="391996" customFormat="1"/>
    <row r="391997" customFormat="1"/>
    <row r="391998" customFormat="1"/>
    <row r="391999" customFormat="1"/>
    <row r="392000" customFormat="1"/>
    <row r="392001" customFormat="1"/>
    <row r="392002" customFormat="1"/>
    <row r="392003" customFormat="1"/>
    <row r="392004" customFormat="1"/>
    <row r="392005" customFormat="1"/>
    <row r="392006" customFormat="1"/>
    <row r="392007" customFormat="1"/>
    <row r="392008" customFormat="1"/>
    <row r="392009" customFormat="1"/>
    <row r="392010" customFormat="1"/>
    <row r="392011" customFormat="1"/>
    <row r="392012" customFormat="1"/>
    <row r="392013" customFormat="1"/>
    <row r="392014" customFormat="1"/>
    <row r="392015" customFormat="1"/>
    <row r="392016" customFormat="1"/>
    <row r="392017" customFormat="1"/>
    <row r="392018" customFormat="1"/>
    <row r="392019" customFormat="1"/>
    <row r="392020" customFormat="1"/>
    <row r="392021" customFormat="1"/>
    <row r="392022" customFormat="1"/>
    <row r="392023" customFormat="1"/>
    <row r="392024" customFormat="1"/>
    <row r="392025" customFormat="1"/>
    <row r="392026" customFormat="1"/>
    <row r="392027" customFormat="1"/>
    <row r="392028" customFormat="1"/>
    <row r="392029" customFormat="1"/>
    <row r="392030" customFormat="1"/>
    <row r="392031" customFormat="1"/>
    <row r="392032" customFormat="1"/>
    <row r="392033" customFormat="1"/>
    <row r="392034" customFormat="1"/>
    <row r="392035" customFormat="1"/>
    <row r="392036" customFormat="1"/>
    <row r="392037" customFormat="1"/>
    <row r="392038" customFormat="1"/>
    <row r="392039" customFormat="1"/>
    <row r="392040" customFormat="1"/>
    <row r="392041" customFormat="1"/>
    <row r="392042" customFormat="1"/>
    <row r="392043" customFormat="1"/>
    <row r="392044" customFormat="1"/>
    <row r="392045" customFormat="1"/>
    <row r="392046" customFormat="1"/>
    <row r="392047" customFormat="1"/>
    <row r="392048" customFormat="1"/>
    <row r="392049" customFormat="1"/>
    <row r="392050" customFormat="1"/>
    <row r="392051" customFormat="1"/>
    <row r="392052" customFormat="1"/>
    <row r="392053" customFormat="1"/>
    <row r="392054" customFormat="1"/>
    <row r="392055" customFormat="1"/>
    <row r="392056" customFormat="1"/>
    <row r="392057" customFormat="1"/>
    <row r="392058" customFormat="1"/>
    <row r="392059" customFormat="1"/>
    <row r="392060" customFormat="1"/>
    <row r="392061" customFormat="1"/>
    <row r="392062" customFormat="1"/>
    <row r="392063" customFormat="1"/>
    <row r="392064" customFormat="1"/>
    <row r="392065" customFormat="1"/>
    <row r="392066" customFormat="1"/>
    <row r="392067" customFormat="1"/>
    <row r="392068" customFormat="1"/>
    <row r="392069" customFormat="1"/>
    <row r="392070" customFormat="1"/>
    <row r="392071" customFormat="1"/>
    <row r="392072" customFormat="1"/>
    <row r="392073" customFormat="1"/>
    <row r="392074" customFormat="1"/>
    <row r="392075" customFormat="1"/>
    <row r="392076" customFormat="1"/>
    <row r="392077" customFormat="1"/>
    <row r="392078" customFormat="1"/>
    <row r="392079" customFormat="1"/>
    <row r="392080" customFormat="1"/>
    <row r="392081" customFormat="1"/>
    <row r="392082" customFormat="1"/>
    <row r="392083" customFormat="1"/>
    <row r="392084" customFormat="1"/>
    <row r="392085" customFormat="1"/>
    <row r="392086" customFormat="1"/>
    <row r="392087" customFormat="1"/>
    <row r="392088" customFormat="1"/>
    <row r="392089" customFormat="1"/>
    <row r="392090" customFormat="1"/>
    <row r="392091" customFormat="1"/>
    <row r="392092" customFormat="1"/>
    <row r="392093" customFormat="1"/>
    <row r="392094" customFormat="1"/>
    <row r="392095" customFormat="1"/>
    <row r="392096" customFormat="1"/>
    <row r="392097" customFormat="1"/>
    <row r="392098" customFormat="1"/>
    <row r="392099" customFormat="1"/>
    <row r="392100" customFormat="1"/>
    <row r="392101" customFormat="1"/>
    <row r="392102" customFormat="1"/>
    <row r="392103" customFormat="1"/>
    <row r="392104" customFormat="1"/>
    <row r="392105" customFormat="1"/>
    <row r="392106" customFormat="1"/>
    <row r="392107" customFormat="1"/>
    <row r="392108" customFormat="1"/>
    <row r="392109" customFormat="1"/>
    <row r="392110" customFormat="1"/>
    <row r="392111" customFormat="1"/>
    <row r="392112" customFormat="1"/>
    <row r="392113" customFormat="1"/>
    <row r="392114" customFormat="1"/>
    <row r="392115" customFormat="1"/>
    <row r="392116" customFormat="1"/>
    <row r="392117" customFormat="1"/>
    <row r="392118" customFormat="1"/>
    <row r="392119" customFormat="1"/>
    <row r="392120" customFormat="1"/>
    <row r="392121" customFormat="1"/>
    <row r="392122" customFormat="1"/>
    <row r="392123" customFormat="1"/>
    <row r="392124" customFormat="1"/>
    <row r="392125" customFormat="1"/>
    <row r="392126" customFormat="1"/>
    <row r="392127" customFormat="1"/>
    <row r="392128" customFormat="1"/>
    <row r="392129" customFormat="1"/>
    <row r="392130" customFormat="1"/>
    <row r="392131" customFormat="1"/>
    <row r="392132" customFormat="1"/>
    <row r="392133" customFormat="1"/>
    <row r="392134" customFormat="1"/>
    <row r="392135" customFormat="1"/>
    <row r="392136" customFormat="1"/>
    <row r="392137" customFormat="1"/>
    <row r="392138" customFormat="1"/>
    <row r="392139" customFormat="1"/>
    <row r="392140" customFormat="1"/>
    <row r="392141" customFormat="1"/>
    <row r="392142" customFormat="1"/>
    <row r="392143" customFormat="1"/>
    <row r="392144" customFormat="1"/>
    <row r="392145" customFormat="1"/>
    <row r="392146" customFormat="1"/>
    <row r="392147" customFormat="1"/>
    <row r="392148" customFormat="1"/>
    <row r="392149" customFormat="1"/>
    <row r="392150" customFormat="1"/>
    <row r="392151" customFormat="1"/>
    <row r="392152" customFormat="1"/>
    <row r="392153" customFormat="1"/>
    <row r="392154" customFormat="1"/>
    <row r="392155" customFormat="1"/>
    <row r="392156" customFormat="1"/>
    <row r="392157" customFormat="1"/>
    <row r="392158" customFormat="1"/>
    <row r="392159" customFormat="1"/>
    <row r="392160" customFormat="1"/>
    <row r="392161" customFormat="1"/>
    <row r="392162" customFormat="1"/>
    <row r="392163" customFormat="1"/>
    <row r="392164" customFormat="1"/>
    <row r="392165" customFormat="1"/>
    <row r="392166" customFormat="1"/>
    <row r="392167" customFormat="1"/>
    <row r="392168" customFormat="1"/>
    <row r="392169" customFormat="1"/>
    <row r="392170" customFormat="1"/>
    <row r="392171" customFormat="1"/>
    <row r="392172" customFormat="1"/>
    <row r="392173" customFormat="1"/>
    <row r="392174" customFormat="1"/>
    <row r="392175" customFormat="1"/>
    <row r="392176" customFormat="1"/>
    <row r="392177" customFormat="1"/>
    <row r="392178" customFormat="1"/>
    <row r="392179" customFormat="1"/>
    <row r="392180" customFormat="1"/>
    <row r="392181" customFormat="1"/>
    <row r="392182" customFormat="1"/>
    <row r="392183" customFormat="1"/>
    <row r="392184" customFormat="1"/>
    <row r="392185" customFormat="1"/>
    <row r="392186" customFormat="1"/>
    <row r="392187" customFormat="1"/>
    <row r="392188" customFormat="1"/>
    <row r="392189" customFormat="1"/>
    <row r="392190" customFormat="1"/>
    <row r="392191" customFormat="1"/>
    <row r="392192" customFormat="1"/>
    <row r="392193" customFormat="1"/>
    <row r="392194" customFormat="1"/>
    <row r="392195" customFormat="1"/>
    <row r="392196" customFormat="1"/>
    <row r="392197" customFormat="1"/>
    <row r="392198" customFormat="1"/>
    <row r="392199" customFormat="1"/>
    <row r="392200" customFormat="1"/>
    <row r="392201" customFormat="1"/>
    <row r="392202" customFormat="1"/>
    <row r="392203" customFormat="1"/>
    <row r="392204" customFormat="1"/>
    <row r="392205" customFormat="1"/>
    <row r="392206" customFormat="1"/>
    <row r="392207" customFormat="1"/>
    <row r="392208" customFormat="1"/>
    <row r="392209" customFormat="1"/>
    <row r="392210" customFormat="1"/>
    <row r="392211" customFormat="1"/>
    <row r="392212" customFormat="1"/>
    <row r="392213" customFormat="1"/>
    <row r="392214" customFormat="1"/>
    <row r="392215" customFormat="1"/>
    <row r="392216" customFormat="1"/>
    <row r="392217" customFormat="1"/>
    <row r="392218" customFormat="1"/>
    <row r="392219" customFormat="1"/>
    <row r="392220" customFormat="1"/>
    <row r="392221" customFormat="1"/>
    <row r="392222" customFormat="1"/>
    <row r="392223" customFormat="1"/>
    <row r="392224" customFormat="1"/>
    <row r="392225" customFormat="1"/>
    <row r="392226" customFormat="1"/>
    <row r="392227" customFormat="1"/>
    <row r="392228" customFormat="1"/>
    <row r="392229" customFormat="1"/>
    <row r="392230" customFormat="1"/>
    <row r="392231" customFormat="1"/>
    <row r="392232" customFormat="1"/>
    <row r="392233" customFormat="1"/>
    <row r="392234" customFormat="1"/>
    <row r="392235" customFormat="1"/>
    <row r="392236" customFormat="1"/>
    <row r="392237" customFormat="1"/>
    <row r="392238" customFormat="1"/>
    <row r="392239" customFormat="1"/>
    <row r="392240" customFormat="1"/>
    <row r="392241" customFormat="1"/>
    <row r="392242" customFormat="1"/>
    <row r="392243" customFormat="1"/>
    <row r="392244" customFormat="1"/>
    <row r="392245" customFormat="1"/>
    <row r="392246" customFormat="1"/>
    <row r="392247" customFormat="1"/>
    <row r="392248" customFormat="1"/>
    <row r="392249" customFormat="1"/>
    <row r="392250" customFormat="1"/>
    <row r="392251" customFormat="1"/>
    <row r="392252" customFormat="1"/>
    <row r="392253" customFormat="1"/>
    <row r="392254" customFormat="1"/>
    <row r="392255" customFormat="1"/>
    <row r="392256" customFormat="1"/>
    <row r="392257" customFormat="1"/>
    <row r="392258" customFormat="1"/>
    <row r="392259" customFormat="1"/>
    <row r="392260" customFormat="1"/>
    <row r="392261" customFormat="1"/>
    <row r="392262" customFormat="1"/>
    <row r="392263" customFormat="1"/>
    <row r="392264" customFormat="1"/>
    <row r="392265" customFormat="1"/>
    <row r="392266" customFormat="1"/>
    <row r="392267" customFormat="1"/>
    <row r="392268" customFormat="1"/>
    <row r="392269" customFormat="1"/>
    <row r="392270" customFormat="1"/>
    <row r="392271" customFormat="1"/>
    <row r="392272" customFormat="1"/>
    <row r="392273" customFormat="1"/>
    <row r="392274" customFormat="1"/>
    <row r="392275" customFormat="1"/>
    <row r="392276" customFormat="1"/>
    <row r="392277" customFormat="1"/>
    <row r="392278" customFormat="1"/>
    <row r="392279" customFormat="1"/>
    <row r="392280" customFormat="1"/>
    <row r="392281" customFormat="1"/>
    <row r="392282" customFormat="1"/>
    <row r="392283" customFormat="1"/>
    <row r="392284" customFormat="1"/>
    <row r="392285" customFormat="1"/>
    <row r="392286" customFormat="1"/>
    <row r="392287" customFormat="1"/>
    <row r="392288" customFormat="1"/>
    <row r="392289" customFormat="1"/>
    <row r="392290" customFormat="1"/>
    <row r="392291" customFormat="1"/>
    <row r="392292" customFormat="1"/>
    <row r="392293" customFormat="1"/>
    <row r="392294" customFormat="1"/>
    <row r="392295" customFormat="1"/>
    <row r="392296" customFormat="1"/>
    <row r="392297" customFormat="1"/>
    <row r="392298" customFormat="1"/>
    <row r="392299" customFormat="1"/>
    <row r="392300" customFormat="1"/>
    <row r="392301" customFormat="1"/>
    <row r="392302" customFormat="1"/>
    <row r="392303" customFormat="1"/>
    <row r="392304" customFormat="1"/>
    <row r="392305" customFormat="1"/>
    <row r="392306" customFormat="1"/>
    <row r="392307" customFormat="1"/>
    <row r="392308" customFormat="1"/>
    <row r="392309" customFormat="1"/>
    <row r="392310" customFormat="1"/>
    <row r="392311" customFormat="1"/>
    <row r="392312" customFormat="1"/>
    <row r="392313" customFormat="1"/>
    <row r="392314" customFormat="1"/>
    <row r="392315" customFormat="1"/>
    <row r="392316" customFormat="1"/>
    <row r="392317" customFormat="1"/>
    <row r="392318" customFormat="1"/>
    <row r="392319" customFormat="1"/>
    <row r="392320" customFormat="1"/>
    <row r="392321" customFormat="1"/>
    <row r="392322" customFormat="1"/>
    <row r="392323" customFormat="1"/>
    <row r="392324" customFormat="1"/>
    <row r="392325" customFormat="1"/>
    <row r="392326" customFormat="1"/>
    <row r="392327" customFormat="1"/>
    <row r="392328" customFormat="1"/>
    <row r="392329" customFormat="1"/>
    <row r="392330" customFormat="1"/>
    <row r="392331" customFormat="1"/>
    <row r="392332" customFormat="1"/>
    <row r="392333" customFormat="1"/>
    <row r="392334" customFormat="1"/>
    <row r="392335" customFormat="1"/>
    <row r="392336" customFormat="1"/>
    <row r="392337" customFormat="1"/>
    <row r="392338" customFormat="1"/>
    <row r="392339" customFormat="1"/>
    <row r="392340" customFormat="1"/>
    <row r="392341" customFormat="1"/>
    <row r="392342" customFormat="1"/>
    <row r="392343" customFormat="1"/>
    <row r="392344" customFormat="1"/>
    <row r="392345" customFormat="1"/>
    <row r="392346" customFormat="1"/>
    <row r="392347" customFormat="1"/>
    <row r="392348" customFormat="1"/>
    <row r="392349" customFormat="1"/>
    <row r="392350" customFormat="1"/>
    <row r="392351" customFormat="1"/>
    <row r="392352" customFormat="1"/>
    <row r="392353" customFormat="1"/>
    <row r="392354" customFormat="1"/>
    <row r="392355" customFormat="1"/>
    <row r="392356" customFormat="1"/>
    <row r="392357" customFormat="1"/>
    <row r="392358" customFormat="1"/>
    <row r="392359" customFormat="1"/>
    <row r="392360" customFormat="1"/>
    <row r="392361" customFormat="1"/>
    <row r="392362" customFormat="1"/>
    <row r="392363" customFormat="1"/>
    <row r="392364" customFormat="1"/>
    <row r="392365" customFormat="1"/>
    <row r="392366" customFormat="1"/>
    <row r="392367" customFormat="1"/>
    <row r="392368" customFormat="1"/>
    <row r="392369" customFormat="1"/>
    <row r="392370" customFormat="1"/>
    <row r="392371" customFormat="1"/>
    <row r="392372" customFormat="1"/>
    <row r="392373" customFormat="1"/>
    <row r="392374" customFormat="1"/>
    <row r="392375" customFormat="1"/>
    <row r="392376" customFormat="1"/>
    <row r="392377" customFormat="1"/>
    <row r="392378" customFormat="1"/>
    <row r="392379" customFormat="1"/>
    <row r="392380" customFormat="1"/>
    <row r="392381" customFormat="1"/>
    <row r="392382" customFormat="1"/>
    <row r="392383" customFormat="1"/>
    <row r="392384" customFormat="1"/>
    <row r="392385" customFormat="1"/>
    <row r="392386" customFormat="1"/>
    <row r="392387" customFormat="1"/>
    <row r="392388" customFormat="1"/>
    <row r="392389" customFormat="1"/>
    <row r="392390" customFormat="1"/>
    <row r="392391" customFormat="1"/>
    <row r="392392" customFormat="1"/>
    <row r="392393" customFormat="1"/>
    <row r="392394" customFormat="1"/>
    <row r="392395" customFormat="1"/>
    <row r="392396" customFormat="1"/>
    <row r="392397" customFormat="1"/>
    <row r="392398" customFormat="1"/>
    <row r="392399" customFormat="1"/>
    <row r="392400" customFormat="1"/>
    <row r="392401" customFormat="1"/>
    <row r="392402" customFormat="1"/>
    <row r="392403" customFormat="1"/>
    <row r="392404" customFormat="1"/>
    <row r="392405" customFormat="1"/>
    <row r="392406" customFormat="1"/>
    <row r="392407" customFormat="1"/>
    <row r="392408" customFormat="1"/>
    <row r="392409" customFormat="1"/>
    <row r="392410" customFormat="1"/>
    <row r="392411" customFormat="1"/>
    <row r="392412" customFormat="1"/>
    <row r="392413" customFormat="1"/>
    <row r="392414" customFormat="1"/>
    <row r="392415" customFormat="1"/>
    <row r="392416" customFormat="1"/>
    <row r="392417" customFormat="1"/>
    <row r="392418" customFormat="1"/>
    <row r="392419" customFormat="1"/>
    <row r="392420" customFormat="1"/>
    <row r="392421" customFormat="1"/>
    <row r="392422" customFormat="1"/>
    <row r="392423" customFormat="1"/>
    <row r="392424" customFormat="1"/>
    <row r="392425" customFormat="1"/>
    <row r="392426" customFormat="1"/>
    <row r="392427" customFormat="1"/>
    <row r="392428" customFormat="1"/>
    <row r="392429" customFormat="1"/>
    <row r="392430" customFormat="1"/>
    <row r="392431" customFormat="1"/>
    <row r="392432" customFormat="1"/>
    <row r="392433" customFormat="1"/>
    <row r="392434" customFormat="1"/>
    <row r="392435" customFormat="1"/>
    <row r="392436" customFormat="1"/>
    <row r="392437" customFormat="1"/>
    <row r="392438" customFormat="1"/>
    <row r="392439" customFormat="1"/>
    <row r="392440" customFormat="1"/>
    <row r="392441" customFormat="1"/>
    <row r="392442" customFormat="1"/>
    <row r="392443" customFormat="1"/>
    <row r="392444" customFormat="1"/>
    <row r="392445" customFormat="1"/>
    <row r="392446" customFormat="1"/>
    <row r="392447" customFormat="1"/>
    <row r="392448" customFormat="1"/>
    <row r="392449" customFormat="1"/>
    <row r="392450" customFormat="1"/>
    <row r="392451" customFormat="1"/>
    <row r="392452" customFormat="1"/>
    <row r="392453" customFormat="1"/>
    <row r="392454" customFormat="1"/>
    <row r="392455" customFormat="1"/>
    <row r="392456" customFormat="1"/>
    <row r="392457" customFormat="1"/>
    <row r="392458" customFormat="1"/>
    <row r="392459" customFormat="1"/>
    <row r="392460" customFormat="1"/>
    <row r="392461" customFormat="1"/>
    <row r="392462" customFormat="1"/>
    <row r="392463" customFormat="1"/>
    <row r="392464" customFormat="1"/>
    <row r="392465" customFormat="1"/>
    <row r="392466" customFormat="1"/>
    <row r="392467" customFormat="1"/>
    <row r="392468" customFormat="1"/>
    <row r="392469" customFormat="1"/>
    <row r="392470" customFormat="1"/>
    <row r="392471" customFormat="1"/>
    <row r="392472" customFormat="1"/>
    <row r="392473" customFormat="1"/>
    <row r="392474" customFormat="1"/>
    <row r="392475" customFormat="1"/>
    <row r="392476" customFormat="1"/>
    <row r="392477" customFormat="1"/>
    <row r="392478" customFormat="1"/>
    <row r="392479" customFormat="1"/>
    <row r="392480" customFormat="1"/>
    <row r="392481" customFormat="1"/>
    <row r="392482" customFormat="1"/>
    <row r="392483" customFormat="1"/>
    <row r="392484" customFormat="1"/>
    <row r="392485" customFormat="1"/>
    <row r="392486" customFormat="1"/>
    <row r="392487" customFormat="1"/>
    <row r="392488" customFormat="1"/>
    <row r="392489" customFormat="1"/>
    <row r="392490" customFormat="1"/>
    <row r="392491" customFormat="1"/>
    <row r="392492" customFormat="1"/>
    <row r="392493" customFormat="1"/>
    <row r="392494" customFormat="1"/>
    <row r="392495" customFormat="1"/>
    <row r="392496" customFormat="1"/>
    <row r="392497" customFormat="1"/>
    <row r="392498" customFormat="1"/>
    <row r="392499" customFormat="1"/>
    <row r="392500" customFormat="1"/>
    <row r="392501" customFormat="1"/>
    <row r="392502" customFormat="1"/>
    <row r="392503" customFormat="1"/>
    <row r="392504" customFormat="1"/>
    <row r="392505" customFormat="1"/>
    <row r="392506" customFormat="1"/>
    <row r="392507" customFormat="1"/>
    <row r="392508" customFormat="1"/>
    <row r="392509" customFormat="1"/>
    <row r="392510" customFormat="1"/>
    <row r="392511" customFormat="1"/>
    <row r="392512" customFormat="1"/>
    <row r="392513" customFormat="1"/>
    <row r="392514" customFormat="1"/>
    <row r="392515" customFormat="1"/>
    <row r="392516" customFormat="1"/>
    <row r="392517" customFormat="1"/>
    <row r="392518" customFormat="1"/>
    <row r="392519" customFormat="1"/>
    <row r="392520" customFormat="1"/>
    <row r="392521" customFormat="1"/>
    <row r="392522" customFormat="1"/>
    <row r="392523" customFormat="1"/>
    <row r="392524" customFormat="1"/>
    <row r="392525" customFormat="1"/>
    <row r="392526" customFormat="1"/>
    <row r="392527" customFormat="1"/>
    <row r="392528" customFormat="1"/>
    <row r="392529" customFormat="1"/>
    <row r="392530" customFormat="1"/>
    <row r="392531" customFormat="1"/>
    <row r="392532" customFormat="1"/>
    <row r="392533" customFormat="1"/>
    <row r="392534" customFormat="1"/>
    <row r="392535" customFormat="1"/>
    <row r="392536" customFormat="1"/>
    <row r="392537" customFormat="1"/>
    <row r="392538" customFormat="1"/>
    <row r="392539" customFormat="1"/>
    <row r="392540" customFormat="1"/>
    <row r="392541" customFormat="1"/>
    <row r="392542" customFormat="1"/>
    <row r="392543" customFormat="1"/>
    <row r="392544" customFormat="1"/>
    <row r="392545" customFormat="1"/>
    <row r="392546" customFormat="1"/>
    <row r="392547" customFormat="1"/>
    <row r="392548" customFormat="1"/>
    <row r="392549" customFormat="1"/>
    <row r="392550" customFormat="1"/>
    <row r="392551" customFormat="1"/>
    <row r="392552" customFormat="1"/>
    <row r="392553" customFormat="1"/>
    <row r="392554" customFormat="1"/>
    <row r="392555" customFormat="1"/>
    <row r="392556" customFormat="1"/>
    <row r="392557" customFormat="1"/>
    <row r="392558" customFormat="1"/>
    <row r="392559" customFormat="1"/>
    <row r="392560" customFormat="1"/>
    <row r="392561" customFormat="1"/>
    <row r="392562" customFormat="1"/>
    <row r="392563" customFormat="1"/>
    <row r="392564" customFormat="1"/>
    <row r="392565" customFormat="1"/>
    <row r="392566" customFormat="1"/>
    <row r="392567" customFormat="1"/>
    <row r="392568" customFormat="1"/>
    <row r="392569" customFormat="1"/>
    <row r="392570" customFormat="1"/>
    <row r="392571" customFormat="1"/>
    <row r="392572" customFormat="1"/>
    <row r="392573" customFormat="1"/>
    <row r="392574" customFormat="1"/>
    <row r="392575" customFormat="1"/>
    <row r="392576" customFormat="1"/>
    <row r="392577" customFormat="1"/>
    <row r="392578" customFormat="1"/>
    <row r="392579" customFormat="1"/>
    <row r="392580" customFormat="1"/>
    <row r="392581" customFormat="1"/>
    <row r="392582" customFormat="1"/>
    <row r="392583" customFormat="1"/>
    <row r="392584" customFormat="1"/>
    <row r="392585" customFormat="1"/>
    <row r="392586" customFormat="1"/>
    <row r="392587" customFormat="1"/>
    <row r="392588" customFormat="1"/>
    <row r="392589" customFormat="1"/>
    <row r="392590" customFormat="1"/>
    <row r="392591" customFormat="1"/>
    <row r="392592" customFormat="1"/>
    <row r="392593" customFormat="1"/>
    <row r="392594" customFormat="1"/>
    <row r="392595" customFormat="1"/>
    <row r="392596" customFormat="1"/>
    <row r="392597" customFormat="1"/>
    <row r="392598" customFormat="1"/>
    <row r="392599" customFormat="1"/>
    <row r="392600" customFormat="1"/>
    <row r="392601" customFormat="1"/>
    <row r="392602" customFormat="1"/>
    <row r="392603" customFormat="1"/>
    <row r="392604" customFormat="1"/>
    <row r="392605" customFormat="1"/>
    <row r="392606" customFormat="1"/>
    <row r="392607" customFormat="1"/>
    <row r="392608" customFormat="1"/>
    <row r="392609" customFormat="1"/>
    <row r="392610" customFormat="1"/>
    <row r="392611" customFormat="1"/>
    <row r="392612" customFormat="1"/>
    <row r="392613" customFormat="1"/>
    <row r="392614" customFormat="1"/>
    <row r="392615" customFormat="1"/>
    <row r="392616" customFormat="1"/>
    <row r="392617" customFormat="1"/>
    <row r="392618" customFormat="1"/>
    <row r="392619" customFormat="1"/>
    <row r="392620" customFormat="1"/>
    <row r="392621" customFormat="1"/>
    <row r="392622" customFormat="1"/>
    <row r="392623" customFormat="1"/>
    <row r="392624" customFormat="1"/>
    <row r="392625" customFormat="1"/>
    <row r="392626" customFormat="1"/>
    <row r="392627" customFormat="1"/>
    <row r="392628" customFormat="1"/>
    <row r="392629" customFormat="1"/>
    <row r="392630" customFormat="1"/>
    <row r="392631" customFormat="1"/>
    <row r="392632" customFormat="1"/>
    <row r="392633" customFormat="1"/>
    <row r="392634" customFormat="1"/>
    <row r="392635" customFormat="1"/>
    <row r="392636" customFormat="1"/>
    <row r="392637" customFormat="1"/>
    <row r="392638" customFormat="1"/>
    <row r="392639" customFormat="1"/>
    <row r="392640" customFormat="1"/>
    <row r="392641" customFormat="1"/>
    <row r="392642" customFormat="1"/>
    <row r="392643" customFormat="1"/>
    <row r="392644" customFormat="1"/>
    <row r="392645" customFormat="1"/>
    <row r="392646" customFormat="1"/>
    <row r="392647" customFormat="1"/>
    <row r="392648" customFormat="1"/>
    <row r="392649" customFormat="1"/>
    <row r="392650" customFormat="1"/>
    <row r="392651" customFormat="1"/>
    <row r="392652" customFormat="1"/>
    <row r="392653" customFormat="1"/>
    <row r="392654" customFormat="1"/>
    <row r="392655" customFormat="1"/>
    <row r="392656" customFormat="1"/>
    <row r="392657" customFormat="1"/>
    <row r="392658" customFormat="1"/>
    <row r="392659" customFormat="1"/>
    <row r="392660" customFormat="1"/>
    <row r="392661" customFormat="1"/>
    <row r="392662" customFormat="1"/>
    <row r="392663" customFormat="1"/>
    <row r="392664" customFormat="1"/>
    <row r="392665" customFormat="1"/>
    <row r="392666" customFormat="1"/>
    <row r="392667" customFormat="1"/>
    <row r="392668" customFormat="1"/>
    <row r="392669" customFormat="1"/>
    <row r="392670" customFormat="1"/>
    <row r="392671" customFormat="1"/>
    <row r="392672" customFormat="1"/>
    <row r="392673" customFormat="1"/>
    <row r="392674" customFormat="1"/>
    <row r="392675" customFormat="1"/>
    <row r="392676" customFormat="1"/>
    <row r="392677" customFormat="1"/>
    <row r="392678" customFormat="1"/>
    <row r="392679" customFormat="1"/>
    <row r="392680" customFormat="1"/>
    <row r="392681" customFormat="1"/>
    <row r="392682" customFormat="1"/>
    <row r="392683" customFormat="1"/>
    <row r="392684" customFormat="1"/>
    <row r="392685" customFormat="1"/>
    <row r="392686" customFormat="1"/>
    <row r="392687" customFormat="1"/>
    <row r="392688" customFormat="1"/>
    <row r="392689" customFormat="1"/>
    <row r="392690" customFormat="1"/>
    <row r="392691" customFormat="1"/>
    <row r="392692" customFormat="1"/>
    <row r="392693" customFormat="1"/>
    <row r="392694" customFormat="1"/>
    <row r="392695" customFormat="1"/>
    <row r="392696" customFormat="1"/>
    <row r="392697" customFormat="1"/>
    <row r="392698" customFormat="1"/>
    <row r="392699" customFormat="1"/>
    <row r="392700" customFormat="1"/>
    <row r="392701" customFormat="1"/>
    <row r="392702" customFormat="1"/>
    <row r="392703" customFormat="1"/>
    <row r="392704" customFormat="1"/>
    <row r="392705" customFormat="1"/>
    <row r="392706" customFormat="1"/>
    <row r="392707" customFormat="1"/>
    <row r="392708" customFormat="1"/>
    <row r="392709" customFormat="1"/>
    <row r="392710" customFormat="1"/>
    <row r="392711" customFormat="1"/>
    <row r="392712" customFormat="1"/>
    <row r="392713" customFormat="1"/>
    <row r="392714" customFormat="1"/>
    <row r="392715" customFormat="1"/>
    <row r="392716" customFormat="1"/>
    <row r="392717" customFormat="1"/>
    <row r="392718" customFormat="1"/>
    <row r="392719" customFormat="1"/>
    <row r="392720" customFormat="1"/>
    <row r="392721" customFormat="1"/>
    <row r="392722" customFormat="1"/>
    <row r="392723" customFormat="1"/>
    <row r="392724" customFormat="1"/>
    <row r="392725" customFormat="1"/>
    <row r="392726" customFormat="1"/>
    <row r="392727" customFormat="1"/>
    <row r="392728" customFormat="1"/>
    <row r="392729" customFormat="1"/>
    <row r="392730" customFormat="1"/>
    <row r="392731" customFormat="1"/>
    <row r="392732" customFormat="1"/>
    <row r="392733" customFormat="1"/>
    <row r="392734" customFormat="1"/>
    <row r="392735" customFormat="1"/>
    <row r="392736" customFormat="1"/>
    <row r="392737" customFormat="1"/>
    <row r="392738" customFormat="1"/>
    <row r="392739" customFormat="1"/>
    <row r="392740" customFormat="1"/>
    <row r="392741" customFormat="1"/>
    <row r="392742" customFormat="1"/>
    <row r="392743" customFormat="1"/>
    <row r="392744" customFormat="1"/>
    <row r="392745" customFormat="1"/>
    <row r="392746" customFormat="1"/>
    <row r="392747" customFormat="1"/>
    <row r="392748" customFormat="1"/>
    <row r="392749" customFormat="1"/>
    <row r="392750" customFormat="1"/>
    <row r="392751" customFormat="1"/>
    <row r="392752" customFormat="1"/>
    <row r="392753" customFormat="1"/>
    <row r="392754" customFormat="1"/>
    <row r="392755" customFormat="1"/>
    <row r="392756" customFormat="1"/>
    <row r="392757" customFormat="1"/>
    <row r="392758" customFormat="1"/>
    <row r="392759" customFormat="1"/>
    <row r="392760" customFormat="1"/>
    <row r="392761" customFormat="1"/>
    <row r="392762" customFormat="1"/>
    <row r="392763" customFormat="1"/>
    <row r="392764" customFormat="1"/>
    <row r="392765" customFormat="1"/>
    <row r="392766" customFormat="1"/>
    <row r="392767" customFormat="1"/>
    <row r="392768" customFormat="1"/>
    <row r="392769" customFormat="1"/>
    <row r="392770" customFormat="1"/>
    <row r="392771" customFormat="1"/>
    <row r="392772" customFormat="1"/>
    <row r="392773" customFormat="1"/>
    <row r="392774" customFormat="1"/>
    <row r="392775" customFormat="1"/>
    <row r="392776" customFormat="1"/>
    <row r="392777" customFormat="1"/>
    <row r="392778" customFormat="1"/>
    <row r="392779" customFormat="1"/>
    <row r="392780" customFormat="1"/>
    <row r="392781" customFormat="1"/>
    <row r="392782" customFormat="1"/>
    <row r="392783" customFormat="1"/>
    <row r="392784" customFormat="1"/>
    <row r="392785" customFormat="1"/>
    <row r="392786" customFormat="1"/>
    <row r="392787" customFormat="1"/>
    <row r="392788" customFormat="1"/>
    <row r="392789" customFormat="1"/>
    <row r="392790" customFormat="1"/>
    <row r="392791" customFormat="1"/>
    <row r="392792" customFormat="1"/>
    <row r="392793" customFormat="1"/>
    <row r="392794" customFormat="1"/>
    <row r="392795" customFormat="1"/>
    <row r="392796" customFormat="1"/>
    <row r="392797" customFormat="1"/>
    <row r="392798" customFormat="1"/>
    <row r="392799" customFormat="1"/>
    <row r="392800" customFormat="1"/>
    <row r="392801" customFormat="1"/>
    <row r="392802" customFormat="1"/>
    <row r="392803" customFormat="1"/>
    <row r="392804" customFormat="1"/>
    <row r="392805" customFormat="1"/>
    <row r="392806" customFormat="1"/>
    <row r="392807" customFormat="1"/>
    <row r="392808" customFormat="1"/>
    <row r="392809" customFormat="1"/>
    <row r="392810" customFormat="1"/>
    <row r="392811" customFormat="1"/>
    <row r="392812" customFormat="1"/>
    <row r="392813" customFormat="1"/>
    <row r="392814" customFormat="1"/>
    <row r="392815" customFormat="1"/>
    <row r="392816" customFormat="1"/>
    <row r="392817" customFormat="1"/>
    <row r="392818" customFormat="1"/>
    <row r="392819" customFormat="1"/>
    <row r="392820" customFormat="1"/>
    <row r="392821" customFormat="1"/>
    <row r="392822" customFormat="1"/>
    <row r="392823" customFormat="1"/>
    <row r="392824" customFormat="1"/>
    <row r="392825" customFormat="1"/>
    <row r="392826" customFormat="1"/>
    <row r="392827" customFormat="1"/>
    <row r="392828" customFormat="1"/>
    <row r="392829" customFormat="1"/>
    <row r="392830" customFormat="1"/>
    <row r="392831" customFormat="1"/>
    <row r="392832" customFormat="1"/>
    <row r="392833" customFormat="1"/>
    <row r="392834" customFormat="1"/>
    <row r="392835" customFormat="1"/>
    <row r="392836" customFormat="1"/>
    <row r="392837" customFormat="1"/>
    <row r="392838" customFormat="1"/>
    <row r="392839" customFormat="1"/>
    <row r="392840" customFormat="1"/>
    <row r="392841" customFormat="1"/>
    <row r="392842" customFormat="1"/>
    <row r="392843" customFormat="1"/>
    <row r="392844" customFormat="1"/>
    <row r="392845" customFormat="1"/>
    <row r="392846" customFormat="1"/>
    <row r="392847" customFormat="1"/>
    <row r="392848" customFormat="1"/>
    <row r="392849" customFormat="1"/>
    <row r="392850" customFormat="1"/>
    <row r="392851" customFormat="1"/>
    <row r="392852" customFormat="1"/>
    <row r="392853" customFormat="1"/>
    <row r="392854" customFormat="1"/>
    <row r="392855" customFormat="1"/>
    <row r="392856" customFormat="1"/>
    <row r="392857" customFormat="1"/>
    <row r="392858" customFormat="1"/>
    <row r="392859" customFormat="1"/>
    <row r="392860" customFormat="1"/>
    <row r="392861" customFormat="1"/>
    <row r="392862" customFormat="1"/>
    <row r="392863" customFormat="1"/>
    <row r="392864" customFormat="1"/>
    <row r="392865" customFormat="1"/>
    <row r="392866" customFormat="1"/>
    <row r="392867" customFormat="1"/>
    <row r="392868" customFormat="1"/>
    <row r="392869" customFormat="1"/>
    <row r="392870" customFormat="1"/>
    <row r="392871" customFormat="1"/>
    <row r="392872" customFormat="1"/>
    <row r="392873" customFormat="1"/>
    <row r="392874" customFormat="1"/>
    <row r="392875" customFormat="1"/>
    <row r="392876" customFormat="1"/>
    <row r="392877" customFormat="1"/>
    <row r="392878" customFormat="1"/>
    <row r="392879" customFormat="1"/>
    <row r="392880" customFormat="1"/>
    <row r="392881" customFormat="1"/>
    <row r="392882" customFormat="1"/>
    <row r="392883" customFormat="1"/>
    <row r="392884" customFormat="1"/>
    <row r="392885" customFormat="1"/>
    <row r="392886" customFormat="1"/>
    <row r="392887" customFormat="1"/>
    <row r="392888" customFormat="1"/>
    <row r="392889" customFormat="1"/>
    <row r="392890" customFormat="1"/>
    <row r="392891" customFormat="1"/>
    <row r="392892" customFormat="1"/>
    <row r="392893" customFormat="1"/>
    <row r="392894" customFormat="1"/>
    <row r="392895" customFormat="1"/>
    <row r="392896" customFormat="1"/>
    <row r="392897" customFormat="1"/>
    <row r="392898" customFormat="1"/>
    <row r="392899" customFormat="1"/>
    <row r="392900" customFormat="1"/>
    <row r="392901" customFormat="1"/>
    <row r="392902" customFormat="1"/>
    <row r="392903" customFormat="1"/>
    <row r="392904" customFormat="1"/>
    <row r="392905" customFormat="1"/>
    <row r="392906" customFormat="1"/>
    <row r="392907" customFormat="1"/>
    <row r="392908" customFormat="1"/>
    <row r="392909" customFormat="1"/>
    <row r="392910" customFormat="1"/>
    <row r="392911" customFormat="1"/>
    <row r="392912" customFormat="1"/>
    <row r="392913" customFormat="1"/>
    <row r="392914" customFormat="1"/>
    <row r="392915" customFormat="1"/>
    <row r="392916" customFormat="1"/>
    <row r="392917" customFormat="1"/>
    <row r="392918" customFormat="1"/>
    <row r="392919" customFormat="1"/>
    <row r="392920" customFormat="1"/>
    <row r="392921" customFormat="1"/>
    <row r="392922" customFormat="1"/>
    <row r="392923" customFormat="1"/>
    <row r="392924" customFormat="1"/>
    <row r="392925" customFormat="1"/>
    <row r="392926" customFormat="1"/>
    <row r="392927" customFormat="1"/>
    <row r="392928" customFormat="1"/>
    <row r="392929" customFormat="1"/>
    <row r="392930" customFormat="1"/>
    <row r="392931" customFormat="1"/>
    <row r="392932" customFormat="1"/>
    <row r="392933" customFormat="1"/>
    <row r="392934" customFormat="1"/>
    <row r="392935" customFormat="1"/>
    <row r="392936" customFormat="1"/>
    <row r="392937" customFormat="1"/>
    <row r="392938" customFormat="1"/>
    <row r="392939" customFormat="1"/>
    <row r="392940" customFormat="1"/>
    <row r="392941" customFormat="1"/>
    <row r="392942" customFormat="1"/>
    <row r="392943" customFormat="1"/>
    <row r="392944" customFormat="1"/>
    <row r="392945" customFormat="1"/>
    <row r="392946" customFormat="1"/>
    <row r="392947" customFormat="1"/>
    <row r="392948" customFormat="1"/>
    <row r="392949" customFormat="1"/>
    <row r="392950" customFormat="1"/>
    <row r="392951" customFormat="1"/>
    <row r="392952" customFormat="1"/>
    <row r="392953" customFormat="1"/>
    <row r="392954" customFormat="1"/>
    <row r="392955" customFormat="1"/>
    <row r="392956" customFormat="1"/>
    <row r="392957" customFormat="1"/>
    <row r="392958" customFormat="1"/>
    <row r="392959" customFormat="1"/>
    <row r="392960" customFormat="1"/>
    <row r="392961" customFormat="1"/>
    <row r="392962" customFormat="1"/>
    <row r="392963" customFormat="1"/>
    <row r="392964" customFormat="1"/>
    <row r="392965" customFormat="1"/>
    <row r="392966" customFormat="1"/>
    <row r="392967" customFormat="1"/>
    <row r="392968" customFormat="1"/>
    <row r="392969" customFormat="1"/>
    <row r="392970" customFormat="1"/>
    <row r="392971" customFormat="1"/>
    <row r="392972" customFormat="1"/>
    <row r="392973" customFormat="1"/>
    <row r="392974" customFormat="1"/>
    <row r="392975" customFormat="1"/>
    <row r="392976" customFormat="1"/>
    <row r="392977" customFormat="1"/>
    <row r="392978" customFormat="1"/>
    <row r="392979" customFormat="1"/>
    <row r="392980" customFormat="1"/>
    <row r="392981" customFormat="1"/>
    <row r="392982" customFormat="1"/>
    <row r="392983" customFormat="1"/>
    <row r="392984" customFormat="1"/>
    <row r="392985" customFormat="1"/>
    <row r="392986" customFormat="1"/>
    <row r="392987" customFormat="1"/>
    <row r="392988" customFormat="1"/>
    <row r="392989" customFormat="1"/>
    <row r="392990" customFormat="1"/>
    <row r="392991" customFormat="1"/>
    <row r="392992" customFormat="1"/>
    <row r="392993" customFormat="1"/>
    <row r="392994" customFormat="1"/>
    <row r="392995" customFormat="1"/>
    <row r="392996" customFormat="1"/>
    <row r="392997" customFormat="1"/>
    <row r="392998" customFormat="1"/>
    <row r="392999" customFormat="1"/>
    <row r="393000" customFormat="1"/>
    <row r="393001" customFormat="1"/>
    <row r="393002" customFormat="1"/>
    <row r="393003" customFormat="1"/>
    <row r="393004" customFormat="1"/>
    <row r="393005" customFormat="1"/>
    <row r="393006" customFormat="1"/>
    <row r="393007" customFormat="1"/>
    <row r="393008" customFormat="1"/>
    <row r="393009" customFormat="1"/>
    <row r="393010" customFormat="1"/>
    <row r="393011" customFormat="1"/>
    <row r="393012" customFormat="1"/>
    <row r="393013" customFormat="1"/>
    <row r="393014" customFormat="1"/>
    <row r="393015" customFormat="1"/>
    <row r="393016" customFormat="1"/>
    <row r="393017" customFormat="1"/>
    <row r="393018" customFormat="1"/>
    <row r="393019" customFormat="1"/>
    <row r="393020" customFormat="1"/>
    <row r="393021" customFormat="1"/>
    <row r="393022" customFormat="1"/>
    <row r="393023" customFormat="1"/>
    <row r="393024" customFormat="1"/>
    <row r="393025" customFormat="1"/>
    <row r="393026" customFormat="1"/>
    <row r="393027" customFormat="1"/>
    <row r="393028" customFormat="1"/>
    <row r="393029" customFormat="1"/>
    <row r="393030" customFormat="1"/>
    <row r="393031" customFormat="1"/>
    <row r="393032" customFormat="1"/>
    <row r="393033" customFormat="1"/>
    <row r="393034" customFormat="1"/>
    <row r="393035" customFormat="1"/>
    <row r="393036" customFormat="1"/>
    <row r="393037" customFormat="1"/>
    <row r="393038" customFormat="1"/>
    <row r="393039" customFormat="1"/>
    <row r="393040" customFormat="1"/>
    <row r="393041" customFormat="1"/>
    <row r="393042" customFormat="1"/>
    <row r="393043" customFormat="1"/>
    <row r="393044" customFormat="1"/>
    <row r="393045" customFormat="1"/>
    <row r="393046" customFormat="1"/>
    <row r="393047" customFormat="1"/>
    <row r="393048" customFormat="1"/>
    <row r="393049" customFormat="1"/>
    <row r="393050" customFormat="1"/>
    <row r="393051" customFormat="1"/>
    <row r="393052" customFormat="1"/>
    <row r="393053" customFormat="1"/>
    <row r="393054" customFormat="1"/>
    <row r="393055" customFormat="1"/>
    <row r="393056" customFormat="1"/>
    <row r="393057" customFormat="1"/>
    <row r="393058" customFormat="1"/>
    <row r="393059" customFormat="1"/>
    <row r="393060" customFormat="1"/>
    <row r="393061" customFormat="1"/>
    <row r="393062" customFormat="1"/>
    <row r="393063" customFormat="1"/>
    <row r="393064" customFormat="1"/>
    <row r="393065" customFormat="1"/>
    <row r="393066" customFormat="1"/>
    <row r="393067" customFormat="1"/>
    <row r="393068" customFormat="1"/>
    <row r="393069" customFormat="1"/>
    <row r="393070" customFormat="1"/>
    <row r="393071" customFormat="1"/>
    <row r="393072" customFormat="1"/>
    <row r="393073" customFormat="1"/>
    <row r="393074" customFormat="1"/>
    <row r="393075" customFormat="1"/>
    <row r="393076" customFormat="1"/>
    <row r="393077" customFormat="1"/>
    <row r="393078" customFormat="1"/>
    <row r="393079" customFormat="1"/>
    <row r="393080" customFormat="1"/>
    <row r="393081" customFormat="1"/>
    <row r="393082" customFormat="1"/>
    <row r="393083" customFormat="1"/>
    <row r="393084" customFormat="1"/>
    <row r="393085" customFormat="1"/>
    <row r="393086" customFormat="1"/>
    <row r="393087" customFormat="1"/>
    <row r="393088" customFormat="1"/>
    <row r="393089" customFormat="1"/>
    <row r="393090" customFormat="1"/>
    <row r="393091" customFormat="1"/>
    <row r="393092" customFormat="1"/>
    <row r="393093" customFormat="1"/>
    <row r="393094" customFormat="1"/>
    <row r="393095" customFormat="1"/>
    <row r="393096" customFormat="1"/>
    <row r="393097" customFormat="1"/>
    <row r="393098" customFormat="1"/>
    <row r="393099" customFormat="1"/>
    <row r="393100" customFormat="1"/>
    <row r="393101" customFormat="1"/>
    <row r="393102" customFormat="1"/>
    <row r="393103" customFormat="1"/>
    <row r="393104" customFormat="1"/>
    <row r="393105" customFormat="1"/>
    <row r="393106" customFormat="1"/>
    <row r="393107" customFormat="1"/>
    <row r="393108" customFormat="1"/>
    <row r="393109" customFormat="1"/>
    <row r="393110" customFormat="1"/>
    <row r="393111" customFormat="1"/>
    <row r="393112" customFormat="1"/>
    <row r="393113" customFormat="1"/>
    <row r="393114" customFormat="1"/>
    <row r="393115" customFormat="1"/>
    <row r="393116" customFormat="1"/>
    <row r="393117" customFormat="1"/>
    <row r="393118" customFormat="1"/>
    <row r="393119" customFormat="1"/>
    <row r="393120" customFormat="1"/>
    <row r="393121" customFormat="1"/>
    <row r="393122" customFormat="1"/>
    <row r="393123" customFormat="1"/>
    <row r="393124" customFormat="1"/>
    <row r="393125" customFormat="1"/>
    <row r="393126" customFormat="1"/>
    <row r="393127" customFormat="1"/>
    <row r="393128" customFormat="1"/>
    <row r="393129" customFormat="1"/>
    <row r="393130" customFormat="1"/>
    <row r="393131" customFormat="1"/>
    <row r="393132" customFormat="1"/>
    <row r="393133" customFormat="1"/>
    <row r="393134" customFormat="1"/>
    <row r="393135" customFormat="1"/>
    <row r="393136" customFormat="1"/>
    <row r="393137" customFormat="1"/>
    <row r="393138" customFormat="1"/>
    <row r="393139" customFormat="1"/>
    <row r="393140" customFormat="1"/>
    <row r="393141" customFormat="1"/>
    <row r="393142" customFormat="1"/>
    <row r="393143" customFormat="1"/>
    <row r="393144" customFormat="1"/>
    <row r="393145" customFormat="1"/>
    <row r="393146" customFormat="1"/>
    <row r="393147" customFormat="1"/>
    <row r="393148" customFormat="1"/>
    <row r="393149" customFormat="1"/>
    <row r="393150" customFormat="1"/>
    <row r="393151" customFormat="1"/>
    <row r="393152" customFormat="1"/>
    <row r="393153" customFormat="1"/>
    <row r="393154" customFormat="1"/>
    <row r="393155" customFormat="1"/>
    <row r="393156" customFormat="1"/>
    <row r="393157" customFormat="1"/>
    <row r="393158" customFormat="1"/>
    <row r="393159" customFormat="1"/>
    <row r="393160" customFormat="1"/>
    <row r="393161" customFormat="1"/>
    <row r="393162" customFormat="1"/>
    <row r="393163" customFormat="1"/>
    <row r="393164" customFormat="1"/>
    <row r="393165" customFormat="1"/>
    <row r="393166" customFormat="1"/>
    <row r="393167" customFormat="1"/>
    <row r="393168" customFormat="1"/>
    <row r="393169" customFormat="1"/>
    <row r="393170" customFormat="1"/>
    <row r="393171" customFormat="1"/>
    <row r="393172" customFormat="1"/>
    <row r="393173" customFormat="1"/>
    <row r="393174" customFormat="1"/>
    <row r="393175" customFormat="1"/>
    <row r="393176" customFormat="1"/>
    <row r="393177" customFormat="1"/>
    <row r="393178" customFormat="1"/>
    <row r="393179" customFormat="1"/>
    <row r="393180" customFormat="1"/>
    <row r="393181" customFormat="1"/>
    <row r="393182" customFormat="1"/>
    <row r="393183" customFormat="1"/>
    <row r="393184" customFormat="1"/>
    <row r="393185" customFormat="1"/>
    <row r="393186" customFormat="1"/>
    <row r="393187" customFormat="1"/>
    <row r="393188" customFormat="1"/>
    <row r="393189" customFormat="1"/>
    <row r="393190" customFormat="1"/>
    <row r="393191" customFormat="1"/>
    <row r="393192" customFormat="1"/>
    <row r="393193" customFormat="1"/>
    <row r="393194" customFormat="1"/>
    <row r="393195" customFormat="1"/>
    <row r="393196" customFormat="1"/>
    <row r="393197" customFormat="1"/>
    <row r="393198" customFormat="1"/>
    <row r="393199" customFormat="1"/>
    <row r="393200" customFormat="1"/>
    <row r="393201" customFormat="1"/>
    <row r="393202" customFormat="1"/>
    <row r="393203" customFormat="1"/>
    <row r="393204" customFormat="1"/>
    <row r="393205" customFormat="1"/>
    <row r="393206" customFormat="1"/>
    <row r="393207" customFormat="1"/>
    <row r="393208" customFormat="1"/>
    <row r="393209" customFormat="1"/>
    <row r="393210" customFormat="1"/>
    <row r="393211" customFormat="1"/>
    <row r="393212" customFormat="1"/>
    <row r="393213" customFormat="1"/>
    <row r="393214" customFormat="1"/>
    <row r="393215" customFormat="1"/>
    <row r="393216" customFormat="1"/>
    <row r="393217" customFormat="1"/>
    <row r="393218" customFormat="1"/>
    <row r="393219" customFormat="1"/>
    <row r="393220" customFormat="1"/>
    <row r="393221" customFormat="1"/>
    <row r="393222" customFormat="1"/>
    <row r="393223" customFormat="1"/>
    <row r="393224" customFormat="1"/>
    <row r="393225" customFormat="1"/>
    <row r="393226" customFormat="1"/>
    <row r="393227" customFormat="1"/>
    <row r="393228" customFormat="1"/>
    <row r="393229" customFormat="1"/>
    <row r="393230" customFormat="1"/>
    <row r="393231" customFormat="1"/>
    <row r="393232" customFormat="1"/>
    <row r="393233" customFormat="1"/>
    <row r="393234" customFormat="1"/>
    <row r="393235" customFormat="1"/>
    <row r="393236" customFormat="1"/>
    <row r="393237" customFormat="1"/>
    <row r="393238" customFormat="1"/>
    <row r="393239" customFormat="1"/>
    <row r="393240" customFormat="1"/>
    <row r="393241" customFormat="1"/>
    <row r="393242" customFormat="1"/>
    <row r="393243" customFormat="1"/>
    <row r="393244" customFormat="1"/>
    <row r="393245" customFormat="1"/>
    <row r="393246" customFormat="1"/>
    <row r="393247" customFormat="1"/>
    <row r="393248" customFormat="1"/>
    <row r="393249" customFormat="1"/>
    <row r="393250" customFormat="1"/>
    <row r="393251" customFormat="1"/>
    <row r="393252" customFormat="1"/>
    <row r="393253" customFormat="1"/>
    <row r="393254" customFormat="1"/>
    <row r="393255" customFormat="1"/>
    <row r="393256" customFormat="1"/>
    <row r="393257" customFormat="1"/>
    <row r="393258" customFormat="1"/>
    <row r="393259" customFormat="1"/>
    <row r="393260" customFormat="1"/>
    <row r="393261" customFormat="1"/>
    <row r="393262" customFormat="1"/>
    <row r="393263" customFormat="1"/>
    <row r="393264" customFormat="1"/>
    <row r="393265" customFormat="1"/>
    <row r="393266" customFormat="1"/>
    <row r="393267" customFormat="1"/>
    <row r="393268" customFormat="1"/>
    <row r="393269" customFormat="1"/>
    <row r="393270" customFormat="1"/>
    <row r="393271" customFormat="1"/>
    <row r="393272" customFormat="1"/>
    <row r="393273" customFormat="1"/>
    <row r="393274" customFormat="1"/>
    <row r="393275" customFormat="1"/>
    <row r="393276" customFormat="1"/>
    <row r="393277" customFormat="1"/>
    <row r="393278" customFormat="1"/>
    <row r="393279" customFormat="1"/>
    <row r="393280" customFormat="1"/>
    <row r="393281" customFormat="1"/>
    <row r="393282" customFormat="1"/>
    <row r="393283" customFormat="1"/>
    <row r="393284" customFormat="1"/>
    <row r="393285" customFormat="1"/>
    <row r="393286" customFormat="1"/>
    <row r="393287" customFormat="1"/>
    <row r="393288" customFormat="1"/>
    <row r="393289" customFormat="1"/>
    <row r="393290" customFormat="1"/>
    <row r="393291" customFormat="1"/>
    <row r="393292" customFormat="1"/>
    <row r="393293" customFormat="1"/>
    <row r="393294" customFormat="1"/>
    <row r="393295" customFormat="1"/>
    <row r="393296" customFormat="1"/>
    <row r="393297" customFormat="1"/>
    <row r="393298" customFormat="1"/>
    <row r="393299" customFormat="1"/>
    <row r="393300" customFormat="1"/>
    <row r="393301" customFormat="1"/>
    <row r="393302" customFormat="1"/>
    <row r="393303" customFormat="1"/>
    <row r="393304" customFormat="1"/>
    <row r="393305" customFormat="1"/>
    <row r="393306" customFormat="1"/>
    <row r="393307" customFormat="1"/>
    <row r="393308" customFormat="1"/>
    <row r="393309" customFormat="1"/>
    <row r="393310" customFormat="1"/>
    <row r="393311" customFormat="1"/>
    <row r="393312" customFormat="1"/>
    <row r="393313" customFormat="1"/>
    <row r="393314" customFormat="1"/>
    <row r="393315" customFormat="1"/>
    <row r="393316" customFormat="1"/>
    <row r="393317" customFormat="1"/>
    <row r="393318" customFormat="1"/>
    <row r="393319" customFormat="1"/>
    <row r="393320" customFormat="1"/>
    <row r="393321" customFormat="1"/>
    <row r="393322" customFormat="1"/>
    <row r="393323" customFormat="1"/>
    <row r="393324" customFormat="1"/>
    <row r="393325" customFormat="1"/>
    <row r="393326" customFormat="1"/>
    <row r="393327" customFormat="1"/>
    <row r="393328" customFormat="1"/>
    <row r="393329" customFormat="1"/>
    <row r="393330" customFormat="1"/>
    <row r="393331" customFormat="1"/>
    <row r="393332" customFormat="1"/>
    <row r="393333" customFormat="1"/>
    <row r="393334" customFormat="1"/>
    <row r="393335" customFormat="1"/>
    <row r="393336" customFormat="1"/>
    <row r="393337" customFormat="1"/>
    <row r="393338" customFormat="1"/>
    <row r="393339" customFormat="1"/>
    <row r="393340" customFormat="1"/>
    <row r="393341" customFormat="1"/>
    <row r="393342" customFormat="1"/>
    <row r="393343" customFormat="1"/>
    <row r="393344" customFormat="1"/>
    <row r="393345" customFormat="1"/>
    <row r="393346" customFormat="1"/>
    <row r="393347" customFormat="1"/>
    <row r="393348" customFormat="1"/>
    <row r="393349" customFormat="1"/>
    <row r="393350" customFormat="1"/>
    <row r="393351" customFormat="1"/>
    <row r="393352" customFormat="1"/>
    <row r="393353" customFormat="1"/>
    <row r="393354" customFormat="1"/>
    <row r="393355" customFormat="1"/>
    <row r="393356" customFormat="1"/>
    <row r="393357" customFormat="1"/>
    <row r="393358" customFormat="1"/>
    <row r="393359" customFormat="1"/>
    <row r="393360" customFormat="1"/>
    <row r="393361" customFormat="1"/>
    <row r="393362" customFormat="1"/>
    <row r="393363" customFormat="1"/>
    <row r="393364" customFormat="1"/>
    <row r="393365" customFormat="1"/>
    <row r="393366" customFormat="1"/>
    <row r="393367" customFormat="1"/>
    <row r="393368" customFormat="1"/>
    <row r="393369" customFormat="1"/>
    <row r="393370" customFormat="1"/>
    <row r="393371" customFormat="1"/>
    <row r="393372" customFormat="1"/>
    <row r="393373" customFormat="1"/>
    <row r="393374" customFormat="1"/>
    <row r="393375" customFormat="1"/>
    <row r="393376" customFormat="1"/>
    <row r="393377" customFormat="1"/>
    <row r="393378" customFormat="1"/>
    <row r="393379" customFormat="1"/>
    <row r="393380" customFormat="1"/>
    <row r="393381" customFormat="1"/>
    <row r="393382" customFormat="1"/>
    <row r="393383" customFormat="1"/>
    <row r="393384" customFormat="1"/>
    <row r="393385" customFormat="1"/>
    <row r="393386" customFormat="1"/>
    <row r="393387" customFormat="1"/>
    <row r="393388" customFormat="1"/>
    <row r="393389" customFormat="1"/>
    <row r="393390" customFormat="1"/>
    <row r="393391" customFormat="1"/>
    <row r="393392" customFormat="1"/>
    <row r="393393" customFormat="1"/>
    <row r="393394" customFormat="1"/>
    <row r="393395" customFormat="1"/>
    <row r="393396" customFormat="1"/>
    <row r="393397" customFormat="1"/>
    <row r="393398" customFormat="1"/>
    <row r="393399" customFormat="1"/>
    <row r="393400" customFormat="1"/>
    <row r="393401" customFormat="1"/>
    <row r="393402" customFormat="1"/>
    <row r="393403" customFormat="1"/>
    <row r="393404" customFormat="1"/>
    <row r="393405" customFormat="1"/>
    <row r="393406" customFormat="1"/>
    <row r="393407" customFormat="1"/>
    <row r="393408" customFormat="1"/>
    <row r="393409" customFormat="1"/>
    <row r="393410" customFormat="1"/>
    <row r="393411" customFormat="1"/>
    <row r="393412" customFormat="1"/>
    <row r="393413" customFormat="1"/>
    <row r="393414" customFormat="1"/>
    <row r="393415" customFormat="1"/>
    <row r="393416" customFormat="1"/>
    <row r="393417" customFormat="1"/>
    <row r="393418" customFormat="1"/>
    <row r="393419" customFormat="1"/>
    <row r="393420" customFormat="1"/>
    <row r="393421" customFormat="1"/>
    <row r="393422" customFormat="1"/>
    <row r="393423" customFormat="1"/>
    <row r="393424" customFormat="1"/>
    <row r="393425" customFormat="1"/>
    <row r="393426" customFormat="1"/>
    <row r="393427" customFormat="1"/>
    <row r="393428" customFormat="1"/>
    <row r="393429" customFormat="1"/>
    <row r="393430" customFormat="1"/>
    <row r="393431" customFormat="1"/>
    <row r="393432" customFormat="1"/>
    <row r="393433" customFormat="1"/>
    <row r="393434" customFormat="1"/>
    <row r="393435" customFormat="1"/>
    <row r="393436" customFormat="1"/>
    <row r="393437" customFormat="1"/>
    <row r="393438" customFormat="1"/>
    <row r="393439" customFormat="1"/>
    <row r="393440" customFormat="1"/>
    <row r="393441" customFormat="1"/>
    <row r="393442" customFormat="1"/>
    <row r="393443" customFormat="1"/>
    <row r="393444" customFormat="1"/>
    <row r="393445" customFormat="1"/>
    <row r="393446" customFormat="1"/>
    <row r="393447" customFormat="1"/>
    <row r="393448" customFormat="1"/>
    <row r="393449" customFormat="1"/>
    <row r="393450" customFormat="1"/>
    <row r="393451" customFormat="1"/>
    <row r="393452" customFormat="1"/>
    <row r="393453" customFormat="1"/>
    <row r="393454" customFormat="1"/>
    <row r="393455" customFormat="1"/>
    <row r="393456" customFormat="1"/>
    <row r="393457" customFormat="1"/>
    <row r="393458" customFormat="1"/>
    <row r="393459" customFormat="1"/>
    <row r="393460" customFormat="1"/>
    <row r="393461" customFormat="1"/>
    <row r="393462" customFormat="1"/>
    <row r="393463" customFormat="1"/>
    <row r="393464" customFormat="1"/>
    <row r="393465" customFormat="1"/>
    <row r="393466" customFormat="1"/>
    <row r="393467" customFormat="1"/>
    <row r="393468" customFormat="1"/>
    <row r="393469" customFormat="1"/>
    <row r="393470" customFormat="1"/>
    <row r="393471" customFormat="1"/>
    <row r="393472" customFormat="1"/>
    <row r="393473" customFormat="1"/>
    <row r="393474" customFormat="1"/>
    <row r="393475" customFormat="1"/>
    <row r="393476" customFormat="1"/>
    <row r="393477" customFormat="1"/>
    <row r="393478" customFormat="1"/>
    <row r="393479" customFormat="1"/>
    <row r="393480" customFormat="1"/>
    <row r="393481" customFormat="1"/>
    <row r="393482" customFormat="1"/>
    <row r="393483" customFormat="1"/>
    <row r="393484" customFormat="1"/>
    <row r="393485" customFormat="1"/>
    <row r="393486" customFormat="1"/>
    <row r="393487" customFormat="1"/>
    <row r="393488" customFormat="1"/>
    <row r="393489" customFormat="1"/>
    <row r="393490" customFormat="1"/>
    <row r="393491" customFormat="1"/>
    <row r="393492" customFormat="1"/>
    <row r="393493" customFormat="1"/>
    <row r="393494" customFormat="1"/>
    <row r="393495" customFormat="1"/>
    <row r="393496" customFormat="1"/>
    <row r="393497" customFormat="1"/>
    <row r="393498" customFormat="1"/>
    <row r="393499" customFormat="1"/>
    <row r="393500" customFormat="1"/>
    <row r="393501" customFormat="1"/>
    <row r="393502" customFormat="1"/>
    <row r="393503" customFormat="1"/>
    <row r="393504" customFormat="1"/>
    <row r="393505" customFormat="1"/>
    <row r="393506" customFormat="1"/>
    <row r="393507" customFormat="1"/>
    <row r="393508" customFormat="1"/>
    <row r="393509" customFormat="1"/>
    <row r="393510" customFormat="1"/>
    <row r="393511" customFormat="1"/>
    <row r="393512" customFormat="1"/>
    <row r="393513" customFormat="1"/>
    <row r="393514" customFormat="1"/>
    <row r="393515" customFormat="1"/>
    <row r="393516" customFormat="1"/>
    <row r="393517" customFormat="1"/>
    <row r="393518" customFormat="1"/>
    <row r="393519" customFormat="1"/>
    <row r="393520" customFormat="1"/>
    <row r="393521" customFormat="1"/>
    <row r="393522" customFormat="1"/>
    <row r="393523" customFormat="1"/>
    <row r="393524" customFormat="1"/>
    <row r="393525" customFormat="1"/>
    <row r="393526" customFormat="1"/>
    <row r="393527" customFormat="1"/>
    <row r="393528" customFormat="1"/>
    <row r="393529" customFormat="1"/>
    <row r="393530" customFormat="1"/>
    <row r="393531" customFormat="1"/>
    <row r="393532" customFormat="1"/>
    <row r="393533" customFormat="1"/>
    <row r="393534" customFormat="1"/>
    <row r="393535" customFormat="1"/>
    <row r="393536" customFormat="1"/>
    <row r="393537" customFormat="1"/>
    <row r="393538" customFormat="1"/>
    <row r="393539" customFormat="1"/>
    <row r="393540" customFormat="1"/>
    <row r="393541" customFormat="1"/>
    <row r="393542" customFormat="1"/>
    <row r="393543" customFormat="1"/>
    <row r="393544" customFormat="1"/>
    <row r="393545" customFormat="1"/>
    <row r="393546" customFormat="1"/>
    <row r="393547" customFormat="1"/>
    <row r="393548" customFormat="1"/>
    <row r="393549" customFormat="1"/>
    <row r="393550" customFormat="1"/>
    <row r="393551" customFormat="1"/>
    <row r="393552" customFormat="1"/>
    <row r="393553" customFormat="1"/>
    <row r="393554" customFormat="1"/>
    <row r="393555" customFormat="1"/>
    <row r="393556" customFormat="1"/>
    <row r="393557" customFormat="1"/>
    <row r="393558" customFormat="1"/>
    <row r="393559" customFormat="1"/>
    <row r="393560" customFormat="1"/>
    <row r="393561" customFormat="1"/>
    <row r="393562" customFormat="1"/>
    <row r="393563" customFormat="1"/>
    <row r="393564" customFormat="1"/>
    <row r="393565" customFormat="1"/>
    <row r="393566" customFormat="1"/>
    <row r="393567" customFormat="1"/>
    <row r="393568" customFormat="1"/>
    <row r="393569" customFormat="1"/>
    <row r="393570" customFormat="1"/>
    <row r="393571" customFormat="1"/>
    <row r="393572" customFormat="1"/>
    <row r="393573" customFormat="1"/>
    <row r="393574" customFormat="1"/>
    <row r="393575" customFormat="1"/>
    <row r="393576" customFormat="1"/>
    <row r="393577" customFormat="1"/>
    <row r="393578" customFormat="1"/>
    <row r="393579" customFormat="1"/>
    <row r="393580" customFormat="1"/>
    <row r="393581" customFormat="1"/>
    <row r="393582" customFormat="1"/>
    <row r="393583" customFormat="1"/>
    <row r="393584" customFormat="1"/>
    <row r="393585" customFormat="1"/>
    <row r="393586" customFormat="1"/>
    <row r="393587" customFormat="1"/>
    <row r="393588" customFormat="1"/>
    <row r="393589" customFormat="1"/>
    <row r="393590" customFormat="1"/>
    <row r="393591" customFormat="1"/>
    <row r="393592" customFormat="1"/>
    <row r="393593" customFormat="1"/>
    <row r="393594" customFormat="1"/>
    <row r="393595" customFormat="1"/>
    <row r="393596" customFormat="1"/>
    <row r="393597" customFormat="1"/>
    <row r="393598" customFormat="1"/>
    <row r="393599" customFormat="1"/>
    <row r="393600" customFormat="1"/>
    <row r="393601" customFormat="1"/>
    <row r="393602" customFormat="1"/>
    <row r="393603" customFormat="1"/>
    <row r="393604" customFormat="1"/>
    <row r="393605" customFormat="1"/>
    <row r="393606" customFormat="1"/>
    <row r="393607" customFormat="1"/>
    <row r="393608" customFormat="1"/>
    <row r="393609" customFormat="1"/>
    <row r="393610" customFormat="1"/>
    <row r="393611" customFormat="1"/>
    <row r="393612" customFormat="1"/>
    <row r="393613" customFormat="1"/>
    <row r="393614" customFormat="1"/>
    <row r="393615" customFormat="1"/>
    <row r="393616" customFormat="1"/>
    <row r="393617" customFormat="1"/>
    <row r="393618" customFormat="1"/>
    <row r="393619" customFormat="1"/>
    <row r="393620" customFormat="1"/>
    <row r="393621" customFormat="1"/>
    <row r="393622" customFormat="1"/>
    <row r="393623" customFormat="1"/>
    <row r="393624" customFormat="1"/>
    <row r="393625" customFormat="1"/>
    <row r="393626" customFormat="1"/>
    <row r="393627" customFormat="1"/>
    <row r="393628" customFormat="1"/>
    <row r="393629" customFormat="1"/>
    <row r="393630" customFormat="1"/>
    <row r="393631" customFormat="1"/>
    <row r="393632" customFormat="1"/>
    <row r="393633" customFormat="1"/>
    <row r="393634" customFormat="1"/>
    <row r="393635" customFormat="1"/>
    <row r="393636" customFormat="1"/>
    <row r="393637" customFormat="1"/>
    <row r="393638" customFormat="1"/>
    <row r="393639" customFormat="1"/>
    <row r="393640" customFormat="1"/>
    <row r="393641" customFormat="1"/>
    <row r="393642" customFormat="1"/>
    <row r="393643" customFormat="1"/>
    <row r="393644" customFormat="1"/>
    <row r="393645" customFormat="1"/>
    <row r="393646" customFormat="1"/>
    <row r="393647" customFormat="1"/>
    <row r="393648" customFormat="1"/>
    <row r="393649" customFormat="1"/>
    <row r="393650" customFormat="1"/>
    <row r="393651" customFormat="1"/>
    <row r="393652" customFormat="1"/>
    <row r="393653" customFormat="1"/>
    <row r="393654" customFormat="1"/>
    <row r="393655" customFormat="1"/>
    <row r="393656" customFormat="1"/>
    <row r="393657" customFormat="1"/>
    <row r="393658" customFormat="1"/>
    <row r="393659" customFormat="1"/>
    <row r="393660" customFormat="1"/>
    <row r="393661" customFormat="1"/>
    <row r="393662" customFormat="1"/>
    <row r="393663" customFormat="1"/>
    <row r="393664" customFormat="1"/>
    <row r="393665" customFormat="1"/>
    <row r="393666" customFormat="1"/>
    <row r="393667" customFormat="1"/>
    <row r="393668" customFormat="1"/>
    <row r="393669" customFormat="1"/>
    <row r="393670" customFormat="1"/>
    <row r="393671" customFormat="1"/>
    <row r="393672" customFormat="1"/>
    <row r="393673" customFormat="1"/>
    <row r="393674" customFormat="1"/>
    <row r="393675" customFormat="1"/>
    <row r="393676" customFormat="1"/>
    <row r="393677" customFormat="1"/>
    <row r="393678" customFormat="1"/>
    <row r="393679" customFormat="1"/>
    <row r="393680" customFormat="1"/>
    <row r="393681" customFormat="1"/>
    <row r="393682" customFormat="1"/>
    <row r="393683" customFormat="1"/>
    <row r="393684" customFormat="1"/>
    <row r="393685" customFormat="1"/>
    <row r="393686" customFormat="1"/>
    <row r="393687" customFormat="1"/>
    <row r="393688" customFormat="1"/>
    <row r="393689" customFormat="1"/>
    <row r="393690" customFormat="1"/>
    <row r="393691" customFormat="1"/>
    <row r="393692" customFormat="1"/>
    <row r="393693" customFormat="1"/>
    <row r="393694" customFormat="1"/>
    <row r="393695" customFormat="1"/>
    <row r="393696" customFormat="1"/>
    <row r="393697" customFormat="1"/>
    <row r="393698" customFormat="1"/>
    <row r="393699" customFormat="1"/>
    <row r="393700" customFormat="1"/>
    <row r="393701" customFormat="1"/>
    <row r="393702" customFormat="1"/>
    <row r="393703" customFormat="1"/>
    <row r="393704" customFormat="1"/>
    <row r="393705" customFormat="1"/>
    <row r="393706" customFormat="1"/>
    <row r="393707" customFormat="1"/>
    <row r="393708" customFormat="1"/>
    <row r="393709" customFormat="1"/>
    <row r="393710" customFormat="1"/>
    <row r="393711" customFormat="1"/>
    <row r="393712" customFormat="1"/>
    <row r="393713" customFormat="1"/>
    <row r="393714" customFormat="1"/>
    <row r="393715" customFormat="1"/>
    <row r="393716" customFormat="1"/>
    <row r="393717" customFormat="1"/>
    <row r="393718" customFormat="1"/>
    <row r="393719" customFormat="1"/>
    <row r="393720" customFormat="1"/>
    <row r="393721" customFormat="1"/>
    <row r="393722" customFormat="1"/>
    <row r="393723" customFormat="1"/>
    <row r="393724" customFormat="1"/>
    <row r="393725" customFormat="1"/>
    <row r="393726" customFormat="1"/>
    <row r="393727" customFormat="1"/>
    <row r="393728" customFormat="1"/>
    <row r="393729" customFormat="1"/>
    <row r="393730" customFormat="1"/>
    <row r="393731" customFormat="1"/>
    <row r="393732" customFormat="1"/>
    <row r="393733" customFormat="1"/>
    <row r="393734" customFormat="1"/>
    <row r="393735" customFormat="1"/>
    <row r="393736" customFormat="1"/>
    <row r="393737" customFormat="1"/>
    <row r="393738" customFormat="1"/>
    <row r="393739" customFormat="1"/>
    <row r="393740" customFormat="1"/>
    <row r="393741" customFormat="1"/>
    <row r="393742" customFormat="1"/>
    <row r="393743" customFormat="1"/>
    <row r="393744" customFormat="1"/>
    <row r="393745" customFormat="1"/>
    <row r="393746" customFormat="1"/>
    <row r="393747" customFormat="1"/>
    <row r="393748" customFormat="1"/>
    <row r="393749" customFormat="1"/>
    <row r="393750" customFormat="1"/>
    <row r="393751" customFormat="1"/>
    <row r="393752" customFormat="1"/>
    <row r="393753" customFormat="1"/>
    <row r="393754" customFormat="1"/>
    <row r="393755" customFormat="1"/>
    <row r="393756" customFormat="1"/>
    <row r="393757" customFormat="1"/>
    <row r="393758" customFormat="1"/>
    <row r="393759" customFormat="1"/>
    <row r="393760" customFormat="1"/>
    <row r="393761" customFormat="1"/>
    <row r="393762" customFormat="1"/>
    <row r="393763" customFormat="1"/>
    <row r="393764" customFormat="1"/>
    <row r="393765" customFormat="1"/>
    <row r="393766" customFormat="1"/>
    <row r="393767" customFormat="1"/>
    <row r="393768" customFormat="1"/>
    <row r="393769" customFormat="1"/>
    <row r="393770" customFormat="1"/>
    <row r="393771" customFormat="1"/>
    <row r="393772" customFormat="1"/>
    <row r="393773" customFormat="1"/>
    <row r="393774" customFormat="1"/>
    <row r="393775" customFormat="1"/>
    <row r="393776" customFormat="1"/>
    <row r="393777" customFormat="1"/>
    <row r="393778" customFormat="1"/>
    <row r="393779" customFormat="1"/>
    <row r="393780" customFormat="1"/>
    <row r="393781" customFormat="1"/>
    <row r="393782" customFormat="1"/>
    <row r="393783" customFormat="1"/>
    <row r="393784" customFormat="1"/>
    <row r="393785" customFormat="1"/>
    <row r="393786" customFormat="1"/>
    <row r="393787" customFormat="1"/>
    <row r="393788" customFormat="1"/>
    <row r="393789" customFormat="1"/>
    <row r="393790" customFormat="1"/>
    <row r="393791" customFormat="1"/>
    <row r="393792" customFormat="1"/>
    <row r="393793" customFormat="1"/>
    <row r="393794" customFormat="1"/>
    <row r="393795" customFormat="1"/>
    <row r="393796" customFormat="1"/>
    <row r="393797" customFormat="1"/>
    <row r="393798" customFormat="1"/>
    <row r="393799" customFormat="1"/>
    <row r="393800" customFormat="1"/>
    <row r="393801" customFormat="1"/>
    <row r="393802" customFormat="1"/>
    <row r="393803" customFormat="1"/>
    <row r="393804" customFormat="1"/>
    <row r="393805" customFormat="1"/>
    <row r="393806" customFormat="1"/>
    <row r="393807" customFormat="1"/>
    <row r="393808" customFormat="1"/>
    <row r="393809" customFormat="1"/>
    <row r="393810" customFormat="1"/>
    <row r="393811" customFormat="1"/>
    <row r="393812" customFormat="1"/>
    <row r="393813" customFormat="1"/>
    <row r="393814" customFormat="1"/>
    <row r="393815" customFormat="1"/>
    <row r="393816" customFormat="1"/>
    <row r="393817" customFormat="1"/>
    <row r="393818" customFormat="1"/>
    <row r="393819" customFormat="1"/>
    <row r="393820" customFormat="1"/>
    <row r="393821" customFormat="1"/>
    <row r="393822" customFormat="1"/>
    <row r="393823" customFormat="1"/>
    <row r="393824" customFormat="1"/>
    <row r="393825" customFormat="1"/>
    <row r="393826" customFormat="1"/>
    <row r="393827" customFormat="1"/>
    <row r="393828" customFormat="1"/>
    <row r="393829" customFormat="1"/>
    <row r="393830" customFormat="1"/>
    <row r="393831" customFormat="1"/>
    <row r="393832" customFormat="1"/>
    <row r="393833" customFormat="1"/>
    <row r="393834" customFormat="1"/>
    <row r="393835" customFormat="1"/>
    <row r="393836" customFormat="1"/>
    <row r="393837" customFormat="1"/>
    <row r="393838" customFormat="1"/>
    <row r="393839" customFormat="1"/>
    <row r="393840" customFormat="1"/>
    <row r="393841" customFormat="1"/>
    <row r="393842" customFormat="1"/>
    <row r="393843" customFormat="1"/>
    <row r="393844" customFormat="1"/>
    <row r="393845" customFormat="1"/>
    <row r="393846" customFormat="1"/>
    <row r="393847" customFormat="1"/>
    <row r="393848" customFormat="1"/>
    <row r="393849" customFormat="1"/>
    <row r="393850" customFormat="1"/>
    <row r="393851" customFormat="1"/>
    <row r="393852" customFormat="1"/>
    <row r="393853" customFormat="1"/>
    <row r="393854" customFormat="1"/>
    <row r="393855" customFormat="1"/>
    <row r="393856" customFormat="1"/>
    <row r="393857" customFormat="1"/>
    <row r="393858" customFormat="1"/>
    <row r="393859" customFormat="1"/>
    <row r="393860" customFormat="1"/>
    <row r="393861" customFormat="1"/>
    <row r="393862" customFormat="1"/>
    <row r="393863" customFormat="1"/>
    <row r="393864" customFormat="1"/>
    <row r="393865" customFormat="1"/>
    <row r="393866" customFormat="1"/>
    <row r="393867" customFormat="1"/>
    <row r="393868" customFormat="1"/>
    <row r="393869" customFormat="1"/>
    <row r="393870" customFormat="1"/>
    <row r="393871" customFormat="1"/>
    <row r="393872" customFormat="1"/>
    <row r="393873" customFormat="1"/>
    <row r="393874" customFormat="1"/>
    <row r="393875" customFormat="1"/>
    <row r="393876" customFormat="1"/>
    <row r="393877" customFormat="1"/>
    <row r="393878" customFormat="1"/>
    <row r="393879" customFormat="1"/>
    <row r="393880" customFormat="1"/>
    <row r="393881" customFormat="1"/>
    <row r="393882" customFormat="1"/>
    <row r="393883" customFormat="1"/>
    <row r="393884" customFormat="1"/>
    <row r="393885" customFormat="1"/>
    <row r="393886" customFormat="1"/>
    <row r="393887" customFormat="1"/>
    <row r="393888" customFormat="1"/>
    <row r="393889" customFormat="1"/>
    <row r="393890" customFormat="1"/>
    <row r="393891" customFormat="1"/>
    <row r="393892" customFormat="1"/>
    <row r="393893" customFormat="1"/>
    <row r="393894" customFormat="1"/>
    <row r="393895" customFormat="1"/>
    <row r="393896" customFormat="1"/>
    <row r="393897" customFormat="1"/>
    <row r="393898" customFormat="1"/>
    <row r="393899" customFormat="1"/>
    <row r="393900" customFormat="1"/>
    <row r="393901" customFormat="1"/>
    <row r="393902" customFormat="1"/>
    <row r="393903" customFormat="1"/>
    <row r="393904" customFormat="1"/>
    <row r="393905" customFormat="1"/>
    <row r="393906" customFormat="1"/>
    <row r="393907" customFormat="1"/>
    <row r="393908" customFormat="1"/>
    <row r="393909" customFormat="1"/>
    <row r="393910" customFormat="1"/>
    <row r="393911" customFormat="1"/>
    <row r="393912" customFormat="1"/>
    <row r="393913" customFormat="1"/>
    <row r="393914" customFormat="1"/>
    <row r="393915" customFormat="1"/>
    <row r="393916" customFormat="1"/>
    <row r="393917" customFormat="1"/>
    <row r="393918" customFormat="1"/>
    <row r="393919" customFormat="1"/>
    <row r="393920" customFormat="1"/>
    <row r="393921" customFormat="1"/>
    <row r="393922" customFormat="1"/>
    <row r="393923" customFormat="1"/>
    <row r="393924" customFormat="1"/>
    <row r="393925" customFormat="1"/>
    <row r="393926" customFormat="1"/>
    <row r="393927" customFormat="1"/>
    <row r="393928" customFormat="1"/>
    <row r="393929" customFormat="1"/>
    <row r="393930" customFormat="1"/>
    <row r="393931" customFormat="1"/>
    <row r="393932" customFormat="1"/>
    <row r="393933" customFormat="1"/>
    <row r="393934" customFormat="1"/>
    <row r="393935" customFormat="1"/>
    <row r="393936" customFormat="1"/>
    <row r="393937" customFormat="1"/>
    <row r="393938" customFormat="1"/>
    <row r="393939" customFormat="1"/>
    <row r="393940" customFormat="1"/>
    <row r="393941" customFormat="1"/>
    <row r="393942" customFormat="1"/>
    <row r="393943" customFormat="1"/>
    <row r="393944" customFormat="1"/>
    <row r="393945" customFormat="1"/>
    <row r="393946" customFormat="1"/>
    <row r="393947" customFormat="1"/>
    <row r="393948" customFormat="1"/>
    <row r="393949" customFormat="1"/>
    <row r="393950" customFormat="1"/>
    <row r="393951" customFormat="1"/>
    <row r="393952" customFormat="1"/>
    <row r="393953" customFormat="1"/>
    <row r="393954" customFormat="1"/>
    <row r="393955" customFormat="1"/>
    <row r="393956" customFormat="1"/>
    <row r="393957" customFormat="1"/>
    <row r="393958" customFormat="1"/>
    <row r="393959" customFormat="1"/>
    <row r="393960" customFormat="1"/>
    <row r="393961" customFormat="1"/>
    <row r="393962" customFormat="1"/>
    <row r="393963" customFormat="1"/>
    <row r="393964" customFormat="1"/>
    <row r="393965" customFormat="1"/>
    <row r="393966" customFormat="1"/>
    <row r="393967" customFormat="1"/>
    <row r="393968" customFormat="1"/>
    <row r="393969" customFormat="1"/>
    <row r="393970" customFormat="1"/>
    <row r="393971" customFormat="1"/>
    <row r="393972" customFormat="1"/>
    <row r="393973" customFormat="1"/>
    <row r="393974" customFormat="1"/>
    <row r="393975" customFormat="1"/>
    <row r="393976" customFormat="1"/>
    <row r="393977" customFormat="1"/>
    <row r="393978" customFormat="1"/>
    <row r="393979" customFormat="1"/>
    <row r="393980" customFormat="1"/>
    <row r="393981" customFormat="1"/>
    <row r="393982" customFormat="1"/>
    <row r="393983" customFormat="1"/>
    <row r="393984" customFormat="1"/>
    <row r="393985" customFormat="1"/>
    <row r="393986" customFormat="1"/>
    <row r="393987" customFormat="1"/>
    <row r="393988" customFormat="1"/>
    <row r="393989" customFormat="1"/>
    <row r="393990" customFormat="1"/>
    <row r="393991" customFormat="1"/>
    <row r="393992" customFormat="1"/>
    <row r="393993" customFormat="1"/>
    <row r="393994" customFormat="1"/>
    <row r="393995" customFormat="1"/>
    <row r="393996" customFormat="1"/>
    <row r="393997" customFormat="1"/>
    <row r="393998" customFormat="1"/>
    <row r="393999" customFormat="1"/>
    <row r="394000" customFormat="1"/>
    <row r="394001" customFormat="1"/>
    <row r="394002" customFormat="1"/>
    <row r="394003" customFormat="1"/>
    <row r="394004" customFormat="1"/>
    <row r="394005" customFormat="1"/>
    <row r="394006" customFormat="1"/>
    <row r="394007" customFormat="1"/>
    <row r="394008" customFormat="1"/>
    <row r="394009" customFormat="1"/>
    <row r="394010" customFormat="1"/>
    <row r="394011" customFormat="1"/>
    <row r="394012" customFormat="1"/>
    <row r="394013" customFormat="1"/>
    <row r="394014" customFormat="1"/>
    <row r="394015" customFormat="1"/>
    <row r="394016" customFormat="1"/>
    <row r="394017" customFormat="1"/>
    <row r="394018" customFormat="1"/>
    <row r="394019" customFormat="1"/>
    <row r="394020" customFormat="1"/>
    <row r="394021" customFormat="1"/>
    <row r="394022" customFormat="1"/>
    <row r="394023" customFormat="1"/>
    <row r="394024" customFormat="1"/>
    <row r="394025" customFormat="1"/>
    <row r="394026" customFormat="1"/>
    <row r="394027" customFormat="1"/>
    <row r="394028" customFormat="1"/>
    <row r="394029" customFormat="1"/>
    <row r="394030" customFormat="1"/>
    <row r="394031" customFormat="1"/>
    <row r="394032" customFormat="1"/>
    <row r="394033" customFormat="1"/>
    <row r="394034" customFormat="1"/>
    <row r="394035" customFormat="1"/>
    <row r="394036" customFormat="1"/>
    <row r="394037" customFormat="1"/>
    <row r="394038" customFormat="1"/>
    <row r="394039" customFormat="1"/>
    <row r="394040" customFormat="1"/>
    <row r="394041" customFormat="1"/>
    <row r="394042" customFormat="1"/>
    <row r="394043" customFormat="1"/>
    <row r="394044" customFormat="1"/>
    <row r="394045" customFormat="1"/>
    <row r="394046" customFormat="1"/>
    <row r="394047" customFormat="1"/>
    <row r="394048" customFormat="1"/>
    <row r="394049" customFormat="1"/>
    <row r="394050" customFormat="1"/>
    <row r="394051" customFormat="1"/>
    <row r="394052" customFormat="1"/>
    <row r="394053" customFormat="1"/>
    <row r="394054" customFormat="1"/>
    <row r="394055" customFormat="1"/>
    <row r="394056" customFormat="1"/>
    <row r="394057" customFormat="1"/>
    <row r="394058" customFormat="1"/>
    <row r="394059" customFormat="1"/>
    <row r="394060" customFormat="1"/>
    <row r="394061" customFormat="1"/>
    <row r="394062" customFormat="1"/>
    <row r="394063" customFormat="1"/>
    <row r="394064" customFormat="1"/>
    <row r="394065" customFormat="1"/>
    <row r="394066" customFormat="1"/>
    <row r="394067" customFormat="1"/>
    <row r="394068" customFormat="1"/>
    <row r="394069" customFormat="1"/>
    <row r="394070" customFormat="1"/>
    <row r="394071" customFormat="1"/>
    <row r="394072" customFormat="1"/>
    <row r="394073" customFormat="1"/>
    <row r="394074" customFormat="1"/>
    <row r="394075" customFormat="1"/>
    <row r="394076" customFormat="1"/>
    <row r="394077" customFormat="1"/>
    <row r="394078" customFormat="1"/>
    <row r="394079" customFormat="1"/>
    <row r="394080" customFormat="1"/>
    <row r="394081" customFormat="1"/>
    <row r="394082" customFormat="1"/>
    <row r="394083" customFormat="1"/>
    <row r="394084" customFormat="1"/>
    <row r="394085" customFormat="1"/>
    <row r="394086" customFormat="1"/>
    <row r="394087" customFormat="1"/>
    <row r="394088" customFormat="1"/>
    <row r="394089" customFormat="1"/>
    <row r="394090" customFormat="1"/>
    <row r="394091" customFormat="1"/>
    <row r="394092" customFormat="1"/>
    <row r="394093" customFormat="1"/>
    <row r="394094" customFormat="1"/>
    <row r="394095" customFormat="1"/>
    <row r="394096" customFormat="1"/>
    <row r="394097" customFormat="1"/>
    <row r="394098" customFormat="1"/>
    <row r="394099" customFormat="1"/>
    <row r="394100" customFormat="1"/>
    <row r="394101" customFormat="1"/>
    <row r="394102" customFormat="1"/>
    <row r="394103" customFormat="1"/>
    <row r="394104" customFormat="1"/>
    <row r="394105" customFormat="1"/>
    <row r="394106" customFormat="1"/>
    <row r="394107" customFormat="1"/>
    <row r="394108" customFormat="1"/>
    <row r="394109" customFormat="1"/>
    <row r="394110" customFormat="1"/>
    <row r="394111" customFormat="1"/>
    <row r="394112" customFormat="1"/>
    <row r="394113" customFormat="1"/>
    <row r="394114" customFormat="1"/>
    <row r="394115" customFormat="1"/>
    <row r="394116" customFormat="1"/>
    <row r="394117" customFormat="1"/>
    <row r="394118" customFormat="1"/>
    <row r="394119" customFormat="1"/>
    <row r="394120" customFormat="1"/>
    <row r="394121" customFormat="1"/>
    <row r="394122" customFormat="1"/>
    <row r="394123" customFormat="1"/>
    <row r="394124" customFormat="1"/>
    <row r="394125" customFormat="1"/>
    <row r="394126" customFormat="1"/>
    <row r="394127" customFormat="1"/>
    <row r="394128" customFormat="1"/>
    <row r="394129" customFormat="1"/>
    <row r="394130" customFormat="1"/>
    <row r="394131" customFormat="1"/>
    <row r="394132" customFormat="1"/>
    <row r="394133" customFormat="1"/>
    <row r="394134" customFormat="1"/>
    <row r="394135" customFormat="1"/>
    <row r="394136" customFormat="1"/>
    <row r="394137" customFormat="1"/>
    <row r="394138" customFormat="1"/>
    <row r="394139" customFormat="1"/>
    <row r="394140" customFormat="1"/>
    <row r="394141" customFormat="1"/>
    <row r="394142" customFormat="1"/>
    <row r="394143" customFormat="1"/>
    <row r="394144" customFormat="1"/>
    <row r="394145" customFormat="1"/>
    <row r="394146" customFormat="1"/>
    <row r="394147" customFormat="1"/>
    <row r="394148" customFormat="1"/>
    <row r="394149" customFormat="1"/>
    <row r="394150" customFormat="1"/>
    <row r="394151" customFormat="1"/>
    <row r="394152" customFormat="1"/>
    <row r="394153" customFormat="1"/>
    <row r="394154" customFormat="1"/>
    <row r="394155" customFormat="1"/>
    <row r="394156" customFormat="1"/>
    <row r="394157" customFormat="1"/>
    <row r="394158" customFormat="1"/>
    <row r="394159" customFormat="1"/>
    <row r="394160" customFormat="1"/>
    <row r="394161" customFormat="1"/>
    <row r="394162" customFormat="1"/>
    <row r="394163" customFormat="1"/>
    <row r="394164" customFormat="1"/>
    <row r="394165" customFormat="1"/>
    <row r="394166" customFormat="1"/>
    <row r="394167" customFormat="1"/>
    <row r="394168" customFormat="1"/>
    <row r="394169" customFormat="1"/>
    <row r="394170" customFormat="1"/>
    <row r="394171" customFormat="1"/>
    <row r="394172" customFormat="1"/>
    <row r="394173" customFormat="1"/>
    <row r="394174" customFormat="1"/>
    <row r="394175" customFormat="1"/>
    <row r="394176" customFormat="1"/>
    <row r="394177" customFormat="1"/>
    <row r="394178" customFormat="1"/>
    <row r="394179" customFormat="1"/>
    <row r="394180" customFormat="1"/>
    <row r="394181" customFormat="1"/>
    <row r="394182" customFormat="1"/>
    <row r="394183" customFormat="1"/>
    <row r="394184" customFormat="1"/>
    <row r="394185" customFormat="1"/>
    <row r="394186" customFormat="1"/>
    <row r="394187" customFormat="1"/>
    <row r="394188" customFormat="1"/>
    <row r="394189" customFormat="1"/>
    <row r="394190" customFormat="1"/>
    <row r="394191" customFormat="1"/>
    <row r="394192" customFormat="1"/>
    <row r="394193" customFormat="1"/>
    <row r="394194" customFormat="1"/>
    <row r="394195" customFormat="1"/>
    <row r="394196" customFormat="1"/>
    <row r="394197" customFormat="1"/>
    <row r="394198" customFormat="1"/>
    <row r="394199" customFormat="1"/>
    <row r="394200" customFormat="1"/>
    <row r="394201" customFormat="1"/>
    <row r="394202" customFormat="1"/>
    <row r="394203" customFormat="1"/>
    <row r="394204" customFormat="1"/>
    <row r="394205" customFormat="1"/>
    <row r="394206" customFormat="1"/>
    <row r="394207" customFormat="1"/>
    <row r="394208" customFormat="1"/>
    <row r="394209" customFormat="1"/>
    <row r="394210" customFormat="1"/>
    <row r="394211" customFormat="1"/>
    <row r="394212" customFormat="1"/>
    <row r="394213" customFormat="1"/>
    <row r="394214" customFormat="1"/>
    <row r="394215" customFormat="1"/>
    <row r="394216" customFormat="1"/>
    <row r="394217" customFormat="1"/>
    <row r="394218" customFormat="1"/>
    <row r="394219" customFormat="1"/>
    <row r="394220" customFormat="1"/>
    <row r="394221" customFormat="1"/>
    <row r="394222" customFormat="1"/>
    <row r="394223" customFormat="1"/>
    <row r="394224" customFormat="1"/>
    <row r="394225" customFormat="1"/>
    <row r="394226" customFormat="1"/>
    <row r="394227" customFormat="1"/>
    <row r="394228" customFormat="1"/>
    <row r="394229" customFormat="1"/>
    <row r="394230" customFormat="1"/>
    <row r="394231" customFormat="1"/>
    <row r="394232" customFormat="1"/>
    <row r="394233" customFormat="1"/>
    <row r="394234" customFormat="1"/>
    <row r="394235" customFormat="1"/>
    <row r="394236" customFormat="1"/>
    <row r="394237" customFormat="1"/>
    <row r="394238" customFormat="1"/>
    <row r="394239" customFormat="1"/>
    <row r="394240" customFormat="1"/>
    <row r="394241" customFormat="1"/>
    <row r="394242" customFormat="1"/>
    <row r="394243" customFormat="1"/>
    <row r="394244" customFormat="1"/>
    <row r="394245" customFormat="1"/>
    <row r="394246" customFormat="1"/>
    <row r="394247" customFormat="1"/>
    <row r="394248" customFormat="1"/>
    <row r="394249" customFormat="1"/>
    <row r="394250" customFormat="1"/>
    <row r="394251" customFormat="1"/>
    <row r="394252" customFormat="1"/>
    <row r="394253" customFormat="1"/>
    <row r="394254" customFormat="1"/>
    <row r="394255" customFormat="1"/>
    <row r="394256" customFormat="1"/>
    <row r="394257" customFormat="1"/>
    <row r="394258" customFormat="1"/>
    <row r="394259" customFormat="1"/>
    <row r="394260" customFormat="1"/>
    <row r="394261" customFormat="1"/>
    <row r="394262" customFormat="1"/>
    <row r="394263" customFormat="1"/>
    <row r="394264" customFormat="1"/>
    <row r="394265" customFormat="1"/>
    <row r="394266" customFormat="1"/>
    <row r="394267" customFormat="1"/>
    <row r="394268" customFormat="1"/>
    <row r="394269" customFormat="1"/>
    <row r="394270" customFormat="1"/>
    <row r="394271" customFormat="1"/>
    <row r="394272" customFormat="1"/>
    <row r="394273" customFormat="1"/>
    <row r="394274" customFormat="1"/>
    <row r="394275" customFormat="1"/>
    <row r="394276" customFormat="1"/>
    <row r="394277" customFormat="1"/>
    <row r="394278" customFormat="1"/>
    <row r="394279" customFormat="1"/>
    <row r="394280" customFormat="1"/>
    <row r="394281" customFormat="1"/>
    <row r="394282" customFormat="1"/>
    <row r="394283" customFormat="1"/>
    <row r="394284" customFormat="1"/>
    <row r="394285" customFormat="1"/>
    <row r="394286" customFormat="1"/>
    <row r="394287" customFormat="1"/>
    <row r="394288" customFormat="1"/>
    <row r="394289" customFormat="1"/>
    <row r="394290" customFormat="1"/>
    <row r="394291" customFormat="1"/>
    <row r="394292" customFormat="1"/>
    <row r="394293" customFormat="1"/>
    <row r="394294" customFormat="1"/>
    <row r="394295" customFormat="1"/>
    <row r="394296" customFormat="1"/>
    <row r="394297" customFormat="1"/>
    <row r="394298" customFormat="1"/>
    <row r="394299" customFormat="1"/>
    <row r="394300" customFormat="1"/>
    <row r="394301" customFormat="1"/>
    <row r="394302" customFormat="1"/>
    <row r="394303" customFormat="1"/>
    <row r="394304" customFormat="1"/>
    <row r="394305" customFormat="1"/>
    <row r="394306" customFormat="1"/>
    <row r="394307" customFormat="1"/>
    <row r="394308" customFormat="1"/>
    <row r="394309" customFormat="1"/>
    <row r="394310" customFormat="1"/>
    <row r="394311" customFormat="1"/>
    <row r="394312" customFormat="1"/>
    <row r="394313" customFormat="1"/>
    <row r="394314" customFormat="1"/>
    <row r="394315" customFormat="1"/>
    <row r="394316" customFormat="1"/>
    <row r="394317" customFormat="1"/>
    <row r="394318" customFormat="1"/>
    <row r="394319" customFormat="1"/>
    <row r="394320" customFormat="1"/>
    <row r="394321" customFormat="1"/>
    <row r="394322" customFormat="1"/>
    <row r="394323" customFormat="1"/>
    <row r="394324" customFormat="1"/>
    <row r="394325" customFormat="1"/>
    <row r="394326" customFormat="1"/>
    <row r="394327" customFormat="1"/>
    <row r="394328" customFormat="1"/>
    <row r="394329" customFormat="1"/>
    <row r="394330" customFormat="1"/>
    <row r="394331" customFormat="1"/>
    <row r="394332" customFormat="1"/>
    <row r="394333" customFormat="1"/>
    <row r="394334" customFormat="1"/>
    <row r="394335" customFormat="1"/>
    <row r="394336" customFormat="1"/>
    <row r="394337" customFormat="1"/>
    <row r="394338" customFormat="1"/>
    <row r="394339" customFormat="1"/>
    <row r="394340" customFormat="1"/>
    <row r="394341" customFormat="1"/>
    <row r="394342" customFormat="1"/>
    <row r="394343" customFormat="1"/>
    <row r="394344" customFormat="1"/>
    <row r="394345" customFormat="1"/>
    <row r="394346" customFormat="1"/>
    <row r="394347" customFormat="1"/>
    <row r="394348" customFormat="1"/>
    <row r="394349" customFormat="1"/>
    <row r="394350" customFormat="1"/>
    <row r="394351" customFormat="1"/>
    <row r="394352" customFormat="1"/>
    <row r="394353" customFormat="1"/>
    <row r="394354" customFormat="1"/>
    <row r="394355" customFormat="1"/>
    <row r="394356" customFormat="1"/>
    <row r="394357" customFormat="1"/>
    <row r="394358" customFormat="1"/>
    <row r="394359" customFormat="1"/>
    <row r="394360" customFormat="1"/>
    <row r="394361" customFormat="1"/>
    <row r="394362" customFormat="1"/>
    <row r="394363" customFormat="1"/>
    <row r="394364" customFormat="1"/>
    <row r="394365" customFormat="1"/>
    <row r="394366" customFormat="1"/>
    <row r="394367" customFormat="1"/>
    <row r="394368" customFormat="1"/>
    <row r="394369" customFormat="1"/>
    <row r="394370" customFormat="1"/>
    <row r="394371" customFormat="1"/>
    <row r="394372" customFormat="1"/>
    <row r="394373" customFormat="1"/>
    <row r="394374" customFormat="1"/>
    <row r="394375" customFormat="1"/>
    <row r="394376" customFormat="1"/>
    <row r="394377" customFormat="1"/>
    <row r="394378" customFormat="1"/>
    <row r="394379" customFormat="1"/>
    <row r="394380" customFormat="1"/>
    <row r="394381" customFormat="1"/>
    <row r="394382" customFormat="1"/>
    <row r="394383" customFormat="1"/>
    <row r="394384" customFormat="1"/>
    <row r="394385" customFormat="1"/>
    <row r="394386" customFormat="1"/>
    <row r="394387" customFormat="1"/>
    <row r="394388" customFormat="1"/>
    <row r="394389" customFormat="1"/>
    <row r="394390" customFormat="1"/>
    <row r="394391" customFormat="1"/>
    <row r="394392" customFormat="1"/>
    <row r="394393" customFormat="1"/>
    <row r="394394" customFormat="1"/>
    <row r="394395" customFormat="1"/>
    <row r="394396" customFormat="1"/>
    <row r="394397" customFormat="1"/>
    <row r="394398" customFormat="1"/>
    <row r="394399" customFormat="1"/>
    <row r="394400" customFormat="1"/>
    <row r="394401" customFormat="1"/>
    <row r="394402" customFormat="1"/>
    <row r="394403" customFormat="1"/>
    <row r="394404" customFormat="1"/>
    <row r="394405" customFormat="1"/>
    <row r="394406" customFormat="1"/>
    <row r="394407" customFormat="1"/>
    <row r="394408" customFormat="1"/>
    <row r="394409" customFormat="1"/>
    <row r="394410" customFormat="1"/>
    <row r="394411" customFormat="1"/>
    <row r="394412" customFormat="1"/>
    <row r="394413" customFormat="1"/>
    <row r="394414" customFormat="1"/>
    <row r="394415" customFormat="1"/>
    <row r="394416" customFormat="1"/>
    <row r="394417" customFormat="1"/>
    <row r="394418" customFormat="1"/>
    <row r="394419" customFormat="1"/>
    <row r="394420" customFormat="1"/>
    <row r="394421" customFormat="1"/>
    <row r="394422" customFormat="1"/>
    <row r="394423" customFormat="1"/>
    <row r="394424" customFormat="1"/>
    <row r="394425" customFormat="1"/>
    <row r="394426" customFormat="1"/>
    <row r="394427" customFormat="1"/>
    <row r="394428" customFormat="1"/>
    <row r="394429" customFormat="1"/>
    <row r="394430" customFormat="1"/>
    <row r="394431" customFormat="1"/>
    <row r="394432" customFormat="1"/>
    <row r="394433" customFormat="1"/>
    <row r="394434" customFormat="1"/>
    <row r="394435" customFormat="1"/>
    <row r="394436" customFormat="1"/>
    <row r="394437" customFormat="1"/>
    <row r="394438" customFormat="1"/>
    <row r="394439" customFormat="1"/>
    <row r="394440" customFormat="1"/>
    <row r="394441" customFormat="1"/>
    <row r="394442" customFormat="1"/>
    <row r="394443" customFormat="1"/>
    <row r="394444" customFormat="1"/>
    <row r="394445" customFormat="1"/>
    <row r="394446" customFormat="1"/>
    <row r="394447" customFormat="1"/>
    <row r="394448" customFormat="1"/>
    <row r="394449" customFormat="1"/>
    <row r="394450" customFormat="1"/>
    <row r="394451" customFormat="1"/>
    <row r="394452" customFormat="1"/>
    <row r="394453" customFormat="1"/>
    <row r="394454" customFormat="1"/>
    <row r="394455" customFormat="1"/>
    <row r="394456" customFormat="1"/>
    <row r="394457" customFormat="1"/>
    <row r="394458" customFormat="1"/>
    <row r="394459" customFormat="1"/>
    <row r="394460" customFormat="1"/>
    <row r="394461" customFormat="1"/>
    <row r="394462" customFormat="1"/>
    <row r="394463" customFormat="1"/>
    <row r="394464" customFormat="1"/>
    <row r="394465" customFormat="1"/>
    <row r="394466" customFormat="1"/>
    <row r="394467" customFormat="1"/>
    <row r="394468" customFormat="1"/>
    <row r="394469" customFormat="1"/>
    <row r="394470" customFormat="1"/>
    <row r="394471" customFormat="1"/>
    <row r="394472" customFormat="1"/>
    <row r="394473" customFormat="1"/>
    <row r="394474" customFormat="1"/>
    <row r="394475" customFormat="1"/>
    <row r="394476" customFormat="1"/>
    <row r="394477" customFormat="1"/>
    <row r="394478" customFormat="1"/>
    <row r="394479" customFormat="1"/>
    <row r="394480" customFormat="1"/>
    <row r="394481" customFormat="1"/>
    <row r="394482" customFormat="1"/>
    <row r="394483" customFormat="1"/>
    <row r="394484" customFormat="1"/>
    <row r="394485" customFormat="1"/>
    <row r="394486" customFormat="1"/>
    <row r="394487" customFormat="1"/>
    <row r="394488" customFormat="1"/>
    <row r="394489" customFormat="1"/>
    <row r="394490" customFormat="1"/>
    <row r="394491" customFormat="1"/>
    <row r="394492" customFormat="1"/>
    <row r="394493" customFormat="1"/>
    <row r="394494" customFormat="1"/>
    <row r="394495" customFormat="1"/>
    <row r="394496" customFormat="1"/>
    <row r="394497" customFormat="1"/>
    <row r="394498" customFormat="1"/>
    <row r="394499" customFormat="1"/>
    <row r="394500" customFormat="1"/>
    <row r="394501" customFormat="1"/>
    <row r="394502" customFormat="1"/>
    <row r="394503" customFormat="1"/>
    <row r="394504" customFormat="1"/>
    <row r="394505" customFormat="1"/>
    <row r="394506" customFormat="1"/>
    <row r="394507" customFormat="1"/>
    <row r="394508" customFormat="1"/>
    <row r="394509" customFormat="1"/>
    <row r="394510" customFormat="1"/>
    <row r="394511" customFormat="1"/>
    <row r="394512" customFormat="1"/>
    <row r="394513" customFormat="1"/>
    <row r="394514" customFormat="1"/>
    <row r="394515" customFormat="1"/>
    <row r="394516" customFormat="1"/>
    <row r="394517" customFormat="1"/>
    <row r="394518" customFormat="1"/>
    <row r="394519" customFormat="1"/>
    <row r="394520" customFormat="1"/>
    <row r="394521" customFormat="1"/>
    <row r="394522" customFormat="1"/>
    <row r="394523" customFormat="1"/>
    <row r="394524" customFormat="1"/>
    <row r="394525" customFormat="1"/>
    <row r="394526" customFormat="1"/>
    <row r="394527" customFormat="1"/>
    <row r="394528" customFormat="1"/>
    <row r="394529" customFormat="1"/>
    <row r="394530" customFormat="1"/>
    <row r="394531" customFormat="1"/>
    <row r="394532" customFormat="1"/>
    <row r="394533" customFormat="1"/>
    <row r="394534" customFormat="1"/>
    <row r="394535" customFormat="1"/>
    <row r="394536" customFormat="1"/>
    <row r="394537" customFormat="1"/>
    <row r="394538" customFormat="1"/>
    <row r="394539" customFormat="1"/>
    <row r="394540" customFormat="1"/>
    <row r="394541" customFormat="1"/>
    <row r="394542" customFormat="1"/>
    <row r="394543" customFormat="1"/>
    <row r="394544" customFormat="1"/>
    <row r="394545" customFormat="1"/>
    <row r="394546" customFormat="1"/>
    <row r="394547" customFormat="1"/>
    <row r="394548" customFormat="1"/>
    <row r="394549" customFormat="1"/>
    <row r="394550" customFormat="1"/>
    <row r="394551" customFormat="1"/>
    <row r="394552" customFormat="1"/>
    <row r="394553" customFormat="1"/>
    <row r="394554" customFormat="1"/>
    <row r="394555" customFormat="1"/>
    <row r="394556" customFormat="1"/>
    <row r="394557" customFormat="1"/>
    <row r="394558" customFormat="1"/>
    <row r="394559" customFormat="1"/>
    <row r="394560" customFormat="1"/>
    <row r="394561" customFormat="1"/>
    <row r="394562" customFormat="1"/>
    <row r="394563" customFormat="1"/>
    <row r="394564" customFormat="1"/>
    <row r="394565" customFormat="1"/>
    <row r="394566" customFormat="1"/>
    <row r="394567" customFormat="1"/>
    <row r="394568" customFormat="1"/>
    <row r="394569" customFormat="1"/>
    <row r="394570" customFormat="1"/>
    <row r="394571" customFormat="1"/>
    <row r="394572" customFormat="1"/>
    <row r="394573" customFormat="1"/>
    <row r="394574" customFormat="1"/>
    <row r="394575" customFormat="1"/>
    <row r="394576" customFormat="1"/>
    <row r="394577" customFormat="1"/>
    <row r="394578" customFormat="1"/>
    <row r="394579" customFormat="1"/>
    <row r="394580" customFormat="1"/>
    <row r="394581" customFormat="1"/>
    <row r="394582" customFormat="1"/>
    <row r="394583" customFormat="1"/>
    <row r="394584" customFormat="1"/>
    <row r="394585" customFormat="1"/>
    <row r="394586" customFormat="1"/>
    <row r="394587" customFormat="1"/>
    <row r="394588" customFormat="1"/>
    <row r="394589" customFormat="1"/>
    <row r="394590" customFormat="1"/>
    <row r="394591" customFormat="1"/>
    <row r="394592" customFormat="1"/>
    <row r="394593" customFormat="1"/>
    <row r="394594" customFormat="1"/>
    <row r="394595" customFormat="1"/>
    <row r="394596" customFormat="1"/>
    <row r="394597" customFormat="1"/>
    <row r="394598" customFormat="1"/>
    <row r="394599" customFormat="1"/>
    <row r="394600" customFormat="1"/>
    <row r="394601" customFormat="1"/>
    <row r="394602" customFormat="1"/>
    <row r="394603" customFormat="1"/>
    <row r="394604" customFormat="1"/>
    <row r="394605" customFormat="1"/>
    <row r="394606" customFormat="1"/>
    <row r="394607" customFormat="1"/>
    <row r="394608" customFormat="1"/>
    <row r="394609" customFormat="1"/>
    <row r="394610" customFormat="1"/>
    <row r="394611" customFormat="1"/>
    <row r="394612" customFormat="1"/>
    <row r="394613" customFormat="1"/>
    <row r="394614" customFormat="1"/>
    <row r="394615" customFormat="1"/>
    <row r="394616" customFormat="1"/>
    <row r="394617" customFormat="1"/>
    <row r="394618" customFormat="1"/>
    <row r="394619" customFormat="1"/>
    <row r="394620" customFormat="1"/>
    <row r="394621" customFormat="1"/>
    <row r="394622" customFormat="1"/>
    <row r="394623" customFormat="1"/>
    <row r="394624" customFormat="1"/>
    <row r="394625" customFormat="1"/>
    <row r="394626" customFormat="1"/>
    <row r="394627" customFormat="1"/>
    <row r="394628" customFormat="1"/>
    <row r="394629" customFormat="1"/>
    <row r="394630" customFormat="1"/>
    <row r="394631" customFormat="1"/>
    <row r="394632" customFormat="1"/>
    <row r="394633" customFormat="1"/>
    <row r="394634" customFormat="1"/>
    <row r="394635" customFormat="1"/>
    <row r="394636" customFormat="1"/>
    <row r="394637" customFormat="1"/>
    <row r="394638" customFormat="1"/>
    <row r="394639" customFormat="1"/>
    <row r="394640" customFormat="1"/>
    <row r="394641" customFormat="1"/>
    <row r="394642" customFormat="1"/>
    <row r="394643" customFormat="1"/>
    <row r="394644" customFormat="1"/>
    <row r="394645" customFormat="1"/>
    <row r="394646" customFormat="1"/>
    <row r="394647" customFormat="1"/>
    <row r="394648" customFormat="1"/>
    <row r="394649" customFormat="1"/>
    <row r="394650" customFormat="1"/>
    <row r="394651" customFormat="1"/>
    <row r="394652" customFormat="1"/>
    <row r="394653" customFormat="1"/>
    <row r="394654" customFormat="1"/>
    <row r="394655" customFormat="1"/>
    <row r="394656" customFormat="1"/>
    <row r="394657" customFormat="1"/>
    <row r="394658" customFormat="1"/>
    <row r="394659" customFormat="1"/>
    <row r="394660" customFormat="1"/>
    <row r="394661" customFormat="1"/>
    <row r="394662" customFormat="1"/>
    <row r="394663" customFormat="1"/>
    <row r="394664" customFormat="1"/>
    <row r="394665" customFormat="1"/>
    <row r="394666" customFormat="1"/>
    <row r="394667" customFormat="1"/>
    <row r="394668" customFormat="1"/>
    <row r="394669" customFormat="1"/>
    <row r="394670" customFormat="1"/>
    <row r="394671" customFormat="1"/>
    <row r="394672" customFormat="1"/>
    <row r="394673" customFormat="1"/>
    <row r="394674" customFormat="1"/>
    <row r="394675" customFormat="1"/>
    <row r="394676" customFormat="1"/>
    <row r="394677" customFormat="1"/>
    <row r="394678" customFormat="1"/>
    <row r="394679" customFormat="1"/>
    <row r="394680" customFormat="1"/>
    <row r="394681" customFormat="1"/>
    <row r="394682" customFormat="1"/>
    <row r="394683" customFormat="1"/>
    <row r="394684" customFormat="1"/>
    <row r="394685" customFormat="1"/>
    <row r="394686" customFormat="1"/>
    <row r="394687" customFormat="1"/>
    <row r="394688" customFormat="1"/>
    <row r="394689" customFormat="1"/>
    <row r="394690" customFormat="1"/>
    <row r="394691" customFormat="1"/>
    <row r="394692" customFormat="1"/>
    <row r="394693" customFormat="1"/>
    <row r="394694" customFormat="1"/>
    <row r="394695" customFormat="1"/>
    <row r="394696" customFormat="1"/>
    <row r="394697" customFormat="1"/>
    <row r="394698" customFormat="1"/>
    <row r="394699" customFormat="1"/>
    <row r="394700" customFormat="1"/>
    <row r="394701" customFormat="1"/>
    <row r="394702" customFormat="1"/>
    <row r="394703" customFormat="1"/>
    <row r="394704" customFormat="1"/>
    <row r="394705" customFormat="1"/>
    <row r="394706" customFormat="1"/>
    <row r="394707" customFormat="1"/>
    <row r="394708" customFormat="1"/>
    <row r="394709" customFormat="1"/>
    <row r="394710" customFormat="1"/>
    <row r="394711" customFormat="1"/>
    <row r="394712" customFormat="1"/>
    <row r="394713" customFormat="1"/>
    <row r="394714" customFormat="1"/>
    <row r="394715" customFormat="1"/>
    <row r="394716" customFormat="1"/>
    <row r="394717" customFormat="1"/>
    <row r="394718" customFormat="1"/>
    <row r="394719" customFormat="1"/>
    <row r="394720" customFormat="1"/>
    <row r="394721" customFormat="1"/>
    <row r="394722" customFormat="1"/>
    <row r="394723" customFormat="1"/>
    <row r="394724" customFormat="1"/>
    <row r="394725" customFormat="1"/>
    <row r="394726" customFormat="1"/>
    <row r="394727" customFormat="1"/>
    <row r="394728" customFormat="1"/>
    <row r="394729" customFormat="1"/>
    <row r="394730" customFormat="1"/>
    <row r="394731" customFormat="1"/>
    <row r="394732" customFormat="1"/>
    <row r="394733" customFormat="1"/>
    <row r="394734" customFormat="1"/>
    <row r="394735" customFormat="1"/>
    <row r="394736" customFormat="1"/>
    <row r="394737" customFormat="1"/>
    <row r="394738" customFormat="1"/>
    <row r="394739" customFormat="1"/>
    <row r="394740" customFormat="1"/>
    <row r="394741" customFormat="1"/>
    <row r="394742" customFormat="1"/>
    <row r="394743" customFormat="1"/>
    <row r="394744" customFormat="1"/>
    <row r="394745" customFormat="1"/>
    <row r="394746" customFormat="1"/>
    <row r="394747" customFormat="1"/>
    <row r="394748" customFormat="1"/>
    <row r="394749" customFormat="1"/>
    <row r="394750" customFormat="1"/>
    <row r="394751" customFormat="1"/>
    <row r="394752" customFormat="1"/>
    <row r="394753" customFormat="1"/>
    <row r="394754" customFormat="1"/>
    <row r="394755" customFormat="1"/>
    <row r="394756" customFormat="1"/>
    <row r="394757" customFormat="1"/>
    <row r="394758" customFormat="1"/>
    <row r="394759" customFormat="1"/>
    <row r="394760" customFormat="1"/>
    <row r="394761" customFormat="1"/>
    <row r="394762" customFormat="1"/>
    <row r="394763" customFormat="1"/>
    <row r="394764" customFormat="1"/>
    <row r="394765" customFormat="1"/>
    <row r="394766" customFormat="1"/>
    <row r="394767" customFormat="1"/>
    <row r="394768" customFormat="1"/>
    <row r="394769" customFormat="1"/>
    <row r="394770" customFormat="1"/>
    <row r="394771" customFormat="1"/>
    <row r="394772" customFormat="1"/>
    <row r="394773" customFormat="1"/>
    <row r="394774" customFormat="1"/>
    <row r="394775" customFormat="1"/>
    <row r="394776" customFormat="1"/>
    <row r="394777" customFormat="1"/>
    <row r="394778" customFormat="1"/>
    <row r="394779" customFormat="1"/>
    <row r="394780" customFormat="1"/>
    <row r="394781" customFormat="1"/>
    <row r="394782" customFormat="1"/>
    <row r="394783" customFormat="1"/>
    <row r="394784" customFormat="1"/>
    <row r="394785" customFormat="1"/>
    <row r="394786" customFormat="1"/>
    <row r="394787" customFormat="1"/>
    <row r="394788" customFormat="1"/>
    <row r="394789" customFormat="1"/>
    <row r="394790" customFormat="1"/>
    <row r="394791" customFormat="1"/>
    <row r="394792" customFormat="1"/>
    <row r="394793" customFormat="1"/>
    <row r="394794" customFormat="1"/>
    <row r="394795" customFormat="1"/>
    <row r="394796" customFormat="1"/>
    <row r="394797" customFormat="1"/>
    <row r="394798" customFormat="1"/>
    <row r="394799" customFormat="1"/>
    <row r="394800" customFormat="1"/>
    <row r="394801" customFormat="1"/>
    <row r="394802" customFormat="1"/>
    <row r="394803" customFormat="1"/>
    <row r="394804" customFormat="1"/>
    <row r="394805" customFormat="1"/>
    <row r="394806" customFormat="1"/>
    <row r="394807" customFormat="1"/>
    <row r="394808" customFormat="1"/>
    <row r="394809" customFormat="1"/>
    <row r="394810" customFormat="1"/>
    <row r="394811" customFormat="1"/>
    <row r="394812" customFormat="1"/>
    <row r="394813" customFormat="1"/>
    <row r="394814" customFormat="1"/>
    <row r="394815" customFormat="1"/>
    <row r="394816" customFormat="1"/>
    <row r="394817" customFormat="1"/>
    <row r="394818" customFormat="1"/>
    <row r="394819" customFormat="1"/>
    <row r="394820" customFormat="1"/>
    <row r="394821" customFormat="1"/>
    <row r="394822" customFormat="1"/>
    <row r="394823" customFormat="1"/>
    <row r="394824" customFormat="1"/>
    <row r="394825" customFormat="1"/>
    <row r="394826" customFormat="1"/>
    <row r="394827" customFormat="1"/>
    <row r="394828" customFormat="1"/>
    <row r="394829" customFormat="1"/>
    <row r="394830" customFormat="1"/>
    <row r="394831" customFormat="1"/>
    <row r="394832" customFormat="1"/>
    <row r="394833" customFormat="1"/>
    <row r="394834" customFormat="1"/>
    <row r="394835" customFormat="1"/>
    <row r="394836" customFormat="1"/>
    <row r="394837" customFormat="1"/>
    <row r="394838" customFormat="1"/>
    <row r="394839" customFormat="1"/>
    <row r="394840" customFormat="1"/>
    <row r="394841" customFormat="1"/>
    <row r="394842" customFormat="1"/>
    <row r="394843" customFormat="1"/>
    <row r="394844" customFormat="1"/>
    <row r="394845" customFormat="1"/>
    <row r="394846" customFormat="1"/>
    <row r="394847" customFormat="1"/>
    <row r="394848" customFormat="1"/>
    <row r="394849" customFormat="1"/>
    <row r="394850" customFormat="1"/>
    <row r="394851" customFormat="1"/>
    <row r="394852" customFormat="1"/>
    <row r="394853" customFormat="1"/>
    <row r="394854" customFormat="1"/>
    <row r="394855" customFormat="1"/>
    <row r="394856" customFormat="1"/>
    <row r="394857" customFormat="1"/>
    <row r="394858" customFormat="1"/>
    <row r="394859" customFormat="1"/>
    <row r="394860" customFormat="1"/>
    <row r="394861" customFormat="1"/>
    <row r="394862" customFormat="1"/>
    <row r="394863" customFormat="1"/>
    <row r="394864" customFormat="1"/>
    <row r="394865" customFormat="1"/>
    <row r="394866" customFormat="1"/>
    <row r="394867" customFormat="1"/>
    <row r="394868" customFormat="1"/>
    <row r="394869" customFormat="1"/>
    <row r="394870" customFormat="1"/>
    <row r="394871" customFormat="1"/>
    <row r="394872" customFormat="1"/>
    <row r="394873" customFormat="1"/>
    <row r="394874" customFormat="1"/>
    <row r="394875" customFormat="1"/>
    <row r="394876" customFormat="1"/>
    <row r="394877" customFormat="1"/>
    <row r="394878" customFormat="1"/>
    <row r="394879" customFormat="1"/>
    <row r="394880" customFormat="1"/>
    <row r="394881" customFormat="1"/>
    <row r="394882" customFormat="1"/>
    <row r="394883" customFormat="1"/>
    <row r="394884" customFormat="1"/>
    <row r="394885" customFormat="1"/>
    <row r="394886" customFormat="1"/>
    <row r="394887" customFormat="1"/>
    <row r="394888" customFormat="1"/>
    <row r="394889" customFormat="1"/>
    <row r="394890" customFormat="1"/>
    <row r="394891" customFormat="1"/>
    <row r="394892" customFormat="1"/>
    <row r="394893" customFormat="1"/>
    <row r="394894" customFormat="1"/>
    <row r="394895" customFormat="1"/>
    <row r="394896" customFormat="1"/>
    <row r="394897" customFormat="1"/>
    <row r="394898" customFormat="1"/>
    <row r="394899" customFormat="1"/>
    <row r="394900" customFormat="1"/>
    <row r="394901" customFormat="1"/>
    <row r="394902" customFormat="1"/>
    <row r="394903" customFormat="1"/>
    <row r="394904" customFormat="1"/>
    <row r="394905" customFormat="1"/>
    <row r="394906" customFormat="1"/>
    <row r="394907" customFormat="1"/>
    <row r="394908" customFormat="1"/>
    <row r="394909" customFormat="1"/>
    <row r="394910" customFormat="1"/>
    <row r="394911" customFormat="1"/>
    <row r="394912" customFormat="1"/>
    <row r="394913" customFormat="1"/>
    <row r="394914" customFormat="1"/>
    <row r="394915" customFormat="1"/>
    <row r="394916" customFormat="1"/>
    <row r="394917" customFormat="1"/>
    <row r="394918" customFormat="1"/>
    <row r="394919" customFormat="1"/>
    <row r="394920" customFormat="1"/>
    <row r="394921" customFormat="1"/>
    <row r="394922" customFormat="1"/>
    <row r="394923" customFormat="1"/>
    <row r="394924" customFormat="1"/>
    <row r="394925" customFormat="1"/>
    <row r="394926" customFormat="1"/>
    <row r="394927" customFormat="1"/>
    <row r="394928" customFormat="1"/>
    <row r="394929" customFormat="1"/>
    <row r="394930" customFormat="1"/>
    <row r="394931" customFormat="1"/>
    <row r="394932" customFormat="1"/>
    <row r="394933" customFormat="1"/>
    <row r="394934" customFormat="1"/>
    <row r="394935" customFormat="1"/>
    <row r="394936" customFormat="1"/>
    <row r="394937" customFormat="1"/>
    <row r="394938" customFormat="1"/>
    <row r="394939" customFormat="1"/>
    <row r="394940" customFormat="1"/>
    <row r="394941" customFormat="1"/>
    <row r="394942" customFormat="1"/>
    <row r="394943" customFormat="1"/>
    <row r="394944" customFormat="1"/>
    <row r="394945" customFormat="1"/>
    <row r="394946" customFormat="1"/>
    <row r="394947" customFormat="1"/>
    <row r="394948" customFormat="1"/>
    <row r="394949" customFormat="1"/>
    <row r="394950" customFormat="1"/>
    <row r="394951" customFormat="1"/>
    <row r="394952" customFormat="1"/>
    <row r="394953" customFormat="1"/>
    <row r="394954" customFormat="1"/>
    <row r="394955" customFormat="1"/>
    <row r="394956" customFormat="1"/>
    <row r="394957" customFormat="1"/>
    <row r="394958" customFormat="1"/>
    <row r="394959" customFormat="1"/>
    <row r="394960" customFormat="1"/>
    <row r="394961" customFormat="1"/>
    <row r="394962" customFormat="1"/>
    <row r="394963" customFormat="1"/>
    <row r="394964" customFormat="1"/>
    <row r="394965" customFormat="1"/>
    <row r="394966" customFormat="1"/>
    <row r="394967" customFormat="1"/>
    <row r="394968" customFormat="1"/>
    <row r="394969" customFormat="1"/>
    <row r="394970" customFormat="1"/>
    <row r="394971" customFormat="1"/>
    <row r="394972" customFormat="1"/>
    <row r="394973" customFormat="1"/>
    <row r="394974" customFormat="1"/>
    <row r="394975" customFormat="1"/>
    <row r="394976" customFormat="1"/>
    <row r="394977" customFormat="1"/>
    <row r="394978" customFormat="1"/>
    <row r="394979" customFormat="1"/>
    <row r="394980" customFormat="1"/>
    <row r="394981" customFormat="1"/>
    <row r="394982" customFormat="1"/>
    <row r="394983" customFormat="1"/>
    <row r="394984" customFormat="1"/>
    <row r="394985" customFormat="1"/>
    <row r="394986" customFormat="1"/>
    <row r="394987" customFormat="1"/>
    <row r="394988" customFormat="1"/>
    <row r="394989" customFormat="1"/>
    <row r="394990" customFormat="1"/>
    <row r="394991" customFormat="1"/>
    <row r="394992" customFormat="1"/>
    <row r="394993" customFormat="1"/>
    <row r="394994" customFormat="1"/>
    <row r="394995" customFormat="1"/>
    <row r="394996" customFormat="1"/>
    <row r="394997" customFormat="1"/>
    <row r="394998" customFormat="1"/>
    <row r="394999" customFormat="1"/>
    <row r="395000" customFormat="1"/>
    <row r="395001" customFormat="1"/>
    <row r="395002" customFormat="1"/>
    <row r="395003" customFormat="1"/>
    <row r="395004" customFormat="1"/>
    <row r="395005" customFormat="1"/>
    <row r="395006" customFormat="1"/>
    <row r="395007" customFormat="1"/>
    <row r="395008" customFormat="1"/>
    <row r="395009" customFormat="1"/>
    <row r="395010" customFormat="1"/>
    <row r="395011" customFormat="1"/>
    <row r="395012" customFormat="1"/>
    <row r="395013" customFormat="1"/>
    <row r="395014" customFormat="1"/>
    <row r="395015" customFormat="1"/>
    <row r="395016" customFormat="1"/>
    <row r="395017" customFormat="1"/>
    <row r="395018" customFormat="1"/>
    <row r="395019" customFormat="1"/>
    <row r="395020" customFormat="1"/>
    <row r="395021" customFormat="1"/>
    <row r="395022" customFormat="1"/>
    <row r="395023" customFormat="1"/>
    <row r="395024" customFormat="1"/>
    <row r="395025" customFormat="1"/>
    <row r="395026" customFormat="1"/>
    <row r="395027" customFormat="1"/>
    <row r="395028" customFormat="1"/>
    <row r="395029" customFormat="1"/>
    <row r="395030" customFormat="1"/>
    <row r="395031" customFormat="1"/>
    <row r="395032" customFormat="1"/>
    <row r="395033" customFormat="1"/>
    <row r="395034" customFormat="1"/>
    <row r="395035" customFormat="1"/>
    <row r="395036" customFormat="1"/>
    <row r="395037" customFormat="1"/>
    <row r="395038" customFormat="1"/>
    <row r="395039" customFormat="1"/>
    <row r="395040" customFormat="1"/>
    <row r="395041" customFormat="1"/>
    <row r="395042" customFormat="1"/>
    <row r="395043" customFormat="1"/>
    <row r="395044" customFormat="1"/>
    <row r="395045" customFormat="1"/>
    <row r="395046" customFormat="1"/>
    <row r="395047" customFormat="1"/>
    <row r="395048" customFormat="1"/>
    <row r="395049" customFormat="1"/>
    <row r="395050" customFormat="1"/>
    <row r="395051" customFormat="1"/>
    <row r="395052" customFormat="1"/>
    <row r="395053" customFormat="1"/>
    <row r="395054" customFormat="1"/>
    <row r="395055" customFormat="1"/>
    <row r="395056" customFormat="1"/>
    <row r="395057" customFormat="1"/>
    <row r="395058" customFormat="1"/>
    <row r="395059" customFormat="1"/>
    <row r="395060" customFormat="1"/>
    <row r="395061" customFormat="1"/>
    <row r="395062" customFormat="1"/>
    <row r="395063" customFormat="1"/>
    <row r="395064" customFormat="1"/>
    <row r="395065" customFormat="1"/>
    <row r="395066" customFormat="1"/>
    <row r="395067" customFormat="1"/>
    <row r="395068" customFormat="1"/>
    <row r="395069" customFormat="1"/>
    <row r="395070" customFormat="1"/>
    <row r="395071" customFormat="1"/>
    <row r="395072" customFormat="1"/>
    <row r="395073" customFormat="1"/>
    <row r="395074" customFormat="1"/>
    <row r="395075" customFormat="1"/>
    <row r="395076" customFormat="1"/>
    <row r="395077" customFormat="1"/>
    <row r="395078" customFormat="1"/>
    <row r="395079" customFormat="1"/>
    <row r="395080" customFormat="1"/>
    <row r="395081" customFormat="1"/>
    <row r="395082" customFormat="1"/>
    <row r="395083" customFormat="1"/>
    <row r="395084" customFormat="1"/>
    <row r="395085" customFormat="1"/>
    <row r="395086" customFormat="1"/>
    <row r="395087" customFormat="1"/>
    <row r="395088" customFormat="1"/>
    <row r="395089" customFormat="1"/>
    <row r="395090" customFormat="1"/>
    <row r="395091" customFormat="1"/>
    <row r="395092" customFormat="1"/>
    <row r="395093" customFormat="1"/>
    <row r="395094" customFormat="1"/>
    <row r="395095" customFormat="1"/>
    <row r="395096" customFormat="1"/>
    <row r="395097" customFormat="1"/>
    <row r="395098" customFormat="1"/>
    <row r="395099" customFormat="1"/>
    <row r="395100" customFormat="1"/>
    <row r="395101" customFormat="1"/>
    <row r="395102" customFormat="1"/>
    <row r="395103" customFormat="1"/>
    <row r="395104" customFormat="1"/>
    <row r="395105" customFormat="1"/>
    <row r="395106" customFormat="1"/>
    <row r="395107" customFormat="1"/>
    <row r="395108" customFormat="1"/>
    <row r="395109" customFormat="1"/>
    <row r="395110" customFormat="1"/>
    <row r="395111" customFormat="1"/>
    <row r="395112" customFormat="1"/>
    <row r="395113" customFormat="1"/>
    <row r="395114" customFormat="1"/>
    <row r="395115" customFormat="1"/>
    <row r="395116" customFormat="1"/>
    <row r="395117" customFormat="1"/>
    <row r="395118" customFormat="1"/>
    <row r="395119" customFormat="1"/>
    <row r="395120" customFormat="1"/>
    <row r="395121" customFormat="1"/>
    <row r="395122" customFormat="1"/>
    <row r="395123" customFormat="1"/>
    <row r="395124" customFormat="1"/>
    <row r="395125" customFormat="1"/>
    <row r="395126" customFormat="1"/>
    <row r="395127" customFormat="1"/>
    <row r="395128" customFormat="1"/>
    <row r="395129" customFormat="1"/>
    <row r="395130" customFormat="1"/>
    <row r="395131" customFormat="1"/>
    <row r="395132" customFormat="1"/>
    <row r="395133" customFormat="1"/>
    <row r="395134" customFormat="1"/>
    <row r="395135" customFormat="1"/>
    <row r="395136" customFormat="1"/>
    <row r="395137" customFormat="1"/>
    <row r="395138" customFormat="1"/>
    <row r="395139" customFormat="1"/>
    <row r="395140" customFormat="1"/>
    <row r="395141" customFormat="1"/>
    <row r="395142" customFormat="1"/>
    <row r="395143" customFormat="1"/>
    <row r="395144" customFormat="1"/>
    <row r="395145" customFormat="1"/>
    <row r="395146" customFormat="1"/>
    <row r="395147" customFormat="1"/>
    <row r="395148" customFormat="1"/>
    <row r="395149" customFormat="1"/>
    <row r="395150" customFormat="1"/>
    <row r="395151" customFormat="1"/>
    <row r="395152" customFormat="1"/>
    <row r="395153" customFormat="1"/>
    <row r="395154" customFormat="1"/>
    <row r="395155" customFormat="1"/>
    <row r="395156" customFormat="1"/>
    <row r="395157" customFormat="1"/>
    <row r="395158" customFormat="1"/>
    <row r="395159" customFormat="1"/>
    <row r="395160" customFormat="1"/>
    <row r="395161" customFormat="1"/>
    <row r="395162" customFormat="1"/>
    <row r="395163" customFormat="1"/>
    <row r="395164" customFormat="1"/>
    <row r="395165" customFormat="1"/>
    <row r="395166" customFormat="1"/>
    <row r="395167" customFormat="1"/>
    <row r="395168" customFormat="1"/>
    <row r="395169" customFormat="1"/>
    <row r="395170" customFormat="1"/>
    <row r="395171" customFormat="1"/>
    <row r="395172" customFormat="1"/>
    <row r="395173" customFormat="1"/>
    <row r="395174" customFormat="1"/>
    <row r="395175" customFormat="1"/>
    <row r="395176" customFormat="1"/>
    <row r="395177" customFormat="1"/>
    <row r="395178" customFormat="1"/>
    <row r="395179" customFormat="1"/>
    <row r="395180" customFormat="1"/>
    <row r="395181" customFormat="1"/>
    <row r="395182" customFormat="1"/>
    <row r="395183" customFormat="1"/>
    <row r="395184" customFormat="1"/>
    <row r="395185" customFormat="1"/>
    <row r="395186" customFormat="1"/>
    <row r="395187" customFormat="1"/>
    <row r="395188" customFormat="1"/>
    <row r="395189" customFormat="1"/>
    <row r="395190" customFormat="1"/>
    <row r="395191" customFormat="1"/>
    <row r="395192" customFormat="1"/>
    <row r="395193" customFormat="1"/>
    <row r="395194" customFormat="1"/>
    <row r="395195" customFormat="1"/>
    <row r="395196" customFormat="1"/>
    <row r="395197" customFormat="1"/>
    <row r="395198" customFormat="1"/>
    <row r="395199" customFormat="1"/>
    <row r="395200" customFormat="1"/>
    <row r="395201" customFormat="1"/>
    <row r="395202" customFormat="1"/>
    <row r="395203" customFormat="1"/>
    <row r="395204" customFormat="1"/>
    <row r="395205" customFormat="1"/>
    <row r="395206" customFormat="1"/>
    <row r="395207" customFormat="1"/>
    <row r="395208" customFormat="1"/>
    <row r="395209" customFormat="1"/>
    <row r="395210" customFormat="1"/>
    <row r="395211" customFormat="1"/>
    <row r="395212" customFormat="1"/>
    <row r="395213" customFormat="1"/>
    <row r="395214" customFormat="1"/>
    <row r="395215" customFormat="1"/>
    <row r="395216" customFormat="1"/>
    <row r="395217" customFormat="1"/>
    <row r="395218" customFormat="1"/>
    <row r="395219" customFormat="1"/>
    <row r="395220" customFormat="1"/>
    <row r="395221" customFormat="1"/>
    <row r="395222" customFormat="1"/>
    <row r="395223" customFormat="1"/>
    <row r="395224" customFormat="1"/>
    <row r="395225" customFormat="1"/>
    <row r="395226" customFormat="1"/>
    <row r="395227" customFormat="1"/>
    <row r="395228" customFormat="1"/>
    <row r="395229" customFormat="1"/>
    <row r="395230" customFormat="1"/>
    <row r="395231" customFormat="1"/>
    <row r="395232" customFormat="1"/>
    <row r="395233" customFormat="1"/>
    <row r="395234" customFormat="1"/>
    <row r="395235" customFormat="1"/>
    <row r="395236" customFormat="1"/>
    <row r="395237" customFormat="1"/>
    <row r="395238" customFormat="1"/>
    <row r="395239" customFormat="1"/>
    <row r="395240" customFormat="1"/>
    <row r="395241" customFormat="1"/>
    <row r="395242" customFormat="1"/>
    <row r="395243" customFormat="1"/>
    <row r="395244" customFormat="1"/>
    <row r="395245" customFormat="1"/>
    <row r="395246" customFormat="1"/>
    <row r="395247" customFormat="1"/>
    <row r="395248" customFormat="1"/>
    <row r="395249" customFormat="1"/>
    <row r="395250" customFormat="1"/>
    <row r="395251" customFormat="1"/>
    <row r="395252" customFormat="1"/>
    <row r="395253" customFormat="1"/>
    <row r="395254" customFormat="1"/>
    <row r="395255" customFormat="1"/>
    <row r="395256" customFormat="1"/>
    <row r="395257" customFormat="1"/>
    <row r="395258" customFormat="1"/>
    <row r="395259" customFormat="1"/>
    <row r="395260" customFormat="1"/>
    <row r="395261" customFormat="1"/>
    <row r="395262" customFormat="1"/>
    <row r="395263" customFormat="1"/>
    <row r="395264" customFormat="1"/>
    <row r="395265" customFormat="1"/>
    <row r="395266" customFormat="1"/>
    <row r="395267" customFormat="1"/>
    <row r="395268" customFormat="1"/>
    <row r="395269" customFormat="1"/>
    <row r="395270" customFormat="1"/>
    <row r="395271" customFormat="1"/>
    <row r="395272" customFormat="1"/>
    <row r="395273" customFormat="1"/>
    <row r="395274" customFormat="1"/>
    <row r="395275" customFormat="1"/>
    <row r="395276" customFormat="1"/>
    <row r="395277" customFormat="1"/>
    <row r="395278" customFormat="1"/>
    <row r="395279" customFormat="1"/>
    <row r="395280" customFormat="1"/>
    <row r="395281" customFormat="1"/>
    <row r="395282" customFormat="1"/>
    <row r="395283" customFormat="1"/>
    <row r="395284" customFormat="1"/>
    <row r="395285" customFormat="1"/>
    <row r="395286" customFormat="1"/>
    <row r="395287" customFormat="1"/>
    <row r="395288" customFormat="1"/>
    <row r="395289" customFormat="1"/>
    <row r="395290" customFormat="1"/>
    <row r="395291" customFormat="1"/>
    <row r="395292" customFormat="1"/>
    <row r="395293" customFormat="1"/>
    <row r="395294" customFormat="1"/>
    <row r="395295" customFormat="1"/>
    <row r="395296" customFormat="1"/>
    <row r="395297" customFormat="1"/>
    <row r="395298" customFormat="1"/>
    <row r="395299" customFormat="1"/>
    <row r="395300" customFormat="1"/>
    <row r="395301" customFormat="1"/>
    <row r="395302" customFormat="1"/>
    <row r="395303" customFormat="1"/>
    <row r="395304" customFormat="1"/>
    <row r="395305" customFormat="1"/>
    <row r="395306" customFormat="1"/>
    <row r="395307" customFormat="1"/>
    <row r="395308" customFormat="1"/>
    <row r="395309" customFormat="1"/>
    <row r="395310" customFormat="1"/>
    <row r="395311" customFormat="1"/>
    <row r="395312" customFormat="1"/>
    <row r="395313" customFormat="1"/>
    <row r="395314" customFormat="1"/>
    <row r="395315" customFormat="1"/>
    <row r="395316" customFormat="1"/>
    <row r="395317" customFormat="1"/>
    <row r="395318" customFormat="1"/>
    <row r="395319" customFormat="1"/>
    <row r="395320" customFormat="1"/>
    <row r="395321" customFormat="1"/>
    <row r="395322" customFormat="1"/>
    <row r="395323" customFormat="1"/>
    <row r="395324" customFormat="1"/>
    <row r="395325" customFormat="1"/>
    <row r="395326" customFormat="1"/>
    <row r="395327" customFormat="1"/>
    <row r="395328" customFormat="1"/>
    <row r="395329" customFormat="1"/>
    <row r="395330" customFormat="1"/>
    <row r="395331" customFormat="1"/>
    <row r="395332" customFormat="1"/>
    <row r="395333" customFormat="1"/>
    <row r="395334" customFormat="1"/>
    <row r="395335" customFormat="1"/>
    <row r="395336" customFormat="1"/>
    <row r="395337" customFormat="1"/>
    <row r="395338" customFormat="1"/>
    <row r="395339" customFormat="1"/>
    <row r="395340" customFormat="1"/>
    <row r="395341" customFormat="1"/>
    <row r="395342" customFormat="1"/>
    <row r="395343" customFormat="1"/>
    <row r="395344" customFormat="1"/>
    <row r="395345" customFormat="1"/>
    <row r="395346" customFormat="1"/>
    <row r="395347" customFormat="1"/>
    <row r="395348" customFormat="1"/>
    <row r="395349" customFormat="1"/>
    <row r="395350" customFormat="1"/>
    <row r="395351" customFormat="1"/>
    <row r="395352" customFormat="1"/>
    <row r="395353" customFormat="1"/>
    <row r="395354" customFormat="1"/>
    <row r="395355" customFormat="1"/>
    <row r="395356" customFormat="1"/>
    <row r="395357" customFormat="1"/>
    <row r="395358" customFormat="1"/>
    <row r="395359" customFormat="1"/>
    <row r="395360" customFormat="1"/>
    <row r="395361" customFormat="1"/>
    <row r="395362" customFormat="1"/>
    <row r="395363" customFormat="1"/>
    <row r="395364" customFormat="1"/>
    <row r="395365" customFormat="1"/>
    <row r="395366" customFormat="1"/>
    <row r="395367" customFormat="1"/>
    <row r="395368" customFormat="1"/>
    <row r="395369" customFormat="1"/>
    <row r="395370" customFormat="1"/>
    <row r="395371" customFormat="1"/>
    <row r="395372" customFormat="1"/>
    <row r="395373" customFormat="1"/>
    <row r="395374" customFormat="1"/>
    <row r="395375" customFormat="1"/>
    <row r="395376" customFormat="1"/>
    <row r="395377" customFormat="1"/>
    <row r="395378" customFormat="1"/>
    <row r="395379" customFormat="1"/>
    <row r="395380" customFormat="1"/>
    <row r="395381" customFormat="1"/>
    <row r="395382" customFormat="1"/>
    <row r="395383" customFormat="1"/>
    <row r="395384" customFormat="1"/>
    <row r="395385" customFormat="1"/>
    <row r="395386" customFormat="1"/>
    <row r="395387" customFormat="1"/>
    <row r="395388" customFormat="1"/>
    <row r="395389" customFormat="1"/>
    <row r="395390" customFormat="1"/>
    <row r="395391" customFormat="1"/>
    <row r="395392" customFormat="1"/>
    <row r="395393" customFormat="1"/>
    <row r="395394" customFormat="1"/>
    <row r="395395" customFormat="1"/>
    <row r="395396" customFormat="1"/>
    <row r="395397" customFormat="1"/>
    <row r="395398" customFormat="1"/>
    <row r="395399" customFormat="1"/>
    <row r="395400" customFormat="1"/>
    <row r="395401" customFormat="1"/>
    <row r="395402" customFormat="1"/>
    <row r="395403" customFormat="1"/>
    <row r="395404" customFormat="1"/>
    <row r="395405" customFormat="1"/>
    <row r="395406" customFormat="1"/>
    <row r="395407" customFormat="1"/>
    <row r="395408" customFormat="1"/>
    <row r="395409" customFormat="1"/>
    <row r="395410" customFormat="1"/>
    <row r="395411" customFormat="1"/>
    <row r="395412" customFormat="1"/>
    <row r="395413" customFormat="1"/>
    <row r="395414" customFormat="1"/>
    <row r="395415" customFormat="1"/>
    <row r="395416" customFormat="1"/>
    <row r="395417" customFormat="1"/>
    <row r="395418" customFormat="1"/>
    <row r="395419" customFormat="1"/>
    <row r="395420" customFormat="1"/>
    <row r="395421" customFormat="1"/>
    <row r="395422" customFormat="1"/>
    <row r="395423" customFormat="1"/>
    <row r="395424" customFormat="1"/>
    <row r="395425" customFormat="1"/>
    <row r="395426" customFormat="1"/>
    <row r="395427" customFormat="1"/>
    <row r="395428" customFormat="1"/>
    <row r="395429" customFormat="1"/>
    <row r="395430" customFormat="1"/>
    <row r="395431" customFormat="1"/>
    <row r="395432" customFormat="1"/>
    <row r="395433" customFormat="1"/>
    <row r="395434" customFormat="1"/>
    <row r="395435" customFormat="1"/>
    <row r="395436" customFormat="1"/>
    <row r="395437" customFormat="1"/>
    <row r="395438" customFormat="1"/>
    <row r="395439" customFormat="1"/>
    <row r="395440" customFormat="1"/>
    <row r="395441" customFormat="1"/>
    <row r="395442" customFormat="1"/>
    <row r="395443" customFormat="1"/>
    <row r="395444" customFormat="1"/>
    <row r="395445" customFormat="1"/>
    <row r="395446" customFormat="1"/>
    <row r="395447" customFormat="1"/>
    <row r="395448" customFormat="1"/>
    <row r="395449" customFormat="1"/>
    <row r="395450" customFormat="1"/>
    <row r="395451" customFormat="1"/>
    <row r="395452" customFormat="1"/>
    <row r="395453" customFormat="1"/>
    <row r="395454" customFormat="1"/>
    <row r="395455" customFormat="1"/>
    <row r="395456" customFormat="1"/>
    <row r="395457" customFormat="1"/>
    <row r="395458" customFormat="1"/>
    <row r="395459" customFormat="1"/>
    <row r="395460" customFormat="1"/>
    <row r="395461" customFormat="1"/>
    <row r="395462" customFormat="1"/>
    <row r="395463" customFormat="1"/>
    <row r="395464" customFormat="1"/>
    <row r="395465" customFormat="1"/>
    <row r="395466" customFormat="1"/>
    <row r="395467" customFormat="1"/>
    <row r="395468" customFormat="1"/>
    <row r="395469" customFormat="1"/>
    <row r="395470" customFormat="1"/>
    <row r="395471" customFormat="1"/>
    <row r="395472" customFormat="1"/>
    <row r="395473" customFormat="1"/>
    <row r="395474" customFormat="1"/>
    <row r="395475" customFormat="1"/>
    <row r="395476" customFormat="1"/>
    <row r="395477" customFormat="1"/>
    <row r="395478" customFormat="1"/>
    <row r="395479" customFormat="1"/>
    <row r="395480" customFormat="1"/>
    <row r="395481" customFormat="1"/>
    <row r="395482" customFormat="1"/>
    <row r="395483" customFormat="1"/>
    <row r="395484" customFormat="1"/>
    <row r="395485" customFormat="1"/>
    <row r="395486" customFormat="1"/>
    <row r="395487" customFormat="1"/>
    <row r="395488" customFormat="1"/>
    <row r="395489" customFormat="1"/>
    <row r="395490" customFormat="1"/>
    <row r="395491" customFormat="1"/>
    <row r="395492" customFormat="1"/>
    <row r="395493" customFormat="1"/>
    <row r="395494" customFormat="1"/>
    <row r="395495" customFormat="1"/>
    <row r="395496" customFormat="1"/>
    <row r="395497" customFormat="1"/>
    <row r="395498" customFormat="1"/>
    <row r="395499" customFormat="1"/>
    <row r="395500" customFormat="1"/>
    <row r="395501" customFormat="1"/>
    <row r="395502" customFormat="1"/>
    <row r="395503" customFormat="1"/>
    <row r="395504" customFormat="1"/>
    <row r="395505" customFormat="1"/>
    <row r="395506" customFormat="1"/>
    <row r="395507" customFormat="1"/>
    <row r="395508" customFormat="1"/>
    <row r="395509" customFormat="1"/>
    <row r="395510" customFormat="1"/>
    <row r="395511" customFormat="1"/>
    <row r="395512" customFormat="1"/>
    <row r="395513" customFormat="1"/>
    <row r="395514" customFormat="1"/>
    <row r="395515" customFormat="1"/>
    <row r="395516" customFormat="1"/>
    <row r="395517" customFormat="1"/>
    <row r="395518" customFormat="1"/>
    <row r="395519" customFormat="1"/>
    <row r="395520" customFormat="1"/>
    <row r="395521" customFormat="1"/>
    <row r="395522" customFormat="1"/>
    <row r="395523" customFormat="1"/>
    <row r="395524" customFormat="1"/>
    <row r="395525" customFormat="1"/>
    <row r="395526" customFormat="1"/>
    <row r="395527" customFormat="1"/>
    <row r="395528" customFormat="1"/>
    <row r="395529" customFormat="1"/>
    <row r="395530" customFormat="1"/>
    <row r="395531" customFormat="1"/>
    <row r="395532" customFormat="1"/>
    <row r="395533" customFormat="1"/>
    <row r="395534" customFormat="1"/>
    <row r="395535" customFormat="1"/>
    <row r="395536" customFormat="1"/>
    <row r="395537" customFormat="1"/>
    <row r="395538" customFormat="1"/>
    <row r="395539" customFormat="1"/>
    <row r="395540" customFormat="1"/>
    <row r="395541" customFormat="1"/>
    <row r="395542" customFormat="1"/>
    <row r="395543" customFormat="1"/>
    <row r="395544" customFormat="1"/>
    <row r="395545" customFormat="1"/>
    <row r="395546" customFormat="1"/>
    <row r="395547" customFormat="1"/>
    <row r="395548" customFormat="1"/>
    <row r="395549" customFormat="1"/>
    <row r="395550" customFormat="1"/>
    <row r="395551" customFormat="1"/>
    <row r="395552" customFormat="1"/>
    <row r="395553" customFormat="1"/>
    <row r="395554" customFormat="1"/>
    <row r="395555" customFormat="1"/>
    <row r="395556" customFormat="1"/>
    <row r="395557" customFormat="1"/>
    <row r="395558" customFormat="1"/>
    <row r="395559" customFormat="1"/>
    <row r="395560" customFormat="1"/>
    <row r="395561" customFormat="1"/>
    <row r="395562" customFormat="1"/>
    <row r="395563" customFormat="1"/>
    <row r="395564" customFormat="1"/>
    <row r="395565" customFormat="1"/>
    <row r="395566" customFormat="1"/>
    <row r="395567" customFormat="1"/>
    <row r="395568" customFormat="1"/>
    <row r="395569" customFormat="1"/>
    <row r="395570" customFormat="1"/>
    <row r="395571" customFormat="1"/>
    <row r="395572" customFormat="1"/>
    <row r="395573" customFormat="1"/>
    <row r="395574" customFormat="1"/>
    <row r="395575" customFormat="1"/>
    <row r="395576" customFormat="1"/>
    <row r="395577" customFormat="1"/>
    <row r="395578" customFormat="1"/>
    <row r="395579" customFormat="1"/>
    <row r="395580" customFormat="1"/>
    <row r="395581" customFormat="1"/>
    <row r="395582" customFormat="1"/>
    <row r="395583" customFormat="1"/>
    <row r="395584" customFormat="1"/>
    <row r="395585" customFormat="1"/>
    <row r="395586" customFormat="1"/>
    <row r="395587" customFormat="1"/>
    <row r="395588" customFormat="1"/>
    <row r="395589" customFormat="1"/>
    <row r="395590" customFormat="1"/>
    <row r="395591" customFormat="1"/>
    <row r="395592" customFormat="1"/>
    <row r="395593" customFormat="1"/>
    <row r="395594" customFormat="1"/>
    <row r="395595" customFormat="1"/>
    <row r="395596" customFormat="1"/>
    <row r="395597" customFormat="1"/>
    <row r="395598" customFormat="1"/>
    <row r="395599" customFormat="1"/>
    <row r="395600" customFormat="1"/>
    <row r="395601" customFormat="1"/>
    <row r="395602" customFormat="1"/>
    <row r="395603" customFormat="1"/>
    <row r="395604" customFormat="1"/>
    <row r="395605" customFormat="1"/>
    <row r="395606" customFormat="1"/>
    <row r="395607" customFormat="1"/>
    <row r="395608" customFormat="1"/>
    <row r="395609" customFormat="1"/>
    <row r="395610" customFormat="1"/>
    <row r="395611" customFormat="1"/>
    <row r="395612" customFormat="1"/>
    <row r="395613" customFormat="1"/>
    <row r="395614" customFormat="1"/>
    <row r="395615" customFormat="1"/>
    <row r="395616" customFormat="1"/>
    <row r="395617" customFormat="1"/>
    <row r="395618" customFormat="1"/>
    <row r="395619" customFormat="1"/>
    <row r="395620" customFormat="1"/>
    <row r="395621" customFormat="1"/>
    <row r="395622" customFormat="1"/>
    <row r="395623" customFormat="1"/>
    <row r="395624" customFormat="1"/>
    <row r="395625" customFormat="1"/>
    <row r="395626" customFormat="1"/>
    <row r="395627" customFormat="1"/>
    <row r="395628" customFormat="1"/>
    <row r="395629" customFormat="1"/>
    <row r="395630" customFormat="1"/>
    <row r="395631" customFormat="1"/>
    <row r="395632" customFormat="1"/>
    <row r="395633" customFormat="1"/>
    <row r="395634" customFormat="1"/>
    <row r="395635" customFormat="1"/>
    <row r="395636" customFormat="1"/>
    <row r="395637" customFormat="1"/>
    <row r="395638" customFormat="1"/>
    <row r="395639" customFormat="1"/>
    <row r="395640" customFormat="1"/>
    <row r="395641" customFormat="1"/>
    <row r="395642" customFormat="1"/>
    <row r="395643" customFormat="1"/>
    <row r="395644" customFormat="1"/>
    <row r="395645" customFormat="1"/>
    <row r="395646" customFormat="1"/>
    <row r="395647" customFormat="1"/>
    <row r="395648" customFormat="1"/>
    <row r="395649" customFormat="1"/>
    <row r="395650" customFormat="1"/>
    <row r="395651" customFormat="1"/>
    <row r="395652" customFormat="1"/>
    <row r="395653" customFormat="1"/>
    <row r="395654" customFormat="1"/>
    <row r="395655" customFormat="1"/>
    <row r="395656" customFormat="1"/>
    <row r="395657" customFormat="1"/>
    <row r="395658" customFormat="1"/>
    <row r="395659" customFormat="1"/>
    <row r="395660" customFormat="1"/>
    <row r="395661" customFormat="1"/>
    <row r="395662" customFormat="1"/>
    <row r="395663" customFormat="1"/>
    <row r="395664" customFormat="1"/>
    <row r="395665" customFormat="1"/>
    <row r="395666" customFormat="1"/>
    <row r="395667" customFormat="1"/>
    <row r="395668" customFormat="1"/>
    <row r="395669" customFormat="1"/>
    <row r="395670" customFormat="1"/>
    <row r="395671" customFormat="1"/>
    <row r="395672" customFormat="1"/>
    <row r="395673" customFormat="1"/>
    <row r="395674" customFormat="1"/>
    <row r="395675" customFormat="1"/>
    <row r="395676" customFormat="1"/>
    <row r="395677" customFormat="1"/>
    <row r="395678" customFormat="1"/>
    <row r="395679" customFormat="1"/>
    <row r="395680" customFormat="1"/>
    <row r="395681" customFormat="1"/>
    <row r="395682" customFormat="1"/>
    <row r="395683" customFormat="1"/>
    <row r="395684" customFormat="1"/>
    <row r="395685" customFormat="1"/>
    <row r="395686" customFormat="1"/>
    <row r="395687" customFormat="1"/>
    <row r="395688" customFormat="1"/>
    <row r="395689" customFormat="1"/>
    <row r="395690" customFormat="1"/>
    <row r="395691" customFormat="1"/>
    <row r="395692" customFormat="1"/>
    <row r="395693" customFormat="1"/>
    <row r="395694" customFormat="1"/>
    <row r="395695" customFormat="1"/>
    <row r="395696" customFormat="1"/>
    <row r="395697" customFormat="1"/>
    <row r="395698" customFormat="1"/>
    <row r="395699" customFormat="1"/>
    <row r="395700" customFormat="1"/>
    <row r="395701" customFormat="1"/>
    <row r="395702" customFormat="1"/>
    <row r="395703" customFormat="1"/>
    <row r="395704" customFormat="1"/>
    <row r="395705" customFormat="1"/>
    <row r="395706" customFormat="1"/>
    <row r="395707" customFormat="1"/>
    <row r="395708" customFormat="1"/>
    <row r="395709" customFormat="1"/>
    <row r="395710" customFormat="1"/>
    <row r="395711" customFormat="1"/>
    <row r="395712" customFormat="1"/>
    <row r="395713" customFormat="1"/>
    <row r="395714" customFormat="1"/>
    <row r="395715" customFormat="1"/>
    <row r="395716" customFormat="1"/>
    <row r="395717" customFormat="1"/>
    <row r="395718" customFormat="1"/>
    <row r="395719" customFormat="1"/>
    <row r="395720" customFormat="1"/>
    <row r="395721" customFormat="1"/>
    <row r="395722" customFormat="1"/>
    <row r="395723" customFormat="1"/>
    <row r="395724" customFormat="1"/>
    <row r="395725" customFormat="1"/>
    <row r="395726" customFormat="1"/>
    <row r="395727" customFormat="1"/>
    <row r="395728" customFormat="1"/>
    <row r="395729" customFormat="1"/>
    <row r="395730" customFormat="1"/>
    <row r="395731" customFormat="1"/>
    <row r="395732" customFormat="1"/>
    <row r="395733" customFormat="1"/>
    <row r="395734" customFormat="1"/>
    <row r="395735" customFormat="1"/>
    <row r="395736" customFormat="1"/>
    <row r="395737" customFormat="1"/>
    <row r="395738" customFormat="1"/>
    <row r="395739" customFormat="1"/>
    <row r="395740" customFormat="1"/>
    <row r="395741" customFormat="1"/>
    <row r="395742" customFormat="1"/>
    <row r="395743" customFormat="1"/>
    <row r="395744" customFormat="1"/>
    <row r="395745" customFormat="1"/>
    <row r="395746" customFormat="1"/>
    <row r="395747" customFormat="1"/>
    <row r="395748" customFormat="1"/>
    <row r="395749" customFormat="1"/>
    <row r="395750" customFormat="1"/>
    <row r="395751" customFormat="1"/>
    <row r="395752" customFormat="1"/>
    <row r="395753" customFormat="1"/>
    <row r="395754" customFormat="1"/>
    <row r="395755" customFormat="1"/>
    <row r="395756" customFormat="1"/>
    <row r="395757" customFormat="1"/>
    <row r="395758" customFormat="1"/>
    <row r="395759" customFormat="1"/>
    <row r="395760" customFormat="1"/>
    <row r="395761" customFormat="1"/>
    <row r="395762" customFormat="1"/>
    <row r="395763" customFormat="1"/>
    <row r="395764" customFormat="1"/>
    <row r="395765" customFormat="1"/>
    <row r="395766" customFormat="1"/>
    <row r="395767" customFormat="1"/>
    <row r="395768" customFormat="1"/>
    <row r="395769" customFormat="1"/>
    <row r="395770" customFormat="1"/>
    <row r="395771" customFormat="1"/>
    <row r="395772" customFormat="1"/>
    <row r="395773" customFormat="1"/>
    <row r="395774" customFormat="1"/>
    <row r="395775" customFormat="1"/>
    <row r="395776" customFormat="1"/>
    <row r="395777" customFormat="1"/>
    <row r="395778" customFormat="1"/>
    <row r="395779" customFormat="1"/>
    <row r="395780" customFormat="1"/>
    <row r="395781" customFormat="1"/>
    <row r="395782" customFormat="1"/>
    <row r="395783" customFormat="1"/>
    <row r="395784" customFormat="1"/>
    <row r="395785" customFormat="1"/>
    <row r="395786" customFormat="1"/>
    <row r="395787" customFormat="1"/>
    <row r="395788" customFormat="1"/>
    <row r="395789" customFormat="1"/>
    <row r="395790" customFormat="1"/>
    <row r="395791" customFormat="1"/>
    <row r="395792" customFormat="1"/>
    <row r="395793" customFormat="1"/>
    <row r="395794" customFormat="1"/>
    <row r="395795" customFormat="1"/>
    <row r="395796" customFormat="1"/>
    <row r="395797" customFormat="1"/>
    <row r="395798" customFormat="1"/>
    <row r="395799" customFormat="1"/>
    <row r="395800" customFormat="1"/>
    <row r="395801" customFormat="1"/>
    <row r="395802" customFormat="1"/>
    <row r="395803" customFormat="1"/>
    <row r="395804" customFormat="1"/>
    <row r="395805" customFormat="1"/>
    <row r="395806" customFormat="1"/>
    <row r="395807" customFormat="1"/>
    <row r="395808" customFormat="1"/>
    <row r="395809" customFormat="1"/>
    <row r="395810" customFormat="1"/>
    <row r="395811" customFormat="1"/>
    <row r="395812" customFormat="1"/>
    <row r="395813" customFormat="1"/>
    <row r="395814" customFormat="1"/>
    <row r="395815" customFormat="1"/>
    <row r="395816" customFormat="1"/>
    <row r="395817" customFormat="1"/>
    <row r="395818" customFormat="1"/>
    <row r="395819" customFormat="1"/>
    <row r="395820" customFormat="1"/>
    <row r="395821" customFormat="1"/>
    <row r="395822" customFormat="1"/>
    <row r="395823" customFormat="1"/>
    <row r="395824" customFormat="1"/>
    <row r="395825" customFormat="1"/>
    <row r="395826" customFormat="1"/>
    <row r="395827" customFormat="1"/>
    <row r="395828" customFormat="1"/>
    <row r="395829" customFormat="1"/>
    <row r="395830" customFormat="1"/>
    <row r="395831" customFormat="1"/>
    <row r="395832" customFormat="1"/>
    <row r="395833" customFormat="1"/>
    <row r="395834" customFormat="1"/>
    <row r="395835" customFormat="1"/>
    <row r="395836" customFormat="1"/>
    <row r="395837" customFormat="1"/>
    <row r="395838" customFormat="1"/>
    <row r="395839" customFormat="1"/>
    <row r="395840" customFormat="1"/>
    <row r="395841" customFormat="1"/>
    <row r="395842" customFormat="1"/>
    <row r="395843" customFormat="1"/>
    <row r="395844" customFormat="1"/>
    <row r="395845" customFormat="1"/>
    <row r="395846" customFormat="1"/>
    <row r="395847" customFormat="1"/>
    <row r="395848" customFormat="1"/>
    <row r="395849" customFormat="1"/>
    <row r="395850" customFormat="1"/>
    <row r="395851" customFormat="1"/>
    <row r="395852" customFormat="1"/>
    <row r="395853" customFormat="1"/>
    <row r="395854" customFormat="1"/>
    <row r="395855" customFormat="1"/>
    <row r="395856" customFormat="1"/>
    <row r="395857" customFormat="1"/>
    <row r="395858" customFormat="1"/>
    <row r="395859" customFormat="1"/>
    <row r="395860" customFormat="1"/>
    <row r="395861" customFormat="1"/>
    <row r="395862" customFormat="1"/>
    <row r="395863" customFormat="1"/>
    <row r="395864" customFormat="1"/>
    <row r="395865" customFormat="1"/>
    <row r="395866" customFormat="1"/>
    <row r="395867" customFormat="1"/>
    <row r="395868" customFormat="1"/>
    <row r="395869" customFormat="1"/>
    <row r="395870" customFormat="1"/>
    <row r="395871" customFormat="1"/>
    <row r="395872" customFormat="1"/>
    <row r="395873" customFormat="1"/>
    <row r="395874" customFormat="1"/>
    <row r="395875" customFormat="1"/>
    <row r="395876" customFormat="1"/>
    <row r="395877" customFormat="1"/>
    <row r="395878" customFormat="1"/>
    <row r="395879" customFormat="1"/>
    <row r="395880" customFormat="1"/>
    <row r="395881" customFormat="1"/>
    <row r="395882" customFormat="1"/>
    <row r="395883" customFormat="1"/>
    <row r="395884" customFormat="1"/>
    <row r="395885" customFormat="1"/>
    <row r="395886" customFormat="1"/>
    <row r="395887" customFormat="1"/>
    <row r="395888" customFormat="1"/>
    <row r="395889" customFormat="1"/>
    <row r="395890" customFormat="1"/>
    <row r="395891" customFormat="1"/>
    <row r="395892" customFormat="1"/>
    <row r="395893" customFormat="1"/>
    <row r="395894" customFormat="1"/>
    <row r="395895" customFormat="1"/>
    <row r="395896" customFormat="1"/>
    <row r="395897" customFormat="1"/>
    <row r="395898" customFormat="1"/>
    <row r="395899" customFormat="1"/>
    <row r="395900" customFormat="1"/>
    <row r="395901" customFormat="1"/>
    <row r="395902" customFormat="1"/>
    <row r="395903" customFormat="1"/>
    <row r="395904" customFormat="1"/>
    <row r="395905" customFormat="1"/>
    <row r="395906" customFormat="1"/>
    <row r="395907" customFormat="1"/>
    <row r="395908" customFormat="1"/>
    <row r="395909" customFormat="1"/>
    <row r="395910" customFormat="1"/>
    <row r="395911" customFormat="1"/>
    <row r="395912" customFormat="1"/>
    <row r="395913" customFormat="1"/>
    <row r="395914" customFormat="1"/>
    <row r="395915" customFormat="1"/>
    <row r="395916" customFormat="1"/>
    <row r="395917" customFormat="1"/>
    <row r="395918" customFormat="1"/>
    <row r="395919" customFormat="1"/>
    <row r="395920" customFormat="1"/>
    <row r="395921" customFormat="1"/>
    <row r="395922" customFormat="1"/>
    <row r="395923" customFormat="1"/>
    <row r="395924" customFormat="1"/>
    <row r="395925" customFormat="1"/>
    <row r="395926" customFormat="1"/>
    <row r="395927" customFormat="1"/>
    <row r="395928" customFormat="1"/>
    <row r="395929" customFormat="1"/>
    <row r="395930" customFormat="1"/>
    <row r="395931" customFormat="1"/>
    <row r="395932" customFormat="1"/>
    <row r="395933" customFormat="1"/>
    <row r="395934" customFormat="1"/>
    <row r="395935" customFormat="1"/>
    <row r="395936" customFormat="1"/>
    <row r="395937" customFormat="1"/>
    <row r="395938" customFormat="1"/>
    <row r="395939" customFormat="1"/>
    <row r="395940" customFormat="1"/>
    <row r="395941" customFormat="1"/>
    <row r="395942" customFormat="1"/>
    <row r="395943" customFormat="1"/>
    <row r="395944" customFormat="1"/>
    <row r="395945" customFormat="1"/>
    <row r="395946" customFormat="1"/>
    <row r="395947" customFormat="1"/>
    <row r="395948" customFormat="1"/>
    <row r="395949" customFormat="1"/>
    <row r="395950" customFormat="1"/>
    <row r="395951" customFormat="1"/>
    <row r="395952" customFormat="1"/>
    <row r="395953" customFormat="1"/>
    <row r="395954" customFormat="1"/>
    <row r="395955" customFormat="1"/>
    <row r="395956" customFormat="1"/>
    <row r="395957" customFormat="1"/>
    <row r="395958" customFormat="1"/>
    <row r="395959" customFormat="1"/>
    <row r="395960" customFormat="1"/>
    <row r="395961" customFormat="1"/>
    <row r="395962" customFormat="1"/>
    <row r="395963" customFormat="1"/>
    <row r="395964" customFormat="1"/>
    <row r="395965" customFormat="1"/>
    <row r="395966" customFormat="1"/>
    <row r="395967" customFormat="1"/>
    <row r="395968" customFormat="1"/>
    <row r="395969" customFormat="1"/>
    <row r="395970" customFormat="1"/>
    <row r="395971" customFormat="1"/>
    <row r="395972" customFormat="1"/>
    <row r="395973" customFormat="1"/>
    <row r="395974" customFormat="1"/>
    <row r="395975" customFormat="1"/>
    <row r="395976" customFormat="1"/>
    <row r="395977" customFormat="1"/>
    <row r="395978" customFormat="1"/>
    <row r="395979" customFormat="1"/>
    <row r="395980" customFormat="1"/>
    <row r="395981" customFormat="1"/>
    <row r="395982" customFormat="1"/>
    <row r="395983" customFormat="1"/>
    <row r="395984" customFormat="1"/>
    <row r="395985" customFormat="1"/>
    <row r="395986" customFormat="1"/>
    <row r="395987" customFormat="1"/>
    <row r="395988" customFormat="1"/>
    <row r="395989" customFormat="1"/>
    <row r="395990" customFormat="1"/>
    <row r="395991" customFormat="1"/>
    <row r="395992" customFormat="1"/>
    <row r="395993" customFormat="1"/>
    <row r="395994" customFormat="1"/>
    <row r="395995" customFormat="1"/>
    <row r="395996" customFormat="1"/>
    <row r="395997" customFormat="1"/>
    <row r="395998" customFormat="1"/>
    <row r="395999" customFormat="1"/>
    <row r="396000" customFormat="1"/>
    <row r="396001" customFormat="1"/>
    <row r="396002" customFormat="1"/>
    <row r="396003" customFormat="1"/>
    <row r="396004" customFormat="1"/>
    <row r="396005" customFormat="1"/>
    <row r="396006" customFormat="1"/>
    <row r="396007" customFormat="1"/>
    <row r="396008" customFormat="1"/>
    <row r="396009" customFormat="1"/>
    <row r="396010" customFormat="1"/>
    <row r="396011" customFormat="1"/>
    <row r="396012" customFormat="1"/>
    <row r="396013" customFormat="1"/>
    <row r="396014" customFormat="1"/>
    <row r="396015" customFormat="1"/>
    <row r="396016" customFormat="1"/>
    <row r="396017" customFormat="1"/>
    <row r="396018" customFormat="1"/>
    <row r="396019" customFormat="1"/>
    <row r="396020" customFormat="1"/>
    <row r="396021" customFormat="1"/>
    <row r="396022" customFormat="1"/>
    <row r="396023" customFormat="1"/>
    <row r="396024" customFormat="1"/>
    <row r="396025" customFormat="1"/>
    <row r="396026" customFormat="1"/>
    <row r="396027" customFormat="1"/>
    <row r="396028" customFormat="1"/>
    <row r="396029" customFormat="1"/>
    <row r="396030" customFormat="1"/>
    <row r="396031" customFormat="1"/>
    <row r="396032" customFormat="1"/>
    <row r="396033" customFormat="1"/>
    <row r="396034" customFormat="1"/>
    <row r="396035" customFormat="1"/>
    <row r="396036" customFormat="1"/>
    <row r="396037" customFormat="1"/>
    <row r="396038" customFormat="1"/>
    <row r="396039" customFormat="1"/>
    <row r="396040" customFormat="1"/>
    <row r="396041" customFormat="1"/>
    <row r="396042" customFormat="1"/>
    <row r="396043" customFormat="1"/>
    <row r="396044" customFormat="1"/>
    <row r="396045" customFormat="1"/>
    <row r="396046" customFormat="1"/>
    <row r="396047" customFormat="1"/>
    <row r="396048" customFormat="1"/>
    <row r="396049" customFormat="1"/>
    <row r="396050" customFormat="1"/>
    <row r="396051" customFormat="1"/>
    <row r="396052" customFormat="1"/>
    <row r="396053" customFormat="1"/>
    <row r="396054" customFormat="1"/>
    <row r="396055" customFormat="1"/>
    <row r="396056" customFormat="1"/>
    <row r="396057" customFormat="1"/>
    <row r="396058" customFormat="1"/>
    <row r="396059" customFormat="1"/>
    <row r="396060" customFormat="1"/>
    <row r="396061" customFormat="1"/>
    <row r="396062" customFormat="1"/>
    <row r="396063" customFormat="1"/>
    <row r="396064" customFormat="1"/>
    <row r="396065" customFormat="1"/>
    <row r="396066" customFormat="1"/>
    <row r="396067" customFormat="1"/>
    <row r="396068" customFormat="1"/>
    <row r="396069" customFormat="1"/>
    <row r="396070" customFormat="1"/>
    <row r="396071" customFormat="1"/>
    <row r="396072" customFormat="1"/>
    <row r="396073" customFormat="1"/>
    <row r="396074" customFormat="1"/>
    <row r="396075" customFormat="1"/>
    <row r="396076" customFormat="1"/>
    <row r="396077" customFormat="1"/>
    <row r="396078" customFormat="1"/>
    <row r="396079" customFormat="1"/>
    <row r="396080" customFormat="1"/>
    <row r="396081" customFormat="1"/>
    <row r="396082" customFormat="1"/>
    <row r="396083" customFormat="1"/>
    <row r="396084" customFormat="1"/>
    <row r="396085" customFormat="1"/>
    <row r="396086" customFormat="1"/>
    <row r="396087" customFormat="1"/>
    <row r="396088" customFormat="1"/>
    <row r="396089" customFormat="1"/>
    <row r="396090" customFormat="1"/>
    <row r="396091" customFormat="1"/>
    <row r="396092" customFormat="1"/>
    <row r="396093" customFormat="1"/>
    <row r="396094" customFormat="1"/>
    <row r="396095" customFormat="1"/>
    <row r="396096" customFormat="1"/>
    <row r="396097" customFormat="1"/>
    <row r="396098" customFormat="1"/>
    <row r="396099" customFormat="1"/>
    <row r="396100" customFormat="1"/>
    <row r="396101" customFormat="1"/>
    <row r="396102" customFormat="1"/>
    <row r="396103" customFormat="1"/>
    <row r="396104" customFormat="1"/>
    <row r="396105" customFormat="1"/>
    <row r="396106" customFormat="1"/>
    <row r="396107" customFormat="1"/>
    <row r="396108" customFormat="1"/>
    <row r="396109" customFormat="1"/>
    <row r="396110" customFormat="1"/>
    <row r="396111" customFormat="1"/>
    <row r="396112" customFormat="1"/>
    <row r="396113" customFormat="1"/>
    <row r="396114" customFormat="1"/>
    <row r="396115" customFormat="1"/>
    <row r="396116" customFormat="1"/>
    <row r="396117" customFormat="1"/>
    <row r="396118" customFormat="1"/>
    <row r="396119" customFormat="1"/>
    <row r="396120" customFormat="1"/>
    <row r="396121" customFormat="1"/>
    <row r="396122" customFormat="1"/>
    <row r="396123" customFormat="1"/>
    <row r="396124" customFormat="1"/>
    <row r="396125" customFormat="1"/>
    <row r="396126" customFormat="1"/>
    <row r="396127" customFormat="1"/>
    <row r="396128" customFormat="1"/>
    <row r="396129" customFormat="1"/>
    <row r="396130" customFormat="1"/>
    <row r="396131" customFormat="1"/>
    <row r="396132" customFormat="1"/>
    <row r="396133" customFormat="1"/>
    <row r="396134" customFormat="1"/>
    <row r="396135" customFormat="1"/>
    <row r="396136" customFormat="1"/>
    <row r="396137" customFormat="1"/>
    <row r="396138" customFormat="1"/>
    <row r="396139" customFormat="1"/>
    <row r="396140" customFormat="1"/>
    <row r="396141" customFormat="1"/>
    <row r="396142" customFormat="1"/>
    <row r="396143" customFormat="1"/>
    <row r="396144" customFormat="1"/>
    <row r="396145" customFormat="1"/>
    <row r="396146" customFormat="1"/>
    <row r="396147" customFormat="1"/>
    <row r="396148" customFormat="1"/>
    <row r="396149" customFormat="1"/>
    <row r="396150" customFormat="1"/>
    <row r="396151" customFormat="1"/>
    <row r="396152" customFormat="1"/>
    <row r="396153" customFormat="1"/>
    <row r="396154" customFormat="1"/>
    <row r="396155" customFormat="1"/>
    <row r="396156" customFormat="1"/>
    <row r="396157" customFormat="1"/>
    <row r="396158" customFormat="1"/>
    <row r="396159" customFormat="1"/>
    <row r="396160" customFormat="1"/>
    <row r="396161" customFormat="1"/>
    <row r="396162" customFormat="1"/>
    <row r="396163" customFormat="1"/>
    <row r="396164" customFormat="1"/>
    <row r="396165" customFormat="1"/>
    <row r="396166" customFormat="1"/>
    <row r="396167" customFormat="1"/>
    <row r="396168" customFormat="1"/>
    <row r="396169" customFormat="1"/>
    <row r="396170" customFormat="1"/>
    <row r="396171" customFormat="1"/>
    <row r="396172" customFormat="1"/>
    <row r="396173" customFormat="1"/>
    <row r="396174" customFormat="1"/>
    <row r="396175" customFormat="1"/>
    <row r="396176" customFormat="1"/>
    <row r="396177" customFormat="1"/>
    <row r="396178" customFormat="1"/>
    <row r="396179" customFormat="1"/>
    <row r="396180" customFormat="1"/>
    <row r="396181" customFormat="1"/>
    <row r="396182" customFormat="1"/>
    <row r="396183" customFormat="1"/>
    <row r="396184" customFormat="1"/>
    <row r="396185" customFormat="1"/>
    <row r="396186" customFormat="1"/>
    <row r="396187" customFormat="1"/>
    <row r="396188" customFormat="1"/>
    <row r="396189" customFormat="1"/>
    <row r="396190" customFormat="1"/>
    <row r="396191" customFormat="1"/>
    <row r="396192" customFormat="1"/>
    <row r="396193" customFormat="1"/>
    <row r="396194" customFormat="1"/>
    <row r="396195" customFormat="1"/>
    <row r="396196" customFormat="1"/>
    <row r="396197" customFormat="1"/>
    <row r="396198" customFormat="1"/>
    <row r="396199" customFormat="1"/>
    <row r="396200" customFormat="1"/>
    <row r="396201" customFormat="1"/>
    <row r="396202" customFormat="1"/>
    <row r="396203" customFormat="1"/>
    <row r="396204" customFormat="1"/>
    <row r="396205" customFormat="1"/>
    <row r="396206" customFormat="1"/>
    <row r="396207" customFormat="1"/>
    <row r="396208" customFormat="1"/>
    <row r="396209" customFormat="1"/>
    <row r="396210" customFormat="1"/>
    <row r="396211" customFormat="1"/>
    <row r="396212" customFormat="1"/>
    <row r="396213" customFormat="1"/>
    <row r="396214" customFormat="1"/>
    <row r="396215" customFormat="1"/>
    <row r="396216" customFormat="1"/>
    <row r="396217" customFormat="1"/>
    <row r="396218" customFormat="1"/>
    <row r="396219" customFormat="1"/>
    <row r="396220" customFormat="1"/>
    <row r="396221" customFormat="1"/>
    <row r="396222" customFormat="1"/>
    <row r="396223" customFormat="1"/>
    <row r="396224" customFormat="1"/>
    <row r="396225" customFormat="1"/>
    <row r="396226" customFormat="1"/>
    <row r="396227" customFormat="1"/>
    <row r="396228" customFormat="1"/>
    <row r="396229" customFormat="1"/>
    <row r="396230" customFormat="1"/>
    <row r="396231" customFormat="1"/>
    <row r="396232" customFormat="1"/>
    <row r="396233" customFormat="1"/>
    <row r="396234" customFormat="1"/>
    <row r="396235" customFormat="1"/>
    <row r="396236" customFormat="1"/>
    <row r="396237" customFormat="1"/>
    <row r="396238" customFormat="1"/>
    <row r="396239" customFormat="1"/>
    <row r="396240" customFormat="1"/>
    <row r="396241" customFormat="1"/>
    <row r="396242" customFormat="1"/>
    <row r="396243" customFormat="1"/>
    <row r="396244" customFormat="1"/>
    <row r="396245" customFormat="1"/>
    <row r="396246" customFormat="1"/>
    <row r="396247" customFormat="1"/>
    <row r="396248" customFormat="1"/>
    <row r="396249" customFormat="1"/>
    <row r="396250" customFormat="1"/>
    <row r="396251" customFormat="1"/>
    <row r="396252" customFormat="1"/>
    <row r="396253" customFormat="1"/>
    <row r="396254" customFormat="1"/>
    <row r="396255" customFormat="1"/>
    <row r="396256" customFormat="1"/>
    <row r="396257" customFormat="1"/>
    <row r="396258" customFormat="1"/>
    <row r="396259" customFormat="1"/>
    <row r="396260" customFormat="1"/>
    <row r="396261" customFormat="1"/>
    <row r="396262" customFormat="1"/>
    <row r="396263" customFormat="1"/>
    <row r="396264" customFormat="1"/>
    <row r="396265" customFormat="1"/>
    <row r="396266" customFormat="1"/>
    <row r="396267" customFormat="1"/>
    <row r="396268" customFormat="1"/>
    <row r="396269" customFormat="1"/>
    <row r="396270" customFormat="1"/>
    <row r="396271" customFormat="1"/>
    <row r="396272" customFormat="1"/>
    <row r="396273" customFormat="1"/>
    <row r="396274" customFormat="1"/>
    <row r="396275" customFormat="1"/>
    <row r="396276" customFormat="1"/>
    <row r="396277" customFormat="1"/>
    <row r="396278" customFormat="1"/>
    <row r="396279" customFormat="1"/>
    <row r="396280" customFormat="1"/>
    <row r="396281" customFormat="1"/>
    <row r="396282" customFormat="1"/>
    <row r="396283" customFormat="1"/>
    <row r="396284" customFormat="1"/>
    <row r="396285" customFormat="1"/>
    <row r="396286" customFormat="1"/>
    <row r="396287" customFormat="1"/>
    <row r="396288" customFormat="1"/>
    <row r="396289" customFormat="1"/>
    <row r="396290" customFormat="1"/>
    <row r="396291" customFormat="1"/>
    <row r="396292" customFormat="1"/>
    <row r="396293" customFormat="1"/>
    <row r="396294" customFormat="1"/>
    <row r="396295" customFormat="1"/>
    <row r="396296" customFormat="1"/>
    <row r="396297" customFormat="1"/>
    <row r="396298" customFormat="1"/>
    <row r="396299" customFormat="1"/>
    <row r="396300" customFormat="1"/>
    <row r="396301" customFormat="1"/>
    <row r="396302" customFormat="1"/>
    <row r="396303" customFormat="1"/>
    <row r="396304" customFormat="1"/>
    <row r="396305" customFormat="1"/>
    <row r="396306" customFormat="1"/>
    <row r="396307" customFormat="1"/>
    <row r="396308" customFormat="1"/>
    <row r="396309" customFormat="1"/>
    <row r="396310" customFormat="1"/>
    <row r="396311" customFormat="1"/>
    <row r="396312" customFormat="1"/>
    <row r="396313" customFormat="1"/>
    <row r="396314" customFormat="1"/>
    <row r="396315" customFormat="1"/>
    <row r="396316" customFormat="1"/>
    <row r="396317" customFormat="1"/>
    <row r="396318" customFormat="1"/>
    <row r="396319" customFormat="1"/>
    <row r="396320" customFormat="1"/>
    <row r="396321" customFormat="1"/>
    <row r="396322" customFormat="1"/>
    <row r="396323" customFormat="1"/>
    <row r="396324" customFormat="1"/>
    <row r="396325" customFormat="1"/>
    <row r="396326" customFormat="1"/>
    <row r="396327" customFormat="1"/>
    <row r="396328" customFormat="1"/>
    <row r="396329" customFormat="1"/>
    <row r="396330" customFormat="1"/>
    <row r="396331" customFormat="1"/>
    <row r="396332" customFormat="1"/>
    <row r="396333" customFormat="1"/>
    <row r="396334" customFormat="1"/>
    <row r="396335" customFormat="1"/>
    <row r="396336" customFormat="1"/>
    <row r="396337" customFormat="1"/>
    <row r="396338" customFormat="1"/>
    <row r="396339" customFormat="1"/>
    <row r="396340" customFormat="1"/>
    <row r="396341" customFormat="1"/>
    <row r="396342" customFormat="1"/>
    <row r="396343" customFormat="1"/>
    <row r="396344" customFormat="1"/>
    <row r="396345" customFormat="1"/>
    <row r="396346" customFormat="1"/>
    <row r="396347" customFormat="1"/>
    <row r="396348" customFormat="1"/>
    <row r="396349" customFormat="1"/>
    <row r="396350" customFormat="1"/>
    <row r="396351" customFormat="1"/>
    <row r="396352" customFormat="1"/>
    <row r="396353" customFormat="1"/>
    <row r="396354" customFormat="1"/>
    <row r="396355" customFormat="1"/>
    <row r="396356" customFormat="1"/>
    <row r="396357" customFormat="1"/>
    <row r="396358" customFormat="1"/>
    <row r="396359" customFormat="1"/>
    <row r="396360" customFormat="1"/>
    <row r="396361" customFormat="1"/>
    <row r="396362" customFormat="1"/>
    <row r="396363" customFormat="1"/>
    <row r="396364" customFormat="1"/>
    <row r="396365" customFormat="1"/>
    <row r="396366" customFormat="1"/>
    <row r="396367" customFormat="1"/>
    <row r="396368" customFormat="1"/>
    <row r="396369" customFormat="1"/>
    <row r="396370" customFormat="1"/>
    <row r="396371" customFormat="1"/>
    <row r="396372" customFormat="1"/>
    <row r="396373" customFormat="1"/>
    <row r="396374" customFormat="1"/>
    <row r="396375" customFormat="1"/>
    <row r="396376" customFormat="1"/>
    <row r="396377" customFormat="1"/>
    <row r="396378" customFormat="1"/>
    <row r="396379" customFormat="1"/>
    <row r="396380" customFormat="1"/>
    <row r="396381" customFormat="1"/>
    <row r="396382" customFormat="1"/>
    <row r="396383" customFormat="1"/>
    <row r="396384" customFormat="1"/>
    <row r="396385" customFormat="1"/>
    <row r="396386" customFormat="1"/>
    <row r="396387" customFormat="1"/>
    <row r="396388" customFormat="1"/>
    <row r="396389" customFormat="1"/>
    <row r="396390" customFormat="1"/>
    <row r="396391" customFormat="1"/>
    <row r="396392" customFormat="1"/>
    <row r="396393" customFormat="1"/>
    <row r="396394" customFormat="1"/>
    <row r="396395" customFormat="1"/>
    <row r="396396" customFormat="1"/>
    <row r="396397" customFormat="1"/>
    <row r="396398" customFormat="1"/>
    <row r="396399" customFormat="1"/>
    <row r="396400" customFormat="1"/>
    <row r="396401" customFormat="1"/>
    <row r="396402" customFormat="1"/>
    <row r="396403" customFormat="1"/>
    <row r="396404" customFormat="1"/>
    <row r="396405" customFormat="1"/>
    <row r="396406" customFormat="1"/>
    <row r="396407" customFormat="1"/>
    <row r="396408" customFormat="1"/>
    <row r="396409" customFormat="1"/>
    <row r="396410" customFormat="1"/>
    <row r="396411" customFormat="1"/>
    <row r="396412" customFormat="1"/>
    <row r="396413" customFormat="1"/>
    <row r="396414" customFormat="1"/>
    <row r="396415" customFormat="1"/>
    <row r="396416" customFormat="1"/>
    <row r="396417" customFormat="1"/>
    <row r="396418" customFormat="1"/>
    <row r="396419" customFormat="1"/>
    <row r="396420" customFormat="1"/>
    <row r="396421" customFormat="1"/>
    <row r="396422" customFormat="1"/>
    <row r="396423" customFormat="1"/>
    <row r="396424" customFormat="1"/>
    <row r="396425" customFormat="1"/>
    <row r="396426" customFormat="1"/>
    <row r="396427" customFormat="1"/>
    <row r="396428" customFormat="1"/>
    <row r="396429" customFormat="1"/>
    <row r="396430" customFormat="1"/>
    <row r="396431" customFormat="1"/>
    <row r="396432" customFormat="1"/>
    <row r="396433" customFormat="1"/>
    <row r="396434" customFormat="1"/>
    <row r="396435" customFormat="1"/>
    <row r="396436" customFormat="1"/>
    <row r="396437" customFormat="1"/>
    <row r="396438" customFormat="1"/>
    <row r="396439" customFormat="1"/>
    <row r="396440" customFormat="1"/>
    <row r="396441" customFormat="1"/>
    <row r="396442" customFormat="1"/>
    <row r="396443" customFormat="1"/>
    <row r="396444" customFormat="1"/>
    <row r="396445" customFormat="1"/>
    <row r="396446" customFormat="1"/>
    <row r="396447" customFormat="1"/>
    <row r="396448" customFormat="1"/>
    <row r="396449" customFormat="1"/>
    <row r="396450" customFormat="1"/>
    <row r="396451" customFormat="1"/>
    <row r="396452" customFormat="1"/>
    <row r="396453" customFormat="1"/>
    <row r="396454" customFormat="1"/>
    <row r="396455" customFormat="1"/>
    <row r="396456" customFormat="1"/>
    <row r="396457" customFormat="1"/>
    <row r="396458" customFormat="1"/>
    <row r="396459" customFormat="1"/>
    <row r="396460" customFormat="1"/>
    <row r="396461" customFormat="1"/>
    <row r="396462" customFormat="1"/>
    <row r="396463" customFormat="1"/>
    <row r="396464" customFormat="1"/>
    <row r="396465" customFormat="1"/>
    <row r="396466" customFormat="1"/>
    <row r="396467" customFormat="1"/>
    <row r="396468" customFormat="1"/>
    <row r="396469" customFormat="1"/>
    <row r="396470" customFormat="1"/>
    <row r="396471" customFormat="1"/>
    <row r="396472" customFormat="1"/>
    <row r="396473" customFormat="1"/>
    <row r="396474" customFormat="1"/>
    <row r="396475" customFormat="1"/>
    <row r="396476" customFormat="1"/>
    <row r="396477" customFormat="1"/>
    <row r="396478" customFormat="1"/>
    <row r="396479" customFormat="1"/>
    <row r="396480" customFormat="1"/>
    <row r="396481" customFormat="1"/>
    <row r="396482" customFormat="1"/>
    <row r="396483" customFormat="1"/>
    <row r="396484" customFormat="1"/>
    <row r="396485" customFormat="1"/>
    <row r="396486" customFormat="1"/>
    <row r="396487" customFormat="1"/>
    <row r="396488" customFormat="1"/>
    <row r="396489" customFormat="1"/>
    <row r="396490" customFormat="1"/>
    <row r="396491" customFormat="1"/>
    <row r="396492" customFormat="1"/>
    <row r="396493" customFormat="1"/>
    <row r="396494" customFormat="1"/>
    <row r="396495" customFormat="1"/>
    <row r="396496" customFormat="1"/>
    <row r="396497" customFormat="1"/>
    <row r="396498" customFormat="1"/>
    <row r="396499" customFormat="1"/>
    <row r="396500" customFormat="1"/>
    <row r="396501" customFormat="1"/>
    <row r="396502" customFormat="1"/>
    <row r="396503" customFormat="1"/>
    <row r="396504" customFormat="1"/>
    <row r="396505" customFormat="1"/>
    <row r="396506" customFormat="1"/>
    <row r="396507" customFormat="1"/>
    <row r="396508" customFormat="1"/>
    <row r="396509" customFormat="1"/>
    <row r="396510" customFormat="1"/>
    <row r="396511" customFormat="1"/>
    <row r="396512" customFormat="1"/>
    <row r="396513" customFormat="1"/>
    <row r="396514" customFormat="1"/>
    <row r="396515" customFormat="1"/>
    <row r="396516" customFormat="1"/>
    <row r="396517" customFormat="1"/>
    <row r="396518" customFormat="1"/>
    <row r="396519" customFormat="1"/>
    <row r="396520" customFormat="1"/>
    <row r="396521" customFormat="1"/>
    <row r="396522" customFormat="1"/>
    <row r="396523" customFormat="1"/>
    <row r="396524" customFormat="1"/>
    <row r="396525" customFormat="1"/>
    <row r="396526" customFormat="1"/>
    <row r="396527" customFormat="1"/>
    <row r="396528" customFormat="1"/>
    <row r="396529" customFormat="1"/>
    <row r="396530" customFormat="1"/>
    <row r="396531" customFormat="1"/>
    <row r="396532" customFormat="1"/>
    <row r="396533" customFormat="1"/>
    <row r="396534" customFormat="1"/>
    <row r="396535" customFormat="1"/>
    <row r="396536" customFormat="1"/>
    <row r="396537" customFormat="1"/>
    <row r="396538" customFormat="1"/>
    <row r="396539" customFormat="1"/>
    <row r="396540" customFormat="1"/>
    <row r="396541" customFormat="1"/>
    <row r="396542" customFormat="1"/>
    <row r="396543" customFormat="1"/>
    <row r="396544" customFormat="1"/>
    <row r="396545" customFormat="1"/>
    <row r="396546" customFormat="1"/>
    <row r="396547" customFormat="1"/>
    <row r="396548" customFormat="1"/>
    <row r="396549" customFormat="1"/>
    <row r="396550" customFormat="1"/>
    <row r="396551" customFormat="1"/>
    <row r="396552" customFormat="1"/>
    <row r="396553" customFormat="1"/>
    <row r="396554" customFormat="1"/>
    <row r="396555" customFormat="1"/>
    <row r="396556" customFormat="1"/>
    <row r="396557" customFormat="1"/>
    <row r="396558" customFormat="1"/>
    <row r="396559" customFormat="1"/>
    <row r="396560" customFormat="1"/>
    <row r="396561" customFormat="1"/>
    <row r="396562" customFormat="1"/>
    <row r="396563" customFormat="1"/>
    <row r="396564" customFormat="1"/>
    <row r="396565" customFormat="1"/>
    <row r="396566" customFormat="1"/>
    <row r="396567" customFormat="1"/>
    <row r="396568" customFormat="1"/>
    <row r="396569" customFormat="1"/>
    <row r="396570" customFormat="1"/>
    <row r="396571" customFormat="1"/>
    <row r="396572" customFormat="1"/>
    <row r="396573" customFormat="1"/>
    <row r="396574" customFormat="1"/>
    <row r="396575" customFormat="1"/>
    <row r="396576" customFormat="1"/>
    <row r="396577" customFormat="1"/>
    <row r="396578" customFormat="1"/>
    <row r="396579" customFormat="1"/>
    <row r="396580" customFormat="1"/>
    <row r="396581" customFormat="1"/>
    <row r="396582" customFormat="1"/>
    <row r="396583" customFormat="1"/>
    <row r="396584" customFormat="1"/>
    <row r="396585" customFormat="1"/>
    <row r="396586" customFormat="1"/>
    <row r="396587" customFormat="1"/>
    <row r="396588" customFormat="1"/>
    <row r="396589" customFormat="1"/>
    <row r="396590" customFormat="1"/>
    <row r="396591" customFormat="1"/>
    <row r="396592" customFormat="1"/>
    <row r="396593" customFormat="1"/>
    <row r="396594" customFormat="1"/>
    <row r="396595" customFormat="1"/>
    <row r="396596" customFormat="1"/>
    <row r="396597" customFormat="1"/>
    <row r="396598" customFormat="1"/>
    <row r="396599" customFormat="1"/>
    <row r="396600" customFormat="1"/>
    <row r="396601" customFormat="1"/>
    <row r="396602" customFormat="1"/>
    <row r="396603" customFormat="1"/>
    <row r="396604" customFormat="1"/>
    <row r="396605" customFormat="1"/>
    <row r="396606" customFormat="1"/>
    <row r="396607" customFormat="1"/>
    <row r="396608" customFormat="1"/>
    <row r="396609" customFormat="1"/>
    <row r="396610" customFormat="1"/>
    <row r="396611" customFormat="1"/>
    <row r="396612" customFormat="1"/>
    <row r="396613" customFormat="1"/>
    <row r="396614" customFormat="1"/>
    <row r="396615" customFormat="1"/>
    <row r="396616" customFormat="1"/>
    <row r="396617" customFormat="1"/>
    <row r="396618" customFormat="1"/>
    <row r="396619" customFormat="1"/>
    <row r="396620" customFormat="1"/>
    <row r="396621" customFormat="1"/>
    <row r="396622" customFormat="1"/>
    <row r="396623" customFormat="1"/>
    <row r="396624" customFormat="1"/>
    <row r="396625" customFormat="1"/>
    <row r="396626" customFormat="1"/>
    <row r="396627" customFormat="1"/>
    <row r="396628" customFormat="1"/>
    <row r="396629" customFormat="1"/>
    <row r="396630" customFormat="1"/>
    <row r="396631" customFormat="1"/>
    <row r="396632" customFormat="1"/>
    <row r="396633" customFormat="1"/>
    <row r="396634" customFormat="1"/>
    <row r="396635" customFormat="1"/>
    <row r="396636" customFormat="1"/>
    <row r="396637" customFormat="1"/>
    <row r="396638" customFormat="1"/>
    <row r="396639" customFormat="1"/>
    <row r="396640" customFormat="1"/>
    <row r="396641" customFormat="1"/>
    <row r="396642" customFormat="1"/>
    <row r="396643" customFormat="1"/>
    <row r="396644" customFormat="1"/>
    <row r="396645" customFormat="1"/>
    <row r="396646" customFormat="1"/>
    <row r="396647" customFormat="1"/>
    <row r="396648" customFormat="1"/>
    <row r="396649" customFormat="1"/>
    <row r="396650" customFormat="1"/>
    <row r="396651" customFormat="1"/>
    <row r="396652" customFormat="1"/>
    <row r="396653" customFormat="1"/>
    <row r="396654" customFormat="1"/>
    <row r="396655" customFormat="1"/>
    <row r="396656" customFormat="1"/>
    <row r="396657" customFormat="1"/>
    <row r="396658" customFormat="1"/>
    <row r="396659" customFormat="1"/>
    <row r="396660" customFormat="1"/>
    <row r="396661" customFormat="1"/>
    <row r="396662" customFormat="1"/>
    <row r="396663" customFormat="1"/>
    <row r="396664" customFormat="1"/>
    <row r="396665" customFormat="1"/>
    <row r="396666" customFormat="1"/>
    <row r="396667" customFormat="1"/>
    <row r="396668" customFormat="1"/>
    <row r="396669" customFormat="1"/>
    <row r="396670" customFormat="1"/>
    <row r="396671" customFormat="1"/>
    <row r="396672" customFormat="1"/>
    <row r="396673" customFormat="1"/>
    <row r="396674" customFormat="1"/>
    <row r="396675" customFormat="1"/>
    <row r="396676" customFormat="1"/>
    <row r="396677" customFormat="1"/>
    <row r="396678" customFormat="1"/>
    <row r="396679" customFormat="1"/>
    <row r="396680" customFormat="1"/>
    <row r="396681" customFormat="1"/>
    <row r="396682" customFormat="1"/>
    <row r="396683" customFormat="1"/>
    <row r="396684" customFormat="1"/>
    <row r="396685" customFormat="1"/>
    <row r="396686" customFormat="1"/>
    <row r="396687" customFormat="1"/>
    <row r="396688" customFormat="1"/>
    <row r="396689" customFormat="1"/>
    <row r="396690" customFormat="1"/>
    <row r="396691" customFormat="1"/>
    <row r="396692" customFormat="1"/>
    <row r="396693" customFormat="1"/>
    <row r="396694" customFormat="1"/>
    <row r="396695" customFormat="1"/>
    <row r="396696" customFormat="1"/>
    <row r="396697" customFormat="1"/>
    <row r="396698" customFormat="1"/>
    <row r="396699" customFormat="1"/>
    <row r="396700" customFormat="1"/>
    <row r="396701" customFormat="1"/>
    <row r="396702" customFormat="1"/>
    <row r="396703" customFormat="1"/>
    <row r="396704" customFormat="1"/>
    <row r="396705" customFormat="1"/>
    <row r="396706" customFormat="1"/>
    <row r="396707" customFormat="1"/>
    <row r="396708" customFormat="1"/>
    <row r="396709" customFormat="1"/>
    <row r="396710" customFormat="1"/>
    <row r="396711" customFormat="1"/>
    <row r="396712" customFormat="1"/>
    <row r="396713" customFormat="1"/>
    <row r="396714" customFormat="1"/>
    <row r="396715" customFormat="1"/>
    <row r="396716" customFormat="1"/>
    <row r="396717" customFormat="1"/>
    <row r="396718" customFormat="1"/>
    <row r="396719" customFormat="1"/>
    <row r="396720" customFormat="1"/>
    <row r="396721" customFormat="1"/>
    <row r="396722" customFormat="1"/>
    <row r="396723" customFormat="1"/>
    <row r="396724" customFormat="1"/>
    <row r="396725" customFormat="1"/>
    <row r="396726" customFormat="1"/>
    <row r="396727" customFormat="1"/>
    <row r="396728" customFormat="1"/>
    <row r="396729" customFormat="1"/>
    <row r="396730" customFormat="1"/>
    <row r="396731" customFormat="1"/>
    <row r="396732" customFormat="1"/>
    <row r="396733" customFormat="1"/>
    <row r="396734" customFormat="1"/>
    <row r="396735" customFormat="1"/>
    <row r="396736" customFormat="1"/>
    <row r="396737" customFormat="1"/>
    <row r="396738" customFormat="1"/>
    <row r="396739" customFormat="1"/>
    <row r="396740" customFormat="1"/>
    <row r="396741" customFormat="1"/>
    <row r="396742" customFormat="1"/>
    <row r="396743" customFormat="1"/>
    <row r="396744" customFormat="1"/>
    <row r="396745" customFormat="1"/>
    <row r="396746" customFormat="1"/>
    <row r="396747" customFormat="1"/>
    <row r="396748" customFormat="1"/>
    <row r="396749" customFormat="1"/>
    <row r="396750" customFormat="1"/>
    <row r="396751" customFormat="1"/>
    <row r="396752" customFormat="1"/>
    <row r="396753" customFormat="1"/>
    <row r="396754" customFormat="1"/>
    <row r="396755" customFormat="1"/>
    <row r="396756" customFormat="1"/>
    <row r="396757" customFormat="1"/>
    <row r="396758" customFormat="1"/>
    <row r="396759" customFormat="1"/>
    <row r="396760" customFormat="1"/>
    <row r="396761" customFormat="1"/>
    <row r="396762" customFormat="1"/>
    <row r="396763" customFormat="1"/>
    <row r="396764" customFormat="1"/>
    <row r="396765" customFormat="1"/>
    <row r="396766" customFormat="1"/>
    <row r="396767" customFormat="1"/>
    <row r="396768" customFormat="1"/>
    <row r="396769" customFormat="1"/>
    <row r="396770" customFormat="1"/>
    <row r="396771" customFormat="1"/>
    <row r="396772" customFormat="1"/>
    <row r="396773" customFormat="1"/>
    <row r="396774" customFormat="1"/>
    <row r="396775" customFormat="1"/>
    <row r="396776" customFormat="1"/>
    <row r="396777" customFormat="1"/>
    <row r="396778" customFormat="1"/>
    <row r="396779" customFormat="1"/>
    <row r="396780" customFormat="1"/>
    <row r="396781" customFormat="1"/>
    <row r="396782" customFormat="1"/>
    <row r="396783" customFormat="1"/>
    <row r="396784" customFormat="1"/>
    <row r="396785" customFormat="1"/>
    <row r="396786" customFormat="1"/>
    <row r="396787" customFormat="1"/>
    <row r="396788" customFormat="1"/>
    <row r="396789" customFormat="1"/>
    <row r="396790" customFormat="1"/>
    <row r="396791" customFormat="1"/>
    <row r="396792" customFormat="1"/>
    <row r="396793" customFormat="1"/>
    <row r="396794" customFormat="1"/>
    <row r="396795" customFormat="1"/>
    <row r="396796" customFormat="1"/>
    <row r="396797" customFormat="1"/>
    <row r="396798" customFormat="1"/>
    <row r="396799" customFormat="1"/>
    <row r="396800" customFormat="1"/>
    <row r="396801" customFormat="1"/>
    <row r="396802" customFormat="1"/>
    <row r="396803" customFormat="1"/>
    <row r="396804" customFormat="1"/>
    <row r="396805" customFormat="1"/>
    <row r="396806" customFormat="1"/>
    <row r="396807" customFormat="1"/>
    <row r="396808" customFormat="1"/>
    <row r="396809" customFormat="1"/>
    <row r="396810" customFormat="1"/>
    <row r="396811" customFormat="1"/>
    <row r="396812" customFormat="1"/>
    <row r="396813" customFormat="1"/>
    <row r="396814" customFormat="1"/>
    <row r="396815" customFormat="1"/>
    <row r="396816" customFormat="1"/>
    <row r="396817" customFormat="1"/>
    <row r="396818" customFormat="1"/>
    <row r="396819" customFormat="1"/>
    <row r="396820" customFormat="1"/>
    <row r="396821" customFormat="1"/>
    <row r="396822" customFormat="1"/>
    <row r="396823" customFormat="1"/>
    <row r="396824" customFormat="1"/>
    <row r="396825" customFormat="1"/>
    <row r="396826" customFormat="1"/>
    <row r="396827" customFormat="1"/>
    <row r="396828" customFormat="1"/>
    <row r="396829" customFormat="1"/>
    <row r="396830" customFormat="1"/>
    <row r="396831" customFormat="1"/>
    <row r="396832" customFormat="1"/>
    <row r="396833" customFormat="1"/>
    <row r="396834" customFormat="1"/>
    <row r="396835" customFormat="1"/>
    <row r="396836" customFormat="1"/>
    <row r="396837" customFormat="1"/>
    <row r="396838" customFormat="1"/>
    <row r="396839" customFormat="1"/>
    <row r="396840" customFormat="1"/>
    <row r="396841" customFormat="1"/>
    <row r="396842" customFormat="1"/>
    <row r="396843" customFormat="1"/>
    <row r="396844" customFormat="1"/>
    <row r="396845" customFormat="1"/>
    <row r="396846" customFormat="1"/>
    <row r="396847" customFormat="1"/>
    <row r="396848" customFormat="1"/>
    <row r="396849" customFormat="1"/>
    <row r="396850" customFormat="1"/>
    <row r="396851" customFormat="1"/>
    <row r="396852" customFormat="1"/>
    <row r="396853" customFormat="1"/>
    <row r="396854" customFormat="1"/>
    <row r="396855" customFormat="1"/>
    <row r="396856" customFormat="1"/>
    <row r="396857" customFormat="1"/>
    <row r="396858" customFormat="1"/>
    <row r="396859" customFormat="1"/>
    <row r="396860" customFormat="1"/>
    <row r="396861" customFormat="1"/>
    <row r="396862" customFormat="1"/>
    <row r="396863" customFormat="1"/>
    <row r="396864" customFormat="1"/>
    <row r="396865" customFormat="1"/>
    <row r="396866" customFormat="1"/>
    <row r="396867" customFormat="1"/>
    <row r="396868" customFormat="1"/>
    <row r="396869" customFormat="1"/>
    <row r="396870" customFormat="1"/>
    <row r="396871" customFormat="1"/>
    <row r="396872" customFormat="1"/>
    <row r="396873" customFormat="1"/>
    <row r="396874" customFormat="1"/>
    <row r="396875" customFormat="1"/>
    <row r="396876" customFormat="1"/>
    <row r="396877" customFormat="1"/>
    <row r="396878" customFormat="1"/>
    <row r="396879" customFormat="1"/>
    <row r="396880" customFormat="1"/>
    <row r="396881" customFormat="1"/>
    <row r="396882" customFormat="1"/>
    <row r="396883" customFormat="1"/>
    <row r="396884" customFormat="1"/>
    <row r="396885" customFormat="1"/>
    <row r="396886" customFormat="1"/>
    <row r="396887" customFormat="1"/>
    <row r="396888" customFormat="1"/>
    <row r="396889" customFormat="1"/>
    <row r="396890" customFormat="1"/>
    <row r="396891" customFormat="1"/>
    <row r="396892" customFormat="1"/>
    <row r="396893" customFormat="1"/>
    <row r="396894" customFormat="1"/>
    <row r="396895" customFormat="1"/>
    <row r="396896" customFormat="1"/>
    <row r="396897" customFormat="1"/>
    <row r="396898" customFormat="1"/>
    <row r="396899" customFormat="1"/>
    <row r="396900" customFormat="1"/>
    <row r="396901" customFormat="1"/>
    <row r="396902" customFormat="1"/>
    <row r="396903" customFormat="1"/>
    <row r="396904" customFormat="1"/>
    <row r="396905" customFormat="1"/>
    <row r="396906" customFormat="1"/>
    <row r="396907" customFormat="1"/>
    <row r="396908" customFormat="1"/>
    <row r="396909" customFormat="1"/>
    <row r="396910" customFormat="1"/>
    <row r="396911" customFormat="1"/>
    <row r="396912" customFormat="1"/>
    <row r="396913" customFormat="1"/>
    <row r="396914" customFormat="1"/>
    <row r="396915" customFormat="1"/>
    <row r="396916" customFormat="1"/>
    <row r="396917" customFormat="1"/>
    <row r="396918" customFormat="1"/>
    <row r="396919" customFormat="1"/>
    <row r="396920" customFormat="1"/>
    <row r="396921" customFormat="1"/>
    <row r="396922" customFormat="1"/>
    <row r="396923" customFormat="1"/>
    <row r="396924" customFormat="1"/>
    <row r="396925" customFormat="1"/>
    <row r="396926" customFormat="1"/>
    <row r="396927" customFormat="1"/>
    <row r="396928" customFormat="1"/>
    <row r="396929" customFormat="1"/>
    <row r="396930" customFormat="1"/>
    <row r="396931" customFormat="1"/>
    <row r="396932" customFormat="1"/>
    <row r="396933" customFormat="1"/>
    <row r="396934" customFormat="1"/>
    <row r="396935" customFormat="1"/>
    <row r="396936" customFormat="1"/>
    <row r="396937" customFormat="1"/>
    <row r="396938" customFormat="1"/>
    <row r="396939" customFormat="1"/>
    <row r="396940" customFormat="1"/>
    <row r="396941" customFormat="1"/>
    <row r="396942" customFormat="1"/>
    <row r="396943" customFormat="1"/>
    <row r="396944" customFormat="1"/>
    <row r="396945" customFormat="1"/>
    <row r="396946" customFormat="1"/>
    <row r="396947" customFormat="1"/>
    <row r="396948" customFormat="1"/>
    <row r="396949" customFormat="1"/>
    <row r="396950" customFormat="1"/>
    <row r="396951" customFormat="1"/>
    <row r="396952" customFormat="1"/>
    <row r="396953" customFormat="1"/>
    <row r="396954" customFormat="1"/>
    <row r="396955" customFormat="1"/>
    <row r="396956" customFormat="1"/>
    <row r="396957" customFormat="1"/>
    <row r="396958" customFormat="1"/>
    <row r="396959" customFormat="1"/>
    <row r="396960" customFormat="1"/>
    <row r="396961" customFormat="1"/>
    <row r="396962" customFormat="1"/>
    <row r="396963" customFormat="1"/>
    <row r="396964" customFormat="1"/>
    <row r="396965" customFormat="1"/>
    <row r="396966" customFormat="1"/>
    <row r="396967" customFormat="1"/>
    <row r="396968" customFormat="1"/>
    <row r="396969" customFormat="1"/>
    <row r="396970" customFormat="1"/>
    <row r="396971" customFormat="1"/>
    <row r="396972" customFormat="1"/>
    <row r="396973" customFormat="1"/>
    <row r="396974" customFormat="1"/>
    <row r="396975" customFormat="1"/>
    <row r="396976" customFormat="1"/>
    <row r="396977" customFormat="1"/>
    <row r="396978" customFormat="1"/>
    <row r="396979" customFormat="1"/>
    <row r="396980" customFormat="1"/>
    <row r="396981" customFormat="1"/>
    <row r="396982" customFormat="1"/>
    <row r="396983" customFormat="1"/>
    <row r="396984" customFormat="1"/>
    <row r="396985" customFormat="1"/>
    <row r="396986" customFormat="1"/>
    <row r="396987" customFormat="1"/>
    <row r="396988" customFormat="1"/>
    <row r="396989" customFormat="1"/>
    <row r="396990" customFormat="1"/>
    <row r="396991" customFormat="1"/>
    <row r="396992" customFormat="1"/>
    <row r="396993" customFormat="1"/>
    <row r="396994" customFormat="1"/>
    <row r="396995" customFormat="1"/>
    <row r="396996" customFormat="1"/>
    <row r="396997" customFormat="1"/>
    <row r="396998" customFormat="1"/>
    <row r="396999" customFormat="1"/>
    <row r="397000" customFormat="1"/>
    <row r="397001" customFormat="1"/>
    <row r="397002" customFormat="1"/>
    <row r="397003" customFormat="1"/>
    <row r="397004" customFormat="1"/>
    <row r="397005" customFormat="1"/>
    <row r="397006" customFormat="1"/>
    <row r="397007" customFormat="1"/>
    <row r="397008" customFormat="1"/>
    <row r="397009" customFormat="1"/>
    <row r="397010" customFormat="1"/>
    <row r="397011" customFormat="1"/>
    <row r="397012" customFormat="1"/>
    <row r="397013" customFormat="1"/>
    <row r="397014" customFormat="1"/>
    <row r="397015" customFormat="1"/>
    <row r="397016" customFormat="1"/>
    <row r="397017" customFormat="1"/>
    <row r="397018" customFormat="1"/>
    <row r="397019" customFormat="1"/>
    <row r="397020" customFormat="1"/>
    <row r="397021" customFormat="1"/>
    <row r="397022" customFormat="1"/>
    <row r="397023" customFormat="1"/>
    <row r="397024" customFormat="1"/>
    <row r="397025" customFormat="1"/>
    <row r="397026" customFormat="1"/>
    <row r="397027" customFormat="1"/>
    <row r="397028" customFormat="1"/>
    <row r="397029" customFormat="1"/>
    <row r="397030" customFormat="1"/>
    <row r="397031" customFormat="1"/>
    <row r="397032" customFormat="1"/>
    <row r="397033" customFormat="1"/>
    <row r="397034" customFormat="1"/>
    <row r="397035" customFormat="1"/>
    <row r="397036" customFormat="1"/>
    <row r="397037" customFormat="1"/>
    <row r="397038" customFormat="1"/>
    <row r="397039" customFormat="1"/>
    <row r="397040" customFormat="1"/>
    <row r="397041" customFormat="1"/>
    <row r="397042" customFormat="1"/>
    <row r="397043" customFormat="1"/>
    <row r="397044" customFormat="1"/>
    <row r="397045" customFormat="1"/>
    <row r="397046" customFormat="1"/>
    <row r="397047" customFormat="1"/>
    <row r="397048" customFormat="1"/>
    <row r="397049" customFormat="1"/>
    <row r="397050" customFormat="1"/>
    <row r="397051" customFormat="1"/>
    <row r="397052" customFormat="1"/>
    <row r="397053" customFormat="1"/>
    <row r="397054" customFormat="1"/>
    <row r="397055" customFormat="1"/>
    <row r="397056" customFormat="1"/>
    <row r="397057" customFormat="1"/>
    <row r="397058" customFormat="1"/>
    <row r="397059" customFormat="1"/>
    <row r="397060" customFormat="1"/>
    <row r="397061" customFormat="1"/>
    <row r="397062" customFormat="1"/>
    <row r="397063" customFormat="1"/>
    <row r="397064" customFormat="1"/>
    <row r="397065" customFormat="1"/>
    <row r="397066" customFormat="1"/>
    <row r="397067" customFormat="1"/>
    <row r="397068" customFormat="1"/>
    <row r="397069" customFormat="1"/>
    <row r="397070" customFormat="1"/>
    <row r="397071" customFormat="1"/>
    <row r="397072" customFormat="1"/>
    <row r="397073" customFormat="1"/>
    <row r="397074" customFormat="1"/>
    <row r="397075" customFormat="1"/>
    <row r="397076" customFormat="1"/>
    <row r="397077" customFormat="1"/>
    <row r="397078" customFormat="1"/>
    <row r="397079" customFormat="1"/>
    <row r="397080" customFormat="1"/>
    <row r="397081" customFormat="1"/>
    <row r="397082" customFormat="1"/>
    <row r="397083" customFormat="1"/>
    <row r="397084" customFormat="1"/>
    <row r="397085" customFormat="1"/>
    <row r="397086" customFormat="1"/>
    <row r="397087" customFormat="1"/>
    <row r="397088" customFormat="1"/>
    <row r="397089" customFormat="1"/>
    <row r="397090" customFormat="1"/>
    <row r="397091" customFormat="1"/>
    <row r="397092" customFormat="1"/>
    <row r="397093" customFormat="1"/>
    <row r="397094" customFormat="1"/>
    <row r="397095" customFormat="1"/>
    <row r="397096" customFormat="1"/>
    <row r="397097" customFormat="1"/>
    <row r="397098" customFormat="1"/>
    <row r="397099" customFormat="1"/>
    <row r="397100" customFormat="1"/>
    <row r="397101" customFormat="1"/>
    <row r="397102" customFormat="1"/>
    <row r="397103" customFormat="1"/>
    <row r="397104" customFormat="1"/>
    <row r="397105" customFormat="1"/>
    <row r="397106" customFormat="1"/>
    <row r="397107" customFormat="1"/>
    <row r="397108" customFormat="1"/>
    <row r="397109" customFormat="1"/>
    <row r="397110" customFormat="1"/>
    <row r="397111" customFormat="1"/>
    <row r="397112" customFormat="1"/>
    <row r="397113" customFormat="1"/>
    <row r="397114" customFormat="1"/>
    <row r="397115" customFormat="1"/>
    <row r="397116" customFormat="1"/>
    <row r="397117" customFormat="1"/>
    <row r="397118" customFormat="1"/>
    <row r="397119" customFormat="1"/>
    <row r="397120" customFormat="1"/>
    <row r="397121" customFormat="1"/>
    <row r="397122" customFormat="1"/>
    <row r="397123" customFormat="1"/>
    <row r="397124" customFormat="1"/>
    <row r="397125" customFormat="1"/>
    <row r="397126" customFormat="1"/>
    <row r="397127" customFormat="1"/>
    <row r="397128" customFormat="1"/>
    <row r="397129" customFormat="1"/>
    <row r="397130" customFormat="1"/>
    <row r="397131" customFormat="1"/>
    <row r="397132" customFormat="1"/>
    <row r="397133" customFormat="1"/>
    <row r="397134" customFormat="1"/>
    <row r="397135" customFormat="1"/>
    <row r="397136" customFormat="1"/>
    <row r="397137" customFormat="1"/>
    <row r="397138" customFormat="1"/>
    <row r="397139" customFormat="1"/>
    <row r="397140" customFormat="1"/>
    <row r="397141" customFormat="1"/>
    <row r="397142" customFormat="1"/>
    <row r="397143" customFormat="1"/>
    <row r="397144" customFormat="1"/>
    <row r="397145" customFormat="1"/>
    <row r="397146" customFormat="1"/>
    <row r="397147" customFormat="1"/>
    <row r="397148" customFormat="1"/>
    <row r="397149" customFormat="1"/>
    <row r="397150" customFormat="1"/>
    <row r="397151" customFormat="1"/>
    <row r="397152" customFormat="1"/>
    <row r="397153" customFormat="1"/>
    <row r="397154" customFormat="1"/>
    <row r="397155" customFormat="1"/>
    <row r="397156" customFormat="1"/>
    <row r="397157" customFormat="1"/>
    <row r="397158" customFormat="1"/>
    <row r="397159" customFormat="1"/>
    <row r="397160" customFormat="1"/>
    <row r="397161" customFormat="1"/>
    <row r="397162" customFormat="1"/>
    <row r="397163" customFormat="1"/>
    <row r="397164" customFormat="1"/>
    <row r="397165" customFormat="1"/>
    <row r="397166" customFormat="1"/>
    <row r="397167" customFormat="1"/>
    <row r="397168" customFormat="1"/>
    <row r="397169" customFormat="1"/>
    <row r="397170" customFormat="1"/>
    <row r="397171" customFormat="1"/>
    <row r="397172" customFormat="1"/>
    <row r="397173" customFormat="1"/>
    <row r="397174" customFormat="1"/>
    <row r="397175" customFormat="1"/>
    <row r="397176" customFormat="1"/>
    <row r="397177" customFormat="1"/>
    <row r="397178" customFormat="1"/>
    <row r="397179" customFormat="1"/>
    <row r="397180" customFormat="1"/>
    <row r="397181" customFormat="1"/>
    <row r="397182" customFormat="1"/>
    <row r="397183" customFormat="1"/>
    <row r="397184" customFormat="1"/>
    <row r="397185" customFormat="1"/>
    <row r="397186" customFormat="1"/>
    <row r="397187" customFormat="1"/>
    <row r="397188" customFormat="1"/>
    <row r="397189" customFormat="1"/>
    <row r="397190" customFormat="1"/>
    <row r="397191" customFormat="1"/>
    <row r="397192" customFormat="1"/>
    <row r="397193" customFormat="1"/>
    <row r="397194" customFormat="1"/>
    <row r="397195" customFormat="1"/>
    <row r="397196" customFormat="1"/>
    <row r="397197" customFormat="1"/>
    <row r="397198" customFormat="1"/>
    <row r="397199" customFormat="1"/>
    <row r="397200" customFormat="1"/>
    <row r="397201" customFormat="1"/>
    <row r="397202" customFormat="1"/>
    <row r="397203" customFormat="1"/>
    <row r="397204" customFormat="1"/>
    <row r="397205" customFormat="1"/>
    <row r="397206" customFormat="1"/>
    <row r="397207" customFormat="1"/>
    <row r="397208" customFormat="1"/>
    <row r="397209" customFormat="1"/>
    <row r="397210" customFormat="1"/>
    <row r="397211" customFormat="1"/>
    <row r="397212" customFormat="1"/>
    <row r="397213" customFormat="1"/>
    <row r="397214" customFormat="1"/>
    <row r="397215" customFormat="1"/>
    <row r="397216" customFormat="1"/>
    <row r="397217" customFormat="1"/>
    <row r="397218" customFormat="1"/>
    <row r="397219" customFormat="1"/>
    <row r="397220" customFormat="1"/>
    <row r="397221" customFormat="1"/>
    <row r="397222" customFormat="1"/>
    <row r="397223" customFormat="1"/>
    <row r="397224" customFormat="1"/>
    <row r="397225" customFormat="1"/>
    <row r="397226" customFormat="1"/>
    <row r="397227" customFormat="1"/>
    <row r="397228" customFormat="1"/>
    <row r="397229" customFormat="1"/>
    <row r="397230" customFormat="1"/>
    <row r="397231" customFormat="1"/>
    <row r="397232" customFormat="1"/>
    <row r="397233" customFormat="1"/>
    <row r="397234" customFormat="1"/>
    <row r="397235" customFormat="1"/>
    <row r="397236" customFormat="1"/>
    <row r="397237" customFormat="1"/>
    <row r="397238" customFormat="1"/>
    <row r="397239" customFormat="1"/>
    <row r="397240" customFormat="1"/>
    <row r="397241" customFormat="1"/>
    <row r="397242" customFormat="1"/>
    <row r="397243" customFormat="1"/>
    <row r="397244" customFormat="1"/>
    <row r="397245" customFormat="1"/>
    <row r="397246" customFormat="1"/>
    <row r="397247" customFormat="1"/>
    <row r="397248" customFormat="1"/>
    <row r="397249" customFormat="1"/>
    <row r="397250" customFormat="1"/>
    <row r="397251" customFormat="1"/>
    <row r="397252" customFormat="1"/>
    <row r="397253" customFormat="1"/>
    <row r="397254" customFormat="1"/>
    <row r="397255" customFormat="1"/>
    <row r="397256" customFormat="1"/>
    <row r="397257" customFormat="1"/>
    <row r="397258" customFormat="1"/>
    <row r="397259" customFormat="1"/>
    <row r="397260" customFormat="1"/>
    <row r="397261" customFormat="1"/>
    <row r="397262" customFormat="1"/>
    <row r="397263" customFormat="1"/>
    <row r="397264" customFormat="1"/>
    <row r="397265" customFormat="1"/>
    <row r="397266" customFormat="1"/>
    <row r="397267" customFormat="1"/>
    <row r="397268" customFormat="1"/>
    <row r="397269" customFormat="1"/>
    <row r="397270" customFormat="1"/>
    <row r="397271" customFormat="1"/>
    <row r="397272" customFormat="1"/>
    <row r="397273" customFormat="1"/>
    <row r="397274" customFormat="1"/>
    <row r="397275" customFormat="1"/>
    <row r="397276" customFormat="1"/>
    <row r="397277" customFormat="1"/>
    <row r="397278" customFormat="1"/>
    <row r="397279" customFormat="1"/>
    <row r="397280" customFormat="1"/>
    <row r="397281" customFormat="1"/>
    <row r="397282" customFormat="1"/>
    <row r="397283" customFormat="1"/>
    <row r="397284" customFormat="1"/>
    <row r="397285" customFormat="1"/>
    <row r="397286" customFormat="1"/>
    <row r="397287" customFormat="1"/>
    <row r="397288" customFormat="1"/>
    <row r="397289" customFormat="1"/>
    <row r="397290" customFormat="1"/>
    <row r="397291" customFormat="1"/>
    <row r="397292" customFormat="1"/>
    <row r="397293" customFormat="1"/>
    <row r="397294" customFormat="1"/>
    <row r="397295" customFormat="1"/>
    <row r="397296" customFormat="1"/>
    <row r="397297" customFormat="1"/>
    <row r="397298" customFormat="1"/>
    <row r="397299" customFormat="1"/>
    <row r="397300" customFormat="1"/>
    <row r="397301" customFormat="1"/>
    <row r="397302" customFormat="1"/>
    <row r="397303" customFormat="1"/>
    <row r="397304" customFormat="1"/>
    <row r="397305" customFormat="1"/>
    <row r="397306" customFormat="1"/>
    <row r="397307" customFormat="1"/>
    <row r="397308" customFormat="1"/>
    <row r="397309" customFormat="1"/>
    <row r="397310" customFormat="1"/>
    <row r="397311" customFormat="1"/>
    <row r="397312" customFormat="1"/>
    <row r="397313" customFormat="1"/>
    <row r="397314" customFormat="1"/>
    <row r="397315" customFormat="1"/>
    <row r="397316" customFormat="1"/>
    <row r="397317" customFormat="1"/>
    <row r="397318" customFormat="1"/>
    <row r="397319" customFormat="1"/>
    <row r="397320" customFormat="1"/>
    <row r="397321" customFormat="1"/>
    <row r="397322" customFormat="1"/>
    <row r="397323" customFormat="1"/>
    <row r="397324" customFormat="1"/>
    <row r="397325" customFormat="1"/>
    <row r="397326" customFormat="1"/>
    <row r="397327" customFormat="1"/>
    <row r="397328" customFormat="1"/>
    <row r="397329" customFormat="1"/>
    <row r="397330" customFormat="1"/>
    <row r="397331" customFormat="1"/>
    <row r="397332" customFormat="1"/>
    <row r="397333" customFormat="1"/>
    <row r="397334" customFormat="1"/>
    <row r="397335" customFormat="1"/>
    <row r="397336" customFormat="1"/>
    <row r="397337" customFormat="1"/>
    <row r="397338" customFormat="1"/>
    <row r="397339" customFormat="1"/>
    <row r="397340" customFormat="1"/>
    <row r="397341" customFormat="1"/>
    <row r="397342" customFormat="1"/>
    <row r="397343" customFormat="1"/>
    <row r="397344" customFormat="1"/>
    <row r="397345" customFormat="1"/>
    <row r="397346" customFormat="1"/>
    <row r="397347" customFormat="1"/>
    <row r="397348" customFormat="1"/>
    <row r="397349" customFormat="1"/>
    <row r="397350" customFormat="1"/>
    <row r="397351" customFormat="1"/>
    <row r="397352" customFormat="1"/>
    <row r="397353" customFormat="1"/>
    <row r="397354" customFormat="1"/>
    <row r="397355" customFormat="1"/>
    <row r="397356" customFormat="1"/>
    <row r="397357" customFormat="1"/>
    <row r="397358" customFormat="1"/>
    <row r="397359" customFormat="1"/>
    <row r="397360" customFormat="1"/>
    <row r="397361" customFormat="1"/>
    <row r="397362" customFormat="1"/>
    <row r="397363" customFormat="1"/>
    <row r="397364" customFormat="1"/>
    <row r="397365" customFormat="1"/>
    <row r="397366" customFormat="1"/>
    <row r="397367" customFormat="1"/>
    <row r="397368" customFormat="1"/>
    <row r="397369" customFormat="1"/>
    <row r="397370" customFormat="1"/>
    <row r="397371" customFormat="1"/>
    <row r="397372" customFormat="1"/>
    <row r="397373" customFormat="1"/>
    <row r="397374" customFormat="1"/>
    <row r="397375" customFormat="1"/>
    <row r="397376" customFormat="1"/>
    <row r="397377" customFormat="1"/>
    <row r="397378" customFormat="1"/>
    <row r="397379" customFormat="1"/>
    <row r="397380" customFormat="1"/>
    <row r="397381" customFormat="1"/>
    <row r="397382" customFormat="1"/>
    <row r="397383" customFormat="1"/>
    <row r="397384" customFormat="1"/>
    <row r="397385" customFormat="1"/>
    <row r="397386" customFormat="1"/>
    <row r="397387" customFormat="1"/>
    <row r="397388" customFormat="1"/>
    <row r="397389" customFormat="1"/>
    <row r="397390" customFormat="1"/>
    <row r="397391" customFormat="1"/>
    <row r="397392" customFormat="1"/>
    <row r="397393" customFormat="1"/>
    <row r="397394" customFormat="1"/>
    <row r="397395" customFormat="1"/>
    <row r="397396" customFormat="1"/>
    <row r="397397" customFormat="1"/>
    <row r="397398" customFormat="1"/>
    <row r="397399" customFormat="1"/>
    <row r="397400" customFormat="1"/>
    <row r="397401" customFormat="1"/>
    <row r="397402" customFormat="1"/>
    <row r="397403" customFormat="1"/>
    <row r="397404" customFormat="1"/>
    <row r="397405" customFormat="1"/>
    <row r="397406" customFormat="1"/>
    <row r="397407" customFormat="1"/>
    <row r="397408" customFormat="1"/>
    <row r="397409" customFormat="1"/>
    <row r="397410" customFormat="1"/>
    <row r="397411" customFormat="1"/>
    <row r="397412" customFormat="1"/>
    <row r="397413" customFormat="1"/>
    <row r="397414" customFormat="1"/>
    <row r="397415" customFormat="1"/>
    <row r="397416" customFormat="1"/>
    <row r="397417" customFormat="1"/>
    <row r="397418" customFormat="1"/>
    <row r="397419" customFormat="1"/>
    <row r="397420" customFormat="1"/>
    <row r="397421" customFormat="1"/>
    <row r="397422" customFormat="1"/>
    <row r="397423" customFormat="1"/>
    <row r="397424" customFormat="1"/>
    <row r="397425" customFormat="1"/>
    <row r="397426" customFormat="1"/>
    <row r="397427" customFormat="1"/>
    <row r="397428" customFormat="1"/>
    <row r="397429" customFormat="1"/>
    <row r="397430" customFormat="1"/>
    <row r="397431" customFormat="1"/>
    <row r="397432" customFormat="1"/>
    <row r="397433" customFormat="1"/>
    <row r="397434" customFormat="1"/>
    <row r="397435" customFormat="1"/>
    <row r="397436" customFormat="1"/>
    <row r="397437" customFormat="1"/>
    <row r="397438" customFormat="1"/>
    <row r="397439" customFormat="1"/>
    <row r="397440" customFormat="1"/>
    <row r="397441" customFormat="1"/>
    <row r="397442" customFormat="1"/>
    <row r="397443" customFormat="1"/>
    <row r="397444" customFormat="1"/>
    <row r="397445" customFormat="1"/>
    <row r="397446" customFormat="1"/>
    <row r="397447" customFormat="1"/>
    <row r="397448" customFormat="1"/>
    <row r="397449" customFormat="1"/>
    <row r="397450" customFormat="1"/>
    <row r="397451" customFormat="1"/>
    <row r="397452" customFormat="1"/>
    <row r="397453" customFormat="1"/>
    <row r="397454" customFormat="1"/>
    <row r="397455" customFormat="1"/>
    <row r="397456" customFormat="1"/>
    <row r="397457" customFormat="1"/>
    <row r="397458" customFormat="1"/>
    <row r="397459" customFormat="1"/>
    <row r="397460" customFormat="1"/>
    <row r="397461" customFormat="1"/>
    <row r="397462" customFormat="1"/>
    <row r="397463" customFormat="1"/>
    <row r="397464" customFormat="1"/>
    <row r="397465" customFormat="1"/>
    <row r="397466" customFormat="1"/>
    <row r="397467" customFormat="1"/>
    <row r="397468" customFormat="1"/>
    <row r="397469" customFormat="1"/>
    <row r="397470" customFormat="1"/>
    <row r="397471" customFormat="1"/>
    <row r="397472" customFormat="1"/>
    <row r="397473" customFormat="1"/>
    <row r="397474" customFormat="1"/>
    <row r="397475" customFormat="1"/>
    <row r="397476" customFormat="1"/>
    <row r="397477" customFormat="1"/>
    <row r="397478" customFormat="1"/>
    <row r="397479" customFormat="1"/>
    <row r="397480" customFormat="1"/>
    <row r="397481" customFormat="1"/>
    <row r="397482" customFormat="1"/>
    <row r="397483" customFormat="1"/>
    <row r="397484" customFormat="1"/>
    <row r="397485" customFormat="1"/>
    <row r="397486" customFormat="1"/>
    <row r="397487" customFormat="1"/>
    <row r="397488" customFormat="1"/>
    <row r="397489" customFormat="1"/>
    <row r="397490" customFormat="1"/>
    <row r="397491" customFormat="1"/>
    <row r="397492" customFormat="1"/>
    <row r="397493" customFormat="1"/>
    <row r="397494" customFormat="1"/>
    <row r="397495" customFormat="1"/>
    <row r="397496" customFormat="1"/>
    <row r="397497" customFormat="1"/>
    <row r="397498" customFormat="1"/>
    <row r="397499" customFormat="1"/>
    <row r="397500" customFormat="1"/>
    <row r="397501" customFormat="1"/>
    <row r="397502" customFormat="1"/>
    <row r="397503" customFormat="1"/>
    <row r="397504" customFormat="1"/>
    <row r="397505" customFormat="1"/>
    <row r="397506" customFormat="1"/>
    <row r="397507" customFormat="1"/>
    <row r="397508" customFormat="1"/>
    <row r="397509" customFormat="1"/>
    <row r="397510" customFormat="1"/>
    <row r="397511" customFormat="1"/>
    <row r="397512" customFormat="1"/>
    <row r="397513" customFormat="1"/>
    <row r="397514" customFormat="1"/>
    <row r="397515" customFormat="1"/>
    <row r="397516" customFormat="1"/>
    <row r="397517" customFormat="1"/>
    <row r="397518" customFormat="1"/>
    <row r="397519" customFormat="1"/>
    <row r="397520" customFormat="1"/>
    <row r="397521" customFormat="1"/>
    <row r="397522" customFormat="1"/>
    <row r="397523" customFormat="1"/>
    <row r="397524" customFormat="1"/>
    <row r="397525" customFormat="1"/>
    <row r="397526" customFormat="1"/>
    <row r="397527" customFormat="1"/>
    <row r="397528" customFormat="1"/>
    <row r="397529" customFormat="1"/>
    <row r="397530" customFormat="1"/>
    <row r="397531" customFormat="1"/>
    <row r="397532" customFormat="1"/>
    <row r="397533" customFormat="1"/>
    <row r="397534" customFormat="1"/>
    <row r="397535" customFormat="1"/>
    <row r="397536" customFormat="1"/>
    <row r="397537" customFormat="1"/>
    <row r="397538" customFormat="1"/>
    <row r="397539" customFormat="1"/>
    <row r="397540" customFormat="1"/>
    <row r="397541" customFormat="1"/>
    <row r="397542" customFormat="1"/>
    <row r="397543" customFormat="1"/>
    <row r="397544" customFormat="1"/>
    <row r="397545" customFormat="1"/>
    <row r="397546" customFormat="1"/>
    <row r="397547" customFormat="1"/>
    <row r="397548" customFormat="1"/>
    <row r="397549" customFormat="1"/>
    <row r="397550" customFormat="1"/>
    <row r="397551" customFormat="1"/>
    <row r="397552" customFormat="1"/>
    <row r="397553" customFormat="1"/>
    <row r="397554" customFormat="1"/>
    <row r="397555" customFormat="1"/>
    <row r="397556" customFormat="1"/>
    <row r="397557" customFormat="1"/>
    <row r="397558" customFormat="1"/>
    <row r="397559" customFormat="1"/>
    <row r="397560" customFormat="1"/>
    <row r="397561" customFormat="1"/>
    <row r="397562" customFormat="1"/>
    <row r="397563" customFormat="1"/>
    <row r="397564" customFormat="1"/>
    <row r="397565" customFormat="1"/>
    <row r="397566" customFormat="1"/>
    <row r="397567" customFormat="1"/>
    <row r="397568" customFormat="1"/>
    <row r="397569" customFormat="1"/>
    <row r="397570" customFormat="1"/>
    <row r="397571" customFormat="1"/>
    <row r="397572" customFormat="1"/>
    <row r="397573" customFormat="1"/>
    <row r="397574" customFormat="1"/>
    <row r="397575" customFormat="1"/>
    <row r="397576" customFormat="1"/>
    <row r="397577" customFormat="1"/>
    <row r="397578" customFormat="1"/>
    <row r="397579" customFormat="1"/>
    <row r="397580" customFormat="1"/>
    <row r="397581" customFormat="1"/>
    <row r="397582" customFormat="1"/>
    <row r="397583" customFormat="1"/>
    <row r="397584" customFormat="1"/>
    <row r="397585" customFormat="1"/>
    <row r="397586" customFormat="1"/>
    <row r="397587" customFormat="1"/>
    <row r="397588" customFormat="1"/>
    <row r="397589" customFormat="1"/>
    <row r="397590" customFormat="1"/>
    <row r="397591" customFormat="1"/>
    <row r="397592" customFormat="1"/>
    <row r="397593" customFormat="1"/>
    <row r="397594" customFormat="1"/>
    <row r="397595" customFormat="1"/>
    <row r="397596" customFormat="1"/>
    <row r="397597" customFormat="1"/>
    <row r="397598" customFormat="1"/>
    <row r="397599" customFormat="1"/>
    <row r="397600" customFormat="1"/>
    <row r="397601" customFormat="1"/>
    <row r="397602" customFormat="1"/>
    <row r="397603" customFormat="1"/>
    <row r="397604" customFormat="1"/>
    <row r="397605" customFormat="1"/>
    <row r="397606" customFormat="1"/>
    <row r="397607" customFormat="1"/>
    <row r="397608" customFormat="1"/>
    <row r="397609" customFormat="1"/>
    <row r="397610" customFormat="1"/>
    <row r="397611" customFormat="1"/>
    <row r="397612" customFormat="1"/>
    <row r="397613" customFormat="1"/>
    <row r="397614" customFormat="1"/>
    <row r="397615" customFormat="1"/>
    <row r="397616" customFormat="1"/>
    <row r="397617" customFormat="1"/>
    <row r="397618" customFormat="1"/>
    <row r="397619" customFormat="1"/>
    <row r="397620" customFormat="1"/>
    <row r="397621" customFormat="1"/>
    <row r="397622" customFormat="1"/>
    <row r="397623" customFormat="1"/>
    <row r="397624" customFormat="1"/>
    <row r="397625" customFormat="1"/>
    <row r="397626" customFormat="1"/>
    <row r="397627" customFormat="1"/>
    <row r="397628" customFormat="1"/>
    <row r="397629" customFormat="1"/>
    <row r="397630" customFormat="1"/>
    <row r="397631" customFormat="1"/>
    <row r="397632" customFormat="1"/>
    <row r="397633" customFormat="1"/>
    <row r="397634" customFormat="1"/>
    <row r="397635" customFormat="1"/>
    <row r="397636" customFormat="1"/>
    <row r="397637" customFormat="1"/>
    <row r="397638" customFormat="1"/>
    <row r="397639" customFormat="1"/>
    <row r="397640" customFormat="1"/>
    <row r="397641" customFormat="1"/>
    <row r="397642" customFormat="1"/>
    <row r="397643" customFormat="1"/>
    <row r="397644" customFormat="1"/>
    <row r="397645" customFormat="1"/>
    <row r="397646" customFormat="1"/>
    <row r="397647" customFormat="1"/>
    <row r="397648" customFormat="1"/>
    <row r="397649" customFormat="1"/>
    <row r="397650" customFormat="1"/>
    <row r="397651" customFormat="1"/>
    <row r="397652" customFormat="1"/>
    <row r="397653" customFormat="1"/>
    <row r="397654" customFormat="1"/>
    <row r="397655" customFormat="1"/>
    <row r="397656" customFormat="1"/>
    <row r="397657" customFormat="1"/>
    <row r="397658" customFormat="1"/>
    <row r="397659" customFormat="1"/>
    <row r="397660" customFormat="1"/>
    <row r="397661" customFormat="1"/>
    <row r="397662" customFormat="1"/>
    <row r="397663" customFormat="1"/>
    <row r="397664" customFormat="1"/>
    <row r="397665" customFormat="1"/>
    <row r="397666" customFormat="1"/>
    <row r="397667" customFormat="1"/>
    <row r="397668" customFormat="1"/>
    <row r="397669" customFormat="1"/>
    <row r="397670" customFormat="1"/>
    <row r="397671" customFormat="1"/>
    <row r="397672" customFormat="1"/>
    <row r="397673" customFormat="1"/>
    <row r="397674" customFormat="1"/>
    <row r="397675" customFormat="1"/>
    <row r="397676" customFormat="1"/>
    <row r="397677" customFormat="1"/>
    <row r="397678" customFormat="1"/>
    <row r="397679" customFormat="1"/>
    <row r="397680" customFormat="1"/>
    <row r="397681" customFormat="1"/>
    <row r="397682" customFormat="1"/>
    <row r="397683" customFormat="1"/>
    <row r="397684" customFormat="1"/>
    <row r="397685" customFormat="1"/>
    <row r="397686" customFormat="1"/>
    <row r="397687" customFormat="1"/>
    <row r="397688" customFormat="1"/>
    <row r="397689" customFormat="1"/>
    <row r="397690" customFormat="1"/>
    <row r="397691" customFormat="1"/>
    <row r="397692" customFormat="1"/>
    <row r="397693" customFormat="1"/>
    <row r="397694" customFormat="1"/>
    <row r="397695" customFormat="1"/>
    <row r="397696" customFormat="1"/>
    <row r="397697" customFormat="1"/>
    <row r="397698" customFormat="1"/>
    <row r="397699" customFormat="1"/>
    <row r="397700" customFormat="1"/>
    <row r="397701" customFormat="1"/>
    <row r="397702" customFormat="1"/>
    <row r="397703" customFormat="1"/>
    <row r="397704" customFormat="1"/>
    <row r="397705" customFormat="1"/>
    <row r="397706" customFormat="1"/>
    <row r="397707" customFormat="1"/>
    <row r="397708" customFormat="1"/>
    <row r="397709" customFormat="1"/>
    <row r="397710" customFormat="1"/>
    <row r="397711" customFormat="1"/>
    <row r="397712" customFormat="1"/>
    <row r="397713" customFormat="1"/>
    <row r="397714" customFormat="1"/>
    <row r="397715" customFormat="1"/>
    <row r="397716" customFormat="1"/>
    <row r="397717" customFormat="1"/>
    <row r="397718" customFormat="1"/>
    <row r="397719" customFormat="1"/>
    <row r="397720" customFormat="1"/>
    <row r="397721" customFormat="1"/>
    <row r="397722" customFormat="1"/>
    <row r="397723" customFormat="1"/>
    <row r="397724" customFormat="1"/>
    <row r="397725" customFormat="1"/>
    <row r="397726" customFormat="1"/>
    <row r="397727" customFormat="1"/>
    <row r="397728" customFormat="1"/>
    <row r="397729" customFormat="1"/>
    <row r="397730" customFormat="1"/>
    <row r="397731" customFormat="1"/>
    <row r="397732" customFormat="1"/>
    <row r="397733" customFormat="1"/>
    <row r="397734" customFormat="1"/>
    <row r="397735" customFormat="1"/>
    <row r="397736" customFormat="1"/>
    <row r="397737" customFormat="1"/>
    <row r="397738" customFormat="1"/>
    <row r="397739" customFormat="1"/>
    <row r="397740" customFormat="1"/>
    <row r="397741" customFormat="1"/>
    <row r="397742" customFormat="1"/>
    <row r="397743" customFormat="1"/>
    <row r="397744" customFormat="1"/>
    <row r="397745" customFormat="1"/>
    <row r="397746" customFormat="1"/>
    <row r="397747" customFormat="1"/>
    <row r="397748" customFormat="1"/>
    <row r="397749" customFormat="1"/>
    <row r="397750" customFormat="1"/>
    <row r="397751" customFormat="1"/>
    <row r="397752" customFormat="1"/>
    <row r="397753" customFormat="1"/>
    <row r="397754" customFormat="1"/>
    <row r="397755" customFormat="1"/>
    <row r="397756" customFormat="1"/>
    <row r="397757" customFormat="1"/>
    <row r="397758" customFormat="1"/>
    <row r="397759" customFormat="1"/>
    <row r="397760" customFormat="1"/>
    <row r="397761" customFormat="1"/>
    <row r="397762" customFormat="1"/>
    <row r="397763" customFormat="1"/>
    <row r="397764" customFormat="1"/>
    <row r="397765" customFormat="1"/>
    <row r="397766" customFormat="1"/>
    <row r="397767" customFormat="1"/>
    <row r="397768" customFormat="1"/>
    <row r="397769" customFormat="1"/>
    <row r="397770" customFormat="1"/>
    <row r="397771" customFormat="1"/>
    <row r="397772" customFormat="1"/>
    <row r="397773" customFormat="1"/>
    <row r="397774" customFormat="1"/>
    <row r="397775" customFormat="1"/>
    <row r="397776" customFormat="1"/>
    <row r="397777" customFormat="1"/>
    <row r="397778" customFormat="1"/>
    <row r="397779" customFormat="1"/>
    <row r="397780" customFormat="1"/>
    <row r="397781" customFormat="1"/>
    <row r="397782" customFormat="1"/>
    <row r="397783" customFormat="1"/>
    <row r="397784" customFormat="1"/>
    <row r="397785" customFormat="1"/>
    <row r="397786" customFormat="1"/>
    <row r="397787" customFormat="1"/>
    <row r="397788" customFormat="1"/>
    <row r="397789" customFormat="1"/>
    <row r="397790" customFormat="1"/>
    <row r="397791" customFormat="1"/>
    <row r="397792" customFormat="1"/>
    <row r="397793" customFormat="1"/>
    <row r="397794" customFormat="1"/>
    <row r="397795" customFormat="1"/>
    <row r="397796" customFormat="1"/>
    <row r="397797" customFormat="1"/>
    <row r="397798" customFormat="1"/>
    <row r="397799" customFormat="1"/>
    <row r="397800" customFormat="1"/>
    <row r="397801" customFormat="1"/>
    <row r="397802" customFormat="1"/>
    <row r="397803" customFormat="1"/>
    <row r="397804" customFormat="1"/>
    <row r="397805" customFormat="1"/>
    <row r="397806" customFormat="1"/>
    <row r="397807" customFormat="1"/>
    <row r="397808" customFormat="1"/>
    <row r="397809" customFormat="1"/>
    <row r="397810" customFormat="1"/>
    <row r="397811" customFormat="1"/>
    <row r="397812" customFormat="1"/>
    <row r="397813" customFormat="1"/>
    <row r="397814" customFormat="1"/>
    <row r="397815" customFormat="1"/>
    <row r="397816" customFormat="1"/>
    <row r="397817" customFormat="1"/>
    <row r="397818" customFormat="1"/>
    <row r="397819" customFormat="1"/>
    <row r="397820" customFormat="1"/>
    <row r="397821" customFormat="1"/>
    <row r="397822" customFormat="1"/>
    <row r="397823" customFormat="1"/>
    <row r="397824" customFormat="1"/>
    <row r="397825" customFormat="1"/>
    <row r="397826" customFormat="1"/>
    <row r="397827" customFormat="1"/>
    <row r="397828" customFormat="1"/>
    <row r="397829" customFormat="1"/>
    <row r="397830" customFormat="1"/>
    <row r="397831" customFormat="1"/>
    <row r="397832" customFormat="1"/>
    <row r="397833" customFormat="1"/>
    <row r="397834" customFormat="1"/>
    <row r="397835" customFormat="1"/>
    <row r="397836" customFormat="1"/>
    <row r="397837" customFormat="1"/>
    <row r="397838" customFormat="1"/>
    <row r="397839" customFormat="1"/>
    <row r="397840" customFormat="1"/>
    <row r="397841" customFormat="1"/>
    <row r="397842" customFormat="1"/>
    <row r="397843" customFormat="1"/>
    <row r="397844" customFormat="1"/>
    <row r="397845" customFormat="1"/>
    <row r="397846" customFormat="1"/>
    <row r="397847" customFormat="1"/>
    <row r="397848" customFormat="1"/>
    <row r="397849" customFormat="1"/>
    <row r="397850" customFormat="1"/>
    <row r="397851" customFormat="1"/>
    <row r="397852" customFormat="1"/>
    <row r="397853" customFormat="1"/>
    <row r="397854" customFormat="1"/>
    <row r="397855" customFormat="1"/>
    <row r="397856" customFormat="1"/>
    <row r="397857" customFormat="1"/>
    <row r="397858" customFormat="1"/>
    <row r="397859" customFormat="1"/>
    <row r="397860" customFormat="1"/>
    <row r="397861" customFormat="1"/>
    <row r="397862" customFormat="1"/>
    <row r="397863" customFormat="1"/>
    <row r="397864" customFormat="1"/>
    <row r="397865" customFormat="1"/>
    <row r="397866" customFormat="1"/>
    <row r="397867" customFormat="1"/>
    <row r="397868" customFormat="1"/>
    <row r="397869" customFormat="1"/>
    <row r="397870" customFormat="1"/>
    <row r="397871" customFormat="1"/>
    <row r="397872" customFormat="1"/>
    <row r="397873" customFormat="1"/>
    <row r="397874" customFormat="1"/>
    <row r="397875" customFormat="1"/>
    <row r="397876" customFormat="1"/>
    <row r="397877" customFormat="1"/>
    <row r="397878" customFormat="1"/>
    <row r="397879" customFormat="1"/>
    <row r="397880" customFormat="1"/>
    <row r="397881" customFormat="1"/>
    <row r="397882" customFormat="1"/>
    <row r="397883" customFormat="1"/>
    <row r="397884" customFormat="1"/>
    <row r="397885" customFormat="1"/>
    <row r="397886" customFormat="1"/>
    <row r="397887" customFormat="1"/>
    <row r="397888" customFormat="1"/>
    <row r="397889" customFormat="1"/>
    <row r="397890" customFormat="1"/>
    <row r="397891" customFormat="1"/>
    <row r="397892" customFormat="1"/>
    <row r="397893" customFormat="1"/>
    <row r="397894" customFormat="1"/>
    <row r="397895" customFormat="1"/>
    <row r="397896" customFormat="1"/>
    <row r="397897" customFormat="1"/>
    <row r="397898" customFormat="1"/>
    <row r="397899" customFormat="1"/>
    <row r="397900" customFormat="1"/>
    <row r="397901" customFormat="1"/>
    <row r="397902" customFormat="1"/>
    <row r="397903" customFormat="1"/>
    <row r="397904" customFormat="1"/>
    <row r="397905" customFormat="1"/>
    <row r="397906" customFormat="1"/>
    <row r="397907" customFormat="1"/>
    <row r="397908" customFormat="1"/>
    <row r="397909" customFormat="1"/>
    <row r="397910" customFormat="1"/>
    <row r="397911" customFormat="1"/>
    <row r="397912" customFormat="1"/>
    <row r="397913" customFormat="1"/>
    <row r="397914" customFormat="1"/>
    <row r="397915" customFormat="1"/>
    <row r="397916" customFormat="1"/>
    <row r="397917" customFormat="1"/>
    <row r="397918" customFormat="1"/>
    <row r="397919" customFormat="1"/>
    <row r="397920" customFormat="1"/>
    <row r="397921" customFormat="1"/>
    <row r="397922" customFormat="1"/>
    <row r="397923" customFormat="1"/>
    <row r="397924" customFormat="1"/>
    <row r="397925" customFormat="1"/>
    <row r="397926" customFormat="1"/>
    <row r="397927" customFormat="1"/>
    <row r="397928" customFormat="1"/>
    <row r="397929" customFormat="1"/>
    <row r="397930" customFormat="1"/>
    <row r="397931" customFormat="1"/>
    <row r="397932" customFormat="1"/>
    <row r="397933" customFormat="1"/>
    <row r="397934" customFormat="1"/>
    <row r="397935" customFormat="1"/>
    <row r="397936" customFormat="1"/>
    <row r="397937" customFormat="1"/>
    <row r="397938" customFormat="1"/>
    <row r="397939" customFormat="1"/>
    <row r="397940" customFormat="1"/>
    <row r="397941" customFormat="1"/>
    <row r="397942" customFormat="1"/>
    <row r="397943" customFormat="1"/>
    <row r="397944" customFormat="1"/>
    <row r="397945" customFormat="1"/>
    <row r="397946" customFormat="1"/>
    <row r="397947" customFormat="1"/>
    <row r="397948" customFormat="1"/>
    <row r="397949" customFormat="1"/>
    <row r="397950" customFormat="1"/>
    <row r="397951" customFormat="1"/>
    <row r="397952" customFormat="1"/>
    <row r="397953" customFormat="1"/>
    <row r="397954" customFormat="1"/>
    <row r="397955" customFormat="1"/>
    <row r="397956" customFormat="1"/>
    <row r="397957" customFormat="1"/>
    <row r="397958" customFormat="1"/>
    <row r="397959" customFormat="1"/>
    <row r="397960" customFormat="1"/>
    <row r="397961" customFormat="1"/>
    <row r="397962" customFormat="1"/>
    <row r="397963" customFormat="1"/>
    <row r="397964" customFormat="1"/>
    <row r="397965" customFormat="1"/>
    <row r="397966" customFormat="1"/>
    <row r="397967" customFormat="1"/>
    <row r="397968" customFormat="1"/>
    <row r="397969" customFormat="1"/>
    <row r="397970" customFormat="1"/>
    <row r="397971" customFormat="1"/>
    <row r="397972" customFormat="1"/>
    <row r="397973" customFormat="1"/>
    <row r="397974" customFormat="1"/>
    <row r="397975" customFormat="1"/>
    <row r="397976" customFormat="1"/>
    <row r="397977" customFormat="1"/>
    <row r="397978" customFormat="1"/>
    <row r="397979" customFormat="1"/>
    <row r="397980" customFormat="1"/>
    <row r="397981" customFormat="1"/>
    <row r="397982" customFormat="1"/>
    <row r="397983" customFormat="1"/>
    <row r="397984" customFormat="1"/>
    <row r="397985" customFormat="1"/>
    <row r="397986" customFormat="1"/>
    <row r="397987" customFormat="1"/>
    <row r="397988" customFormat="1"/>
    <row r="397989" customFormat="1"/>
    <row r="397990" customFormat="1"/>
    <row r="397991" customFormat="1"/>
    <row r="397992" customFormat="1"/>
    <row r="397993" customFormat="1"/>
    <row r="397994" customFormat="1"/>
    <row r="397995" customFormat="1"/>
    <row r="397996" customFormat="1"/>
    <row r="397997" customFormat="1"/>
    <row r="397998" customFormat="1"/>
    <row r="397999" customFormat="1"/>
    <row r="398000" customFormat="1"/>
    <row r="398001" customFormat="1"/>
    <row r="398002" customFormat="1"/>
    <row r="398003" customFormat="1"/>
    <row r="398004" customFormat="1"/>
    <row r="398005" customFormat="1"/>
    <row r="398006" customFormat="1"/>
    <row r="398007" customFormat="1"/>
    <row r="398008" customFormat="1"/>
    <row r="398009" customFormat="1"/>
    <row r="398010" customFormat="1"/>
    <row r="398011" customFormat="1"/>
    <row r="398012" customFormat="1"/>
    <row r="398013" customFormat="1"/>
    <row r="398014" customFormat="1"/>
    <row r="398015" customFormat="1"/>
    <row r="398016" customFormat="1"/>
    <row r="398017" customFormat="1"/>
    <row r="398018" customFormat="1"/>
    <row r="398019" customFormat="1"/>
    <row r="398020" customFormat="1"/>
    <row r="398021" customFormat="1"/>
    <row r="398022" customFormat="1"/>
    <row r="398023" customFormat="1"/>
    <row r="398024" customFormat="1"/>
    <row r="398025" customFormat="1"/>
    <row r="398026" customFormat="1"/>
    <row r="398027" customFormat="1"/>
    <row r="398028" customFormat="1"/>
    <row r="398029" customFormat="1"/>
    <row r="398030" customFormat="1"/>
    <row r="398031" customFormat="1"/>
    <row r="398032" customFormat="1"/>
    <row r="398033" customFormat="1"/>
    <row r="398034" customFormat="1"/>
    <row r="398035" customFormat="1"/>
    <row r="398036" customFormat="1"/>
    <row r="398037" customFormat="1"/>
    <row r="398038" customFormat="1"/>
    <row r="398039" customFormat="1"/>
    <row r="398040" customFormat="1"/>
    <row r="398041" customFormat="1"/>
    <row r="398042" customFormat="1"/>
    <row r="398043" customFormat="1"/>
    <row r="398044" customFormat="1"/>
    <row r="398045" customFormat="1"/>
    <row r="398046" customFormat="1"/>
    <row r="398047" customFormat="1"/>
    <row r="398048" customFormat="1"/>
    <row r="398049" customFormat="1"/>
    <row r="398050" customFormat="1"/>
    <row r="398051" customFormat="1"/>
    <row r="398052" customFormat="1"/>
    <row r="398053" customFormat="1"/>
    <row r="398054" customFormat="1"/>
    <row r="398055" customFormat="1"/>
    <row r="398056" customFormat="1"/>
    <row r="398057" customFormat="1"/>
    <row r="398058" customFormat="1"/>
    <row r="398059" customFormat="1"/>
    <row r="398060" customFormat="1"/>
    <row r="398061" customFormat="1"/>
    <row r="398062" customFormat="1"/>
    <row r="398063" customFormat="1"/>
    <row r="398064" customFormat="1"/>
    <row r="398065" customFormat="1"/>
    <row r="398066" customFormat="1"/>
    <row r="398067" customFormat="1"/>
    <row r="398068" customFormat="1"/>
    <row r="398069" customFormat="1"/>
    <row r="398070" customFormat="1"/>
    <row r="398071" customFormat="1"/>
    <row r="398072" customFormat="1"/>
    <row r="398073" customFormat="1"/>
    <row r="398074" customFormat="1"/>
    <row r="398075" customFormat="1"/>
    <row r="398076" customFormat="1"/>
    <row r="398077" customFormat="1"/>
    <row r="398078" customFormat="1"/>
    <row r="398079" customFormat="1"/>
    <row r="398080" customFormat="1"/>
    <row r="398081" customFormat="1"/>
    <row r="398082" customFormat="1"/>
    <row r="398083" customFormat="1"/>
    <row r="398084" customFormat="1"/>
    <row r="398085" customFormat="1"/>
    <row r="398086" customFormat="1"/>
    <row r="398087" customFormat="1"/>
    <row r="398088" customFormat="1"/>
    <row r="398089" customFormat="1"/>
    <row r="398090" customFormat="1"/>
    <row r="398091" customFormat="1"/>
    <row r="398092" customFormat="1"/>
    <row r="398093" customFormat="1"/>
    <row r="398094" customFormat="1"/>
    <row r="398095" customFormat="1"/>
    <row r="398096" customFormat="1"/>
    <row r="398097" customFormat="1"/>
    <row r="398098" customFormat="1"/>
    <row r="398099" customFormat="1"/>
    <row r="398100" customFormat="1"/>
    <row r="398101" customFormat="1"/>
    <row r="398102" customFormat="1"/>
    <row r="398103" customFormat="1"/>
    <row r="398104" customFormat="1"/>
    <row r="398105" customFormat="1"/>
    <row r="398106" customFormat="1"/>
    <row r="398107" customFormat="1"/>
    <row r="398108" customFormat="1"/>
    <row r="398109" customFormat="1"/>
    <row r="398110" customFormat="1"/>
    <row r="398111" customFormat="1"/>
    <row r="398112" customFormat="1"/>
    <row r="398113" customFormat="1"/>
    <row r="398114" customFormat="1"/>
    <row r="398115" customFormat="1"/>
    <row r="398116" customFormat="1"/>
    <row r="398117" customFormat="1"/>
    <row r="398118" customFormat="1"/>
    <row r="398119" customFormat="1"/>
    <row r="398120" customFormat="1"/>
    <row r="398121" customFormat="1"/>
    <row r="398122" customFormat="1"/>
    <row r="398123" customFormat="1"/>
    <row r="398124" customFormat="1"/>
    <row r="398125" customFormat="1"/>
    <row r="398126" customFormat="1"/>
    <row r="398127" customFormat="1"/>
    <row r="398128" customFormat="1"/>
    <row r="398129" customFormat="1"/>
    <row r="398130" customFormat="1"/>
    <row r="398131" customFormat="1"/>
    <row r="398132" customFormat="1"/>
    <row r="398133" customFormat="1"/>
    <row r="398134" customFormat="1"/>
    <row r="398135" customFormat="1"/>
    <row r="398136" customFormat="1"/>
    <row r="398137" customFormat="1"/>
    <row r="398138" customFormat="1"/>
    <row r="398139" customFormat="1"/>
    <row r="398140" customFormat="1"/>
    <row r="398141" customFormat="1"/>
    <row r="398142" customFormat="1"/>
    <row r="398143" customFormat="1"/>
    <row r="398144" customFormat="1"/>
    <row r="398145" customFormat="1"/>
    <row r="398146" customFormat="1"/>
    <row r="398147" customFormat="1"/>
    <row r="398148" customFormat="1"/>
    <row r="398149" customFormat="1"/>
    <row r="398150" customFormat="1"/>
    <row r="398151" customFormat="1"/>
    <row r="398152" customFormat="1"/>
    <row r="398153" customFormat="1"/>
    <row r="398154" customFormat="1"/>
    <row r="398155" customFormat="1"/>
    <row r="398156" customFormat="1"/>
    <row r="398157" customFormat="1"/>
    <row r="398158" customFormat="1"/>
    <row r="398159" customFormat="1"/>
    <row r="398160" customFormat="1"/>
    <row r="398161" customFormat="1"/>
    <row r="398162" customFormat="1"/>
    <row r="398163" customFormat="1"/>
    <row r="398164" customFormat="1"/>
    <row r="398165" customFormat="1"/>
    <row r="398166" customFormat="1"/>
    <row r="398167" customFormat="1"/>
    <row r="398168" customFormat="1"/>
    <row r="398169" customFormat="1"/>
    <row r="398170" customFormat="1"/>
    <row r="398171" customFormat="1"/>
    <row r="398172" customFormat="1"/>
    <row r="398173" customFormat="1"/>
    <row r="398174" customFormat="1"/>
    <row r="398175" customFormat="1"/>
    <row r="398176" customFormat="1"/>
    <row r="398177" customFormat="1"/>
    <row r="398178" customFormat="1"/>
    <row r="398179" customFormat="1"/>
    <row r="398180" customFormat="1"/>
    <row r="398181" customFormat="1"/>
    <row r="398182" customFormat="1"/>
    <row r="398183" customFormat="1"/>
    <row r="398184" customFormat="1"/>
    <row r="398185" customFormat="1"/>
    <row r="398186" customFormat="1"/>
    <row r="398187" customFormat="1"/>
    <row r="398188" customFormat="1"/>
    <row r="398189" customFormat="1"/>
    <row r="398190" customFormat="1"/>
    <row r="398191" customFormat="1"/>
    <row r="398192" customFormat="1"/>
    <row r="398193" customFormat="1"/>
    <row r="398194" customFormat="1"/>
    <row r="398195" customFormat="1"/>
    <row r="398196" customFormat="1"/>
    <row r="398197" customFormat="1"/>
    <row r="398198" customFormat="1"/>
    <row r="398199" customFormat="1"/>
    <row r="398200" customFormat="1"/>
    <row r="398201" customFormat="1"/>
    <row r="398202" customFormat="1"/>
    <row r="398203" customFormat="1"/>
    <row r="398204" customFormat="1"/>
    <row r="398205" customFormat="1"/>
    <row r="398206" customFormat="1"/>
    <row r="398207" customFormat="1"/>
    <row r="398208" customFormat="1"/>
    <row r="398209" customFormat="1"/>
    <row r="398210" customFormat="1"/>
    <row r="398211" customFormat="1"/>
    <row r="398212" customFormat="1"/>
    <row r="398213" customFormat="1"/>
    <row r="398214" customFormat="1"/>
    <row r="398215" customFormat="1"/>
    <row r="398216" customFormat="1"/>
    <row r="398217" customFormat="1"/>
    <row r="398218" customFormat="1"/>
    <row r="398219" customFormat="1"/>
    <row r="398220" customFormat="1"/>
    <row r="398221" customFormat="1"/>
    <row r="398222" customFormat="1"/>
    <row r="398223" customFormat="1"/>
    <row r="398224" customFormat="1"/>
    <row r="398225" customFormat="1"/>
    <row r="398226" customFormat="1"/>
    <row r="398227" customFormat="1"/>
    <row r="398228" customFormat="1"/>
    <row r="398229" customFormat="1"/>
    <row r="398230" customFormat="1"/>
    <row r="398231" customFormat="1"/>
    <row r="398232" customFormat="1"/>
    <row r="398233" customFormat="1"/>
    <row r="398234" customFormat="1"/>
    <row r="398235" customFormat="1"/>
    <row r="398236" customFormat="1"/>
    <row r="398237" customFormat="1"/>
    <row r="398238" customFormat="1"/>
    <row r="398239" customFormat="1"/>
    <row r="398240" customFormat="1"/>
    <row r="398241" customFormat="1"/>
    <row r="398242" customFormat="1"/>
    <row r="398243" customFormat="1"/>
    <row r="398244" customFormat="1"/>
    <row r="398245" customFormat="1"/>
    <row r="398246" customFormat="1"/>
    <row r="398247" customFormat="1"/>
    <row r="398248" customFormat="1"/>
    <row r="398249" customFormat="1"/>
    <row r="398250" customFormat="1"/>
    <row r="398251" customFormat="1"/>
    <row r="398252" customFormat="1"/>
    <row r="398253" customFormat="1"/>
    <row r="398254" customFormat="1"/>
    <row r="398255" customFormat="1"/>
    <row r="398256" customFormat="1"/>
    <row r="398257" customFormat="1"/>
    <row r="398258" customFormat="1"/>
    <row r="398259" customFormat="1"/>
    <row r="398260" customFormat="1"/>
    <row r="398261" customFormat="1"/>
    <row r="398262" customFormat="1"/>
    <row r="398263" customFormat="1"/>
    <row r="398264" customFormat="1"/>
    <row r="398265" customFormat="1"/>
    <row r="398266" customFormat="1"/>
    <row r="398267" customFormat="1"/>
    <row r="398268" customFormat="1"/>
    <row r="398269" customFormat="1"/>
    <row r="398270" customFormat="1"/>
    <row r="398271" customFormat="1"/>
    <row r="398272" customFormat="1"/>
    <row r="398273" customFormat="1"/>
    <row r="398274" customFormat="1"/>
    <row r="398275" customFormat="1"/>
    <row r="398276" customFormat="1"/>
    <row r="398277" customFormat="1"/>
    <row r="398278" customFormat="1"/>
    <row r="398279" customFormat="1"/>
    <row r="398280" customFormat="1"/>
    <row r="398281" customFormat="1"/>
    <row r="398282" customFormat="1"/>
    <row r="398283" customFormat="1"/>
    <row r="398284" customFormat="1"/>
    <row r="398285" customFormat="1"/>
    <row r="398286" customFormat="1"/>
    <row r="398287" customFormat="1"/>
    <row r="398288" customFormat="1"/>
    <row r="398289" customFormat="1"/>
    <row r="398290" customFormat="1"/>
    <row r="398291" customFormat="1"/>
    <row r="398292" customFormat="1"/>
    <row r="398293" customFormat="1"/>
    <row r="398294" customFormat="1"/>
    <row r="398295" customFormat="1"/>
    <row r="398296" customFormat="1"/>
    <row r="398297" customFormat="1"/>
    <row r="398298" customFormat="1"/>
    <row r="398299" customFormat="1"/>
    <row r="398300" customFormat="1"/>
    <row r="398301" customFormat="1"/>
    <row r="398302" customFormat="1"/>
    <row r="398303" customFormat="1"/>
    <row r="398304" customFormat="1"/>
    <row r="398305" customFormat="1"/>
    <row r="398306" customFormat="1"/>
    <row r="398307" customFormat="1"/>
    <row r="398308" customFormat="1"/>
    <row r="398309" customFormat="1"/>
    <row r="398310" customFormat="1"/>
    <row r="398311" customFormat="1"/>
    <row r="398312" customFormat="1"/>
    <row r="398313" customFormat="1"/>
    <row r="398314" customFormat="1"/>
    <row r="398315" customFormat="1"/>
    <row r="398316" customFormat="1"/>
    <row r="398317" customFormat="1"/>
    <row r="398318" customFormat="1"/>
    <row r="398319" customFormat="1"/>
    <row r="398320" customFormat="1"/>
    <row r="398321" customFormat="1"/>
    <row r="398322" customFormat="1"/>
    <row r="398323" customFormat="1"/>
    <row r="398324" customFormat="1"/>
    <row r="398325" customFormat="1"/>
    <row r="398326" customFormat="1"/>
    <row r="398327" customFormat="1"/>
    <row r="398328" customFormat="1"/>
    <row r="398329" customFormat="1"/>
    <row r="398330" customFormat="1"/>
    <row r="398331" customFormat="1"/>
    <row r="398332" customFormat="1"/>
    <row r="398333" customFormat="1"/>
    <row r="398334" customFormat="1"/>
    <row r="398335" customFormat="1"/>
    <row r="398336" customFormat="1"/>
    <row r="398337" customFormat="1"/>
    <row r="398338" customFormat="1"/>
    <row r="398339" customFormat="1"/>
    <row r="398340" customFormat="1"/>
    <row r="398341" customFormat="1"/>
    <row r="398342" customFormat="1"/>
    <row r="398343" customFormat="1"/>
    <row r="398344" customFormat="1"/>
    <row r="398345" customFormat="1"/>
    <row r="398346" customFormat="1"/>
    <row r="398347" customFormat="1"/>
    <row r="398348" customFormat="1"/>
    <row r="398349" customFormat="1"/>
    <row r="398350" customFormat="1"/>
    <row r="398351" customFormat="1"/>
    <row r="398352" customFormat="1"/>
    <row r="398353" customFormat="1"/>
    <row r="398354" customFormat="1"/>
    <row r="398355" customFormat="1"/>
    <row r="398356" customFormat="1"/>
    <row r="398357" customFormat="1"/>
    <row r="398358" customFormat="1"/>
    <row r="398359" customFormat="1"/>
    <row r="398360" customFormat="1"/>
    <row r="398361" customFormat="1"/>
    <row r="398362" customFormat="1"/>
    <row r="398363" customFormat="1"/>
    <row r="398364" customFormat="1"/>
    <row r="398365" customFormat="1"/>
    <row r="398366" customFormat="1"/>
    <row r="398367" customFormat="1"/>
    <row r="398368" customFormat="1"/>
    <row r="398369" customFormat="1"/>
    <row r="398370" customFormat="1"/>
    <row r="398371" customFormat="1"/>
    <row r="398372" customFormat="1"/>
    <row r="398373" customFormat="1"/>
    <row r="398374" customFormat="1"/>
    <row r="398375" customFormat="1"/>
    <row r="398376" customFormat="1"/>
    <row r="398377" customFormat="1"/>
    <row r="398378" customFormat="1"/>
    <row r="398379" customFormat="1"/>
    <row r="398380" customFormat="1"/>
    <row r="398381" customFormat="1"/>
    <row r="398382" customFormat="1"/>
    <row r="398383" customFormat="1"/>
    <row r="398384" customFormat="1"/>
    <row r="398385" customFormat="1"/>
    <row r="398386" customFormat="1"/>
    <row r="398387" customFormat="1"/>
    <row r="398388" customFormat="1"/>
    <row r="398389" customFormat="1"/>
    <row r="398390" customFormat="1"/>
    <row r="398391" customFormat="1"/>
    <row r="398392" customFormat="1"/>
    <row r="398393" customFormat="1"/>
    <row r="398394" customFormat="1"/>
    <row r="398395" customFormat="1"/>
    <row r="398396" customFormat="1"/>
    <row r="398397" customFormat="1"/>
    <row r="398398" customFormat="1"/>
    <row r="398399" customFormat="1"/>
    <row r="398400" customFormat="1"/>
    <row r="398401" customFormat="1"/>
    <row r="398402" customFormat="1"/>
    <row r="398403" customFormat="1"/>
    <row r="398404" customFormat="1"/>
    <row r="398405" customFormat="1"/>
    <row r="398406" customFormat="1"/>
    <row r="398407" customFormat="1"/>
    <row r="398408" customFormat="1"/>
    <row r="398409" customFormat="1"/>
    <row r="398410" customFormat="1"/>
    <row r="398411" customFormat="1"/>
    <row r="398412" customFormat="1"/>
    <row r="398413" customFormat="1"/>
    <row r="398414" customFormat="1"/>
    <row r="398415" customFormat="1"/>
    <row r="398416" customFormat="1"/>
    <row r="398417" customFormat="1"/>
    <row r="398418" customFormat="1"/>
    <row r="398419" customFormat="1"/>
    <row r="398420" customFormat="1"/>
    <row r="398421" customFormat="1"/>
    <row r="398422" customFormat="1"/>
    <row r="398423" customFormat="1"/>
    <row r="398424" customFormat="1"/>
    <row r="398425" customFormat="1"/>
    <row r="398426" customFormat="1"/>
    <row r="398427" customFormat="1"/>
    <row r="398428" customFormat="1"/>
    <row r="398429" customFormat="1"/>
    <row r="398430" customFormat="1"/>
    <row r="398431" customFormat="1"/>
    <row r="398432" customFormat="1"/>
    <row r="398433" customFormat="1"/>
    <row r="398434" customFormat="1"/>
    <row r="398435" customFormat="1"/>
    <row r="398436" customFormat="1"/>
    <row r="398437" customFormat="1"/>
    <row r="398438" customFormat="1"/>
    <row r="398439" customFormat="1"/>
    <row r="398440" customFormat="1"/>
    <row r="398441" customFormat="1"/>
    <row r="398442" customFormat="1"/>
    <row r="398443" customFormat="1"/>
    <row r="398444" customFormat="1"/>
    <row r="398445" customFormat="1"/>
    <row r="398446" customFormat="1"/>
    <row r="398447" customFormat="1"/>
    <row r="398448" customFormat="1"/>
    <row r="398449" customFormat="1"/>
    <row r="398450" customFormat="1"/>
    <row r="398451" customFormat="1"/>
    <row r="398452" customFormat="1"/>
    <row r="398453" customFormat="1"/>
    <row r="398454" customFormat="1"/>
    <row r="398455" customFormat="1"/>
    <row r="398456" customFormat="1"/>
    <row r="398457" customFormat="1"/>
    <row r="398458" customFormat="1"/>
    <row r="398459" customFormat="1"/>
    <row r="398460" customFormat="1"/>
    <row r="398461" customFormat="1"/>
    <row r="398462" customFormat="1"/>
    <row r="398463" customFormat="1"/>
    <row r="398464" customFormat="1"/>
    <row r="398465" customFormat="1"/>
    <row r="398466" customFormat="1"/>
    <row r="398467" customFormat="1"/>
    <row r="398468" customFormat="1"/>
    <row r="398469" customFormat="1"/>
    <row r="398470" customFormat="1"/>
    <row r="398471" customFormat="1"/>
    <row r="398472" customFormat="1"/>
    <row r="398473" customFormat="1"/>
    <row r="398474" customFormat="1"/>
    <row r="398475" customFormat="1"/>
    <row r="398476" customFormat="1"/>
    <row r="398477" customFormat="1"/>
    <row r="398478" customFormat="1"/>
    <row r="398479" customFormat="1"/>
    <row r="398480" customFormat="1"/>
    <row r="398481" customFormat="1"/>
    <row r="398482" customFormat="1"/>
    <row r="398483" customFormat="1"/>
    <row r="398484" customFormat="1"/>
    <row r="398485" customFormat="1"/>
    <row r="398486" customFormat="1"/>
    <row r="398487" customFormat="1"/>
    <row r="398488" customFormat="1"/>
    <row r="398489" customFormat="1"/>
    <row r="398490" customFormat="1"/>
    <row r="398491" customFormat="1"/>
    <row r="398492" customFormat="1"/>
    <row r="398493" customFormat="1"/>
    <row r="398494" customFormat="1"/>
    <row r="398495" customFormat="1"/>
    <row r="398496" customFormat="1"/>
    <row r="398497" customFormat="1"/>
    <row r="398498" customFormat="1"/>
    <row r="398499" customFormat="1"/>
    <row r="398500" customFormat="1"/>
    <row r="398501" customFormat="1"/>
    <row r="398502" customFormat="1"/>
    <row r="398503" customFormat="1"/>
    <row r="398504" customFormat="1"/>
    <row r="398505" customFormat="1"/>
    <row r="398506" customFormat="1"/>
    <row r="398507" customFormat="1"/>
    <row r="398508" customFormat="1"/>
    <row r="398509" customFormat="1"/>
    <row r="398510" customFormat="1"/>
    <row r="398511" customFormat="1"/>
    <row r="398512" customFormat="1"/>
    <row r="398513" customFormat="1"/>
    <row r="398514" customFormat="1"/>
    <row r="398515" customFormat="1"/>
    <row r="398516" customFormat="1"/>
    <row r="398517" customFormat="1"/>
    <row r="398518" customFormat="1"/>
    <row r="398519" customFormat="1"/>
    <row r="398520" customFormat="1"/>
    <row r="398521" customFormat="1"/>
    <row r="398522" customFormat="1"/>
    <row r="398523" customFormat="1"/>
    <row r="398524" customFormat="1"/>
    <row r="398525" customFormat="1"/>
    <row r="398526" customFormat="1"/>
    <row r="398527" customFormat="1"/>
    <row r="398528" customFormat="1"/>
    <row r="398529" customFormat="1"/>
    <row r="398530" customFormat="1"/>
    <row r="398531" customFormat="1"/>
    <row r="398532" customFormat="1"/>
    <row r="398533" customFormat="1"/>
    <row r="398534" customFormat="1"/>
    <row r="398535" customFormat="1"/>
    <row r="398536" customFormat="1"/>
    <row r="398537" customFormat="1"/>
    <row r="398538" customFormat="1"/>
    <row r="398539" customFormat="1"/>
    <row r="398540" customFormat="1"/>
    <row r="398541" customFormat="1"/>
    <row r="398542" customFormat="1"/>
    <row r="398543" customFormat="1"/>
    <row r="398544" customFormat="1"/>
    <row r="398545" customFormat="1"/>
    <row r="398546" customFormat="1"/>
    <row r="398547" customFormat="1"/>
    <row r="398548" customFormat="1"/>
    <row r="398549" customFormat="1"/>
    <row r="398550" customFormat="1"/>
    <row r="398551" customFormat="1"/>
    <row r="398552" customFormat="1"/>
    <row r="398553" customFormat="1"/>
    <row r="398554" customFormat="1"/>
    <row r="398555" customFormat="1"/>
    <row r="398556" customFormat="1"/>
    <row r="398557" customFormat="1"/>
    <row r="398558" customFormat="1"/>
    <row r="398559" customFormat="1"/>
    <row r="398560" customFormat="1"/>
    <row r="398561" customFormat="1"/>
    <row r="398562" customFormat="1"/>
    <row r="398563" customFormat="1"/>
    <row r="398564" customFormat="1"/>
    <row r="398565" customFormat="1"/>
    <row r="398566" customFormat="1"/>
    <row r="398567" customFormat="1"/>
    <row r="398568" customFormat="1"/>
    <row r="398569" customFormat="1"/>
    <row r="398570" customFormat="1"/>
    <row r="398571" customFormat="1"/>
    <row r="398572" customFormat="1"/>
    <row r="398573" customFormat="1"/>
    <row r="398574" customFormat="1"/>
    <row r="398575" customFormat="1"/>
    <row r="398576" customFormat="1"/>
    <row r="398577" customFormat="1"/>
    <row r="398578" customFormat="1"/>
    <row r="398579" customFormat="1"/>
    <row r="398580" customFormat="1"/>
    <row r="398581" customFormat="1"/>
    <row r="398582" customFormat="1"/>
    <row r="398583" customFormat="1"/>
    <row r="398584" customFormat="1"/>
    <row r="398585" customFormat="1"/>
    <row r="398586" customFormat="1"/>
    <row r="398587" customFormat="1"/>
    <row r="398588" customFormat="1"/>
    <row r="398589" customFormat="1"/>
    <row r="398590" customFormat="1"/>
    <row r="398591" customFormat="1"/>
    <row r="398592" customFormat="1"/>
    <row r="398593" customFormat="1"/>
    <row r="398594" customFormat="1"/>
    <row r="398595" customFormat="1"/>
    <row r="398596" customFormat="1"/>
    <row r="398597" customFormat="1"/>
    <row r="398598" customFormat="1"/>
    <row r="398599" customFormat="1"/>
    <row r="398600" customFormat="1"/>
    <row r="398601" customFormat="1"/>
    <row r="398602" customFormat="1"/>
    <row r="398603" customFormat="1"/>
    <row r="398604" customFormat="1"/>
    <row r="398605" customFormat="1"/>
    <row r="398606" customFormat="1"/>
    <row r="398607" customFormat="1"/>
    <row r="398608" customFormat="1"/>
    <row r="398609" customFormat="1"/>
    <row r="398610" customFormat="1"/>
    <row r="398611" customFormat="1"/>
    <row r="398612" customFormat="1"/>
    <row r="398613" customFormat="1"/>
    <row r="398614" customFormat="1"/>
    <row r="398615" customFormat="1"/>
    <row r="398616" customFormat="1"/>
    <row r="398617" customFormat="1"/>
    <row r="398618" customFormat="1"/>
    <row r="398619" customFormat="1"/>
    <row r="398620" customFormat="1"/>
    <row r="398621" customFormat="1"/>
    <row r="398622" customFormat="1"/>
    <row r="398623" customFormat="1"/>
    <row r="398624" customFormat="1"/>
    <row r="398625" customFormat="1"/>
    <row r="398626" customFormat="1"/>
    <row r="398627" customFormat="1"/>
    <row r="398628" customFormat="1"/>
    <row r="398629" customFormat="1"/>
    <row r="398630" customFormat="1"/>
    <row r="398631" customFormat="1"/>
    <row r="398632" customFormat="1"/>
    <row r="398633" customFormat="1"/>
    <row r="398634" customFormat="1"/>
    <row r="398635" customFormat="1"/>
    <row r="398636" customFormat="1"/>
    <row r="398637" customFormat="1"/>
    <row r="398638" customFormat="1"/>
    <row r="398639" customFormat="1"/>
    <row r="398640" customFormat="1"/>
    <row r="398641" customFormat="1"/>
    <row r="398642" customFormat="1"/>
    <row r="398643" customFormat="1"/>
    <row r="398644" customFormat="1"/>
    <row r="398645" customFormat="1"/>
    <row r="398646" customFormat="1"/>
    <row r="398647" customFormat="1"/>
    <row r="398648" customFormat="1"/>
    <row r="398649" customFormat="1"/>
    <row r="398650" customFormat="1"/>
    <row r="398651" customFormat="1"/>
    <row r="398652" customFormat="1"/>
    <row r="398653" customFormat="1"/>
    <row r="398654" customFormat="1"/>
    <row r="398655" customFormat="1"/>
    <row r="398656" customFormat="1"/>
    <row r="398657" customFormat="1"/>
    <row r="398658" customFormat="1"/>
    <row r="398659" customFormat="1"/>
    <row r="398660" customFormat="1"/>
    <row r="398661" customFormat="1"/>
    <row r="398662" customFormat="1"/>
    <row r="398663" customFormat="1"/>
    <row r="398664" customFormat="1"/>
    <row r="398665" customFormat="1"/>
    <row r="398666" customFormat="1"/>
    <row r="398667" customFormat="1"/>
    <row r="398668" customFormat="1"/>
    <row r="398669" customFormat="1"/>
    <row r="398670" customFormat="1"/>
    <row r="398671" customFormat="1"/>
    <row r="398672" customFormat="1"/>
    <row r="398673" customFormat="1"/>
    <row r="398674" customFormat="1"/>
    <row r="398675" customFormat="1"/>
    <row r="398676" customFormat="1"/>
    <row r="398677" customFormat="1"/>
    <row r="398678" customFormat="1"/>
    <row r="398679" customFormat="1"/>
    <row r="398680" customFormat="1"/>
    <row r="398681" customFormat="1"/>
    <row r="398682" customFormat="1"/>
    <row r="398683" customFormat="1"/>
    <row r="398684" customFormat="1"/>
    <row r="398685" customFormat="1"/>
    <row r="398686" customFormat="1"/>
    <row r="398687" customFormat="1"/>
    <row r="398688" customFormat="1"/>
    <row r="398689" customFormat="1"/>
    <row r="398690" customFormat="1"/>
    <row r="398691" customFormat="1"/>
    <row r="398692" customFormat="1"/>
    <row r="398693" customFormat="1"/>
    <row r="398694" customFormat="1"/>
    <row r="398695" customFormat="1"/>
    <row r="398696" customFormat="1"/>
    <row r="398697" customFormat="1"/>
    <row r="398698" customFormat="1"/>
    <row r="398699" customFormat="1"/>
    <row r="398700" customFormat="1"/>
    <row r="398701" customFormat="1"/>
    <row r="398702" customFormat="1"/>
    <row r="398703" customFormat="1"/>
    <row r="398704" customFormat="1"/>
    <row r="398705" customFormat="1"/>
    <row r="398706" customFormat="1"/>
    <row r="398707" customFormat="1"/>
    <row r="398708" customFormat="1"/>
    <row r="398709" customFormat="1"/>
    <row r="398710" customFormat="1"/>
    <row r="398711" customFormat="1"/>
    <row r="398712" customFormat="1"/>
    <row r="398713" customFormat="1"/>
    <row r="398714" customFormat="1"/>
    <row r="398715" customFormat="1"/>
    <row r="398716" customFormat="1"/>
    <row r="398717" customFormat="1"/>
    <row r="398718" customFormat="1"/>
    <row r="398719" customFormat="1"/>
    <row r="398720" customFormat="1"/>
    <row r="398721" customFormat="1"/>
    <row r="398722" customFormat="1"/>
    <row r="398723" customFormat="1"/>
    <row r="398724" customFormat="1"/>
    <row r="398725" customFormat="1"/>
    <row r="398726" customFormat="1"/>
    <row r="398727" customFormat="1"/>
    <row r="398728" customFormat="1"/>
    <row r="398729" customFormat="1"/>
    <row r="398730" customFormat="1"/>
    <row r="398731" customFormat="1"/>
    <row r="398732" customFormat="1"/>
    <row r="398733" customFormat="1"/>
    <row r="398734" customFormat="1"/>
    <row r="398735" customFormat="1"/>
    <row r="398736" customFormat="1"/>
    <row r="398737" customFormat="1"/>
    <row r="398738" customFormat="1"/>
    <row r="398739" customFormat="1"/>
    <row r="398740" customFormat="1"/>
    <row r="398741" customFormat="1"/>
    <row r="398742" customFormat="1"/>
    <row r="398743" customFormat="1"/>
    <row r="398744" customFormat="1"/>
    <row r="398745" customFormat="1"/>
    <row r="398746" customFormat="1"/>
    <row r="398747" customFormat="1"/>
    <row r="398748" customFormat="1"/>
    <row r="398749" customFormat="1"/>
    <row r="398750" customFormat="1"/>
    <row r="398751" customFormat="1"/>
    <row r="398752" customFormat="1"/>
    <row r="398753" customFormat="1"/>
    <row r="398754" customFormat="1"/>
    <row r="398755" customFormat="1"/>
    <row r="398756" customFormat="1"/>
    <row r="398757" customFormat="1"/>
    <row r="398758" customFormat="1"/>
    <row r="398759" customFormat="1"/>
    <row r="398760" customFormat="1"/>
    <row r="398761" customFormat="1"/>
    <row r="398762" customFormat="1"/>
    <row r="398763" customFormat="1"/>
    <row r="398764" customFormat="1"/>
    <row r="398765" customFormat="1"/>
    <row r="398766" customFormat="1"/>
    <row r="398767" customFormat="1"/>
    <row r="398768" customFormat="1"/>
    <row r="398769" customFormat="1"/>
    <row r="398770" customFormat="1"/>
    <row r="398771" customFormat="1"/>
    <row r="398772" customFormat="1"/>
    <row r="398773" customFormat="1"/>
    <row r="398774" customFormat="1"/>
    <row r="398775" customFormat="1"/>
    <row r="398776" customFormat="1"/>
    <row r="398777" customFormat="1"/>
    <row r="398778" customFormat="1"/>
    <row r="398779" customFormat="1"/>
    <row r="398780" customFormat="1"/>
    <row r="398781" customFormat="1"/>
    <row r="398782" customFormat="1"/>
    <row r="398783" customFormat="1"/>
    <row r="398784" customFormat="1"/>
    <row r="398785" customFormat="1"/>
    <row r="398786" customFormat="1"/>
    <row r="398787" customFormat="1"/>
    <row r="398788" customFormat="1"/>
    <row r="398789" customFormat="1"/>
    <row r="398790" customFormat="1"/>
    <row r="398791" customFormat="1"/>
    <row r="398792" customFormat="1"/>
    <row r="398793" customFormat="1"/>
    <row r="398794" customFormat="1"/>
    <row r="398795" customFormat="1"/>
    <row r="398796" customFormat="1"/>
    <row r="398797" customFormat="1"/>
    <row r="398798" customFormat="1"/>
    <row r="398799" customFormat="1"/>
    <row r="398800" customFormat="1"/>
    <row r="398801" customFormat="1"/>
    <row r="398802" customFormat="1"/>
    <row r="398803" customFormat="1"/>
    <row r="398804" customFormat="1"/>
    <row r="398805" customFormat="1"/>
    <row r="398806" customFormat="1"/>
    <row r="398807" customFormat="1"/>
    <row r="398808" customFormat="1"/>
    <row r="398809" customFormat="1"/>
    <row r="398810" customFormat="1"/>
    <row r="398811" customFormat="1"/>
    <row r="398812" customFormat="1"/>
    <row r="398813" customFormat="1"/>
    <row r="398814" customFormat="1"/>
    <row r="398815" customFormat="1"/>
    <row r="398816" customFormat="1"/>
    <row r="398817" customFormat="1"/>
    <row r="398818" customFormat="1"/>
    <row r="398819" customFormat="1"/>
    <row r="398820" customFormat="1"/>
    <row r="398821" customFormat="1"/>
    <row r="398822" customFormat="1"/>
    <row r="398823" customFormat="1"/>
    <row r="398824" customFormat="1"/>
    <row r="398825" customFormat="1"/>
    <row r="398826" customFormat="1"/>
    <row r="398827" customFormat="1"/>
    <row r="398828" customFormat="1"/>
    <row r="398829" customFormat="1"/>
    <row r="398830" customFormat="1"/>
    <row r="398831" customFormat="1"/>
    <row r="398832" customFormat="1"/>
    <row r="398833" customFormat="1"/>
    <row r="398834" customFormat="1"/>
    <row r="398835" customFormat="1"/>
    <row r="398836" customFormat="1"/>
    <row r="398837" customFormat="1"/>
    <row r="398838" customFormat="1"/>
    <row r="398839" customFormat="1"/>
    <row r="398840" customFormat="1"/>
    <row r="398841" customFormat="1"/>
    <row r="398842" customFormat="1"/>
    <row r="398843" customFormat="1"/>
    <row r="398844" customFormat="1"/>
    <row r="398845" customFormat="1"/>
    <row r="398846" customFormat="1"/>
    <row r="398847" customFormat="1"/>
    <row r="398848" customFormat="1"/>
    <row r="398849" customFormat="1"/>
    <row r="398850" customFormat="1"/>
    <row r="398851" customFormat="1"/>
    <row r="398852" customFormat="1"/>
    <row r="398853" customFormat="1"/>
    <row r="398854" customFormat="1"/>
    <row r="398855" customFormat="1"/>
    <row r="398856" customFormat="1"/>
    <row r="398857" customFormat="1"/>
    <row r="398858" customFormat="1"/>
    <row r="398859" customFormat="1"/>
    <row r="398860" customFormat="1"/>
    <row r="398861" customFormat="1"/>
    <row r="398862" customFormat="1"/>
    <row r="398863" customFormat="1"/>
    <row r="398864" customFormat="1"/>
    <row r="398865" customFormat="1"/>
    <row r="398866" customFormat="1"/>
    <row r="398867" customFormat="1"/>
    <row r="398868" customFormat="1"/>
    <row r="398869" customFormat="1"/>
    <row r="398870" customFormat="1"/>
    <row r="398871" customFormat="1"/>
    <row r="398872" customFormat="1"/>
    <row r="398873" customFormat="1"/>
    <row r="398874" customFormat="1"/>
    <row r="398875" customFormat="1"/>
    <row r="398876" customFormat="1"/>
    <row r="398877" customFormat="1"/>
    <row r="398878" customFormat="1"/>
    <row r="398879" customFormat="1"/>
    <row r="398880" customFormat="1"/>
    <row r="398881" customFormat="1"/>
    <row r="398882" customFormat="1"/>
    <row r="398883" customFormat="1"/>
    <row r="398884" customFormat="1"/>
    <row r="398885" customFormat="1"/>
    <row r="398886" customFormat="1"/>
    <row r="398887" customFormat="1"/>
    <row r="398888" customFormat="1"/>
    <row r="398889" customFormat="1"/>
    <row r="398890" customFormat="1"/>
    <row r="398891" customFormat="1"/>
    <row r="398892" customFormat="1"/>
    <row r="398893" customFormat="1"/>
    <row r="398894" customFormat="1"/>
    <row r="398895" customFormat="1"/>
    <row r="398896" customFormat="1"/>
    <row r="398897" customFormat="1"/>
    <row r="398898" customFormat="1"/>
    <row r="398899" customFormat="1"/>
    <row r="398900" customFormat="1"/>
    <row r="398901" customFormat="1"/>
    <row r="398902" customFormat="1"/>
    <row r="398903" customFormat="1"/>
    <row r="398904" customFormat="1"/>
    <row r="398905" customFormat="1"/>
    <row r="398906" customFormat="1"/>
    <row r="398907" customFormat="1"/>
    <row r="398908" customFormat="1"/>
    <row r="398909" customFormat="1"/>
    <row r="398910" customFormat="1"/>
    <row r="398911" customFormat="1"/>
    <row r="398912" customFormat="1"/>
    <row r="398913" customFormat="1"/>
    <row r="398914" customFormat="1"/>
    <row r="398915" customFormat="1"/>
    <row r="398916" customFormat="1"/>
    <row r="398917" customFormat="1"/>
    <row r="398918" customFormat="1"/>
    <row r="398919" customFormat="1"/>
    <row r="398920" customFormat="1"/>
    <row r="398921" customFormat="1"/>
    <row r="398922" customFormat="1"/>
    <row r="398923" customFormat="1"/>
    <row r="398924" customFormat="1"/>
    <row r="398925" customFormat="1"/>
    <row r="398926" customFormat="1"/>
    <row r="398927" customFormat="1"/>
    <row r="398928" customFormat="1"/>
    <row r="398929" customFormat="1"/>
    <row r="398930" customFormat="1"/>
    <row r="398931" customFormat="1"/>
    <row r="398932" customFormat="1"/>
    <row r="398933" customFormat="1"/>
    <row r="398934" customFormat="1"/>
    <row r="398935" customFormat="1"/>
    <row r="398936" customFormat="1"/>
    <row r="398937" customFormat="1"/>
    <row r="398938" customFormat="1"/>
    <row r="398939" customFormat="1"/>
    <row r="398940" customFormat="1"/>
    <row r="398941" customFormat="1"/>
    <row r="398942" customFormat="1"/>
    <row r="398943" customFormat="1"/>
    <row r="398944" customFormat="1"/>
    <row r="398945" customFormat="1"/>
    <row r="398946" customFormat="1"/>
    <row r="398947" customFormat="1"/>
    <row r="398948" customFormat="1"/>
    <row r="398949" customFormat="1"/>
    <row r="398950" customFormat="1"/>
    <row r="398951" customFormat="1"/>
    <row r="398952" customFormat="1"/>
    <row r="398953" customFormat="1"/>
    <row r="398954" customFormat="1"/>
    <row r="398955" customFormat="1"/>
    <row r="398956" customFormat="1"/>
    <row r="398957" customFormat="1"/>
    <row r="398958" customFormat="1"/>
    <row r="398959" customFormat="1"/>
    <row r="398960" customFormat="1"/>
    <row r="398961" customFormat="1"/>
    <row r="398962" customFormat="1"/>
    <row r="398963" customFormat="1"/>
    <row r="398964" customFormat="1"/>
    <row r="398965" customFormat="1"/>
    <row r="398966" customFormat="1"/>
    <row r="398967" customFormat="1"/>
    <row r="398968" customFormat="1"/>
    <row r="398969" customFormat="1"/>
    <row r="398970" customFormat="1"/>
    <row r="398971" customFormat="1"/>
    <row r="398972" customFormat="1"/>
    <row r="398973" customFormat="1"/>
    <row r="398974" customFormat="1"/>
    <row r="398975" customFormat="1"/>
    <row r="398976" customFormat="1"/>
    <row r="398977" customFormat="1"/>
    <row r="398978" customFormat="1"/>
    <row r="398979" customFormat="1"/>
    <row r="398980" customFormat="1"/>
    <row r="398981" customFormat="1"/>
    <row r="398982" customFormat="1"/>
    <row r="398983" customFormat="1"/>
    <row r="398984" customFormat="1"/>
    <row r="398985" customFormat="1"/>
    <row r="398986" customFormat="1"/>
    <row r="398987" customFormat="1"/>
    <row r="398988" customFormat="1"/>
    <row r="398989" customFormat="1"/>
    <row r="398990" customFormat="1"/>
    <row r="398991" customFormat="1"/>
    <row r="398992" customFormat="1"/>
    <row r="398993" customFormat="1"/>
    <row r="398994" customFormat="1"/>
    <row r="398995" customFormat="1"/>
    <row r="398996" customFormat="1"/>
    <row r="398997" customFormat="1"/>
    <row r="398998" customFormat="1"/>
    <row r="398999" customFormat="1"/>
    <row r="399000" customFormat="1"/>
    <row r="399001" customFormat="1"/>
    <row r="399002" customFormat="1"/>
    <row r="399003" customFormat="1"/>
    <row r="399004" customFormat="1"/>
    <row r="399005" customFormat="1"/>
    <row r="399006" customFormat="1"/>
    <row r="399007" customFormat="1"/>
    <row r="399008" customFormat="1"/>
    <row r="399009" customFormat="1"/>
    <row r="399010" customFormat="1"/>
    <row r="399011" customFormat="1"/>
    <row r="399012" customFormat="1"/>
    <row r="399013" customFormat="1"/>
    <row r="399014" customFormat="1"/>
    <row r="399015" customFormat="1"/>
    <row r="399016" customFormat="1"/>
    <row r="399017" customFormat="1"/>
    <row r="399018" customFormat="1"/>
    <row r="399019" customFormat="1"/>
    <row r="399020" customFormat="1"/>
    <row r="399021" customFormat="1"/>
    <row r="399022" customFormat="1"/>
    <row r="399023" customFormat="1"/>
    <row r="399024" customFormat="1"/>
    <row r="399025" customFormat="1"/>
    <row r="399026" customFormat="1"/>
    <row r="399027" customFormat="1"/>
    <row r="399028" customFormat="1"/>
    <row r="399029" customFormat="1"/>
    <row r="399030" customFormat="1"/>
    <row r="399031" customFormat="1"/>
    <row r="399032" customFormat="1"/>
    <row r="399033" customFormat="1"/>
    <row r="399034" customFormat="1"/>
    <row r="399035" customFormat="1"/>
    <row r="399036" customFormat="1"/>
    <row r="399037" customFormat="1"/>
    <row r="399038" customFormat="1"/>
    <row r="399039" customFormat="1"/>
    <row r="399040" customFormat="1"/>
    <row r="399041" customFormat="1"/>
    <row r="399042" customFormat="1"/>
    <row r="399043" customFormat="1"/>
    <row r="399044" customFormat="1"/>
    <row r="399045" customFormat="1"/>
    <row r="399046" customFormat="1"/>
    <row r="399047" customFormat="1"/>
    <row r="399048" customFormat="1"/>
    <row r="399049" customFormat="1"/>
    <row r="399050" customFormat="1"/>
    <row r="399051" customFormat="1"/>
    <row r="399052" customFormat="1"/>
    <row r="399053" customFormat="1"/>
    <row r="399054" customFormat="1"/>
    <row r="399055" customFormat="1"/>
    <row r="399056" customFormat="1"/>
    <row r="399057" customFormat="1"/>
    <row r="399058" customFormat="1"/>
    <row r="399059" customFormat="1"/>
    <row r="399060" customFormat="1"/>
    <row r="399061" customFormat="1"/>
    <row r="399062" customFormat="1"/>
    <row r="399063" customFormat="1"/>
    <row r="399064" customFormat="1"/>
    <row r="399065" customFormat="1"/>
    <row r="399066" customFormat="1"/>
    <row r="399067" customFormat="1"/>
    <row r="399068" customFormat="1"/>
    <row r="399069" customFormat="1"/>
    <row r="399070" customFormat="1"/>
    <row r="399071" customFormat="1"/>
    <row r="399072" customFormat="1"/>
    <row r="399073" customFormat="1"/>
    <row r="399074" customFormat="1"/>
    <row r="399075" customFormat="1"/>
    <row r="399076" customFormat="1"/>
    <row r="399077" customFormat="1"/>
    <row r="399078" customFormat="1"/>
    <row r="399079" customFormat="1"/>
    <row r="399080" customFormat="1"/>
    <row r="399081" customFormat="1"/>
    <row r="399082" customFormat="1"/>
    <row r="399083" customFormat="1"/>
    <row r="399084" customFormat="1"/>
    <row r="399085" customFormat="1"/>
    <row r="399086" customFormat="1"/>
    <row r="399087" customFormat="1"/>
    <row r="399088" customFormat="1"/>
    <row r="399089" customFormat="1"/>
    <row r="399090" customFormat="1"/>
    <row r="399091" customFormat="1"/>
    <row r="399092" customFormat="1"/>
    <row r="399093" customFormat="1"/>
    <row r="399094" customFormat="1"/>
    <row r="399095" customFormat="1"/>
    <row r="399096" customFormat="1"/>
    <row r="399097" customFormat="1"/>
    <row r="399098" customFormat="1"/>
    <row r="399099" customFormat="1"/>
    <row r="399100" customFormat="1"/>
    <row r="399101" customFormat="1"/>
    <row r="399102" customFormat="1"/>
    <row r="399103" customFormat="1"/>
    <row r="399104" customFormat="1"/>
    <row r="399105" customFormat="1"/>
    <row r="399106" customFormat="1"/>
    <row r="399107" customFormat="1"/>
    <row r="399108" customFormat="1"/>
    <row r="399109" customFormat="1"/>
    <row r="399110" customFormat="1"/>
    <row r="399111" customFormat="1"/>
    <row r="399112" customFormat="1"/>
    <row r="399113" customFormat="1"/>
    <row r="399114" customFormat="1"/>
    <row r="399115" customFormat="1"/>
    <row r="399116" customFormat="1"/>
    <row r="399117" customFormat="1"/>
    <row r="399118" customFormat="1"/>
    <row r="399119" customFormat="1"/>
    <row r="399120" customFormat="1"/>
    <row r="399121" customFormat="1"/>
    <row r="399122" customFormat="1"/>
    <row r="399123" customFormat="1"/>
    <row r="399124" customFormat="1"/>
    <row r="399125" customFormat="1"/>
    <row r="399126" customFormat="1"/>
    <row r="399127" customFormat="1"/>
    <row r="399128" customFormat="1"/>
    <row r="399129" customFormat="1"/>
    <row r="399130" customFormat="1"/>
    <row r="399131" customFormat="1"/>
    <row r="399132" customFormat="1"/>
    <row r="399133" customFormat="1"/>
    <row r="399134" customFormat="1"/>
    <row r="399135" customFormat="1"/>
    <row r="399136" customFormat="1"/>
    <row r="399137" customFormat="1"/>
    <row r="399138" customFormat="1"/>
    <row r="399139" customFormat="1"/>
    <row r="399140" customFormat="1"/>
    <row r="399141" customFormat="1"/>
    <row r="399142" customFormat="1"/>
    <row r="399143" customFormat="1"/>
    <row r="399144" customFormat="1"/>
    <row r="399145" customFormat="1"/>
    <row r="399146" customFormat="1"/>
    <row r="399147" customFormat="1"/>
    <row r="399148" customFormat="1"/>
    <row r="399149" customFormat="1"/>
    <row r="399150" customFormat="1"/>
    <row r="399151" customFormat="1"/>
    <row r="399152" customFormat="1"/>
    <row r="399153" customFormat="1"/>
    <row r="399154" customFormat="1"/>
    <row r="399155" customFormat="1"/>
    <row r="399156" customFormat="1"/>
    <row r="399157" customFormat="1"/>
    <row r="399158" customFormat="1"/>
    <row r="399159" customFormat="1"/>
    <row r="399160" customFormat="1"/>
    <row r="399161" customFormat="1"/>
    <row r="399162" customFormat="1"/>
    <row r="399163" customFormat="1"/>
    <row r="399164" customFormat="1"/>
    <row r="399165" customFormat="1"/>
    <row r="399166" customFormat="1"/>
    <row r="399167" customFormat="1"/>
    <row r="399168" customFormat="1"/>
    <row r="399169" customFormat="1"/>
    <row r="399170" customFormat="1"/>
    <row r="399171" customFormat="1"/>
    <row r="399172" customFormat="1"/>
    <row r="399173" customFormat="1"/>
    <row r="399174" customFormat="1"/>
    <row r="399175" customFormat="1"/>
    <row r="399176" customFormat="1"/>
    <row r="399177" customFormat="1"/>
    <row r="399178" customFormat="1"/>
    <row r="399179" customFormat="1"/>
    <row r="399180" customFormat="1"/>
    <row r="399181" customFormat="1"/>
    <row r="399182" customFormat="1"/>
    <row r="399183" customFormat="1"/>
    <row r="399184" customFormat="1"/>
    <row r="399185" customFormat="1"/>
    <row r="399186" customFormat="1"/>
    <row r="399187" customFormat="1"/>
    <row r="399188" customFormat="1"/>
    <row r="399189" customFormat="1"/>
    <row r="399190" customFormat="1"/>
    <row r="399191" customFormat="1"/>
    <row r="399192" customFormat="1"/>
    <row r="399193" customFormat="1"/>
    <row r="399194" customFormat="1"/>
    <row r="399195" customFormat="1"/>
    <row r="399196" customFormat="1"/>
    <row r="399197" customFormat="1"/>
    <row r="399198" customFormat="1"/>
    <row r="399199" customFormat="1"/>
    <row r="399200" customFormat="1"/>
    <row r="399201" customFormat="1"/>
    <row r="399202" customFormat="1"/>
    <row r="399203" customFormat="1"/>
    <row r="399204" customFormat="1"/>
    <row r="399205" customFormat="1"/>
    <row r="399206" customFormat="1"/>
    <row r="399207" customFormat="1"/>
    <row r="399208" customFormat="1"/>
    <row r="399209" customFormat="1"/>
    <row r="399210" customFormat="1"/>
    <row r="399211" customFormat="1"/>
    <row r="399212" customFormat="1"/>
    <row r="399213" customFormat="1"/>
    <row r="399214" customFormat="1"/>
    <row r="399215" customFormat="1"/>
    <row r="399216" customFormat="1"/>
    <row r="399217" customFormat="1"/>
    <row r="399218" customFormat="1"/>
    <row r="399219" customFormat="1"/>
    <row r="399220" customFormat="1"/>
    <row r="399221" customFormat="1"/>
    <row r="399222" customFormat="1"/>
    <row r="399223" customFormat="1"/>
    <row r="399224" customFormat="1"/>
    <row r="399225" customFormat="1"/>
    <row r="399226" customFormat="1"/>
    <row r="399227" customFormat="1"/>
    <row r="399228" customFormat="1"/>
    <row r="399229" customFormat="1"/>
    <row r="399230" customFormat="1"/>
    <row r="399231" customFormat="1"/>
    <row r="399232" customFormat="1"/>
    <row r="399233" customFormat="1"/>
    <row r="399234" customFormat="1"/>
    <row r="399235" customFormat="1"/>
    <row r="399236" customFormat="1"/>
    <row r="399237" customFormat="1"/>
    <row r="399238" customFormat="1"/>
    <row r="399239" customFormat="1"/>
    <row r="399240" customFormat="1"/>
    <row r="399241" customFormat="1"/>
    <row r="399242" customFormat="1"/>
    <row r="399243" customFormat="1"/>
    <row r="399244" customFormat="1"/>
    <row r="399245" customFormat="1"/>
    <row r="399246" customFormat="1"/>
    <row r="399247" customFormat="1"/>
    <row r="399248" customFormat="1"/>
    <row r="399249" customFormat="1"/>
    <row r="399250" customFormat="1"/>
    <row r="399251" customFormat="1"/>
    <row r="399252" customFormat="1"/>
    <row r="399253" customFormat="1"/>
    <row r="399254" customFormat="1"/>
    <row r="399255" customFormat="1"/>
    <row r="399256" customFormat="1"/>
    <row r="399257" customFormat="1"/>
    <row r="399258" customFormat="1"/>
    <row r="399259" customFormat="1"/>
    <row r="399260" customFormat="1"/>
    <row r="399261" customFormat="1"/>
    <row r="399262" customFormat="1"/>
    <row r="399263" customFormat="1"/>
    <row r="399264" customFormat="1"/>
    <row r="399265" customFormat="1"/>
    <row r="399266" customFormat="1"/>
    <row r="399267" customFormat="1"/>
    <row r="399268" customFormat="1"/>
    <row r="399269" customFormat="1"/>
    <row r="399270" customFormat="1"/>
    <row r="399271" customFormat="1"/>
    <row r="399272" customFormat="1"/>
    <row r="399273" customFormat="1"/>
    <row r="399274" customFormat="1"/>
    <row r="399275" customFormat="1"/>
    <row r="399276" customFormat="1"/>
    <row r="399277" customFormat="1"/>
    <row r="399278" customFormat="1"/>
    <row r="399279" customFormat="1"/>
    <row r="399280" customFormat="1"/>
    <row r="399281" customFormat="1"/>
    <row r="399282" customFormat="1"/>
    <row r="399283" customFormat="1"/>
    <row r="399284" customFormat="1"/>
    <row r="399285" customFormat="1"/>
    <row r="399286" customFormat="1"/>
    <row r="399287" customFormat="1"/>
    <row r="399288" customFormat="1"/>
    <row r="399289" customFormat="1"/>
    <row r="399290" customFormat="1"/>
    <row r="399291" customFormat="1"/>
    <row r="399292" customFormat="1"/>
    <row r="399293" customFormat="1"/>
    <row r="399294" customFormat="1"/>
    <row r="399295" customFormat="1"/>
    <row r="399296" customFormat="1"/>
    <row r="399297" customFormat="1"/>
    <row r="399298" customFormat="1"/>
    <row r="399299" customFormat="1"/>
    <row r="399300" customFormat="1"/>
    <row r="399301" customFormat="1"/>
    <row r="399302" customFormat="1"/>
    <row r="399303" customFormat="1"/>
    <row r="399304" customFormat="1"/>
    <row r="399305" customFormat="1"/>
    <row r="399306" customFormat="1"/>
    <row r="399307" customFormat="1"/>
    <row r="399308" customFormat="1"/>
    <row r="399309" customFormat="1"/>
    <row r="399310" customFormat="1"/>
    <row r="399311" customFormat="1"/>
    <row r="399312" customFormat="1"/>
    <row r="399313" customFormat="1"/>
    <row r="399314" customFormat="1"/>
    <row r="399315" customFormat="1"/>
    <row r="399316" customFormat="1"/>
    <row r="399317" customFormat="1"/>
    <row r="399318" customFormat="1"/>
    <row r="399319" customFormat="1"/>
    <row r="399320" customFormat="1"/>
    <row r="399321" customFormat="1"/>
    <row r="399322" customFormat="1"/>
    <row r="399323" customFormat="1"/>
    <row r="399324" customFormat="1"/>
    <row r="399325" customFormat="1"/>
    <row r="399326" customFormat="1"/>
    <row r="399327" customFormat="1"/>
    <row r="399328" customFormat="1"/>
    <row r="399329" customFormat="1"/>
    <row r="399330" customFormat="1"/>
    <row r="399331" customFormat="1"/>
    <row r="399332" customFormat="1"/>
    <row r="399333" customFormat="1"/>
    <row r="399334" customFormat="1"/>
    <row r="399335" customFormat="1"/>
    <row r="399336" customFormat="1"/>
    <row r="399337" customFormat="1"/>
    <row r="399338" customFormat="1"/>
    <row r="399339" customFormat="1"/>
    <row r="399340" customFormat="1"/>
    <row r="399341" customFormat="1"/>
    <row r="399342" customFormat="1"/>
    <row r="399343" customFormat="1"/>
    <row r="399344" customFormat="1"/>
    <row r="399345" customFormat="1"/>
    <row r="399346" customFormat="1"/>
    <row r="399347" customFormat="1"/>
    <row r="399348" customFormat="1"/>
    <row r="399349" customFormat="1"/>
    <row r="399350" customFormat="1"/>
    <row r="399351" customFormat="1"/>
    <row r="399352" customFormat="1"/>
    <row r="399353" customFormat="1"/>
    <row r="399354" customFormat="1"/>
    <row r="399355" customFormat="1"/>
    <row r="399356" customFormat="1"/>
    <row r="399357" customFormat="1"/>
    <row r="399358" customFormat="1"/>
    <row r="399359" customFormat="1"/>
    <row r="399360" customFormat="1"/>
    <row r="399361" customFormat="1"/>
    <row r="399362" customFormat="1"/>
    <row r="399363" customFormat="1"/>
    <row r="399364" customFormat="1"/>
    <row r="399365" customFormat="1"/>
    <row r="399366" customFormat="1"/>
    <row r="399367" customFormat="1"/>
    <row r="399368" customFormat="1"/>
    <row r="399369" customFormat="1"/>
    <row r="399370" customFormat="1"/>
    <row r="399371" customFormat="1"/>
    <row r="399372" customFormat="1"/>
    <row r="399373" customFormat="1"/>
    <row r="399374" customFormat="1"/>
    <row r="399375" customFormat="1"/>
    <row r="399376" customFormat="1"/>
    <row r="399377" customFormat="1"/>
    <row r="399378" customFormat="1"/>
    <row r="399379" customFormat="1"/>
    <row r="399380" customFormat="1"/>
    <row r="399381" customFormat="1"/>
    <row r="399382" customFormat="1"/>
    <row r="399383" customFormat="1"/>
    <row r="399384" customFormat="1"/>
    <row r="399385" customFormat="1"/>
    <row r="399386" customFormat="1"/>
    <row r="399387" customFormat="1"/>
    <row r="399388" customFormat="1"/>
    <row r="399389" customFormat="1"/>
    <row r="399390" customFormat="1"/>
    <row r="399391" customFormat="1"/>
    <row r="399392" customFormat="1"/>
    <row r="399393" customFormat="1"/>
    <row r="399394" customFormat="1"/>
    <row r="399395" customFormat="1"/>
    <row r="399396" customFormat="1"/>
    <row r="399397" customFormat="1"/>
    <row r="399398" customFormat="1"/>
    <row r="399399" customFormat="1"/>
    <row r="399400" customFormat="1"/>
    <row r="399401" customFormat="1"/>
    <row r="399402" customFormat="1"/>
    <row r="399403" customFormat="1"/>
    <row r="399404" customFormat="1"/>
    <row r="399405" customFormat="1"/>
    <row r="399406" customFormat="1"/>
    <row r="399407" customFormat="1"/>
    <row r="399408" customFormat="1"/>
    <row r="399409" customFormat="1"/>
    <row r="399410" customFormat="1"/>
    <row r="399411" customFormat="1"/>
    <row r="399412" customFormat="1"/>
    <row r="399413" customFormat="1"/>
    <row r="399414" customFormat="1"/>
    <row r="399415" customFormat="1"/>
    <row r="399416" customFormat="1"/>
    <row r="399417" customFormat="1"/>
    <row r="399418" customFormat="1"/>
    <row r="399419" customFormat="1"/>
    <row r="399420" customFormat="1"/>
    <row r="399421" customFormat="1"/>
    <row r="399422" customFormat="1"/>
    <row r="399423" customFormat="1"/>
    <row r="399424" customFormat="1"/>
    <row r="399425" customFormat="1"/>
    <row r="399426" customFormat="1"/>
    <row r="399427" customFormat="1"/>
    <row r="399428" customFormat="1"/>
    <row r="399429" customFormat="1"/>
    <row r="399430" customFormat="1"/>
    <row r="399431" customFormat="1"/>
    <row r="399432" customFormat="1"/>
    <row r="399433" customFormat="1"/>
    <row r="399434" customFormat="1"/>
    <row r="399435" customFormat="1"/>
    <row r="399436" customFormat="1"/>
    <row r="399437" customFormat="1"/>
    <row r="399438" customFormat="1"/>
    <row r="399439" customFormat="1"/>
    <row r="399440" customFormat="1"/>
    <row r="399441" customFormat="1"/>
    <row r="399442" customFormat="1"/>
    <row r="399443" customFormat="1"/>
    <row r="399444" customFormat="1"/>
    <row r="399445" customFormat="1"/>
    <row r="399446" customFormat="1"/>
    <row r="399447" customFormat="1"/>
    <row r="399448" customFormat="1"/>
    <row r="399449" customFormat="1"/>
    <row r="399450" customFormat="1"/>
    <row r="399451" customFormat="1"/>
    <row r="399452" customFormat="1"/>
    <row r="399453" customFormat="1"/>
    <row r="399454" customFormat="1"/>
    <row r="399455" customFormat="1"/>
    <row r="399456" customFormat="1"/>
    <row r="399457" customFormat="1"/>
    <row r="399458" customFormat="1"/>
    <row r="399459" customFormat="1"/>
    <row r="399460" customFormat="1"/>
    <row r="399461" customFormat="1"/>
    <row r="399462" customFormat="1"/>
    <row r="399463" customFormat="1"/>
    <row r="399464" customFormat="1"/>
    <row r="399465" customFormat="1"/>
    <row r="399466" customFormat="1"/>
    <row r="399467" customFormat="1"/>
    <row r="399468" customFormat="1"/>
    <row r="399469" customFormat="1"/>
    <row r="399470" customFormat="1"/>
    <row r="399471" customFormat="1"/>
    <row r="399472" customFormat="1"/>
    <row r="399473" customFormat="1"/>
    <row r="399474" customFormat="1"/>
    <row r="399475" customFormat="1"/>
    <row r="399476" customFormat="1"/>
    <row r="399477" customFormat="1"/>
    <row r="399478" customFormat="1"/>
    <row r="399479" customFormat="1"/>
    <row r="399480" customFormat="1"/>
    <row r="399481" customFormat="1"/>
    <row r="399482" customFormat="1"/>
    <row r="399483" customFormat="1"/>
    <row r="399484" customFormat="1"/>
    <row r="399485" customFormat="1"/>
    <row r="399486" customFormat="1"/>
    <row r="399487" customFormat="1"/>
    <row r="399488" customFormat="1"/>
    <row r="399489" customFormat="1"/>
    <row r="399490" customFormat="1"/>
    <row r="399491" customFormat="1"/>
    <row r="399492" customFormat="1"/>
    <row r="399493" customFormat="1"/>
    <row r="399494" customFormat="1"/>
    <row r="399495" customFormat="1"/>
    <row r="399496" customFormat="1"/>
    <row r="399497" customFormat="1"/>
    <row r="399498" customFormat="1"/>
    <row r="399499" customFormat="1"/>
    <row r="399500" customFormat="1"/>
    <row r="399501" customFormat="1"/>
    <row r="399502" customFormat="1"/>
    <row r="399503" customFormat="1"/>
    <row r="399504" customFormat="1"/>
    <row r="399505" customFormat="1"/>
    <row r="399506" customFormat="1"/>
    <row r="399507" customFormat="1"/>
    <row r="399508" customFormat="1"/>
    <row r="399509" customFormat="1"/>
    <row r="399510" customFormat="1"/>
    <row r="399511" customFormat="1"/>
    <row r="399512" customFormat="1"/>
    <row r="399513" customFormat="1"/>
    <row r="399514" customFormat="1"/>
    <row r="399515" customFormat="1"/>
    <row r="399516" customFormat="1"/>
    <row r="399517" customFormat="1"/>
    <row r="399518" customFormat="1"/>
    <row r="399519" customFormat="1"/>
    <row r="399520" customFormat="1"/>
    <row r="399521" customFormat="1"/>
    <row r="399522" customFormat="1"/>
    <row r="399523" customFormat="1"/>
    <row r="399524" customFormat="1"/>
    <row r="399525" customFormat="1"/>
    <row r="399526" customFormat="1"/>
    <row r="399527" customFormat="1"/>
    <row r="399528" customFormat="1"/>
    <row r="399529" customFormat="1"/>
    <row r="399530" customFormat="1"/>
    <row r="399531" customFormat="1"/>
    <row r="399532" customFormat="1"/>
    <row r="399533" customFormat="1"/>
    <row r="399534" customFormat="1"/>
    <row r="399535" customFormat="1"/>
    <row r="399536" customFormat="1"/>
    <row r="399537" customFormat="1"/>
    <row r="399538" customFormat="1"/>
    <row r="399539" customFormat="1"/>
    <row r="399540" customFormat="1"/>
    <row r="399541" customFormat="1"/>
    <row r="399542" customFormat="1"/>
    <row r="399543" customFormat="1"/>
    <row r="399544" customFormat="1"/>
    <row r="399545" customFormat="1"/>
    <row r="399546" customFormat="1"/>
    <row r="399547" customFormat="1"/>
    <row r="399548" customFormat="1"/>
    <row r="399549" customFormat="1"/>
    <row r="399550" customFormat="1"/>
    <row r="399551" customFormat="1"/>
    <row r="399552" customFormat="1"/>
    <row r="399553" customFormat="1"/>
    <row r="399554" customFormat="1"/>
    <row r="399555" customFormat="1"/>
    <row r="399556" customFormat="1"/>
    <row r="399557" customFormat="1"/>
    <row r="399558" customFormat="1"/>
    <row r="399559" customFormat="1"/>
    <row r="399560" customFormat="1"/>
    <row r="399561" customFormat="1"/>
    <row r="399562" customFormat="1"/>
    <row r="399563" customFormat="1"/>
    <row r="399564" customFormat="1"/>
    <row r="399565" customFormat="1"/>
    <row r="399566" customFormat="1"/>
    <row r="399567" customFormat="1"/>
    <row r="399568" customFormat="1"/>
    <row r="399569" customFormat="1"/>
    <row r="399570" customFormat="1"/>
    <row r="399571" customFormat="1"/>
    <row r="399572" customFormat="1"/>
    <row r="399573" customFormat="1"/>
    <row r="399574" customFormat="1"/>
    <row r="399575" customFormat="1"/>
    <row r="399576" customFormat="1"/>
    <row r="399577" customFormat="1"/>
    <row r="399578" customFormat="1"/>
    <row r="399579" customFormat="1"/>
    <row r="399580" customFormat="1"/>
    <row r="399581" customFormat="1"/>
    <row r="399582" customFormat="1"/>
    <row r="399583" customFormat="1"/>
    <row r="399584" customFormat="1"/>
    <row r="399585" customFormat="1"/>
    <row r="399586" customFormat="1"/>
    <row r="399587" customFormat="1"/>
    <row r="399588" customFormat="1"/>
    <row r="399589" customFormat="1"/>
    <row r="399590" customFormat="1"/>
    <row r="399591" customFormat="1"/>
    <row r="399592" customFormat="1"/>
    <row r="399593" customFormat="1"/>
    <row r="399594" customFormat="1"/>
    <row r="399595" customFormat="1"/>
    <row r="399596" customFormat="1"/>
    <row r="399597" customFormat="1"/>
    <row r="399598" customFormat="1"/>
    <row r="399599" customFormat="1"/>
    <row r="399600" customFormat="1"/>
    <row r="399601" customFormat="1"/>
    <row r="399602" customFormat="1"/>
    <row r="399603" customFormat="1"/>
    <row r="399604" customFormat="1"/>
    <row r="399605" customFormat="1"/>
    <row r="399606" customFormat="1"/>
    <row r="399607" customFormat="1"/>
    <row r="399608" customFormat="1"/>
    <row r="399609" customFormat="1"/>
    <row r="399610" customFormat="1"/>
    <row r="399611" customFormat="1"/>
    <row r="399612" customFormat="1"/>
    <row r="399613" customFormat="1"/>
    <row r="399614" customFormat="1"/>
    <row r="399615" customFormat="1"/>
    <row r="399616" customFormat="1"/>
    <row r="399617" customFormat="1"/>
    <row r="399618" customFormat="1"/>
    <row r="399619" customFormat="1"/>
    <row r="399620" customFormat="1"/>
    <row r="399621" customFormat="1"/>
    <row r="399622" customFormat="1"/>
    <row r="399623" customFormat="1"/>
    <row r="399624" customFormat="1"/>
    <row r="399625" customFormat="1"/>
    <row r="399626" customFormat="1"/>
    <row r="399627" customFormat="1"/>
    <row r="399628" customFormat="1"/>
    <row r="399629" customFormat="1"/>
    <row r="399630" customFormat="1"/>
    <row r="399631" customFormat="1"/>
    <row r="399632" customFormat="1"/>
    <row r="399633" customFormat="1"/>
    <row r="399634" customFormat="1"/>
    <row r="399635" customFormat="1"/>
    <row r="399636" customFormat="1"/>
    <row r="399637" customFormat="1"/>
    <row r="399638" customFormat="1"/>
    <row r="399639" customFormat="1"/>
    <row r="399640" customFormat="1"/>
    <row r="399641" customFormat="1"/>
    <row r="399642" customFormat="1"/>
    <row r="399643" customFormat="1"/>
    <row r="399644" customFormat="1"/>
    <row r="399645" customFormat="1"/>
    <row r="399646" customFormat="1"/>
    <row r="399647" customFormat="1"/>
    <row r="399648" customFormat="1"/>
    <row r="399649" customFormat="1"/>
    <row r="399650" customFormat="1"/>
    <row r="399651" customFormat="1"/>
    <row r="399652" customFormat="1"/>
    <row r="399653" customFormat="1"/>
    <row r="399654" customFormat="1"/>
    <row r="399655" customFormat="1"/>
    <row r="399656" customFormat="1"/>
    <row r="399657" customFormat="1"/>
    <row r="399658" customFormat="1"/>
    <row r="399659" customFormat="1"/>
    <row r="399660" customFormat="1"/>
    <row r="399661" customFormat="1"/>
    <row r="399662" customFormat="1"/>
    <row r="399663" customFormat="1"/>
    <row r="399664" customFormat="1"/>
    <row r="399665" customFormat="1"/>
    <row r="399666" customFormat="1"/>
    <row r="399667" customFormat="1"/>
    <row r="399668" customFormat="1"/>
    <row r="399669" customFormat="1"/>
    <row r="399670" customFormat="1"/>
    <row r="399671" customFormat="1"/>
    <row r="399672" customFormat="1"/>
    <row r="399673" customFormat="1"/>
    <row r="399674" customFormat="1"/>
    <row r="399675" customFormat="1"/>
    <row r="399676" customFormat="1"/>
    <row r="399677" customFormat="1"/>
    <row r="399678" customFormat="1"/>
    <row r="399679" customFormat="1"/>
    <row r="399680" customFormat="1"/>
    <row r="399681" customFormat="1"/>
    <row r="399682" customFormat="1"/>
    <row r="399683" customFormat="1"/>
    <row r="399684" customFormat="1"/>
    <row r="399685" customFormat="1"/>
    <row r="399686" customFormat="1"/>
    <row r="399687" customFormat="1"/>
    <row r="399688" customFormat="1"/>
    <row r="399689" customFormat="1"/>
    <row r="399690" customFormat="1"/>
    <row r="399691" customFormat="1"/>
    <row r="399692" customFormat="1"/>
    <row r="399693" customFormat="1"/>
    <row r="399694" customFormat="1"/>
    <row r="399695" customFormat="1"/>
    <row r="399696" customFormat="1"/>
    <row r="399697" customFormat="1"/>
    <row r="399698" customFormat="1"/>
    <row r="399699" customFormat="1"/>
    <row r="399700" customFormat="1"/>
    <row r="399701" customFormat="1"/>
    <row r="399702" customFormat="1"/>
    <row r="399703" customFormat="1"/>
    <row r="399704" customFormat="1"/>
    <row r="399705" customFormat="1"/>
    <row r="399706" customFormat="1"/>
    <row r="399707" customFormat="1"/>
    <row r="399708" customFormat="1"/>
    <row r="399709" customFormat="1"/>
    <row r="399710" customFormat="1"/>
    <row r="399711" customFormat="1"/>
    <row r="399712" customFormat="1"/>
    <row r="399713" customFormat="1"/>
    <row r="399714" customFormat="1"/>
    <row r="399715" customFormat="1"/>
    <row r="399716" customFormat="1"/>
    <row r="399717" customFormat="1"/>
    <row r="399718" customFormat="1"/>
    <row r="399719" customFormat="1"/>
    <row r="399720" customFormat="1"/>
    <row r="399721" customFormat="1"/>
    <row r="399722" customFormat="1"/>
    <row r="399723" customFormat="1"/>
    <row r="399724" customFormat="1"/>
    <row r="399725" customFormat="1"/>
    <row r="399726" customFormat="1"/>
    <row r="399727" customFormat="1"/>
    <row r="399728" customFormat="1"/>
    <row r="399729" customFormat="1"/>
    <row r="399730" customFormat="1"/>
    <row r="399731" customFormat="1"/>
    <row r="399732" customFormat="1"/>
    <row r="399733" customFormat="1"/>
    <row r="399734" customFormat="1"/>
    <row r="399735" customFormat="1"/>
    <row r="399736" customFormat="1"/>
    <row r="399737" customFormat="1"/>
    <row r="399738" customFormat="1"/>
    <row r="399739" customFormat="1"/>
    <row r="399740" customFormat="1"/>
    <row r="399741" customFormat="1"/>
    <row r="399742" customFormat="1"/>
    <row r="399743" customFormat="1"/>
    <row r="399744" customFormat="1"/>
    <row r="399745" customFormat="1"/>
    <row r="399746" customFormat="1"/>
    <row r="399747" customFormat="1"/>
    <row r="399748" customFormat="1"/>
    <row r="399749" customFormat="1"/>
    <row r="399750" customFormat="1"/>
    <row r="399751" customFormat="1"/>
    <row r="399752" customFormat="1"/>
    <row r="399753" customFormat="1"/>
    <row r="399754" customFormat="1"/>
    <row r="399755" customFormat="1"/>
    <row r="399756" customFormat="1"/>
    <row r="399757" customFormat="1"/>
    <row r="399758" customFormat="1"/>
    <row r="399759" customFormat="1"/>
    <row r="399760" customFormat="1"/>
    <row r="399761" customFormat="1"/>
    <row r="399762" customFormat="1"/>
    <row r="399763" customFormat="1"/>
    <row r="399764" customFormat="1"/>
    <row r="399765" customFormat="1"/>
    <row r="399766" customFormat="1"/>
    <row r="399767" customFormat="1"/>
    <row r="399768" customFormat="1"/>
    <row r="399769" customFormat="1"/>
    <row r="399770" customFormat="1"/>
    <row r="399771" customFormat="1"/>
    <row r="399772" customFormat="1"/>
    <row r="399773" customFormat="1"/>
    <row r="399774" customFormat="1"/>
    <row r="399775" customFormat="1"/>
    <row r="399776" customFormat="1"/>
    <row r="399777" customFormat="1"/>
    <row r="399778" customFormat="1"/>
    <row r="399779" customFormat="1"/>
    <row r="399780" customFormat="1"/>
    <row r="399781" customFormat="1"/>
    <row r="399782" customFormat="1"/>
    <row r="399783" customFormat="1"/>
    <row r="399784" customFormat="1"/>
    <row r="399785" customFormat="1"/>
    <row r="399786" customFormat="1"/>
    <row r="399787" customFormat="1"/>
    <row r="399788" customFormat="1"/>
    <row r="399789" customFormat="1"/>
    <row r="399790" customFormat="1"/>
    <row r="399791" customFormat="1"/>
    <row r="399792" customFormat="1"/>
    <row r="399793" customFormat="1"/>
    <row r="399794" customFormat="1"/>
    <row r="399795" customFormat="1"/>
    <row r="399796" customFormat="1"/>
    <row r="399797" customFormat="1"/>
    <row r="399798" customFormat="1"/>
    <row r="399799" customFormat="1"/>
    <row r="399800" customFormat="1"/>
    <row r="399801" customFormat="1"/>
    <row r="399802" customFormat="1"/>
    <row r="399803" customFormat="1"/>
    <row r="399804" customFormat="1"/>
    <row r="399805" customFormat="1"/>
    <row r="399806" customFormat="1"/>
    <row r="399807" customFormat="1"/>
    <row r="399808" customFormat="1"/>
    <row r="399809" customFormat="1"/>
    <row r="399810" customFormat="1"/>
    <row r="399811" customFormat="1"/>
    <row r="399812" customFormat="1"/>
    <row r="399813" customFormat="1"/>
    <row r="399814" customFormat="1"/>
    <row r="399815" customFormat="1"/>
    <row r="399816" customFormat="1"/>
    <row r="399817" customFormat="1"/>
    <row r="399818" customFormat="1"/>
    <row r="399819" customFormat="1"/>
    <row r="399820" customFormat="1"/>
    <row r="399821" customFormat="1"/>
    <row r="399822" customFormat="1"/>
    <row r="399823" customFormat="1"/>
    <row r="399824" customFormat="1"/>
    <row r="399825" customFormat="1"/>
    <row r="399826" customFormat="1"/>
    <row r="399827" customFormat="1"/>
    <row r="399828" customFormat="1"/>
    <row r="399829" customFormat="1"/>
    <row r="399830" customFormat="1"/>
    <row r="399831" customFormat="1"/>
    <row r="399832" customFormat="1"/>
    <row r="399833" customFormat="1"/>
    <row r="399834" customFormat="1"/>
    <row r="399835" customFormat="1"/>
    <row r="399836" customFormat="1"/>
    <row r="399837" customFormat="1"/>
    <row r="399838" customFormat="1"/>
    <row r="399839" customFormat="1"/>
    <row r="399840" customFormat="1"/>
    <row r="399841" customFormat="1"/>
    <row r="399842" customFormat="1"/>
    <row r="399843" customFormat="1"/>
    <row r="399844" customFormat="1"/>
    <row r="399845" customFormat="1"/>
    <row r="399846" customFormat="1"/>
    <row r="399847" customFormat="1"/>
    <row r="399848" customFormat="1"/>
    <row r="399849" customFormat="1"/>
    <row r="399850" customFormat="1"/>
    <row r="399851" customFormat="1"/>
    <row r="399852" customFormat="1"/>
    <row r="399853" customFormat="1"/>
    <row r="399854" customFormat="1"/>
    <row r="399855" customFormat="1"/>
    <row r="399856" customFormat="1"/>
    <row r="399857" customFormat="1"/>
    <row r="399858" customFormat="1"/>
    <row r="399859" customFormat="1"/>
    <row r="399860" customFormat="1"/>
    <row r="399861" customFormat="1"/>
    <row r="399862" customFormat="1"/>
    <row r="399863" customFormat="1"/>
    <row r="399864" customFormat="1"/>
    <row r="399865" customFormat="1"/>
    <row r="399866" customFormat="1"/>
    <row r="399867" customFormat="1"/>
    <row r="399868" customFormat="1"/>
    <row r="399869" customFormat="1"/>
    <row r="399870" customFormat="1"/>
    <row r="399871" customFormat="1"/>
    <row r="399872" customFormat="1"/>
    <row r="399873" customFormat="1"/>
    <row r="399874" customFormat="1"/>
    <row r="399875" customFormat="1"/>
    <row r="399876" customFormat="1"/>
    <row r="399877" customFormat="1"/>
    <row r="399878" customFormat="1"/>
    <row r="399879" customFormat="1"/>
    <row r="399880" customFormat="1"/>
    <row r="399881" customFormat="1"/>
    <row r="399882" customFormat="1"/>
    <row r="399883" customFormat="1"/>
    <row r="399884" customFormat="1"/>
    <row r="399885" customFormat="1"/>
    <row r="399886" customFormat="1"/>
    <row r="399887" customFormat="1"/>
    <row r="399888" customFormat="1"/>
    <row r="399889" customFormat="1"/>
    <row r="399890" customFormat="1"/>
    <row r="399891" customFormat="1"/>
    <row r="399892" customFormat="1"/>
    <row r="399893" customFormat="1"/>
    <row r="399894" customFormat="1"/>
    <row r="399895" customFormat="1"/>
    <row r="399896" customFormat="1"/>
    <row r="399897" customFormat="1"/>
    <row r="399898" customFormat="1"/>
    <row r="399899" customFormat="1"/>
    <row r="399900" customFormat="1"/>
    <row r="399901" customFormat="1"/>
    <row r="399902" customFormat="1"/>
    <row r="399903" customFormat="1"/>
    <row r="399904" customFormat="1"/>
    <row r="399905" customFormat="1"/>
    <row r="399906" customFormat="1"/>
    <row r="399907" customFormat="1"/>
    <row r="399908" customFormat="1"/>
    <row r="399909" customFormat="1"/>
    <row r="399910" customFormat="1"/>
    <row r="399911" customFormat="1"/>
    <row r="399912" customFormat="1"/>
    <row r="399913" customFormat="1"/>
    <row r="399914" customFormat="1"/>
    <row r="399915" customFormat="1"/>
    <row r="399916" customFormat="1"/>
    <row r="399917" customFormat="1"/>
    <row r="399918" customFormat="1"/>
    <row r="399919" customFormat="1"/>
    <row r="399920" customFormat="1"/>
    <row r="399921" customFormat="1"/>
    <row r="399922" customFormat="1"/>
    <row r="399923" customFormat="1"/>
    <row r="399924" customFormat="1"/>
    <row r="399925" customFormat="1"/>
    <row r="399926" customFormat="1"/>
    <row r="399927" customFormat="1"/>
    <row r="399928" customFormat="1"/>
    <row r="399929" customFormat="1"/>
    <row r="399930" customFormat="1"/>
    <row r="399931" customFormat="1"/>
    <row r="399932" customFormat="1"/>
    <row r="399933" customFormat="1"/>
    <row r="399934" customFormat="1"/>
    <row r="399935" customFormat="1"/>
    <row r="399936" customFormat="1"/>
    <row r="399937" customFormat="1"/>
    <row r="399938" customFormat="1"/>
    <row r="399939" customFormat="1"/>
    <row r="399940" customFormat="1"/>
    <row r="399941" customFormat="1"/>
    <row r="399942" customFormat="1"/>
    <row r="399943" customFormat="1"/>
    <row r="399944" customFormat="1"/>
    <row r="399945" customFormat="1"/>
    <row r="399946" customFormat="1"/>
    <row r="399947" customFormat="1"/>
    <row r="399948" customFormat="1"/>
    <row r="399949" customFormat="1"/>
    <row r="399950" customFormat="1"/>
    <row r="399951" customFormat="1"/>
    <row r="399952" customFormat="1"/>
    <row r="399953" customFormat="1"/>
    <row r="399954" customFormat="1"/>
    <row r="399955" customFormat="1"/>
    <row r="399956" customFormat="1"/>
    <row r="399957" customFormat="1"/>
    <row r="399958" customFormat="1"/>
    <row r="399959" customFormat="1"/>
    <row r="399960" customFormat="1"/>
    <row r="399961" customFormat="1"/>
    <row r="399962" customFormat="1"/>
    <row r="399963" customFormat="1"/>
    <row r="399964" customFormat="1"/>
    <row r="399965" customFormat="1"/>
    <row r="399966" customFormat="1"/>
    <row r="399967" customFormat="1"/>
    <row r="399968" customFormat="1"/>
    <row r="399969" customFormat="1"/>
    <row r="399970" customFormat="1"/>
    <row r="399971" customFormat="1"/>
    <row r="399972" customFormat="1"/>
    <row r="399973" customFormat="1"/>
    <row r="399974" customFormat="1"/>
    <row r="399975" customFormat="1"/>
    <row r="399976" customFormat="1"/>
    <row r="399977" customFormat="1"/>
    <row r="399978" customFormat="1"/>
    <row r="399979" customFormat="1"/>
    <row r="399980" customFormat="1"/>
    <row r="399981" customFormat="1"/>
    <row r="399982" customFormat="1"/>
    <row r="399983" customFormat="1"/>
    <row r="399984" customFormat="1"/>
    <row r="399985" customFormat="1"/>
    <row r="399986" customFormat="1"/>
    <row r="399987" customFormat="1"/>
    <row r="399988" customFormat="1"/>
    <row r="399989" customFormat="1"/>
    <row r="399990" customFormat="1"/>
    <row r="399991" customFormat="1"/>
    <row r="399992" customFormat="1"/>
    <row r="399993" customFormat="1"/>
    <row r="399994" customFormat="1"/>
    <row r="399995" customFormat="1"/>
    <row r="399996" customFormat="1"/>
    <row r="399997" customFormat="1"/>
    <row r="399998" customFormat="1"/>
    <row r="399999" customFormat="1"/>
    <row r="400000" customFormat="1"/>
    <row r="400001" customFormat="1"/>
    <row r="400002" customFormat="1"/>
    <row r="400003" customFormat="1"/>
    <row r="400004" customFormat="1"/>
    <row r="400005" customFormat="1"/>
    <row r="400006" customFormat="1"/>
    <row r="400007" customFormat="1"/>
    <row r="400008" customFormat="1"/>
    <row r="400009" customFormat="1"/>
    <row r="400010" customFormat="1"/>
    <row r="400011" customFormat="1"/>
    <row r="400012" customFormat="1"/>
    <row r="400013" customFormat="1"/>
    <row r="400014" customFormat="1"/>
    <row r="400015" customFormat="1"/>
    <row r="400016" customFormat="1"/>
    <row r="400017" customFormat="1"/>
    <row r="400018" customFormat="1"/>
    <row r="400019" customFormat="1"/>
    <row r="400020" customFormat="1"/>
    <row r="400021" customFormat="1"/>
    <row r="400022" customFormat="1"/>
    <row r="400023" customFormat="1"/>
    <row r="400024" customFormat="1"/>
    <row r="400025" customFormat="1"/>
    <row r="400026" customFormat="1"/>
    <row r="400027" customFormat="1"/>
    <row r="400028" customFormat="1"/>
    <row r="400029" customFormat="1"/>
    <row r="400030" customFormat="1"/>
    <row r="400031" customFormat="1"/>
    <row r="400032" customFormat="1"/>
    <row r="400033" customFormat="1"/>
    <row r="400034" customFormat="1"/>
    <row r="400035" customFormat="1"/>
    <row r="400036" customFormat="1"/>
    <row r="400037" customFormat="1"/>
    <row r="400038" customFormat="1"/>
    <row r="400039" customFormat="1"/>
    <row r="400040" customFormat="1"/>
    <row r="400041" customFormat="1"/>
    <row r="400042" customFormat="1"/>
    <row r="400043" customFormat="1"/>
    <row r="400044" customFormat="1"/>
    <row r="400045" customFormat="1"/>
    <row r="400046" customFormat="1"/>
    <row r="400047" customFormat="1"/>
    <row r="400048" customFormat="1"/>
    <row r="400049" customFormat="1"/>
    <row r="400050" customFormat="1"/>
    <row r="400051" customFormat="1"/>
    <row r="400052" customFormat="1"/>
    <row r="400053" customFormat="1"/>
    <row r="400054" customFormat="1"/>
    <row r="400055" customFormat="1"/>
    <row r="400056" customFormat="1"/>
    <row r="400057" customFormat="1"/>
    <row r="400058" customFormat="1"/>
    <row r="400059" customFormat="1"/>
    <row r="400060" customFormat="1"/>
    <row r="400061" customFormat="1"/>
    <row r="400062" customFormat="1"/>
    <row r="400063" customFormat="1"/>
    <row r="400064" customFormat="1"/>
    <row r="400065" customFormat="1"/>
    <row r="400066" customFormat="1"/>
    <row r="400067" customFormat="1"/>
    <row r="400068" customFormat="1"/>
    <row r="400069" customFormat="1"/>
    <row r="400070" customFormat="1"/>
    <row r="400071" customFormat="1"/>
    <row r="400072" customFormat="1"/>
    <row r="400073" customFormat="1"/>
    <row r="400074" customFormat="1"/>
    <row r="400075" customFormat="1"/>
    <row r="400076" customFormat="1"/>
    <row r="400077" customFormat="1"/>
    <row r="400078" customFormat="1"/>
    <row r="400079" customFormat="1"/>
    <row r="400080" customFormat="1"/>
    <row r="400081" customFormat="1"/>
    <row r="400082" customFormat="1"/>
    <row r="400083" customFormat="1"/>
    <row r="400084" customFormat="1"/>
    <row r="400085" customFormat="1"/>
    <row r="400086" customFormat="1"/>
    <row r="400087" customFormat="1"/>
    <row r="400088" customFormat="1"/>
    <row r="400089" customFormat="1"/>
    <row r="400090" customFormat="1"/>
    <row r="400091" customFormat="1"/>
    <row r="400092" customFormat="1"/>
    <row r="400093" customFormat="1"/>
    <row r="400094" customFormat="1"/>
    <row r="400095" customFormat="1"/>
    <row r="400096" customFormat="1"/>
    <row r="400097" customFormat="1"/>
    <row r="400098" customFormat="1"/>
    <row r="400099" customFormat="1"/>
    <row r="400100" customFormat="1"/>
    <row r="400101" customFormat="1"/>
    <row r="400102" customFormat="1"/>
    <row r="400103" customFormat="1"/>
    <row r="400104" customFormat="1"/>
    <row r="400105" customFormat="1"/>
    <row r="400106" customFormat="1"/>
    <row r="400107" customFormat="1"/>
    <row r="400108" customFormat="1"/>
    <row r="400109" customFormat="1"/>
    <row r="400110" customFormat="1"/>
    <row r="400111" customFormat="1"/>
    <row r="400112" customFormat="1"/>
    <row r="400113" customFormat="1"/>
    <row r="400114" customFormat="1"/>
    <row r="400115" customFormat="1"/>
    <row r="400116" customFormat="1"/>
    <row r="400117" customFormat="1"/>
    <row r="400118" customFormat="1"/>
    <row r="400119" customFormat="1"/>
    <row r="400120" customFormat="1"/>
    <row r="400121" customFormat="1"/>
    <row r="400122" customFormat="1"/>
    <row r="400123" customFormat="1"/>
    <row r="400124" customFormat="1"/>
    <row r="400125" customFormat="1"/>
    <row r="400126" customFormat="1"/>
    <row r="400127" customFormat="1"/>
    <row r="400128" customFormat="1"/>
    <row r="400129" customFormat="1"/>
    <row r="400130" customFormat="1"/>
    <row r="400131" customFormat="1"/>
    <row r="400132" customFormat="1"/>
    <row r="400133" customFormat="1"/>
    <row r="400134" customFormat="1"/>
    <row r="400135" customFormat="1"/>
    <row r="400136" customFormat="1"/>
    <row r="400137" customFormat="1"/>
    <row r="400138" customFormat="1"/>
    <row r="400139" customFormat="1"/>
    <row r="400140" customFormat="1"/>
    <row r="400141" customFormat="1"/>
    <row r="400142" customFormat="1"/>
    <row r="400143" customFormat="1"/>
    <row r="400144" customFormat="1"/>
    <row r="400145" customFormat="1"/>
    <row r="400146" customFormat="1"/>
    <row r="400147" customFormat="1"/>
    <row r="400148" customFormat="1"/>
    <row r="400149" customFormat="1"/>
    <row r="400150" customFormat="1"/>
    <row r="400151" customFormat="1"/>
    <row r="400152" customFormat="1"/>
    <row r="400153" customFormat="1"/>
    <row r="400154" customFormat="1"/>
    <row r="400155" customFormat="1"/>
    <row r="400156" customFormat="1"/>
    <row r="400157" customFormat="1"/>
    <row r="400158" customFormat="1"/>
    <row r="400159" customFormat="1"/>
    <row r="400160" customFormat="1"/>
    <row r="400161" customFormat="1"/>
    <row r="400162" customFormat="1"/>
    <row r="400163" customFormat="1"/>
    <row r="400164" customFormat="1"/>
    <row r="400165" customFormat="1"/>
    <row r="400166" customFormat="1"/>
    <row r="400167" customFormat="1"/>
    <row r="400168" customFormat="1"/>
    <row r="400169" customFormat="1"/>
    <row r="400170" customFormat="1"/>
    <row r="400171" customFormat="1"/>
    <row r="400172" customFormat="1"/>
    <row r="400173" customFormat="1"/>
    <row r="400174" customFormat="1"/>
    <row r="400175" customFormat="1"/>
    <row r="400176" customFormat="1"/>
    <row r="400177" customFormat="1"/>
    <row r="400178" customFormat="1"/>
    <row r="400179" customFormat="1"/>
    <row r="400180" customFormat="1"/>
    <row r="400181" customFormat="1"/>
    <row r="400182" customFormat="1"/>
    <row r="400183" customFormat="1"/>
    <row r="400184" customFormat="1"/>
    <row r="400185" customFormat="1"/>
    <row r="400186" customFormat="1"/>
    <row r="400187" customFormat="1"/>
    <row r="400188" customFormat="1"/>
    <row r="400189" customFormat="1"/>
    <row r="400190" customFormat="1"/>
    <row r="400191" customFormat="1"/>
    <row r="400192" customFormat="1"/>
    <row r="400193" customFormat="1"/>
    <row r="400194" customFormat="1"/>
    <row r="400195" customFormat="1"/>
    <row r="400196" customFormat="1"/>
    <row r="400197" customFormat="1"/>
    <row r="400198" customFormat="1"/>
    <row r="400199" customFormat="1"/>
    <row r="400200" customFormat="1"/>
    <row r="400201" customFormat="1"/>
    <row r="400202" customFormat="1"/>
    <row r="400203" customFormat="1"/>
    <row r="400204" customFormat="1"/>
    <row r="400205" customFormat="1"/>
    <row r="400206" customFormat="1"/>
    <row r="400207" customFormat="1"/>
    <row r="400208" customFormat="1"/>
    <row r="400209" customFormat="1"/>
    <row r="400210" customFormat="1"/>
    <row r="400211" customFormat="1"/>
    <row r="400212" customFormat="1"/>
    <row r="400213" customFormat="1"/>
    <row r="400214" customFormat="1"/>
    <row r="400215" customFormat="1"/>
    <row r="400216" customFormat="1"/>
    <row r="400217" customFormat="1"/>
    <row r="400218" customFormat="1"/>
    <row r="400219" customFormat="1"/>
    <row r="400220" customFormat="1"/>
    <row r="400221" customFormat="1"/>
    <row r="400222" customFormat="1"/>
    <row r="400223" customFormat="1"/>
    <row r="400224" customFormat="1"/>
    <row r="400225" customFormat="1"/>
    <row r="400226" customFormat="1"/>
    <row r="400227" customFormat="1"/>
    <row r="400228" customFormat="1"/>
    <row r="400229" customFormat="1"/>
    <row r="400230" customFormat="1"/>
    <row r="400231" customFormat="1"/>
    <row r="400232" customFormat="1"/>
    <row r="400233" customFormat="1"/>
    <row r="400234" customFormat="1"/>
    <row r="400235" customFormat="1"/>
    <row r="400236" customFormat="1"/>
    <row r="400237" customFormat="1"/>
    <row r="400238" customFormat="1"/>
    <row r="400239" customFormat="1"/>
    <row r="400240" customFormat="1"/>
    <row r="400241" customFormat="1"/>
    <row r="400242" customFormat="1"/>
    <row r="400243" customFormat="1"/>
    <row r="400244" customFormat="1"/>
    <row r="400245" customFormat="1"/>
    <row r="400246" customFormat="1"/>
    <row r="400247" customFormat="1"/>
    <row r="400248" customFormat="1"/>
    <row r="400249" customFormat="1"/>
    <row r="400250" customFormat="1"/>
    <row r="400251" customFormat="1"/>
    <row r="400252" customFormat="1"/>
    <row r="400253" customFormat="1"/>
    <row r="400254" customFormat="1"/>
    <row r="400255" customFormat="1"/>
    <row r="400256" customFormat="1"/>
    <row r="400257" customFormat="1"/>
    <row r="400258" customFormat="1"/>
    <row r="400259" customFormat="1"/>
    <row r="400260" customFormat="1"/>
    <row r="400261" customFormat="1"/>
    <row r="400262" customFormat="1"/>
    <row r="400263" customFormat="1"/>
    <row r="400264" customFormat="1"/>
    <row r="400265" customFormat="1"/>
    <row r="400266" customFormat="1"/>
    <row r="400267" customFormat="1"/>
    <row r="400268" customFormat="1"/>
    <row r="400269" customFormat="1"/>
    <row r="400270" customFormat="1"/>
    <row r="400271" customFormat="1"/>
    <row r="400272" customFormat="1"/>
    <row r="400273" customFormat="1"/>
    <row r="400274" customFormat="1"/>
    <row r="400275" customFormat="1"/>
    <row r="400276" customFormat="1"/>
    <row r="400277" customFormat="1"/>
    <row r="400278" customFormat="1"/>
    <row r="400279" customFormat="1"/>
    <row r="400280" customFormat="1"/>
    <row r="400281" customFormat="1"/>
    <row r="400282" customFormat="1"/>
    <row r="400283" customFormat="1"/>
    <row r="400284" customFormat="1"/>
    <row r="400285" customFormat="1"/>
    <row r="400286" customFormat="1"/>
    <row r="400287" customFormat="1"/>
    <row r="400288" customFormat="1"/>
    <row r="400289" customFormat="1"/>
    <row r="400290" customFormat="1"/>
    <row r="400291" customFormat="1"/>
    <row r="400292" customFormat="1"/>
    <row r="400293" customFormat="1"/>
    <row r="400294" customFormat="1"/>
    <row r="400295" customFormat="1"/>
    <row r="400296" customFormat="1"/>
    <row r="400297" customFormat="1"/>
    <row r="400298" customFormat="1"/>
    <row r="400299" customFormat="1"/>
    <row r="400300" customFormat="1"/>
    <row r="400301" customFormat="1"/>
    <row r="400302" customFormat="1"/>
    <row r="400303" customFormat="1"/>
    <row r="400304" customFormat="1"/>
    <row r="400305" customFormat="1"/>
    <row r="400306" customFormat="1"/>
    <row r="400307" customFormat="1"/>
    <row r="400308" customFormat="1"/>
    <row r="400309" customFormat="1"/>
    <row r="400310" customFormat="1"/>
    <row r="400311" customFormat="1"/>
    <row r="400312" customFormat="1"/>
    <row r="400313" customFormat="1"/>
    <row r="400314" customFormat="1"/>
    <row r="400315" customFormat="1"/>
    <row r="400316" customFormat="1"/>
    <row r="400317" customFormat="1"/>
    <row r="400318" customFormat="1"/>
    <row r="400319" customFormat="1"/>
    <row r="400320" customFormat="1"/>
    <row r="400321" customFormat="1"/>
    <row r="400322" customFormat="1"/>
    <row r="400323" customFormat="1"/>
    <row r="400324" customFormat="1"/>
    <row r="400325" customFormat="1"/>
    <row r="400326" customFormat="1"/>
    <row r="400327" customFormat="1"/>
    <row r="400328" customFormat="1"/>
    <row r="400329" customFormat="1"/>
    <row r="400330" customFormat="1"/>
    <row r="400331" customFormat="1"/>
    <row r="400332" customFormat="1"/>
    <row r="400333" customFormat="1"/>
    <row r="400334" customFormat="1"/>
    <row r="400335" customFormat="1"/>
    <row r="400336" customFormat="1"/>
    <row r="400337" customFormat="1"/>
    <row r="400338" customFormat="1"/>
    <row r="400339" customFormat="1"/>
    <row r="400340" customFormat="1"/>
    <row r="400341" customFormat="1"/>
    <row r="400342" customFormat="1"/>
    <row r="400343" customFormat="1"/>
    <row r="400344" customFormat="1"/>
    <row r="400345" customFormat="1"/>
    <row r="400346" customFormat="1"/>
    <row r="400347" customFormat="1"/>
    <row r="400348" customFormat="1"/>
    <row r="400349" customFormat="1"/>
    <row r="400350" customFormat="1"/>
    <row r="400351" customFormat="1"/>
    <row r="400352" customFormat="1"/>
    <row r="400353" customFormat="1"/>
    <row r="400354" customFormat="1"/>
    <row r="400355" customFormat="1"/>
    <row r="400356" customFormat="1"/>
    <row r="400357" customFormat="1"/>
    <row r="400358" customFormat="1"/>
    <row r="400359" customFormat="1"/>
    <row r="400360" customFormat="1"/>
    <row r="400361" customFormat="1"/>
    <row r="400362" customFormat="1"/>
    <row r="400363" customFormat="1"/>
    <row r="400364" customFormat="1"/>
    <row r="400365" customFormat="1"/>
    <row r="400366" customFormat="1"/>
    <row r="400367" customFormat="1"/>
    <row r="400368" customFormat="1"/>
    <row r="400369" customFormat="1"/>
    <row r="400370" customFormat="1"/>
    <row r="400371" customFormat="1"/>
    <row r="400372" customFormat="1"/>
    <row r="400373" customFormat="1"/>
    <row r="400374" customFormat="1"/>
    <row r="400375" customFormat="1"/>
    <row r="400376" customFormat="1"/>
    <row r="400377" customFormat="1"/>
    <row r="400378" customFormat="1"/>
    <row r="400379" customFormat="1"/>
    <row r="400380" customFormat="1"/>
    <row r="400381" customFormat="1"/>
    <row r="400382" customFormat="1"/>
    <row r="400383" customFormat="1"/>
    <row r="400384" customFormat="1"/>
    <row r="400385" customFormat="1"/>
    <row r="400386" customFormat="1"/>
    <row r="400387" customFormat="1"/>
    <row r="400388" customFormat="1"/>
    <row r="400389" customFormat="1"/>
    <row r="400390" customFormat="1"/>
    <row r="400391" customFormat="1"/>
    <row r="400392" customFormat="1"/>
    <row r="400393" customFormat="1"/>
    <row r="400394" customFormat="1"/>
    <row r="400395" customFormat="1"/>
    <row r="400396" customFormat="1"/>
    <row r="400397" customFormat="1"/>
    <row r="400398" customFormat="1"/>
    <row r="400399" customFormat="1"/>
    <row r="400400" customFormat="1"/>
    <row r="400401" customFormat="1"/>
    <row r="400402" customFormat="1"/>
    <row r="400403" customFormat="1"/>
    <row r="400404" customFormat="1"/>
    <row r="400405" customFormat="1"/>
    <row r="400406" customFormat="1"/>
    <row r="400407" customFormat="1"/>
    <row r="400408" customFormat="1"/>
    <row r="400409" customFormat="1"/>
    <row r="400410" customFormat="1"/>
    <row r="400411" customFormat="1"/>
    <row r="400412" customFormat="1"/>
    <row r="400413" customFormat="1"/>
    <row r="400414" customFormat="1"/>
    <row r="400415" customFormat="1"/>
    <row r="400416" customFormat="1"/>
    <row r="400417" customFormat="1"/>
    <row r="400418" customFormat="1"/>
    <row r="400419" customFormat="1"/>
    <row r="400420" customFormat="1"/>
    <row r="400421" customFormat="1"/>
    <row r="400422" customFormat="1"/>
    <row r="400423" customFormat="1"/>
    <row r="400424" customFormat="1"/>
    <row r="400425" customFormat="1"/>
    <row r="400426" customFormat="1"/>
    <row r="400427" customFormat="1"/>
    <row r="400428" customFormat="1"/>
    <row r="400429" customFormat="1"/>
    <row r="400430" customFormat="1"/>
    <row r="400431" customFormat="1"/>
    <row r="400432" customFormat="1"/>
    <row r="400433" customFormat="1"/>
    <row r="400434" customFormat="1"/>
    <row r="400435" customFormat="1"/>
    <row r="400436" customFormat="1"/>
    <row r="400437" customFormat="1"/>
    <row r="400438" customFormat="1"/>
    <row r="400439" customFormat="1"/>
    <row r="400440" customFormat="1"/>
    <row r="400441" customFormat="1"/>
    <row r="400442" customFormat="1"/>
    <row r="400443" customFormat="1"/>
    <row r="400444" customFormat="1"/>
    <row r="400445" customFormat="1"/>
    <row r="400446" customFormat="1"/>
    <row r="400447" customFormat="1"/>
    <row r="400448" customFormat="1"/>
    <row r="400449" customFormat="1"/>
    <row r="400450" customFormat="1"/>
    <row r="400451" customFormat="1"/>
    <row r="400452" customFormat="1"/>
    <row r="400453" customFormat="1"/>
    <row r="400454" customFormat="1"/>
    <row r="400455" customFormat="1"/>
    <row r="400456" customFormat="1"/>
    <row r="400457" customFormat="1"/>
    <row r="400458" customFormat="1"/>
    <row r="400459" customFormat="1"/>
    <row r="400460" customFormat="1"/>
    <row r="400461" customFormat="1"/>
    <row r="400462" customFormat="1"/>
    <row r="400463" customFormat="1"/>
    <row r="400464" customFormat="1"/>
    <row r="400465" customFormat="1"/>
    <row r="400466" customFormat="1"/>
    <row r="400467" customFormat="1"/>
    <row r="400468" customFormat="1"/>
    <row r="400469" customFormat="1"/>
    <row r="400470" customFormat="1"/>
    <row r="400471" customFormat="1"/>
    <row r="400472" customFormat="1"/>
    <row r="400473" customFormat="1"/>
    <row r="400474" customFormat="1"/>
    <row r="400475" customFormat="1"/>
    <row r="400476" customFormat="1"/>
    <row r="400477" customFormat="1"/>
    <row r="400478" customFormat="1"/>
    <row r="400479" customFormat="1"/>
    <row r="400480" customFormat="1"/>
    <row r="400481" customFormat="1"/>
    <row r="400482" customFormat="1"/>
    <row r="400483" customFormat="1"/>
    <row r="400484" customFormat="1"/>
    <row r="400485" customFormat="1"/>
    <row r="400486" customFormat="1"/>
    <row r="400487" customFormat="1"/>
    <row r="400488" customFormat="1"/>
    <row r="400489" customFormat="1"/>
    <row r="400490" customFormat="1"/>
    <row r="400491" customFormat="1"/>
    <row r="400492" customFormat="1"/>
    <row r="400493" customFormat="1"/>
    <row r="400494" customFormat="1"/>
    <row r="400495" customFormat="1"/>
    <row r="400496" customFormat="1"/>
    <row r="400497" customFormat="1"/>
    <row r="400498" customFormat="1"/>
    <row r="400499" customFormat="1"/>
    <row r="400500" customFormat="1"/>
    <row r="400501" customFormat="1"/>
    <row r="400502" customFormat="1"/>
    <row r="400503" customFormat="1"/>
    <row r="400504" customFormat="1"/>
    <row r="400505" customFormat="1"/>
    <row r="400506" customFormat="1"/>
    <row r="400507" customFormat="1"/>
    <row r="400508" customFormat="1"/>
    <row r="400509" customFormat="1"/>
    <row r="400510" customFormat="1"/>
    <row r="400511" customFormat="1"/>
    <row r="400512" customFormat="1"/>
    <row r="400513" customFormat="1"/>
    <row r="400514" customFormat="1"/>
    <row r="400515" customFormat="1"/>
    <row r="400516" customFormat="1"/>
    <row r="400517" customFormat="1"/>
    <row r="400518" customFormat="1"/>
    <row r="400519" customFormat="1"/>
    <row r="400520" customFormat="1"/>
    <row r="400521" customFormat="1"/>
    <row r="400522" customFormat="1"/>
    <row r="400523" customFormat="1"/>
    <row r="400524" customFormat="1"/>
    <row r="400525" customFormat="1"/>
    <row r="400526" customFormat="1"/>
    <row r="400527" customFormat="1"/>
    <row r="400528" customFormat="1"/>
    <row r="400529" customFormat="1"/>
    <row r="400530" customFormat="1"/>
    <row r="400531" customFormat="1"/>
    <row r="400532" customFormat="1"/>
    <row r="400533" customFormat="1"/>
    <row r="400534" customFormat="1"/>
    <row r="400535" customFormat="1"/>
    <row r="400536" customFormat="1"/>
    <row r="400537" customFormat="1"/>
    <row r="400538" customFormat="1"/>
    <row r="400539" customFormat="1"/>
    <row r="400540" customFormat="1"/>
    <row r="400541" customFormat="1"/>
    <row r="400542" customFormat="1"/>
    <row r="400543" customFormat="1"/>
    <row r="400544" customFormat="1"/>
    <row r="400545" customFormat="1"/>
    <row r="400546" customFormat="1"/>
    <row r="400547" customFormat="1"/>
    <row r="400548" customFormat="1"/>
    <row r="400549" customFormat="1"/>
    <row r="400550" customFormat="1"/>
    <row r="400551" customFormat="1"/>
    <row r="400552" customFormat="1"/>
    <row r="400553" customFormat="1"/>
    <row r="400554" customFormat="1"/>
    <row r="400555" customFormat="1"/>
    <row r="400556" customFormat="1"/>
    <row r="400557" customFormat="1"/>
    <row r="400558" customFormat="1"/>
    <row r="400559" customFormat="1"/>
    <row r="400560" customFormat="1"/>
    <row r="400561" customFormat="1"/>
    <row r="400562" customFormat="1"/>
    <row r="400563" customFormat="1"/>
    <row r="400564" customFormat="1"/>
    <row r="400565" customFormat="1"/>
    <row r="400566" customFormat="1"/>
    <row r="400567" customFormat="1"/>
    <row r="400568" customFormat="1"/>
    <row r="400569" customFormat="1"/>
    <row r="400570" customFormat="1"/>
    <row r="400571" customFormat="1"/>
    <row r="400572" customFormat="1"/>
    <row r="400573" customFormat="1"/>
    <row r="400574" customFormat="1"/>
    <row r="400575" customFormat="1"/>
    <row r="400576" customFormat="1"/>
    <row r="400577" customFormat="1"/>
    <row r="400578" customFormat="1"/>
    <row r="400579" customFormat="1"/>
    <row r="400580" customFormat="1"/>
    <row r="400581" customFormat="1"/>
    <row r="400582" customFormat="1"/>
    <row r="400583" customFormat="1"/>
    <row r="400584" customFormat="1"/>
    <row r="400585" customFormat="1"/>
    <row r="400586" customFormat="1"/>
    <row r="400587" customFormat="1"/>
    <row r="400588" customFormat="1"/>
    <row r="400589" customFormat="1"/>
    <row r="400590" customFormat="1"/>
    <row r="400591" customFormat="1"/>
    <row r="400592" customFormat="1"/>
    <row r="400593" customFormat="1"/>
    <row r="400594" customFormat="1"/>
    <row r="400595" customFormat="1"/>
    <row r="400596" customFormat="1"/>
    <row r="400597" customFormat="1"/>
    <row r="400598" customFormat="1"/>
    <row r="400599" customFormat="1"/>
    <row r="400600" customFormat="1"/>
    <row r="400601" customFormat="1"/>
    <row r="400602" customFormat="1"/>
    <row r="400603" customFormat="1"/>
    <row r="400604" customFormat="1"/>
    <row r="400605" customFormat="1"/>
    <row r="400606" customFormat="1"/>
    <row r="400607" customFormat="1"/>
    <row r="400608" customFormat="1"/>
    <row r="400609" customFormat="1"/>
    <row r="400610" customFormat="1"/>
    <row r="400611" customFormat="1"/>
    <row r="400612" customFormat="1"/>
    <row r="400613" customFormat="1"/>
    <row r="400614" customFormat="1"/>
    <row r="400615" customFormat="1"/>
    <row r="400616" customFormat="1"/>
    <row r="400617" customFormat="1"/>
    <row r="400618" customFormat="1"/>
    <row r="400619" customFormat="1"/>
    <row r="400620" customFormat="1"/>
    <row r="400621" customFormat="1"/>
    <row r="400622" customFormat="1"/>
    <row r="400623" customFormat="1"/>
    <row r="400624" customFormat="1"/>
    <row r="400625" customFormat="1"/>
    <row r="400626" customFormat="1"/>
    <row r="400627" customFormat="1"/>
    <row r="400628" customFormat="1"/>
    <row r="400629" customFormat="1"/>
    <row r="400630" customFormat="1"/>
    <row r="400631" customFormat="1"/>
    <row r="400632" customFormat="1"/>
    <row r="400633" customFormat="1"/>
    <row r="400634" customFormat="1"/>
    <row r="400635" customFormat="1"/>
    <row r="400636" customFormat="1"/>
    <row r="400637" customFormat="1"/>
    <row r="400638" customFormat="1"/>
    <row r="400639" customFormat="1"/>
    <row r="400640" customFormat="1"/>
    <row r="400641" customFormat="1"/>
    <row r="400642" customFormat="1"/>
    <row r="400643" customFormat="1"/>
    <row r="400644" customFormat="1"/>
    <row r="400645" customFormat="1"/>
    <row r="400646" customFormat="1"/>
    <row r="400647" customFormat="1"/>
    <row r="400648" customFormat="1"/>
    <row r="400649" customFormat="1"/>
    <row r="400650" customFormat="1"/>
    <row r="400651" customFormat="1"/>
    <row r="400652" customFormat="1"/>
    <row r="400653" customFormat="1"/>
    <row r="400654" customFormat="1"/>
    <row r="400655" customFormat="1"/>
    <row r="400656" customFormat="1"/>
    <row r="400657" customFormat="1"/>
    <row r="400658" customFormat="1"/>
    <row r="400659" customFormat="1"/>
    <row r="400660" customFormat="1"/>
    <row r="400661" customFormat="1"/>
    <row r="400662" customFormat="1"/>
    <row r="400663" customFormat="1"/>
    <row r="400664" customFormat="1"/>
    <row r="400665" customFormat="1"/>
    <row r="400666" customFormat="1"/>
    <row r="400667" customFormat="1"/>
    <row r="400668" customFormat="1"/>
    <row r="400669" customFormat="1"/>
    <row r="400670" customFormat="1"/>
    <row r="400671" customFormat="1"/>
    <row r="400672" customFormat="1"/>
    <row r="400673" customFormat="1"/>
    <row r="400674" customFormat="1"/>
    <row r="400675" customFormat="1"/>
    <row r="400676" customFormat="1"/>
    <row r="400677" customFormat="1"/>
    <row r="400678" customFormat="1"/>
    <row r="400679" customFormat="1"/>
    <row r="400680" customFormat="1"/>
    <row r="400681" customFormat="1"/>
    <row r="400682" customFormat="1"/>
    <row r="400683" customFormat="1"/>
    <row r="400684" customFormat="1"/>
    <row r="400685" customFormat="1"/>
    <row r="400686" customFormat="1"/>
    <row r="400687" customFormat="1"/>
    <row r="400688" customFormat="1"/>
    <row r="400689" customFormat="1"/>
    <row r="400690" customFormat="1"/>
    <row r="400691" customFormat="1"/>
    <row r="400692" customFormat="1"/>
    <row r="400693" customFormat="1"/>
    <row r="400694" customFormat="1"/>
    <row r="400695" customFormat="1"/>
    <row r="400696" customFormat="1"/>
    <row r="400697" customFormat="1"/>
    <row r="400698" customFormat="1"/>
    <row r="400699" customFormat="1"/>
    <row r="400700" customFormat="1"/>
    <row r="400701" customFormat="1"/>
    <row r="400702" customFormat="1"/>
    <row r="400703" customFormat="1"/>
    <row r="400704" customFormat="1"/>
    <row r="400705" customFormat="1"/>
    <row r="400706" customFormat="1"/>
    <row r="400707" customFormat="1"/>
    <row r="400708" customFormat="1"/>
    <row r="400709" customFormat="1"/>
    <row r="400710" customFormat="1"/>
    <row r="400711" customFormat="1"/>
    <row r="400712" customFormat="1"/>
    <row r="400713" customFormat="1"/>
    <row r="400714" customFormat="1"/>
    <row r="400715" customFormat="1"/>
    <row r="400716" customFormat="1"/>
    <row r="400717" customFormat="1"/>
    <row r="400718" customFormat="1"/>
    <row r="400719" customFormat="1"/>
    <row r="400720" customFormat="1"/>
    <row r="400721" customFormat="1"/>
    <row r="400722" customFormat="1"/>
    <row r="400723" customFormat="1"/>
    <row r="400724" customFormat="1"/>
    <row r="400725" customFormat="1"/>
    <row r="400726" customFormat="1"/>
    <row r="400727" customFormat="1"/>
    <row r="400728" customFormat="1"/>
    <row r="400729" customFormat="1"/>
    <row r="400730" customFormat="1"/>
    <row r="400731" customFormat="1"/>
    <row r="400732" customFormat="1"/>
    <row r="400733" customFormat="1"/>
    <row r="400734" customFormat="1"/>
    <row r="400735" customFormat="1"/>
    <row r="400736" customFormat="1"/>
    <row r="400737" customFormat="1"/>
    <row r="400738" customFormat="1"/>
    <row r="400739" customFormat="1"/>
    <row r="400740" customFormat="1"/>
    <row r="400741" customFormat="1"/>
    <row r="400742" customFormat="1"/>
    <row r="400743" customFormat="1"/>
    <row r="400744" customFormat="1"/>
    <row r="400745" customFormat="1"/>
    <row r="400746" customFormat="1"/>
    <row r="400747" customFormat="1"/>
    <row r="400748" customFormat="1"/>
    <row r="400749" customFormat="1"/>
    <row r="400750" customFormat="1"/>
    <row r="400751" customFormat="1"/>
    <row r="400752" customFormat="1"/>
    <row r="400753" customFormat="1"/>
    <row r="400754" customFormat="1"/>
    <row r="400755" customFormat="1"/>
    <row r="400756" customFormat="1"/>
    <row r="400757" customFormat="1"/>
    <row r="400758" customFormat="1"/>
    <row r="400759" customFormat="1"/>
    <row r="400760" customFormat="1"/>
    <row r="400761" customFormat="1"/>
    <row r="400762" customFormat="1"/>
    <row r="400763" customFormat="1"/>
    <row r="400764" customFormat="1"/>
    <row r="400765" customFormat="1"/>
    <row r="400766" customFormat="1"/>
    <row r="400767" customFormat="1"/>
    <row r="400768" customFormat="1"/>
    <row r="400769" customFormat="1"/>
    <row r="400770" customFormat="1"/>
    <row r="400771" customFormat="1"/>
    <row r="400772" customFormat="1"/>
    <row r="400773" customFormat="1"/>
    <row r="400774" customFormat="1"/>
    <row r="400775" customFormat="1"/>
    <row r="400776" customFormat="1"/>
    <row r="400777" customFormat="1"/>
    <row r="400778" customFormat="1"/>
    <row r="400779" customFormat="1"/>
    <row r="400780" customFormat="1"/>
    <row r="400781" customFormat="1"/>
    <row r="400782" customFormat="1"/>
    <row r="400783" customFormat="1"/>
    <row r="400784" customFormat="1"/>
    <row r="400785" customFormat="1"/>
    <row r="400786" customFormat="1"/>
    <row r="400787" customFormat="1"/>
    <row r="400788" customFormat="1"/>
    <row r="400789" customFormat="1"/>
    <row r="400790" customFormat="1"/>
    <row r="400791" customFormat="1"/>
    <row r="400792" customFormat="1"/>
    <row r="400793" customFormat="1"/>
    <row r="400794" customFormat="1"/>
    <row r="400795" customFormat="1"/>
    <row r="400796" customFormat="1"/>
    <row r="400797" customFormat="1"/>
    <row r="400798" customFormat="1"/>
    <row r="400799" customFormat="1"/>
    <row r="400800" customFormat="1"/>
    <row r="400801" customFormat="1"/>
    <row r="400802" customFormat="1"/>
    <row r="400803" customFormat="1"/>
    <row r="400804" customFormat="1"/>
    <row r="400805" customFormat="1"/>
    <row r="400806" customFormat="1"/>
    <row r="400807" customFormat="1"/>
    <row r="400808" customFormat="1"/>
    <row r="400809" customFormat="1"/>
    <row r="400810" customFormat="1"/>
    <row r="400811" customFormat="1"/>
    <row r="400812" customFormat="1"/>
    <row r="400813" customFormat="1"/>
    <row r="400814" customFormat="1"/>
    <row r="400815" customFormat="1"/>
    <row r="400816" customFormat="1"/>
    <row r="400817" customFormat="1"/>
    <row r="400818" customFormat="1"/>
    <row r="400819" customFormat="1"/>
    <row r="400820" customFormat="1"/>
    <row r="400821" customFormat="1"/>
    <row r="400822" customFormat="1"/>
    <row r="400823" customFormat="1"/>
    <row r="400824" customFormat="1"/>
    <row r="400825" customFormat="1"/>
    <row r="400826" customFormat="1"/>
    <row r="400827" customFormat="1"/>
    <row r="400828" customFormat="1"/>
    <row r="400829" customFormat="1"/>
    <row r="400830" customFormat="1"/>
    <row r="400831" customFormat="1"/>
    <row r="400832" customFormat="1"/>
    <row r="400833" customFormat="1"/>
    <row r="400834" customFormat="1"/>
    <row r="400835" customFormat="1"/>
    <row r="400836" customFormat="1"/>
    <row r="400837" customFormat="1"/>
    <row r="400838" customFormat="1"/>
    <row r="400839" customFormat="1"/>
    <row r="400840" customFormat="1"/>
    <row r="400841" customFormat="1"/>
    <row r="400842" customFormat="1"/>
    <row r="400843" customFormat="1"/>
    <row r="400844" customFormat="1"/>
    <row r="400845" customFormat="1"/>
    <row r="400846" customFormat="1"/>
    <row r="400847" customFormat="1"/>
    <row r="400848" customFormat="1"/>
    <row r="400849" customFormat="1"/>
    <row r="400850" customFormat="1"/>
    <row r="400851" customFormat="1"/>
    <row r="400852" customFormat="1"/>
    <row r="400853" customFormat="1"/>
    <row r="400854" customFormat="1"/>
    <row r="400855" customFormat="1"/>
    <row r="400856" customFormat="1"/>
    <row r="400857" customFormat="1"/>
    <row r="400858" customFormat="1"/>
    <row r="400859" customFormat="1"/>
    <row r="400860" customFormat="1"/>
    <row r="400861" customFormat="1"/>
    <row r="400862" customFormat="1"/>
    <row r="400863" customFormat="1"/>
    <row r="400864" customFormat="1"/>
    <row r="400865" customFormat="1"/>
    <row r="400866" customFormat="1"/>
    <row r="400867" customFormat="1"/>
    <row r="400868" customFormat="1"/>
    <row r="400869" customFormat="1"/>
    <row r="400870" customFormat="1"/>
    <row r="400871" customFormat="1"/>
    <row r="400872" customFormat="1"/>
    <row r="400873" customFormat="1"/>
    <row r="400874" customFormat="1"/>
    <row r="400875" customFormat="1"/>
    <row r="400876" customFormat="1"/>
    <row r="400877" customFormat="1"/>
    <row r="400878" customFormat="1"/>
    <row r="400879" customFormat="1"/>
    <row r="400880" customFormat="1"/>
    <row r="400881" customFormat="1"/>
    <row r="400882" customFormat="1"/>
    <row r="400883" customFormat="1"/>
    <row r="400884" customFormat="1"/>
    <row r="400885" customFormat="1"/>
    <row r="400886" customFormat="1"/>
    <row r="400887" customFormat="1"/>
    <row r="400888" customFormat="1"/>
    <row r="400889" customFormat="1"/>
    <row r="400890" customFormat="1"/>
    <row r="400891" customFormat="1"/>
    <row r="400892" customFormat="1"/>
    <row r="400893" customFormat="1"/>
    <row r="400894" customFormat="1"/>
    <row r="400895" customFormat="1"/>
    <row r="400896" customFormat="1"/>
    <row r="400897" customFormat="1"/>
    <row r="400898" customFormat="1"/>
    <row r="400899" customFormat="1"/>
    <row r="400900" customFormat="1"/>
    <row r="400901" customFormat="1"/>
    <row r="400902" customFormat="1"/>
    <row r="400903" customFormat="1"/>
    <row r="400904" customFormat="1"/>
    <row r="400905" customFormat="1"/>
    <row r="400906" customFormat="1"/>
    <row r="400907" customFormat="1"/>
    <row r="400908" customFormat="1"/>
    <row r="400909" customFormat="1"/>
    <row r="400910" customFormat="1"/>
    <row r="400911" customFormat="1"/>
    <row r="400912" customFormat="1"/>
    <row r="400913" customFormat="1"/>
    <row r="400914" customFormat="1"/>
    <row r="400915" customFormat="1"/>
    <row r="400916" customFormat="1"/>
    <row r="400917" customFormat="1"/>
    <row r="400918" customFormat="1"/>
    <row r="400919" customFormat="1"/>
    <row r="400920" customFormat="1"/>
    <row r="400921" customFormat="1"/>
    <row r="400922" customFormat="1"/>
    <row r="400923" customFormat="1"/>
    <row r="400924" customFormat="1"/>
    <row r="400925" customFormat="1"/>
    <row r="400926" customFormat="1"/>
    <row r="400927" customFormat="1"/>
    <row r="400928" customFormat="1"/>
    <row r="400929" customFormat="1"/>
    <row r="400930" customFormat="1"/>
    <row r="400931" customFormat="1"/>
    <row r="400932" customFormat="1"/>
    <row r="400933" customFormat="1"/>
    <row r="400934" customFormat="1"/>
    <row r="400935" customFormat="1"/>
    <row r="400936" customFormat="1"/>
    <row r="400937" customFormat="1"/>
    <row r="400938" customFormat="1"/>
    <row r="400939" customFormat="1"/>
    <row r="400940" customFormat="1"/>
    <row r="400941" customFormat="1"/>
    <row r="400942" customFormat="1"/>
    <row r="400943" customFormat="1"/>
    <row r="400944" customFormat="1"/>
    <row r="400945" customFormat="1"/>
    <row r="400946" customFormat="1"/>
    <row r="400947" customFormat="1"/>
    <row r="400948" customFormat="1"/>
    <row r="400949" customFormat="1"/>
    <row r="400950" customFormat="1"/>
    <row r="400951" customFormat="1"/>
    <row r="400952" customFormat="1"/>
    <row r="400953" customFormat="1"/>
    <row r="400954" customFormat="1"/>
    <row r="400955" customFormat="1"/>
    <row r="400956" customFormat="1"/>
    <row r="400957" customFormat="1"/>
    <row r="400958" customFormat="1"/>
    <row r="400959" customFormat="1"/>
    <row r="400960" customFormat="1"/>
    <row r="400961" customFormat="1"/>
    <row r="400962" customFormat="1"/>
    <row r="400963" customFormat="1"/>
    <row r="400964" customFormat="1"/>
    <row r="400965" customFormat="1"/>
    <row r="400966" customFormat="1"/>
    <row r="400967" customFormat="1"/>
    <row r="400968" customFormat="1"/>
    <row r="400969" customFormat="1"/>
    <row r="400970" customFormat="1"/>
    <row r="400971" customFormat="1"/>
    <row r="400972" customFormat="1"/>
    <row r="400973" customFormat="1"/>
    <row r="400974" customFormat="1"/>
    <row r="400975" customFormat="1"/>
    <row r="400976" customFormat="1"/>
    <row r="400977" customFormat="1"/>
    <row r="400978" customFormat="1"/>
    <row r="400979" customFormat="1"/>
    <row r="400980" customFormat="1"/>
    <row r="400981" customFormat="1"/>
    <row r="400982" customFormat="1"/>
    <row r="400983" customFormat="1"/>
    <row r="400984" customFormat="1"/>
    <row r="400985" customFormat="1"/>
    <row r="400986" customFormat="1"/>
    <row r="400987" customFormat="1"/>
    <row r="400988" customFormat="1"/>
    <row r="400989" customFormat="1"/>
    <row r="400990" customFormat="1"/>
    <row r="400991" customFormat="1"/>
    <row r="400992" customFormat="1"/>
    <row r="400993" customFormat="1"/>
    <row r="400994" customFormat="1"/>
    <row r="400995" customFormat="1"/>
    <row r="400996" customFormat="1"/>
    <row r="400997" customFormat="1"/>
    <row r="400998" customFormat="1"/>
    <row r="400999" customFormat="1"/>
    <row r="401000" customFormat="1"/>
    <row r="401001" customFormat="1"/>
    <row r="401002" customFormat="1"/>
    <row r="401003" customFormat="1"/>
    <row r="401004" customFormat="1"/>
    <row r="401005" customFormat="1"/>
    <row r="401006" customFormat="1"/>
    <row r="401007" customFormat="1"/>
    <row r="401008" customFormat="1"/>
    <row r="401009" customFormat="1"/>
    <row r="401010" customFormat="1"/>
    <row r="401011" customFormat="1"/>
    <row r="401012" customFormat="1"/>
    <row r="401013" customFormat="1"/>
    <row r="401014" customFormat="1"/>
    <row r="401015" customFormat="1"/>
    <row r="401016" customFormat="1"/>
    <row r="401017" customFormat="1"/>
    <row r="401018" customFormat="1"/>
    <row r="401019" customFormat="1"/>
    <row r="401020" customFormat="1"/>
    <row r="401021" customFormat="1"/>
    <row r="401022" customFormat="1"/>
    <row r="401023" customFormat="1"/>
    <row r="401024" customFormat="1"/>
    <row r="401025" customFormat="1"/>
    <row r="401026" customFormat="1"/>
    <row r="401027" customFormat="1"/>
    <row r="401028" customFormat="1"/>
    <row r="401029" customFormat="1"/>
    <row r="401030" customFormat="1"/>
    <row r="401031" customFormat="1"/>
    <row r="401032" customFormat="1"/>
    <row r="401033" customFormat="1"/>
    <row r="401034" customFormat="1"/>
    <row r="401035" customFormat="1"/>
    <row r="401036" customFormat="1"/>
    <row r="401037" customFormat="1"/>
    <row r="401038" customFormat="1"/>
    <row r="401039" customFormat="1"/>
    <row r="401040" customFormat="1"/>
    <row r="401041" customFormat="1"/>
    <row r="401042" customFormat="1"/>
    <row r="401043" customFormat="1"/>
    <row r="401044" customFormat="1"/>
    <row r="401045" customFormat="1"/>
    <row r="401046" customFormat="1"/>
    <row r="401047" customFormat="1"/>
    <row r="401048" customFormat="1"/>
    <row r="401049" customFormat="1"/>
    <row r="401050" customFormat="1"/>
    <row r="401051" customFormat="1"/>
    <row r="401052" customFormat="1"/>
    <row r="401053" customFormat="1"/>
    <row r="401054" customFormat="1"/>
    <row r="401055" customFormat="1"/>
    <row r="401056" customFormat="1"/>
    <row r="401057" customFormat="1"/>
    <row r="401058" customFormat="1"/>
    <row r="401059" customFormat="1"/>
    <row r="401060" customFormat="1"/>
    <row r="401061" customFormat="1"/>
    <row r="401062" customFormat="1"/>
    <row r="401063" customFormat="1"/>
    <row r="401064" customFormat="1"/>
    <row r="401065" customFormat="1"/>
    <row r="401066" customFormat="1"/>
    <row r="401067" customFormat="1"/>
    <row r="401068" customFormat="1"/>
    <row r="401069" customFormat="1"/>
    <row r="401070" customFormat="1"/>
    <row r="401071" customFormat="1"/>
    <row r="401072" customFormat="1"/>
    <row r="401073" customFormat="1"/>
    <row r="401074" customFormat="1"/>
    <row r="401075" customFormat="1"/>
    <row r="401076" customFormat="1"/>
    <row r="401077" customFormat="1"/>
    <row r="401078" customFormat="1"/>
    <row r="401079" customFormat="1"/>
    <row r="401080" customFormat="1"/>
    <row r="401081" customFormat="1"/>
    <row r="401082" customFormat="1"/>
    <row r="401083" customFormat="1"/>
    <row r="401084" customFormat="1"/>
    <row r="401085" customFormat="1"/>
    <row r="401086" customFormat="1"/>
    <row r="401087" customFormat="1"/>
    <row r="401088" customFormat="1"/>
    <row r="401089" customFormat="1"/>
    <row r="401090" customFormat="1"/>
    <row r="401091" customFormat="1"/>
    <row r="401092" customFormat="1"/>
    <row r="401093" customFormat="1"/>
    <row r="401094" customFormat="1"/>
    <row r="401095" customFormat="1"/>
    <row r="401096" customFormat="1"/>
    <row r="401097" customFormat="1"/>
    <row r="401098" customFormat="1"/>
    <row r="401099" customFormat="1"/>
    <row r="401100" customFormat="1"/>
    <row r="401101" customFormat="1"/>
    <row r="401102" customFormat="1"/>
    <row r="401103" customFormat="1"/>
    <row r="401104" customFormat="1"/>
    <row r="401105" customFormat="1"/>
    <row r="401106" customFormat="1"/>
    <row r="401107" customFormat="1"/>
    <row r="401108" customFormat="1"/>
    <row r="401109" customFormat="1"/>
    <row r="401110" customFormat="1"/>
    <row r="401111" customFormat="1"/>
    <row r="401112" customFormat="1"/>
    <row r="401113" customFormat="1"/>
    <row r="401114" customFormat="1"/>
    <row r="401115" customFormat="1"/>
    <row r="401116" customFormat="1"/>
    <row r="401117" customFormat="1"/>
    <row r="401118" customFormat="1"/>
    <row r="401119" customFormat="1"/>
    <row r="401120" customFormat="1"/>
    <row r="401121" customFormat="1"/>
    <row r="401122" customFormat="1"/>
    <row r="401123" customFormat="1"/>
    <row r="401124" customFormat="1"/>
    <row r="401125" customFormat="1"/>
    <row r="401126" customFormat="1"/>
    <row r="401127" customFormat="1"/>
    <row r="401128" customFormat="1"/>
    <row r="401129" customFormat="1"/>
    <row r="401130" customFormat="1"/>
    <row r="401131" customFormat="1"/>
    <row r="401132" customFormat="1"/>
    <row r="401133" customFormat="1"/>
    <row r="401134" customFormat="1"/>
    <row r="401135" customFormat="1"/>
    <row r="401136" customFormat="1"/>
    <row r="401137" customFormat="1"/>
    <row r="401138" customFormat="1"/>
    <row r="401139" customFormat="1"/>
    <row r="401140" customFormat="1"/>
    <row r="401141" customFormat="1"/>
    <row r="401142" customFormat="1"/>
    <row r="401143" customFormat="1"/>
    <row r="401144" customFormat="1"/>
    <row r="401145" customFormat="1"/>
    <row r="401146" customFormat="1"/>
    <row r="401147" customFormat="1"/>
    <row r="401148" customFormat="1"/>
    <row r="401149" customFormat="1"/>
    <row r="401150" customFormat="1"/>
    <row r="401151" customFormat="1"/>
    <row r="401152" customFormat="1"/>
    <row r="401153" customFormat="1"/>
    <row r="401154" customFormat="1"/>
    <row r="401155" customFormat="1"/>
    <row r="401156" customFormat="1"/>
    <row r="401157" customFormat="1"/>
    <row r="401158" customFormat="1"/>
    <row r="401159" customFormat="1"/>
    <row r="401160" customFormat="1"/>
    <row r="401161" customFormat="1"/>
    <row r="401162" customFormat="1"/>
    <row r="401163" customFormat="1"/>
    <row r="401164" customFormat="1"/>
    <row r="401165" customFormat="1"/>
    <row r="401166" customFormat="1"/>
    <row r="401167" customFormat="1"/>
    <row r="401168" customFormat="1"/>
    <row r="401169" customFormat="1"/>
    <row r="401170" customFormat="1"/>
    <row r="401171" customFormat="1"/>
    <row r="401172" customFormat="1"/>
    <row r="401173" customFormat="1"/>
    <row r="401174" customFormat="1"/>
    <row r="401175" customFormat="1"/>
    <row r="401176" customFormat="1"/>
    <row r="401177" customFormat="1"/>
    <row r="401178" customFormat="1"/>
    <row r="401179" customFormat="1"/>
    <row r="401180" customFormat="1"/>
    <row r="401181" customFormat="1"/>
    <row r="401182" customFormat="1"/>
    <row r="401183" customFormat="1"/>
    <row r="401184" customFormat="1"/>
    <row r="401185" customFormat="1"/>
    <row r="401186" customFormat="1"/>
    <row r="401187" customFormat="1"/>
    <row r="401188" customFormat="1"/>
    <row r="401189" customFormat="1"/>
    <row r="401190" customFormat="1"/>
    <row r="401191" customFormat="1"/>
    <row r="401192" customFormat="1"/>
    <row r="401193" customFormat="1"/>
    <row r="401194" customFormat="1"/>
    <row r="401195" customFormat="1"/>
    <row r="401196" customFormat="1"/>
    <row r="401197" customFormat="1"/>
    <row r="401198" customFormat="1"/>
    <row r="401199" customFormat="1"/>
    <row r="401200" customFormat="1"/>
    <row r="401201" customFormat="1"/>
    <row r="401202" customFormat="1"/>
    <row r="401203" customFormat="1"/>
    <row r="401204" customFormat="1"/>
    <row r="401205" customFormat="1"/>
    <row r="401206" customFormat="1"/>
    <row r="401207" customFormat="1"/>
    <row r="401208" customFormat="1"/>
    <row r="401209" customFormat="1"/>
    <row r="401210" customFormat="1"/>
    <row r="401211" customFormat="1"/>
    <row r="401212" customFormat="1"/>
    <row r="401213" customFormat="1"/>
    <row r="401214" customFormat="1"/>
    <row r="401215" customFormat="1"/>
    <row r="401216" customFormat="1"/>
    <row r="401217" customFormat="1"/>
    <row r="401218" customFormat="1"/>
    <row r="401219" customFormat="1"/>
    <row r="401220" customFormat="1"/>
    <row r="401221" customFormat="1"/>
    <row r="401222" customFormat="1"/>
    <row r="401223" customFormat="1"/>
    <row r="401224" customFormat="1"/>
    <row r="401225" customFormat="1"/>
    <row r="401226" customFormat="1"/>
    <row r="401227" customFormat="1"/>
    <row r="401228" customFormat="1"/>
    <row r="401229" customFormat="1"/>
    <row r="401230" customFormat="1"/>
    <row r="401231" customFormat="1"/>
    <row r="401232" customFormat="1"/>
    <row r="401233" customFormat="1"/>
    <row r="401234" customFormat="1"/>
    <row r="401235" customFormat="1"/>
    <row r="401236" customFormat="1"/>
    <row r="401237" customFormat="1"/>
    <row r="401238" customFormat="1"/>
    <row r="401239" customFormat="1"/>
    <row r="401240" customFormat="1"/>
    <row r="401241" customFormat="1"/>
    <row r="401242" customFormat="1"/>
    <row r="401243" customFormat="1"/>
    <row r="401244" customFormat="1"/>
    <row r="401245" customFormat="1"/>
    <row r="401246" customFormat="1"/>
    <row r="401247" customFormat="1"/>
    <row r="401248" customFormat="1"/>
    <row r="401249" customFormat="1"/>
    <row r="401250" customFormat="1"/>
    <row r="401251" customFormat="1"/>
    <row r="401252" customFormat="1"/>
    <row r="401253" customFormat="1"/>
    <row r="401254" customFormat="1"/>
    <row r="401255" customFormat="1"/>
    <row r="401256" customFormat="1"/>
    <row r="401257" customFormat="1"/>
    <row r="401258" customFormat="1"/>
    <row r="401259" customFormat="1"/>
    <row r="401260" customFormat="1"/>
    <row r="401261" customFormat="1"/>
    <row r="401262" customFormat="1"/>
    <row r="401263" customFormat="1"/>
    <row r="401264" customFormat="1"/>
    <row r="401265" customFormat="1"/>
    <row r="401266" customFormat="1"/>
    <row r="401267" customFormat="1"/>
    <row r="401268" customFormat="1"/>
    <row r="401269" customFormat="1"/>
    <row r="401270" customFormat="1"/>
    <row r="401271" customFormat="1"/>
    <row r="401272" customFormat="1"/>
    <row r="401273" customFormat="1"/>
    <row r="401274" customFormat="1"/>
    <row r="401275" customFormat="1"/>
    <row r="401276" customFormat="1"/>
    <row r="401277" customFormat="1"/>
    <row r="401278" customFormat="1"/>
    <row r="401279" customFormat="1"/>
    <row r="401280" customFormat="1"/>
    <row r="401281" customFormat="1"/>
    <row r="401282" customFormat="1"/>
    <row r="401283" customFormat="1"/>
    <row r="401284" customFormat="1"/>
    <row r="401285" customFormat="1"/>
    <row r="401286" customFormat="1"/>
    <row r="401287" customFormat="1"/>
    <row r="401288" customFormat="1"/>
    <row r="401289" customFormat="1"/>
    <row r="401290" customFormat="1"/>
    <row r="401291" customFormat="1"/>
    <row r="401292" customFormat="1"/>
    <row r="401293" customFormat="1"/>
    <row r="401294" customFormat="1"/>
    <row r="401295" customFormat="1"/>
    <row r="401296" customFormat="1"/>
    <row r="401297" customFormat="1"/>
    <row r="401298" customFormat="1"/>
    <row r="401299" customFormat="1"/>
    <row r="401300" customFormat="1"/>
    <row r="401301" customFormat="1"/>
    <row r="401302" customFormat="1"/>
    <row r="401303" customFormat="1"/>
    <row r="401304" customFormat="1"/>
    <row r="401305" customFormat="1"/>
    <row r="401306" customFormat="1"/>
    <row r="401307" customFormat="1"/>
    <row r="401308" customFormat="1"/>
    <row r="401309" customFormat="1"/>
    <row r="401310" customFormat="1"/>
    <row r="401311" customFormat="1"/>
    <row r="401312" customFormat="1"/>
    <row r="401313" customFormat="1"/>
    <row r="401314" customFormat="1"/>
    <row r="401315" customFormat="1"/>
    <row r="401316" customFormat="1"/>
    <row r="401317" customFormat="1"/>
    <row r="401318" customFormat="1"/>
    <row r="401319" customFormat="1"/>
    <row r="401320" customFormat="1"/>
    <row r="401321" customFormat="1"/>
    <row r="401322" customFormat="1"/>
    <row r="401323" customFormat="1"/>
    <row r="401324" customFormat="1"/>
    <row r="401325" customFormat="1"/>
    <row r="401326" customFormat="1"/>
    <row r="401327" customFormat="1"/>
    <row r="401328" customFormat="1"/>
    <row r="401329" customFormat="1"/>
    <row r="401330" customFormat="1"/>
    <row r="401331" customFormat="1"/>
    <row r="401332" customFormat="1"/>
    <row r="401333" customFormat="1"/>
    <row r="401334" customFormat="1"/>
    <row r="401335" customFormat="1"/>
    <row r="401336" customFormat="1"/>
    <row r="401337" customFormat="1"/>
    <row r="401338" customFormat="1"/>
    <row r="401339" customFormat="1"/>
    <row r="401340" customFormat="1"/>
    <row r="401341" customFormat="1"/>
    <row r="401342" customFormat="1"/>
    <row r="401343" customFormat="1"/>
    <row r="401344" customFormat="1"/>
    <row r="401345" customFormat="1"/>
    <row r="401346" customFormat="1"/>
    <row r="401347" customFormat="1"/>
    <row r="401348" customFormat="1"/>
    <row r="401349" customFormat="1"/>
    <row r="401350" customFormat="1"/>
    <row r="401351" customFormat="1"/>
    <row r="401352" customFormat="1"/>
    <row r="401353" customFormat="1"/>
    <row r="401354" customFormat="1"/>
    <row r="401355" customFormat="1"/>
    <row r="401356" customFormat="1"/>
    <row r="401357" customFormat="1"/>
    <row r="401358" customFormat="1"/>
    <row r="401359" customFormat="1"/>
    <row r="401360" customFormat="1"/>
    <row r="401361" customFormat="1"/>
    <row r="401362" customFormat="1"/>
    <row r="401363" customFormat="1"/>
    <row r="401364" customFormat="1"/>
    <row r="401365" customFormat="1"/>
    <row r="401366" customFormat="1"/>
    <row r="401367" customFormat="1"/>
    <row r="401368" customFormat="1"/>
    <row r="401369" customFormat="1"/>
    <row r="401370" customFormat="1"/>
    <row r="401371" customFormat="1"/>
    <row r="401372" customFormat="1"/>
    <row r="401373" customFormat="1"/>
    <row r="401374" customFormat="1"/>
    <row r="401375" customFormat="1"/>
    <row r="401376" customFormat="1"/>
    <row r="401377" customFormat="1"/>
    <row r="401378" customFormat="1"/>
    <row r="401379" customFormat="1"/>
    <row r="401380" customFormat="1"/>
    <row r="401381" customFormat="1"/>
    <row r="401382" customFormat="1"/>
    <row r="401383" customFormat="1"/>
    <row r="401384" customFormat="1"/>
    <row r="401385" customFormat="1"/>
    <row r="401386" customFormat="1"/>
    <row r="401387" customFormat="1"/>
    <row r="401388" customFormat="1"/>
    <row r="401389" customFormat="1"/>
    <row r="401390" customFormat="1"/>
    <row r="401391" customFormat="1"/>
    <row r="401392" customFormat="1"/>
    <row r="401393" customFormat="1"/>
    <row r="401394" customFormat="1"/>
    <row r="401395" customFormat="1"/>
    <row r="401396" customFormat="1"/>
    <row r="401397" customFormat="1"/>
    <row r="401398" customFormat="1"/>
    <row r="401399" customFormat="1"/>
    <row r="401400" customFormat="1"/>
    <row r="401401" customFormat="1"/>
    <row r="401402" customFormat="1"/>
    <row r="401403" customFormat="1"/>
    <row r="401404" customFormat="1"/>
    <row r="401405" customFormat="1"/>
    <row r="401406" customFormat="1"/>
    <row r="401407" customFormat="1"/>
    <row r="401408" customFormat="1"/>
    <row r="401409" customFormat="1"/>
    <row r="401410" customFormat="1"/>
    <row r="401411" customFormat="1"/>
    <row r="401412" customFormat="1"/>
    <row r="401413" customFormat="1"/>
    <row r="401414" customFormat="1"/>
    <row r="401415" customFormat="1"/>
    <row r="401416" customFormat="1"/>
    <row r="401417" customFormat="1"/>
    <row r="401418" customFormat="1"/>
    <row r="401419" customFormat="1"/>
    <row r="401420" customFormat="1"/>
    <row r="401421" customFormat="1"/>
    <row r="401422" customFormat="1"/>
    <row r="401423" customFormat="1"/>
    <row r="401424" customFormat="1"/>
    <row r="401425" customFormat="1"/>
    <row r="401426" customFormat="1"/>
    <row r="401427" customFormat="1"/>
    <row r="401428" customFormat="1"/>
    <row r="401429" customFormat="1"/>
    <row r="401430" customFormat="1"/>
    <row r="401431" customFormat="1"/>
    <row r="401432" customFormat="1"/>
    <row r="401433" customFormat="1"/>
    <row r="401434" customFormat="1"/>
    <row r="401435" customFormat="1"/>
    <row r="401436" customFormat="1"/>
    <row r="401437" customFormat="1"/>
    <row r="401438" customFormat="1"/>
    <row r="401439" customFormat="1"/>
    <row r="401440" customFormat="1"/>
    <row r="401441" customFormat="1"/>
    <row r="401442" customFormat="1"/>
    <row r="401443" customFormat="1"/>
    <row r="401444" customFormat="1"/>
    <row r="401445" customFormat="1"/>
    <row r="401446" customFormat="1"/>
    <row r="401447" customFormat="1"/>
    <row r="401448" customFormat="1"/>
    <row r="401449" customFormat="1"/>
    <row r="401450" customFormat="1"/>
    <row r="401451" customFormat="1"/>
    <row r="401452" customFormat="1"/>
    <row r="401453" customFormat="1"/>
    <row r="401454" customFormat="1"/>
    <row r="401455" customFormat="1"/>
    <row r="401456" customFormat="1"/>
    <row r="401457" customFormat="1"/>
    <row r="401458" customFormat="1"/>
    <row r="401459" customFormat="1"/>
    <row r="401460" customFormat="1"/>
    <row r="401461" customFormat="1"/>
    <row r="401462" customFormat="1"/>
    <row r="401463" customFormat="1"/>
    <row r="401464" customFormat="1"/>
    <row r="401465" customFormat="1"/>
    <row r="401466" customFormat="1"/>
    <row r="401467" customFormat="1"/>
    <row r="401468" customFormat="1"/>
    <row r="401469" customFormat="1"/>
    <row r="401470" customFormat="1"/>
    <row r="401471" customFormat="1"/>
    <row r="401472" customFormat="1"/>
    <row r="401473" customFormat="1"/>
    <row r="401474" customFormat="1"/>
    <row r="401475" customFormat="1"/>
    <row r="401476" customFormat="1"/>
    <row r="401477" customFormat="1"/>
    <row r="401478" customFormat="1"/>
    <row r="401479" customFormat="1"/>
    <row r="401480" customFormat="1"/>
    <row r="401481" customFormat="1"/>
    <row r="401482" customFormat="1"/>
    <row r="401483" customFormat="1"/>
    <row r="401484" customFormat="1"/>
    <row r="401485" customFormat="1"/>
    <row r="401486" customFormat="1"/>
    <row r="401487" customFormat="1"/>
    <row r="401488" customFormat="1"/>
    <row r="401489" customFormat="1"/>
    <row r="401490" customFormat="1"/>
    <row r="401491" customFormat="1"/>
    <row r="401492" customFormat="1"/>
    <row r="401493" customFormat="1"/>
    <row r="401494" customFormat="1"/>
    <row r="401495" customFormat="1"/>
    <row r="401496" customFormat="1"/>
    <row r="401497" customFormat="1"/>
    <row r="401498" customFormat="1"/>
    <row r="401499" customFormat="1"/>
    <row r="401500" customFormat="1"/>
    <row r="401501" customFormat="1"/>
    <row r="401502" customFormat="1"/>
    <row r="401503" customFormat="1"/>
    <row r="401504" customFormat="1"/>
    <row r="401505" customFormat="1"/>
    <row r="401506" customFormat="1"/>
    <row r="401507" customFormat="1"/>
    <row r="401508" customFormat="1"/>
    <row r="401509" customFormat="1"/>
    <row r="401510" customFormat="1"/>
    <row r="401511" customFormat="1"/>
    <row r="401512" customFormat="1"/>
    <row r="401513" customFormat="1"/>
    <row r="401514" customFormat="1"/>
    <row r="401515" customFormat="1"/>
    <row r="401516" customFormat="1"/>
    <row r="401517" customFormat="1"/>
    <row r="401518" customFormat="1"/>
    <row r="401519" customFormat="1"/>
    <row r="401520" customFormat="1"/>
    <row r="401521" customFormat="1"/>
    <row r="401522" customFormat="1"/>
    <row r="401523" customFormat="1"/>
    <row r="401524" customFormat="1"/>
    <row r="401525" customFormat="1"/>
    <row r="401526" customFormat="1"/>
    <row r="401527" customFormat="1"/>
    <row r="401528" customFormat="1"/>
    <row r="401529" customFormat="1"/>
    <row r="401530" customFormat="1"/>
    <row r="401531" customFormat="1"/>
    <row r="401532" customFormat="1"/>
    <row r="401533" customFormat="1"/>
    <row r="401534" customFormat="1"/>
    <row r="401535" customFormat="1"/>
    <row r="401536" customFormat="1"/>
    <row r="401537" customFormat="1"/>
    <row r="401538" customFormat="1"/>
    <row r="401539" customFormat="1"/>
    <row r="401540" customFormat="1"/>
    <row r="401541" customFormat="1"/>
    <row r="401542" customFormat="1"/>
    <row r="401543" customFormat="1"/>
    <row r="401544" customFormat="1"/>
    <row r="401545" customFormat="1"/>
    <row r="401546" customFormat="1"/>
    <row r="401547" customFormat="1"/>
    <row r="401548" customFormat="1"/>
    <row r="401549" customFormat="1"/>
    <row r="401550" customFormat="1"/>
    <row r="401551" customFormat="1"/>
    <row r="401552" customFormat="1"/>
    <row r="401553" customFormat="1"/>
    <row r="401554" customFormat="1"/>
    <row r="401555" customFormat="1"/>
    <row r="401556" customFormat="1"/>
    <row r="401557" customFormat="1"/>
    <row r="401558" customFormat="1"/>
    <row r="401559" customFormat="1"/>
    <row r="401560" customFormat="1"/>
    <row r="401561" customFormat="1"/>
    <row r="401562" customFormat="1"/>
    <row r="401563" customFormat="1"/>
    <row r="401564" customFormat="1"/>
    <row r="401565" customFormat="1"/>
    <row r="401566" customFormat="1"/>
    <row r="401567" customFormat="1"/>
    <row r="401568" customFormat="1"/>
    <row r="401569" customFormat="1"/>
    <row r="401570" customFormat="1"/>
    <row r="401571" customFormat="1"/>
    <row r="401572" customFormat="1"/>
    <row r="401573" customFormat="1"/>
    <row r="401574" customFormat="1"/>
    <row r="401575" customFormat="1"/>
    <row r="401576" customFormat="1"/>
    <row r="401577" customFormat="1"/>
    <row r="401578" customFormat="1"/>
    <row r="401579" customFormat="1"/>
    <row r="401580" customFormat="1"/>
    <row r="401581" customFormat="1"/>
    <row r="401582" customFormat="1"/>
    <row r="401583" customFormat="1"/>
    <row r="401584" customFormat="1"/>
    <row r="401585" customFormat="1"/>
    <row r="401586" customFormat="1"/>
    <row r="401587" customFormat="1"/>
    <row r="401588" customFormat="1"/>
    <row r="401589" customFormat="1"/>
    <row r="401590" customFormat="1"/>
    <row r="401591" customFormat="1"/>
    <row r="401592" customFormat="1"/>
    <row r="401593" customFormat="1"/>
    <row r="401594" customFormat="1"/>
    <row r="401595" customFormat="1"/>
    <row r="401596" customFormat="1"/>
    <row r="401597" customFormat="1"/>
    <row r="401598" customFormat="1"/>
    <row r="401599" customFormat="1"/>
    <row r="401600" customFormat="1"/>
    <row r="401601" customFormat="1"/>
    <row r="401602" customFormat="1"/>
    <row r="401603" customFormat="1"/>
    <row r="401604" customFormat="1"/>
    <row r="401605" customFormat="1"/>
    <row r="401606" customFormat="1"/>
    <row r="401607" customFormat="1"/>
    <row r="401608" customFormat="1"/>
    <row r="401609" customFormat="1"/>
    <row r="401610" customFormat="1"/>
    <row r="401611" customFormat="1"/>
    <row r="401612" customFormat="1"/>
    <row r="401613" customFormat="1"/>
    <row r="401614" customFormat="1"/>
    <row r="401615" customFormat="1"/>
    <row r="401616" customFormat="1"/>
    <row r="401617" customFormat="1"/>
    <row r="401618" customFormat="1"/>
    <row r="401619" customFormat="1"/>
    <row r="401620" customFormat="1"/>
    <row r="401621" customFormat="1"/>
    <row r="401622" customFormat="1"/>
    <row r="401623" customFormat="1"/>
    <row r="401624" customFormat="1"/>
    <row r="401625" customFormat="1"/>
    <row r="401626" customFormat="1"/>
    <row r="401627" customFormat="1"/>
    <row r="401628" customFormat="1"/>
    <row r="401629" customFormat="1"/>
    <row r="401630" customFormat="1"/>
    <row r="401631" customFormat="1"/>
    <row r="401632" customFormat="1"/>
    <row r="401633" customFormat="1"/>
    <row r="401634" customFormat="1"/>
    <row r="401635" customFormat="1"/>
    <row r="401636" customFormat="1"/>
    <row r="401637" customFormat="1"/>
    <row r="401638" customFormat="1"/>
    <row r="401639" customFormat="1"/>
    <row r="401640" customFormat="1"/>
    <row r="401641" customFormat="1"/>
    <row r="401642" customFormat="1"/>
    <row r="401643" customFormat="1"/>
    <row r="401644" customFormat="1"/>
    <row r="401645" customFormat="1"/>
    <row r="401646" customFormat="1"/>
    <row r="401647" customFormat="1"/>
    <row r="401648" customFormat="1"/>
    <row r="401649" customFormat="1"/>
    <row r="401650" customFormat="1"/>
    <row r="401651" customFormat="1"/>
    <row r="401652" customFormat="1"/>
    <row r="401653" customFormat="1"/>
    <row r="401654" customFormat="1"/>
    <row r="401655" customFormat="1"/>
    <row r="401656" customFormat="1"/>
    <row r="401657" customFormat="1"/>
    <row r="401658" customFormat="1"/>
    <row r="401659" customFormat="1"/>
    <row r="401660" customFormat="1"/>
    <row r="401661" customFormat="1"/>
    <row r="401662" customFormat="1"/>
    <row r="401663" customFormat="1"/>
    <row r="401664" customFormat="1"/>
    <row r="401665" customFormat="1"/>
    <row r="401666" customFormat="1"/>
    <row r="401667" customFormat="1"/>
    <row r="401668" customFormat="1"/>
    <row r="401669" customFormat="1"/>
    <row r="401670" customFormat="1"/>
    <row r="401671" customFormat="1"/>
    <row r="401672" customFormat="1"/>
    <row r="401673" customFormat="1"/>
    <row r="401674" customFormat="1"/>
    <row r="401675" customFormat="1"/>
    <row r="401676" customFormat="1"/>
    <row r="401677" customFormat="1"/>
    <row r="401678" customFormat="1"/>
    <row r="401679" customFormat="1"/>
    <row r="401680" customFormat="1"/>
    <row r="401681" customFormat="1"/>
    <row r="401682" customFormat="1"/>
    <row r="401683" customFormat="1"/>
    <row r="401684" customFormat="1"/>
    <row r="401685" customFormat="1"/>
    <row r="401686" customFormat="1"/>
    <row r="401687" customFormat="1"/>
    <row r="401688" customFormat="1"/>
    <row r="401689" customFormat="1"/>
    <row r="401690" customFormat="1"/>
    <row r="401691" customFormat="1"/>
    <row r="401692" customFormat="1"/>
    <row r="401693" customFormat="1"/>
    <row r="401694" customFormat="1"/>
    <row r="401695" customFormat="1"/>
    <row r="401696" customFormat="1"/>
    <row r="401697" customFormat="1"/>
    <row r="401698" customFormat="1"/>
    <row r="401699" customFormat="1"/>
    <row r="401700" customFormat="1"/>
    <row r="401701" customFormat="1"/>
    <row r="401702" customFormat="1"/>
    <row r="401703" customFormat="1"/>
    <row r="401704" customFormat="1"/>
    <row r="401705" customFormat="1"/>
    <row r="401706" customFormat="1"/>
    <row r="401707" customFormat="1"/>
    <row r="401708" customFormat="1"/>
    <row r="401709" customFormat="1"/>
    <row r="401710" customFormat="1"/>
    <row r="401711" customFormat="1"/>
    <row r="401712" customFormat="1"/>
    <row r="401713" customFormat="1"/>
    <row r="401714" customFormat="1"/>
    <row r="401715" customFormat="1"/>
    <row r="401716" customFormat="1"/>
    <row r="401717" customFormat="1"/>
    <row r="401718" customFormat="1"/>
    <row r="401719" customFormat="1"/>
    <row r="401720" customFormat="1"/>
    <row r="401721" customFormat="1"/>
    <row r="401722" customFormat="1"/>
    <row r="401723" customFormat="1"/>
    <row r="401724" customFormat="1"/>
    <row r="401725" customFormat="1"/>
    <row r="401726" customFormat="1"/>
    <row r="401727" customFormat="1"/>
    <row r="401728" customFormat="1"/>
    <row r="401729" customFormat="1"/>
    <row r="401730" customFormat="1"/>
    <row r="401731" customFormat="1"/>
    <row r="401732" customFormat="1"/>
    <row r="401733" customFormat="1"/>
    <row r="401734" customFormat="1"/>
    <row r="401735" customFormat="1"/>
    <row r="401736" customFormat="1"/>
    <row r="401737" customFormat="1"/>
    <row r="401738" customFormat="1"/>
    <row r="401739" customFormat="1"/>
    <row r="401740" customFormat="1"/>
    <row r="401741" customFormat="1"/>
    <row r="401742" customFormat="1"/>
    <row r="401743" customFormat="1"/>
    <row r="401744" customFormat="1"/>
    <row r="401745" customFormat="1"/>
    <row r="401746" customFormat="1"/>
    <row r="401747" customFormat="1"/>
    <row r="401748" customFormat="1"/>
    <row r="401749" customFormat="1"/>
    <row r="401750" customFormat="1"/>
    <row r="401751" customFormat="1"/>
    <row r="401752" customFormat="1"/>
    <row r="401753" customFormat="1"/>
    <row r="401754" customFormat="1"/>
    <row r="401755" customFormat="1"/>
    <row r="401756" customFormat="1"/>
    <row r="401757" customFormat="1"/>
    <row r="401758" customFormat="1"/>
    <row r="401759" customFormat="1"/>
    <row r="401760" customFormat="1"/>
    <row r="401761" customFormat="1"/>
    <row r="401762" customFormat="1"/>
    <row r="401763" customFormat="1"/>
    <row r="401764" customFormat="1"/>
    <row r="401765" customFormat="1"/>
    <row r="401766" customFormat="1"/>
    <row r="401767" customFormat="1"/>
    <row r="401768" customFormat="1"/>
    <row r="401769" customFormat="1"/>
    <row r="401770" customFormat="1"/>
    <row r="401771" customFormat="1"/>
    <row r="401772" customFormat="1"/>
    <row r="401773" customFormat="1"/>
    <row r="401774" customFormat="1"/>
    <row r="401775" customFormat="1"/>
    <row r="401776" customFormat="1"/>
    <row r="401777" customFormat="1"/>
    <row r="401778" customFormat="1"/>
    <row r="401779" customFormat="1"/>
    <row r="401780" customFormat="1"/>
    <row r="401781" customFormat="1"/>
    <row r="401782" customFormat="1"/>
    <row r="401783" customFormat="1"/>
    <row r="401784" customFormat="1"/>
    <row r="401785" customFormat="1"/>
    <row r="401786" customFormat="1"/>
    <row r="401787" customFormat="1"/>
    <row r="401788" customFormat="1"/>
    <row r="401789" customFormat="1"/>
    <row r="401790" customFormat="1"/>
    <row r="401791" customFormat="1"/>
    <row r="401792" customFormat="1"/>
    <row r="401793" customFormat="1"/>
    <row r="401794" customFormat="1"/>
    <row r="401795" customFormat="1"/>
    <row r="401796" customFormat="1"/>
    <row r="401797" customFormat="1"/>
    <row r="401798" customFormat="1"/>
    <row r="401799" customFormat="1"/>
    <row r="401800" customFormat="1"/>
    <row r="401801" customFormat="1"/>
    <row r="401802" customFormat="1"/>
    <row r="401803" customFormat="1"/>
    <row r="401804" customFormat="1"/>
    <row r="401805" customFormat="1"/>
    <row r="401806" customFormat="1"/>
    <row r="401807" customFormat="1"/>
    <row r="401808" customFormat="1"/>
    <row r="401809" customFormat="1"/>
    <row r="401810" customFormat="1"/>
    <row r="401811" customFormat="1"/>
    <row r="401812" customFormat="1"/>
    <row r="401813" customFormat="1"/>
    <row r="401814" customFormat="1"/>
    <row r="401815" customFormat="1"/>
    <row r="401816" customFormat="1"/>
    <row r="401817" customFormat="1"/>
    <row r="401818" customFormat="1"/>
    <row r="401819" customFormat="1"/>
    <row r="401820" customFormat="1"/>
    <row r="401821" customFormat="1"/>
    <row r="401822" customFormat="1"/>
    <row r="401823" customFormat="1"/>
    <row r="401824" customFormat="1"/>
    <row r="401825" customFormat="1"/>
    <row r="401826" customFormat="1"/>
    <row r="401827" customFormat="1"/>
    <row r="401828" customFormat="1"/>
    <row r="401829" customFormat="1"/>
    <row r="401830" customFormat="1"/>
    <row r="401831" customFormat="1"/>
    <row r="401832" customFormat="1"/>
    <row r="401833" customFormat="1"/>
    <row r="401834" customFormat="1"/>
    <row r="401835" customFormat="1"/>
    <row r="401836" customFormat="1"/>
    <row r="401837" customFormat="1"/>
    <row r="401838" customFormat="1"/>
    <row r="401839" customFormat="1"/>
    <row r="401840" customFormat="1"/>
    <row r="401841" customFormat="1"/>
    <row r="401842" customFormat="1"/>
    <row r="401843" customFormat="1"/>
    <row r="401844" customFormat="1"/>
    <row r="401845" customFormat="1"/>
    <row r="401846" customFormat="1"/>
    <row r="401847" customFormat="1"/>
    <row r="401848" customFormat="1"/>
    <row r="401849" customFormat="1"/>
    <row r="401850" customFormat="1"/>
    <row r="401851" customFormat="1"/>
    <row r="401852" customFormat="1"/>
    <row r="401853" customFormat="1"/>
    <row r="401854" customFormat="1"/>
    <row r="401855" customFormat="1"/>
    <row r="401856" customFormat="1"/>
    <row r="401857" customFormat="1"/>
    <row r="401858" customFormat="1"/>
    <row r="401859" customFormat="1"/>
    <row r="401860" customFormat="1"/>
    <row r="401861" customFormat="1"/>
    <row r="401862" customFormat="1"/>
    <row r="401863" customFormat="1"/>
    <row r="401864" customFormat="1"/>
    <row r="401865" customFormat="1"/>
    <row r="401866" customFormat="1"/>
    <row r="401867" customFormat="1"/>
    <row r="401868" customFormat="1"/>
    <row r="401869" customFormat="1"/>
    <row r="401870" customFormat="1"/>
    <row r="401871" customFormat="1"/>
    <row r="401872" customFormat="1"/>
    <row r="401873" customFormat="1"/>
    <row r="401874" customFormat="1"/>
    <row r="401875" customFormat="1"/>
    <row r="401876" customFormat="1"/>
    <row r="401877" customFormat="1"/>
    <row r="401878" customFormat="1"/>
    <row r="401879" customFormat="1"/>
    <row r="401880" customFormat="1"/>
    <row r="401881" customFormat="1"/>
    <row r="401882" customFormat="1"/>
    <row r="401883" customFormat="1"/>
    <row r="401884" customFormat="1"/>
    <row r="401885" customFormat="1"/>
    <row r="401886" customFormat="1"/>
    <row r="401887" customFormat="1"/>
    <row r="401888" customFormat="1"/>
    <row r="401889" customFormat="1"/>
    <row r="401890" customFormat="1"/>
    <row r="401891" customFormat="1"/>
    <row r="401892" customFormat="1"/>
    <row r="401893" customFormat="1"/>
    <row r="401894" customFormat="1"/>
    <row r="401895" customFormat="1"/>
    <row r="401896" customFormat="1"/>
    <row r="401897" customFormat="1"/>
    <row r="401898" customFormat="1"/>
    <row r="401899" customFormat="1"/>
    <row r="401900" customFormat="1"/>
    <row r="401901" customFormat="1"/>
    <row r="401902" customFormat="1"/>
    <row r="401903" customFormat="1"/>
    <row r="401904" customFormat="1"/>
    <row r="401905" customFormat="1"/>
    <row r="401906" customFormat="1"/>
    <row r="401907" customFormat="1"/>
    <row r="401908" customFormat="1"/>
    <row r="401909" customFormat="1"/>
    <row r="401910" customFormat="1"/>
    <row r="401911" customFormat="1"/>
    <row r="401912" customFormat="1"/>
    <row r="401913" customFormat="1"/>
    <row r="401914" customFormat="1"/>
    <row r="401915" customFormat="1"/>
    <row r="401916" customFormat="1"/>
    <row r="401917" customFormat="1"/>
    <row r="401918" customFormat="1"/>
    <row r="401919" customFormat="1"/>
    <row r="401920" customFormat="1"/>
    <row r="401921" customFormat="1"/>
    <row r="401922" customFormat="1"/>
    <row r="401923" customFormat="1"/>
    <row r="401924" customFormat="1"/>
    <row r="401925" customFormat="1"/>
    <row r="401926" customFormat="1"/>
    <row r="401927" customFormat="1"/>
    <row r="401928" customFormat="1"/>
    <row r="401929" customFormat="1"/>
    <row r="401930" customFormat="1"/>
    <row r="401931" customFormat="1"/>
    <row r="401932" customFormat="1"/>
    <row r="401933" customFormat="1"/>
    <row r="401934" customFormat="1"/>
    <row r="401935" customFormat="1"/>
    <row r="401936" customFormat="1"/>
    <row r="401937" customFormat="1"/>
    <row r="401938" customFormat="1"/>
    <row r="401939" customFormat="1"/>
    <row r="401940" customFormat="1"/>
    <row r="401941" customFormat="1"/>
    <row r="401942" customFormat="1"/>
    <row r="401943" customFormat="1"/>
    <row r="401944" customFormat="1"/>
    <row r="401945" customFormat="1"/>
    <row r="401946" customFormat="1"/>
    <row r="401947" customFormat="1"/>
    <row r="401948" customFormat="1"/>
    <row r="401949" customFormat="1"/>
    <row r="401950" customFormat="1"/>
    <row r="401951" customFormat="1"/>
    <row r="401952" customFormat="1"/>
    <row r="401953" customFormat="1"/>
    <row r="401954" customFormat="1"/>
    <row r="401955" customFormat="1"/>
    <row r="401956" customFormat="1"/>
    <row r="401957" customFormat="1"/>
    <row r="401958" customFormat="1"/>
    <row r="401959" customFormat="1"/>
    <row r="401960" customFormat="1"/>
    <row r="401961" customFormat="1"/>
    <row r="401962" customFormat="1"/>
    <row r="401963" customFormat="1"/>
    <row r="401964" customFormat="1"/>
    <row r="401965" customFormat="1"/>
    <row r="401966" customFormat="1"/>
    <row r="401967" customFormat="1"/>
    <row r="401968" customFormat="1"/>
    <row r="401969" customFormat="1"/>
    <row r="401970" customFormat="1"/>
    <row r="401971" customFormat="1"/>
    <row r="401972" customFormat="1"/>
    <row r="401973" customFormat="1"/>
    <row r="401974" customFormat="1"/>
    <row r="401975" customFormat="1"/>
    <row r="401976" customFormat="1"/>
    <row r="401977" customFormat="1"/>
    <row r="401978" customFormat="1"/>
    <row r="401979" customFormat="1"/>
    <row r="401980" customFormat="1"/>
    <row r="401981" customFormat="1"/>
    <row r="401982" customFormat="1"/>
    <row r="401983" customFormat="1"/>
    <row r="401984" customFormat="1"/>
    <row r="401985" customFormat="1"/>
    <row r="401986" customFormat="1"/>
    <row r="401987" customFormat="1"/>
    <row r="401988" customFormat="1"/>
    <row r="401989" customFormat="1"/>
    <row r="401990" customFormat="1"/>
    <row r="401991" customFormat="1"/>
    <row r="401992" customFormat="1"/>
    <row r="401993" customFormat="1"/>
    <row r="401994" customFormat="1"/>
    <row r="401995" customFormat="1"/>
    <row r="401996" customFormat="1"/>
    <row r="401997" customFormat="1"/>
    <row r="401998" customFormat="1"/>
    <row r="401999" customFormat="1"/>
    <row r="402000" customFormat="1"/>
    <row r="402001" customFormat="1"/>
    <row r="402002" customFormat="1"/>
    <row r="402003" customFormat="1"/>
    <row r="402004" customFormat="1"/>
    <row r="402005" customFormat="1"/>
    <row r="402006" customFormat="1"/>
    <row r="402007" customFormat="1"/>
    <row r="402008" customFormat="1"/>
    <row r="402009" customFormat="1"/>
    <row r="402010" customFormat="1"/>
    <row r="402011" customFormat="1"/>
    <row r="402012" customFormat="1"/>
    <row r="402013" customFormat="1"/>
    <row r="402014" customFormat="1"/>
    <row r="402015" customFormat="1"/>
    <row r="402016" customFormat="1"/>
    <row r="402017" customFormat="1"/>
    <row r="402018" customFormat="1"/>
    <row r="402019" customFormat="1"/>
    <row r="402020" customFormat="1"/>
    <row r="402021" customFormat="1"/>
    <row r="402022" customFormat="1"/>
    <row r="402023" customFormat="1"/>
    <row r="402024" customFormat="1"/>
    <row r="402025" customFormat="1"/>
    <row r="402026" customFormat="1"/>
    <row r="402027" customFormat="1"/>
    <row r="402028" customFormat="1"/>
    <row r="402029" customFormat="1"/>
    <row r="402030" customFormat="1"/>
    <row r="402031" customFormat="1"/>
    <row r="402032" customFormat="1"/>
    <row r="402033" customFormat="1"/>
    <row r="402034" customFormat="1"/>
    <row r="402035" customFormat="1"/>
    <row r="402036" customFormat="1"/>
    <row r="402037" customFormat="1"/>
    <row r="402038" customFormat="1"/>
    <row r="402039" customFormat="1"/>
    <row r="402040" customFormat="1"/>
    <row r="402041" customFormat="1"/>
    <row r="402042" customFormat="1"/>
    <row r="402043" customFormat="1"/>
    <row r="402044" customFormat="1"/>
    <row r="402045" customFormat="1"/>
    <row r="402046" customFormat="1"/>
    <row r="402047" customFormat="1"/>
    <row r="402048" customFormat="1"/>
    <row r="402049" customFormat="1"/>
    <row r="402050" customFormat="1"/>
    <row r="402051" customFormat="1"/>
    <row r="402052" customFormat="1"/>
    <row r="402053" customFormat="1"/>
    <row r="402054" customFormat="1"/>
    <row r="402055" customFormat="1"/>
    <row r="402056" customFormat="1"/>
    <row r="402057" customFormat="1"/>
    <row r="402058" customFormat="1"/>
    <row r="402059" customFormat="1"/>
    <row r="402060" customFormat="1"/>
    <row r="402061" customFormat="1"/>
    <row r="402062" customFormat="1"/>
    <row r="402063" customFormat="1"/>
    <row r="402064" customFormat="1"/>
    <row r="402065" customFormat="1"/>
    <row r="402066" customFormat="1"/>
    <row r="402067" customFormat="1"/>
    <row r="402068" customFormat="1"/>
    <row r="402069" customFormat="1"/>
    <row r="402070" customFormat="1"/>
    <row r="402071" customFormat="1"/>
    <row r="402072" customFormat="1"/>
    <row r="402073" customFormat="1"/>
    <row r="402074" customFormat="1"/>
    <row r="402075" customFormat="1"/>
    <row r="402076" customFormat="1"/>
    <row r="402077" customFormat="1"/>
    <row r="402078" customFormat="1"/>
    <row r="402079" customFormat="1"/>
    <row r="402080" customFormat="1"/>
    <row r="402081" customFormat="1"/>
    <row r="402082" customFormat="1"/>
    <row r="402083" customFormat="1"/>
    <row r="402084" customFormat="1"/>
    <row r="402085" customFormat="1"/>
    <row r="402086" customFormat="1"/>
    <row r="402087" customFormat="1"/>
    <row r="402088" customFormat="1"/>
    <row r="402089" customFormat="1"/>
    <row r="402090" customFormat="1"/>
    <row r="402091" customFormat="1"/>
    <row r="402092" customFormat="1"/>
    <row r="402093" customFormat="1"/>
    <row r="402094" customFormat="1"/>
    <row r="402095" customFormat="1"/>
    <row r="402096" customFormat="1"/>
    <row r="402097" customFormat="1"/>
    <row r="402098" customFormat="1"/>
    <row r="402099" customFormat="1"/>
    <row r="402100" customFormat="1"/>
    <row r="402101" customFormat="1"/>
    <row r="402102" customFormat="1"/>
    <row r="402103" customFormat="1"/>
    <row r="402104" customFormat="1"/>
    <row r="402105" customFormat="1"/>
    <row r="402106" customFormat="1"/>
    <row r="402107" customFormat="1"/>
    <row r="402108" customFormat="1"/>
    <row r="402109" customFormat="1"/>
    <row r="402110" customFormat="1"/>
    <row r="402111" customFormat="1"/>
    <row r="402112" customFormat="1"/>
    <row r="402113" customFormat="1"/>
    <row r="402114" customFormat="1"/>
    <row r="402115" customFormat="1"/>
    <row r="402116" customFormat="1"/>
    <row r="402117" customFormat="1"/>
    <row r="402118" customFormat="1"/>
    <row r="402119" customFormat="1"/>
    <row r="402120" customFormat="1"/>
    <row r="402121" customFormat="1"/>
    <row r="402122" customFormat="1"/>
    <row r="402123" customFormat="1"/>
    <row r="402124" customFormat="1"/>
    <row r="402125" customFormat="1"/>
    <row r="402126" customFormat="1"/>
    <row r="402127" customFormat="1"/>
    <row r="402128" customFormat="1"/>
    <row r="402129" customFormat="1"/>
    <row r="402130" customFormat="1"/>
    <row r="402131" customFormat="1"/>
    <row r="402132" customFormat="1"/>
    <row r="402133" customFormat="1"/>
    <row r="402134" customFormat="1"/>
    <row r="402135" customFormat="1"/>
    <row r="402136" customFormat="1"/>
    <row r="402137" customFormat="1"/>
    <row r="402138" customFormat="1"/>
    <row r="402139" customFormat="1"/>
    <row r="402140" customFormat="1"/>
    <row r="402141" customFormat="1"/>
    <row r="402142" customFormat="1"/>
    <row r="402143" customFormat="1"/>
    <row r="402144" customFormat="1"/>
    <row r="402145" customFormat="1"/>
    <row r="402146" customFormat="1"/>
    <row r="402147" customFormat="1"/>
    <row r="402148" customFormat="1"/>
    <row r="402149" customFormat="1"/>
    <row r="402150" customFormat="1"/>
    <row r="402151" customFormat="1"/>
    <row r="402152" customFormat="1"/>
    <row r="402153" customFormat="1"/>
    <row r="402154" customFormat="1"/>
    <row r="402155" customFormat="1"/>
    <row r="402156" customFormat="1"/>
    <row r="402157" customFormat="1"/>
    <row r="402158" customFormat="1"/>
    <row r="402159" customFormat="1"/>
    <row r="402160" customFormat="1"/>
    <row r="402161" customFormat="1"/>
    <row r="402162" customFormat="1"/>
    <row r="402163" customFormat="1"/>
    <row r="402164" customFormat="1"/>
    <row r="402165" customFormat="1"/>
    <row r="402166" customFormat="1"/>
    <row r="402167" customFormat="1"/>
    <row r="402168" customFormat="1"/>
    <row r="402169" customFormat="1"/>
    <row r="402170" customFormat="1"/>
    <row r="402171" customFormat="1"/>
    <row r="402172" customFormat="1"/>
    <row r="402173" customFormat="1"/>
    <row r="402174" customFormat="1"/>
    <row r="402175" customFormat="1"/>
    <row r="402176" customFormat="1"/>
    <row r="402177" customFormat="1"/>
    <row r="402178" customFormat="1"/>
    <row r="402179" customFormat="1"/>
    <row r="402180" customFormat="1"/>
    <row r="402181" customFormat="1"/>
    <row r="402182" customFormat="1"/>
    <row r="402183" customFormat="1"/>
    <row r="402184" customFormat="1"/>
    <row r="402185" customFormat="1"/>
    <row r="402186" customFormat="1"/>
    <row r="402187" customFormat="1"/>
    <row r="402188" customFormat="1"/>
    <row r="402189" customFormat="1"/>
    <row r="402190" customFormat="1"/>
    <row r="402191" customFormat="1"/>
    <row r="402192" customFormat="1"/>
    <row r="402193" customFormat="1"/>
    <row r="402194" customFormat="1"/>
    <row r="402195" customFormat="1"/>
    <row r="402196" customFormat="1"/>
    <row r="402197" customFormat="1"/>
    <row r="402198" customFormat="1"/>
    <row r="402199" customFormat="1"/>
    <row r="402200" customFormat="1"/>
    <row r="402201" customFormat="1"/>
    <row r="402202" customFormat="1"/>
    <row r="402203" customFormat="1"/>
    <row r="402204" customFormat="1"/>
    <row r="402205" customFormat="1"/>
    <row r="402206" customFormat="1"/>
    <row r="402207" customFormat="1"/>
    <row r="402208" customFormat="1"/>
    <row r="402209" customFormat="1"/>
    <row r="402210" customFormat="1"/>
    <row r="402211" customFormat="1"/>
    <row r="402212" customFormat="1"/>
    <row r="402213" customFormat="1"/>
    <row r="402214" customFormat="1"/>
    <row r="402215" customFormat="1"/>
    <row r="402216" customFormat="1"/>
    <row r="402217" customFormat="1"/>
    <row r="402218" customFormat="1"/>
    <row r="402219" customFormat="1"/>
    <row r="402220" customFormat="1"/>
    <row r="402221" customFormat="1"/>
    <row r="402222" customFormat="1"/>
    <row r="402223" customFormat="1"/>
    <row r="402224" customFormat="1"/>
    <row r="402225" customFormat="1"/>
    <row r="402226" customFormat="1"/>
    <row r="402227" customFormat="1"/>
    <row r="402228" customFormat="1"/>
    <row r="402229" customFormat="1"/>
    <row r="402230" customFormat="1"/>
    <row r="402231" customFormat="1"/>
    <row r="402232" customFormat="1"/>
    <row r="402233" customFormat="1"/>
    <row r="402234" customFormat="1"/>
    <row r="402235" customFormat="1"/>
    <row r="402236" customFormat="1"/>
    <row r="402237" customFormat="1"/>
    <row r="402238" customFormat="1"/>
    <row r="402239" customFormat="1"/>
    <row r="402240" customFormat="1"/>
    <row r="402241" customFormat="1"/>
    <row r="402242" customFormat="1"/>
    <row r="402243" customFormat="1"/>
    <row r="402244" customFormat="1"/>
    <row r="402245" customFormat="1"/>
    <row r="402246" customFormat="1"/>
    <row r="402247" customFormat="1"/>
    <row r="402248" customFormat="1"/>
    <row r="402249" customFormat="1"/>
    <row r="402250" customFormat="1"/>
    <row r="402251" customFormat="1"/>
    <row r="402252" customFormat="1"/>
    <row r="402253" customFormat="1"/>
    <row r="402254" customFormat="1"/>
    <row r="402255" customFormat="1"/>
    <row r="402256" customFormat="1"/>
    <row r="402257" customFormat="1"/>
    <row r="402258" customFormat="1"/>
    <row r="402259" customFormat="1"/>
    <row r="402260" customFormat="1"/>
    <row r="402261" customFormat="1"/>
    <row r="402262" customFormat="1"/>
    <row r="402263" customFormat="1"/>
    <row r="402264" customFormat="1"/>
    <row r="402265" customFormat="1"/>
    <row r="402266" customFormat="1"/>
    <row r="402267" customFormat="1"/>
    <row r="402268" customFormat="1"/>
    <row r="402269" customFormat="1"/>
    <row r="402270" customFormat="1"/>
    <row r="402271" customFormat="1"/>
    <row r="402272" customFormat="1"/>
    <row r="402273" customFormat="1"/>
    <row r="402274" customFormat="1"/>
    <row r="402275" customFormat="1"/>
    <row r="402276" customFormat="1"/>
    <row r="402277" customFormat="1"/>
    <row r="402278" customFormat="1"/>
    <row r="402279" customFormat="1"/>
    <row r="402280" customFormat="1"/>
    <row r="402281" customFormat="1"/>
    <row r="402282" customFormat="1"/>
    <row r="402283" customFormat="1"/>
    <row r="402284" customFormat="1"/>
    <row r="402285" customFormat="1"/>
    <row r="402286" customFormat="1"/>
    <row r="402287" customFormat="1"/>
    <row r="402288" customFormat="1"/>
    <row r="402289" customFormat="1"/>
    <row r="402290" customFormat="1"/>
    <row r="402291" customFormat="1"/>
    <row r="402292" customFormat="1"/>
    <row r="402293" customFormat="1"/>
    <row r="402294" customFormat="1"/>
    <row r="402295" customFormat="1"/>
    <row r="402296" customFormat="1"/>
    <row r="402297" customFormat="1"/>
    <row r="402298" customFormat="1"/>
    <row r="402299" customFormat="1"/>
    <row r="402300" customFormat="1"/>
    <row r="402301" customFormat="1"/>
    <row r="402302" customFormat="1"/>
    <row r="402303" customFormat="1"/>
    <row r="402304" customFormat="1"/>
    <row r="402305" customFormat="1"/>
    <row r="402306" customFormat="1"/>
    <row r="402307" customFormat="1"/>
    <row r="402308" customFormat="1"/>
    <row r="402309" customFormat="1"/>
    <row r="402310" customFormat="1"/>
    <row r="402311" customFormat="1"/>
    <row r="402312" customFormat="1"/>
    <row r="402313" customFormat="1"/>
    <row r="402314" customFormat="1"/>
    <row r="402315" customFormat="1"/>
    <row r="402316" customFormat="1"/>
    <row r="402317" customFormat="1"/>
    <row r="402318" customFormat="1"/>
    <row r="402319" customFormat="1"/>
    <row r="402320" customFormat="1"/>
    <row r="402321" customFormat="1"/>
    <row r="402322" customFormat="1"/>
    <row r="402323" customFormat="1"/>
    <row r="402324" customFormat="1"/>
    <row r="402325" customFormat="1"/>
    <row r="402326" customFormat="1"/>
    <row r="402327" customFormat="1"/>
    <row r="402328" customFormat="1"/>
    <row r="402329" customFormat="1"/>
    <row r="402330" customFormat="1"/>
    <row r="402331" customFormat="1"/>
    <row r="402332" customFormat="1"/>
    <row r="402333" customFormat="1"/>
    <row r="402334" customFormat="1"/>
    <row r="402335" customFormat="1"/>
    <row r="402336" customFormat="1"/>
    <row r="402337" customFormat="1"/>
    <row r="402338" customFormat="1"/>
    <row r="402339" customFormat="1"/>
    <row r="402340" customFormat="1"/>
    <row r="402341" customFormat="1"/>
    <row r="402342" customFormat="1"/>
    <row r="402343" customFormat="1"/>
    <row r="402344" customFormat="1"/>
    <row r="402345" customFormat="1"/>
    <row r="402346" customFormat="1"/>
    <row r="402347" customFormat="1"/>
    <row r="402348" customFormat="1"/>
    <row r="402349" customFormat="1"/>
    <row r="402350" customFormat="1"/>
    <row r="402351" customFormat="1"/>
    <row r="402352" customFormat="1"/>
    <row r="402353" customFormat="1"/>
    <row r="402354" customFormat="1"/>
    <row r="402355" customFormat="1"/>
    <row r="402356" customFormat="1"/>
    <row r="402357" customFormat="1"/>
    <row r="402358" customFormat="1"/>
    <row r="402359" customFormat="1"/>
    <row r="402360" customFormat="1"/>
    <row r="402361" customFormat="1"/>
    <row r="402362" customFormat="1"/>
    <row r="402363" customFormat="1"/>
    <row r="402364" customFormat="1"/>
    <row r="402365" customFormat="1"/>
    <row r="402366" customFormat="1"/>
    <row r="402367" customFormat="1"/>
    <row r="402368" customFormat="1"/>
    <row r="402369" customFormat="1"/>
    <row r="402370" customFormat="1"/>
    <row r="402371" customFormat="1"/>
    <row r="402372" customFormat="1"/>
    <row r="402373" customFormat="1"/>
    <row r="402374" customFormat="1"/>
    <row r="402375" customFormat="1"/>
    <row r="402376" customFormat="1"/>
    <row r="402377" customFormat="1"/>
    <row r="402378" customFormat="1"/>
    <row r="402379" customFormat="1"/>
    <row r="402380" customFormat="1"/>
    <row r="402381" customFormat="1"/>
    <row r="402382" customFormat="1"/>
    <row r="402383" customFormat="1"/>
    <row r="402384" customFormat="1"/>
    <row r="402385" customFormat="1"/>
    <row r="402386" customFormat="1"/>
    <row r="402387" customFormat="1"/>
    <row r="402388" customFormat="1"/>
    <row r="402389" customFormat="1"/>
    <row r="402390" customFormat="1"/>
    <row r="402391" customFormat="1"/>
    <row r="402392" customFormat="1"/>
    <row r="402393" customFormat="1"/>
    <row r="402394" customFormat="1"/>
    <row r="402395" customFormat="1"/>
    <row r="402396" customFormat="1"/>
    <row r="402397" customFormat="1"/>
    <row r="402398" customFormat="1"/>
    <row r="402399" customFormat="1"/>
    <row r="402400" customFormat="1"/>
    <row r="402401" customFormat="1"/>
    <row r="402402" customFormat="1"/>
    <row r="402403" customFormat="1"/>
    <row r="402404" customFormat="1"/>
    <row r="402405" customFormat="1"/>
    <row r="402406" customFormat="1"/>
    <row r="402407" customFormat="1"/>
    <row r="402408" customFormat="1"/>
    <row r="402409" customFormat="1"/>
    <row r="402410" customFormat="1"/>
    <row r="402411" customFormat="1"/>
    <row r="402412" customFormat="1"/>
    <row r="402413" customFormat="1"/>
    <row r="402414" customFormat="1"/>
    <row r="402415" customFormat="1"/>
    <row r="402416" customFormat="1"/>
    <row r="402417" customFormat="1"/>
    <row r="402418" customFormat="1"/>
    <row r="402419" customFormat="1"/>
    <row r="402420" customFormat="1"/>
    <row r="402421" customFormat="1"/>
    <row r="402422" customFormat="1"/>
    <row r="402423" customFormat="1"/>
    <row r="402424" customFormat="1"/>
    <row r="402425" customFormat="1"/>
    <row r="402426" customFormat="1"/>
    <row r="402427" customFormat="1"/>
    <row r="402428" customFormat="1"/>
    <row r="402429" customFormat="1"/>
    <row r="402430" customFormat="1"/>
    <row r="402431" customFormat="1"/>
    <row r="402432" customFormat="1"/>
    <row r="402433" customFormat="1"/>
    <row r="402434" customFormat="1"/>
    <row r="402435" customFormat="1"/>
    <row r="402436" customFormat="1"/>
    <row r="402437" customFormat="1"/>
    <row r="402438" customFormat="1"/>
    <row r="402439" customFormat="1"/>
    <row r="402440" customFormat="1"/>
    <row r="402441" customFormat="1"/>
    <row r="402442" customFormat="1"/>
    <row r="402443" customFormat="1"/>
    <row r="402444" customFormat="1"/>
    <row r="402445" customFormat="1"/>
    <row r="402446" customFormat="1"/>
    <row r="402447" customFormat="1"/>
    <row r="402448" customFormat="1"/>
    <row r="402449" customFormat="1"/>
    <row r="402450" customFormat="1"/>
    <row r="402451" customFormat="1"/>
    <row r="402452" customFormat="1"/>
    <row r="402453" customFormat="1"/>
    <row r="402454" customFormat="1"/>
    <row r="402455" customFormat="1"/>
    <row r="402456" customFormat="1"/>
    <row r="402457" customFormat="1"/>
    <row r="402458" customFormat="1"/>
    <row r="402459" customFormat="1"/>
    <row r="402460" customFormat="1"/>
    <row r="402461" customFormat="1"/>
    <row r="402462" customFormat="1"/>
    <row r="402463" customFormat="1"/>
    <row r="402464" customFormat="1"/>
    <row r="402465" customFormat="1"/>
    <row r="402466" customFormat="1"/>
    <row r="402467" customFormat="1"/>
    <row r="402468" customFormat="1"/>
    <row r="402469" customFormat="1"/>
    <row r="402470" customFormat="1"/>
    <row r="402471" customFormat="1"/>
    <row r="402472" customFormat="1"/>
    <row r="402473" customFormat="1"/>
    <row r="402474" customFormat="1"/>
    <row r="402475" customFormat="1"/>
    <row r="402476" customFormat="1"/>
    <row r="402477" customFormat="1"/>
    <row r="402478" customFormat="1"/>
    <row r="402479" customFormat="1"/>
    <row r="402480" customFormat="1"/>
    <row r="402481" customFormat="1"/>
    <row r="402482" customFormat="1"/>
    <row r="402483" customFormat="1"/>
    <row r="402484" customFormat="1"/>
    <row r="402485" customFormat="1"/>
    <row r="402486" customFormat="1"/>
    <row r="402487" customFormat="1"/>
    <row r="402488" customFormat="1"/>
    <row r="402489" customFormat="1"/>
    <row r="402490" customFormat="1"/>
    <row r="402491" customFormat="1"/>
    <row r="402492" customFormat="1"/>
    <row r="402493" customFormat="1"/>
    <row r="402494" customFormat="1"/>
    <row r="402495" customFormat="1"/>
    <row r="402496" customFormat="1"/>
    <row r="402497" customFormat="1"/>
    <row r="402498" customFormat="1"/>
    <row r="402499" customFormat="1"/>
    <row r="402500" customFormat="1"/>
    <row r="402501" customFormat="1"/>
    <row r="402502" customFormat="1"/>
    <row r="402503" customFormat="1"/>
    <row r="402504" customFormat="1"/>
    <row r="402505" customFormat="1"/>
    <row r="402506" customFormat="1"/>
    <row r="402507" customFormat="1"/>
    <row r="402508" customFormat="1"/>
    <row r="402509" customFormat="1"/>
    <row r="402510" customFormat="1"/>
    <row r="402511" customFormat="1"/>
    <row r="402512" customFormat="1"/>
    <row r="402513" customFormat="1"/>
    <row r="402514" customFormat="1"/>
    <row r="402515" customFormat="1"/>
    <row r="402516" customFormat="1"/>
    <row r="402517" customFormat="1"/>
    <row r="402518" customFormat="1"/>
    <row r="402519" customFormat="1"/>
    <row r="402520" customFormat="1"/>
    <row r="402521" customFormat="1"/>
    <row r="402522" customFormat="1"/>
    <row r="402523" customFormat="1"/>
    <row r="402524" customFormat="1"/>
    <row r="402525" customFormat="1"/>
    <row r="402526" customFormat="1"/>
    <row r="402527" customFormat="1"/>
    <row r="402528" customFormat="1"/>
    <row r="402529" customFormat="1"/>
    <row r="402530" customFormat="1"/>
    <row r="402531" customFormat="1"/>
    <row r="402532" customFormat="1"/>
    <row r="402533" customFormat="1"/>
    <row r="402534" customFormat="1"/>
    <row r="402535" customFormat="1"/>
    <row r="402536" customFormat="1"/>
    <row r="402537" customFormat="1"/>
    <row r="402538" customFormat="1"/>
    <row r="402539" customFormat="1"/>
    <row r="402540" customFormat="1"/>
    <row r="402541" customFormat="1"/>
    <row r="402542" customFormat="1"/>
    <row r="402543" customFormat="1"/>
    <row r="402544" customFormat="1"/>
    <row r="402545" customFormat="1"/>
    <row r="402546" customFormat="1"/>
    <row r="402547" customFormat="1"/>
    <row r="402548" customFormat="1"/>
    <row r="402549" customFormat="1"/>
    <row r="402550" customFormat="1"/>
    <row r="402551" customFormat="1"/>
    <row r="402552" customFormat="1"/>
    <row r="402553" customFormat="1"/>
    <row r="402554" customFormat="1"/>
    <row r="402555" customFormat="1"/>
    <row r="402556" customFormat="1"/>
    <row r="402557" customFormat="1"/>
    <row r="402558" customFormat="1"/>
    <row r="402559" customFormat="1"/>
    <row r="402560" customFormat="1"/>
    <row r="402561" customFormat="1"/>
    <row r="402562" customFormat="1"/>
    <row r="402563" customFormat="1"/>
    <row r="402564" customFormat="1"/>
    <row r="402565" customFormat="1"/>
    <row r="402566" customFormat="1"/>
    <row r="402567" customFormat="1"/>
    <row r="402568" customFormat="1"/>
    <row r="402569" customFormat="1"/>
    <row r="402570" customFormat="1"/>
    <row r="402571" customFormat="1"/>
    <row r="402572" customFormat="1"/>
    <row r="402573" customFormat="1"/>
    <row r="402574" customFormat="1"/>
    <row r="402575" customFormat="1"/>
    <row r="402576" customFormat="1"/>
    <row r="402577" customFormat="1"/>
    <row r="402578" customFormat="1"/>
    <row r="402579" customFormat="1"/>
    <row r="402580" customFormat="1"/>
    <row r="402581" customFormat="1"/>
    <row r="402582" customFormat="1"/>
    <row r="402583" customFormat="1"/>
    <row r="402584" customFormat="1"/>
    <row r="402585" customFormat="1"/>
    <row r="402586" customFormat="1"/>
    <row r="402587" customFormat="1"/>
    <row r="402588" customFormat="1"/>
    <row r="402589" customFormat="1"/>
    <row r="402590" customFormat="1"/>
    <row r="402591" customFormat="1"/>
    <row r="402592" customFormat="1"/>
    <row r="402593" customFormat="1"/>
    <row r="402594" customFormat="1"/>
    <row r="402595" customFormat="1"/>
    <row r="402596" customFormat="1"/>
    <row r="402597" customFormat="1"/>
    <row r="402598" customFormat="1"/>
    <row r="402599" customFormat="1"/>
    <row r="402600" customFormat="1"/>
    <row r="402601" customFormat="1"/>
    <row r="402602" customFormat="1"/>
    <row r="402603" customFormat="1"/>
    <row r="402604" customFormat="1"/>
    <row r="402605" customFormat="1"/>
    <row r="402606" customFormat="1"/>
    <row r="402607" customFormat="1"/>
    <row r="402608" customFormat="1"/>
    <row r="402609" customFormat="1"/>
    <row r="402610" customFormat="1"/>
    <row r="402611" customFormat="1"/>
    <row r="402612" customFormat="1"/>
    <row r="402613" customFormat="1"/>
    <row r="402614" customFormat="1"/>
    <row r="402615" customFormat="1"/>
    <row r="402616" customFormat="1"/>
    <row r="402617" customFormat="1"/>
    <row r="402618" customFormat="1"/>
    <row r="402619" customFormat="1"/>
    <row r="402620" customFormat="1"/>
    <row r="402621" customFormat="1"/>
    <row r="402622" customFormat="1"/>
    <row r="402623" customFormat="1"/>
    <row r="402624" customFormat="1"/>
    <row r="402625" customFormat="1"/>
    <row r="402626" customFormat="1"/>
    <row r="402627" customFormat="1"/>
    <row r="402628" customFormat="1"/>
    <row r="402629" customFormat="1"/>
    <row r="402630" customFormat="1"/>
    <row r="402631" customFormat="1"/>
    <row r="402632" customFormat="1"/>
    <row r="402633" customFormat="1"/>
    <row r="402634" customFormat="1"/>
    <row r="402635" customFormat="1"/>
    <row r="402636" customFormat="1"/>
    <row r="402637" customFormat="1"/>
    <row r="402638" customFormat="1"/>
    <row r="402639" customFormat="1"/>
    <row r="402640" customFormat="1"/>
    <row r="402641" customFormat="1"/>
    <row r="402642" customFormat="1"/>
    <row r="402643" customFormat="1"/>
    <row r="402644" customFormat="1"/>
    <row r="402645" customFormat="1"/>
    <row r="402646" customFormat="1"/>
    <row r="402647" customFormat="1"/>
    <row r="402648" customFormat="1"/>
    <row r="402649" customFormat="1"/>
    <row r="402650" customFormat="1"/>
    <row r="402651" customFormat="1"/>
    <row r="402652" customFormat="1"/>
    <row r="402653" customFormat="1"/>
    <row r="402654" customFormat="1"/>
    <row r="402655" customFormat="1"/>
    <row r="402656" customFormat="1"/>
    <row r="402657" customFormat="1"/>
    <row r="402658" customFormat="1"/>
    <row r="402659" customFormat="1"/>
    <row r="402660" customFormat="1"/>
    <row r="402661" customFormat="1"/>
    <row r="402662" customFormat="1"/>
    <row r="402663" customFormat="1"/>
    <row r="402664" customFormat="1"/>
    <row r="402665" customFormat="1"/>
    <row r="402666" customFormat="1"/>
    <row r="402667" customFormat="1"/>
    <row r="402668" customFormat="1"/>
    <row r="402669" customFormat="1"/>
    <row r="402670" customFormat="1"/>
    <row r="402671" customFormat="1"/>
    <row r="402672" customFormat="1"/>
    <row r="402673" customFormat="1"/>
    <row r="402674" customFormat="1"/>
    <row r="402675" customFormat="1"/>
    <row r="402676" customFormat="1"/>
    <row r="402677" customFormat="1"/>
    <row r="402678" customFormat="1"/>
    <row r="402679" customFormat="1"/>
    <row r="402680" customFormat="1"/>
    <row r="402681" customFormat="1"/>
    <row r="402682" customFormat="1"/>
    <row r="402683" customFormat="1"/>
    <row r="402684" customFormat="1"/>
    <row r="402685" customFormat="1"/>
    <row r="402686" customFormat="1"/>
    <row r="402687" customFormat="1"/>
    <row r="402688" customFormat="1"/>
    <row r="402689" customFormat="1"/>
    <row r="402690" customFormat="1"/>
    <row r="402691" customFormat="1"/>
    <row r="402692" customFormat="1"/>
    <row r="402693" customFormat="1"/>
    <row r="402694" customFormat="1"/>
    <row r="402695" customFormat="1"/>
    <row r="402696" customFormat="1"/>
    <row r="402697" customFormat="1"/>
    <row r="402698" customFormat="1"/>
    <row r="402699" customFormat="1"/>
    <row r="402700" customFormat="1"/>
    <row r="402701" customFormat="1"/>
    <row r="402702" customFormat="1"/>
    <row r="402703" customFormat="1"/>
    <row r="402704" customFormat="1"/>
    <row r="402705" customFormat="1"/>
    <row r="402706" customFormat="1"/>
    <row r="402707" customFormat="1"/>
    <row r="402708" customFormat="1"/>
    <row r="402709" customFormat="1"/>
    <row r="402710" customFormat="1"/>
    <row r="402711" customFormat="1"/>
    <row r="402712" customFormat="1"/>
    <row r="402713" customFormat="1"/>
    <row r="402714" customFormat="1"/>
    <row r="402715" customFormat="1"/>
    <row r="402716" customFormat="1"/>
    <row r="402717" customFormat="1"/>
    <row r="402718" customFormat="1"/>
    <row r="402719" customFormat="1"/>
    <row r="402720" customFormat="1"/>
    <row r="402721" customFormat="1"/>
    <row r="402722" customFormat="1"/>
    <row r="402723" customFormat="1"/>
    <row r="402724" customFormat="1"/>
    <row r="402725" customFormat="1"/>
    <row r="402726" customFormat="1"/>
    <row r="402727" customFormat="1"/>
    <row r="402728" customFormat="1"/>
    <row r="402729" customFormat="1"/>
    <row r="402730" customFormat="1"/>
    <row r="402731" customFormat="1"/>
    <row r="402732" customFormat="1"/>
    <row r="402733" customFormat="1"/>
    <row r="402734" customFormat="1"/>
    <row r="402735" customFormat="1"/>
    <row r="402736" customFormat="1"/>
    <row r="402737" customFormat="1"/>
    <row r="402738" customFormat="1"/>
    <row r="402739" customFormat="1"/>
    <row r="402740" customFormat="1"/>
    <row r="402741" customFormat="1"/>
    <row r="402742" customFormat="1"/>
    <row r="402743" customFormat="1"/>
    <row r="402744" customFormat="1"/>
    <row r="402745" customFormat="1"/>
    <row r="402746" customFormat="1"/>
    <row r="402747" customFormat="1"/>
    <row r="402748" customFormat="1"/>
    <row r="402749" customFormat="1"/>
    <row r="402750" customFormat="1"/>
    <row r="402751" customFormat="1"/>
    <row r="402752" customFormat="1"/>
    <row r="402753" customFormat="1"/>
    <row r="402754" customFormat="1"/>
    <row r="402755" customFormat="1"/>
    <row r="402756" customFormat="1"/>
    <row r="402757" customFormat="1"/>
    <row r="402758" customFormat="1"/>
    <row r="402759" customFormat="1"/>
    <row r="402760" customFormat="1"/>
    <row r="402761" customFormat="1"/>
    <row r="402762" customFormat="1"/>
    <row r="402763" customFormat="1"/>
    <row r="402764" customFormat="1"/>
    <row r="402765" customFormat="1"/>
    <row r="402766" customFormat="1"/>
    <row r="402767" customFormat="1"/>
    <row r="402768" customFormat="1"/>
    <row r="402769" customFormat="1"/>
    <row r="402770" customFormat="1"/>
    <row r="402771" customFormat="1"/>
    <row r="402772" customFormat="1"/>
    <row r="402773" customFormat="1"/>
    <row r="402774" customFormat="1"/>
    <row r="402775" customFormat="1"/>
    <row r="402776" customFormat="1"/>
    <row r="402777" customFormat="1"/>
    <row r="402778" customFormat="1"/>
    <row r="402779" customFormat="1"/>
    <row r="402780" customFormat="1"/>
    <row r="402781" customFormat="1"/>
    <row r="402782" customFormat="1"/>
    <row r="402783" customFormat="1"/>
    <row r="402784" customFormat="1"/>
    <row r="402785" customFormat="1"/>
    <row r="402786" customFormat="1"/>
    <row r="402787" customFormat="1"/>
    <row r="402788" customFormat="1"/>
    <row r="402789" customFormat="1"/>
    <row r="402790" customFormat="1"/>
    <row r="402791" customFormat="1"/>
    <row r="402792" customFormat="1"/>
    <row r="402793" customFormat="1"/>
    <row r="402794" customFormat="1"/>
    <row r="402795" customFormat="1"/>
    <row r="402796" customFormat="1"/>
    <row r="402797" customFormat="1"/>
    <row r="402798" customFormat="1"/>
    <row r="402799" customFormat="1"/>
    <row r="402800" customFormat="1"/>
    <row r="402801" customFormat="1"/>
    <row r="402802" customFormat="1"/>
    <row r="402803" customFormat="1"/>
    <row r="402804" customFormat="1"/>
    <row r="402805" customFormat="1"/>
    <row r="402806" customFormat="1"/>
    <row r="402807" customFormat="1"/>
    <row r="402808" customFormat="1"/>
    <row r="402809" customFormat="1"/>
    <row r="402810" customFormat="1"/>
    <row r="402811" customFormat="1"/>
    <row r="402812" customFormat="1"/>
    <row r="402813" customFormat="1"/>
    <row r="402814" customFormat="1"/>
    <row r="402815" customFormat="1"/>
    <row r="402816" customFormat="1"/>
    <row r="402817" customFormat="1"/>
    <row r="402818" customFormat="1"/>
    <row r="402819" customFormat="1"/>
    <row r="402820" customFormat="1"/>
    <row r="402821" customFormat="1"/>
    <row r="402822" customFormat="1"/>
    <row r="402823" customFormat="1"/>
    <row r="402824" customFormat="1"/>
    <row r="402825" customFormat="1"/>
    <row r="402826" customFormat="1"/>
    <row r="402827" customFormat="1"/>
    <row r="402828" customFormat="1"/>
    <row r="402829" customFormat="1"/>
    <row r="402830" customFormat="1"/>
    <row r="402831" customFormat="1"/>
    <row r="402832" customFormat="1"/>
    <row r="402833" customFormat="1"/>
    <row r="402834" customFormat="1"/>
    <row r="402835" customFormat="1"/>
    <row r="402836" customFormat="1"/>
    <row r="402837" customFormat="1"/>
    <row r="402838" customFormat="1"/>
    <row r="402839" customFormat="1"/>
    <row r="402840" customFormat="1"/>
    <row r="402841" customFormat="1"/>
    <row r="402842" customFormat="1"/>
    <row r="402843" customFormat="1"/>
    <row r="402844" customFormat="1"/>
    <row r="402845" customFormat="1"/>
    <row r="402846" customFormat="1"/>
    <row r="402847" customFormat="1"/>
    <row r="402848" customFormat="1"/>
    <row r="402849" customFormat="1"/>
    <row r="402850" customFormat="1"/>
    <row r="402851" customFormat="1"/>
    <row r="402852" customFormat="1"/>
    <row r="402853" customFormat="1"/>
    <row r="402854" customFormat="1"/>
    <row r="402855" customFormat="1"/>
    <row r="402856" customFormat="1"/>
    <row r="402857" customFormat="1"/>
    <row r="402858" customFormat="1"/>
    <row r="402859" customFormat="1"/>
    <row r="402860" customFormat="1"/>
    <row r="402861" customFormat="1"/>
    <row r="402862" customFormat="1"/>
    <row r="402863" customFormat="1"/>
    <row r="402864" customFormat="1"/>
    <row r="402865" customFormat="1"/>
    <row r="402866" customFormat="1"/>
    <row r="402867" customFormat="1"/>
    <row r="402868" customFormat="1"/>
    <row r="402869" customFormat="1"/>
    <row r="402870" customFormat="1"/>
    <row r="402871" customFormat="1"/>
    <row r="402872" customFormat="1"/>
    <row r="402873" customFormat="1"/>
    <row r="402874" customFormat="1"/>
    <row r="402875" customFormat="1"/>
    <row r="402876" customFormat="1"/>
    <row r="402877" customFormat="1"/>
    <row r="402878" customFormat="1"/>
    <row r="402879" customFormat="1"/>
    <row r="402880" customFormat="1"/>
    <row r="402881" customFormat="1"/>
    <row r="402882" customFormat="1"/>
    <row r="402883" customFormat="1"/>
    <row r="402884" customFormat="1"/>
    <row r="402885" customFormat="1"/>
    <row r="402886" customFormat="1"/>
    <row r="402887" customFormat="1"/>
    <row r="402888" customFormat="1"/>
    <row r="402889" customFormat="1"/>
    <row r="402890" customFormat="1"/>
    <row r="402891" customFormat="1"/>
    <row r="402892" customFormat="1"/>
    <row r="402893" customFormat="1"/>
    <row r="402894" customFormat="1"/>
    <row r="402895" customFormat="1"/>
    <row r="402896" customFormat="1"/>
    <row r="402897" customFormat="1"/>
    <row r="402898" customFormat="1"/>
    <row r="402899" customFormat="1"/>
    <row r="402900" customFormat="1"/>
    <row r="402901" customFormat="1"/>
    <row r="402902" customFormat="1"/>
    <row r="402903" customFormat="1"/>
    <row r="402904" customFormat="1"/>
    <row r="402905" customFormat="1"/>
    <row r="402906" customFormat="1"/>
    <row r="402907" customFormat="1"/>
    <row r="402908" customFormat="1"/>
    <row r="402909" customFormat="1"/>
    <row r="402910" customFormat="1"/>
    <row r="402911" customFormat="1"/>
    <row r="402912" customFormat="1"/>
    <row r="402913" customFormat="1"/>
    <row r="402914" customFormat="1"/>
    <row r="402915" customFormat="1"/>
    <row r="402916" customFormat="1"/>
    <row r="402917" customFormat="1"/>
    <row r="402918" customFormat="1"/>
    <row r="402919" customFormat="1"/>
    <row r="402920" customFormat="1"/>
    <row r="402921" customFormat="1"/>
    <row r="402922" customFormat="1"/>
    <row r="402923" customFormat="1"/>
    <row r="402924" customFormat="1"/>
    <row r="402925" customFormat="1"/>
    <row r="402926" customFormat="1"/>
    <row r="402927" customFormat="1"/>
    <row r="402928" customFormat="1"/>
    <row r="402929" customFormat="1"/>
    <row r="402930" customFormat="1"/>
    <row r="402931" customFormat="1"/>
    <row r="402932" customFormat="1"/>
    <row r="402933" customFormat="1"/>
    <row r="402934" customFormat="1"/>
    <row r="402935" customFormat="1"/>
    <row r="402936" customFormat="1"/>
    <row r="402937" customFormat="1"/>
    <row r="402938" customFormat="1"/>
    <row r="402939" customFormat="1"/>
    <row r="402940" customFormat="1"/>
    <row r="402941" customFormat="1"/>
    <row r="402942" customFormat="1"/>
    <row r="402943" customFormat="1"/>
    <row r="402944" customFormat="1"/>
    <row r="402945" customFormat="1"/>
    <row r="402946" customFormat="1"/>
    <row r="402947" customFormat="1"/>
    <row r="402948" customFormat="1"/>
    <row r="402949" customFormat="1"/>
    <row r="402950" customFormat="1"/>
    <row r="402951" customFormat="1"/>
    <row r="402952" customFormat="1"/>
    <row r="402953" customFormat="1"/>
    <row r="402954" customFormat="1"/>
    <row r="402955" customFormat="1"/>
    <row r="402956" customFormat="1"/>
    <row r="402957" customFormat="1"/>
    <row r="402958" customFormat="1"/>
    <row r="402959" customFormat="1"/>
    <row r="402960" customFormat="1"/>
    <row r="402961" customFormat="1"/>
    <row r="402962" customFormat="1"/>
    <row r="402963" customFormat="1"/>
    <row r="402964" customFormat="1"/>
    <row r="402965" customFormat="1"/>
    <row r="402966" customFormat="1"/>
    <row r="402967" customFormat="1"/>
    <row r="402968" customFormat="1"/>
    <row r="402969" customFormat="1"/>
    <row r="402970" customFormat="1"/>
    <row r="402971" customFormat="1"/>
    <row r="402972" customFormat="1"/>
    <row r="402973" customFormat="1"/>
    <row r="402974" customFormat="1"/>
    <row r="402975" customFormat="1"/>
    <row r="402976" customFormat="1"/>
    <row r="402977" customFormat="1"/>
    <row r="402978" customFormat="1"/>
    <row r="402979" customFormat="1"/>
    <row r="402980" customFormat="1"/>
    <row r="402981" customFormat="1"/>
    <row r="402982" customFormat="1"/>
    <row r="402983" customFormat="1"/>
    <row r="402984" customFormat="1"/>
    <row r="402985" customFormat="1"/>
    <row r="402986" customFormat="1"/>
    <row r="402987" customFormat="1"/>
    <row r="402988" customFormat="1"/>
    <row r="402989" customFormat="1"/>
    <row r="402990" customFormat="1"/>
    <row r="402991" customFormat="1"/>
    <row r="402992" customFormat="1"/>
    <row r="402993" customFormat="1"/>
    <row r="402994" customFormat="1"/>
    <row r="402995" customFormat="1"/>
    <row r="402996" customFormat="1"/>
    <row r="402997" customFormat="1"/>
    <row r="402998" customFormat="1"/>
    <row r="402999" customFormat="1"/>
    <row r="403000" customFormat="1"/>
    <row r="403001" customFormat="1"/>
    <row r="403002" customFormat="1"/>
    <row r="403003" customFormat="1"/>
    <row r="403004" customFormat="1"/>
    <row r="403005" customFormat="1"/>
    <row r="403006" customFormat="1"/>
    <row r="403007" customFormat="1"/>
    <row r="403008" customFormat="1"/>
    <row r="403009" customFormat="1"/>
    <row r="403010" customFormat="1"/>
    <row r="403011" customFormat="1"/>
    <row r="403012" customFormat="1"/>
    <row r="403013" customFormat="1"/>
    <row r="403014" customFormat="1"/>
    <row r="403015" customFormat="1"/>
    <row r="403016" customFormat="1"/>
    <row r="403017" customFormat="1"/>
    <row r="403018" customFormat="1"/>
    <row r="403019" customFormat="1"/>
    <row r="403020" customFormat="1"/>
    <row r="403021" customFormat="1"/>
    <row r="403022" customFormat="1"/>
    <row r="403023" customFormat="1"/>
    <row r="403024" customFormat="1"/>
    <row r="403025" customFormat="1"/>
    <row r="403026" customFormat="1"/>
    <row r="403027" customFormat="1"/>
    <row r="403028" customFormat="1"/>
    <row r="403029" customFormat="1"/>
    <row r="403030" customFormat="1"/>
    <row r="403031" customFormat="1"/>
    <row r="403032" customFormat="1"/>
    <row r="403033" customFormat="1"/>
    <row r="403034" customFormat="1"/>
    <row r="403035" customFormat="1"/>
    <row r="403036" customFormat="1"/>
    <row r="403037" customFormat="1"/>
    <row r="403038" customFormat="1"/>
    <row r="403039" customFormat="1"/>
    <row r="403040" customFormat="1"/>
    <row r="403041" customFormat="1"/>
    <row r="403042" customFormat="1"/>
    <row r="403043" customFormat="1"/>
    <row r="403044" customFormat="1"/>
    <row r="403045" customFormat="1"/>
    <row r="403046" customFormat="1"/>
    <row r="403047" customFormat="1"/>
    <row r="403048" customFormat="1"/>
    <row r="403049" customFormat="1"/>
    <row r="403050" customFormat="1"/>
    <row r="403051" customFormat="1"/>
    <row r="403052" customFormat="1"/>
    <row r="403053" customFormat="1"/>
    <row r="403054" customFormat="1"/>
    <row r="403055" customFormat="1"/>
    <row r="403056" customFormat="1"/>
    <row r="403057" customFormat="1"/>
    <row r="403058" customFormat="1"/>
    <row r="403059" customFormat="1"/>
    <row r="403060" customFormat="1"/>
    <row r="403061" customFormat="1"/>
    <row r="403062" customFormat="1"/>
    <row r="403063" customFormat="1"/>
    <row r="403064" customFormat="1"/>
    <row r="403065" customFormat="1"/>
    <row r="403066" customFormat="1"/>
    <row r="403067" customFormat="1"/>
    <row r="403068" customFormat="1"/>
    <row r="403069" customFormat="1"/>
    <row r="403070" customFormat="1"/>
    <row r="403071" customFormat="1"/>
    <row r="403072" customFormat="1"/>
    <row r="403073" customFormat="1"/>
    <row r="403074" customFormat="1"/>
    <row r="403075" customFormat="1"/>
    <row r="403076" customFormat="1"/>
    <row r="403077" customFormat="1"/>
    <row r="403078" customFormat="1"/>
    <row r="403079" customFormat="1"/>
    <row r="403080" customFormat="1"/>
    <row r="403081" customFormat="1"/>
    <row r="403082" customFormat="1"/>
    <row r="403083" customFormat="1"/>
    <row r="403084" customFormat="1"/>
    <row r="403085" customFormat="1"/>
    <row r="403086" customFormat="1"/>
    <row r="403087" customFormat="1"/>
    <row r="403088" customFormat="1"/>
    <row r="403089" customFormat="1"/>
    <row r="403090" customFormat="1"/>
    <row r="403091" customFormat="1"/>
    <row r="403092" customFormat="1"/>
    <row r="403093" customFormat="1"/>
    <row r="403094" customFormat="1"/>
    <row r="403095" customFormat="1"/>
    <row r="403096" customFormat="1"/>
    <row r="403097" customFormat="1"/>
    <row r="403098" customFormat="1"/>
    <row r="403099" customFormat="1"/>
    <row r="403100" customFormat="1"/>
    <row r="403101" customFormat="1"/>
    <row r="403102" customFormat="1"/>
    <row r="403103" customFormat="1"/>
    <row r="403104" customFormat="1"/>
    <row r="403105" customFormat="1"/>
    <row r="403106" customFormat="1"/>
    <row r="403107" customFormat="1"/>
    <row r="403108" customFormat="1"/>
    <row r="403109" customFormat="1"/>
    <row r="403110" customFormat="1"/>
    <row r="403111" customFormat="1"/>
    <row r="403112" customFormat="1"/>
    <row r="403113" customFormat="1"/>
    <row r="403114" customFormat="1"/>
    <row r="403115" customFormat="1"/>
    <row r="403116" customFormat="1"/>
    <row r="403117" customFormat="1"/>
    <row r="403118" customFormat="1"/>
    <row r="403119" customFormat="1"/>
    <row r="403120" customFormat="1"/>
    <row r="403121" customFormat="1"/>
    <row r="403122" customFormat="1"/>
    <row r="403123" customFormat="1"/>
    <row r="403124" customFormat="1"/>
    <row r="403125" customFormat="1"/>
    <row r="403126" customFormat="1"/>
    <row r="403127" customFormat="1"/>
    <row r="403128" customFormat="1"/>
    <row r="403129" customFormat="1"/>
    <row r="403130" customFormat="1"/>
    <row r="403131" customFormat="1"/>
    <row r="403132" customFormat="1"/>
    <row r="403133" customFormat="1"/>
    <row r="403134" customFormat="1"/>
    <row r="403135" customFormat="1"/>
    <row r="403136" customFormat="1"/>
    <row r="403137" customFormat="1"/>
    <row r="403138" customFormat="1"/>
    <row r="403139" customFormat="1"/>
    <row r="403140" customFormat="1"/>
    <row r="403141" customFormat="1"/>
    <row r="403142" customFormat="1"/>
    <row r="403143" customFormat="1"/>
    <row r="403144" customFormat="1"/>
    <row r="403145" customFormat="1"/>
    <row r="403146" customFormat="1"/>
    <row r="403147" customFormat="1"/>
    <row r="403148" customFormat="1"/>
    <row r="403149" customFormat="1"/>
    <row r="403150" customFormat="1"/>
    <row r="403151" customFormat="1"/>
    <row r="403152" customFormat="1"/>
    <row r="403153" customFormat="1"/>
    <row r="403154" customFormat="1"/>
    <row r="403155" customFormat="1"/>
    <row r="403156" customFormat="1"/>
    <row r="403157" customFormat="1"/>
    <row r="403158" customFormat="1"/>
    <row r="403159" customFormat="1"/>
    <row r="403160" customFormat="1"/>
    <row r="403161" customFormat="1"/>
    <row r="403162" customFormat="1"/>
    <row r="403163" customFormat="1"/>
    <row r="403164" customFormat="1"/>
    <row r="403165" customFormat="1"/>
    <row r="403166" customFormat="1"/>
    <row r="403167" customFormat="1"/>
    <row r="403168" customFormat="1"/>
    <row r="403169" customFormat="1"/>
    <row r="403170" customFormat="1"/>
    <row r="403171" customFormat="1"/>
    <row r="403172" customFormat="1"/>
    <row r="403173" customFormat="1"/>
    <row r="403174" customFormat="1"/>
    <row r="403175" customFormat="1"/>
    <row r="403176" customFormat="1"/>
    <row r="403177" customFormat="1"/>
    <row r="403178" customFormat="1"/>
    <row r="403179" customFormat="1"/>
    <row r="403180" customFormat="1"/>
    <row r="403181" customFormat="1"/>
    <row r="403182" customFormat="1"/>
    <row r="403183" customFormat="1"/>
    <row r="403184" customFormat="1"/>
    <row r="403185" customFormat="1"/>
    <row r="403186" customFormat="1"/>
    <row r="403187" customFormat="1"/>
    <row r="403188" customFormat="1"/>
    <row r="403189" customFormat="1"/>
    <row r="403190" customFormat="1"/>
    <row r="403191" customFormat="1"/>
    <row r="403192" customFormat="1"/>
    <row r="403193" customFormat="1"/>
    <row r="403194" customFormat="1"/>
    <row r="403195" customFormat="1"/>
    <row r="403196" customFormat="1"/>
    <row r="403197" customFormat="1"/>
    <row r="403198" customFormat="1"/>
    <row r="403199" customFormat="1"/>
    <row r="403200" customFormat="1"/>
    <row r="403201" customFormat="1"/>
    <row r="403202" customFormat="1"/>
    <row r="403203" customFormat="1"/>
    <row r="403204" customFormat="1"/>
    <row r="403205" customFormat="1"/>
    <row r="403206" customFormat="1"/>
    <row r="403207" customFormat="1"/>
    <row r="403208" customFormat="1"/>
    <row r="403209" customFormat="1"/>
    <row r="403210" customFormat="1"/>
    <row r="403211" customFormat="1"/>
    <row r="403212" customFormat="1"/>
    <row r="403213" customFormat="1"/>
    <row r="403214" customFormat="1"/>
    <row r="403215" customFormat="1"/>
    <row r="403216" customFormat="1"/>
    <row r="403217" customFormat="1"/>
    <row r="403218" customFormat="1"/>
    <row r="403219" customFormat="1"/>
    <row r="403220" customFormat="1"/>
    <row r="403221" customFormat="1"/>
    <row r="403222" customFormat="1"/>
    <row r="403223" customFormat="1"/>
    <row r="403224" customFormat="1"/>
    <row r="403225" customFormat="1"/>
    <row r="403226" customFormat="1"/>
    <row r="403227" customFormat="1"/>
    <row r="403228" customFormat="1"/>
    <row r="403229" customFormat="1"/>
    <row r="403230" customFormat="1"/>
    <row r="403231" customFormat="1"/>
    <row r="403232" customFormat="1"/>
    <row r="403233" customFormat="1"/>
    <row r="403234" customFormat="1"/>
    <row r="403235" customFormat="1"/>
    <row r="403236" customFormat="1"/>
    <row r="403237" customFormat="1"/>
    <row r="403238" customFormat="1"/>
    <row r="403239" customFormat="1"/>
    <row r="403240" customFormat="1"/>
    <row r="403241" customFormat="1"/>
    <row r="403242" customFormat="1"/>
    <row r="403243" customFormat="1"/>
    <row r="403244" customFormat="1"/>
    <row r="403245" customFormat="1"/>
    <row r="403246" customFormat="1"/>
    <row r="403247" customFormat="1"/>
    <row r="403248" customFormat="1"/>
    <row r="403249" customFormat="1"/>
    <row r="403250" customFormat="1"/>
    <row r="403251" customFormat="1"/>
    <row r="403252" customFormat="1"/>
    <row r="403253" customFormat="1"/>
    <row r="403254" customFormat="1"/>
    <row r="403255" customFormat="1"/>
    <row r="403256" customFormat="1"/>
    <row r="403257" customFormat="1"/>
    <row r="403258" customFormat="1"/>
    <row r="403259" customFormat="1"/>
    <row r="403260" customFormat="1"/>
    <row r="403261" customFormat="1"/>
    <row r="403262" customFormat="1"/>
    <row r="403263" customFormat="1"/>
    <row r="403264" customFormat="1"/>
    <row r="403265" customFormat="1"/>
    <row r="403266" customFormat="1"/>
    <row r="403267" customFormat="1"/>
    <row r="403268" customFormat="1"/>
    <row r="403269" customFormat="1"/>
    <row r="403270" customFormat="1"/>
    <row r="403271" customFormat="1"/>
    <row r="403272" customFormat="1"/>
    <row r="403273" customFormat="1"/>
    <row r="403274" customFormat="1"/>
    <row r="403275" customFormat="1"/>
    <row r="403276" customFormat="1"/>
    <row r="403277" customFormat="1"/>
    <row r="403278" customFormat="1"/>
    <row r="403279" customFormat="1"/>
    <row r="403280" customFormat="1"/>
    <row r="403281" customFormat="1"/>
    <row r="403282" customFormat="1"/>
    <row r="403283" customFormat="1"/>
    <row r="403284" customFormat="1"/>
    <row r="403285" customFormat="1"/>
    <row r="403286" customFormat="1"/>
    <row r="403287" customFormat="1"/>
    <row r="403288" customFormat="1"/>
    <row r="403289" customFormat="1"/>
    <row r="403290" customFormat="1"/>
    <row r="403291" customFormat="1"/>
    <row r="403292" customFormat="1"/>
    <row r="403293" customFormat="1"/>
    <row r="403294" customFormat="1"/>
    <row r="403295" customFormat="1"/>
    <row r="403296" customFormat="1"/>
    <row r="403297" customFormat="1"/>
    <row r="403298" customFormat="1"/>
    <row r="403299" customFormat="1"/>
    <row r="403300" customFormat="1"/>
    <row r="403301" customFormat="1"/>
    <row r="403302" customFormat="1"/>
    <row r="403303" customFormat="1"/>
    <row r="403304" customFormat="1"/>
    <row r="403305" customFormat="1"/>
    <row r="403306" customFormat="1"/>
    <row r="403307" customFormat="1"/>
    <row r="403308" customFormat="1"/>
    <row r="403309" customFormat="1"/>
    <row r="403310" customFormat="1"/>
    <row r="403311" customFormat="1"/>
    <row r="403312" customFormat="1"/>
    <row r="403313" customFormat="1"/>
    <row r="403314" customFormat="1"/>
    <row r="403315" customFormat="1"/>
    <row r="403316" customFormat="1"/>
    <row r="403317" customFormat="1"/>
    <row r="403318" customFormat="1"/>
    <row r="403319" customFormat="1"/>
    <row r="403320" customFormat="1"/>
    <row r="403321" customFormat="1"/>
    <row r="403322" customFormat="1"/>
    <row r="403323" customFormat="1"/>
    <row r="403324" customFormat="1"/>
    <row r="403325" customFormat="1"/>
    <row r="403326" customFormat="1"/>
    <row r="403327" customFormat="1"/>
    <row r="403328" customFormat="1"/>
    <row r="403329" customFormat="1"/>
    <row r="403330" customFormat="1"/>
    <row r="403331" customFormat="1"/>
    <row r="403332" customFormat="1"/>
    <row r="403333" customFormat="1"/>
    <row r="403334" customFormat="1"/>
    <row r="403335" customFormat="1"/>
    <row r="403336" customFormat="1"/>
    <row r="403337" customFormat="1"/>
    <row r="403338" customFormat="1"/>
    <row r="403339" customFormat="1"/>
    <row r="403340" customFormat="1"/>
    <row r="403341" customFormat="1"/>
    <row r="403342" customFormat="1"/>
    <row r="403343" customFormat="1"/>
    <row r="403344" customFormat="1"/>
    <row r="403345" customFormat="1"/>
    <row r="403346" customFormat="1"/>
    <row r="403347" customFormat="1"/>
    <row r="403348" customFormat="1"/>
    <row r="403349" customFormat="1"/>
    <row r="403350" customFormat="1"/>
    <row r="403351" customFormat="1"/>
    <row r="403352" customFormat="1"/>
    <row r="403353" customFormat="1"/>
    <row r="403354" customFormat="1"/>
    <row r="403355" customFormat="1"/>
    <row r="403356" customFormat="1"/>
    <row r="403357" customFormat="1"/>
    <row r="403358" customFormat="1"/>
    <row r="403359" customFormat="1"/>
    <row r="403360" customFormat="1"/>
    <row r="403361" customFormat="1"/>
    <row r="403362" customFormat="1"/>
    <row r="403363" customFormat="1"/>
    <row r="403364" customFormat="1"/>
    <row r="403365" customFormat="1"/>
    <row r="403366" customFormat="1"/>
    <row r="403367" customFormat="1"/>
    <row r="403368" customFormat="1"/>
    <row r="403369" customFormat="1"/>
    <row r="403370" customFormat="1"/>
    <row r="403371" customFormat="1"/>
    <row r="403372" customFormat="1"/>
    <row r="403373" customFormat="1"/>
    <row r="403374" customFormat="1"/>
    <row r="403375" customFormat="1"/>
    <row r="403376" customFormat="1"/>
    <row r="403377" customFormat="1"/>
    <row r="403378" customFormat="1"/>
    <row r="403379" customFormat="1"/>
    <row r="403380" customFormat="1"/>
    <row r="403381" customFormat="1"/>
    <row r="403382" customFormat="1"/>
    <row r="403383" customFormat="1"/>
    <row r="403384" customFormat="1"/>
    <row r="403385" customFormat="1"/>
    <row r="403386" customFormat="1"/>
    <row r="403387" customFormat="1"/>
    <row r="403388" customFormat="1"/>
    <row r="403389" customFormat="1"/>
    <row r="403390" customFormat="1"/>
    <row r="403391" customFormat="1"/>
    <row r="403392" customFormat="1"/>
    <row r="403393" customFormat="1"/>
    <row r="403394" customFormat="1"/>
    <row r="403395" customFormat="1"/>
    <row r="403396" customFormat="1"/>
    <row r="403397" customFormat="1"/>
    <row r="403398" customFormat="1"/>
    <row r="403399" customFormat="1"/>
    <row r="403400" customFormat="1"/>
    <row r="403401" customFormat="1"/>
    <row r="403402" customFormat="1"/>
    <row r="403403" customFormat="1"/>
    <row r="403404" customFormat="1"/>
    <row r="403405" customFormat="1"/>
    <row r="403406" customFormat="1"/>
    <row r="403407" customFormat="1"/>
    <row r="403408" customFormat="1"/>
    <row r="403409" customFormat="1"/>
    <row r="403410" customFormat="1"/>
    <row r="403411" customFormat="1"/>
    <row r="403412" customFormat="1"/>
    <row r="403413" customFormat="1"/>
    <row r="403414" customFormat="1"/>
    <row r="403415" customFormat="1"/>
    <row r="403416" customFormat="1"/>
    <row r="403417" customFormat="1"/>
    <row r="403418" customFormat="1"/>
    <row r="403419" customFormat="1"/>
    <row r="403420" customFormat="1"/>
    <row r="403421" customFormat="1"/>
    <row r="403422" customFormat="1"/>
    <row r="403423" customFormat="1"/>
    <row r="403424" customFormat="1"/>
    <row r="403425" customFormat="1"/>
    <row r="403426" customFormat="1"/>
    <row r="403427" customFormat="1"/>
    <row r="403428" customFormat="1"/>
    <row r="403429" customFormat="1"/>
    <row r="403430" customFormat="1"/>
    <row r="403431" customFormat="1"/>
    <row r="403432" customFormat="1"/>
    <row r="403433" customFormat="1"/>
    <row r="403434" customFormat="1"/>
    <row r="403435" customFormat="1"/>
    <row r="403436" customFormat="1"/>
    <row r="403437" customFormat="1"/>
    <row r="403438" customFormat="1"/>
    <row r="403439" customFormat="1"/>
    <row r="403440" customFormat="1"/>
    <row r="403441" customFormat="1"/>
    <row r="403442" customFormat="1"/>
    <row r="403443" customFormat="1"/>
    <row r="403444" customFormat="1"/>
    <row r="403445" customFormat="1"/>
    <row r="403446" customFormat="1"/>
    <row r="403447" customFormat="1"/>
    <row r="403448" customFormat="1"/>
    <row r="403449" customFormat="1"/>
    <row r="403450" customFormat="1"/>
    <row r="403451" customFormat="1"/>
    <row r="403452" customFormat="1"/>
    <row r="403453" customFormat="1"/>
    <row r="403454" customFormat="1"/>
    <row r="403455" customFormat="1"/>
    <row r="403456" customFormat="1"/>
    <row r="403457" customFormat="1"/>
    <row r="403458" customFormat="1"/>
    <row r="403459" customFormat="1"/>
    <row r="403460" customFormat="1"/>
    <row r="403461" customFormat="1"/>
    <row r="403462" customFormat="1"/>
    <row r="403463" customFormat="1"/>
    <row r="403464" customFormat="1"/>
    <row r="403465" customFormat="1"/>
    <row r="403466" customFormat="1"/>
    <row r="403467" customFormat="1"/>
    <row r="403468" customFormat="1"/>
    <row r="403469" customFormat="1"/>
    <row r="403470" customFormat="1"/>
    <row r="403471" customFormat="1"/>
    <row r="403472" customFormat="1"/>
    <row r="403473" customFormat="1"/>
    <row r="403474" customFormat="1"/>
    <row r="403475" customFormat="1"/>
    <row r="403476" customFormat="1"/>
    <row r="403477" customFormat="1"/>
    <row r="403478" customFormat="1"/>
    <row r="403479" customFormat="1"/>
    <row r="403480" customFormat="1"/>
    <row r="403481" customFormat="1"/>
    <row r="403482" customFormat="1"/>
    <row r="403483" customFormat="1"/>
    <row r="403484" customFormat="1"/>
    <row r="403485" customFormat="1"/>
    <row r="403486" customFormat="1"/>
    <row r="403487" customFormat="1"/>
    <row r="403488" customFormat="1"/>
    <row r="403489" customFormat="1"/>
    <row r="403490" customFormat="1"/>
    <row r="403491" customFormat="1"/>
    <row r="403492" customFormat="1"/>
    <row r="403493" customFormat="1"/>
    <row r="403494" customFormat="1"/>
    <row r="403495" customFormat="1"/>
    <row r="403496" customFormat="1"/>
    <row r="403497" customFormat="1"/>
    <row r="403498" customFormat="1"/>
    <row r="403499" customFormat="1"/>
    <row r="403500" customFormat="1"/>
    <row r="403501" customFormat="1"/>
    <row r="403502" customFormat="1"/>
    <row r="403503" customFormat="1"/>
    <row r="403504" customFormat="1"/>
    <row r="403505" customFormat="1"/>
    <row r="403506" customFormat="1"/>
    <row r="403507" customFormat="1"/>
    <row r="403508" customFormat="1"/>
    <row r="403509" customFormat="1"/>
    <row r="403510" customFormat="1"/>
    <row r="403511" customFormat="1"/>
    <row r="403512" customFormat="1"/>
    <row r="403513" customFormat="1"/>
    <row r="403514" customFormat="1"/>
    <row r="403515" customFormat="1"/>
    <row r="403516" customFormat="1"/>
    <row r="403517" customFormat="1"/>
    <row r="403518" customFormat="1"/>
    <row r="403519" customFormat="1"/>
    <row r="403520" customFormat="1"/>
    <row r="403521" customFormat="1"/>
    <row r="403522" customFormat="1"/>
    <row r="403523" customFormat="1"/>
    <row r="403524" customFormat="1"/>
    <row r="403525" customFormat="1"/>
    <row r="403526" customFormat="1"/>
    <row r="403527" customFormat="1"/>
    <row r="403528" customFormat="1"/>
    <row r="403529" customFormat="1"/>
    <row r="403530" customFormat="1"/>
    <row r="403531" customFormat="1"/>
    <row r="403532" customFormat="1"/>
    <row r="403533" customFormat="1"/>
    <row r="403534" customFormat="1"/>
    <row r="403535" customFormat="1"/>
    <row r="403536" customFormat="1"/>
    <row r="403537" customFormat="1"/>
    <row r="403538" customFormat="1"/>
    <row r="403539" customFormat="1"/>
    <row r="403540" customFormat="1"/>
    <row r="403541" customFormat="1"/>
    <row r="403542" customFormat="1"/>
    <row r="403543" customFormat="1"/>
    <row r="403544" customFormat="1"/>
    <row r="403545" customFormat="1"/>
    <row r="403546" customFormat="1"/>
    <row r="403547" customFormat="1"/>
    <row r="403548" customFormat="1"/>
    <row r="403549" customFormat="1"/>
    <row r="403550" customFormat="1"/>
    <row r="403551" customFormat="1"/>
    <row r="403552" customFormat="1"/>
    <row r="403553" customFormat="1"/>
    <row r="403554" customFormat="1"/>
    <row r="403555" customFormat="1"/>
    <row r="403556" customFormat="1"/>
    <row r="403557" customFormat="1"/>
    <row r="403558" customFormat="1"/>
    <row r="403559" customFormat="1"/>
    <row r="403560" customFormat="1"/>
    <row r="403561" customFormat="1"/>
    <row r="403562" customFormat="1"/>
    <row r="403563" customFormat="1"/>
    <row r="403564" customFormat="1"/>
    <row r="403565" customFormat="1"/>
    <row r="403566" customFormat="1"/>
    <row r="403567" customFormat="1"/>
    <row r="403568" customFormat="1"/>
    <row r="403569" customFormat="1"/>
    <row r="403570" customFormat="1"/>
    <row r="403571" customFormat="1"/>
    <row r="403572" customFormat="1"/>
    <row r="403573" customFormat="1"/>
    <row r="403574" customFormat="1"/>
    <row r="403575" customFormat="1"/>
    <row r="403576" customFormat="1"/>
    <row r="403577" customFormat="1"/>
    <row r="403578" customFormat="1"/>
    <row r="403579" customFormat="1"/>
    <row r="403580" customFormat="1"/>
    <row r="403581" customFormat="1"/>
    <row r="403582" customFormat="1"/>
    <row r="403583" customFormat="1"/>
    <row r="403584" customFormat="1"/>
    <row r="403585" customFormat="1"/>
    <row r="403586" customFormat="1"/>
    <row r="403587" customFormat="1"/>
    <row r="403588" customFormat="1"/>
    <row r="403589" customFormat="1"/>
    <row r="403590" customFormat="1"/>
    <row r="403591" customFormat="1"/>
    <row r="403592" customFormat="1"/>
    <row r="403593" customFormat="1"/>
    <row r="403594" customFormat="1"/>
    <row r="403595" customFormat="1"/>
    <row r="403596" customFormat="1"/>
    <row r="403597" customFormat="1"/>
    <row r="403598" customFormat="1"/>
    <row r="403599" customFormat="1"/>
    <row r="403600" customFormat="1"/>
    <row r="403601" customFormat="1"/>
    <row r="403602" customFormat="1"/>
    <row r="403603" customFormat="1"/>
    <row r="403604" customFormat="1"/>
    <row r="403605" customFormat="1"/>
    <row r="403606" customFormat="1"/>
    <row r="403607" customFormat="1"/>
    <row r="403608" customFormat="1"/>
    <row r="403609" customFormat="1"/>
    <row r="403610" customFormat="1"/>
    <row r="403611" customFormat="1"/>
    <row r="403612" customFormat="1"/>
    <row r="403613" customFormat="1"/>
    <row r="403614" customFormat="1"/>
    <row r="403615" customFormat="1"/>
    <row r="403616" customFormat="1"/>
    <row r="403617" customFormat="1"/>
    <row r="403618" customFormat="1"/>
    <row r="403619" customFormat="1"/>
    <row r="403620" customFormat="1"/>
    <row r="403621" customFormat="1"/>
    <row r="403622" customFormat="1"/>
    <row r="403623" customFormat="1"/>
    <row r="403624" customFormat="1"/>
    <row r="403625" customFormat="1"/>
    <row r="403626" customFormat="1"/>
    <row r="403627" customFormat="1"/>
    <row r="403628" customFormat="1"/>
    <row r="403629" customFormat="1"/>
    <row r="403630" customFormat="1"/>
    <row r="403631" customFormat="1"/>
    <row r="403632" customFormat="1"/>
    <row r="403633" customFormat="1"/>
    <row r="403634" customFormat="1"/>
    <row r="403635" customFormat="1"/>
    <row r="403636" customFormat="1"/>
    <row r="403637" customFormat="1"/>
    <row r="403638" customFormat="1"/>
    <row r="403639" customFormat="1"/>
    <row r="403640" customFormat="1"/>
    <row r="403641" customFormat="1"/>
    <row r="403642" customFormat="1"/>
    <row r="403643" customFormat="1"/>
    <row r="403644" customFormat="1"/>
    <row r="403645" customFormat="1"/>
    <row r="403646" customFormat="1"/>
    <row r="403647" customFormat="1"/>
    <row r="403648" customFormat="1"/>
    <row r="403649" customFormat="1"/>
    <row r="403650" customFormat="1"/>
    <row r="403651" customFormat="1"/>
    <row r="403652" customFormat="1"/>
    <row r="403653" customFormat="1"/>
    <row r="403654" customFormat="1"/>
    <row r="403655" customFormat="1"/>
    <row r="403656" customFormat="1"/>
    <row r="403657" customFormat="1"/>
    <row r="403658" customFormat="1"/>
    <row r="403659" customFormat="1"/>
    <row r="403660" customFormat="1"/>
    <row r="403661" customFormat="1"/>
    <row r="403662" customFormat="1"/>
    <row r="403663" customFormat="1"/>
    <row r="403664" customFormat="1"/>
    <row r="403665" customFormat="1"/>
    <row r="403666" customFormat="1"/>
    <row r="403667" customFormat="1"/>
    <row r="403668" customFormat="1"/>
    <row r="403669" customFormat="1"/>
    <row r="403670" customFormat="1"/>
    <row r="403671" customFormat="1"/>
    <row r="403672" customFormat="1"/>
    <row r="403673" customFormat="1"/>
    <row r="403674" customFormat="1"/>
    <row r="403675" customFormat="1"/>
    <row r="403676" customFormat="1"/>
    <row r="403677" customFormat="1"/>
    <row r="403678" customFormat="1"/>
    <row r="403679" customFormat="1"/>
    <row r="403680" customFormat="1"/>
    <row r="403681" customFormat="1"/>
    <row r="403682" customFormat="1"/>
    <row r="403683" customFormat="1"/>
    <row r="403684" customFormat="1"/>
    <row r="403685" customFormat="1"/>
    <row r="403686" customFormat="1"/>
    <row r="403687" customFormat="1"/>
    <row r="403688" customFormat="1"/>
    <row r="403689" customFormat="1"/>
    <row r="403690" customFormat="1"/>
    <row r="403691" customFormat="1"/>
    <row r="403692" customFormat="1"/>
    <row r="403693" customFormat="1"/>
    <row r="403694" customFormat="1"/>
    <row r="403695" customFormat="1"/>
    <row r="403696" customFormat="1"/>
    <row r="403697" customFormat="1"/>
    <row r="403698" customFormat="1"/>
    <row r="403699" customFormat="1"/>
    <row r="403700" customFormat="1"/>
    <row r="403701" customFormat="1"/>
    <row r="403702" customFormat="1"/>
    <row r="403703" customFormat="1"/>
    <row r="403704" customFormat="1"/>
    <row r="403705" customFormat="1"/>
    <row r="403706" customFormat="1"/>
    <row r="403707" customFormat="1"/>
    <row r="403708" customFormat="1"/>
    <row r="403709" customFormat="1"/>
    <row r="403710" customFormat="1"/>
    <row r="403711" customFormat="1"/>
    <row r="403712" customFormat="1"/>
    <row r="403713" customFormat="1"/>
    <row r="403714" customFormat="1"/>
    <row r="403715" customFormat="1"/>
    <row r="403716" customFormat="1"/>
    <row r="403717" customFormat="1"/>
    <row r="403718" customFormat="1"/>
    <row r="403719" customFormat="1"/>
    <row r="403720" customFormat="1"/>
    <row r="403721" customFormat="1"/>
    <row r="403722" customFormat="1"/>
    <row r="403723" customFormat="1"/>
    <row r="403724" customFormat="1"/>
    <row r="403725" customFormat="1"/>
    <row r="403726" customFormat="1"/>
    <row r="403727" customFormat="1"/>
    <row r="403728" customFormat="1"/>
    <row r="403729" customFormat="1"/>
    <row r="403730" customFormat="1"/>
    <row r="403731" customFormat="1"/>
    <row r="403732" customFormat="1"/>
    <row r="403733" customFormat="1"/>
    <row r="403734" customFormat="1"/>
    <row r="403735" customFormat="1"/>
    <row r="403736" customFormat="1"/>
    <row r="403737" customFormat="1"/>
    <row r="403738" customFormat="1"/>
    <row r="403739" customFormat="1"/>
    <row r="403740" customFormat="1"/>
    <row r="403741" customFormat="1"/>
    <row r="403742" customFormat="1"/>
    <row r="403743" customFormat="1"/>
    <row r="403744" customFormat="1"/>
    <row r="403745" customFormat="1"/>
    <row r="403746" customFormat="1"/>
    <row r="403747" customFormat="1"/>
    <row r="403748" customFormat="1"/>
    <row r="403749" customFormat="1"/>
    <row r="403750" customFormat="1"/>
    <row r="403751" customFormat="1"/>
    <row r="403752" customFormat="1"/>
    <row r="403753" customFormat="1"/>
    <row r="403754" customFormat="1"/>
    <row r="403755" customFormat="1"/>
    <row r="403756" customFormat="1"/>
    <row r="403757" customFormat="1"/>
    <row r="403758" customFormat="1"/>
    <row r="403759" customFormat="1"/>
    <row r="403760" customFormat="1"/>
    <row r="403761" customFormat="1"/>
    <row r="403762" customFormat="1"/>
    <row r="403763" customFormat="1"/>
    <row r="403764" customFormat="1"/>
    <row r="403765" customFormat="1"/>
    <row r="403766" customFormat="1"/>
    <row r="403767" customFormat="1"/>
    <row r="403768" customFormat="1"/>
    <row r="403769" customFormat="1"/>
    <row r="403770" customFormat="1"/>
    <row r="403771" customFormat="1"/>
    <row r="403772" customFormat="1"/>
    <row r="403773" customFormat="1"/>
    <row r="403774" customFormat="1"/>
    <row r="403775" customFormat="1"/>
    <row r="403776" customFormat="1"/>
    <row r="403777" customFormat="1"/>
    <row r="403778" customFormat="1"/>
    <row r="403779" customFormat="1"/>
    <row r="403780" customFormat="1"/>
    <row r="403781" customFormat="1"/>
    <row r="403782" customFormat="1"/>
    <row r="403783" customFormat="1"/>
    <row r="403784" customFormat="1"/>
    <row r="403785" customFormat="1"/>
    <row r="403786" customFormat="1"/>
    <row r="403787" customFormat="1"/>
    <row r="403788" customFormat="1"/>
    <row r="403789" customFormat="1"/>
    <row r="403790" customFormat="1"/>
    <row r="403791" customFormat="1"/>
    <row r="403792" customFormat="1"/>
    <row r="403793" customFormat="1"/>
    <row r="403794" customFormat="1"/>
    <row r="403795" customFormat="1"/>
    <row r="403796" customFormat="1"/>
    <row r="403797" customFormat="1"/>
    <row r="403798" customFormat="1"/>
    <row r="403799" customFormat="1"/>
    <row r="403800" customFormat="1"/>
    <row r="403801" customFormat="1"/>
    <row r="403802" customFormat="1"/>
    <row r="403803" customFormat="1"/>
    <row r="403804" customFormat="1"/>
    <row r="403805" customFormat="1"/>
    <row r="403806" customFormat="1"/>
    <row r="403807" customFormat="1"/>
    <row r="403808" customFormat="1"/>
    <row r="403809" customFormat="1"/>
    <row r="403810" customFormat="1"/>
    <row r="403811" customFormat="1"/>
    <row r="403812" customFormat="1"/>
    <row r="403813" customFormat="1"/>
    <row r="403814" customFormat="1"/>
    <row r="403815" customFormat="1"/>
    <row r="403816" customFormat="1"/>
    <row r="403817" customFormat="1"/>
    <row r="403818" customFormat="1"/>
    <row r="403819" customFormat="1"/>
    <row r="403820" customFormat="1"/>
    <row r="403821" customFormat="1"/>
    <row r="403822" customFormat="1"/>
    <row r="403823" customFormat="1"/>
    <row r="403824" customFormat="1"/>
    <row r="403825" customFormat="1"/>
    <row r="403826" customFormat="1"/>
    <row r="403827" customFormat="1"/>
    <row r="403828" customFormat="1"/>
    <row r="403829" customFormat="1"/>
    <row r="403830" customFormat="1"/>
    <row r="403831" customFormat="1"/>
    <row r="403832" customFormat="1"/>
    <row r="403833" customFormat="1"/>
    <row r="403834" customFormat="1"/>
    <row r="403835" customFormat="1"/>
    <row r="403836" customFormat="1"/>
    <row r="403837" customFormat="1"/>
    <row r="403838" customFormat="1"/>
    <row r="403839" customFormat="1"/>
    <row r="403840" customFormat="1"/>
    <row r="403841" customFormat="1"/>
    <row r="403842" customFormat="1"/>
    <row r="403843" customFormat="1"/>
    <row r="403844" customFormat="1"/>
    <row r="403845" customFormat="1"/>
    <row r="403846" customFormat="1"/>
    <row r="403847" customFormat="1"/>
    <row r="403848" customFormat="1"/>
    <row r="403849" customFormat="1"/>
    <row r="403850" customFormat="1"/>
    <row r="403851" customFormat="1"/>
    <row r="403852" customFormat="1"/>
    <row r="403853" customFormat="1"/>
    <row r="403854" customFormat="1"/>
    <row r="403855" customFormat="1"/>
    <row r="403856" customFormat="1"/>
    <row r="403857" customFormat="1"/>
    <row r="403858" customFormat="1"/>
    <row r="403859" customFormat="1"/>
    <row r="403860" customFormat="1"/>
    <row r="403861" customFormat="1"/>
    <row r="403862" customFormat="1"/>
    <row r="403863" customFormat="1"/>
    <row r="403864" customFormat="1"/>
    <row r="403865" customFormat="1"/>
    <row r="403866" customFormat="1"/>
    <row r="403867" customFormat="1"/>
    <row r="403868" customFormat="1"/>
    <row r="403869" customFormat="1"/>
    <row r="403870" customFormat="1"/>
    <row r="403871" customFormat="1"/>
    <row r="403872" customFormat="1"/>
    <row r="403873" customFormat="1"/>
    <row r="403874" customFormat="1"/>
    <row r="403875" customFormat="1"/>
    <row r="403876" customFormat="1"/>
    <row r="403877" customFormat="1"/>
    <row r="403878" customFormat="1"/>
    <row r="403879" customFormat="1"/>
    <row r="403880" customFormat="1"/>
    <row r="403881" customFormat="1"/>
    <row r="403882" customFormat="1"/>
    <row r="403883" customFormat="1"/>
    <row r="403884" customFormat="1"/>
    <row r="403885" customFormat="1"/>
    <row r="403886" customFormat="1"/>
    <row r="403887" customFormat="1"/>
    <row r="403888" customFormat="1"/>
    <row r="403889" customFormat="1"/>
    <row r="403890" customFormat="1"/>
    <row r="403891" customFormat="1"/>
    <row r="403892" customFormat="1"/>
    <row r="403893" customFormat="1"/>
    <row r="403894" customFormat="1"/>
    <row r="403895" customFormat="1"/>
    <row r="403896" customFormat="1"/>
    <row r="403897" customFormat="1"/>
    <row r="403898" customFormat="1"/>
    <row r="403899" customFormat="1"/>
    <row r="403900" customFormat="1"/>
    <row r="403901" customFormat="1"/>
    <row r="403902" customFormat="1"/>
    <row r="403903" customFormat="1"/>
    <row r="403904" customFormat="1"/>
    <row r="403905" customFormat="1"/>
    <row r="403906" customFormat="1"/>
    <row r="403907" customFormat="1"/>
    <row r="403908" customFormat="1"/>
    <row r="403909" customFormat="1"/>
    <row r="403910" customFormat="1"/>
    <row r="403911" customFormat="1"/>
    <row r="403912" customFormat="1"/>
    <row r="403913" customFormat="1"/>
    <row r="403914" customFormat="1"/>
    <row r="403915" customFormat="1"/>
    <row r="403916" customFormat="1"/>
    <row r="403917" customFormat="1"/>
    <row r="403918" customFormat="1"/>
    <row r="403919" customFormat="1"/>
    <row r="403920" customFormat="1"/>
    <row r="403921" customFormat="1"/>
    <row r="403922" customFormat="1"/>
    <row r="403923" customFormat="1"/>
    <row r="403924" customFormat="1"/>
    <row r="403925" customFormat="1"/>
    <row r="403926" customFormat="1"/>
    <row r="403927" customFormat="1"/>
    <row r="403928" customFormat="1"/>
    <row r="403929" customFormat="1"/>
    <row r="403930" customFormat="1"/>
    <row r="403931" customFormat="1"/>
    <row r="403932" customFormat="1"/>
    <row r="403933" customFormat="1"/>
    <row r="403934" customFormat="1"/>
    <row r="403935" customFormat="1"/>
    <row r="403936" customFormat="1"/>
    <row r="403937" customFormat="1"/>
    <row r="403938" customFormat="1"/>
    <row r="403939" customFormat="1"/>
    <row r="403940" customFormat="1"/>
    <row r="403941" customFormat="1"/>
    <row r="403942" customFormat="1"/>
    <row r="403943" customFormat="1"/>
    <row r="403944" customFormat="1"/>
    <row r="403945" customFormat="1"/>
    <row r="403946" customFormat="1"/>
    <row r="403947" customFormat="1"/>
    <row r="403948" customFormat="1"/>
    <row r="403949" customFormat="1"/>
    <row r="403950" customFormat="1"/>
    <row r="403951" customFormat="1"/>
    <row r="403952" customFormat="1"/>
    <row r="403953" customFormat="1"/>
    <row r="403954" customFormat="1"/>
    <row r="403955" customFormat="1"/>
    <row r="403956" customFormat="1"/>
    <row r="403957" customFormat="1"/>
    <row r="403958" customFormat="1"/>
    <row r="403959" customFormat="1"/>
    <row r="403960" customFormat="1"/>
    <row r="403961" customFormat="1"/>
    <row r="403962" customFormat="1"/>
    <row r="403963" customFormat="1"/>
    <row r="403964" customFormat="1"/>
    <row r="403965" customFormat="1"/>
    <row r="403966" customFormat="1"/>
    <row r="403967" customFormat="1"/>
    <row r="403968" customFormat="1"/>
    <row r="403969" customFormat="1"/>
    <row r="403970" customFormat="1"/>
    <row r="403971" customFormat="1"/>
    <row r="403972" customFormat="1"/>
    <row r="403973" customFormat="1"/>
    <row r="403974" customFormat="1"/>
    <row r="403975" customFormat="1"/>
    <row r="403976" customFormat="1"/>
    <row r="403977" customFormat="1"/>
    <row r="403978" customFormat="1"/>
    <row r="403979" customFormat="1"/>
    <row r="403980" customFormat="1"/>
    <row r="403981" customFormat="1"/>
    <row r="403982" customFormat="1"/>
    <row r="403983" customFormat="1"/>
    <row r="403984" customFormat="1"/>
    <row r="403985" customFormat="1"/>
    <row r="403986" customFormat="1"/>
    <row r="403987" customFormat="1"/>
    <row r="403988" customFormat="1"/>
    <row r="403989" customFormat="1"/>
    <row r="403990" customFormat="1"/>
    <row r="403991" customFormat="1"/>
    <row r="403992" customFormat="1"/>
    <row r="403993" customFormat="1"/>
    <row r="403994" customFormat="1"/>
    <row r="403995" customFormat="1"/>
    <row r="403996" customFormat="1"/>
    <row r="403997" customFormat="1"/>
    <row r="403998" customFormat="1"/>
    <row r="403999" customFormat="1"/>
    <row r="404000" customFormat="1"/>
    <row r="404001" customFormat="1"/>
    <row r="404002" customFormat="1"/>
    <row r="404003" customFormat="1"/>
    <row r="404004" customFormat="1"/>
    <row r="404005" customFormat="1"/>
    <row r="404006" customFormat="1"/>
    <row r="404007" customFormat="1"/>
    <row r="404008" customFormat="1"/>
    <row r="404009" customFormat="1"/>
    <row r="404010" customFormat="1"/>
    <row r="404011" customFormat="1"/>
    <row r="404012" customFormat="1"/>
    <row r="404013" customFormat="1"/>
    <row r="404014" customFormat="1"/>
    <row r="404015" customFormat="1"/>
    <row r="404016" customFormat="1"/>
    <row r="404017" customFormat="1"/>
    <row r="404018" customFormat="1"/>
    <row r="404019" customFormat="1"/>
    <row r="404020" customFormat="1"/>
    <row r="404021" customFormat="1"/>
    <row r="404022" customFormat="1"/>
    <row r="404023" customFormat="1"/>
    <row r="404024" customFormat="1"/>
    <row r="404025" customFormat="1"/>
    <row r="404026" customFormat="1"/>
    <row r="404027" customFormat="1"/>
    <row r="404028" customFormat="1"/>
    <row r="404029" customFormat="1"/>
    <row r="404030" customFormat="1"/>
    <row r="404031" customFormat="1"/>
    <row r="404032" customFormat="1"/>
    <row r="404033" customFormat="1"/>
    <row r="404034" customFormat="1"/>
    <row r="404035" customFormat="1"/>
    <row r="404036" customFormat="1"/>
    <row r="404037" customFormat="1"/>
    <row r="404038" customFormat="1"/>
    <row r="404039" customFormat="1"/>
    <row r="404040" customFormat="1"/>
    <row r="404041" customFormat="1"/>
    <row r="404042" customFormat="1"/>
    <row r="404043" customFormat="1"/>
    <row r="404044" customFormat="1"/>
    <row r="404045" customFormat="1"/>
    <row r="404046" customFormat="1"/>
    <row r="404047" customFormat="1"/>
    <row r="404048" customFormat="1"/>
    <row r="404049" customFormat="1"/>
    <row r="404050" customFormat="1"/>
    <row r="404051" customFormat="1"/>
    <row r="404052" customFormat="1"/>
    <row r="404053" customFormat="1"/>
    <row r="404054" customFormat="1"/>
    <row r="404055" customFormat="1"/>
    <row r="404056" customFormat="1"/>
    <row r="404057" customFormat="1"/>
    <row r="404058" customFormat="1"/>
    <row r="404059" customFormat="1"/>
    <row r="404060" customFormat="1"/>
    <row r="404061" customFormat="1"/>
    <row r="404062" customFormat="1"/>
    <row r="404063" customFormat="1"/>
    <row r="404064" customFormat="1"/>
    <row r="404065" customFormat="1"/>
    <row r="404066" customFormat="1"/>
    <row r="404067" customFormat="1"/>
    <row r="404068" customFormat="1"/>
    <row r="404069" customFormat="1"/>
    <row r="404070" customFormat="1"/>
    <row r="404071" customFormat="1"/>
    <row r="404072" customFormat="1"/>
    <row r="404073" customFormat="1"/>
    <row r="404074" customFormat="1"/>
    <row r="404075" customFormat="1"/>
    <row r="404076" customFormat="1"/>
    <row r="404077" customFormat="1"/>
    <row r="404078" customFormat="1"/>
    <row r="404079" customFormat="1"/>
    <row r="404080" customFormat="1"/>
    <row r="404081" customFormat="1"/>
    <row r="404082" customFormat="1"/>
    <row r="404083" customFormat="1"/>
    <row r="404084" customFormat="1"/>
    <row r="404085" customFormat="1"/>
    <row r="404086" customFormat="1"/>
    <row r="404087" customFormat="1"/>
    <row r="404088" customFormat="1"/>
    <row r="404089" customFormat="1"/>
    <row r="404090" customFormat="1"/>
    <row r="404091" customFormat="1"/>
    <row r="404092" customFormat="1"/>
    <row r="404093" customFormat="1"/>
    <row r="404094" customFormat="1"/>
    <row r="404095" customFormat="1"/>
    <row r="404096" customFormat="1"/>
    <row r="404097" customFormat="1"/>
    <row r="404098" customFormat="1"/>
    <row r="404099" customFormat="1"/>
    <row r="404100" customFormat="1"/>
    <row r="404101" customFormat="1"/>
    <row r="404102" customFormat="1"/>
    <row r="404103" customFormat="1"/>
    <row r="404104" customFormat="1"/>
    <row r="404105" customFormat="1"/>
    <row r="404106" customFormat="1"/>
    <row r="404107" customFormat="1"/>
    <row r="404108" customFormat="1"/>
    <row r="404109" customFormat="1"/>
    <row r="404110" customFormat="1"/>
    <row r="404111" customFormat="1"/>
    <row r="404112" customFormat="1"/>
    <row r="404113" customFormat="1"/>
    <row r="404114" customFormat="1"/>
    <row r="404115" customFormat="1"/>
    <row r="404116" customFormat="1"/>
    <row r="404117" customFormat="1"/>
    <row r="404118" customFormat="1"/>
    <row r="404119" customFormat="1"/>
    <row r="404120" customFormat="1"/>
    <row r="404121" customFormat="1"/>
    <row r="404122" customFormat="1"/>
    <row r="404123" customFormat="1"/>
    <row r="404124" customFormat="1"/>
    <row r="404125" customFormat="1"/>
    <row r="404126" customFormat="1"/>
    <row r="404127" customFormat="1"/>
    <row r="404128" customFormat="1"/>
    <row r="404129" customFormat="1"/>
    <row r="404130" customFormat="1"/>
    <row r="404131" customFormat="1"/>
    <row r="404132" customFormat="1"/>
    <row r="404133" customFormat="1"/>
    <row r="404134" customFormat="1"/>
    <row r="404135" customFormat="1"/>
    <row r="404136" customFormat="1"/>
    <row r="404137" customFormat="1"/>
    <row r="404138" customFormat="1"/>
    <row r="404139" customFormat="1"/>
    <row r="404140" customFormat="1"/>
    <row r="404141" customFormat="1"/>
    <row r="404142" customFormat="1"/>
    <row r="404143" customFormat="1"/>
    <row r="404144" customFormat="1"/>
    <row r="404145" customFormat="1"/>
    <row r="404146" customFormat="1"/>
    <row r="404147" customFormat="1"/>
    <row r="404148" customFormat="1"/>
    <row r="404149" customFormat="1"/>
    <row r="404150" customFormat="1"/>
    <row r="404151" customFormat="1"/>
    <row r="404152" customFormat="1"/>
    <row r="404153" customFormat="1"/>
    <row r="404154" customFormat="1"/>
    <row r="404155" customFormat="1"/>
    <row r="404156" customFormat="1"/>
    <row r="404157" customFormat="1"/>
    <row r="404158" customFormat="1"/>
    <row r="404159" customFormat="1"/>
    <row r="404160" customFormat="1"/>
    <row r="404161" customFormat="1"/>
    <row r="404162" customFormat="1"/>
    <row r="404163" customFormat="1"/>
    <row r="404164" customFormat="1"/>
    <row r="404165" customFormat="1"/>
    <row r="404166" customFormat="1"/>
    <row r="404167" customFormat="1"/>
    <row r="404168" customFormat="1"/>
    <row r="404169" customFormat="1"/>
    <row r="404170" customFormat="1"/>
    <row r="404171" customFormat="1"/>
    <row r="404172" customFormat="1"/>
    <row r="404173" customFormat="1"/>
    <row r="404174" customFormat="1"/>
    <row r="404175" customFormat="1"/>
    <row r="404176" customFormat="1"/>
    <row r="404177" customFormat="1"/>
    <row r="404178" customFormat="1"/>
    <row r="404179" customFormat="1"/>
    <row r="404180" customFormat="1"/>
    <row r="404181" customFormat="1"/>
    <row r="404182" customFormat="1"/>
    <row r="404183" customFormat="1"/>
    <row r="404184" customFormat="1"/>
    <row r="404185" customFormat="1"/>
    <row r="404186" customFormat="1"/>
    <row r="404187" customFormat="1"/>
    <row r="404188" customFormat="1"/>
    <row r="404189" customFormat="1"/>
    <row r="404190" customFormat="1"/>
    <row r="404191" customFormat="1"/>
    <row r="404192" customFormat="1"/>
    <row r="404193" customFormat="1"/>
    <row r="404194" customFormat="1"/>
    <row r="404195" customFormat="1"/>
    <row r="404196" customFormat="1"/>
    <row r="404197" customFormat="1"/>
    <row r="404198" customFormat="1"/>
    <row r="404199" customFormat="1"/>
    <row r="404200" customFormat="1"/>
    <row r="404201" customFormat="1"/>
    <row r="404202" customFormat="1"/>
    <row r="404203" customFormat="1"/>
    <row r="404204" customFormat="1"/>
    <row r="404205" customFormat="1"/>
    <row r="404206" customFormat="1"/>
    <row r="404207" customFormat="1"/>
    <row r="404208" customFormat="1"/>
    <row r="404209" customFormat="1"/>
    <row r="404210" customFormat="1"/>
    <row r="404211" customFormat="1"/>
    <row r="404212" customFormat="1"/>
    <row r="404213" customFormat="1"/>
    <row r="404214" customFormat="1"/>
    <row r="404215" customFormat="1"/>
    <row r="404216" customFormat="1"/>
    <row r="404217" customFormat="1"/>
    <row r="404218" customFormat="1"/>
    <row r="404219" customFormat="1"/>
    <row r="404220" customFormat="1"/>
    <row r="404221" customFormat="1"/>
    <row r="404222" customFormat="1"/>
    <row r="404223" customFormat="1"/>
    <row r="404224" customFormat="1"/>
    <row r="404225" customFormat="1"/>
    <row r="404226" customFormat="1"/>
    <row r="404227" customFormat="1"/>
    <row r="404228" customFormat="1"/>
    <row r="404229" customFormat="1"/>
    <row r="404230" customFormat="1"/>
    <row r="404231" customFormat="1"/>
    <row r="404232" customFormat="1"/>
    <row r="404233" customFormat="1"/>
    <row r="404234" customFormat="1"/>
    <row r="404235" customFormat="1"/>
    <row r="404236" customFormat="1"/>
    <row r="404237" customFormat="1"/>
    <row r="404238" customFormat="1"/>
    <row r="404239" customFormat="1"/>
    <row r="404240" customFormat="1"/>
    <row r="404241" customFormat="1"/>
    <row r="404242" customFormat="1"/>
    <row r="404243" customFormat="1"/>
    <row r="404244" customFormat="1"/>
    <row r="404245" customFormat="1"/>
    <row r="404246" customFormat="1"/>
    <row r="404247" customFormat="1"/>
    <row r="404248" customFormat="1"/>
    <row r="404249" customFormat="1"/>
    <row r="404250" customFormat="1"/>
    <row r="404251" customFormat="1"/>
    <row r="404252" customFormat="1"/>
    <row r="404253" customFormat="1"/>
    <row r="404254" customFormat="1"/>
    <row r="404255" customFormat="1"/>
    <row r="404256" customFormat="1"/>
    <row r="404257" customFormat="1"/>
    <row r="404258" customFormat="1"/>
    <row r="404259" customFormat="1"/>
    <row r="404260" customFormat="1"/>
    <row r="404261" customFormat="1"/>
    <row r="404262" customFormat="1"/>
    <row r="404263" customFormat="1"/>
    <row r="404264" customFormat="1"/>
    <row r="404265" customFormat="1"/>
    <row r="404266" customFormat="1"/>
    <row r="404267" customFormat="1"/>
    <row r="404268" customFormat="1"/>
    <row r="404269" customFormat="1"/>
    <row r="404270" customFormat="1"/>
    <row r="404271" customFormat="1"/>
    <row r="404272" customFormat="1"/>
    <row r="404273" customFormat="1"/>
    <row r="404274" customFormat="1"/>
    <row r="404275" customFormat="1"/>
    <row r="404276" customFormat="1"/>
    <row r="404277" customFormat="1"/>
    <row r="404278" customFormat="1"/>
    <row r="404279" customFormat="1"/>
    <row r="404280" customFormat="1"/>
    <row r="404281" customFormat="1"/>
    <row r="404282" customFormat="1"/>
    <row r="404283" customFormat="1"/>
    <row r="404284" customFormat="1"/>
    <row r="404285" customFormat="1"/>
    <row r="404286" customFormat="1"/>
    <row r="404287" customFormat="1"/>
    <row r="404288" customFormat="1"/>
    <row r="404289" customFormat="1"/>
    <row r="404290" customFormat="1"/>
    <row r="404291" customFormat="1"/>
    <row r="404292" customFormat="1"/>
    <row r="404293" customFormat="1"/>
    <row r="404294" customFormat="1"/>
    <row r="404295" customFormat="1"/>
    <row r="404296" customFormat="1"/>
    <row r="404297" customFormat="1"/>
    <row r="404298" customFormat="1"/>
    <row r="404299" customFormat="1"/>
    <row r="404300" customFormat="1"/>
    <row r="404301" customFormat="1"/>
    <row r="404302" customFormat="1"/>
    <row r="404303" customFormat="1"/>
    <row r="404304" customFormat="1"/>
    <row r="404305" customFormat="1"/>
    <row r="404306" customFormat="1"/>
    <row r="404307" customFormat="1"/>
    <row r="404308" customFormat="1"/>
    <row r="404309" customFormat="1"/>
    <row r="404310" customFormat="1"/>
    <row r="404311" customFormat="1"/>
    <row r="404312" customFormat="1"/>
    <row r="404313" customFormat="1"/>
    <row r="404314" customFormat="1"/>
    <row r="404315" customFormat="1"/>
    <row r="404316" customFormat="1"/>
    <row r="404317" customFormat="1"/>
    <row r="404318" customFormat="1"/>
    <row r="404319" customFormat="1"/>
    <row r="404320" customFormat="1"/>
    <row r="404321" customFormat="1"/>
    <row r="404322" customFormat="1"/>
    <row r="404323" customFormat="1"/>
    <row r="404324" customFormat="1"/>
    <row r="404325" customFormat="1"/>
    <row r="404326" customFormat="1"/>
    <row r="404327" customFormat="1"/>
    <row r="404328" customFormat="1"/>
    <row r="404329" customFormat="1"/>
    <row r="404330" customFormat="1"/>
    <row r="404331" customFormat="1"/>
    <row r="404332" customFormat="1"/>
    <row r="404333" customFormat="1"/>
    <row r="404334" customFormat="1"/>
    <row r="404335" customFormat="1"/>
    <row r="404336" customFormat="1"/>
    <row r="404337" customFormat="1"/>
    <row r="404338" customFormat="1"/>
    <row r="404339" customFormat="1"/>
    <row r="404340" customFormat="1"/>
    <row r="404341" customFormat="1"/>
    <row r="404342" customFormat="1"/>
    <row r="404343" customFormat="1"/>
    <row r="404344" customFormat="1"/>
    <row r="404345" customFormat="1"/>
    <row r="404346" customFormat="1"/>
    <row r="404347" customFormat="1"/>
    <row r="404348" customFormat="1"/>
    <row r="404349" customFormat="1"/>
    <row r="404350" customFormat="1"/>
    <row r="404351" customFormat="1"/>
    <row r="404352" customFormat="1"/>
    <row r="404353" customFormat="1"/>
    <row r="404354" customFormat="1"/>
    <row r="404355" customFormat="1"/>
    <row r="404356" customFormat="1"/>
    <row r="404357" customFormat="1"/>
    <row r="404358" customFormat="1"/>
    <row r="404359" customFormat="1"/>
    <row r="404360" customFormat="1"/>
    <row r="404361" customFormat="1"/>
    <row r="404362" customFormat="1"/>
    <row r="404363" customFormat="1"/>
    <row r="404364" customFormat="1"/>
    <row r="404365" customFormat="1"/>
    <row r="404366" customFormat="1"/>
    <row r="404367" customFormat="1"/>
    <row r="404368" customFormat="1"/>
    <row r="404369" customFormat="1"/>
    <row r="404370" customFormat="1"/>
    <row r="404371" customFormat="1"/>
    <row r="404372" customFormat="1"/>
    <row r="404373" customFormat="1"/>
    <row r="404374" customFormat="1"/>
    <row r="404375" customFormat="1"/>
    <row r="404376" customFormat="1"/>
    <row r="404377" customFormat="1"/>
    <row r="404378" customFormat="1"/>
    <row r="404379" customFormat="1"/>
    <row r="404380" customFormat="1"/>
    <row r="404381" customFormat="1"/>
    <row r="404382" customFormat="1"/>
    <row r="404383" customFormat="1"/>
    <row r="404384" customFormat="1"/>
    <row r="404385" customFormat="1"/>
    <row r="404386" customFormat="1"/>
    <row r="404387" customFormat="1"/>
    <row r="404388" customFormat="1"/>
    <row r="404389" customFormat="1"/>
    <row r="404390" customFormat="1"/>
    <row r="404391" customFormat="1"/>
    <row r="404392" customFormat="1"/>
    <row r="404393" customFormat="1"/>
    <row r="404394" customFormat="1"/>
    <row r="404395" customFormat="1"/>
    <row r="404396" customFormat="1"/>
    <row r="404397" customFormat="1"/>
    <row r="404398" customFormat="1"/>
    <row r="404399" customFormat="1"/>
    <row r="404400" customFormat="1"/>
    <row r="404401" customFormat="1"/>
    <row r="404402" customFormat="1"/>
    <row r="404403" customFormat="1"/>
    <row r="404404" customFormat="1"/>
    <row r="404405" customFormat="1"/>
    <row r="404406" customFormat="1"/>
    <row r="404407" customFormat="1"/>
    <row r="404408" customFormat="1"/>
    <row r="404409" customFormat="1"/>
    <row r="404410" customFormat="1"/>
    <row r="404411" customFormat="1"/>
    <row r="404412" customFormat="1"/>
    <row r="404413" customFormat="1"/>
    <row r="404414" customFormat="1"/>
    <row r="404415" customFormat="1"/>
    <row r="404416" customFormat="1"/>
    <row r="404417" customFormat="1"/>
    <row r="404418" customFormat="1"/>
    <row r="404419" customFormat="1"/>
    <row r="404420" customFormat="1"/>
    <row r="404421" customFormat="1"/>
    <row r="404422" customFormat="1"/>
    <row r="404423" customFormat="1"/>
    <row r="404424" customFormat="1"/>
    <row r="404425" customFormat="1"/>
    <row r="404426" customFormat="1"/>
    <row r="404427" customFormat="1"/>
    <row r="404428" customFormat="1"/>
    <row r="404429" customFormat="1"/>
    <row r="404430" customFormat="1"/>
    <row r="404431" customFormat="1"/>
    <row r="404432" customFormat="1"/>
    <row r="404433" customFormat="1"/>
    <row r="404434" customFormat="1"/>
    <row r="404435" customFormat="1"/>
    <row r="404436" customFormat="1"/>
    <row r="404437" customFormat="1"/>
    <row r="404438" customFormat="1"/>
    <row r="404439" customFormat="1"/>
    <row r="404440" customFormat="1"/>
    <row r="404441" customFormat="1"/>
    <row r="404442" customFormat="1"/>
    <row r="404443" customFormat="1"/>
    <row r="404444" customFormat="1"/>
    <row r="404445" customFormat="1"/>
    <row r="404446" customFormat="1"/>
    <row r="404447" customFormat="1"/>
    <row r="404448" customFormat="1"/>
    <row r="404449" customFormat="1"/>
    <row r="404450" customFormat="1"/>
    <row r="404451" customFormat="1"/>
    <row r="404452" customFormat="1"/>
    <row r="404453" customFormat="1"/>
    <row r="404454" customFormat="1"/>
    <row r="404455" customFormat="1"/>
    <row r="404456" customFormat="1"/>
    <row r="404457" customFormat="1"/>
    <row r="404458" customFormat="1"/>
    <row r="404459" customFormat="1"/>
    <row r="404460" customFormat="1"/>
    <row r="404461" customFormat="1"/>
    <row r="404462" customFormat="1"/>
    <row r="404463" customFormat="1"/>
    <row r="404464" customFormat="1"/>
    <row r="404465" customFormat="1"/>
    <row r="404466" customFormat="1"/>
    <row r="404467" customFormat="1"/>
    <row r="404468" customFormat="1"/>
    <row r="404469" customFormat="1"/>
    <row r="404470" customFormat="1"/>
    <row r="404471" customFormat="1"/>
    <row r="404472" customFormat="1"/>
    <row r="404473" customFormat="1"/>
    <row r="404474" customFormat="1"/>
    <row r="404475" customFormat="1"/>
    <row r="404476" customFormat="1"/>
    <row r="404477" customFormat="1"/>
    <row r="404478" customFormat="1"/>
    <row r="404479" customFormat="1"/>
    <row r="404480" customFormat="1"/>
    <row r="404481" customFormat="1"/>
    <row r="404482" customFormat="1"/>
    <row r="404483" customFormat="1"/>
    <row r="404484" customFormat="1"/>
    <row r="404485" customFormat="1"/>
    <row r="404486" customFormat="1"/>
    <row r="404487" customFormat="1"/>
    <row r="404488" customFormat="1"/>
    <row r="404489" customFormat="1"/>
    <row r="404490" customFormat="1"/>
    <row r="404491" customFormat="1"/>
    <row r="404492" customFormat="1"/>
    <row r="404493" customFormat="1"/>
    <row r="404494" customFormat="1"/>
    <row r="404495" customFormat="1"/>
    <row r="404496" customFormat="1"/>
    <row r="404497" customFormat="1"/>
    <row r="404498" customFormat="1"/>
    <row r="404499" customFormat="1"/>
    <row r="404500" customFormat="1"/>
    <row r="404501" customFormat="1"/>
    <row r="404502" customFormat="1"/>
    <row r="404503" customFormat="1"/>
    <row r="404504" customFormat="1"/>
    <row r="404505" customFormat="1"/>
    <row r="404506" customFormat="1"/>
    <row r="404507" customFormat="1"/>
    <row r="404508" customFormat="1"/>
    <row r="404509" customFormat="1"/>
    <row r="404510" customFormat="1"/>
    <row r="404511" customFormat="1"/>
    <row r="404512" customFormat="1"/>
    <row r="404513" customFormat="1"/>
    <row r="404514" customFormat="1"/>
    <row r="404515" customFormat="1"/>
    <row r="404516" customFormat="1"/>
    <row r="404517" customFormat="1"/>
    <row r="404518" customFormat="1"/>
    <row r="404519" customFormat="1"/>
    <row r="404520" customFormat="1"/>
    <row r="404521" customFormat="1"/>
    <row r="404522" customFormat="1"/>
    <row r="404523" customFormat="1"/>
    <row r="404524" customFormat="1"/>
    <row r="404525" customFormat="1"/>
    <row r="404526" customFormat="1"/>
    <row r="404527" customFormat="1"/>
    <row r="404528" customFormat="1"/>
    <row r="404529" customFormat="1"/>
    <row r="404530" customFormat="1"/>
    <row r="404531" customFormat="1"/>
    <row r="404532" customFormat="1"/>
    <row r="404533" customFormat="1"/>
    <row r="404534" customFormat="1"/>
    <row r="404535" customFormat="1"/>
    <row r="404536" customFormat="1"/>
    <row r="404537" customFormat="1"/>
    <row r="404538" customFormat="1"/>
    <row r="404539" customFormat="1"/>
    <row r="404540" customFormat="1"/>
    <row r="404541" customFormat="1"/>
    <row r="404542" customFormat="1"/>
    <row r="404543" customFormat="1"/>
    <row r="404544" customFormat="1"/>
    <row r="404545" customFormat="1"/>
    <row r="404546" customFormat="1"/>
    <row r="404547" customFormat="1"/>
    <row r="404548" customFormat="1"/>
    <row r="404549" customFormat="1"/>
    <row r="404550" customFormat="1"/>
    <row r="404551" customFormat="1"/>
    <row r="404552" customFormat="1"/>
    <row r="404553" customFormat="1"/>
    <row r="404554" customFormat="1"/>
    <row r="404555" customFormat="1"/>
    <row r="404556" customFormat="1"/>
    <row r="404557" customFormat="1"/>
    <row r="404558" customFormat="1"/>
    <row r="404559" customFormat="1"/>
    <row r="404560" customFormat="1"/>
    <row r="404561" customFormat="1"/>
    <row r="404562" customFormat="1"/>
    <row r="404563" customFormat="1"/>
    <row r="404564" customFormat="1"/>
    <row r="404565" customFormat="1"/>
    <row r="404566" customFormat="1"/>
    <row r="404567" customFormat="1"/>
    <row r="404568" customFormat="1"/>
    <row r="404569" customFormat="1"/>
    <row r="404570" customFormat="1"/>
    <row r="404571" customFormat="1"/>
    <row r="404572" customFormat="1"/>
    <row r="404573" customFormat="1"/>
    <row r="404574" customFormat="1"/>
    <row r="404575" customFormat="1"/>
    <row r="404576" customFormat="1"/>
    <row r="404577" customFormat="1"/>
    <row r="404578" customFormat="1"/>
    <row r="404579" customFormat="1"/>
    <row r="404580" customFormat="1"/>
    <row r="404581" customFormat="1"/>
    <row r="404582" customFormat="1"/>
    <row r="404583" customFormat="1"/>
    <row r="404584" customFormat="1"/>
    <row r="404585" customFormat="1"/>
    <row r="404586" customFormat="1"/>
    <row r="404587" customFormat="1"/>
    <row r="404588" customFormat="1"/>
    <row r="404589" customFormat="1"/>
    <row r="404590" customFormat="1"/>
    <row r="404591" customFormat="1"/>
    <row r="404592" customFormat="1"/>
    <row r="404593" customFormat="1"/>
    <row r="404594" customFormat="1"/>
    <row r="404595" customFormat="1"/>
    <row r="404596" customFormat="1"/>
    <row r="404597" customFormat="1"/>
    <row r="404598" customFormat="1"/>
    <row r="404599" customFormat="1"/>
    <row r="404600" customFormat="1"/>
    <row r="404601" customFormat="1"/>
    <row r="404602" customFormat="1"/>
    <row r="404603" customFormat="1"/>
    <row r="404604" customFormat="1"/>
    <row r="404605" customFormat="1"/>
    <row r="404606" customFormat="1"/>
    <row r="404607" customFormat="1"/>
    <row r="404608" customFormat="1"/>
    <row r="404609" customFormat="1"/>
    <row r="404610" customFormat="1"/>
    <row r="404611" customFormat="1"/>
    <row r="404612" customFormat="1"/>
    <row r="404613" customFormat="1"/>
    <row r="404614" customFormat="1"/>
    <row r="404615" customFormat="1"/>
    <row r="404616" customFormat="1"/>
    <row r="404617" customFormat="1"/>
    <row r="404618" customFormat="1"/>
    <row r="404619" customFormat="1"/>
    <row r="404620" customFormat="1"/>
    <row r="404621" customFormat="1"/>
    <row r="404622" customFormat="1"/>
    <row r="404623" customFormat="1"/>
    <row r="404624" customFormat="1"/>
    <row r="404625" customFormat="1"/>
    <row r="404626" customFormat="1"/>
    <row r="404627" customFormat="1"/>
    <row r="404628" customFormat="1"/>
    <row r="404629" customFormat="1"/>
    <row r="404630" customFormat="1"/>
    <row r="404631" customFormat="1"/>
    <row r="404632" customFormat="1"/>
    <row r="404633" customFormat="1"/>
    <row r="404634" customFormat="1"/>
    <row r="404635" customFormat="1"/>
    <row r="404636" customFormat="1"/>
    <row r="404637" customFormat="1"/>
    <row r="404638" customFormat="1"/>
    <row r="404639" customFormat="1"/>
    <row r="404640" customFormat="1"/>
    <row r="404641" customFormat="1"/>
    <row r="404642" customFormat="1"/>
    <row r="404643" customFormat="1"/>
    <row r="404644" customFormat="1"/>
    <row r="404645" customFormat="1"/>
    <row r="404646" customFormat="1"/>
    <row r="404647" customFormat="1"/>
    <row r="404648" customFormat="1"/>
    <row r="404649" customFormat="1"/>
    <row r="404650" customFormat="1"/>
    <row r="404651" customFormat="1"/>
    <row r="404652" customFormat="1"/>
    <row r="404653" customFormat="1"/>
    <row r="404654" customFormat="1"/>
    <row r="404655" customFormat="1"/>
    <row r="404656" customFormat="1"/>
    <row r="404657" customFormat="1"/>
    <row r="404658" customFormat="1"/>
    <row r="404659" customFormat="1"/>
    <row r="404660" customFormat="1"/>
    <row r="404661" customFormat="1"/>
    <row r="404662" customFormat="1"/>
    <row r="404663" customFormat="1"/>
    <row r="404664" customFormat="1"/>
    <row r="404665" customFormat="1"/>
    <row r="404666" customFormat="1"/>
    <row r="404667" customFormat="1"/>
    <row r="404668" customFormat="1"/>
    <row r="404669" customFormat="1"/>
    <row r="404670" customFormat="1"/>
    <row r="404671" customFormat="1"/>
    <row r="404672" customFormat="1"/>
    <row r="404673" customFormat="1"/>
    <row r="404674" customFormat="1"/>
    <row r="404675" customFormat="1"/>
    <row r="404676" customFormat="1"/>
    <row r="404677" customFormat="1"/>
    <row r="404678" customFormat="1"/>
    <row r="404679" customFormat="1"/>
    <row r="404680" customFormat="1"/>
    <row r="404681" customFormat="1"/>
    <row r="404682" customFormat="1"/>
    <row r="404683" customFormat="1"/>
    <row r="404684" customFormat="1"/>
    <row r="404685" customFormat="1"/>
    <row r="404686" customFormat="1"/>
    <row r="404687" customFormat="1"/>
    <row r="404688" customFormat="1"/>
    <row r="404689" customFormat="1"/>
    <row r="404690" customFormat="1"/>
    <row r="404691" customFormat="1"/>
    <row r="404692" customFormat="1"/>
    <row r="404693" customFormat="1"/>
    <row r="404694" customFormat="1"/>
    <row r="404695" customFormat="1"/>
    <row r="404696" customFormat="1"/>
    <row r="404697" customFormat="1"/>
    <row r="404698" customFormat="1"/>
    <row r="404699" customFormat="1"/>
    <row r="404700" customFormat="1"/>
    <row r="404701" customFormat="1"/>
    <row r="404702" customFormat="1"/>
    <row r="404703" customFormat="1"/>
    <row r="404704" customFormat="1"/>
    <row r="404705" customFormat="1"/>
    <row r="404706" customFormat="1"/>
    <row r="404707" customFormat="1"/>
    <row r="404708" customFormat="1"/>
    <row r="404709" customFormat="1"/>
    <row r="404710" customFormat="1"/>
    <row r="404711" customFormat="1"/>
    <row r="404712" customFormat="1"/>
    <row r="404713" customFormat="1"/>
    <row r="404714" customFormat="1"/>
    <row r="404715" customFormat="1"/>
    <row r="404716" customFormat="1"/>
    <row r="404717" customFormat="1"/>
    <row r="404718" customFormat="1"/>
    <row r="404719" customFormat="1"/>
    <row r="404720" customFormat="1"/>
    <row r="404721" customFormat="1"/>
    <row r="404722" customFormat="1"/>
    <row r="404723" customFormat="1"/>
    <row r="404724" customFormat="1"/>
    <row r="404725" customFormat="1"/>
    <row r="404726" customFormat="1"/>
    <row r="404727" customFormat="1"/>
    <row r="404728" customFormat="1"/>
    <row r="404729" customFormat="1"/>
    <row r="404730" customFormat="1"/>
    <row r="404731" customFormat="1"/>
    <row r="404732" customFormat="1"/>
    <row r="404733" customFormat="1"/>
    <row r="404734" customFormat="1"/>
    <row r="404735" customFormat="1"/>
    <row r="404736" customFormat="1"/>
    <row r="404737" customFormat="1"/>
    <row r="404738" customFormat="1"/>
    <row r="404739" customFormat="1"/>
    <row r="404740" customFormat="1"/>
    <row r="404741" customFormat="1"/>
    <row r="404742" customFormat="1"/>
    <row r="404743" customFormat="1"/>
    <row r="404744" customFormat="1"/>
    <row r="404745" customFormat="1"/>
    <row r="404746" customFormat="1"/>
    <row r="404747" customFormat="1"/>
    <row r="404748" customFormat="1"/>
    <row r="404749" customFormat="1"/>
    <row r="404750" customFormat="1"/>
    <row r="404751" customFormat="1"/>
    <row r="404752" customFormat="1"/>
    <row r="404753" customFormat="1"/>
    <row r="404754" customFormat="1"/>
    <row r="404755" customFormat="1"/>
    <row r="404756" customFormat="1"/>
    <row r="404757" customFormat="1"/>
    <row r="404758" customFormat="1"/>
    <row r="404759" customFormat="1"/>
    <row r="404760" customFormat="1"/>
    <row r="404761" customFormat="1"/>
    <row r="404762" customFormat="1"/>
    <row r="404763" customFormat="1"/>
    <row r="404764" customFormat="1"/>
    <row r="404765" customFormat="1"/>
    <row r="404766" customFormat="1"/>
    <row r="404767" customFormat="1"/>
    <row r="404768" customFormat="1"/>
    <row r="404769" customFormat="1"/>
    <row r="404770" customFormat="1"/>
    <row r="404771" customFormat="1"/>
    <row r="404772" customFormat="1"/>
    <row r="404773" customFormat="1"/>
    <row r="404774" customFormat="1"/>
    <row r="404775" customFormat="1"/>
    <row r="404776" customFormat="1"/>
    <row r="404777" customFormat="1"/>
    <row r="404778" customFormat="1"/>
    <row r="404779" customFormat="1"/>
    <row r="404780" customFormat="1"/>
    <row r="404781" customFormat="1"/>
    <row r="404782" customFormat="1"/>
    <row r="404783" customFormat="1"/>
    <row r="404784" customFormat="1"/>
    <row r="404785" customFormat="1"/>
    <row r="404786" customFormat="1"/>
    <row r="404787" customFormat="1"/>
    <row r="404788" customFormat="1"/>
    <row r="404789" customFormat="1"/>
    <row r="404790" customFormat="1"/>
    <row r="404791" customFormat="1"/>
    <row r="404792" customFormat="1"/>
    <row r="404793" customFormat="1"/>
    <row r="404794" customFormat="1"/>
    <row r="404795" customFormat="1"/>
    <row r="404796" customFormat="1"/>
    <row r="404797" customFormat="1"/>
    <row r="404798" customFormat="1"/>
    <row r="404799" customFormat="1"/>
    <row r="404800" customFormat="1"/>
    <row r="404801" customFormat="1"/>
    <row r="404802" customFormat="1"/>
    <row r="404803" customFormat="1"/>
    <row r="404804" customFormat="1"/>
    <row r="404805" customFormat="1"/>
    <row r="404806" customFormat="1"/>
    <row r="404807" customFormat="1"/>
    <row r="404808" customFormat="1"/>
    <row r="404809" customFormat="1"/>
    <row r="404810" customFormat="1"/>
    <row r="404811" customFormat="1"/>
    <row r="404812" customFormat="1"/>
    <row r="404813" customFormat="1"/>
    <row r="404814" customFormat="1"/>
    <row r="404815" customFormat="1"/>
    <row r="404816" customFormat="1"/>
    <row r="404817" customFormat="1"/>
    <row r="404818" customFormat="1"/>
    <row r="404819" customFormat="1"/>
    <row r="404820" customFormat="1"/>
    <row r="404821" customFormat="1"/>
    <row r="404822" customFormat="1"/>
    <row r="404823" customFormat="1"/>
    <row r="404824" customFormat="1"/>
    <row r="404825" customFormat="1"/>
    <row r="404826" customFormat="1"/>
    <row r="404827" customFormat="1"/>
    <row r="404828" customFormat="1"/>
    <row r="404829" customFormat="1"/>
    <row r="404830" customFormat="1"/>
    <row r="404831" customFormat="1"/>
    <row r="404832" customFormat="1"/>
    <row r="404833" customFormat="1"/>
    <row r="404834" customFormat="1"/>
    <row r="404835" customFormat="1"/>
    <row r="404836" customFormat="1"/>
    <row r="404837" customFormat="1"/>
    <row r="404838" customFormat="1"/>
    <row r="404839" customFormat="1"/>
    <row r="404840" customFormat="1"/>
    <row r="404841" customFormat="1"/>
    <row r="404842" customFormat="1"/>
    <row r="404843" customFormat="1"/>
    <row r="404844" customFormat="1"/>
    <row r="404845" customFormat="1"/>
    <row r="404846" customFormat="1"/>
    <row r="404847" customFormat="1"/>
    <row r="404848" customFormat="1"/>
    <row r="404849" customFormat="1"/>
    <row r="404850" customFormat="1"/>
    <row r="404851" customFormat="1"/>
    <row r="404852" customFormat="1"/>
    <row r="404853" customFormat="1"/>
    <row r="404854" customFormat="1"/>
    <row r="404855" customFormat="1"/>
    <row r="404856" customFormat="1"/>
    <row r="404857" customFormat="1"/>
    <row r="404858" customFormat="1"/>
    <row r="404859" customFormat="1"/>
    <row r="404860" customFormat="1"/>
    <row r="404861" customFormat="1"/>
    <row r="404862" customFormat="1"/>
    <row r="404863" customFormat="1"/>
    <row r="404864" customFormat="1"/>
    <row r="404865" customFormat="1"/>
    <row r="404866" customFormat="1"/>
    <row r="404867" customFormat="1"/>
    <row r="404868" customFormat="1"/>
    <row r="404869" customFormat="1"/>
    <row r="404870" customFormat="1"/>
    <row r="404871" customFormat="1"/>
    <row r="404872" customFormat="1"/>
    <row r="404873" customFormat="1"/>
    <row r="404874" customFormat="1"/>
    <row r="404875" customFormat="1"/>
    <row r="404876" customFormat="1"/>
    <row r="404877" customFormat="1"/>
    <row r="404878" customFormat="1"/>
    <row r="404879" customFormat="1"/>
    <row r="404880" customFormat="1"/>
    <row r="404881" customFormat="1"/>
    <row r="404882" customFormat="1"/>
    <row r="404883" customFormat="1"/>
    <row r="404884" customFormat="1"/>
    <row r="404885" customFormat="1"/>
    <row r="404886" customFormat="1"/>
    <row r="404887" customFormat="1"/>
    <row r="404888" customFormat="1"/>
    <row r="404889" customFormat="1"/>
    <row r="404890" customFormat="1"/>
    <row r="404891" customFormat="1"/>
    <row r="404892" customFormat="1"/>
    <row r="404893" customFormat="1"/>
    <row r="404894" customFormat="1"/>
    <row r="404895" customFormat="1"/>
    <row r="404896" customFormat="1"/>
    <row r="404897" customFormat="1"/>
    <row r="404898" customFormat="1"/>
    <row r="404899" customFormat="1"/>
    <row r="404900" customFormat="1"/>
    <row r="404901" customFormat="1"/>
    <row r="404902" customFormat="1"/>
    <row r="404903" customFormat="1"/>
    <row r="404904" customFormat="1"/>
    <row r="404905" customFormat="1"/>
    <row r="404906" customFormat="1"/>
    <row r="404907" customFormat="1"/>
    <row r="404908" customFormat="1"/>
    <row r="404909" customFormat="1"/>
    <row r="404910" customFormat="1"/>
    <row r="404911" customFormat="1"/>
    <row r="404912" customFormat="1"/>
    <row r="404913" customFormat="1"/>
    <row r="404914" customFormat="1"/>
    <row r="404915" customFormat="1"/>
    <row r="404916" customFormat="1"/>
    <row r="404917" customFormat="1"/>
    <row r="404918" customFormat="1"/>
    <row r="404919" customFormat="1"/>
    <row r="404920" customFormat="1"/>
    <row r="404921" customFormat="1"/>
    <row r="404922" customFormat="1"/>
    <row r="404923" customFormat="1"/>
    <row r="404924" customFormat="1"/>
    <row r="404925" customFormat="1"/>
    <row r="404926" customFormat="1"/>
    <row r="404927" customFormat="1"/>
    <row r="404928" customFormat="1"/>
    <row r="404929" customFormat="1"/>
    <row r="404930" customFormat="1"/>
    <row r="404931" customFormat="1"/>
    <row r="404932" customFormat="1"/>
    <row r="404933" customFormat="1"/>
    <row r="404934" customFormat="1"/>
    <row r="404935" customFormat="1"/>
    <row r="404936" customFormat="1"/>
    <row r="404937" customFormat="1"/>
    <row r="404938" customFormat="1"/>
    <row r="404939" customFormat="1"/>
    <row r="404940" customFormat="1"/>
    <row r="404941" customFormat="1"/>
    <row r="404942" customFormat="1"/>
    <row r="404943" customFormat="1"/>
    <row r="404944" customFormat="1"/>
    <row r="404945" customFormat="1"/>
    <row r="404946" customFormat="1"/>
    <row r="404947" customFormat="1"/>
    <row r="404948" customFormat="1"/>
    <row r="404949" customFormat="1"/>
    <row r="404950" customFormat="1"/>
    <row r="404951" customFormat="1"/>
    <row r="404952" customFormat="1"/>
    <row r="404953" customFormat="1"/>
    <row r="404954" customFormat="1"/>
    <row r="404955" customFormat="1"/>
    <row r="404956" customFormat="1"/>
    <row r="404957" customFormat="1"/>
    <row r="404958" customFormat="1"/>
    <row r="404959" customFormat="1"/>
    <row r="404960" customFormat="1"/>
    <row r="404961" customFormat="1"/>
    <row r="404962" customFormat="1"/>
    <row r="404963" customFormat="1"/>
    <row r="404964" customFormat="1"/>
    <row r="404965" customFormat="1"/>
    <row r="404966" customFormat="1"/>
    <row r="404967" customFormat="1"/>
    <row r="404968" customFormat="1"/>
    <row r="404969" customFormat="1"/>
    <row r="404970" customFormat="1"/>
    <row r="404971" customFormat="1"/>
    <row r="404972" customFormat="1"/>
    <row r="404973" customFormat="1"/>
    <row r="404974" customFormat="1"/>
    <row r="404975" customFormat="1"/>
    <row r="404976" customFormat="1"/>
    <row r="404977" customFormat="1"/>
    <row r="404978" customFormat="1"/>
    <row r="404979" customFormat="1"/>
    <row r="404980" customFormat="1"/>
    <row r="404981" customFormat="1"/>
    <row r="404982" customFormat="1"/>
    <row r="404983" customFormat="1"/>
    <row r="404984" customFormat="1"/>
    <row r="404985" customFormat="1"/>
    <row r="404986" customFormat="1"/>
    <row r="404987" customFormat="1"/>
    <row r="404988" customFormat="1"/>
    <row r="404989" customFormat="1"/>
    <row r="404990" customFormat="1"/>
    <row r="404991" customFormat="1"/>
    <row r="404992" customFormat="1"/>
    <row r="404993" customFormat="1"/>
    <row r="404994" customFormat="1"/>
    <row r="404995" customFormat="1"/>
    <row r="404996" customFormat="1"/>
    <row r="404997" customFormat="1"/>
    <row r="404998" customFormat="1"/>
    <row r="404999" customFormat="1"/>
    <row r="405000" customFormat="1"/>
    <row r="405001" customFormat="1"/>
    <row r="405002" customFormat="1"/>
    <row r="405003" customFormat="1"/>
    <row r="405004" customFormat="1"/>
    <row r="405005" customFormat="1"/>
    <row r="405006" customFormat="1"/>
    <row r="405007" customFormat="1"/>
    <row r="405008" customFormat="1"/>
    <row r="405009" customFormat="1"/>
    <row r="405010" customFormat="1"/>
    <row r="405011" customFormat="1"/>
    <row r="405012" customFormat="1"/>
    <row r="405013" customFormat="1"/>
    <row r="405014" customFormat="1"/>
    <row r="405015" customFormat="1"/>
    <row r="405016" customFormat="1"/>
    <row r="405017" customFormat="1"/>
    <row r="405018" customFormat="1"/>
    <row r="405019" customFormat="1"/>
    <row r="405020" customFormat="1"/>
    <row r="405021" customFormat="1"/>
    <row r="405022" customFormat="1"/>
    <row r="405023" customFormat="1"/>
    <row r="405024" customFormat="1"/>
    <row r="405025" customFormat="1"/>
    <row r="405026" customFormat="1"/>
    <row r="405027" customFormat="1"/>
    <row r="405028" customFormat="1"/>
    <row r="405029" customFormat="1"/>
    <row r="405030" customFormat="1"/>
    <row r="405031" customFormat="1"/>
    <row r="405032" customFormat="1"/>
    <row r="405033" customFormat="1"/>
    <row r="405034" customFormat="1"/>
    <row r="405035" customFormat="1"/>
    <row r="405036" customFormat="1"/>
    <row r="405037" customFormat="1"/>
    <row r="405038" customFormat="1"/>
    <row r="405039" customFormat="1"/>
    <row r="405040" customFormat="1"/>
    <row r="405041" customFormat="1"/>
    <row r="405042" customFormat="1"/>
    <row r="405043" customFormat="1"/>
    <row r="405044" customFormat="1"/>
    <row r="405045" customFormat="1"/>
    <row r="405046" customFormat="1"/>
    <row r="405047" customFormat="1"/>
    <row r="405048" customFormat="1"/>
    <row r="405049" customFormat="1"/>
    <row r="405050" customFormat="1"/>
    <row r="405051" customFormat="1"/>
    <row r="405052" customFormat="1"/>
    <row r="405053" customFormat="1"/>
    <row r="405054" customFormat="1"/>
    <row r="405055" customFormat="1"/>
    <row r="405056" customFormat="1"/>
    <row r="405057" customFormat="1"/>
    <row r="405058" customFormat="1"/>
    <row r="405059" customFormat="1"/>
    <row r="405060" customFormat="1"/>
    <row r="405061" customFormat="1"/>
    <row r="405062" customFormat="1"/>
    <row r="405063" customFormat="1"/>
    <row r="405064" customFormat="1"/>
    <row r="405065" customFormat="1"/>
    <row r="405066" customFormat="1"/>
    <row r="405067" customFormat="1"/>
    <row r="405068" customFormat="1"/>
    <row r="405069" customFormat="1"/>
    <row r="405070" customFormat="1"/>
    <row r="405071" customFormat="1"/>
    <row r="405072" customFormat="1"/>
    <row r="405073" customFormat="1"/>
    <row r="405074" customFormat="1"/>
    <row r="405075" customFormat="1"/>
    <row r="405076" customFormat="1"/>
    <row r="405077" customFormat="1"/>
    <row r="405078" customFormat="1"/>
    <row r="405079" customFormat="1"/>
    <row r="405080" customFormat="1"/>
    <row r="405081" customFormat="1"/>
    <row r="405082" customFormat="1"/>
    <row r="405083" customFormat="1"/>
    <row r="405084" customFormat="1"/>
    <row r="405085" customFormat="1"/>
    <row r="405086" customFormat="1"/>
    <row r="405087" customFormat="1"/>
    <row r="405088" customFormat="1"/>
    <row r="405089" customFormat="1"/>
    <row r="405090" customFormat="1"/>
    <row r="405091" customFormat="1"/>
    <row r="405092" customFormat="1"/>
    <row r="405093" customFormat="1"/>
    <row r="405094" customFormat="1"/>
    <row r="405095" customFormat="1"/>
    <row r="405096" customFormat="1"/>
    <row r="405097" customFormat="1"/>
    <row r="405098" customFormat="1"/>
    <row r="405099" customFormat="1"/>
    <row r="405100" customFormat="1"/>
    <row r="405101" customFormat="1"/>
    <row r="405102" customFormat="1"/>
    <row r="405103" customFormat="1"/>
    <row r="405104" customFormat="1"/>
    <row r="405105" customFormat="1"/>
    <row r="405106" customFormat="1"/>
    <row r="405107" customFormat="1"/>
    <row r="405108" customFormat="1"/>
    <row r="405109" customFormat="1"/>
    <row r="405110" customFormat="1"/>
    <row r="405111" customFormat="1"/>
    <row r="405112" customFormat="1"/>
    <row r="405113" customFormat="1"/>
    <row r="405114" customFormat="1"/>
    <row r="405115" customFormat="1"/>
    <row r="405116" customFormat="1"/>
    <row r="405117" customFormat="1"/>
    <row r="405118" customFormat="1"/>
    <row r="405119" customFormat="1"/>
    <row r="405120" customFormat="1"/>
    <row r="405121" customFormat="1"/>
    <row r="405122" customFormat="1"/>
    <row r="405123" customFormat="1"/>
    <row r="405124" customFormat="1"/>
    <row r="405125" customFormat="1"/>
    <row r="405126" customFormat="1"/>
    <row r="405127" customFormat="1"/>
    <row r="405128" customFormat="1"/>
    <row r="405129" customFormat="1"/>
    <row r="405130" customFormat="1"/>
    <row r="405131" customFormat="1"/>
    <row r="405132" customFormat="1"/>
    <row r="405133" customFormat="1"/>
    <row r="405134" customFormat="1"/>
    <row r="405135" customFormat="1"/>
    <row r="405136" customFormat="1"/>
    <row r="405137" customFormat="1"/>
    <row r="405138" customFormat="1"/>
    <row r="405139" customFormat="1"/>
    <row r="405140" customFormat="1"/>
    <row r="405141" customFormat="1"/>
    <row r="405142" customFormat="1"/>
    <row r="405143" customFormat="1"/>
    <row r="405144" customFormat="1"/>
    <row r="405145" customFormat="1"/>
    <row r="405146" customFormat="1"/>
    <row r="405147" customFormat="1"/>
    <row r="405148" customFormat="1"/>
    <row r="405149" customFormat="1"/>
    <row r="405150" customFormat="1"/>
    <row r="405151" customFormat="1"/>
    <row r="405152" customFormat="1"/>
    <row r="405153" customFormat="1"/>
    <row r="405154" customFormat="1"/>
    <row r="405155" customFormat="1"/>
    <row r="405156" customFormat="1"/>
    <row r="405157" customFormat="1"/>
    <row r="405158" customFormat="1"/>
    <row r="405159" customFormat="1"/>
    <row r="405160" customFormat="1"/>
    <row r="405161" customFormat="1"/>
    <row r="405162" customFormat="1"/>
    <row r="405163" customFormat="1"/>
    <row r="405164" customFormat="1"/>
    <row r="405165" customFormat="1"/>
    <row r="405166" customFormat="1"/>
    <row r="405167" customFormat="1"/>
    <row r="405168" customFormat="1"/>
    <row r="405169" customFormat="1"/>
    <row r="405170" customFormat="1"/>
    <row r="405171" customFormat="1"/>
    <row r="405172" customFormat="1"/>
    <row r="405173" customFormat="1"/>
    <row r="405174" customFormat="1"/>
    <row r="405175" customFormat="1"/>
    <row r="405176" customFormat="1"/>
    <row r="405177" customFormat="1"/>
    <row r="405178" customFormat="1"/>
    <row r="405179" customFormat="1"/>
    <row r="405180" customFormat="1"/>
    <row r="405181" customFormat="1"/>
    <row r="405182" customFormat="1"/>
    <row r="405183" customFormat="1"/>
    <row r="405184" customFormat="1"/>
    <row r="405185" customFormat="1"/>
    <row r="405186" customFormat="1"/>
    <row r="405187" customFormat="1"/>
    <row r="405188" customFormat="1"/>
    <row r="405189" customFormat="1"/>
    <row r="405190" customFormat="1"/>
    <row r="405191" customFormat="1"/>
    <row r="405192" customFormat="1"/>
    <row r="405193" customFormat="1"/>
    <row r="405194" customFormat="1"/>
    <row r="405195" customFormat="1"/>
    <row r="405196" customFormat="1"/>
    <row r="405197" customFormat="1"/>
    <row r="405198" customFormat="1"/>
    <row r="405199" customFormat="1"/>
    <row r="405200" customFormat="1"/>
    <row r="405201" customFormat="1"/>
    <row r="405202" customFormat="1"/>
    <row r="405203" customFormat="1"/>
    <row r="405204" customFormat="1"/>
    <row r="405205" customFormat="1"/>
    <row r="405206" customFormat="1"/>
    <row r="405207" customFormat="1"/>
    <row r="405208" customFormat="1"/>
    <row r="405209" customFormat="1"/>
    <row r="405210" customFormat="1"/>
    <row r="405211" customFormat="1"/>
    <row r="405212" customFormat="1"/>
    <row r="405213" customFormat="1"/>
    <row r="405214" customFormat="1"/>
    <row r="405215" customFormat="1"/>
    <row r="405216" customFormat="1"/>
    <row r="405217" customFormat="1"/>
    <row r="405218" customFormat="1"/>
    <row r="405219" customFormat="1"/>
    <row r="405220" customFormat="1"/>
    <row r="405221" customFormat="1"/>
    <row r="405222" customFormat="1"/>
    <row r="405223" customFormat="1"/>
    <row r="405224" customFormat="1"/>
    <row r="405225" customFormat="1"/>
    <row r="405226" customFormat="1"/>
    <row r="405227" customFormat="1"/>
    <row r="405228" customFormat="1"/>
    <row r="405229" customFormat="1"/>
    <row r="405230" customFormat="1"/>
    <row r="405231" customFormat="1"/>
    <row r="405232" customFormat="1"/>
    <row r="405233" customFormat="1"/>
    <row r="405234" customFormat="1"/>
    <row r="405235" customFormat="1"/>
    <row r="405236" customFormat="1"/>
    <row r="405237" customFormat="1"/>
    <row r="405238" customFormat="1"/>
    <row r="405239" customFormat="1"/>
    <row r="405240" customFormat="1"/>
    <row r="405241" customFormat="1"/>
    <row r="405242" customFormat="1"/>
    <row r="405243" customFormat="1"/>
    <row r="405244" customFormat="1"/>
    <row r="405245" customFormat="1"/>
    <row r="405246" customFormat="1"/>
    <row r="405247" customFormat="1"/>
    <row r="405248" customFormat="1"/>
    <row r="405249" customFormat="1"/>
    <row r="405250" customFormat="1"/>
    <row r="405251" customFormat="1"/>
    <row r="405252" customFormat="1"/>
    <row r="405253" customFormat="1"/>
    <row r="405254" customFormat="1"/>
    <row r="405255" customFormat="1"/>
    <row r="405256" customFormat="1"/>
    <row r="405257" customFormat="1"/>
    <row r="405258" customFormat="1"/>
    <row r="405259" customFormat="1"/>
    <row r="405260" customFormat="1"/>
    <row r="405261" customFormat="1"/>
    <row r="405262" customFormat="1"/>
    <row r="405263" customFormat="1"/>
    <row r="405264" customFormat="1"/>
    <row r="405265" customFormat="1"/>
    <row r="405266" customFormat="1"/>
    <row r="405267" customFormat="1"/>
    <row r="405268" customFormat="1"/>
    <row r="405269" customFormat="1"/>
    <row r="405270" customFormat="1"/>
    <row r="405271" customFormat="1"/>
    <row r="405272" customFormat="1"/>
    <row r="405273" customFormat="1"/>
    <row r="405274" customFormat="1"/>
    <row r="405275" customFormat="1"/>
    <row r="405276" customFormat="1"/>
    <row r="405277" customFormat="1"/>
    <row r="405278" customFormat="1"/>
    <row r="405279" customFormat="1"/>
    <row r="405280" customFormat="1"/>
    <row r="405281" customFormat="1"/>
    <row r="405282" customFormat="1"/>
    <row r="405283" customFormat="1"/>
    <row r="405284" customFormat="1"/>
    <row r="405285" customFormat="1"/>
    <row r="405286" customFormat="1"/>
    <row r="405287" customFormat="1"/>
    <row r="405288" customFormat="1"/>
    <row r="405289" customFormat="1"/>
    <row r="405290" customFormat="1"/>
    <row r="405291" customFormat="1"/>
    <row r="405292" customFormat="1"/>
    <row r="405293" customFormat="1"/>
    <row r="405294" customFormat="1"/>
    <row r="405295" customFormat="1"/>
    <row r="405296" customFormat="1"/>
    <row r="405297" customFormat="1"/>
    <row r="405298" customFormat="1"/>
    <row r="405299" customFormat="1"/>
    <row r="405300" customFormat="1"/>
    <row r="405301" customFormat="1"/>
    <row r="405302" customFormat="1"/>
    <row r="405303" customFormat="1"/>
    <row r="405304" customFormat="1"/>
    <row r="405305" customFormat="1"/>
    <row r="405306" customFormat="1"/>
    <row r="405307" customFormat="1"/>
    <row r="405308" customFormat="1"/>
    <row r="405309" customFormat="1"/>
    <row r="405310" customFormat="1"/>
    <row r="405311" customFormat="1"/>
    <row r="405312" customFormat="1"/>
    <row r="405313" customFormat="1"/>
    <row r="405314" customFormat="1"/>
    <row r="405315" customFormat="1"/>
    <row r="405316" customFormat="1"/>
    <row r="405317" customFormat="1"/>
    <row r="405318" customFormat="1"/>
    <row r="405319" customFormat="1"/>
    <row r="405320" customFormat="1"/>
    <row r="405321" customFormat="1"/>
    <row r="405322" customFormat="1"/>
    <row r="405323" customFormat="1"/>
    <row r="405324" customFormat="1"/>
    <row r="405325" customFormat="1"/>
    <row r="405326" customFormat="1"/>
    <row r="405327" customFormat="1"/>
    <row r="405328" customFormat="1"/>
    <row r="405329" customFormat="1"/>
    <row r="405330" customFormat="1"/>
    <row r="405331" customFormat="1"/>
    <row r="405332" customFormat="1"/>
    <row r="405333" customFormat="1"/>
    <row r="405334" customFormat="1"/>
    <row r="405335" customFormat="1"/>
    <row r="405336" customFormat="1"/>
    <row r="405337" customFormat="1"/>
    <row r="405338" customFormat="1"/>
    <row r="405339" customFormat="1"/>
    <row r="405340" customFormat="1"/>
    <row r="405341" customFormat="1"/>
    <row r="405342" customFormat="1"/>
    <row r="405343" customFormat="1"/>
    <row r="405344" customFormat="1"/>
    <row r="405345" customFormat="1"/>
    <row r="405346" customFormat="1"/>
    <row r="405347" customFormat="1"/>
    <row r="405348" customFormat="1"/>
    <row r="405349" customFormat="1"/>
    <row r="405350" customFormat="1"/>
    <row r="405351" customFormat="1"/>
    <row r="405352" customFormat="1"/>
    <row r="405353" customFormat="1"/>
    <row r="405354" customFormat="1"/>
    <row r="405355" customFormat="1"/>
    <row r="405356" customFormat="1"/>
    <row r="405357" customFormat="1"/>
    <row r="405358" customFormat="1"/>
    <row r="405359" customFormat="1"/>
    <row r="405360" customFormat="1"/>
    <row r="405361" customFormat="1"/>
    <row r="405362" customFormat="1"/>
    <row r="405363" customFormat="1"/>
    <row r="405364" customFormat="1"/>
    <row r="405365" customFormat="1"/>
    <row r="405366" customFormat="1"/>
    <row r="405367" customFormat="1"/>
    <row r="405368" customFormat="1"/>
    <row r="405369" customFormat="1"/>
    <row r="405370" customFormat="1"/>
    <row r="405371" customFormat="1"/>
    <row r="405372" customFormat="1"/>
    <row r="405373" customFormat="1"/>
    <row r="405374" customFormat="1"/>
    <row r="405375" customFormat="1"/>
    <row r="405376" customFormat="1"/>
    <row r="405377" customFormat="1"/>
    <row r="405378" customFormat="1"/>
    <row r="405379" customFormat="1"/>
    <row r="405380" customFormat="1"/>
    <row r="405381" customFormat="1"/>
    <row r="405382" customFormat="1"/>
    <row r="405383" customFormat="1"/>
    <row r="405384" customFormat="1"/>
    <row r="405385" customFormat="1"/>
    <row r="405386" customFormat="1"/>
    <row r="405387" customFormat="1"/>
    <row r="405388" customFormat="1"/>
    <row r="405389" customFormat="1"/>
    <row r="405390" customFormat="1"/>
    <row r="405391" customFormat="1"/>
    <row r="405392" customFormat="1"/>
    <row r="405393" customFormat="1"/>
    <row r="405394" customFormat="1"/>
    <row r="405395" customFormat="1"/>
    <row r="405396" customFormat="1"/>
    <row r="405397" customFormat="1"/>
    <row r="405398" customFormat="1"/>
    <row r="405399" customFormat="1"/>
    <row r="405400" customFormat="1"/>
    <row r="405401" customFormat="1"/>
    <row r="405402" customFormat="1"/>
    <row r="405403" customFormat="1"/>
    <row r="405404" customFormat="1"/>
    <row r="405405" customFormat="1"/>
    <row r="405406" customFormat="1"/>
    <row r="405407" customFormat="1"/>
    <row r="405408" customFormat="1"/>
    <row r="405409" customFormat="1"/>
    <row r="405410" customFormat="1"/>
    <row r="405411" customFormat="1"/>
    <row r="405412" customFormat="1"/>
    <row r="405413" customFormat="1"/>
    <row r="405414" customFormat="1"/>
    <row r="405415" customFormat="1"/>
    <row r="405416" customFormat="1"/>
    <row r="405417" customFormat="1"/>
    <row r="405418" customFormat="1"/>
    <row r="405419" customFormat="1"/>
    <row r="405420" customFormat="1"/>
    <row r="405421" customFormat="1"/>
    <row r="405422" customFormat="1"/>
    <row r="405423" customFormat="1"/>
    <row r="405424" customFormat="1"/>
    <row r="405425" customFormat="1"/>
    <row r="405426" customFormat="1"/>
    <row r="405427" customFormat="1"/>
    <row r="405428" customFormat="1"/>
    <row r="405429" customFormat="1"/>
    <row r="405430" customFormat="1"/>
    <row r="405431" customFormat="1"/>
    <row r="405432" customFormat="1"/>
    <row r="405433" customFormat="1"/>
    <row r="405434" customFormat="1"/>
    <row r="405435" customFormat="1"/>
    <row r="405436" customFormat="1"/>
    <row r="405437" customFormat="1"/>
    <row r="405438" customFormat="1"/>
    <row r="405439" customFormat="1"/>
    <row r="405440" customFormat="1"/>
    <row r="405441" customFormat="1"/>
    <row r="405442" customFormat="1"/>
    <row r="405443" customFormat="1"/>
    <row r="405444" customFormat="1"/>
    <row r="405445" customFormat="1"/>
    <row r="405446" customFormat="1"/>
    <row r="405447" customFormat="1"/>
    <row r="405448" customFormat="1"/>
    <row r="405449" customFormat="1"/>
    <row r="405450" customFormat="1"/>
    <row r="405451" customFormat="1"/>
    <row r="405452" customFormat="1"/>
    <row r="405453" customFormat="1"/>
    <row r="405454" customFormat="1"/>
    <row r="405455" customFormat="1"/>
    <row r="405456" customFormat="1"/>
    <row r="405457" customFormat="1"/>
    <row r="405458" customFormat="1"/>
    <row r="405459" customFormat="1"/>
    <row r="405460" customFormat="1"/>
    <row r="405461" customFormat="1"/>
    <row r="405462" customFormat="1"/>
    <row r="405463" customFormat="1"/>
    <row r="405464" customFormat="1"/>
    <row r="405465" customFormat="1"/>
    <row r="405466" customFormat="1"/>
    <row r="405467" customFormat="1"/>
    <row r="405468" customFormat="1"/>
    <row r="405469" customFormat="1"/>
    <row r="405470" customFormat="1"/>
    <row r="405471" customFormat="1"/>
    <row r="405472" customFormat="1"/>
    <row r="405473" customFormat="1"/>
    <row r="405474" customFormat="1"/>
    <row r="405475" customFormat="1"/>
    <row r="405476" customFormat="1"/>
    <row r="405477" customFormat="1"/>
    <row r="405478" customFormat="1"/>
    <row r="405479" customFormat="1"/>
    <row r="405480" customFormat="1"/>
    <row r="405481" customFormat="1"/>
    <row r="405482" customFormat="1"/>
    <row r="405483" customFormat="1"/>
    <row r="405484" customFormat="1"/>
    <row r="405485" customFormat="1"/>
    <row r="405486" customFormat="1"/>
    <row r="405487" customFormat="1"/>
    <row r="405488" customFormat="1"/>
    <row r="405489" customFormat="1"/>
    <row r="405490" customFormat="1"/>
    <row r="405491" customFormat="1"/>
    <row r="405492" customFormat="1"/>
    <row r="405493" customFormat="1"/>
    <row r="405494" customFormat="1"/>
    <row r="405495" customFormat="1"/>
    <row r="405496" customFormat="1"/>
    <row r="405497" customFormat="1"/>
    <row r="405498" customFormat="1"/>
    <row r="405499" customFormat="1"/>
    <row r="405500" customFormat="1"/>
    <row r="405501" customFormat="1"/>
    <row r="405502" customFormat="1"/>
    <row r="405503" customFormat="1"/>
    <row r="405504" customFormat="1"/>
    <row r="405505" customFormat="1"/>
    <row r="405506" customFormat="1"/>
    <row r="405507" customFormat="1"/>
    <row r="405508" customFormat="1"/>
    <row r="405509" customFormat="1"/>
    <row r="405510" customFormat="1"/>
    <row r="405511" customFormat="1"/>
    <row r="405512" customFormat="1"/>
    <row r="405513" customFormat="1"/>
    <row r="405514" customFormat="1"/>
    <row r="405515" customFormat="1"/>
    <row r="405516" customFormat="1"/>
    <row r="405517" customFormat="1"/>
    <row r="405518" customFormat="1"/>
    <row r="405519" customFormat="1"/>
    <row r="405520" customFormat="1"/>
    <row r="405521" customFormat="1"/>
    <row r="405522" customFormat="1"/>
    <row r="405523" customFormat="1"/>
    <row r="405524" customFormat="1"/>
    <row r="405525" customFormat="1"/>
    <row r="405526" customFormat="1"/>
    <row r="405527" customFormat="1"/>
    <row r="405528" customFormat="1"/>
    <row r="405529" customFormat="1"/>
    <row r="405530" customFormat="1"/>
    <row r="405531" customFormat="1"/>
    <row r="405532" customFormat="1"/>
    <row r="405533" customFormat="1"/>
    <row r="405534" customFormat="1"/>
    <row r="405535" customFormat="1"/>
    <row r="405536" customFormat="1"/>
    <row r="405537" customFormat="1"/>
    <row r="405538" customFormat="1"/>
    <row r="405539" customFormat="1"/>
    <row r="405540" customFormat="1"/>
    <row r="405541" customFormat="1"/>
    <row r="405542" customFormat="1"/>
    <row r="405543" customFormat="1"/>
    <row r="405544" customFormat="1"/>
    <row r="405545" customFormat="1"/>
    <row r="405546" customFormat="1"/>
    <row r="405547" customFormat="1"/>
    <row r="405548" customFormat="1"/>
    <row r="405549" customFormat="1"/>
    <row r="405550" customFormat="1"/>
    <row r="405551" customFormat="1"/>
    <row r="405552" customFormat="1"/>
    <row r="405553" customFormat="1"/>
    <row r="405554" customFormat="1"/>
    <row r="405555" customFormat="1"/>
    <row r="405556" customFormat="1"/>
    <row r="405557" customFormat="1"/>
    <row r="405558" customFormat="1"/>
    <row r="405559" customFormat="1"/>
    <row r="405560" customFormat="1"/>
    <row r="405561" customFormat="1"/>
    <row r="405562" customFormat="1"/>
    <row r="405563" customFormat="1"/>
    <row r="405564" customFormat="1"/>
    <row r="405565" customFormat="1"/>
    <row r="405566" customFormat="1"/>
    <row r="405567" customFormat="1"/>
    <row r="405568" customFormat="1"/>
    <row r="405569" customFormat="1"/>
    <row r="405570" customFormat="1"/>
    <row r="405571" customFormat="1"/>
    <row r="405572" customFormat="1"/>
    <row r="405573" customFormat="1"/>
    <row r="405574" customFormat="1"/>
    <row r="405575" customFormat="1"/>
    <row r="405576" customFormat="1"/>
    <row r="405577" customFormat="1"/>
    <row r="405578" customFormat="1"/>
    <row r="405579" customFormat="1"/>
    <row r="405580" customFormat="1"/>
    <row r="405581" customFormat="1"/>
    <row r="405582" customFormat="1"/>
    <row r="405583" customFormat="1"/>
    <row r="405584" customFormat="1"/>
    <row r="405585" customFormat="1"/>
    <row r="405586" customFormat="1"/>
    <row r="405587" customFormat="1"/>
    <row r="405588" customFormat="1"/>
    <row r="405589" customFormat="1"/>
    <row r="405590" customFormat="1"/>
    <row r="405591" customFormat="1"/>
    <row r="405592" customFormat="1"/>
    <row r="405593" customFormat="1"/>
    <row r="405594" customFormat="1"/>
    <row r="405595" customFormat="1"/>
    <row r="405596" customFormat="1"/>
    <row r="405597" customFormat="1"/>
    <row r="405598" customFormat="1"/>
    <row r="405599" customFormat="1"/>
    <row r="405600" customFormat="1"/>
    <row r="405601" customFormat="1"/>
    <row r="405602" customFormat="1"/>
    <row r="405603" customFormat="1"/>
    <row r="405604" customFormat="1"/>
    <row r="405605" customFormat="1"/>
    <row r="405606" customFormat="1"/>
    <row r="405607" customFormat="1"/>
    <row r="405608" customFormat="1"/>
    <row r="405609" customFormat="1"/>
    <row r="405610" customFormat="1"/>
    <row r="405611" customFormat="1"/>
    <row r="405612" customFormat="1"/>
    <row r="405613" customFormat="1"/>
    <row r="405614" customFormat="1"/>
    <row r="405615" customFormat="1"/>
    <row r="405616" customFormat="1"/>
    <row r="405617" customFormat="1"/>
    <row r="405618" customFormat="1"/>
    <row r="405619" customFormat="1"/>
    <row r="405620" customFormat="1"/>
    <row r="405621" customFormat="1"/>
    <row r="405622" customFormat="1"/>
    <row r="405623" customFormat="1"/>
    <row r="405624" customFormat="1"/>
    <row r="405625" customFormat="1"/>
    <row r="405626" customFormat="1"/>
    <row r="405627" customFormat="1"/>
    <row r="405628" customFormat="1"/>
    <row r="405629" customFormat="1"/>
    <row r="405630" customFormat="1"/>
    <row r="405631" customFormat="1"/>
    <row r="405632" customFormat="1"/>
    <row r="405633" customFormat="1"/>
    <row r="405634" customFormat="1"/>
    <row r="405635" customFormat="1"/>
    <row r="405636" customFormat="1"/>
    <row r="405637" customFormat="1"/>
    <row r="405638" customFormat="1"/>
    <row r="405639" customFormat="1"/>
    <row r="405640" customFormat="1"/>
    <row r="405641" customFormat="1"/>
    <row r="405642" customFormat="1"/>
    <row r="405643" customFormat="1"/>
    <row r="405644" customFormat="1"/>
    <row r="405645" customFormat="1"/>
    <row r="405646" customFormat="1"/>
    <row r="405647" customFormat="1"/>
    <row r="405648" customFormat="1"/>
    <row r="405649" customFormat="1"/>
    <row r="405650" customFormat="1"/>
    <row r="405651" customFormat="1"/>
    <row r="405652" customFormat="1"/>
    <row r="405653" customFormat="1"/>
    <row r="405654" customFormat="1"/>
    <row r="405655" customFormat="1"/>
    <row r="405656" customFormat="1"/>
    <row r="405657" customFormat="1"/>
    <row r="405658" customFormat="1"/>
    <row r="405659" customFormat="1"/>
    <row r="405660" customFormat="1"/>
    <row r="405661" customFormat="1"/>
    <row r="405662" customFormat="1"/>
    <row r="405663" customFormat="1"/>
    <row r="405664" customFormat="1"/>
    <row r="405665" customFormat="1"/>
    <row r="405666" customFormat="1"/>
    <row r="405667" customFormat="1"/>
    <row r="405668" customFormat="1"/>
    <row r="405669" customFormat="1"/>
    <row r="405670" customFormat="1"/>
    <row r="405671" customFormat="1"/>
    <row r="405672" customFormat="1"/>
    <row r="405673" customFormat="1"/>
    <row r="405674" customFormat="1"/>
    <row r="405675" customFormat="1"/>
    <row r="405676" customFormat="1"/>
    <row r="405677" customFormat="1"/>
    <row r="405678" customFormat="1"/>
    <row r="405679" customFormat="1"/>
    <row r="405680" customFormat="1"/>
    <row r="405681" customFormat="1"/>
    <row r="405682" customFormat="1"/>
    <row r="405683" customFormat="1"/>
    <row r="405684" customFormat="1"/>
    <row r="405685" customFormat="1"/>
    <row r="405686" customFormat="1"/>
    <row r="405687" customFormat="1"/>
    <row r="405688" customFormat="1"/>
    <row r="405689" customFormat="1"/>
    <row r="405690" customFormat="1"/>
    <row r="405691" customFormat="1"/>
    <row r="405692" customFormat="1"/>
    <row r="405693" customFormat="1"/>
    <row r="405694" customFormat="1"/>
    <row r="405695" customFormat="1"/>
    <row r="405696" customFormat="1"/>
    <row r="405697" customFormat="1"/>
    <row r="405698" customFormat="1"/>
    <row r="405699" customFormat="1"/>
    <row r="405700" customFormat="1"/>
    <row r="405701" customFormat="1"/>
    <row r="405702" customFormat="1"/>
    <row r="405703" customFormat="1"/>
    <row r="405704" customFormat="1"/>
    <row r="405705" customFormat="1"/>
    <row r="405706" customFormat="1"/>
    <row r="405707" customFormat="1"/>
    <row r="405708" customFormat="1"/>
    <row r="405709" customFormat="1"/>
    <row r="405710" customFormat="1"/>
    <row r="405711" customFormat="1"/>
    <row r="405712" customFormat="1"/>
    <row r="405713" customFormat="1"/>
    <row r="405714" customFormat="1"/>
    <row r="405715" customFormat="1"/>
    <row r="405716" customFormat="1"/>
    <row r="405717" customFormat="1"/>
    <row r="405718" customFormat="1"/>
    <row r="405719" customFormat="1"/>
    <row r="405720" customFormat="1"/>
    <row r="405721" customFormat="1"/>
    <row r="405722" customFormat="1"/>
    <row r="405723" customFormat="1"/>
    <row r="405724" customFormat="1"/>
    <row r="405725" customFormat="1"/>
    <row r="405726" customFormat="1"/>
    <row r="405727" customFormat="1"/>
    <row r="405728" customFormat="1"/>
    <row r="405729" customFormat="1"/>
    <row r="405730" customFormat="1"/>
    <row r="405731" customFormat="1"/>
    <row r="405732" customFormat="1"/>
    <row r="405733" customFormat="1"/>
    <row r="405734" customFormat="1"/>
    <row r="405735" customFormat="1"/>
    <row r="405736" customFormat="1"/>
    <row r="405737" customFormat="1"/>
    <row r="405738" customFormat="1"/>
    <row r="405739" customFormat="1"/>
    <row r="405740" customFormat="1"/>
    <row r="405741" customFormat="1"/>
    <row r="405742" customFormat="1"/>
    <row r="405743" customFormat="1"/>
    <row r="405744" customFormat="1"/>
    <row r="405745" customFormat="1"/>
    <row r="405746" customFormat="1"/>
    <row r="405747" customFormat="1"/>
    <row r="405748" customFormat="1"/>
    <row r="405749" customFormat="1"/>
    <row r="405750" customFormat="1"/>
    <row r="405751" customFormat="1"/>
    <row r="405752" customFormat="1"/>
    <row r="405753" customFormat="1"/>
    <row r="405754" customFormat="1"/>
    <row r="405755" customFormat="1"/>
    <row r="405756" customFormat="1"/>
    <row r="405757" customFormat="1"/>
    <row r="405758" customFormat="1"/>
    <row r="405759" customFormat="1"/>
    <row r="405760" customFormat="1"/>
    <row r="405761" customFormat="1"/>
    <row r="405762" customFormat="1"/>
    <row r="405763" customFormat="1"/>
    <row r="405764" customFormat="1"/>
    <row r="405765" customFormat="1"/>
    <row r="405766" customFormat="1"/>
    <row r="405767" customFormat="1"/>
    <row r="405768" customFormat="1"/>
    <row r="405769" customFormat="1"/>
    <row r="405770" customFormat="1"/>
    <row r="405771" customFormat="1"/>
    <row r="405772" customFormat="1"/>
    <row r="405773" customFormat="1"/>
    <row r="405774" customFormat="1"/>
    <row r="405775" customFormat="1"/>
    <row r="405776" customFormat="1"/>
    <row r="405777" customFormat="1"/>
    <row r="405778" customFormat="1"/>
    <row r="405779" customFormat="1"/>
    <row r="405780" customFormat="1"/>
    <row r="405781" customFormat="1"/>
    <row r="405782" customFormat="1"/>
    <row r="405783" customFormat="1"/>
    <row r="405784" customFormat="1"/>
    <row r="405785" customFormat="1"/>
    <row r="405786" customFormat="1"/>
    <row r="405787" customFormat="1"/>
    <row r="405788" customFormat="1"/>
    <row r="405789" customFormat="1"/>
    <row r="405790" customFormat="1"/>
    <row r="405791" customFormat="1"/>
    <row r="405792" customFormat="1"/>
    <row r="405793" customFormat="1"/>
    <row r="405794" customFormat="1"/>
    <row r="405795" customFormat="1"/>
    <row r="405796" customFormat="1"/>
    <row r="405797" customFormat="1"/>
    <row r="405798" customFormat="1"/>
    <row r="405799" customFormat="1"/>
    <row r="405800" customFormat="1"/>
    <row r="405801" customFormat="1"/>
    <row r="405802" customFormat="1"/>
    <row r="405803" customFormat="1"/>
    <row r="405804" customFormat="1"/>
    <row r="405805" customFormat="1"/>
    <row r="405806" customFormat="1"/>
    <row r="405807" customFormat="1"/>
    <row r="405808" customFormat="1"/>
    <row r="405809" customFormat="1"/>
    <row r="405810" customFormat="1"/>
    <row r="405811" customFormat="1"/>
    <row r="405812" customFormat="1"/>
    <row r="405813" customFormat="1"/>
    <row r="405814" customFormat="1"/>
    <row r="405815" customFormat="1"/>
    <row r="405816" customFormat="1"/>
    <row r="405817" customFormat="1"/>
    <row r="405818" customFormat="1"/>
    <row r="405819" customFormat="1"/>
    <row r="405820" customFormat="1"/>
    <row r="405821" customFormat="1"/>
    <row r="405822" customFormat="1"/>
    <row r="405823" customFormat="1"/>
    <row r="405824" customFormat="1"/>
    <row r="405825" customFormat="1"/>
    <row r="405826" customFormat="1"/>
    <row r="405827" customFormat="1"/>
    <row r="405828" customFormat="1"/>
    <row r="405829" customFormat="1"/>
    <row r="405830" customFormat="1"/>
    <row r="405831" customFormat="1"/>
    <row r="405832" customFormat="1"/>
    <row r="405833" customFormat="1"/>
    <row r="405834" customFormat="1"/>
    <row r="405835" customFormat="1"/>
    <row r="405836" customFormat="1"/>
    <row r="405837" customFormat="1"/>
    <row r="405838" customFormat="1"/>
    <row r="405839" customFormat="1"/>
    <row r="405840" customFormat="1"/>
    <row r="405841" customFormat="1"/>
    <row r="405842" customFormat="1"/>
    <row r="405843" customFormat="1"/>
    <row r="405844" customFormat="1"/>
    <row r="405845" customFormat="1"/>
    <row r="405846" customFormat="1"/>
    <row r="405847" customFormat="1"/>
    <row r="405848" customFormat="1"/>
    <row r="405849" customFormat="1"/>
    <row r="405850" customFormat="1"/>
    <row r="405851" customFormat="1"/>
    <row r="405852" customFormat="1"/>
    <row r="405853" customFormat="1"/>
    <row r="405854" customFormat="1"/>
    <row r="405855" customFormat="1"/>
    <row r="405856" customFormat="1"/>
    <row r="405857" customFormat="1"/>
    <row r="405858" customFormat="1"/>
    <row r="405859" customFormat="1"/>
    <row r="405860" customFormat="1"/>
    <row r="405861" customFormat="1"/>
    <row r="405862" customFormat="1"/>
    <row r="405863" customFormat="1"/>
    <row r="405864" customFormat="1"/>
    <row r="405865" customFormat="1"/>
    <row r="405866" customFormat="1"/>
    <row r="405867" customFormat="1"/>
    <row r="405868" customFormat="1"/>
    <row r="405869" customFormat="1"/>
    <row r="405870" customFormat="1"/>
    <row r="405871" customFormat="1"/>
    <row r="405872" customFormat="1"/>
    <row r="405873" customFormat="1"/>
    <row r="405874" customFormat="1"/>
    <row r="405875" customFormat="1"/>
    <row r="405876" customFormat="1"/>
    <row r="405877" customFormat="1"/>
    <row r="405878" customFormat="1"/>
    <row r="405879" customFormat="1"/>
    <row r="405880" customFormat="1"/>
    <row r="405881" customFormat="1"/>
    <row r="405882" customFormat="1"/>
    <row r="405883" customFormat="1"/>
    <row r="405884" customFormat="1"/>
    <row r="405885" customFormat="1"/>
    <row r="405886" customFormat="1"/>
    <row r="405887" customFormat="1"/>
    <row r="405888" customFormat="1"/>
    <row r="405889" customFormat="1"/>
    <row r="405890" customFormat="1"/>
    <row r="405891" customFormat="1"/>
    <row r="405892" customFormat="1"/>
    <row r="405893" customFormat="1"/>
    <row r="405894" customFormat="1"/>
    <row r="405895" customFormat="1"/>
    <row r="405896" customFormat="1"/>
    <row r="405897" customFormat="1"/>
    <row r="405898" customFormat="1"/>
    <row r="405899" customFormat="1"/>
    <row r="405900" customFormat="1"/>
    <row r="405901" customFormat="1"/>
    <row r="405902" customFormat="1"/>
    <row r="405903" customFormat="1"/>
    <row r="405904" customFormat="1"/>
    <row r="405905" customFormat="1"/>
    <row r="405906" customFormat="1"/>
    <row r="405907" customFormat="1"/>
    <row r="405908" customFormat="1"/>
    <row r="405909" customFormat="1"/>
    <row r="405910" customFormat="1"/>
    <row r="405911" customFormat="1"/>
    <row r="405912" customFormat="1"/>
    <row r="405913" customFormat="1"/>
    <row r="405914" customFormat="1"/>
    <row r="405915" customFormat="1"/>
    <row r="405916" customFormat="1"/>
    <row r="405917" customFormat="1"/>
    <row r="405918" customFormat="1"/>
    <row r="405919" customFormat="1"/>
    <row r="405920" customFormat="1"/>
    <row r="405921" customFormat="1"/>
    <row r="405922" customFormat="1"/>
    <row r="405923" customFormat="1"/>
    <row r="405924" customFormat="1"/>
    <row r="405925" customFormat="1"/>
    <row r="405926" customFormat="1"/>
    <row r="405927" customFormat="1"/>
    <row r="405928" customFormat="1"/>
    <row r="405929" customFormat="1"/>
    <row r="405930" customFormat="1"/>
    <row r="405931" customFormat="1"/>
    <row r="405932" customFormat="1"/>
    <row r="405933" customFormat="1"/>
    <row r="405934" customFormat="1"/>
    <row r="405935" customFormat="1"/>
    <row r="405936" customFormat="1"/>
    <row r="405937" customFormat="1"/>
    <row r="405938" customFormat="1"/>
    <row r="405939" customFormat="1"/>
    <row r="405940" customFormat="1"/>
    <row r="405941" customFormat="1"/>
    <row r="405942" customFormat="1"/>
    <row r="405943" customFormat="1"/>
    <row r="405944" customFormat="1"/>
    <row r="405945" customFormat="1"/>
    <row r="405946" customFormat="1"/>
    <row r="405947" customFormat="1"/>
    <row r="405948" customFormat="1"/>
    <row r="405949" customFormat="1"/>
    <row r="405950" customFormat="1"/>
    <row r="405951" customFormat="1"/>
    <row r="405952" customFormat="1"/>
    <row r="405953" customFormat="1"/>
    <row r="405954" customFormat="1"/>
    <row r="405955" customFormat="1"/>
    <row r="405956" customFormat="1"/>
    <row r="405957" customFormat="1"/>
    <row r="405958" customFormat="1"/>
    <row r="405959" customFormat="1"/>
    <row r="405960" customFormat="1"/>
    <row r="405961" customFormat="1"/>
    <row r="405962" customFormat="1"/>
    <row r="405963" customFormat="1"/>
    <row r="405964" customFormat="1"/>
    <row r="405965" customFormat="1"/>
    <row r="405966" customFormat="1"/>
    <row r="405967" customFormat="1"/>
    <row r="405968" customFormat="1"/>
    <row r="405969" customFormat="1"/>
    <row r="405970" customFormat="1"/>
    <row r="405971" customFormat="1"/>
    <row r="405972" customFormat="1"/>
    <row r="405973" customFormat="1"/>
    <row r="405974" customFormat="1"/>
    <row r="405975" customFormat="1"/>
    <row r="405976" customFormat="1"/>
    <row r="405977" customFormat="1"/>
    <row r="405978" customFormat="1"/>
    <row r="405979" customFormat="1"/>
    <row r="405980" customFormat="1"/>
    <row r="405981" customFormat="1"/>
    <row r="405982" customFormat="1"/>
    <row r="405983" customFormat="1"/>
    <row r="405984" customFormat="1"/>
    <row r="405985" customFormat="1"/>
    <row r="405986" customFormat="1"/>
    <row r="405987" customFormat="1"/>
    <row r="405988" customFormat="1"/>
    <row r="405989" customFormat="1"/>
    <row r="405990" customFormat="1"/>
    <row r="405991" customFormat="1"/>
    <row r="405992" customFormat="1"/>
    <row r="405993" customFormat="1"/>
    <row r="405994" customFormat="1"/>
    <row r="405995" customFormat="1"/>
    <row r="405996" customFormat="1"/>
    <row r="405997" customFormat="1"/>
    <row r="405998" customFormat="1"/>
    <row r="405999" customFormat="1"/>
    <row r="406000" customFormat="1"/>
    <row r="406001" customFormat="1"/>
    <row r="406002" customFormat="1"/>
    <row r="406003" customFormat="1"/>
    <row r="406004" customFormat="1"/>
    <row r="406005" customFormat="1"/>
    <row r="406006" customFormat="1"/>
    <row r="406007" customFormat="1"/>
    <row r="406008" customFormat="1"/>
    <row r="406009" customFormat="1"/>
    <row r="406010" customFormat="1"/>
    <row r="406011" customFormat="1"/>
    <row r="406012" customFormat="1"/>
    <row r="406013" customFormat="1"/>
    <row r="406014" customFormat="1"/>
    <row r="406015" customFormat="1"/>
    <row r="406016" customFormat="1"/>
    <row r="406017" customFormat="1"/>
    <row r="406018" customFormat="1"/>
    <row r="406019" customFormat="1"/>
    <row r="406020" customFormat="1"/>
    <row r="406021" customFormat="1"/>
    <row r="406022" customFormat="1"/>
    <row r="406023" customFormat="1"/>
    <row r="406024" customFormat="1"/>
    <row r="406025" customFormat="1"/>
    <row r="406026" customFormat="1"/>
    <row r="406027" customFormat="1"/>
    <row r="406028" customFormat="1"/>
    <row r="406029" customFormat="1"/>
    <row r="406030" customFormat="1"/>
    <row r="406031" customFormat="1"/>
    <row r="406032" customFormat="1"/>
    <row r="406033" customFormat="1"/>
    <row r="406034" customFormat="1"/>
    <row r="406035" customFormat="1"/>
    <row r="406036" customFormat="1"/>
    <row r="406037" customFormat="1"/>
    <row r="406038" customFormat="1"/>
    <row r="406039" customFormat="1"/>
    <row r="406040" customFormat="1"/>
    <row r="406041" customFormat="1"/>
    <row r="406042" customFormat="1"/>
    <row r="406043" customFormat="1"/>
    <row r="406044" customFormat="1"/>
    <row r="406045" customFormat="1"/>
    <row r="406046" customFormat="1"/>
    <row r="406047" customFormat="1"/>
    <row r="406048" customFormat="1"/>
    <row r="406049" customFormat="1"/>
    <row r="406050" customFormat="1"/>
    <row r="406051" customFormat="1"/>
    <row r="406052" customFormat="1"/>
    <row r="406053" customFormat="1"/>
    <row r="406054" customFormat="1"/>
    <row r="406055" customFormat="1"/>
    <row r="406056" customFormat="1"/>
    <row r="406057" customFormat="1"/>
    <row r="406058" customFormat="1"/>
    <row r="406059" customFormat="1"/>
    <row r="406060" customFormat="1"/>
    <row r="406061" customFormat="1"/>
    <row r="406062" customFormat="1"/>
    <row r="406063" customFormat="1"/>
    <row r="406064" customFormat="1"/>
    <row r="406065" customFormat="1"/>
    <row r="406066" customFormat="1"/>
    <row r="406067" customFormat="1"/>
    <row r="406068" customFormat="1"/>
    <row r="406069" customFormat="1"/>
    <row r="406070" customFormat="1"/>
    <row r="406071" customFormat="1"/>
    <row r="406072" customFormat="1"/>
    <row r="406073" customFormat="1"/>
    <row r="406074" customFormat="1"/>
    <row r="406075" customFormat="1"/>
    <row r="406076" customFormat="1"/>
    <row r="406077" customFormat="1"/>
    <row r="406078" customFormat="1"/>
    <row r="406079" customFormat="1"/>
    <row r="406080" customFormat="1"/>
    <row r="406081" customFormat="1"/>
    <row r="406082" customFormat="1"/>
    <row r="406083" customFormat="1"/>
    <row r="406084" customFormat="1"/>
    <row r="406085" customFormat="1"/>
    <row r="406086" customFormat="1"/>
    <row r="406087" customFormat="1"/>
    <row r="406088" customFormat="1"/>
    <row r="406089" customFormat="1"/>
    <row r="406090" customFormat="1"/>
    <row r="406091" customFormat="1"/>
    <row r="406092" customFormat="1"/>
    <row r="406093" customFormat="1"/>
    <row r="406094" customFormat="1"/>
    <row r="406095" customFormat="1"/>
    <row r="406096" customFormat="1"/>
    <row r="406097" customFormat="1"/>
    <row r="406098" customFormat="1"/>
    <row r="406099" customFormat="1"/>
    <row r="406100" customFormat="1"/>
    <row r="406101" customFormat="1"/>
    <row r="406102" customFormat="1"/>
    <row r="406103" customFormat="1"/>
    <row r="406104" customFormat="1"/>
    <row r="406105" customFormat="1"/>
    <row r="406106" customFormat="1"/>
    <row r="406107" customFormat="1"/>
    <row r="406108" customFormat="1"/>
    <row r="406109" customFormat="1"/>
    <row r="406110" customFormat="1"/>
    <row r="406111" customFormat="1"/>
    <row r="406112" customFormat="1"/>
    <row r="406113" customFormat="1"/>
    <row r="406114" customFormat="1"/>
    <row r="406115" customFormat="1"/>
    <row r="406116" customFormat="1"/>
    <row r="406117" customFormat="1"/>
    <row r="406118" customFormat="1"/>
    <row r="406119" customFormat="1"/>
    <row r="406120" customFormat="1"/>
    <row r="406121" customFormat="1"/>
    <row r="406122" customFormat="1"/>
    <row r="406123" customFormat="1"/>
    <row r="406124" customFormat="1"/>
    <row r="406125" customFormat="1"/>
    <row r="406126" customFormat="1"/>
    <row r="406127" customFormat="1"/>
    <row r="406128" customFormat="1"/>
    <row r="406129" customFormat="1"/>
    <row r="406130" customFormat="1"/>
    <row r="406131" customFormat="1"/>
    <row r="406132" customFormat="1"/>
    <row r="406133" customFormat="1"/>
    <row r="406134" customFormat="1"/>
    <row r="406135" customFormat="1"/>
    <row r="406136" customFormat="1"/>
    <row r="406137" customFormat="1"/>
    <row r="406138" customFormat="1"/>
    <row r="406139" customFormat="1"/>
    <row r="406140" customFormat="1"/>
    <row r="406141" customFormat="1"/>
    <row r="406142" customFormat="1"/>
    <row r="406143" customFormat="1"/>
    <row r="406144" customFormat="1"/>
    <row r="406145" customFormat="1"/>
    <row r="406146" customFormat="1"/>
    <row r="406147" customFormat="1"/>
    <row r="406148" customFormat="1"/>
    <row r="406149" customFormat="1"/>
    <row r="406150" customFormat="1"/>
    <row r="406151" customFormat="1"/>
    <row r="406152" customFormat="1"/>
    <row r="406153" customFormat="1"/>
    <row r="406154" customFormat="1"/>
    <row r="406155" customFormat="1"/>
    <row r="406156" customFormat="1"/>
    <row r="406157" customFormat="1"/>
    <row r="406158" customFormat="1"/>
    <row r="406159" customFormat="1"/>
    <row r="406160" customFormat="1"/>
    <row r="406161" customFormat="1"/>
    <row r="406162" customFormat="1"/>
    <row r="406163" customFormat="1"/>
    <row r="406164" customFormat="1"/>
    <row r="406165" customFormat="1"/>
    <row r="406166" customFormat="1"/>
    <row r="406167" customFormat="1"/>
    <row r="406168" customFormat="1"/>
    <row r="406169" customFormat="1"/>
    <row r="406170" customFormat="1"/>
    <row r="406171" customFormat="1"/>
    <row r="406172" customFormat="1"/>
    <row r="406173" customFormat="1"/>
    <row r="406174" customFormat="1"/>
    <row r="406175" customFormat="1"/>
    <row r="406176" customFormat="1"/>
    <row r="406177" customFormat="1"/>
    <row r="406178" customFormat="1"/>
    <row r="406179" customFormat="1"/>
    <row r="406180" customFormat="1"/>
    <row r="406181" customFormat="1"/>
    <row r="406182" customFormat="1"/>
    <row r="406183" customFormat="1"/>
    <row r="406184" customFormat="1"/>
    <row r="406185" customFormat="1"/>
    <row r="406186" customFormat="1"/>
    <row r="406187" customFormat="1"/>
    <row r="406188" customFormat="1"/>
    <row r="406189" customFormat="1"/>
    <row r="406190" customFormat="1"/>
    <row r="406191" customFormat="1"/>
    <row r="406192" customFormat="1"/>
    <row r="406193" customFormat="1"/>
    <row r="406194" customFormat="1"/>
    <row r="406195" customFormat="1"/>
    <row r="406196" customFormat="1"/>
    <row r="406197" customFormat="1"/>
    <row r="406198" customFormat="1"/>
    <row r="406199" customFormat="1"/>
    <row r="406200" customFormat="1"/>
    <row r="406201" customFormat="1"/>
    <row r="406202" customFormat="1"/>
    <row r="406203" customFormat="1"/>
    <row r="406204" customFormat="1"/>
    <row r="406205" customFormat="1"/>
    <row r="406206" customFormat="1"/>
    <row r="406207" customFormat="1"/>
    <row r="406208" customFormat="1"/>
    <row r="406209" customFormat="1"/>
    <row r="406210" customFormat="1"/>
    <row r="406211" customFormat="1"/>
    <row r="406212" customFormat="1"/>
    <row r="406213" customFormat="1"/>
    <row r="406214" customFormat="1"/>
    <row r="406215" customFormat="1"/>
    <row r="406216" customFormat="1"/>
    <row r="406217" customFormat="1"/>
    <row r="406218" customFormat="1"/>
    <row r="406219" customFormat="1"/>
    <row r="406220" customFormat="1"/>
    <row r="406221" customFormat="1"/>
    <row r="406222" customFormat="1"/>
    <row r="406223" customFormat="1"/>
    <row r="406224" customFormat="1"/>
    <row r="406225" customFormat="1"/>
    <row r="406226" customFormat="1"/>
    <row r="406227" customFormat="1"/>
    <row r="406228" customFormat="1"/>
    <row r="406229" customFormat="1"/>
    <row r="406230" customFormat="1"/>
    <row r="406231" customFormat="1"/>
    <row r="406232" customFormat="1"/>
    <row r="406233" customFormat="1"/>
    <row r="406234" customFormat="1"/>
    <row r="406235" customFormat="1"/>
    <row r="406236" customFormat="1"/>
    <row r="406237" customFormat="1"/>
    <row r="406238" customFormat="1"/>
    <row r="406239" customFormat="1"/>
    <row r="406240" customFormat="1"/>
    <row r="406241" customFormat="1"/>
    <row r="406242" customFormat="1"/>
    <row r="406243" customFormat="1"/>
    <row r="406244" customFormat="1"/>
    <row r="406245" customFormat="1"/>
    <row r="406246" customFormat="1"/>
    <row r="406247" customFormat="1"/>
    <row r="406248" customFormat="1"/>
    <row r="406249" customFormat="1"/>
    <row r="406250" customFormat="1"/>
    <row r="406251" customFormat="1"/>
    <row r="406252" customFormat="1"/>
    <row r="406253" customFormat="1"/>
    <row r="406254" customFormat="1"/>
    <row r="406255" customFormat="1"/>
    <row r="406256" customFormat="1"/>
    <row r="406257" customFormat="1"/>
    <row r="406258" customFormat="1"/>
    <row r="406259" customFormat="1"/>
    <row r="406260" customFormat="1"/>
    <row r="406261" customFormat="1"/>
    <row r="406262" customFormat="1"/>
    <row r="406263" customFormat="1"/>
    <row r="406264" customFormat="1"/>
    <row r="406265" customFormat="1"/>
    <row r="406266" customFormat="1"/>
    <row r="406267" customFormat="1"/>
    <row r="406268" customFormat="1"/>
    <row r="406269" customFormat="1"/>
    <row r="406270" customFormat="1"/>
    <row r="406271" customFormat="1"/>
    <row r="406272" customFormat="1"/>
    <row r="406273" customFormat="1"/>
    <row r="406274" customFormat="1"/>
    <row r="406275" customFormat="1"/>
    <row r="406276" customFormat="1"/>
    <row r="406277" customFormat="1"/>
    <row r="406278" customFormat="1"/>
    <row r="406279" customFormat="1"/>
    <row r="406280" customFormat="1"/>
    <row r="406281" customFormat="1"/>
    <row r="406282" customFormat="1"/>
    <row r="406283" customFormat="1"/>
    <row r="406284" customFormat="1"/>
    <row r="406285" customFormat="1"/>
    <row r="406286" customFormat="1"/>
    <row r="406287" customFormat="1"/>
    <row r="406288" customFormat="1"/>
    <row r="406289" customFormat="1"/>
    <row r="406290" customFormat="1"/>
    <row r="406291" customFormat="1"/>
    <row r="406292" customFormat="1"/>
    <row r="406293" customFormat="1"/>
    <row r="406294" customFormat="1"/>
    <row r="406295" customFormat="1"/>
    <row r="406296" customFormat="1"/>
    <row r="406297" customFormat="1"/>
    <row r="406298" customFormat="1"/>
    <row r="406299" customFormat="1"/>
    <row r="406300" customFormat="1"/>
    <row r="406301" customFormat="1"/>
    <row r="406302" customFormat="1"/>
    <row r="406303" customFormat="1"/>
    <row r="406304" customFormat="1"/>
    <row r="406305" customFormat="1"/>
    <row r="406306" customFormat="1"/>
    <row r="406307" customFormat="1"/>
    <row r="406308" customFormat="1"/>
    <row r="406309" customFormat="1"/>
    <row r="406310" customFormat="1"/>
    <row r="406311" customFormat="1"/>
    <row r="406312" customFormat="1"/>
    <row r="406313" customFormat="1"/>
    <row r="406314" customFormat="1"/>
    <row r="406315" customFormat="1"/>
    <row r="406316" customFormat="1"/>
    <row r="406317" customFormat="1"/>
    <row r="406318" customFormat="1"/>
    <row r="406319" customFormat="1"/>
    <row r="406320" customFormat="1"/>
    <row r="406321" customFormat="1"/>
    <row r="406322" customFormat="1"/>
    <row r="406323" customFormat="1"/>
    <row r="406324" customFormat="1"/>
    <row r="406325" customFormat="1"/>
    <row r="406326" customFormat="1"/>
    <row r="406327" customFormat="1"/>
    <row r="406328" customFormat="1"/>
    <row r="406329" customFormat="1"/>
    <row r="406330" customFormat="1"/>
    <row r="406331" customFormat="1"/>
    <row r="406332" customFormat="1"/>
    <row r="406333" customFormat="1"/>
    <row r="406334" customFormat="1"/>
    <row r="406335" customFormat="1"/>
    <row r="406336" customFormat="1"/>
    <row r="406337" customFormat="1"/>
    <row r="406338" customFormat="1"/>
    <row r="406339" customFormat="1"/>
    <row r="406340" customFormat="1"/>
    <row r="406341" customFormat="1"/>
    <row r="406342" customFormat="1"/>
    <row r="406343" customFormat="1"/>
    <row r="406344" customFormat="1"/>
    <row r="406345" customFormat="1"/>
    <row r="406346" customFormat="1"/>
    <row r="406347" customFormat="1"/>
    <row r="406348" customFormat="1"/>
    <row r="406349" customFormat="1"/>
    <row r="406350" customFormat="1"/>
    <row r="406351" customFormat="1"/>
    <row r="406352" customFormat="1"/>
    <row r="406353" customFormat="1"/>
    <row r="406354" customFormat="1"/>
    <row r="406355" customFormat="1"/>
    <row r="406356" customFormat="1"/>
    <row r="406357" customFormat="1"/>
    <row r="406358" customFormat="1"/>
    <row r="406359" customFormat="1"/>
    <row r="406360" customFormat="1"/>
    <row r="406361" customFormat="1"/>
    <row r="406362" customFormat="1"/>
    <row r="406363" customFormat="1"/>
    <row r="406364" customFormat="1"/>
    <row r="406365" customFormat="1"/>
    <row r="406366" customFormat="1"/>
    <row r="406367" customFormat="1"/>
    <row r="406368" customFormat="1"/>
    <row r="406369" customFormat="1"/>
    <row r="406370" customFormat="1"/>
    <row r="406371" customFormat="1"/>
    <row r="406372" customFormat="1"/>
    <row r="406373" customFormat="1"/>
    <row r="406374" customFormat="1"/>
    <row r="406375" customFormat="1"/>
    <row r="406376" customFormat="1"/>
    <row r="406377" customFormat="1"/>
    <row r="406378" customFormat="1"/>
    <row r="406379" customFormat="1"/>
    <row r="406380" customFormat="1"/>
    <row r="406381" customFormat="1"/>
    <row r="406382" customFormat="1"/>
    <row r="406383" customFormat="1"/>
    <row r="406384" customFormat="1"/>
    <row r="406385" customFormat="1"/>
    <row r="406386" customFormat="1"/>
    <row r="406387" customFormat="1"/>
    <row r="406388" customFormat="1"/>
    <row r="406389" customFormat="1"/>
    <row r="406390" customFormat="1"/>
    <row r="406391" customFormat="1"/>
    <row r="406392" customFormat="1"/>
    <row r="406393" customFormat="1"/>
    <row r="406394" customFormat="1"/>
    <row r="406395" customFormat="1"/>
    <row r="406396" customFormat="1"/>
    <row r="406397" customFormat="1"/>
    <row r="406398" customFormat="1"/>
    <row r="406399" customFormat="1"/>
    <row r="406400" customFormat="1"/>
    <row r="406401" customFormat="1"/>
    <row r="406402" customFormat="1"/>
    <row r="406403" customFormat="1"/>
    <row r="406404" customFormat="1"/>
    <row r="406405" customFormat="1"/>
    <row r="406406" customFormat="1"/>
    <row r="406407" customFormat="1"/>
    <row r="406408" customFormat="1"/>
    <row r="406409" customFormat="1"/>
    <row r="406410" customFormat="1"/>
    <row r="406411" customFormat="1"/>
    <row r="406412" customFormat="1"/>
    <row r="406413" customFormat="1"/>
    <row r="406414" customFormat="1"/>
    <row r="406415" customFormat="1"/>
    <row r="406416" customFormat="1"/>
    <row r="406417" customFormat="1"/>
    <row r="406418" customFormat="1"/>
    <row r="406419" customFormat="1"/>
    <row r="406420" customFormat="1"/>
    <row r="406421" customFormat="1"/>
    <row r="406422" customFormat="1"/>
    <row r="406423" customFormat="1"/>
    <row r="406424" customFormat="1"/>
    <row r="406425" customFormat="1"/>
    <row r="406426" customFormat="1"/>
    <row r="406427" customFormat="1"/>
    <row r="406428" customFormat="1"/>
    <row r="406429" customFormat="1"/>
    <row r="406430" customFormat="1"/>
    <row r="406431" customFormat="1"/>
    <row r="406432" customFormat="1"/>
    <row r="406433" customFormat="1"/>
    <row r="406434" customFormat="1"/>
    <row r="406435" customFormat="1"/>
    <row r="406436" customFormat="1"/>
    <row r="406437" customFormat="1"/>
    <row r="406438" customFormat="1"/>
    <row r="406439" customFormat="1"/>
    <row r="406440" customFormat="1"/>
    <row r="406441" customFormat="1"/>
    <row r="406442" customFormat="1"/>
    <row r="406443" customFormat="1"/>
    <row r="406444" customFormat="1"/>
    <row r="406445" customFormat="1"/>
    <row r="406446" customFormat="1"/>
    <row r="406447" customFormat="1"/>
    <row r="406448" customFormat="1"/>
    <row r="406449" customFormat="1"/>
    <row r="406450" customFormat="1"/>
    <row r="406451" customFormat="1"/>
    <row r="406452" customFormat="1"/>
    <row r="406453" customFormat="1"/>
    <row r="406454" customFormat="1"/>
    <row r="406455" customFormat="1"/>
    <row r="406456" customFormat="1"/>
    <row r="406457" customFormat="1"/>
    <row r="406458" customFormat="1"/>
    <row r="406459" customFormat="1"/>
    <row r="406460" customFormat="1"/>
    <row r="406461" customFormat="1"/>
    <row r="406462" customFormat="1"/>
    <row r="406463" customFormat="1"/>
    <row r="406464" customFormat="1"/>
    <row r="406465" customFormat="1"/>
    <row r="406466" customFormat="1"/>
    <row r="406467" customFormat="1"/>
    <row r="406468" customFormat="1"/>
    <row r="406469" customFormat="1"/>
    <row r="406470" customFormat="1"/>
    <row r="406471" customFormat="1"/>
    <row r="406472" customFormat="1"/>
    <row r="406473" customFormat="1"/>
    <row r="406474" customFormat="1"/>
    <row r="406475" customFormat="1"/>
    <row r="406476" customFormat="1"/>
    <row r="406477" customFormat="1"/>
    <row r="406478" customFormat="1"/>
    <row r="406479" customFormat="1"/>
    <row r="406480" customFormat="1"/>
    <row r="406481" customFormat="1"/>
    <row r="406482" customFormat="1"/>
    <row r="406483" customFormat="1"/>
    <row r="406484" customFormat="1"/>
    <row r="406485" customFormat="1"/>
    <row r="406486" customFormat="1"/>
    <row r="406487" customFormat="1"/>
    <row r="406488" customFormat="1"/>
    <row r="406489" customFormat="1"/>
    <row r="406490" customFormat="1"/>
    <row r="406491" customFormat="1"/>
    <row r="406492" customFormat="1"/>
    <row r="406493" customFormat="1"/>
    <row r="406494" customFormat="1"/>
    <row r="406495" customFormat="1"/>
    <row r="406496" customFormat="1"/>
    <row r="406497" customFormat="1"/>
    <row r="406498" customFormat="1"/>
    <row r="406499" customFormat="1"/>
    <row r="406500" customFormat="1"/>
    <row r="406501" customFormat="1"/>
    <row r="406502" customFormat="1"/>
    <row r="406503" customFormat="1"/>
    <row r="406504" customFormat="1"/>
    <row r="406505" customFormat="1"/>
    <row r="406506" customFormat="1"/>
    <row r="406507" customFormat="1"/>
    <row r="406508" customFormat="1"/>
    <row r="406509" customFormat="1"/>
    <row r="406510" customFormat="1"/>
    <row r="406511" customFormat="1"/>
    <row r="406512" customFormat="1"/>
    <row r="406513" customFormat="1"/>
    <row r="406514" customFormat="1"/>
    <row r="406515" customFormat="1"/>
    <row r="406516" customFormat="1"/>
    <row r="406517" customFormat="1"/>
    <row r="406518" customFormat="1"/>
    <row r="406519" customFormat="1"/>
    <row r="406520" customFormat="1"/>
    <row r="406521" customFormat="1"/>
    <row r="406522" customFormat="1"/>
    <row r="406523" customFormat="1"/>
    <row r="406524" customFormat="1"/>
    <row r="406525" customFormat="1"/>
    <row r="406526" customFormat="1"/>
    <row r="406527" customFormat="1"/>
    <row r="406528" customFormat="1"/>
    <row r="406529" customFormat="1"/>
    <row r="406530" customFormat="1"/>
    <row r="406531" customFormat="1"/>
    <row r="406532" customFormat="1"/>
    <row r="406533" customFormat="1"/>
    <row r="406534" customFormat="1"/>
    <row r="406535" customFormat="1"/>
    <row r="406536" customFormat="1"/>
    <row r="406537" customFormat="1"/>
    <row r="406538" customFormat="1"/>
    <row r="406539" customFormat="1"/>
    <row r="406540" customFormat="1"/>
    <row r="406541" customFormat="1"/>
    <row r="406542" customFormat="1"/>
    <row r="406543" customFormat="1"/>
    <row r="406544" customFormat="1"/>
    <row r="406545" customFormat="1"/>
    <row r="406546" customFormat="1"/>
    <row r="406547" customFormat="1"/>
    <row r="406548" customFormat="1"/>
    <row r="406549" customFormat="1"/>
    <row r="406550" customFormat="1"/>
    <row r="406551" customFormat="1"/>
    <row r="406552" customFormat="1"/>
    <row r="406553" customFormat="1"/>
    <row r="406554" customFormat="1"/>
    <row r="406555" customFormat="1"/>
    <row r="406556" customFormat="1"/>
    <row r="406557" customFormat="1"/>
    <row r="406558" customFormat="1"/>
    <row r="406559" customFormat="1"/>
    <row r="406560" customFormat="1"/>
    <row r="406561" customFormat="1"/>
    <row r="406562" customFormat="1"/>
    <row r="406563" customFormat="1"/>
    <row r="406564" customFormat="1"/>
    <row r="406565" customFormat="1"/>
    <row r="406566" customFormat="1"/>
    <row r="406567" customFormat="1"/>
    <row r="406568" customFormat="1"/>
    <row r="406569" customFormat="1"/>
    <row r="406570" customFormat="1"/>
    <row r="406571" customFormat="1"/>
    <row r="406572" customFormat="1"/>
    <row r="406573" customFormat="1"/>
    <row r="406574" customFormat="1"/>
    <row r="406575" customFormat="1"/>
    <row r="406576" customFormat="1"/>
    <row r="406577" customFormat="1"/>
    <row r="406578" customFormat="1"/>
    <row r="406579" customFormat="1"/>
    <row r="406580" customFormat="1"/>
    <row r="406581" customFormat="1"/>
    <row r="406582" customFormat="1"/>
    <row r="406583" customFormat="1"/>
    <row r="406584" customFormat="1"/>
    <row r="406585" customFormat="1"/>
    <row r="406586" customFormat="1"/>
    <row r="406587" customFormat="1"/>
    <row r="406588" customFormat="1"/>
    <row r="406589" customFormat="1"/>
    <row r="406590" customFormat="1"/>
    <row r="406591" customFormat="1"/>
    <row r="406592" customFormat="1"/>
    <row r="406593" customFormat="1"/>
    <row r="406594" customFormat="1"/>
    <row r="406595" customFormat="1"/>
    <row r="406596" customFormat="1"/>
    <row r="406597" customFormat="1"/>
    <row r="406598" customFormat="1"/>
    <row r="406599" customFormat="1"/>
    <row r="406600" customFormat="1"/>
    <row r="406601" customFormat="1"/>
    <row r="406602" customFormat="1"/>
    <row r="406603" customFormat="1"/>
    <row r="406604" customFormat="1"/>
    <row r="406605" customFormat="1"/>
    <row r="406606" customFormat="1"/>
    <row r="406607" customFormat="1"/>
    <row r="406608" customFormat="1"/>
    <row r="406609" customFormat="1"/>
    <row r="406610" customFormat="1"/>
    <row r="406611" customFormat="1"/>
    <row r="406612" customFormat="1"/>
    <row r="406613" customFormat="1"/>
    <row r="406614" customFormat="1"/>
    <row r="406615" customFormat="1"/>
    <row r="406616" customFormat="1"/>
    <row r="406617" customFormat="1"/>
    <row r="406618" customFormat="1"/>
    <row r="406619" customFormat="1"/>
    <row r="406620" customFormat="1"/>
    <row r="406621" customFormat="1"/>
    <row r="406622" customFormat="1"/>
    <row r="406623" customFormat="1"/>
    <row r="406624" customFormat="1"/>
    <row r="406625" customFormat="1"/>
    <row r="406626" customFormat="1"/>
    <row r="406627" customFormat="1"/>
    <row r="406628" customFormat="1"/>
    <row r="406629" customFormat="1"/>
    <row r="406630" customFormat="1"/>
    <row r="406631" customFormat="1"/>
    <row r="406632" customFormat="1"/>
    <row r="406633" customFormat="1"/>
    <row r="406634" customFormat="1"/>
    <row r="406635" customFormat="1"/>
    <row r="406636" customFormat="1"/>
    <row r="406637" customFormat="1"/>
    <row r="406638" customFormat="1"/>
    <row r="406639" customFormat="1"/>
    <row r="406640" customFormat="1"/>
    <row r="406641" customFormat="1"/>
    <row r="406642" customFormat="1"/>
    <row r="406643" customFormat="1"/>
    <row r="406644" customFormat="1"/>
    <row r="406645" customFormat="1"/>
    <row r="406646" customFormat="1"/>
    <row r="406647" customFormat="1"/>
    <row r="406648" customFormat="1"/>
    <row r="406649" customFormat="1"/>
    <row r="406650" customFormat="1"/>
    <row r="406651" customFormat="1"/>
    <row r="406652" customFormat="1"/>
    <row r="406653" customFormat="1"/>
    <row r="406654" customFormat="1"/>
    <row r="406655" customFormat="1"/>
    <row r="406656" customFormat="1"/>
    <row r="406657" customFormat="1"/>
    <row r="406658" customFormat="1"/>
    <row r="406659" customFormat="1"/>
    <row r="406660" customFormat="1"/>
    <row r="406661" customFormat="1"/>
    <row r="406662" customFormat="1"/>
    <row r="406663" customFormat="1"/>
    <row r="406664" customFormat="1"/>
    <row r="406665" customFormat="1"/>
    <row r="406666" customFormat="1"/>
    <row r="406667" customFormat="1"/>
    <row r="406668" customFormat="1"/>
    <row r="406669" customFormat="1"/>
    <row r="406670" customFormat="1"/>
    <row r="406671" customFormat="1"/>
    <row r="406672" customFormat="1"/>
    <row r="406673" customFormat="1"/>
    <row r="406674" customFormat="1"/>
    <row r="406675" customFormat="1"/>
    <row r="406676" customFormat="1"/>
    <row r="406677" customFormat="1"/>
    <row r="406678" customFormat="1"/>
    <row r="406679" customFormat="1"/>
    <row r="406680" customFormat="1"/>
    <row r="406681" customFormat="1"/>
    <row r="406682" customFormat="1"/>
    <row r="406683" customFormat="1"/>
    <row r="406684" customFormat="1"/>
    <row r="406685" customFormat="1"/>
    <row r="406686" customFormat="1"/>
    <row r="406687" customFormat="1"/>
    <row r="406688" customFormat="1"/>
    <row r="406689" customFormat="1"/>
    <row r="406690" customFormat="1"/>
    <row r="406691" customFormat="1"/>
    <row r="406692" customFormat="1"/>
    <row r="406693" customFormat="1"/>
    <row r="406694" customFormat="1"/>
    <row r="406695" customFormat="1"/>
    <row r="406696" customFormat="1"/>
    <row r="406697" customFormat="1"/>
    <row r="406698" customFormat="1"/>
    <row r="406699" customFormat="1"/>
    <row r="406700" customFormat="1"/>
    <row r="406701" customFormat="1"/>
    <row r="406702" customFormat="1"/>
    <row r="406703" customFormat="1"/>
    <row r="406704" customFormat="1"/>
    <row r="406705" customFormat="1"/>
    <row r="406706" customFormat="1"/>
    <row r="406707" customFormat="1"/>
    <row r="406708" customFormat="1"/>
    <row r="406709" customFormat="1"/>
    <row r="406710" customFormat="1"/>
    <row r="406711" customFormat="1"/>
    <row r="406712" customFormat="1"/>
    <row r="406713" customFormat="1"/>
    <row r="406714" customFormat="1"/>
    <row r="406715" customFormat="1"/>
    <row r="406716" customFormat="1"/>
    <row r="406717" customFormat="1"/>
    <row r="406718" customFormat="1"/>
    <row r="406719" customFormat="1"/>
    <row r="406720" customFormat="1"/>
    <row r="406721" customFormat="1"/>
    <row r="406722" customFormat="1"/>
    <row r="406723" customFormat="1"/>
    <row r="406724" customFormat="1"/>
    <row r="406725" customFormat="1"/>
    <row r="406726" customFormat="1"/>
    <row r="406727" customFormat="1"/>
    <row r="406728" customFormat="1"/>
    <row r="406729" customFormat="1"/>
    <row r="406730" customFormat="1"/>
    <row r="406731" customFormat="1"/>
    <row r="406732" customFormat="1"/>
    <row r="406733" customFormat="1"/>
    <row r="406734" customFormat="1"/>
    <row r="406735" customFormat="1"/>
    <row r="406736" customFormat="1"/>
    <row r="406737" customFormat="1"/>
    <row r="406738" customFormat="1"/>
    <row r="406739" customFormat="1"/>
    <row r="406740" customFormat="1"/>
    <row r="406741" customFormat="1"/>
    <row r="406742" customFormat="1"/>
    <row r="406743" customFormat="1"/>
    <row r="406744" customFormat="1"/>
    <row r="406745" customFormat="1"/>
    <row r="406746" customFormat="1"/>
    <row r="406747" customFormat="1"/>
    <row r="406748" customFormat="1"/>
    <row r="406749" customFormat="1"/>
    <row r="406750" customFormat="1"/>
    <row r="406751" customFormat="1"/>
    <row r="406752" customFormat="1"/>
    <row r="406753" customFormat="1"/>
    <row r="406754" customFormat="1"/>
    <row r="406755" customFormat="1"/>
    <row r="406756" customFormat="1"/>
    <row r="406757" customFormat="1"/>
    <row r="406758" customFormat="1"/>
    <row r="406759" customFormat="1"/>
    <row r="406760" customFormat="1"/>
    <row r="406761" customFormat="1"/>
    <row r="406762" customFormat="1"/>
    <row r="406763" customFormat="1"/>
    <row r="406764" customFormat="1"/>
    <row r="406765" customFormat="1"/>
    <row r="406766" customFormat="1"/>
    <row r="406767" customFormat="1"/>
    <row r="406768" customFormat="1"/>
    <row r="406769" customFormat="1"/>
    <row r="406770" customFormat="1"/>
    <row r="406771" customFormat="1"/>
    <row r="406772" customFormat="1"/>
    <row r="406773" customFormat="1"/>
    <row r="406774" customFormat="1"/>
    <row r="406775" customFormat="1"/>
    <row r="406776" customFormat="1"/>
    <row r="406777" customFormat="1"/>
    <row r="406778" customFormat="1"/>
    <row r="406779" customFormat="1"/>
    <row r="406780" customFormat="1"/>
    <row r="406781" customFormat="1"/>
    <row r="406782" customFormat="1"/>
    <row r="406783" customFormat="1"/>
    <row r="406784" customFormat="1"/>
    <row r="406785" customFormat="1"/>
    <row r="406786" customFormat="1"/>
    <row r="406787" customFormat="1"/>
    <row r="406788" customFormat="1"/>
    <row r="406789" customFormat="1"/>
    <row r="406790" customFormat="1"/>
    <row r="406791" customFormat="1"/>
    <row r="406792" customFormat="1"/>
    <row r="406793" customFormat="1"/>
    <row r="406794" customFormat="1"/>
    <row r="406795" customFormat="1"/>
    <row r="406796" customFormat="1"/>
    <row r="406797" customFormat="1"/>
    <row r="406798" customFormat="1"/>
    <row r="406799" customFormat="1"/>
    <row r="406800" customFormat="1"/>
    <row r="406801" customFormat="1"/>
    <row r="406802" customFormat="1"/>
    <row r="406803" customFormat="1"/>
    <row r="406804" customFormat="1"/>
    <row r="406805" customFormat="1"/>
    <row r="406806" customFormat="1"/>
    <row r="406807" customFormat="1"/>
    <row r="406808" customFormat="1"/>
    <row r="406809" customFormat="1"/>
    <row r="406810" customFormat="1"/>
    <row r="406811" customFormat="1"/>
    <row r="406812" customFormat="1"/>
    <row r="406813" customFormat="1"/>
    <row r="406814" customFormat="1"/>
    <row r="406815" customFormat="1"/>
    <row r="406816" customFormat="1"/>
    <row r="406817" customFormat="1"/>
    <row r="406818" customFormat="1"/>
    <row r="406819" customFormat="1"/>
    <row r="406820" customFormat="1"/>
    <row r="406821" customFormat="1"/>
    <row r="406822" customFormat="1"/>
    <row r="406823" customFormat="1"/>
    <row r="406824" customFormat="1"/>
    <row r="406825" customFormat="1"/>
    <row r="406826" customFormat="1"/>
    <row r="406827" customFormat="1"/>
    <row r="406828" customFormat="1"/>
    <row r="406829" customFormat="1"/>
    <row r="406830" customFormat="1"/>
    <row r="406831" customFormat="1"/>
    <row r="406832" customFormat="1"/>
    <row r="406833" customFormat="1"/>
    <row r="406834" customFormat="1"/>
    <row r="406835" customFormat="1"/>
    <row r="406836" customFormat="1"/>
    <row r="406837" customFormat="1"/>
    <row r="406838" customFormat="1"/>
    <row r="406839" customFormat="1"/>
    <row r="406840" customFormat="1"/>
    <row r="406841" customFormat="1"/>
    <row r="406842" customFormat="1"/>
    <row r="406843" customFormat="1"/>
    <row r="406844" customFormat="1"/>
    <row r="406845" customFormat="1"/>
    <row r="406846" customFormat="1"/>
    <row r="406847" customFormat="1"/>
    <row r="406848" customFormat="1"/>
    <row r="406849" customFormat="1"/>
    <row r="406850" customFormat="1"/>
    <row r="406851" customFormat="1"/>
    <row r="406852" customFormat="1"/>
    <row r="406853" customFormat="1"/>
    <row r="406854" customFormat="1"/>
    <row r="406855" customFormat="1"/>
    <row r="406856" customFormat="1"/>
    <row r="406857" customFormat="1"/>
    <row r="406858" customFormat="1"/>
    <row r="406859" customFormat="1"/>
    <row r="406860" customFormat="1"/>
    <row r="406861" customFormat="1"/>
    <row r="406862" customFormat="1"/>
    <row r="406863" customFormat="1"/>
    <row r="406864" customFormat="1"/>
    <row r="406865" customFormat="1"/>
    <row r="406866" customFormat="1"/>
    <row r="406867" customFormat="1"/>
    <row r="406868" customFormat="1"/>
    <row r="406869" customFormat="1"/>
    <row r="406870" customFormat="1"/>
    <row r="406871" customFormat="1"/>
    <row r="406872" customFormat="1"/>
    <row r="406873" customFormat="1"/>
    <row r="406874" customFormat="1"/>
    <row r="406875" customFormat="1"/>
    <row r="406876" customFormat="1"/>
    <row r="406877" customFormat="1"/>
    <row r="406878" customFormat="1"/>
    <row r="406879" customFormat="1"/>
    <row r="406880" customFormat="1"/>
    <row r="406881" customFormat="1"/>
    <row r="406882" customFormat="1"/>
    <row r="406883" customFormat="1"/>
    <row r="406884" customFormat="1"/>
    <row r="406885" customFormat="1"/>
    <row r="406886" customFormat="1"/>
    <row r="406887" customFormat="1"/>
    <row r="406888" customFormat="1"/>
    <row r="406889" customFormat="1"/>
    <row r="406890" customFormat="1"/>
    <row r="406891" customFormat="1"/>
    <row r="406892" customFormat="1"/>
    <row r="406893" customFormat="1"/>
    <row r="406894" customFormat="1"/>
    <row r="406895" customFormat="1"/>
    <row r="406896" customFormat="1"/>
    <row r="406897" customFormat="1"/>
    <row r="406898" customFormat="1"/>
    <row r="406899" customFormat="1"/>
    <row r="406900" customFormat="1"/>
    <row r="406901" customFormat="1"/>
    <row r="406902" customFormat="1"/>
    <row r="406903" customFormat="1"/>
    <row r="406904" customFormat="1"/>
    <row r="406905" customFormat="1"/>
    <row r="406906" customFormat="1"/>
    <row r="406907" customFormat="1"/>
    <row r="406908" customFormat="1"/>
    <row r="406909" customFormat="1"/>
    <row r="406910" customFormat="1"/>
    <row r="406911" customFormat="1"/>
    <row r="406912" customFormat="1"/>
    <row r="406913" customFormat="1"/>
    <row r="406914" customFormat="1"/>
    <row r="406915" customFormat="1"/>
    <row r="406916" customFormat="1"/>
    <row r="406917" customFormat="1"/>
    <row r="406918" customFormat="1"/>
    <row r="406919" customFormat="1"/>
    <row r="406920" customFormat="1"/>
    <row r="406921" customFormat="1"/>
    <row r="406922" customFormat="1"/>
    <row r="406923" customFormat="1"/>
    <row r="406924" customFormat="1"/>
    <row r="406925" customFormat="1"/>
    <row r="406926" customFormat="1"/>
    <row r="406927" customFormat="1"/>
    <row r="406928" customFormat="1"/>
    <row r="406929" customFormat="1"/>
    <row r="406930" customFormat="1"/>
    <row r="406931" customFormat="1"/>
    <row r="406932" customFormat="1"/>
    <row r="406933" customFormat="1"/>
    <row r="406934" customFormat="1"/>
    <row r="406935" customFormat="1"/>
    <row r="406936" customFormat="1"/>
    <row r="406937" customFormat="1"/>
    <row r="406938" customFormat="1"/>
    <row r="406939" customFormat="1"/>
    <row r="406940" customFormat="1"/>
    <row r="406941" customFormat="1"/>
    <row r="406942" customFormat="1"/>
    <row r="406943" customFormat="1"/>
    <row r="406944" customFormat="1"/>
    <row r="406945" customFormat="1"/>
    <row r="406946" customFormat="1"/>
    <row r="406947" customFormat="1"/>
    <row r="406948" customFormat="1"/>
    <row r="406949" customFormat="1"/>
    <row r="406950" customFormat="1"/>
    <row r="406951" customFormat="1"/>
    <row r="406952" customFormat="1"/>
    <row r="406953" customFormat="1"/>
    <row r="406954" customFormat="1"/>
    <row r="406955" customFormat="1"/>
    <row r="406956" customFormat="1"/>
    <row r="406957" customFormat="1"/>
    <row r="406958" customFormat="1"/>
    <row r="406959" customFormat="1"/>
    <row r="406960" customFormat="1"/>
    <row r="406961" customFormat="1"/>
    <row r="406962" customFormat="1"/>
    <row r="406963" customFormat="1"/>
    <row r="406964" customFormat="1"/>
    <row r="406965" customFormat="1"/>
    <row r="406966" customFormat="1"/>
    <row r="406967" customFormat="1"/>
    <row r="406968" customFormat="1"/>
    <row r="406969" customFormat="1"/>
    <row r="406970" customFormat="1"/>
    <row r="406971" customFormat="1"/>
    <row r="406972" customFormat="1"/>
    <row r="406973" customFormat="1"/>
    <row r="406974" customFormat="1"/>
    <row r="406975" customFormat="1"/>
    <row r="406976" customFormat="1"/>
    <row r="406977" customFormat="1"/>
    <row r="406978" customFormat="1"/>
    <row r="406979" customFormat="1"/>
    <row r="406980" customFormat="1"/>
    <row r="406981" customFormat="1"/>
    <row r="406982" customFormat="1"/>
    <row r="406983" customFormat="1"/>
    <row r="406984" customFormat="1"/>
    <row r="406985" customFormat="1"/>
    <row r="406986" customFormat="1"/>
    <row r="406987" customFormat="1"/>
    <row r="406988" customFormat="1"/>
    <row r="406989" customFormat="1"/>
    <row r="406990" customFormat="1"/>
    <row r="406991" customFormat="1"/>
    <row r="406992" customFormat="1"/>
    <row r="406993" customFormat="1"/>
    <row r="406994" customFormat="1"/>
    <row r="406995" customFormat="1"/>
    <row r="406996" customFormat="1"/>
    <row r="406997" customFormat="1"/>
    <row r="406998" customFormat="1"/>
    <row r="406999" customFormat="1"/>
    <row r="407000" customFormat="1"/>
    <row r="407001" customFormat="1"/>
    <row r="407002" customFormat="1"/>
    <row r="407003" customFormat="1"/>
    <row r="407004" customFormat="1"/>
    <row r="407005" customFormat="1"/>
    <row r="407006" customFormat="1"/>
    <row r="407007" customFormat="1"/>
    <row r="407008" customFormat="1"/>
    <row r="407009" customFormat="1"/>
    <row r="407010" customFormat="1"/>
    <row r="407011" customFormat="1"/>
    <row r="407012" customFormat="1"/>
    <row r="407013" customFormat="1"/>
    <row r="407014" customFormat="1"/>
    <row r="407015" customFormat="1"/>
    <row r="407016" customFormat="1"/>
    <row r="407017" customFormat="1"/>
    <row r="407018" customFormat="1"/>
    <row r="407019" customFormat="1"/>
    <row r="407020" customFormat="1"/>
    <row r="407021" customFormat="1"/>
    <row r="407022" customFormat="1"/>
    <row r="407023" customFormat="1"/>
    <row r="407024" customFormat="1"/>
    <row r="407025" customFormat="1"/>
    <row r="407026" customFormat="1"/>
    <row r="407027" customFormat="1"/>
    <row r="407028" customFormat="1"/>
    <row r="407029" customFormat="1"/>
    <row r="407030" customFormat="1"/>
    <row r="407031" customFormat="1"/>
    <row r="407032" customFormat="1"/>
    <row r="407033" customFormat="1"/>
    <row r="407034" customFormat="1"/>
    <row r="407035" customFormat="1"/>
    <row r="407036" customFormat="1"/>
    <row r="407037" customFormat="1"/>
    <row r="407038" customFormat="1"/>
    <row r="407039" customFormat="1"/>
    <row r="407040" customFormat="1"/>
    <row r="407041" customFormat="1"/>
    <row r="407042" customFormat="1"/>
    <row r="407043" customFormat="1"/>
    <row r="407044" customFormat="1"/>
    <row r="407045" customFormat="1"/>
    <row r="407046" customFormat="1"/>
    <row r="407047" customFormat="1"/>
    <row r="407048" customFormat="1"/>
    <row r="407049" customFormat="1"/>
    <row r="407050" customFormat="1"/>
    <row r="407051" customFormat="1"/>
    <row r="407052" customFormat="1"/>
    <row r="407053" customFormat="1"/>
    <row r="407054" customFormat="1"/>
    <row r="407055" customFormat="1"/>
    <row r="407056" customFormat="1"/>
    <row r="407057" customFormat="1"/>
    <row r="407058" customFormat="1"/>
    <row r="407059" customFormat="1"/>
    <row r="407060" customFormat="1"/>
    <row r="407061" customFormat="1"/>
    <row r="407062" customFormat="1"/>
    <row r="407063" customFormat="1"/>
    <row r="407064" customFormat="1"/>
    <row r="407065" customFormat="1"/>
    <row r="407066" customFormat="1"/>
    <row r="407067" customFormat="1"/>
    <row r="407068" customFormat="1"/>
    <row r="407069" customFormat="1"/>
    <row r="407070" customFormat="1"/>
    <row r="407071" customFormat="1"/>
    <row r="407072" customFormat="1"/>
    <row r="407073" customFormat="1"/>
    <row r="407074" customFormat="1"/>
    <row r="407075" customFormat="1"/>
    <row r="407076" customFormat="1"/>
    <row r="407077" customFormat="1"/>
    <row r="407078" customFormat="1"/>
    <row r="407079" customFormat="1"/>
    <row r="407080" customFormat="1"/>
    <row r="407081" customFormat="1"/>
    <row r="407082" customFormat="1"/>
    <row r="407083" customFormat="1"/>
    <row r="407084" customFormat="1"/>
    <row r="407085" customFormat="1"/>
    <row r="407086" customFormat="1"/>
    <row r="407087" customFormat="1"/>
    <row r="407088" customFormat="1"/>
    <row r="407089" customFormat="1"/>
    <row r="407090" customFormat="1"/>
    <row r="407091" customFormat="1"/>
    <row r="407092" customFormat="1"/>
    <row r="407093" customFormat="1"/>
    <row r="407094" customFormat="1"/>
    <row r="407095" customFormat="1"/>
    <row r="407096" customFormat="1"/>
    <row r="407097" customFormat="1"/>
    <row r="407098" customFormat="1"/>
    <row r="407099" customFormat="1"/>
    <row r="407100" customFormat="1"/>
    <row r="407101" customFormat="1"/>
    <row r="407102" customFormat="1"/>
    <row r="407103" customFormat="1"/>
    <row r="407104" customFormat="1"/>
    <row r="407105" customFormat="1"/>
    <row r="407106" customFormat="1"/>
    <row r="407107" customFormat="1"/>
    <row r="407108" customFormat="1"/>
    <row r="407109" customFormat="1"/>
    <row r="407110" customFormat="1"/>
    <row r="407111" customFormat="1"/>
    <row r="407112" customFormat="1"/>
    <row r="407113" customFormat="1"/>
    <row r="407114" customFormat="1"/>
    <row r="407115" customFormat="1"/>
    <row r="407116" customFormat="1"/>
    <row r="407117" customFormat="1"/>
    <row r="407118" customFormat="1"/>
    <row r="407119" customFormat="1"/>
    <row r="407120" customFormat="1"/>
    <row r="407121" customFormat="1"/>
    <row r="407122" customFormat="1"/>
    <row r="407123" customFormat="1"/>
    <row r="407124" customFormat="1"/>
    <row r="407125" customFormat="1"/>
    <row r="407126" customFormat="1"/>
    <row r="407127" customFormat="1"/>
    <row r="407128" customFormat="1"/>
    <row r="407129" customFormat="1"/>
    <row r="407130" customFormat="1"/>
    <row r="407131" customFormat="1"/>
    <row r="407132" customFormat="1"/>
    <row r="407133" customFormat="1"/>
    <row r="407134" customFormat="1"/>
    <row r="407135" customFormat="1"/>
    <row r="407136" customFormat="1"/>
    <row r="407137" customFormat="1"/>
    <row r="407138" customFormat="1"/>
    <row r="407139" customFormat="1"/>
    <row r="407140" customFormat="1"/>
    <row r="407141" customFormat="1"/>
    <row r="407142" customFormat="1"/>
    <row r="407143" customFormat="1"/>
    <row r="407144" customFormat="1"/>
    <row r="407145" customFormat="1"/>
    <row r="407146" customFormat="1"/>
    <row r="407147" customFormat="1"/>
    <row r="407148" customFormat="1"/>
    <row r="407149" customFormat="1"/>
    <row r="407150" customFormat="1"/>
    <row r="407151" customFormat="1"/>
    <row r="407152" customFormat="1"/>
    <row r="407153" customFormat="1"/>
    <row r="407154" customFormat="1"/>
    <row r="407155" customFormat="1"/>
    <row r="407156" customFormat="1"/>
    <row r="407157" customFormat="1"/>
    <row r="407158" customFormat="1"/>
    <row r="407159" customFormat="1"/>
    <row r="407160" customFormat="1"/>
    <row r="407161" customFormat="1"/>
    <row r="407162" customFormat="1"/>
    <row r="407163" customFormat="1"/>
    <row r="407164" customFormat="1"/>
    <row r="407165" customFormat="1"/>
    <row r="407166" customFormat="1"/>
    <row r="407167" customFormat="1"/>
    <row r="407168" customFormat="1"/>
    <row r="407169" customFormat="1"/>
    <row r="407170" customFormat="1"/>
    <row r="407171" customFormat="1"/>
    <row r="407172" customFormat="1"/>
    <row r="407173" customFormat="1"/>
    <row r="407174" customFormat="1"/>
    <row r="407175" customFormat="1"/>
    <row r="407176" customFormat="1"/>
    <row r="407177" customFormat="1"/>
    <row r="407178" customFormat="1"/>
    <row r="407179" customFormat="1"/>
    <row r="407180" customFormat="1"/>
    <row r="407181" customFormat="1"/>
    <row r="407182" customFormat="1"/>
    <row r="407183" customFormat="1"/>
    <row r="407184" customFormat="1"/>
    <row r="407185" customFormat="1"/>
    <row r="407186" customFormat="1"/>
    <row r="407187" customFormat="1"/>
    <row r="407188" customFormat="1"/>
    <row r="407189" customFormat="1"/>
    <row r="407190" customFormat="1"/>
    <row r="407191" customFormat="1"/>
    <row r="407192" customFormat="1"/>
    <row r="407193" customFormat="1"/>
    <row r="407194" customFormat="1"/>
    <row r="407195" customFormat="1"/>
    <row r="407196" customFormat="1"/>
    <row r="407197" customFormat="1"/>
    <row r="407198" customFormat="1"/>
    <row r="407199" customFormat="1"/>
    <row r="407200" customFormat="1"/>
    <row r="407201" customFormat="1"/>
    <row r="407202" customFormat="1"/>
    <row r="407203" customFormat="1"/>
    <row r="407204" customFormat="1"/>
    <row r="407205" customFormat="1"/>
    <row r="407206" customFormat="1"/>
    <row r="407207" customFormat="1"/>
    <row r="407208" customFormat="1"/>
    <row r="407209" customFormat="1"/>
    <row r="407210" customFormat="1"/>
    <row r="407211" customFormat="1"/>
    <row r="407212" customFormat="1"/>
    <row r="407213" customFormat="1"/>
    <row r="407214" customFormat="1"/>
    <row r="407215" customFormat="1"/>
    <row r="407216" customFormat="1"/>
    <row r="407217" customFormat="1"/>
    <row r="407218" customFormat="1"/>
    <row r="407219" customFormat="1"/>
    <row r="407220" customFormat="1"/>
    <row r="407221" customFormat="1"/>
    <row r="407222" customFormat="1"/>
    <row r="407223" customFormat="1"/>
    <row r="407224" customFormat="1"/>
    <row r="407225" customFormat="1"/>
    <row r="407226" customFormat="1"/>
    <row r="407227" customFormat="1"/>
    <row r="407228" customFormat="1"/>
    <row r="407229" customFormat="1"/>
    <row r="407230" customFormat="1"/>
    <row r="407231" customFormat="1"/>
    <row r="407232" customFormat="1"/>
    <row r="407233" customFormat="1"/>
    <row r="407234" customFormat="1"/>
    <row r="407235" customFormat="1"/>
    <row r="407236" customFormat="1"/>
    <row r="407237" customFormat="1"/>
    <row r="407238" customFormat="1"/>
    <row r="407239" customFormat="1"/>
    <row r="407240" customFormat="1"/>
    <row r="407241" customFormat="1"/>
    <row r="407242" customFormat="1"/>
    <row r="407243" customFormat="1"/>
    <row r="407244" customFormat="1"/>
    <row r="407245" customFormat="1"/>
    <row r="407246" customFormat="1"/>
    <row r="407247" customFormat="1"/>
    <row r="407248" customFormat="1"/>
    <row r="407249" customFormat="1"/>
    <row r="407250" customFormat="1"/>
    <row r="407251" customFormat="1"/>
    <row r="407252" customFormat="1"/>
    <row r="407253" customFormat="1"/>
    <row r="407254" customFormat="1"/>
    <row r="407255" customFormat="1"/>
    <row r="407256" customFormat="1"/>
    <row r="407257" customFormat="1"/>
    <row r="407258" customFormat="1"/>
    <row r="407259" customFormat="1"/>
    <row r="407260" customFormat="1"/>
    <row r="407261" customFormat="1"/>
    <row r="407262" customFormat="1"/>
    <row r="407263" customFormat="1"/>
    <row r="407264" customFormat="1"/>
    <row r="407265" customFormat="1"/>
    <row r="407266" customFormat="1"/>
    <row r="407267" customFormat="1"/>
    <row r="407268" customFormat="1"/>
    <row r="407269" customFormat="1"/>
    <row r="407270" customFormat="1"/>
    <row r="407271" customFormat="1"/>
    <row r="407272" customFormat="1"/>
    <row r="407273" customFormat="1"/>
    <row r="407274" customFormat="1"/>
    <row r="407275" customFormat="1"/>
    <row r="407276" customFormat="1"/>
    <row r="407277" customFormat="1"/>
    <row r="407278" customFormat="1"/>
    <row r="407279" customFormat="1"/>
    <row r="407280" customFormat="1"/>
    <row r="407281" customFormat="1"/>
    <row r="407282" customFormat="1"/>
    <row r="407283" customFormat="1"/>
    <row r="407284" customFormat="1"/>
    <row r="407285" customFormat="1"/>
    <row r="407286" customFormat="1"/>
    <row r="407287" customFormat="1"/>
    <row r="407288" customFormat="1"/>
    <row r="407289" customFormat="1"/>
    <row r="407290" customFormat="1"/>
    <row r="407291" customFormat="1"/>
    <row r="407292" customFormat="1"/>
    <row r="407293" customFormat="1"/>
    <row r="407294" customFormat="1"/>
    <row r="407295" customFormat="1"/>
    <row r="407296" customFormat="1"/>
    <row r="407297" customFormat="1"/>
    <row r="407298" customFormat="1"/>
    <row r="407299" customFormat="1"/>
    <row r="407300" customFormat="1"/>
    <row r="407301" customFormat="1"/>
    <row r="407302" customFormat="1"/>
    <row r="407303" customFormat="1"/>
    <row r="407304" customFormat="1"/>
    <row r="407305" customFormat="1"/>
    <row r="407306" customFormat="1"/>
    <row r="407307" customFormat="1"/>
    <row r="407308" customFormat="1"/>
    <row r="407309" customFormat="1"/>
    <row r="407310" customFormat="1"/>
    <row r="407311" customFormat="1"/>
    <row r="407312" customFormat="1"/>
    <row r="407313" customFormat="1"/>
    <row r="407314" customFormat="1"/>
    <row r="407315" customFormat="1"/>
    <row r="407316" customFormat="1"/>
    <row r="407317" customFormat="1"/>
    <row r="407318" customFormat="1"/>
    <row r="407319" customFormat="1"/>
    <row r="407320" customFormat="1"/>
    <row r="407321" customFormat="1"/>
    <row r="407322" customFormat="1"/>
    <row r="407323" customFormat="1"/>
    <row r="407324" customFormat="1"/>
    <row r="407325" customFormat="1"/>
    <row r="407326" customFormat="1"/>
    <row r="407327" customFormat="1"/>
    <row r="407328" customFormat="1"/>
    <row r="407329" customFormat="1"/>
    <row r="407330" customFormat="1"/>
    <row r="407331" customFormat="1"/>
    <row r="407332" customFormat="1"/>
    <row r="407333" customFormat="1"/>
    <row r="407334" customFormat="1"/>
    <row r="407335" customFormat="1"/>
    <row r="407336" customFormat="1"/>
    <row r="407337" customFormat="1"/>
    <row r="407338" customFormat="1"/>
    <row r="407339" customFormat="1"/>
    <row r="407340" customFormat="1"/>
    <row r="407341" customFormat="1"/>
    <row r="407342" customFormat="1"/>
    <row r="407343" customFormat="1"/>
    <row r="407344" customFormat="1"/>
    <row r="407345" customFormat="1"/>
    <row r="407346" customFormat="1"/>
    <row r="407347" customFormat="1"/>
    <row r="407348" customFormat="1"/>
    <row r="407349" customFormat="1"/>
    <row r="407350" customFormat="1"/>
    <row r="407351" customFormat="1"/>
    <row r="407352" customFormat="1"/>
    <row r="407353" customFormat="1"/>
    <row r="407354" customFormat="1"/>
    <row r="407355" customFormat="1"/>
    <row r="407356" customFormat="1"/>
    <row r="407357" customFormat="1"/>
    <row r="407358" customFormat="1"/>
    <row r="407359" customFormat="1"/>
    <row r="407360" customFormat="1"/>
    <row r="407361" customFormat="1"/>
    <row r="407362" customFormat="1"/>
    <row r="407363" customFormat="1"/>
    <row r="407364" customFormat="1"/>
    <row r="407365" customFormat="1"/>
    <row r="407366" customFormat="1"/>
    <row r="407367" customFormat="1"/>
    <row r="407368" customFormat="1"/>
    <row r="407369" customFormat="1"/>
    <row r="407370" customFormat="1"/>
    <row r="407371" customFormat="1"/>
    <row r="407372" customFormat="1"/>
    <row r="407373" customFormat="1"/>
    <row r="407374" customFormat="1"/>
    <row r="407375" customFormat="1"/>
    <row r="407376" customFormat="1"/>
    <row r="407377" customFormat="1"/>
    <row r="407378" customFormat="1"/>
    <row r="407379" customFormat="1"/>
    <row r="407380" customFormat="1"/>
    <row r="407381" customFormat="1"/>
    <row r="407382" customFormat="1"/>
    <row r="407383" customFormat="1"/>
    <row r="407384" customFormat="1"/>
    <row r="407385" customFormat="1"/>
    <row r="407386" customFormat="1"/>
    <row r="407387" customFormat="1"/>
    <row r="407388" customFormat="1"/>
    <row r="407389" customFormat="1"/>
    <row r="407390" customFormat="1"/>
    <row r="407391" customFormat="1"/>
    <row r="407392" customFormat="1"/>
    <row r="407393" customFormat="1"/>
    <row r="407394" customFormat="1"/>
    <row r="407395" customFormat="1"/>
    <row r="407396" customFormat="1"/>
    <row r="407397" customFormat="1"/>
    <row r="407398" customFormat="1"/>
    <row r="407399" customFormat="1"/>
    <row r="407400" customFormat="1"/>
    <row r="407401" customFormat="1"/>
    <row r="407402" customFormat="1"/>
    <row r="407403" customFormat="1"/>
    <row r="407404" customFormat="1"/>
    <row r="407405" customFormat="1"/>
    <row r="407406" customFormat="1"/>
    <row r="407407" customFormat="1"/>
    <row r="407408" customFormat="1"/>
    <row r="407409" customFormat="1"/>
    <row r="407410" customFormat="1"/>
    <row r="407411" customFormat="1"/>
    <row r="407412" customFormat="1"/>
    <row r="407413" customFormat="1"/>
    <row r="407414" customFormat="1"/>
    <row r="407415" customFormat="1"/>
    <row r="407416" customFormat="1"/>
    <row r="407417" customFormat="1"/>
    <row r="407418" customFormat="1"/>
    <row r="407419" customFormat="1"/>
    <row r="407420" customFormat="1"/>
    <row r="407421" customFormat="1"/>
    <row r="407422" customFormat="1"/>
    <row r="407423" customFormat="1"/>
    <row r="407424" customFormat="1"/>
    <row r="407425" customFormat="1"/>
    <row r="407426" customFormat="1"/>
    <row r="407427" customFormat="1"/>
    <row r="407428" customFormat="1"/>
    <row r="407429" customFormat="1"/>
    <row r="407430" customFormat="1"/>
    <row r="407431" customFormat="1"/>
    <row r="407432" customFormat="1"/>
    <row r="407433" customFormat="1"/>
    <row r="407434" customFormat="1"/>
    <row r="407435" customFormat="1"/>
    <row r="407436" customFormat="1"/>
    <row r="407437" customFormat="1"/>
    <row r="407438" customFormat="1"/>
    <row r="407439" customFormat="1"/>
    <row r="407440" customFormat="1"/>
    <row r="407441" customFormat="1"/>
    <row r="407442" customFormat="1"/>
    <row r="407443" customFormat="1"/>
    <row r="407444" customFormat="1"/>
    <row r="407445" customFormat="1"/>
    <row r="407446" customFormat="1"/>
    <row r="407447" customFormat="1"/>
    <row r="407448" customFormat="1"/>
    <row r="407449" customFormat="1"/>
    <row r="407450" customFormat="1"/>
    <row r="407451" customFormat="1"/>
    <row r="407452" customFormat="1"/>
    <row r="407453" customFormat="1"/>
    <row r="407454" customFormat="1"/>
    <row r="407455" customFormat="1"/>
    <row r="407456" customFormat="1"/>
    <row r="407457" customFormat="1"/>
    <row r="407458" customFormat="1"/>
    <row r="407459" customFormat="1"/>
    <row r="407460" customFormat="1"/>
    <row r="407461" customFormat="1"/>
    <row r="407462" customFormat="1"/>
    <row r="407463" customFormat="1"/>
    <row r="407464" customFormat="1"/>
    <row r="407465" customFormat="1"/>
    <row r="407466" customFormat="1"/>
    <row r="407467" customFormat="1"/>
    <row r="407468" customFormat="1"/>
    <row r="407469" customFormat="1"/>
    <row r="407470" customFormat="1"/>
    <row r="407471" customFormat="1"/>
    <row r="407472" customFormat="1"/>
    <row r="407473" customFormat="1"/>
    <row r="407474" customFormat="1"/>
    <row r="407475" customFormat="1"/>
    <row r="407476" customFormat="1"/>
    <row r="407477" customFormat="1"/>
    <row r="407478" customFormat="1"/>
    <row r="407479" customFormat="1"/>
    <row r="407480" customFormat="1"/>
    <row r="407481" customFormat="1"/>
    <row r="407482" customFormat="1"/>
    <row r="407483" customFormat="1"/>
    <row r="407484" customFormat="1"/>
    <row r="407485" customFormat="1"/>
    <row r="407486" customFormat="1"/>
    <row r="407487" customFormat="1"/>
    <row r="407488" customFormat="1"/>
    <row r="407489" customFormat="1"/>
    <row r="407490" customFormat="1"/>
    <row r="407491" customFormat="1"/>
    <row r="407492" customFormat="1"/>
    <row r="407493" customFormat="1"/>
    <row r="407494" customFormat="1"/>
    <row r="407495" customFormat="1"/>
    <row r="407496" customFormat="1"/>
    <row r="407497" customFormat="1"/>
    <row r="407498" customFormat="1"/>
    <row r="407499" customFormat="1"/>
    <row r="407500" customFormat="1"/>
    <row r="407501" customFormat="1"/>
    <row r="407502" customFormat="1"/>
    <row r="407503" customFormat="1"/>
    <row r="407504" customFormat="1"/>
    <row r="407505" customFormat="1"/>
    <row r="407506" customFormat="1"/>
    <row r="407507" customFormat="1"/>
    <row r="407508" customFormat="1"/>
    <row r="407509" customFormat="1"/>
    <row r="407510" customFormat="1"/>
    <row r="407511" customFormat="1"/>
    <row r="407512" customFormat="1"/>
    <row r="407513" customFormat="1"/>
    <row r="407514" customFormat="1"/>
    <row r="407515" customFormat="1"/>
    <row r="407516" customFormat="1"/>
    <row r="407517" customFormat="1"/>
    <row r="407518" customFormat="1"/>
    <row r="407519" customFormat="1"/>
    <row r="407520" customFormat="1"/>
    <row r="407521" customFormat="1"/>
    <row r="407522" customFormat="1"/>
    <row r="407523" customFormat="1"/>
    <row r="407524" customFormat="1"/>
    <row r="407525" customFormat="1"/>
    <row r="407526" customFormat="1"/>
    <row r="407527" customFormat="1"/>
    <row r="407528" customFormat="1"/>
    <row r="407529" customFormat="1"/>
    <row r="407530" customFormat="1"/>
    <row r="407531" customFormat="1"/>
    <row r="407532" customFormat="1"/>
    <row r="407533" customFormat="1"/>
    <row r="407534" customFormat="1"/>
    <row r="407535" customFormat="1"/>
    <row r="407536" customFormat="1"/>
    <row r="407537" customFormat="1"/>
    <row r="407538" customFormat="1"/>
    <row r="407539" customFormat="1"/>
    <row r="407540" customFormat="1"/>
    <row r="407541" customFormat="1"/>
    <row r="407542" customFormat="1"/>
    <row r="407543" customFormat="1"/>
    <row r="407544" customFormat="1"/>
    <row r="407545" customFormat="1"/>
    <row r="407546" customFormat="1"/>
    <row r="407547" customFormat="1"/>
    <row r="407548" customFormat="1"/>
    <row r="407549" customFormat="1"/>
    <row r="407550" customFormat="1"/>
    <row r="407551" customFormat="1"/>
    <row r="407552" customFormat="1"/>
    <row r="407553" customFormat="1"/>
    <row r="407554" customFormat="1"/>
    <row r="407555" customFormat="1"/>
    <row r="407556" customFormat="1"/>
    <row r="407557" customFormat="1"/>
    <row r="407558" customFormat="1"/>
    <row r="407559" customFormat="1"/>
    <row r="407560" customFormat="1"/>
    <row r="407561" customFormat="1"/>
    <row r="407562" customFormat="1"/>
    <row r="407563" customFormat="1"/>
    <row r="407564" customFormat="1"/>
    <row r="407565" customFormat="1"/>
    <row r="407566" customFormat="1"/>
    <row r="407567" customFormat="1"/>
    <row r="407568" customFormat="1"/>
    <row r="407569" customFormat="1"/>
    <row r="407570" customFormat="1"/>
    <row r="407571" customFormat="1"/>
    <row r="407572" customFormat="1"/>
    <row r="407573" customFormat="1"/>
    <row r="407574" customFormat="1"/>
    <row r="407575" customFormat="1"/>
    <row r="407576" customFormat="1"/>
    <row r="407577" customFormat="1"/>
    <row r="407578" customFormat="1"/>
    <row r="407579" customFormat="1"/>
    <row r="407580" customFormat="1"/>
    <row r="407581" customFormat="1"/>
    <row r="407582" customFormat="1"/>
    <row r="407583" customFormat="1"/>
    <row r="407584" customFormat="1"/>
    <row r="407585" customFormat="1"/>
    <row r="407586" customFormat="1"/>
    <row r="407587" customFormat="1"/>
    <row r="407588" customFormat="1"/>
    <row r="407589" customFormat="1"/>
    <row r="407590" customFormat="1"/>
    <row r="407591" customFormat="1"/>
    <row r="407592" customFormat="1"/>
    <row r="407593" customFormat="1"/>
    <row r="407594" customFormat="1"/>
    <row r="407595" customFormat="1"/>
    <row r="407596" customFormat="1"/>
    <row r="407597" customFormat="1"/>
    <row r="407598" customFormat="1"/>
    <row r="407599" customFormat="1"/>
    <row r="407600" customFormat="1"/>
    <row r="407601" customFormat="1"/>
    <row r="407602" customFormat="1"/>
    <row r="407603" customFormat="1"/>
    <row r="407604" customFormat="1"/>
    <row r="407605" customFormat="1"/>
    <row r="407606" customFormat="1"/>
    <row r="407607" customFormat="1"/>
    <row r="407608" customFormat="1"/>
    <row r="407609" customFormat="1"/>
    <row r="407610" customFormat="1"/>
    <row r="407611" customFormat="1"/>
    <row r="407612" customFormat="1"/>
    <row r="407613" customFormat="1"/>
    <row r="407614" customFormat="1"/>
    <row r="407615" customFormat="1"/>
    <row r="407616" customFormat="1"/>
    <row r="407617" customFormat="1"/>
    <row r="407618" customFormat="1"/>
    <row r="407619" customFormat="1"/>
    <row r="407620" customFormat="1"/>
    <row r="407621" customFormat="1"/>
    <row r="407622" customFormat="1"/>
    <row r="407623" customFormat="1"/>
    <row r="407624" customFormat="1"/>
    <row r="407625" customFormat="1"/>
    <row r="407626" customFormat="1"/>
    <row r="407627" customFormat="1"/>
    <row r="407628" customFormat="1"/>
    <row r="407629" customFormat="1"/>
    <row r="407630" customFormat="1"/>
    <row r="407631" customFormat="1"/>
    <row r="407632" customFormat="1"/>
    <row r="407633" customFormat="1"/>
    <row r="407634" customFormat="1"/>
    <row r="407635" customFormat="1"/>
    <row r="407636" customFormat="1"/>
    <row r="407637" customFormat="1"/>
    <row r="407638" customFormat="1"/>
    <row r="407639" customFormat="1"/>
    <row r="407640" customFormat="1"/>
    <row r="407641" customFormat="1"/>
    <row r="407642" customFormat="1"/>
    <row r="407643" customFormat="1"/>
    <row r="407644" customFormat="1"/>
    <row r="407645" customFormat="1"/>
    <row r="407646" customFormat="1"/>
    <row r="407647" customFormat="1"/>
    <row r="407648" customFormat="1"/>
    <row r="407649" customFormat="1"/>
    <row r="407650" customFormat="1"/>
    <row r="407651" customFormat="1"/>
    <row r="407652" customFormat="1"/>
    <row r="407653" customFormat="1"/>
    <row r="407654" customFormat="1"/>
    <row r="407655" customFormat="1"/>
    <row r="407656" customFormat="1"/>
    <row r="407657" customFormat="1"/>
    <row r="407658" customFormat="1"/>
    <row r="407659" customFormat="1"/>
    <row r="407660" customFormat="1"/>
    <row r="407661" customFormat="1"/>
    <row r="407662" customFormat="1"/>
    <row r="407663" customFormat="1"/>
    <row r="407664" customFormat="1"/>
    <row r="407665" customFormat="1"/>
    <row r="407666" customFormat="1"/>
    <row r="407667" customFormat="1"/>
    <row r="407668" customFormat="1"/>
    <row r="407669" customFormat="1"/>
    <row r="407670" customFormat="1"/>
    <row r="407671" customFormat="1"/>
    <row r="407672" customFormat="1"/>
    <row r="407673" customFormat="1"/>
    <row r="407674" customFormat="1"/>
    <row r="407675" customFormat="1"/>
    <row r="407676" customFormat="1"/>
    <row r="407677" customFormat="1"/>
    <row r="407678" customFormat="1"/>
    <row r="407679" customFormat="1"/>
    <row r="407680" customFormat="1"/>
    <row r="407681" customFormat="1"/>
    <row r="407682" customFormat="1"/>
    <row r="407683" customFormat="1"/>
    <row r="407684" customFormat="1"/>
    <row r="407685" customFormat="1"/>
    <row r="407686" customFormat="1"/>
    <row r="407687" customFormat="1"/>
    <row r="407688" customFormat="1"/>
    <row r="407689" customFormat="1"/>
    <row r="407690" customFormat="1"/>
    <row r="407691" customFormat="1"/>
    <row r="407692" customFormat="1"/>
    <row r="407693" customFormat="1"/>
    <row r="407694" customFormat="1"/>
    <row r="407695" customFormat="1"/>
    <row r="407696" customFormat="1"/>
    <row r="407697" customFormat="1"/>
    <row r="407698" customFormat="1"/>
    <row r="407699" customFormat="1"/>
    <row r="407700" customFormat="1"/>
    <row r="407701" customFormat="1"/>
    <row r="407702" customFormat="1"/>
    <row r="407703" customFormat="1"/>
    <row r="407704" customFormat="1"/>
    <row r="407705" customFormat="1"/>
    <row r="407706" customFormat="1"/>
    <row r="407707" customFormat="1"/>
    <row r="407708" customFormat="1"/>
    <row r="407709" customFormat="1"/>
    <row r="407710" customFormat="1"/>
    <row r="407711" customFormat="1"/>
    <row r="407712" customFormat="1"/>
    <row r="407713" customFormat="1"/>
    <row r="407714" customFormat="1"/>
    <row r="407715" customFormat="1"/>
    <row r="407716" customFormat="1"/>
    <row r="407717" customFormat="1"/>
    <row r="407718" customFormat="1"/>
    <row r="407719" customFormat="1"/>
    <row r="407720" customFormat="1"/>
    <row r="407721" customFormat="1"/>
    <row r="407722" customFormat="1"/>
    <row r="407723" customFormat="1"/>
    <row r="407724" customFormat="1"/>
    <row r="407725" customFormat="1"/>
    <row r="407726" customFormat="1"/>
    <row r="407727" customFormat="1"/>
    <row r="407728" customFormat="1"/>
    <row r="407729" customFormat="1"/>
    <row r="407730" customFormat="1"/>
    <row r="407731" customFormat="1"/>
    <row r="407732" customFormat="1"/>
    <row r="407733" customFormat="1"/>
    <row r="407734" customFormat="1"/>
    <row r="407735" customFormat="1"/>
    <row r="407736" customFormat="1"/>
    <row r="407737" customFormat="1"/>
    <row r="407738" customFormat="1"/>
    <row r="407739" customFormat="1"/>
    <row r="407740" customFormat="1"/>
    <row r="407741" customFormat="1"/>
    <row r="407742" customFormat="1"/>
    <row r="407743" customFormat="1"/>
    <row r="407744" customFormat="1"/>
    <row r="407745" customFormat="1"/>
    <row r="407746" customFormat="1"/>
    <row r="407747" customFormat="1"/>
    <row r="407748" customFormat="1"/>
    <row r="407749" customFormat="1"/>
    <row r="407750" customFormat="1"/>
    <row r="407751" customFormat="1"/>
    <row r="407752" customFormat="1"/>
    <row r="407753" customFormat="1"/>
    <row r="407754" customFormat="1"/>
    <row r="407755" customFormat="1"/>
    <row r="407756" customFormat="1"/>
    <row r="407757" customFormat="1"/>
    <row r="407758" customFormat="1"/>
    <row r="407759" customFormat="1"/>
    <row r="407760" customFormat="1"/>
    <row r="407761" customFormat="1"/>
    <row r="407762" customFormat="1"/>
    <row r="407763" customFormat="1"/>
    <row r="407764" customFormat="1"/>
    <row r="407765" customFormat="1"/>
    <row r="407766" customFormat="1"/>
    <row r="407767" customFormat="1"/>
    <row r="407768" customFormat="1"/>
    <row r="407769" customFormat="1"/>
    <row r="407770" customFormat="1"/>
    <row r="407771" customFormat="1"/>
    <row r="407772" customFormat="1"/>
    <row r="407773" customFormat="1"/>
    <row r="407774" customFormat="1"/>
    <row r="407775" customFormat="1"/>
    <row r="407776" customFormat="1"/>
    <row r="407777" customFormat="1"/>
    <row r="407778" customFormat="1"/>
    <row r="407779" customFormat="1"/>
    <row r="407780" customFormat="1"/>
    <row r="407781" customFormat="1"/>
    <row r="407782" customFormat="1"/>
    <row r="407783" customFormat="1"/>
    <row r="407784" customFormat="1"/>
    <row r="407785" customFormat="1"/>
    <row r="407786" customFormat="1"/>
    <row r="407787" customFormat="1"/>
    <row r="407788" customFormat="1"/>
    <row r="407789" customFormat="1"/>
    <row r="407790" customFormat="1"/>
    <row r="407791" customFormat="1"/>
    <row r="407792" customFormat="1"/>
    <row r="407793" customFormat="1"/>
    <row r="407794" customFormat="1"/>
    <row r="407795" customFormat="1"/>
    <row r="407796" customFormat="1"/>
    <row r="407797" customFormat="1"/>
    <row r="407798" customFormat="1"/>
    <row r="407799" customFormat="1"/>
    <row r="407800" customFormat="1"/>
    <row r="407801" customFormat="1"/>
    <row r="407802" customFormat="1"/>
    <row r="407803" customFormat="1"/>
    <row r="407804" customFormat="1"/>
    <row r="407805" customFormat="1"/>
    <row r="407806" customFormat="1"/>
    <row r="407807" customFormat="1"/>
    <row r="407808" customFormat="1"/>
    <row r="407809" customFormat="1"/>
    <row r="407810" customFormat="1"/>
    <row r="407811" customFormat="1"/>
    <row r="407812" customFormat="1"/>
    <row r="407813" customFormat="1"/>
    <row r="407814" customFormat="1"/>
    <row r="407815" customFormat="1"/>
    <row r="407816" customFormat="1"/>
    <row r="407817" customFormat="1"/>
    <row r="407818" customFormat="1"/>
    <row r="407819" customFormat="1"/>
    <row r="407820" customFormat="1"/>
    <row r="407821" customFormat="1"/>
    <row r="407822" customFormat="1"/>
    <row r="407823" customFormat="1"/>
    <row r="407824" customFormat="1"/>
    <row r="407825" customFormat="1"/>
    <row r="407826" customFormat="1"/>
    <row r="407827" customFormat="1"/>
    <row r="407828" customFormat="1"/>
    <row r="407829" customFormat="1"/>
    <row r="407830" customFormat="1"/>
    <row r="407831" customFormat="1"/>
    <row r="407832" customFormat="1"/>
    <row r="407833" customFormat="1"/>
    <row r="407834" customFormat="1"/>
    <row r="407835" customFormat="1"/>
    <row r="407836" customFormat="1"/>
    <row r="407837" customFormat="1"/>
    <row r="407838" customFormat="1"/>
    <row r="407839" customFormat="1"/>
    <row r="407840" customFormat="1"/>
    <row r="407841" customFormat="1"/>
    <row r="407842" customFormat="1"/>
    <row r="407843" customFormat="1"/>
    <row r="407844" customFormat="1"/>
    <row r="407845" customFormat="1"/>
    <row r="407846" customFormat="1"/>
    <row r="407847" customFormat="1"/>
    <row r="407848" customFormat="1"/>
    <row r="407849" customFormat="1"/>
    <row r="407850" customFormat="1"/>
    <row r="407851" customFormat="1"/>
    <row r="407852" customFormat="1"/>
    <row r="407853" customFormat="1"/>
    <row r="407854" customFormat="1"/>
    <row r="407855" customFormat="1"/>
    <row r="407856" customFormat="1"/>
    <row r="407857" customFormat="1"/>
    <row r="407858" customFormat="1"/>
    <row r="407859" customFormat="1"/>
    <row r="407860" customFormat="1"/>
    <row r="407861" customFormat="1"/>
    <row r="407862" customFormat="1"/>
    <row r="407863" customFormat="1"/>
    <row r="407864" customFormat="1"/>
    <row r="407865" customFormat="1"/>
    <row r="407866" customFormat="1"/>
    <row r="407867" customFormat="1"/>
    <row r="407868" customFormat="1"/>
    <row r="407869" customFormat="1"/>
    <row r="407870" customFormat="1"/>
    <row r="407871" customFormat="1"/>
    <row r="407872" customFormat="1"/>
    <row r="407873" customFormat="1"/>
    <row r="407874" customFormat="1"/>
    <row r="407875" customFormat="1"/>
    <row r="407876" customFormat="1"/>
    <row r="407877" customFormat="1"/>
    <row r="407878" customFormat="1"/>
    <row r="407879" customFormat="1"/>
    <row r="407880" customFormat="1"/>
    <row r="407881" customFormat="1"/>
    <row r="407882" customFormat="1"/>
    <row r="407883" customFormat="1"/>
    <row r="407884" customFormat="1"/>
    <row r="407885" customFormat="1"/>
    <row r="407886" customFormat="1"/>
    <row r="407887" customFormat="1"/>
    <row r="407888" customFormat="1"/>
    <row r="407889" customFormat="1"/>
    <row r="407890" customFormat="1"/>
    <row r="407891" customFormat="1"/>
    <row r="407892" customFormat="1"/>
    <row r="407893" customFormat="1"/>
    <row r="407894" customFormat="1"/>
    <row r="407895" customFormat="1"/>
    <row r="407896" customFormat="1"/>
    <row r="407897" customFormat="1"/>
    <row r="407898" customFormat="1"/>
    <row r="407899" customFormat="1"/>
    <row r="407900" customFormat="1"/>
    <row r="407901" customFormat="1"/>
    <row r="407902" customFormat="1"/>
    <row r="407903" customFormat="1"/>
    <row r="407904" customFormat="1"/>
    <row r="407905" customFormat="1"/>
    <row r="407906" customFormat="1"/>
    <row r="407907" customFormat="1"/>
    <row r="407908" customFormat="1"/>
    <row r="407909" customFormat="1"/>
    <row r="407910" customFormat="1"/>
    <row r="407911" customFormat="1"/>
    <row r="407912" customFormat="1"/>
    <row r="407913" customFormat="1"/>
    <row r="407914" customFormat="1"/>
    <row r="407915" customFormat="1"/>
    <row r="407916" customFormat="1"/>
    <row r="407917" customFormat="1"/>
    <row r="407918" customFormat="1"/>
    <row r="407919" customFormat="1"/>
    <row r="407920" customFormat="1"/>
    <row r="407921" customFormat="1"/>
    <row r="407922" customFormat="1"/>
    <row r="407923" customFormat="1"/>
    <row r="407924" customFormat="1"/>
    <row r="407925" customFormat="1"/>
    <row r="407926" customFormat="1"/>
    <row r="407927" customFormat="1"/>
    <row r="407928" customFormat="1"/>
    <row r="407929" customFormat="1"/>
    <row r="407930" customFormat="1"/>
    <row r="407931" customFormat="1"/>
    <row r="407932" customFormat="1"/>
    <row r="407933" customFormat="1"/>
    <row r="407934" customFormat="1"/>
    <row r="407935" customFormat="1"/>
    <row r="407936" customFormat="1"/>
    <row r="407937" customFormat="1"/>
    <row r="407938" customFormat="1"/>
    <row r="407939" customFormat="1"/>
    <row r="407940" customFormat="1"/>
    <row r="407941" customFormat="1"/>
    <row r="407942" customFormat="1"/>
    <row r="407943" customFormat="1"/>
    <row r="407944" customFormat="1"/>
    <row r="407945" customFormat="1"/>
    <row r="407946" customFormat="1"/>
    <row r="407947" customFormat="1"/>
    <row r="407948" customFormat="1"/>
    <row r="407949" customFormat="1"/>
    <row r="407950" customFormat="1"/>
    <row r="407951" customFormat="1"/>
    <row r="407952" customFormat="1"/>
    <row r="407953" customFormat="1"/>
    <row r="407954" customFormat="1"/>
    <row r="407955" customFormat="1"/>
    <row r="407956" customFormat="1"/>
    <row r="407957" customFormat="1"/>
    <row r="407958" customFormat="1"/>
    <row r="407959" customFormat="1"/>
    <row r="407960" customFormat="1"/>
    <row r="407961" customFormat="1"/>
    <row r="407962" customFormat="1"/>
    <row r="407963" customFormat="1"/>
    <row r="407964" customFormat="1"/>
    <row r="407965" customFormat="1"/>
    <row r="407966" customFormat="1"/>
    <row r="407967" customFormat="1"/>
    <row r="407968" customFormat="1"/>
    <row r="407969" customFormat="1"/>
    <row r="407970" customFormat="1"/>
    <row r="407971" customFormat="1"/>
    <row r="407972" customFormat="1"/>
    <row r="407973" customFormat="1"/>
    <row r="407974" customFormat="1"/>
    <row r="407975" customFormat="1"/>
    <row r="407976" customFormat="1"/>
    <row r="407977" customFormat="1"/>
    <row r="407978" customFormat="1"/>
    <row r="407979" customFormat="1"/>
    <row r="407980" customFormat="1"/>
    <row r="407981" customFormat="1"/>
    <row r="407982" customFormat="1"/>
    <row r="407983" customFormat="1"/>
    <row r="407984" customFormat="1"/>
    <row r="407985" customFormat="1"/>
    <row r="407986" customFormat="1"/>
    <row r="407987" customFormat="1"/>
    <row r="407988" customFormat="1"/>
    <row r="407989" customFormat="1"/>
    <row r="407990" customFormat="1"/>
    <row r="407991" customFormat="1"/>
    <row r="407992" customFormat="1"/>
    <row r="407993" customFormat="1"/>
    <row r="407994" customFormat="1"/>
    <row r="407995" customFormat="1"/>
    <row r="407996" customFormat="1"/>
    <row r="407997" customFormat="1"/>
    <row r="407998" customFormat="1"/>
    <row r="407999" customFormat="1"/>
    <row r="408000" customFormat="1"/>
    <row r="408001" customFormat="1"/>
    <row r="408002" customFormat="1"/>
    <row r="408003" customFormat="1"/>
    <row r="408004" customFormat="1"/>
    <row r="408005" customFormat="1"/>
    <row r="408006" customFormat="1"/>
    <row r="408007" customFormat="1"/>
    <row r="408008" customFormat="1"/>
    <row r="408009" customFormat="1"/>
    <row r="408010" customFormat="1"/>
    <row r="408011" customFormat="1"/>
    <row r="408012" customFormat="1"/>
    <row r="408013" customFormat="1"/>
    <row r="408014" customFormat="1"/>
    <row r="408015" customFormat="1"/>
    <row r="408016" customFormat="1"/>
    <row r="408017" customFormat="1"/>
    <row r="408018" customFormat="1"/>
    <row r="408019" customFormat="1"/>
    <row r="408020" customFormat="1"/>
    <row r="408021" customFormat="1"/>
    <row r="408022" customFormat="1"/>
    <row r="408023" customFormat="1"/>
    <row r="408024" customFormat="1"/>
    <row r="408025" customFormat="1"/>
    <row r="408026" customFormat="1"/>
    <row r="408027" customFormat="1"/>
    <row r="408028" customFormat="1"/>
    <row r="408029" customFormat="1"/>
    <row r="408030" customFormat="1"/>
    <row r="408031" customFormat="1"/>
    <row r="408032" customFormat="1"/>
    <row r="408033" customFormat="1"/>
    <row r="408034" customFormat="1"/>
    <row r="408035" customFormat="1"/>
    <row r="408036" customFormat="1"/>
    <row r="408037" customFormat="1"/>
    <row r="408038" customFormat="1"/>
    <row r="408039" customFormat="1"/>
    <row r="408040" customFormat="1"/>
    <row r="408041" customFormat="1"/>
    <row r="408042" customFormat="1"/>
    <row r="408043" customFormat="1"/>
    <row r="408044" customFormat="1"/>
    <row r="408045" customFormat="1"/>
    <row r="408046" customFormat="1"/>
    <row r="408047" customFormat="1"/>
    <row r="408048" customFormat="1"/>
    <row r="408049" customFormat="1"/>
    <row r="408050" customFormat="1"/>
    <row r="408051" customFormat="1"/>
    <row r="408052" customFormat="1"/>
    <row r="408053" customFormat="1"/>
    <row r="408054" customFormat="1"/>
    <row r="408055" customFormat="1"/>
    <row r="408056" customFormat="1"/>
    <row r="408057" customFormat="1"/>
    <row r="408058" customFormat="1"/>
    <row r="408059" customFormat="1"/>
    <row r="408060" customFormat="1"/>
    <row r="408061" customFormat="1"/>
    <row r="408062" customFormat="1"/>
    <row r="408063" customFormat="1"/>
    <row r="408064" customFormat="1"/>
    <row r="408065" customFormat="1"/>
    <row r="408066" customFormat="1"/>
    <row r="408067" customFormat="1"/>
    <row r="408068" customFormat="1"/>
    <row r="408069" customFormat="1"/>
    <row r="408070" customFormat="1"/>
    <row r="408071" customFormat="1"/>
    <row r="408072" customFormat="1"/>
    <row r="408073" customFormat="1"/>
    <row r="408074" customFormat="1"/>
    <row r="408075" customFormat="1"/>
    <row r="408076" customFormat="1"/>
    <row r="408077" customFormat="1"/>
    <row r="408078" customFormat="1"/>
    <row r="408079" customFormat="1"/>
    <row r="408080" customFormat="1"/>
    <row r="408081" customFormat="1"/>
    <row r="408082" customFormat="1"/>
    <row r="408083" customFormat="1"/>
    <row r="408084" customFormat="1"/>
    <row r="408085" customFormat="1"/>
    <row r="408086" customFormat="1"/>
    <row r="408087" customFormat="1"/>
    <row r="408088" customFormat="1"/>
    <row r="408089" customFormat="1"/>
    <row r="408090" customFormat="1"/>
    <row r="408091" customFormat="1"/>
    <row r="408092" customFormat="1"/>
    <row r="408093" customFormat="1"/>
    <row r="408094" customFormat="1"/>
    <row r="408095" customFormat="1"/>
    <row r="408096" customFormat="1"/>
    <row r="408097" customFormat="1"/>
    <row r="408098" customFormat="1"/>
    <row r="408099" customFormat="1"/>
    <row r="408100" customFormat="1"/>
    <row r="408101" customFormat="1"/>
    <row r="408102" customFormat="1"/>
    <row r="408103" customFormat="1"/>
    <row r="408104" customFormat="1"/>
    <row r="408105" customFormat="1"/>
    <row r="408106" customFormat="1"/>
    <row r="408107" customFormat="1"/>
    <row r="408108" customFormat="1"/>
    <row r="408109" customFormat="1"/>
    <row r="408110" customFormat="1"/>
    <row r="408111" customFormat="1"/>
    <row r="408112" customFormat="1"/>
    <row r="408113" customFormat="1"/>
    <row r="408114" customFormat="1"/>
    <row r="408115" customFormat="1"/>
    <row r="408116" customFormat="1"/>
    <row r="408117" customFormat="1"/>
    <row r="408118" customFormat="1"/>
    <row r="408119" customFormat="1"/>
    <row r="408120" customFormat="1"/>
    <row r="408121" customFormat="1"/>
    <row r="408122" customFormat="1"/>
    <row r="408123" customFormat="1"/>
    <row r="408124" customFormat="1"/>
    <row r="408125" customFormat="1"/>
    <row r="408126" customFormat="1"/>
    <row r="408127" customFormat="1"/>
    <row r="408128" customFormat="1"/>
    <row r="408129" customFormat="1"/>
    <row r="408130" customFormat="1"/>
    <row r="408131" customFormat="1"/>
    <row r="408132" customFormat="1"/>
    <row r="408133" customFormat="1"/>
    <row r="408134" customFormat="1"/>
    <row r="408135" customFormat="1"/>
    <row r="408136" customFormat="1"/>
    <row r="408137" customFormat="1"/>
    <row r="408138" customFormat="1"/>
    <row r="408139" customFormat="1"/>
    <row r="408140" customFormat="1"/>
    <row r="408141" customFormat="1"/>
    <row r="408142" customFormat="1"/>
    <row r="408143" customFormat="1"/>
    <row r="408144" customFormat="1"/>
    <row r="408145" customFormat="1"/>
    <row r="408146" customFormat="1"/>
    <row r="408147" customFormat="1"/>
    <row r="408148" customFormat="1"/>
    <row r="408149" customFormat="1"/>
    <row r="408150" customFormat="1"/>
    <row r="408151" customFormat="1"/>
    <row r="408152" customFormat="1"/>
    <row r="408153" customFormat="1"/>
    <row r="408154" customFormat="1"/>
    <row r="408155" customFormat="1"/>
    <row r="408156" customFormat="1"/>
    <row r="408157" customFormat="1"/>
    <row r="408158" customFormat="1"/>
    <row r="408159" customFormat="1"/>
    <row r="408160" customFormat="1"/>
    <row r="408161" customFormat="1"/>
    <row r="408162" customFormat="1"/>
    <row r="408163" customFormat="1"/>
    <row r="408164" customFormat="1"/>
    <row r="408165" customFormat="1"/>
    <row r="408166" customFormat="1"/>
    <row r="408167" customFormat="1"/>
    <row r="408168" customFormat="1"/>
    <row r="408169" customFormat="1"/>
    <row r="408170" customFormat="1"/>
    <row r="408171" customFormat="1"/>
    <row r="408172" customFormat="1"/>
    <row r="408173" customFormat="1"/>
    <row r="408174" customFormat="1"/>
    <row r="408175" customFormat="1"/>
    <row r="408176" customFormat="1"/>
    <row r="408177" customFormat="1"/>
    <row r="408178" customFormat="1"/>
    <row r="408179" customFormat="1"/>
    <row r="408180" customFormat="1"/>
    <row r="408181" customFormat="1"/>
    <row r="408182" customFormat="1"/>
    <row r="408183" customFormat="1"/>
    <row r="408184" customFormat="1"/>
    <row r="408185" customFormat="1"/>
    <row r="408186" customFormat="1"/>
    <row r="408187" customFormat="1"/>
    <row r="408188" customFormat="1"/>
    <row r="408189" customFormat="1"/>
    <row r="408190" customFormat="1"/>
    <row r="408191" customFormat="1"/>
    <row r="408192" customFormat="1"/>
    <row r="408193" customFormat="1"/>
    <row r="408194" customFormat="1"/>
    <row r="408195" customFormat="1"/>
    <row r="408196" customFormat="1"/>
    <row r="408197" customFormat="1"/>
    <row r="408198" customFormat="1"/>
    <row r="408199" customFormat="1"/>
    <row r="408200" customFormat="1"/>
    <row r="408201" customFormat="1"/>
    <row r="408202" customFormat="1"/>
    <row r="408203" customFormat="1"/>
    <row r="408204" customFormat="1"/>
    <row r="408205" customFormat="1"/>
    <row r="408206" customFormat="1"/>
    <row r="408207" customFormat="1"/>
    <row r="408208" customFormat="1"/>
    <row r="408209" customFormat="1"/>
    <row r="408210" customFormat="1"/>
    <row r="408211" customFormat="1"/>
    <row r="408212" customFormat="1"/>
    <row r="408213" customFormat="1"/>
    <row r="408214" customFormat="1"/>
    <row r="408215" customFormat="1"/>
    <row r="408216" customFormat="1"/>
    <row r="408217" customFormat="1"/>
    <row r="408218" customFormat="1"/>
    <row r="408219" customFormat="1"/>
    <row r="408220" customFormat="1"/>
    <row r="408221" customFormat="1"/>
    <row r="408222" customFormat="1"/>
    <row r="408223" customFormat="1"/>
    <row r="408224" customFormat="1"/>
    <row r="408225" customFormat="1"/>
    <row r="408226" customFormat="1"/>
    <row r="408227" customFormat="1"/>
    <row r="408228" customFormat="1"/>
    <row r="408229" customFormat="1"/>
    <row r="408230" customFormat="1"/>
    <row r="408231" customFormat="1"/>
    <row r="408232" customFormat="1"/>
    <row r="408233" customFormat="1"/>
    <row r="408234" customFormat="1"/>
    <row r="408235" customFormat="1"/>
    <row r="408236" customFormat="1"/>
    <row r="408237" customFormat="1"/>
    <row r="408238" customFormat="1"/>
    <row r="408239" customFormat="1"/>
    <row r="408240" customFormat="1"/>
    <row r="408241" customFormat="1"/>
    <row r="408242" customFormat="1"/>
    <row r="408243" customFormat="1"/>
    <row r="408244" customFormat="1"/>
    <row r="408245" customFormat="1"/>
    <row r="408246" customFormat="1"/>
    <row r="408247" customFormat="1"/>
    <row r="408248" customFormat="1"/>
    <row r="408249" customFormat="1"/>
    <row r="408250" customFormat="1"/>
    <row r="408251" customFormat="1"/>
    <row r="408252" customFormat="1"/>
    <row r="408253" customFormat="1"/>
    <row r="408254" customFormat="1"/>
    <row r="408255" customFormat="1"/>
    <row r="408256" customFormat="1"/>
    <row r="408257" customFormat="1"/>
    <row r="408258" customFormat="1"/>
    <row r="408259" customFormat="1"/>
    <row r="408260" customFormat="1"/>
    <row r="408261" customFormat="1"/>
    <row r="408262" customFormat="1"/>
    <row r="408263" customFormat="1"/>
    <row r="408264" customFormat="1"/>
    <row r="408265" customFormat="1"/>
    <row r="408266" customFormat="1"/>
    <row r="408267" customFormat="1"/>
    <row r="408268" customFormat="1"/>
    <row r="408269" customFormat="1"/>
    <row r="408270" customFormat="1"/>
    <row r="408271" customFormat="1"/>
    <row r="408272" customFormat="1"/>
    <row r="408273" customFormat="1"/>
    <row r="408274" customFormat="1"/>
    <row r="408275" customFormat="1"/>
    <row r="408276" customFormat="1"/>
    <row r="408277" customFormat="1"/>
    <row r="408278" customFormat="1"/>
    <row r="408279" customFormat="1"/>
    <row r="408280" customFormat="1"/>
    <row r="408281" customFormat="1"/>
    <row r="408282" customFormat="1"/>
    <row r="408283" customFormat="1"/>
    <row r="408284" customFormat="1"/>
    <row r="408285" customFormat="1"/>
    <row r="408286" customFormat="1"/>
    <row r="408287" customFormat="1"/>
    <row r="408288" customFormat="1"/>
    <row r="408289" customFormat="1"/>
    <row r="408290" customFormat="1"/>
    <row r="408291" customFormat="1"/>
    <row r="408292" customFormat="1"/>
    <row r="408293" customFormat="1"/>
    <row r="408294" customFormat="1"/>
    <row r="408295" customFormat="1"/>
    <row r="408296" customFormat="1"/>
    <row r="408297" customFormat="1"/>
    <row r="408298" customFormat="1"/>
    <row r="408299" customFormat="1"/>
    <row r="408300" customFormat="1"/>
    <row r="408301" customFormat="1"/>
    <row r="408302" customFormat="1"/>
    <row r="408303" customFormat="1"/>
    <row r="408304" customFormat="1"/>
    <row r="408305" customFormat="1"/>
    <row r="408306" customFormat="1"/>
    <row r="408307" customFormat="1"/>
    <row r="408308" customFormat="1"/>
    <row r="408309" customFormat="1"/>
    <row r="408310" customFormat="1"/>
    <row r="408311" customFormat="1"/>
    <row r="408312" customFormat="1"/>
    <row r="408313" customFormat="1"/>
    <row r="408314" customFormat="1"/>
    <row r="408315" customFormat="1"/>
    <row r="408316" customFormat="1"/>
    <row r="408317" customFormat="1"/>
    <row r="408318" customFormat="1"/>
    <row r="408319" customFormat="1"/>
    <row r="408320" customFormat="1"/>
    <row r="408321" customFormat="1"/>
    <row r="408322" customFormat="1"/>
    <row r="408323" customFormat="1"/>
    <row r="408324" customFormat="1"/>
    <row r="408325" customFormat="1"/>
    <row r="408326" customFormat="1"/>
    <row r="408327" customFormat="1"/>
    <row r="408328" customFormat="1"/>
    <row r="408329" customFormat="1"/>
    <row r="408330" customFormat="1"/>
    <row r="408331" customFormat="1"/>
    <row r="408332" customFormat="1"/>
    <row r="408333" customFormat="1"/>
    <row r="408334" customFormat="1"/>
    <row r="408335" customFormat="1"/>
    <row r="408336" customFormat="1"/>
    <row r="408337" customFormat="1"/>
    <row r="408338" customFormat="1"/>
    <row r="408339" customFormat="1"/>
    <row r="408340" customFormat="1"/>
    <row r="408341" customFormat="1"/>
    <row r="408342" customFormat="1"/>
    <row r="408343" customFormat="1"/>
    <row r="408344" customFormat="1"/>
    <row r="408345" customFormat="1"/>
    <row r="408346" customFormat="1"/>
    <row r="408347" customFormat="1"/>
    <row r="408348" customFormat="1"/>
    <row r="408349" customFormat="1"/>
    <row r="408350" customFormat="1"/>
    <row r="408351" customFormat="1"/>
    <row r="408352" customFormat="1"/>
    <row r="408353" customFormat="1"/>
    <row r="408354" customFormat="1"/>
    <row r="408355" customFormat="1"/>
    <row r="408356" customFormat="1"/>
    <row r="408357" customFormat="1"/>
    <row r="408358" customFormat="1"/>
    <row r="408359" customFormat="1"/>
    <row r="408360" customFormat="1"/>
    <row r="408361" customFormat="1"/>
    <row r="408362" customFormat="1"/>
    <row r="408363" customFormat="1"/>
    <row r="408364" customFormat="1"/>
    <row r="408365" customFormat="1"/>
    <row r="408366" customFormat="1"/>
    <row r="408367" customFormat="1"/>
    <row r="408368" customFormat="1"/>
    <row r="408369" customFormat="1"/>
    <row r="408370" customFormat="1"/>
    <row r="408371" customFormat="1"/>
    <row r="408372" customFormat="1"/>
    <row r="408373" customFormat="1"/>
    <row r="408374" customFormat="1"/>
    <row r="408375" customFormat="1"/>
    <row r="408376" customFormat="1"/>
    <row r="408377" customFormat="1"/>
    <row r="408378" customFormat="1"/>
    <row r="408379" customFormat="1"/>
    <row r="408380" customFormat="1"/>
    <row r="408381" customFormat="1"/>
    <row r="408382" customFormat="1"/>
    <row r="408383" customFormat="1"/>
    <row r="408384" customFormat="1"/>
    <row r="408385" customFormat="1"/>
    <row r="408386" customFormat="1"/>
    <row r="408387" customFormat="1"/>
    <row r="408388" customFormat="1"/>
    <row r="408389" customFormat="1"/>
    <row r="408390" customFormat="1"/>
    <row r="408391" customFormat="1"/>
    <row r="408392" customFormat="1"/>
    <row r="408393" customFormat="1"/>
    <row r="408394" customFormat="1"/>
    <row r="408395" customFormat="1"/>
    <row r="408396" customFormat="1"/>
    <row r="408397" customFormat="1"/>
    <row r="408398" customFormat="1"/>
    <row r="408399" customFormat="1"/>
    <row r="408400" customFormat="1"/>
    <row r="408401" customFormat="1"/>
    <row r="408402" customFormat="1"/>
    <row r="408403" customFormat="1"/>
    <row r="408404" customFormat="1"/>
    <row r="408405" customFormat="1"/>
    <row r="408406" customFormat="1"/>
    <row r="408407" customFormat="1"/>
    <row r="408408" customFormat="1"/>
    <row r="408409" customFormat="1"/>
    <row r="408410" customFormat="1"/>
    <row r="408411" customFormat="1"/>
    <row r="408412" customFormat="1"/>
    <row r="408413" customFormat="1"/>
    <row r="408414" customFormat="1"/>
    <row r="408415" customFormat="1"/>
    <row r="408416" customFormat="1"/>
    <row r="408417" customFormat="1"/>
    <row r="408418" customFormat="1"/>
    <row r="408419" customFormat="1"/>
    <row r="408420" customFormat="1"/>
    <row r="408421" customFormat="1"/>
    <row r="408422" customFormat="1"/>
    <row r="408423" customFormat="1"/>
    <row r="408424" customFormat="1"/>
    <row r="408425" customFormat="1"/>
    <row r="408426" customFormat="1"/>
    <row r="408427" customFormat="1"/>
    <row r="408428" customFormat="1"/>
    <row r="408429" customFormat="1"/>
    <row r="408430" customFormat="1"/>
    <row r="408431" customFormat="1"/>
    <row r="408432" customFormat="1"/>
    <row r="408433" customFormat="1"/>
    <row r="408434" customFormat="1"/>
    <row r="408435" customFormat="1"/>
    <row r="408436" customFormat="1"/>
    <row r="408437" customFormat="1"/>
    <row r="408438" customFormat="1"/>
    <row r="408439" customFormat="1"/>
    <row r="408440" customFormat="1"/>
    <row r="408441" customFormat="1"/>
    <row r="408442" customFormat="1"/>
    <row r="408443" customFormat="1"/>
    <row r="408444" customFormat="1"/>
    <row r="408445" customFormat="1"/>
    <row r="408446" customFormat="1"/>
    <row r="408447" customFormat="1"/>
    <row r="408448" customFormat="1"/>
    <row r="408449" customFormat="1"/>
    <row r="408450" customFormat="1"/>
    <row r="408451" customFormat="1"/>
    <row r="408452" customFormat="1"/>
    <row r="408453" customFormat="1"/>
    <row r="408454" customFormat="1"/>
    <row r="408455" customFormat="1"/>
    <row r="408456" customFormat="1"/>
    <row r="408457" customFormat="1"/>
    <row r="408458" customFormat="1"/>
    <row r="408459" customFormat="1"/>
    <row r="408460" customFormat="1"/>
    <row r="408461" customFormat="1"/>
    <row r="408462" customFormat="1"/>
    <row r="408463" customFormat="1"/>
    <row r="408464" customFormat="1"/>
    <row r="408465" customFormat="1"/>
    <row r="408466" customFormat="1"/>
    <row r="408467" customFormat="1"/>
    <row r="408468" customFormat="1"/>
    <row r="408469" customFormat="1"/>
    <row r="408470" customFormat="1"/>
    <row r="408471" customFormat="1"/>
    <row r="408472" customFormat="1"/>
    <row r="408473" customFormat="1"/>
    <row r="408474" customFormat="1"/>
    <row r="408475" customFormat="1"/>
    <row r="408476" customFormat="1"/>
    <row r="408477" customFormat="1"/>
    <row r="408478" customFormat="1"/>
    <row r="408479" customFormat="1"/>
    <row r="408480" customFormat="1"/>
    <row r="408481" customFormat="1"/>
    <row r="408482" customFormat="1"/>
    <row r="408483" customFormat="1"/>
    <row r="408484" customFormat="1"/>
    <row r="408485" customFormat="1"/>
    <row r="408486" customFormat="1"/>
    <row r="408487" customFormat="1"/>
    <row r="408488" customFormat="1"/>
    <row r="408489" customFormat="1"/>
    <row r="408490" customFormat="1"/>
    <row r="408491" customFormat="1"/>
    <row r="408492" customFormat="1"/>
    <row r="408493" customFormat="1"/>
    <row r="408494" customFormat="1"/>
    <row r="408495" customFormat="1"/>
    <row r="408496" customFormat="1"/>
    <row r="408497" customFormat="1"/>
    <row r="408498" customFormat="1"/>
    <row r="408499" customFormat="1"/>
    <row r="408500" customFormat="1"/>
    <row r="408501" customFormat="1"/>
    <row r="408502" customFormat="1"/>
    <row r="408503" customFormat="1"/>
    <row r="408504" customFormat="1"/>
    <row r="408505" customFormat="1"/>
    <row r="408506" customFormat="1"/>
    <row r="408507" customFormat="1"/>
    <row r="408508" customFormat="1"/>
    <row r="408509" customFormat="1"/>
    <row r="408510" customFormat="1"/>
    <row r="408511" customFormat="1"/>
    <row r="408512" customFormat="1"/>
    <row r="408513" customFormat="1"/>
    <row r="408514" customFormat="1"/>
    <row r="408515" customFormat="1"/>
    <row r="408516" customFormat="1"/>
    <row r="408517" customFormat="1"/>
    <row r="408518" customFormat="1"/>
    <row r="408519" customFormat="1"/>
    <row r="408520" customFormat="1"/>
    <row r="408521" customFormat="1"/>
    <row r="408522" customFormat="1"/>
    <row r="408523" customFormat="1"/>
    <row r="408524" customFormat="1"/>
    <row r="408525" customFormat="1"/>
    <row r="408526" customFormat="1"/>
    <row r="408527" customFormat="1"/>
    <row r="408528" customFormat="1"/>
    <row r="408529" customFormat="1"/>
    <row r="408530" customFormat="1"/>
    <row r="408531" customFormat="1"/>
    <row r="408532" customFormat="1"/>
    <row r="408533" customFormat="1"/>
    <row r="408534" customFormat="1"/>
    <row r="408535" customFormat="1"/>
    <row r="408536" customFormat="1"/>
    <row r="408537" customFormat="1"/>
    <row r="408538" customFormat="1"/>
    <row r="408539" customFormat="1"/>
    <row r="408540" customFormat="1"/>
    <row r="408541" customFormat="1"/>
    <row r="408542" customFormat="1"/>
    <row r="408543" customFormat="1"/>
    <row r="408544" customFormat="1"/>
    <row r="408545" customFormat="1"/>
    <row r="408546" customFormat="1"/>
    <row r="408547" customFormat="1"/>
    <row r="408548" customFormat="1"/>
    <row r="408549" customFormat="1"/>
    <row r="408550" customFormat="1"/>
    <row r="408551" customFormat="1"/>
    <row r="408552" customFormat="1"/>
    <row r="408553" customFormat="1"/>
    <row r="408554" customFormat="1"/>
    <row r="408555" customFormat="1"/>
    <row r="408556" customFormat="1"/>
    <row r="408557" customFormat="1"/>
    <row r="408558" customFormat="1"/>
    <row r="408559" customFormat="1"/>
    <row r="408560" customFormat="1"/>
    <row r="408561" customFormat="1"/>
    <row r="408562" customFormat="1"/>
    <row r="408563" customFormat="1"/>
    <row r="408564" customFormat="1"/>
    <row r="408565" customFormat="1"/>
    <row r="408566" customFormat="1"/>
    <row r="408567" customFormat="1"/>
    <row r="408568" customFormat="1"/>
    <row r="408569" customFormat="1"/>
    <row r="408570" customFormat="1"/>
    <row r="408571" customFormat="1"/>
    <row r="408572" customFormat="1"/>
    <row r="408573" customFormat="1"/>
    <row r="408574" customFormat="1"/>
    <row r="408575" customFormat="1"/>
    <row r="408576" customFormat="1"/>
    <row r="408577" customFormat="1"/>
    <row r="408578" customFormat="1"/>
    <row r="408579" customFormat="1"/>
    <row r="408580" customFormat="1"/>
    <row r="408581" customFormat="1"/>
    <row r="408582" customFormat="1"/>
    <row r="408583" customFormat="1"/>
    <row r="408584" customFormat="1"/>
    <row r="408585" customFormat="1"/>
    <row r="408586" customFormat="1"/>
    <row r="408587" customFormat="1"/>
    <row r="408588" customFormat="1"/>
    <row r="408589" customFormat="1"/>
    <row r="408590" customFormat="1"/>
    <row r="408591" customFormat="1"/>
    <row r="408592" customFormat="1"/>
    <row r="408593" customFormat="1"/>
    <row r="408594" customFormat="1"/>
    <row r="408595" customFormat="1"/>
    <row r="408596" customFormat="1"/>
    <row r="408597" customFormat="1"/>
    <row r="408598" customFormat="1"/>
    <row r="408599" customFormat="1"/>
    <row r="408600" customFormat="1"/>
    <row r="408601" customFormat="1"/>
    <row r="408602" customFormat="1"/>
    <row r="408603" customFormat="1"/>
    <row r="408604" customFormat="1"/>
    <row r="408605" customFormat="1"/>
    <row r="408606" customFormat="1"/>
    <row r="408607" customFormat="1"/>
    <row r="408608" customFormat="1"/>
    <row r="408609" customFormat="1"/>
    <row r="408610" customFormat="1"/>
    <row r="408611" customFormat="1"/>
    <row r="408612" customFormat="1"/>
    <row r="408613" customFormat="1"/>
    <row r="408614" customFormat="1"/>
    <row r="408615" customFormat="1"/>
    <row r="408616" customFormat="1"/>
    <row r="408617" customFormat="1"/>
    <row r="408618" customFormat="1"/>
    <row r="408619" customFormat="1"/>
    <row r="408620" customFormat="1"/>
    <row r="408621" customFormat="1"/>
    <row r="408622" customFormat="1"/>
    <row r="408623" customFormat="1"/>
    <row r="408624" customFormat="1"/>
    <row r="408625" customFormat="1"/>
    <row r="408626" customFormat="1"/>
    <row r="408627" customFormat="1"/>
    <row r="408628" customFormat="1"/>
    <row r="408629" customFormat="1"/>
    <row r="408630" customFormat="1"/>
    <row r="408631" customFormat="1"/>
    <row r="408632" customFormat="1"/>
    <row r="408633" customFormat="1"/>
    <row r="408634" customFormat="1"/>
    <row r="408635" customFormat="1"/>
    <row r="408636" customFormat="1"/>
    <row r="408637" customFormat="1"/>
    <row r="408638" customFormat="1"/>
    <row r="408639" customFormat="1"/>
    <row r="408640" customFormat="1"/>
    <row r="408641" customFormat="1"/>
    <row r="408642" customFormat="1"/>
    <row r="408643" customFormat="1"/>
    <row r="408644" customFormat="1"/>
    <row r="408645" customFormat="1"/>
    <row r="408646" customFormat="1"/>
    <row r="408647" customFormat="1"/>
    <row r="408648" customFormat="1"/>
    <row r="408649" customFormat="1"/>
    <row r="408650" customFormat="1"/>
    <row r="408651" customFormat="1"/>
    <row r="408652" customFormat="1"/>
    <row r="408653" customFormat="1"/>
    <row r="408654" customFormat="1"/>
    <row r="408655" customFormat="1"/>
    <row r="408656" customFormat="1"/>
    <row r="408657" customFormat="1"/>
    <row r="408658" customFormat="1"/>
    <row r="408659" customFormat="1"/>
    <row r="408660" customFormat="1"/>
    <row r="408661" customFormat="1"/>
    <row r="408662" customFormat="1"/>
    <row r="408663" customFormat="1"/>
    <row r="408664" customFormat="1"/>
    <row r="408665" customFormat="1"/>
    <row r="408666" customFormat="1"/>
    <row r="408667" customFormat="1"/>
    <row r="408668" customFormat="1"/>
    <row r="408669" customFormat="1"/>
    <row r="408670" customFormat="1"/>
    <row r="408671" customFormat="1"/>
    <row r="408672" customFormat="1"/>
    <row r="408673" customFormat="1"/>
    <row r="408674" customFormat="1"/>
    <row r="408675" customFormat="1"/>
    <row r="408676" customFormat="1"/>
    <row r="408677" customFormat="1"/>
    <row r="408678" customFormat="1"/>
    <row r="408679" customFormat="1"/>
    <row r="408680" customFormat="1"/>
    <row r="408681" customFormat="1"/>
    <row r="408682" customFormat="1"/>
    <row r="408683" customFormat="1"/>
    <row r="408684" customFormat="1"/>
    <row r="408685" customFormat="1"/>
    <row r="408686" customFormat="1"/>
    <row r="408687" customFormat="1"/>
    <row r="408688" customFormat="1"/>
    <row r="408689" customFormat="1"/>
    <row r="408690" customFormat="1"/>
    <row r="408691" customFormat="1"/>
    <row r="408692" customFormat="1"/>
    <row r="408693" customFormat="1"/>
    <row r="408694" customFormat="1"/>
    <row r="408695" customFormat="1"/>
    <row r="408696" customFormat="1"/>
    <row r="408697" customFormat="1"/>
    <row r="408698" customFormat="1"/>
    <row r="408699" customFormat="1"/>
    <row r="408700" customFormat="1"/>
    <row r="408701" customFormat="1"/>
    <row r="408702" customFormat="1"/>
    <row r="408703" customFormat="1"/>
    <row r="408704" customFormat="1"/>
    <row r="408705" customFormat="1"/>
    <row r="408706" customFormat="1"/>
    <row r="408707" customFormat="1"/>
    <row r="408708" customFormat="1"/>
    <row r="408709" customFormat="1"/>
    <row r="408710" customFormat="1"/>
    <row r="408711" customFormat="1"/>
    <row r="408712" customFormat="1"/>
    <row r="408713" customFormat="1"/>
    <row r="408714" customFormat="1"/>
    <row r="408715" customFormat="1"/>
    <row r="408716" customFormat="1"/>
    <row r="408717" customFormat="1"/>
    <row r="408718" customFormat="1"/>
    <row r="408719" customFormat="1"/>
    <row r="408720" customFormat="1"/>
    <row r="408721" customFormat="1"/>
    <row r="408722" customFormat="1"/>
    <row r="408723" customFormat="1"/>
    <row r="408724" customFormat="1"/>
    <row r="408725" customFormat="1"/>
    <row r="408726" customFormat="1"/>
    <row r="408727" customFormat="1"/>
    <row r="408728" customFormat="1"/>
    <row r="408729" customFormat="1"/>
    <row r="408730" customFormat="1"/>
    <row r="408731" customFormat="1"/>
    <row r="408732" customFormat="1"/>
    <row r="408733" customFormat="1"/>
    <row r="408734" customFormat="1"/>
    <row r="408735" customFormat="1"/>
    <row r="408736" customFormat="1"/>
    <row r="408737" customFormat="1"/>
    <row r="408738" customFormat="1"/>
    <row r="408739" customFormat="1"/>
    <row r="408740" customFormat="1"/>
    <row r="408741" customFormat="1"/>
    <row r="408742" customFormat="1"/>
    <row r="408743" customFormat="1"/>
    <row r="408744" customFormat="1"/>
    <row r="408745" customFormat="1"/>
    <row r="408746" customFormat="1"/>
    <row r="408747" customFormat="1"/>
    <row r="408748" customFormat="1"/>
    <row r="408749" customFormat="1"/>
    <row r="408750" customFormat="1"/>
    <row r="408751" customFormat="1"/>
    <row r="408752" customFormat="1"/>
    <row r="408753" customFormat="1"/>
    <row r="408754" customFormat="1"/>
    <row r="408755" customFormat="1"/>
    <row r="408756" customFormat="1"/>
    <row r="408757" customFormat="1"/>
    <row r="408758" customFormat="1"/>
    <row r="408759" customFormat="1"/>
    <row r="408760" customFormat="1"/>
    <row r="408761" customFormat="1"/>
    <row r="408762" customFormat="1"/>
    <row r="408763" customFormat="1"/>
    <row r="408764" customFormat="1"/>
    <row r="408765" customFormat="1"/>
    <row r="408766" customFormat="1"/>
    <row r="408767" customFormat="1"/>
    <row r="408768" customFormat="1"/>
    <row r="408769" customFormat="1"/>
    <row r="408770" customFormat="1"/>
    <row r="408771" customFormat="1"/>
    <row r="408772" customFormat="1"/>
    <row r="408773" customFormat="1"/>
    <row r="408774" customFormat="1"/>
    <row r="408775" customFormat="1"/>
    <row r="408776" customFormat="1"/>
    <row r="408777" customFormat="1"/>
    <row r="408778" customFormat="1"/>
    <row r="408779" customFormat="1"/>
    <row r="408780" customFormat="1"/>
    <row r="408781" customFormat="1"/>
    <row r="408782" customFormat="1"/>
    <row r="408783" customFormat="1"/>
    <row r="408784" customFormat="1"/>
    <row r="408785" customFormat="1"/>
    <row r="408786" customFormat="1"/>
    <row r="408787" customFormat="1"/>
    <row r="408788" customFormat="1"/>
    <row r="408789" customFormat="1"/>
    <row r="408790" customFormat="1"/>
    <row r="408791" customFormat="1"/>
    <row r="408792" customFormat="1"/>
    <row r="408793" customFormat="1"/>
    <row r="408794" customFormat="1"/>
    <row r="408795" customFormat="1"/>
    <row r="408796" customFormat="1"/>
    <row r="408797" customFormat="1"/>
    <row r="408798" customFormat="1"/>
    <row r="408799" customFormat="1"/>
    <row r="408800" customFormat="1"/>
    <row r="408801" customFormat="1"/>
    <row r="408802" customFormat="1"/>
    <row r="408803" customFormat="1"/>
    <row r="408804" customFormat="1"/>
    <row r="408805" customFormat="1"/>
    <row r="408806" customFormat="1"/>
    <row r="408807" customFormat="1"/>
    <row r="408808" customFormat="1"/>
    <row r="408809" customFormat="1"/>
    <row r="408810" customFormat="1"/>
    <row r="408811" customFormat="1"/>
    <row r="408812" customFormat="1"/>
    <row r="408813" customFormat="1"/>
    <row r="408814" customFormat="1"/>
    <row r="408815" customFormat="1"/>
    <row r="408816" customFormat="1"/>
    <row r="408817" customFormat="1"/>
    <row r="408818" customFormat="1"/>
    <row r="408819" customFormat="1"/>
    <row r="408820" customFormat="1"/>
    <row r="408821" customFormat="1"/>
    <row r="408822" customFormat="1"/>
    <row r="408823" customFormat="1"/>
    <row r="408824" customFormat="1"/>
    <row r="408825" customFormat="1"/>
    <row r="408826" customFormat="1"/>
    <row r="408827" customFormat="1"/>
    <row r="408828" customFormat="1"/>
    <row r="408829" customFormat="1"/>
    <row r="408830" customFormat="1"/>
    <row r="408831" customFormat="1"/>
    <row r="408832" customFormat="1"/>
    <row r="408833" customFormat="1"/>
    <row r="408834" customFormat="1"/>
    <row r="408835" customFormat="1"/>
    <row r="408836" customFormat="1"/>
    <row r="408837" customFormat="1"/>
    <row r="408838" customFormat="1"/>
    <row r="408839" customFormat="1"/>
    <row r="408840" customFormat="1"/>
    <row r="408841" customFormat="1"/>
    <row r="408842" customFormat="1"/>
    <row r="408843" customFormat="1"/>
    <row r="408844" customFormat="1"/>
    <row r="408845" customFormat="1"/>
    <row r="408846" customFormat="1"/>
    <row r="408847" customFormat="1"/>
    <row r="408848" customFormat="1"/>
    <row r="408849" customFormat="1"/>
    <row r="408850" customFormat="1"/>
    <row r="408851" customFormat="1"/>
    <row r="408852" customFormat="1"/>
    <row r="408853" customFormat="1"/>
    <row r="408854" customFormat="1"/>
    <row r="408855" customFormat="1"/>
    <row r="408856" customFormat="1"/>
    <row r="408857" customFormat="1"/>
    <row r="408858" customFormat="1"/>
    <row r="408859" customFormat="1"/>
    <row r="408860" customFormat="1"/>
    <row r="408861" customFormat="1"/>
    <row r="408862" customFormat="1"/>
    <row r="408863" customFormat="1"/>
    <row r="408864" customFormat="1"/>
    <row r="408865" customFormat="1"/>
    <row r="408866" customFormat="1"/>
    <row r="408867" customFormat="1"/>
    <row r="408868" customFormat="1"/>
    <row r="408869" customFormat="1"/>
    <row r="408870" customFormat="1"/>
    <row r="408871" customFormat="1"/>
    <row r="408872" customFormat="1"/>
    <row r="408873" customFormat="1"/>
    <row r="408874" customFormat="1"/>
    <row r="408875" customFormat="1"/>
    <row r="408876" customFormat="1"/>
    <row r="408877" customFormat="1"/>
    <row r="408878" customFormat="1"/>
    <row r="408879" customFormat="1"/>
    <row r="408880" customFormat="1"/>
    <row r="408881" customFormat="1"/>
    <row r="408882" customFormat="1"/>
    <row r="408883" customFormat="1"/>
    <row r="408884" customFormat="1"/>
    <row r="408885" customFormat="1"/>
    <row r="408886" customFormat="1"/>
    <row r="408887" customFormat="1"/>
    <row r="408888" customFormat="1"/>
    <row r="408889" customFormat="1"/>
    <row r="408890" customFormat="1"/>
    <row r="408891" customFormat="1"/>
    <row r="408892" customFormat="1"/>
    <row r="408893" customFormat="1"/>
    <row r="408894" customFormat="1"/>
    <row r="408895" customFormat="1"/>
    <row r="408896" customFormat="1"/>
    <row r="408897" customFormat="1"/>
    <row r="408898" customFormat="1"/>
    <row r="408899" customFormat="1"/>
    <row r="408900" customFormat="1"/>
    <row r="408901" customFormat="1"/>
    <row r="408902" customFormat="1"/>
    <row r="408903" customFormat="1"/>
    <row r="408904" customFormat="1"/>
    <row r="408905" customFormat="1"/>
    <row r="408906" customFormat="1"/>
    <row r="408907" customFormat="1"/>
    <row r="408908" customFormat="1"/>
    <row r="408909" customFormat="1"/>
    <row r="408910" customFormat="1"/>
    <row r="408911" customFormat="1"/>
    <row r="408912" customFormat="1"/>
    <row r="408913" customFormat="1"/>
    <row r="408914" customFormat="1"/>
    <row r="408915" customFormat="1"/>
    <row r="408916" customFormat="1"/>
    <row r="408917" customFormat="1"/>
    <row r="408918" customFormat="1"/>
    <row r="408919" customFormat="1"/>
    <row r="408920" customFormat="1"/>
    <row r="408921" customFormat="1"/>
    <row r="408922" customFormat="1"/>
    <row r="408923" customFormat="1"/>
    <row r="408924" customFormat="1"/>
    <row r="408925" customFormat="1"/>
    <row r="408926" customFormat="1"/>
    <row r="408927" customFormat="1"/>
    <row r="408928" customFormat="1"/>
    <row r="408929" customFormat="1"/>
    <row r="408930" customFormat="1"/>
    <row r="408931" customFormat="1"/>
    <row r="408932" customFormat="1"/>
    <row r="408933" customFormat="1"/>
    <row r="408934" customFormat="1"/>
    <row r="408935" customFormat="1"/>
    <row r="408936" customFormat="1"/>
    <row r="408937" customFormat="1"/>
    <row r="408938" customFormat="1"/>
    <row r="408939" customFormat="1"/>
    <row r="408940" customFormat="1"/>
    <row r="408941" customFormat="1"/>
    <row r="408942" customFormat="1"/>
    <row r="408943" customFormat="1"/>
    <row r="408944" customFormat="1"/>
    <row r="408945" customFormat="1"/>
    <row r="408946" customFormat="1"/>
    <row r="408947" customFormat="1"/>
    <row r="408948" customFormat="1"/>
    <row r="408949" customFormat="1"/>
    <row r="408950" customFormat="1"/>
    <row r="408951" customFormat="1"/>
    <row r="408952" customFormat="1"/>
    <row r="408953" customFormat="1"/>
    <row r="408954" customFormat="1"/>
    <row r="408955" customFormat="1"/>
    <row r="408956" customFormat="1"/>
    <row r="408957" customFormat="1"/>
    <row r="408958" customFormat="1"/>
    <row r="408959" customFormat="1"/>
    <row r="408960" customFormat="1"/>
    <row r="408961" customFormat="1"/>
    <row r="408962" customFormat="1"/>
    <row r="408963" customFormat="1"/>
    <row r="408964" customFormat="1"/>
    <row r="408965" customFormat="1"/>
    <row r="408966" customFormat="1"/>
    <row r="408967" customFormat="1"/>
    <row r="408968" customFormat="1"/>
    <row r="408969" customFormat="1"/>
    <row r="408970" customFormat="1"/>
    <row r="408971" customFormat="1"/>
    <row r="408972" customFormat="1"/>
    <row r="408973" customFormat="1"/>
    <row r="408974" customFormat="1"/>
    <row r="408975" customFormat="1"/>
    <row r="408976" customFormat="1"/>
    <row r="408977" customFormat="1"/>
    <row r="408978" customFormat="1"/>
    <row r="408979" customFormat="1"/>
    <row r="408980" customFormat="1"/>
    <row r="408981" customFormat="1"/>
    <row r="408982" customFormat="1"/>
    <row r="408983" customFormat="1"/>
    <row r="408984" customFormat="1"/>
    <row r="408985" customFormat="1"/>
    <row r="408986" customFormat="1"/>
    <row r="408987" customFormat="1"/>
    <row r="408988" customFormat="1"/>
    <row r="408989" customFormat="1"/>
    <row r="408990" customFormat="1"/>
    <row r="408991" customFormat="1"/>
    <row r="408992" customFormat="1"/>
    <row r="408993" customFormat="1"/>
    <row r="408994" customFormat="1"/>
    <row r="408995" customFormat="1"/>
    <row r="408996" customFormat="1"/>
    <row r="408997" customFormat="1"/>
    <row r="408998" customFormat="1"/>
    <row r="408999" customFormat="1"/>
    <row r="409000" customFormat="1"/>
    <row r="409001" customFormat="1"/>
    <row r="409002" customFormat="1"/>
    <row r="409003" customFormat="1"/>
    <row r="409004" customFormat="1"/>
    <row r="409005" customFormat="1"/>
    <row r="409006" customFormat="1"/>
    <row r="409007" customFormat="1"/>
    <row r="409008" customFormat="1"/>
    <row r="409009" customFormat="1"/>
    <row r="409010" customFormat="1"/>
    <row r="409011" customFormat="1"/>
    <row r="409012" customFormat="1"/>
    <row r="409013" customFormat="1"/>
    <row r="409014" customFormat="1"/>
    <row r="409015" customFormat="1"/>
    <row r="409016" customFormat="1"/>
    <row r="409017" customFormat="1"/>
    <row r="409018" customFormat="1"/>
    <row r="409019" customFormat="1"/>
    <row r="409020" customFormat="1"/>
    <row r="409021" customFormat="1"/>
    <row r="409022" customFormat="1"/>
    <row r="409023" customFormat="1"/>
    <row r="409024" customFormat="1"/>
    <row r="409025" customFormat="1"/>
    <row r="409026" customFormat="1"/>
    <row r="409027" customFormat="1"/>
    <row r="409028" customFormat="1"/>
    <row r="409029" customFormat="1"/>
    <row r="409030" customFormat="1"/>
    <row r="409031" customFormat="1"/>
    <row r="409032" customFormat="1"/>
    <row r="409033" customFormat="1"/>
    <row r="409034" customFormat="1"/>
    <row r="409035" customFormat="1"/>
    <row r="409036" customFormat="1"/>
    <row r="409037" customFormat="1"/>
    <row r="409038" customFormat="1"/>
    <row r="409039" customFormat="1"/>
    <row r="409040" customFormat="1"/>
    <row r="409041" customFormat="1"/>
    <row r="409042" customFormat="1"/>
    <row r="409043" customFormat="1"/>
    <row r="409044" customFormat="1"/>
    <row r="409045" customFormat="1"/>
    <row r="409046" customFormat="1"/>
    <row r="409047" customFormat="1"/>
    <row r="409048" customFormat="1"/>
    <row r="409049" customFormat="1"/>
    <row r="409050" customFormat="1"/>
    <row r="409051" customFormat="1"/>
    <row r="409052" customFormat="1"/>
    <row r="409053" customFormat="1"/>
    <row r="409054" customFormat="1"/>
    <row r="409055" customFormat="1"/>
    <row r="409056" customFormat="1"/>
    <row r="409057" customFormat="1"/>
    <row r="409058" customFormat="1"/>
    <row r="409059" customFormat="1"/>
    <row r="409060" customFormat="1"/>
    <row r="409061" customFormat="1"/>
    <row r="409062" customFormat="1"/>
    <row r="409063" customFormat="1"/>
    <row r="409064" customFormat="1"/>
    <row r="409065" customFormat="1"/>
    <row r="409066" customFormat="1"/>
    <row r="409067" customFormat="1"/>
    <row r="409068" customFormat="1"/>
    <row r="409069" customFormat="1"/>
    <row r="409070" customFormat="1"/>
    <row r="409071" customFormat="1"/>
    <row r="409072" customFormat="1"/>
    <row r="409073" customFormat="1"/>
    <row r="409074" customFormat="1"/>
    <row r="409075" customFormat="1"/>
    <row r="409076" customFormat="1"/>
    <row r="409077" customFormat="1"/>
    <row r="409078" customFormat="1"/>
    <row r="409079" customFormat="1"/>
    <row r="409080" customFormat="1"/>
    <row r="409081" customFormat="1"/>
    <row r="409082" customFormat="1"/>
    <row r="409083" customFormat="1"/>
    <row r="409084" customFormat="1"/>
    <row r="409085" customFormat="1"/>
    <row r="409086" customFormat="1"/>
    <row r="409087" customFormat="1"/>
    <row r="409088" customFormat="1"/>
    <row r="409089" customFormat="1"/>
    <row r="409090" customFormat="1"/>
    <row r="409091" customFormat="1"/>
    <row r="409092" customFormat="1"/>
    <row r="409093" customFormat="1"/>
    <row r="409094" customFormat="1"/>
    <row r="409095" customFormat="1"/>
    <row r="409096" customFormat="1"/>
    <row r="409097" customFormat="1"/>
    <row r="409098" customFormat="1"/>
    <row r="409099" customFormat="1"/>
    <row r="409100" customFormat="1"/>
    <row r="409101" customFormat="1"/>
    <row r="409102" customFormat="1"/>
    <row r="409103" customFormat="1"/>
    <row r="409104" customFormat="1"/>
    <row r="409105" customFormat="1"/>
    <row r="409106" customFormat="1"/>
    <row r="409107" customFormat="1"/>
    <row r="409108" customFormat="1"/>
    <row r="409109" customFormat="1"/>
    <row r="409110" customFormat="1"/>
    <row r="409111" customFormat="1"/>
    <row r="409112" customFormat="1"/>
    <row r="409113" customFormat="1"/>
    <row r="409114" customFormat="1"/>
    <row r="409115" customFormat="1"/>
    <row r="409116" customFormat="1"/>
    <row r="409117" customFormat="1"/>
    <row r="409118" customFormat="1"/>
    <row r="409119" customFormat="1"/>
    <row r="409120" customFormat="1"/>
    <row r="409121" customFormat="1"/>
    <row r="409122" customFormat="1"/>
    <row r="409123" customFormat="1"/>
    <row r="409124" customFormat="1"/>
    <row r="409125" customFormat="1"/>
    <row r="409126" customFormat="1"/>
    <row r="409127" customFormat="1"/>
    <row r="409128" customFormat="1"/>
    <row r="409129" customFormat="1"/>
    <row r="409130" customFormat="1"/>
    <row r="409131" customFormat="1"/>
    <row r="409132" customFormat="1"/>
    <row r="409133" customFormat="1"/>
    <row r="409134" customFormat="1"/>
    <row r="409135" customFormat="1"/>
    <row r="409136" customFormat="1"/>
    <row r="409137" customFormat="1"/>
    <row r="409138" customFormat="1"/>
    <row r="409139" customFormat="1"/>
    <row r="409140" customFormat="1"/>
    <row r="409141" customFormat="1"/>
    <row r="409142" customFormat="1"/>
    <row r="409143" customFormat="1"/>
    <row r="409144" customFormat="1"/>
    <row r="409145" customFormat="1"/>
    <row r="409146" customFormat="1"/>
    <row r="409147" customFormat="1"/>
    <row r="409148" customFormat="1"/>
    <row r="409149" customFormat="1"/>
    <row r="409150" customFormat="1"/>
    <row r="409151" customFormat="1"/>
    <row r="409152" customFormat="1"/>
    <row r="409153" customFormat="1"/>
    <row r="409154" customFormat="1"/>
    <row r="409155" customFormat="1"/>
    <row r="409156" customFormat="1"/>
    <row r="409157" customFormat="1"/>
    <row r="409158" customFormat="1"/>
    <row r="409159" customFormat="1"/>
    <row r="409160" customFormat="1"/>
    <row r="409161" customFormat="1"/>
    <row r="409162" customFormat="1"/>
    <row r="409163" customFormat="1"/>
    <row r="409164" customFormat="1"/>
    <row r="409165" customFormat="1"/>
    <row r="409166" customFormat="1"/>
    <row r="409167" customFormat="1"/>
    <row r="409168" customFormat="1"/>
    <row r="409169" customFormat="1"/>
    <row r="409170" customFormat="1"/>
    <row r="409171" customFormat="1"/>
    <row r="409172" customFormat="1"/>
    <row r="409173" customFormat="1"/>
    <row r="409174" customFormat="1"/>
    <row r="409175" customFormat="1"/>
    <row r="409176" customFormat="1"/>
    <row r="409177" customFormat="1"/>
    <row r="409178" customFormat="1"/>
    <row r="409179" customFormat="1"/>
    <row r="409180" customFormat="1"/>
    <row r="409181" customFormat="1"/>
    <row r="409182" customFormat="1"/>
    <row r="409183" customFormat="1"/>
    <row r="409184" customFormat="1"/>
    <row r="409185" customFormat="1"/>
    <row r="409186" customFormat="1"/>
    <row r="409187" customFormat="1"/>
    <row r="409188" customFormat="1"/>
    <row r="409189" customFormat="1"/>
    <row r="409190" customFormat="1"/>
    <row r="409191" customFormat="1"/>
    <row r="409192" customFormat="1"/>
    <row r="409193" customFormat="1"/>
    <row r="409194" customFormat="1"/>
    <row r="409195" customFormat="1"/>
    <row r="409196" customFormat="1"/>
    <row r="409197" customFormat="1"/>
    <row r="409198" customFormat="1"/>
    <row r="409199" customFormat="1"/>
    <row r="409200" customFormat="1"/>
    <row r="409201" customFormat="1"/>
    <row r="409202" customFormat="1"/>
    <row r="409203" customFormat="1"/>
    <row r="409204" customFormat="1"/>
    <row r="409205" customFormat="1"/>
    <row r="409206" customFormat="1"/>
    <row r="409207" customFormat="1"/>
    <row r="409208" customFormat="1"/>
    <row r="409209" customFormat="1"/>
    <row r="409210" customFormat="1"/>
    <row r="409211" customFormat="1"/>
    <row r="409212" customFormat="1"/>
    <row r="409213" customFormat="1"/>
    <row r="409214" customFormat="1"/>
    <row r="409215" customFormat="1"/>
    <row r="409216" customFormat="1"/>
    <row r="409217" customFormat="1"/>
    <row r="409218" customFormat="1"/>
    <row r="409219" customFormat="1"/>
    <row r="409220" customFormat="1"/>
    <row r="409221" customFormat="1"/>
    <row r="409222" customFormat="1"/>
    <row r="409223" customFormat="1"/>
    <row r="409224" customFormat="1"/>
    <row r="409225" customFormat="1"/>
    <row r="409226" customFormat="1"/>
    <row r="409227" customFormat="1"/>
    <row r="409228" customFormat="1"/>
    <row r="409229" customFormat="1"/>
    <row r="409230" customFormat="1"/>
    <row r="409231" customFormat="1"/>
    <row r="409232" customFormat="1"/>
    <row r="409233" customFormat="1"/>
    <row r="409234" customFormat="1"/>
    <row r="409235" customFormat="1"/>
    <row r="409236" customFormat="1"/>
    <row r="409237" customFormat="1"/>
    <row r="409238" customFormat="1"/>
    <row r="409239" customFormat="1"/>
    <row r="409240" customFormat="1"/>
    <row r="409241" customFormat="1"/>
    <row r="409242" customFormat="1"/>
    <row r="409243" customFormat="1"/>
    <row r="409244" customFormat="1"/>
    <row r="409245" customFormat="1"/>
    <row r="409246" customFormat="1"/>
    <row r="409247" customFormat="1"/>
    <row r="409248" customFormat="1"/>
    <row r="409249" customFormat="1"/>
    <row r="409250" customFormat="1"/>
    <row r="409251" customFormat="1"/>
    <row r="409252" customFormat="1"/>
    <row r="409253" customFormat="1"/>
    <row r="409254" customFormat="1"/>
    <row r="409255" customFormat="1"/>
    <row r="409256" customFormat="1"/>
    <row r="409257" customFormat="1"/>
    <row r="409258" customFormat="1"/>
    <row r="409259" customFormat="1"/>
    <row r="409260" customFormat="1"/>
    <row r="409261" customFormat="1"/>
    <row r="409262" customFormat="1"/>
    <row r="409263" customFormat="1"/>
    <row r="409264" customFormat="1"/>
    <row r="409265" customFormat="1"/>
    <row r="409266" customFormat="1"/>
    <row r="409267" customFormat="1"/>
    <row r="409268" customFormat="1"/>
    <row r="409269" customFormat="1"/>
    <row r="409270" customFormat="1"/>
    <row r="409271" customFormat="1"/>
    <row r="409272" customFormat="1"/>
    <row r="409273" customFormat="1"/>
    <row r="409274" customFormat="1"/>
    <row r="409275" customFormat="1"/>
    <row r="409276" customFormat="1"/>
    <row r="409277" customFormat="1"/>
    <row r="409278" customFormat="1"/>
    <row r="409279" customFormat="1"/>
    <row r="409280" customFormat="1"/>
    <row r="409281" customFormat="1"/>
    <row r="409282" customFormat="1"/>
    <row r="409283" customFormat="1"/>
    <row r="409284" customFormat="1"/>
    <row r="409285" customFormat="1"/>
    <row r="409286" customFormat="1"/>
    <row r="409287" customFormat="1"/>
    <row r="409288" customFormat="1"/>
    <row r="409289" customFormat="1"/>
    <row r="409290" customFormat="1"/>
    <row r="409291" customFormat="1"/>
    <row r="409292" customFormat="1"/>
    <row r="409293" customFormat="1"/>
    <row r="409294" customFormat="1"/>
    <row r="409295" customFormat="1"/>
    <row r="409296" customFormat="1"/>
    <row r="409297" customFormat="1"/>
    <row r="409298" customFormat="1"/>
    <row r="409299" customFormat="1"/>
    <row r="409300" customFormat="1"/>
    <row r="409301" customFormat="1"/>
    <row r="409302" customFormat="1"/>
    <row r="409303" customFormat="1"/>
    <row r="409304" customFormat="1"/>
    <row r="409305" customFormat="1"/>
    <row r="409306" customFormat="1"/>
    <row r="409307" customFormat="1"/>
    <row r="409308" customFormat="1"/>
    <row r="409309" customFormat="1"/>
    <row r="409310" customFormat="1"/>
    <row r="409311" customFormat="1"/>
    <row r="409312" customFormat="1"/>
    <row r="409313" customFormat="1"/>
    <row r="409314" customFormat="1"/>
    <row r="409315" customFormat="1"/>
    <row r="409316" customFormat="1"/>
    <row r="409317" customFormat="1"/>
    <row r="409318" customFormat="1"/>
    <row r="409319" customFormat="1"/>
    <row r="409320" customFormat="1"/>
    <row r="409321" customFormat="1"/>
    <row r="409322" customFormat="1"/>
    <row r="409323" customFormat="1"/>
    <row r="409324" customFormat="1"/>
    <row r="409325" customFormat="1"/>
    <row r="409326" customFormat="1"/>
    <row r="409327" customFormat="1"/>
    <row r="409328" customFormat="1"/>
    <row r="409329" customFormat="1"/>
    <row r="409330" customFormat="1"/>
    <row r="409331" customFormat="1"/>
    <row r="409332" customFormat="1"/>
    <row r="409333" customFormat="1"/>
    <row r="409334" customFormat="1"/>
    <row r="409335" customFormat="1"/>
    <row r="409336" customFormat="1"/>
    <row r="409337" customFormat="1"/>
    <row r="409338" customFormat="1"/>
    <row r="409339" customFormat="1"/>
    <row r="409340" customFormat="1"/>
    <row r="409341" customFormat="1"/>
    <row r="409342" customFormat="1"/>
    <row r="409343" customFormat="1"/>
    <row r="409344" customFormat="1"/>
    <row r="409345" customFormat="1"/>
    <row r="409346" customFormat="1"/>
    <row r="409347" customFormat="1"/>
    <row r="409348" customFormat="1"/>
    <row r="409349" customFormat="1"/>
    <row r="409350" customFormat="1"/>
    <row r="409351" customFormat="1"/>
    <row r="409352" customFormat="1"/>
    <row r="409353" customFormat="1"/>
    <row r="409354" customFormat="1"/>
    <row r="409355" customFormat="1"/>
    <row r="409356" customFormat="1"/>
    <row r="409357" customFormat="1"/>
    <row r="409358" customFormat="1"/>
    <row r="409359" customFormat="1"/>
    <row r="409360" customFormat="1"/>
    <row r="409361" customFormat="1"/>
    <row r="409362" customFormat="1"/>
    <row r="409363" customFormat="1"/>
    <row r="409364" customFormat="1"/>
    <row r="409365" customFormat="1"/>
    <row r="409366" customFormat="1"/>
    <row r="409367" customFormat="1"/>
    <row r="409368" customFormat="1"/>
    <row r="409369" customFormat="1"/>
    <row r="409370" customFormat="1"/>
    <row r="409371" customFormat="1"/>
    <row r="409372" customFormat="1"/>
    <row r="409373" customFormat="1"/>
    <row r="409374" customFormat="1"/>
    <row r="409375" customFormat="1"/>
    <row r="409376" customFormat="1"/>
    <row r="409377" customFormat="1"/>
    <row r="409378" customFormat="1"/>
    <row r="409379" customFormat="1"/>
    <row r="409380" customFormat="1"/>
    <row r="409381" customFormat="1"/>
    <row r="409382" customFormat="1"/>
    <row r="409383" customFormat="1"/>
    <row r="409384" customFormat="1"/>
    <row r="409385" customFormat="1"/>
    <row r="409386" customFormat="1"/>
    <row r="409387" customFormat="1"/>
    <row r="409388" customFormat="1"/>
    <row r="409389" customFormat="1"/>
    <row r="409390" customFormat="1"/>
    <row r="409391" customFormat="1"/>
    <row r="409392" customFormat="1"/>
    <row r="409393" customFormat="1"/>
    <row r="409394" customFormat="1"/>
    <row r="409395" customFormat="1"/>
    <row r="409396" customFormat="1"/>
    <row r="409397" customFormat="1"/>
    <row r="409398" customFormat="1"/>
    <row r="409399" customFormat="1"/>
    <row r="409400" customFormat="1"/>
    <row r="409401" customFormat="1"/>
    <row r="409402" customFormat="1"/>
    <row r="409403" customFormat="1"/>
    <row r="409404" customFormat="1"/>
    <row r="409405" customFormat="1"/>
    <row r="409406" customFormat="1"/>
    <row r="409407" customFormat="1"/>
    <row r="409408" customFormat="1"/>
    <row r="409409" customFormat="1"/>
    <row r="409410" customFormat="1"/>
    <row r="409411" customFormat="1"/>
    <row r="409412" customFormat="1"/>
    <row r="409413" customFormat="1"/>
    <row r="409414" customFormat="1"/>
    <row r="409415" customFormat="1"/>
    <row r="409416" customFormat="1"/>
    <row r="409417" customFormat="1"/>
    <row r="409418" customFormat="1"/>
    <row r="409419" customFormat="1"/>
    <row r="409420" customFormat="1"/>
    <row r="409421" customFormat="1"/>
    <row r="409422" customFormat="1"/>
    <row r="409423" customFormat="1"/>
    <row r="409424" customFormat="1"/>
    <row r="409425" customFormat="1"/>
    <row r="409426" customFormat="1"/>
    <row r="409427" customFormat="1"/>
    <row r="409428" customFormat="1"/>
    <row r="409429" customFormat="1"/>
    <row r="409430" customFormat="1"/>
    <row r="409431" customFormat="1"/>
    <row r="409432" customFormat="1"/>
    <row r="409433" customFormat="1"/>
    <row r="409434" customFormat="1"/>
    <row r="409435" customFormat="1"/>
    <row r="409436" customFormat="1"/>
    <row r="409437" customFormat="1"/>
    <row r="409438" customFormat="1"/>
    <row r="409439" customFormat="1"/>
    <row r="409440" customFormat="1"/>
    <row r="409441" customFormat="1"/>
    <row r="409442" customFormat="1"/>
    <row r="409443" customFormat="1"/>
    <row r="409444" customFormat="1"/>
    <row r="409445" customFormat="1"/>
    <row r="409446" customFormat="1"/>
    <row r="409447" customFormat="1"/>
    <row r="409448" customFormat="1"/>
    <row r="409449" customFormat="1"/>
    <row r="409450" customFormat="1"/>
    <row r="409451" customFormat="1"/>
    <row r="409452" customFormat="1"/>
    <row r="409453" customFormat="1"/>
    <row r="409454" customFormat="1"/>
    <row r="409455" customFormat="1"/>
    <row r="409456" customFormat="1"/>
    <row r="409457" customFormat="1"/>
    <row r="409458" customFormat="1"/>
    <row r="409459" customFormat="1"/>
    <row r="409460" customFormat="1"/>
    <row r="409461" customFormat="1"/>
    <row r="409462" customFormat="1"/>
    <row r="409463" customFormat="1"/>
    <row r="409464" customFormat="1"/>
    <row r="409465" customFormat="1"/>
    <row r="409466" customFormat="1"/>
    <row r="409467" customFormat="1"/>
    <row r="409468" customFormat="1"/>
    <row r="409469" customFormat="1"/>
    <row r="409470" customFormat="1"/>
    <row r="409471" customFormat="1"/>
    <row r="409472" customFormat="1"/>
    <row r="409473" customFormat="1"/>
    <row r="409474" customFormat="1"/>
    <row r="409475" customFormat="1"/>
    <row r="409476" customFormat="1"/>
    <row r="409477" customFormat="1"/>
    <row r="409478" customFormat="1"/>
    <row r="409479" customFormat="1"/>
    <row r="409480" customFormat="1"/>
    <row r="409481" customFormat="1"/>
    <row r="409482" customFormat="1"/>
    <row r="409483" customFormat="1"/>
    <row r="409484" customFormat="1"/>
    <row r="409485" customFormat="1"/>
    <row r="409486" customFormat="1"/>
    <row r="409487" customFormat="1"/>
    <row r="409488" customFormat="1"/>
    <row r="409489" customFormat="1"/>
    <row r="409490" customFormat="1"/>
    <row r="409491" customFormat="1"/>
    <row r="409492" customFormat="1"/>
    <row r="409493" customFormat="1"/>
    <row r="409494" customFormat="1"/>
    <row r="409495" customFormat="1"/>
    <row r="409496" customFormat="1"/>
    <row r="409497" customFormat="1"/>
    <row r="409498" customFormat="1"/>
    <row r="409499" customFormat="1"/>
    <row r="409500" customFormat="1"/>
    <row r="409501" customFormat="1"/>
    <row r="409502" customFormat="1"/>
    <row r="409503" customFormat="1"/>
    <row r="409504" customFormat="1"/>
    <row r="409505" customFormat="1"/>
    <row r="409506" customFormat="1"/>
    <row r="409507" customFormat="1"/>
    <row r="409508" customFormat="1"/>
    <row r="409509" customFormat="1"/>
    <row r="409510" customFormat="1"/>
    <row r="409511" customFormat="1"/>
    <row r="409512" customFormat="1"/>
    <row r="409513" customFormat="1"/>
    <row r="409514" customFormat="1"/>
    <row r="409515" customFormat="1"/>
    <row r="409516" customFormat="1"/>
    <row r="409517" customFormat="1"/>
    <row r="409518" customFormat="1"/>
    <row r="409519" customFormat="1"/>
    <row r="409520" customFormat="1"/>
    <row r="409521" customFormat="1"/>
    <row r="409522" customFormat="1"/>
    <row r="409523" customFormat="1"/>
    <row r="409524" customFormat="1"/>
    <row r="409525" customFormat="1"/>
    <row r="409526" customFormat="1"/>
    <row r="409527" customFormat="1"/>
    <row r="409528" customFormat="1"/>
    <row r="409529" customFormat="1"/>
    <row r="409530" customFormat="1"/>
    <row r="409531" customFormat="1"/>
    <row r="409532" customFormat="1"/>
    <row r="409533" customFormat="1"/>
    <row r="409534" customFormat="1"/>
    <row r="409535" customFormat="1"/>
    <row r="409536" customFormat="1"/>
    <row r="409537" customFormat="1"/>
    <row r="409538" customFormat="1"/>
    <row r="409539" customFormat="1"/>
    <row r="409540" customFormat="1"/>
    <row r="409541" customFormat="1"/>
    <row r="409542" customFormat="1"/>
    <row r="409543" customFormat="1"/>
    <row r="409544" customFormat="1"/>
    <row r="409545" customFormat="1"/>
    <row r="409546" customFormat="1"/>
    <row r="409547" customFormat="1"/>
    <row r="409548" customFormat="1"/>
    <row r="409549" customFormat="1"/>
    <row r="409550" customFormat="1"/>
    <row r="409551" customFormat="1"/>
    <row r="409552" customFormat="1"/>
    <row r="409553" customFormat="1"/>
    <row r="409554" customFormat="1"/>
    <row r="409555" customFormat="1"/>
    <row r="409556" customFormat="1"/>
    <row r="409557" customFormat="1"/>
    <row r="409558" customFormat="1"/>
    <row r="409559" customFormat="1"/>
    <row r="409560" customFormat="1"/>
    <row r="409561" customFormat="1"/>
    <row r="409562" customFormat="1"/>
    <row r="409563" customFormat="1"/>
    <row r="409564" customFormat="1"/>
    <row r="409565" customFormat="1"/>
    <row r="409566" customFormat="1"/>
    <row r="409567" customFormat="1"/>
    <row r="409568" customFormat="1"/>
    <row r="409569" customFormat="1"/>
    <row r="409570" customFormat="1"/>
    <row r="409571" customFormat="1"/>
    <row r="409572" customFormat="1"/>
    <row r="409573" customFormat="1"/>
    <row r="409574" customFormat="1"/>
    <row r="409575" customFormat="1"/>
    <row r="409576" customFormat="1"/>
    <row r="409577" customFormat="1"/>
    <row r="409578" customFormat="1"/>
    <row r="409579" customFormat="1"/>
    <row r="409580" customFormat="1"/>
    <row r="409581" customFormat="1"/>
    <row r="409582" customFormat="1"/>
    <row r="409583" customFormat="1"/>
    <row r="409584" customFormat="1"/>
    <row r="409585" customFormat="1"/>
    <row r="409586" customFormat="1"/>
    <row r="409587" customFormat="1"/>
    <row r="409588" customFormat="1"/>
    <row r="409589" customFormat="1"/>
    <row r="409590" customFormat="1"/>
    <row r="409591" customFormat="1"/>
    <row r="409592" customFormat="1"/>
    <row r="409593" customFormat="1"/>
    <row r="409594" customFormat="1"/>
    <row r="409595" customFormat="1"/>
    <row r="409596" customFormat="1"/>
    <row r="409597" customFormat="1"/>
    <row r="409598" customFormat="1"/>
    <row r="409599" customFormat="1"/>
    <row r="409600" customFormat="1"/>
    <row r="409601" customFormat="1"/>
    <row r="409602" customFormat="1"/>
    <row r="409603" customFormat="1"/>
    <row r="409604" customFormat="1"/>
    <row r="409605" customFormat="1"/>
    <row r="409606" customFormat="1"/>
    <row r="409607" customFormat="1"/>
    <row r="409608" customFormat="1"/>
    <row r="409609" customFormat="1"/>
    <row r="409610" customFormat="1"/>
    <row r="409611" customFormat="1"/>
    <row r="409612" customFormat="1"/>
    <row r="409613" customFormat="1"/>
    <row r="409614" customFormat="1"/>
    <row r="409615" customFormat="1"/>
    <row r="409616" customFormat="1"/>
    <row r="409617" customFormat="1"/>
    <row r="409618" customFormat="1"/>
    <row r="409619" customFormat="1"/>
    <row r="409620" customFormat="1"/>
    <row r="409621" customFormat="1"/>
    <row r="409622" customFormat="1"/>
    <row r="409623" customFormat="1"/>
    <row r="409624" customFormat="1"/>
    <row r="409625" customFormat="1"/>
    <row r="409626" customFormat="1"/>
    <row r="409627" customFormat="1"/>
    <row r="409628" customFormat="1"/>
    <row r="409629" customFormat="1"/>
    <row r="409630" customFormat="1"/>
    <row r="409631" customFormat="1"/>
    <row r="409632" customFormat="1"/>
    <row r="409633" customFormat="1"/>
    <row r="409634" customFormat="1"/>
    <row r="409635" customFormat="1"/>
    <row r="409636" customFormat="1"/>
    <row r="409637" customFormat="1"/>
    <row r="409638" customFormat="1"/>
    <row r="409639" customFormat="1"/>
    <row r="409640" customFormat="1"/>
    <row r="409641" customFormat="1"/>
    <row r="409642" customFormat="1"/>
    <row r="409643" customFormat="1"/>
    <row r="409644" customFormat="1"/>
    <row r="409645" customFormat="1"/>
    <row r="409646" customFormat="1"/>
    <row r="409647" customFormat="1"/>
    <row r="409648" customFormat="1"/>
    <row r="409649" customFormat="1"/>
    <row r="409650" customFormat="1"/>
    <row r="409651" customFormat="1"/>
    <row r="409652" customFormat="1"/>
    <row r="409653" customFormat="1"/>
    <row r="409654" customFormat="1"/>
    <row r="409655" customFormat="1"/>
    <row r="409656" customFormat="1"/>
    <row r="409657" customFormat="1"/>
    <row r="409658" customFormat="1"/>
    <row r="409659" customFormat="1"/>
    <row r="409660" customFormat="1"/>
    <row r="409661" customFormat="1"/>
    <row r="409662" customFormat="1"/>
    <row r="409663" customFormat="1"/>
    <row r="409664" customFormat="1"/>
    <row r="409665" customFormat="1"/>
    <row r="409666" customFormat="1"/>
    <row r="409667" customFormat="1"/>
    <row r="409668" customFormat="1"/>
    <row r="409669" customFormat="1"/>
    <row r="409670" customFormat="1"/>
    <row r="409671" customFormat="1"/>
    <row r="409672" customFormat="1"/>
    <row r="409673" customFormat="1"/>
    <row r="409674" customFormat="1"/>
    <row r="409675" customFormat="1"/>
    <row r="409676" customFormat="1"/>
    <row r="409677" customFormat="1"/>
    <row r="409678" customFormat="1"/>
    <row r="409679" customFormat="1"/>
    <row r="409680" customFormat="1"/>
    <row r="409681" customFormat="1"/>
    <row r="409682" customFormat="1"/>
    <row r="409683" customFormat="1"/>
    <row r="409684" customFormat="1"/>
    <row r="409685" customFormat="1"/>
    <row r="409686" customFormat="1"/>
    <row r="409687" customFormat="1"/>
    <row r="409688" customFormat="1"/>
    <row r="409689" customFormat="1"/>
    <row r="409690" customFormat="1"/>
    <row r="409691" customFormat="1"/>
    <row r="409692" customFormat="1"/>
    <row r="409693" customFormat="1"/>
    <row r="409694" customFormat="1"/>
    <row r="409695" customFormat="1"/>
    <row r="409696" customFormat="1"/>
    <row r="409697" customFormat="1"/>
    <row r="409698" customFormat="1"/>
    <row r="409699" customFormat="1"/>
    <row r="409700" customFormat="1"/>
    <row r="409701" customFormat="1"/>
    <row r="409702" customFormat="1"/>
    <row r="409703" customFormat="1"/>
    <row r="409704" customFormat="1"/>
    <row r="409705" customFormat="1"/>
    <row r="409706" customFormat="1"/>
    <row r="409707" customFormat="1"/>
    <row r="409708" customFormat="1"/>
    <row r="409709" customFormat="1"/>
    <row r="409710" customFormat="1"/>
    <row r="409711" customFormat="1"/>
    <row r="409712" customFormat="1"/>
    <row r="409713" customFormat="1"/>
    <row r="409714" customFormat="1"/>
    <row r="409715" customFormat="1"/>
    <row r="409716" customFormat="1"/>
    <row r="409717" customFormat="1"/>
    <row r="409718" customFormat="1"/>
    <row r="409719" customFormat="1"/>
    <row r="409720" customFormat="1"/>
    <row r="409721" customFormat="1"/>
    <row r="409722" customFormat="1"/>
    <row r="409723" customFormat="1"/>
    <row r="409724" customFormat="1"/>
    <row r="409725" customFormat="1"/>
    <row r="409726" customFormat="1"/>
    <row r="409727" customFormat="1"/>
    <row r="409728" customFormat="1"/>
    <row r="409729" customFormat="1"/>
    <row r="409730" customFormat="1"/>
    <row r="409731" customFormat="1"/>
    <row r="409732" customFormat="1"/>
    <row r="409733" customFormat="1"/>
    <row r="409734" customFormat="1"/>
    <row r="409735" customFormat="1"/>
    <row r="409736" customFormat="1"/>
    <row r="409737" customFormat="1"/>
    <row r="409738" customFormat="1"/>
    <row r="409739" customFormat="1"/>
    <row r="409740" customFormat="1"/>
    <row r="409741" customFormat="1"/>
    <row r="409742" customFormat="1"/>
    <row r="409743" customFormat="1"/>
    <row r="409744" customFormat="1"/>
    <row r="409745" customFormat="1"/>
    <row r="409746" customFormat="1"/>
    <row r="409747" customFormat="1"/>
    <row r="409748" customFormat="1"/>
    <row r="409749" customFormat="1"/>
    <row r="409750" customFormat="1"/>
    <row r="409751" customFormat="1"/>
    <row r="409752" customFormat="1"/>
    <row r="409753" customFormat="1"/>
    <row r="409754" customFormat="1"/>
    <row r="409755" customFormat="1"/>
    <row r="409756" customFormat="1"/>
    <row r="409757" customFormat="1"/>
    <row r="409758" customFormat="1"/>
    <row r="409759" customFormat="1"/>
    <row r="409760" customFormat="1"/>
    <row r="409761" customFormat="1"/>
    <row r="409762" customFormat="1"/>
    <row r="409763" customFormat="1"/>
    <row r="409764" customFormat="1"/>
    <row r="409765" customFormat="1"/>
    <row r="409766" customFormat="1"/>
    <row r="409767" customFormat="1"/>
    <row r="409768" customFormat="1"/>
    <row r="409769" customFormat="1"/>
    <row r="409770" customFormat="1"/>
    <row r="409771" customFormat="1"/>
    <row r="409772" customFormat="1"/>
    <row r="409773" customFormat="1"/>
    <row r="409774" customFormat="1"/>
    <row r="409775" customFormat="1"/>
    <row r="409776" customFormat="1"/>
    <row r="409777" customFormat="1"/>
    <row r="409778" customFormat="1"/>
    <row r="409779" customFormat="1"/>
    <row r="409780" customFormat="1"/>
    <row r="409781" customFormat="1"/>
    <row r="409782" customFormat="1"/>
    <row r="409783" customFormat="1"/>
    <row r="409784" customFormat="1"/>
    <row r="409785" customFormat="1"/>
    <row r="409786" customFormat="1"/>
    <row r="409787" customFormat="1"/>
    <row r="409788" customFormat="1"/>
    <row r="409789" customFormat="1"/>
    <row r="409790" customFormat="1"/>
    <row r="409791" customFormat="1"/>
    <row r="409792" customFormat="1"/>
    <row r="409793" customFormat="1"/>
    <row r="409794" customFormat="1"/>
    <row r="409795" customFormat="1"/>
    <row r="409796" customFormat="1"/>
    <row r="409797" customFormat="1"/>
    <row r="409798" customFormat="1"/>
    <row r="409799" customFormat="1"/>
    <row r="409800" customFormat="1"/>
    <row r="409801" customFormat="1"/>
    <row r="409802" customFormat="1"/>
    <row r="409803" customFormat="1"/>
    <row r="409804" customFormat="1"/>
    <row r="409805" customFormat="1"/>
    <row r="409806" customFormat="1"/>
    <row r="409807" customFormat="1"/>
    <row r="409808" customFormat="1"/>
    <row r="409809" customFormat="1"/>
    <row r="409810" customFormat="1"/>
    <row r="409811" customFormat="1"/>
    <row r="409812" customFormat="1"/>
    <row r="409813" customFormat="1"/>
    <row r="409814" customFormat="1"/>
    <row r="409815" customFormat="1"/>
    <row r="409816" customFormat="1"/>
    <row r="409817" customFormat="1"/>
    <row r="409818" customFormat="1"/>
    <row r="409819" customFormat="1"/>
    <row r="409820" customFormat="1"/>
    <row r="409821" customFormat="1"/>
    <row r="409822" customFormat="1"/>
    <row r="409823" customFormat="1"/>
    <row r="409824" customFormat="1"/>
    <row r="409825" customFormat="1"/>
    <row r="409826" customFormat="1"/>
    <row r="409827" customFormat="1"/>
    <row r="409828" customFormat="1"/>
    <row r="409829" customFormat="1"/>
    <row r="409830" customFormat="1"/>
    <row r="409831" customFormat="1"/>
    <row r="409832" customFormat="1"/>
    <row r="409833" customFormat="1"/>
    <row r="409834" customFormat="1"/>
    <row r="409835" customFormat="1"/>
    <row r="409836" customFormat="1"/>
    <row r="409837" customFormat="1"/>
    <row r="409838" customFormat="1"/>
    <row r="409839" customFormat="1"/>
    <row r="409840" customFormat="1"/>
    <row r="409841" customFormat="1"/>
    <row r="409842" customFormat="1"/>
    <row r="409843" customFormat="1"/>
    <row r="409844" customFormat="1"/>
    <row r="409845" customFormat="1"/>
    <row r="409846" customFormat="1"/>
    <row r="409847" customFormat="1"/>
    <row r="409848" customFormat="1"/>
    <row r="409849" customFormat="1"/>
    <row r="409850" customFormat="1"/>
    <row r="409851" customFormat="1"/>
    <row r="409852" customFormat="1"/>
    <row r="409853" customFormat="1"/>
    <row r="409854" customFormat="1"/>
    <row r="409855" customFormat="1"/>
    <row r="409856" customFormat="1"/>
    <row r="409857" customFormat="1"/>
    <row r="409858" customFormat="1"/>
    <row r="409859" customFormat="1"/>
    <row r="409860" customFormat="1"/>
    <row r="409861" customFormat="1"/>
    <row r="409862" customFormat="1"/>
    <row r="409863" customFormat="1"/>
    <row r="409864" customFormat="1"/>
    <row r="409865" customFormat="1"/>
    <row r="409866" customFormat="1"/>
    <row r="409867" customFormat="1"/>
    <row r="409868" customFormat="1"/>
    <row r="409869" customFormat="1"/>
    <row r="409870" customFormat="1"/>
    <row r="409871" customFormat="1"/>
    <row r="409872" customFormat="1"/>
    <row r="409873" customFormat="1"/>
    <row r="409874" customFormat="1"/>
    <row r="409875" customFormat="1"/>
    <row r="409876" customFormat="1"/>
    <row r="409877" customFormat="1"/>
    <row r="409878" customFormat="1"/>
    <row r="409879" customFormat="1"/>
    <row r="409880" customFormat="1"/>
    <row r="409881" customFormat="1"/>
    <row r="409882" customFormat="1"/>
    <row r="409883" customFormat="1"/>
    <row r="409884" customFormat="1"/>
    <row r="409885" customFormat="1"/>
    <row r="409886" customFormat="1"/>
    <row r="409887" customFormat="1"/>
    <row r="409888" customFormat="1"/>
    <row r="409889" customFormat="1"/>
    <row r="409890" customFormat="1"/>
    <row r="409891" customFormat="1"/>
    <row r="409892" customFormat="1"/>
    <row r="409893" customFormat="1"/>
    <row r="409894" customFormat="1"/>
    <row r="409895" customFormat="1"/>
    <row r="409896" customFormat="1"/>
    <row r="409897" customFormat="1"/>
    <row r="409898" customFormat="1"/>
    <row r="409899" customFormat="1"/>
    <row r="409900" customFormat="1"/>
    <row r="409901" customFormat="1"/>
    <row r="409902" customFormat="1"/>
    <row r="409903" customFormat="1"/>
    <row r="409904" customFormat="1"/>
    <row r="409905" customFormat="1"/>
    <row r="409906" customFormat="1"/>
    <row r="409907" customFormat="1"/>
    <row r="409908" customFormat="1"/>
    <row r="409909" customFormat="1"/>
    <row r="409910" customFormat="1"/>
    <row r="409911" customFormat="1"/>
    <row r="409912" customFormat="1"/>
    <row r="409913" customFormat="1"/>
    <row r="409914" customFormat="1"/>
    <row r="409915" customFormat="1"/>
    <row r="409916" customFormat="1"/>
    <row r="409917" customFormat="1"/>
    <row r="409918" customFormat="1"/>
    <row r="409919" customFormat="1"/>
    <row r="409920" customFormat="1"/>
    <row r="409921" customFormat="1"/>
    <row r="409922" customFormat="1"/>
    <row r="409923" customFormat="1"/>
    <row r="409924" customFormat="1"/>
    <row r="409925" customFormat="1"/>
    <row r="409926" customFormat="1"/>
    <row r="409927" customFormat="1"/>
    <row r="409928" customFormat="1"/>
    <row r="409929" customFormat="1"/>
    <row r="409930" customFormat="1"/>
    <row r="409931" customFormat="1"/>
    <row r="409932" customFormat="1"/>
    <row r="409933" customFormat="1"/>
    <row r="409934" customFormat="1"/>
    <row r="409935" customFormat="1"/>
    <row r="409936" customFormat="1"/>
    <row r="409937" customFormat="1"/>
    <row r="409938" customFormat="1"/>
    <row r="409939" customFormat="1"/>
    <row r="409940" customFormat="1"/>
    <row r="409941" customFormat="1"/>
    <row r="409942" customFormat="1"/>
    <row r="409943" customFormat="1"/>
    <row r="409944" customFormat="1"/>
    <row r="409945" customFormat="1"/>
    <row r="409946" customFormat="1"/>
    <row r="409947" customFormat="1"/>
    <row r="409948" customFormat="1"/>
    <row r="409949" customFormat="1"/>
    <row r="409950" customFormat="1"/>
    <row r="409951" customFormat="1"/>
    <row r="409952" customFormat="1"/>
    <row r="409953" customFormat="1"/>
    <row r="409954" customFormat="1"/>
    <row r="409955" customFormat="1"/>
    <row r="409956" customFormat="1"/>
    <row r="409957" customFormat="1"/>
    <row r="409958" customFormat="1"/>
    <row r="409959" customFormat="1"/>
    <row r="409960" customFormat="1"/>
    <row r="409961" customFormat="1"/>
    <row r="409962" customFormat="1"/>
    <row r="409963" customFormat="1"/>
    <row r="409964" customFormat="1"/>
    <row r="409965" customFormat="1"/>
    <row r="409966" customFormat="1"/>
    <row r="409967" customFormat="1"/>
    <row r="409968" customFormat="1"/>
    <row r="409969" customFormat="1"/>
    <row r="409970" customFormat="1"/>
    <row r="409971" customFormat="1"/>
    <row r="409972" customFormat="1"/>
    <row r="409973" customFormat="1"/>
    <row r="409974" customFormat="1"/>
    <row r="409975" customFormat="1"/>
    <row r="409976" customFormat="1"/>
    <row r="409977" customFormat="1"/>
    <row r="409978" customFormat="1"/>
    <row r="409979" customFormat="1"/>
    <row r="409980" customFormat="1"/>
    <row r="409981" customFormat="1"/>
    <row r="409982" customFormat="1"/>
    <row r="409983" customFormat="1"/>
    <row r="409984" customFormat="1"/>
    <row r="409985" customFormat="1"/>
    <row r="409986" customFormat="1"/>
    <row r="409987" customFormat="1"/>
    <row r="409988" customFormat="1"/>
    <row r="409989" customFormat="1"/>
    <row r="409990" customFormat="1"/>
    <row r="409991" customFormat="1"/>
    <row r="409992" customFormat="1"/>
    <row r="409993" customFormat="1"/>
    <row r="409994" customFormat="1"/>
    <row r="409995" customFormat="1"/>
    <row r="409996" customFormat="1"/>
    <row r="409997" customFormat="1"/>
    <row r="409998" customFormat="1"/>
    <row r="409999" customFormat="1"/>
    <row r="410000" customFormat="1"/>
    <row r="410001" customFormat="1"/>
    <row r="410002" customFormat="1"/>
    <row r="410003" customFormat="1"/>
    <row r="410004" customFormat="1"/>
    <row r="410005" customFormat="1"/>
    <row r="410006" customFormat="1"/>
    <row r="410007" customFormat="1"/>
    <row r="410008" customFormat="1"/>
    <row r="410009" customFormat="1"/>
    <row r="410010" customFormat="1"/>
    <row r="410011" customFormat="1"/>
    <row r="410012" customFormat="1"/>
    <row r="410013" customFormat="1"/>
    <row r="410014" customFormat="1"/>
    <row r="410015" customFormat="1"/>
    <row r="410016" customFormat="1"/>
    <row r="410017" customFormat="1"/>
    <row r="410018" customFormat="1"/>
    <row r="410019" customFormat="1"/>
    <row r="410020" customFormat="1"/>
    <row r="410021" customFormat="1"/>
    <row r="410022" customFormat="1"/>
    <row r="410023" customFormat="1"/>
    <row r="410024" customFormat="1"/>
    <row r="410025" customFormat="1"/>
    <row r="410026" customFormat="1"/>
    <row r="410027" customFormat="1"/>
    <row r="410028" customFormat="1"/>
    <row r="410029" customFormat="1"/>
    <row r="410030" customFormat="1"/>
    <row r="410031" customFormat="1"/>
    <row r="410032" customFormat="1"/>
    <row r="410033" customFormat="1"/>
    <row r="410034" customFormat="1"/>
    <row r="410035" customFormat="1"/>
    <row r="410036" customFormat="1"/>
    <row r="410037" customFormat="1"/>
    <row r="410038" customFormat="1"/>
    <row r="410039" customFormat="1"/>
    <row r="410040" customFormat="1"/>
    <row r="410041" customFormat="1"/>
    <row r="410042" customFormat="1"/>
    <row r="410043" customFormat="1"/>
    <row r="410044" customFormat="1"/>
    <row r="410045" customFormat="1"/>
    <row r="410046" customFormat="1"/>
    <row r="410047" customFormat="1"/>
    <row r="410048" customFormat="1"/>
    <row r="410049" customFormat="1"/>
    <row r="410050" customFormat="1"/>
    <row r="410051" customFormat="1"/>
    <row r="410052" customFormat="1"/>
    <row r="410053" customFormat="1"/>
    <row r="410054" customFormat="1"/>
    <row r="410055" customFormat="1"/>
    <row r="410056" customFormat="1"/>
    <row r="410057" customFormat="1"/>
    <row r="410058" customFormat="1"/>
    <row r="410059" customFormat="1"/>
    <row r="410060" customFormat="1"/>
    <row r="410061" customFormat="1"/>
    <row r="410062" customFormat="1"/>
    <row r="410063" customFormat="1"/>
    <row r="410064" customFormat="1"/>
    <row r="410065" customFormat="1"/>
    <row r="410066" customFormat="1"/>
    <row r="410067" customFormat="1"/>
    <row r="410068" customFormat="1"/>
    <row r="410069" customFormat="1"/>
    <row r="410070" customFormat="1"/>
    <row r="410071" customFormat="1"/>
    <row r="410072" customFormat="1"/>
    <row r="410073" customFormat="1"/>
    <row r="410074" customFormat="1"/>
    <row r="410075" customFormat="1"/>
    <row r="410076" customFormat="1"/>
    <row r="410077" customFormat="1"/>
    <row r="410078" customFormat="1"/>
    <row r="410079" customFormat="1"/>
    <row r="410080" customFormat="1"/>
    <row r="410081" customFormat="1"/>
    <row r="410082" customFormat="1"/>
    <row r="410083" customFormat="1"/>
    <row r="410084" customFormat="1"/>
    <row r="410085" customFormat="1"/>
    <row r="410086" customFormat="1"/>
    <row r="410087" customFormat="1"/>
    <row r="410088" customFormat="1"/>
    <row r="410089" customFormat="1"/>
    <row r="410090" customFormat="1"/>
    <row r="410091" customFormat="1"/>
    <row r="410092" customFormat="1"/>
    <row r="410093" customFormat="1"/>
    <row r="410094" customFormat="1"/>
    <row r="410095" customFormat="1"/>
    <row r="410096" customFormat="1"/>
    <row r="410097" customFormat="1"/>
    <row r="410098" customFormat="1"/>
    <row r="410099" customFormat="1"/>
    <row r="410100" customFormat="1"/>
    <row r="410101" customFormat="1"/>
    <row r="410102" customFormat="1"/>
    <row r="410103" customFormat="1"/>
    <row r="410104" customFormat="1"/>
    <row r="410105" customFormat="1"/>
    <row r="410106" customFormat="1"/>
    <row r="410107" customFormat="1"/>
    <row r="410108" customFormat="1"/>
    <row r="410109" customFormat="1"/>
    <row r="410110" customFormat="1"/>
    <row r="410111" customFormat="1"/>
    <row r="410112" customFormat="1"/>
    <row r="410113" customFormat="1"/>
    <row r="410114" customFormat="1"/>
    <row r="410115" customFormat="1"/>
    <row r="410116" customFormat="1"/>
    <row r="410117" customFormat="1"/>
    <row r="410118" customFormat="1"/>
    <row r="410119" customFormat="1"/>
    <row r="410120" customFormat="1"/>
    <row r="410121" customFormat="1"/>
    <row r="410122" customFormat="1"/>
    <row r="410123" customFormat="1"/>
    <row r="410124" customFormat="1"/>
    <row r="410125" customFormat="1"/>
    <row r="410126" customFormat="1"/>
    <row r="410127" customFormat="1"/>
    <row r="410128" customFormat="1"/>
    <row r="410129" customFormat="1"/>
    <row r="410130" customFormat="1"/>
    <row r="410131" customFormat="1"/>
    <row r="410132" customFormat="1"/>
    <row r="410133" customFormat="1"/>
    <row r="410134" customFormat="1"/>
    <row r="410135" customFormat="1"/>
    <row r="410136" customFormat="1"/>
    <row r="410137" customFormat="1"/>
    <row r="410138" customFormat="1"/>
    <row r="410139" customFormat="1"/>
    <row r="410140" customFormat="1"/>
    <row r="410141" customFormat="1"/>
    <row r="410142" customFormat="1"/>
    <row r="410143" customFormat="1"/>
    <row r="410144" customFormat="1"/>
    <row r="410145" customFormat="1"/>
    <row r="410146" customFormat="1"/>
    <row r="410147" customFormat="1"/>
    <row r="410148" customFormat="1"/>
    <row r="410149" customFormat="1"/>
    <row r="410150" customFormat="1"/>
    <row r="410151" customFormat="1"/>
    <row r="410152" customFormat="1"/>
    <row r="410153" customFormat="1"/>
    <row r="410154" customFormat="1"/>
    <row r="410155" customFormat="1"/>
    <row r="410156" customFormat="1"/>
    <row r="410157" customFormat="1"/>
    <row r="410158" customFormat="1"/>
    <row r="410159" customFormat="1"/>
    <row r="410160" customFormat="1"/>
    <row r="410161" customFormat="1"/>
    <row r="410162" customFormat="1"/>
    <row r="410163" customFormat="1"/>
    <row r="410164" customFormat="1"/>
    <row r="410165" customFormat="1"/>
    <row r="410166" customFormat="1"/>
    <row r="410167" customFormat="1"/>
    <row r="410168" customFormat="1"/>
    <row r="410169" customFormat="1"/>
    <row r="410170" customFormat="1"/>
    <row r="410171" customFormat="1"/>
    <row r="410172" customFormat="1"/>
    <row r="410173" customFormat="1"/>
    <row r="410174" customFormat="1"/>
    <row r="410175" customFormat="1"/>
    <row r="410176" customFormat="1"/>
    <row r="410177" customFormat="1"/>
    <row r="410178" customFormat="1"/>
    <row r="410179" customFormat="1"/>
    <row r="410180" customFormat="1"/>
    <row r="410181" customFormat="1"/>
    <row r="410182" customFormat="1"/>
    <row r="410183" customFormat="1"/>
    <row r="410184" customFormat="1"/>
    <row r="410185" customFormat="1"/>
    <row r="410186" customFormat="1"/>
    <row r="410187" customFormat="1"/>
    <row r="410188" customFormat="1"/>
    <row r="410189" customFormat="1"/>
    <row r="410190" customFormat="1"/>
    <row r="410191" customFormat="1"/>
    <row r="410192" customFormat="1"/>
    <row r="410193" customFormat="1"/>
    <row r="410194" customFormat="1"/>
    <row r="410195" customFormat="1"/>
    <row r="410196" customFormat="1"/>
    <row r="410197" customFormat="1"/>
    <row r="410198" customFormat="1"/>
    <row r="410199" customFormat="1"/>
    <row r="410200" customFormat="1"/>
    <row r="410201" customFormat="1"/>
    <row r="410202" customFormat="1"/>
    <row r="410203" customFormat="1"/>
    <row r="410204" customFormat="1"/>
    <row r="410205" customFormat="1"/>
    <row r="410206" customFormat="1"/>
    <row r="410207" customFormat="1"/>
    <row r="410208" customFormat="1"/>
    <row r="410209" customFormat="1"/>
    <row r="410210" customFormat="1"/>
    <row r="410211" customFormat="1"/>
    <row r="410212" customFormat="1"/>
    <row r="410213" customFormat="1"/>
    <row r="410214" customFormat="1"/>
    <row r="410215" customFormat="1"/>
    <row r="410216" customFormat="1"/>
    <row r="410217" customFormat="1"/>
    <row r="410218" customFormat="1"/>
    <row r="410219" customFormat="1"/>
    <row r="410220" customFormat="1"/>
    <row r="410221" customFormat="1"/>
    <row r="410222" customFormat="1"/>
    <row r="410223" customFormat="1"/>
    <row r="410224" customFormat="1"/>
    <row r="410225" customFormat="1"/>
    <row r="410226" customFormat="1"/>
    <row r="410227" customFormat="1"/>
    <row r="410228" customFormat="1"/>
    <row r="410229" customFormat="1"/>
    <row r="410230" customFormat="1"/>
    <row r="410231" customFormat="1"/>
    <row r="410232" customFormat="1"/>
    <row r="410233" customFormat="1"/>
    <row r="410234" customFormat="1"/>
    <row r="410235" customFormat="1"/>
    <row r="410236" customFormat="1"/>
    <row r="410237" customFormat="1"/>
    <row r="410238" customFormat="1"/>
    <row r="410239" customFormat="1"/>
    <row r="410240" customFormat="1"/>
    <row r="410241" customFormat="1"/>
    <row r="410242" customFormat="1"/>
    <row r="410243" customFormat="1"/>
    <row r="410244" customFormat="1"/>
    <row r="410245" customFormat="1"/>
    <row r="410246" customFormat="1"/>
    <row r="410247" customFormat="1"/>
    <row r="410248" customFormat="1"/>
    <row r="410249" customFormat="1"/>
    <row r="410250" customFormat="1"/>
    <row r="410251" customFormat="1"/>
    <row r="410252" customFormat="1"/>
    <row r="410253" customFormat="1"/>
    <row r="410254" customFormat="1"/>
    <row r="410255" customFormat="1"/>
    <row r="410256" customFormat="1"/>
    <row r="410257" customFormat="1"/>
    <row r="410258" customFormat="1"/>
    <row r="410259" customFormat="1"/>
    <row r="410260" customFormat="1"/>
    <row r="410261" customFormat="1"/>
    <row r="410262" customFormat="1"/>
    <row r="410263" customFormat="1"/>
    <row r="410264" customFormat="1"/>
    <row r="410265" customFormat="1"/>
    <row r="410266" customFormat="1"/>
    <row r="410267" customFormat="1"/>
    <row r="410268" customFormat="1"/>
    <row r="410269" customFormat="1"/>
    <row r="410270" customFormat="1"/>
    <row r="410271" customFormat="1"/>
    <row r="410272" customFormat="1"/>
    <row r="410273" customFormat="1"/>
    <row r="410274" customFormat="1"/>
    <row r="410275" customFormat="1"/>
    <row r="410276" customFormat="1"/>
    <row r="410277" customFormat="1"/>
    <row r="410278" customFormat="1"/>
    <row r="410279" customFormat="1"/>
    <row r="410280" customFormat="1"/>
    <row r="410281" customFormat="1"/>
    <row r="410282" customFormat="1"/>
    <row r="410283" customFormat="1"/>
    <row r="410284" customFormat="1"/>
    <row r="410285" customFormat="1"/>
    <row r="410286" customFormat="1"/>
    <row r="410287" customFormat="1"/>
    <row r="410288" customFormat="1"/>
    <row r="410289" customFormat="1"/>
    <row r="410290" customFormat="1"/>
    <row r="410291" customFormat="1"/>
    <row r="410292" customFormat="1"/>
    <row r="410293" customFormat="1"/>
    <row r="410294" customFormat="1"/>
    <row r="410295" customFormat="1"/>
    <row r="410296" customFormat="1"/>
    <row r="410297" customFormat="1"/>
    <row r="410298" customFormat="1"/>
    <row r="410299" customFormat="1"/>
    <row r="410300" customFormat="1"/>
    <row r="410301" customFormat="1"/>
    <row r="410302" customFormat="1"/>
    <row r="410303" customFormat="1"/>
    <row r="410304" customFormat="1"/>
    <row r="410305" customFormat="1"/>
    <row r="410306" customFormat="1"/>
    <row r="410307" customFormat="1"/>
    <row r="410308" customFormat="1"/>
    <row r="410309" customFormat="1"/>
    <row r="410310" customFormat="1"/>
    <row r="410311" customFormat="1"/>
    <row r="410312" customFormat="1"/>
    <row r="410313" customFormat="1"/>
    <row r="410314" customFormat="1"/>
    <row r="410315" customFormat="1"/>
    <row r="410316" customFormat="1"/>
    <row r="410317" customFormat="1"/>
    <row r="410318" customFormat="1"/>
    <row r="410319" customFormat="1"/>
    <row r="410320" customFormat="1"/>
    <row r="410321" customFormat="1"/>
    <row r="410322" customFormat="1"/>
    <row r="410323" customFormat="1"/>
    <row r="410324" customFormat="1"/>
    <row r="410325" customFormat="1"/>
    <row r="410326" customFormat="1"/>
    <row r="410327" customFormat="1"/>
    <row r="410328" customFormat="1"/>
    <row r="410329" customFormat="1"/>
    <row r="410330" customFormat="1"/>
    <row r="410331" customFormat="1"/>
    <row r="410332" customFormat="1"/>
    <row r="410333" customFormat="1"/>
    <row r="410334" customFormat="1"/>
    <row r="410335" customFormat="1"/>
    <row r="410336" customFormat="1"/>
    <row r="410337" customFormat="1"/>
    <row r="410338" customFormat="1"/>
    <row r="410339" customFormat="1"/>
    <row r="410340" customFormat="1"/>
    <row r="410341" customFormat="1"/>
    <row r="410342" customFormat="1"/>
    <row r="410343" customFormat="1"/>
    <row r="410344" customFormat="1"/>
    <row r="410345" customFormat="1"/>
    <row r="410346" customFormat="1"/>
    <row r="410347" customFormat="1"/>
    <row r="410348" customFormat="1"/>
    <row r="410349" customFormat="1"/>
    <row r="410350" customFormat="1"/>
    <row r="410351" customFormat="1"/>
    <row r="410352" customFormat="1"/>
    <row r="410353" customFormat="1"/>
    <row r="410354" customFormat="1"/>
    <row r="410355" customFormat="1"/>
    <row r="410356" customFormat="1"/>
    <row r="410357" customFormat="1"/>
    <row r="410358" customFormat="1"/>
    <row r="410359" customFormat="1"/>
    <row r="410360" customFormat="1"/>
    <row r="410361" customFormat="1"/>
    <row r="410362" customFormat="1"/>
    <row r="410363" customFormat="1"/>
    <row r="410364" customFormat="1"/>
    <row r="410365" customFormat="1"/>
    <row r="410366" customFormat="1"/>
    <row r="410367" customFormat="1"/>
    <row r="410368" customFormat="1"/>
    <row r="410369" customFormat="1"/>
    <row r="410370" customFormat="1"/>
    <row r="410371" customFormat="1"/>
    <row r="410372" customFormat="1"/>
    <row r="410373" customFormat="1"/>
    <row r="410374" customFormat="1"/>
    <row r="410375" customFormat="1"/>
    <row r="410376" customFormat="1"/>
    <row r="410377" customFormat="1"/>
    <row r="410378" customFormat="1"/>
    <row r="410379" customFormat="1"/>
    <row r="410380" customFormat="1"/>
    <row r="410381" customFormat="1"/>
    <row r="410382" customFormat="1"/>
    <row r="410383" customFormat="1"/>
    <row r="410384" customFormat="1"/>
    <row r="410385" customFormat="1"/>
    <row r="410386" customFormat="1"/>
    <row r="410387" customFormat="1"/>
    <row r="410388" customFormat="1"/>
    <row r="410389" customFormat="1"/>
    <row r="410390" customFormat="1"/>
    <row r="410391" customFormat="1"/>
    <row r="410392" customFormat="1"/>
    <row r="410393" customFormat="1"/>
    <row r="410394" customFormat="1"/>
    <row r="410395" customFormat="1"/>
    <row r="410396" customFormat="1"/>
    <row r="410397" customFormat="1"/>
    <row r="410398" customFormat="1"/>
    <row r="410399" customFormat="1"/>
    <row r="410400" customFormat="1"/>
    <row r="410401" customFormat="1"/>
    <row r="410402" customFormat="1"/>
    <row r="410403" customFormat="1"/>
    <row r="410404" customFormat="1"/>
    <row r="410405" customFormat="1"/>
    <row r="410406" customFormat="1"/>
    <row r="410407" customFormat="1"/>
    <row r="410408" customFormat="1"/>
    <row r="410409" customFormat="1"/>
    <row r="410410" customFormat="1"/>
    <row r="410411" customFormat="1"/>
    <row r="410412" customFormat="1"/>
    <row r="410413" customFormat="1"/>
    <row r="410414" customFormat="1"/>
    <row r="410415" customFormat="1"/>
    <row r="410416" customFormat="1"/>
    <row r="410417" customFormat="1"/>
    <row r="410418" customFormat="1"/>
    <row r="410419" customFormat="1"/>
    <row r="410420" customFormat="1"/>
    <row r="410421" customFormat="1"/>
    <row r="410422" customFormat="1"/>
    <row r="410423" customFormat="1"/>
    <row r="410424" customFormat="1"/>
    <row r="410425" customFormat="1"/>
    <row r="410426" customFormat="1"/>
    <row r="410427" customFormat="1"/>
    <row r="410428" customFormat="1"/>
    <row r="410429" customFormat="1"/>
    <row r="410430" customFormat="1"/>
    <row r="410431" customFormat="1"/>
    <row r="410432" customFormat="1"/>
    <row r="410433" customFormat="1"/>
    <row r="410434" customFormat="1"/>
    <row r="410435" customFormat="1"/>
    <row r="410436" customFormat="1"/>
    <row r="410437" customFormat="1"/>
    <row r="410438" customFormat="1"/>
    <row r="410439" customFormat="1"/>
    <row r="410440" customFormat="1"/>
    <row r="410441" customFormat="1"/>
    <row r="410442" customFormat="1"/>
    <row r="410443" customFormat="1"/>
    <row r="410444" customFormat="1"/>
    <row r="410445" customFormat="1"/>
    <row r="410446" customFormat="1"/>
    <row r="410447" customFormat="1"/>
    <row r="410448" customFormat="1"/>
    <row r="410449" customFormat="1"/>
    <row r="410450" customFormat="1"/>
    <row r="410451" customFormat="1"/>
    <row r="410452" customFormat="1"/>
    <row r="410453" customFormat="1"/>
    <row r="410454" customFormat="1"/>
    <row r="410455" customFormat="1"/>
    <row r="410456" customFormat="1"/>
    <row r="410457" customFormat="1"/>
    <row r="410458" customFormat="1"/>
    <row r="410459" customFormat="1"/>
    <row r="410460" customFormat="1"/>
    <row r="410461" customFormat="1"/>
    <row r="410462" customFormat="1"/>
    <row r="410463" customFormat="1"/>
    <row r="410464" customFormat="1"/>
    <row r="410465" customFormat="1"/>
    <row r="410466" customFormat="1"/>
    <row r="410467" customFormat="1"/>
    <row r="410468" customFormat="1"/>
    <row r="410469" customFormat="1"/>
    <row r="410470" customFormat="1"/>
    <row r="410471" customFormat="1"/>
    <row r="410472" customFormat="1"/>
    <row r="410473" customFormat="1"/>
    <row r="410474" customFormat="1"/>
    <row r="410475" customFormat="1"/>
    <row r="410476" customFormat="1"/>
    <row r="410477" customFormat="1"/>
    <row r="410478" customFormat="1"/>
    <row r="410479" customFormat="1"/>
    <row r="410480" customFormat="1"/>
    <row r="410481" customFormat="1"/>
    <row r="410482" customFormat="1"/>
    <row r="410483" customFormat="1"/>
    <row r="410484" customFormat="1"/>
    <row r="410485" customFormat="1"/>
    <row r="410486" customFormat="1"/>
    <row r="410487" customFormat="1"/>
    <row r="410488" customFormat="1"/>
    <row r="410489" customFormat="1"/>
    <row r="410490" customFormat="1"/>
    <row r="410491" customFormat="1"/>
    <row r="410492" customFormat="1"/>
    <row r="410493" customFormat="1"/>
    <row r="410494" customFormat="1"/>
    <row r="410495" customFormat="1"/>
    <row r="410496" customFormat="1"/>
    <row r="410497" customFormat="1"/>
    <row r="410498" customFormat="1"/>
    <row r="410499" customFormat="1"/>
    <row r="410500" customFormat="1"/>
    <row r="410501" customFormat="1"/>
    <row r="410502" customFormat="1"/>
    <row r="410503" customFormat="1"/>
    <row r="410504" customFormat="1"/>
    <row r="410505" customFormat="1"/>
    <row r="410506" customFormat="1"/>
    <row r="410507" customFormat="1"/>
    <row r="410508" customFormat="1"/>
    <row r="410509" customFormat="1"/>
    <row r="410510" customFormat="1"/>
    <row r="410511" customFormat="1"/>
    <row r="410512" customFormat="1"/>
    <row r="410513" customFormat="1"/>
    <row r="410514" customFormat="1"/>
    <row r="410515" customFormat="1"/>
    <row r="410516" customFormat="1"/>
    <row r="410517" customFormat="1"/>
    <row r="410518" customFormat="1"/>
    <row r="410519" customFormat="1"/>
    <row r="410520" customFormat="1"/>
    <row r="410521" customFormat="1"/>
    <row r="410522" customFormat="1"/>
    <row r="410523" customFormat="1"/>
    <row r="410524" customFormat="1"/>
    <row r="410525" customFormat="1"/>
    <row r="410526" customFormat="1"/>
    <row r="410527" customFormat="1"/>
    <row r="410528" customFormat="1"/>
    <row r="410529" customFormat="1"/>
    <row r="410530" customFormat="1"/>
    <row r="410531" customFormat="1"/>
    <row r="410532" customFormat="1"/>
    <row r="410533" customFormat="1"/>
    <row r="410534" customFormat="1"/>
    <row r="410535" customFormat="1"/>
    <row r="410536" customFormat="1"/>
    <row r="410537" customFormat="1"/>
    <row r="410538" customFormat="1"/>
    <row r="410539" customFormat="1"/>
    <row r="410540" customFormat="1"/>
    <row r="410541" customFormat="1"/>
    <row r="410542" customFormat="1"/>
    <row r="410543" customFormat="1"/>
    <row r="410544" customFormat="1"/>
    <row r="410545" customFormat="1"/>
    <row r="410546" customFormat="1"/>
    <row r="410547" customFormat="1"/>
    <row r="410548" customFormat="1"/>
    <row r="410549" customFormat="1"/>
    <row r="410550" customFormat="1"/>
    <row r="410551" customFormat="1"/>
    <row r="410552" customFormat="1"/>
    <row r="410553" customFormat="1"/>
    <row r="410554" customFormat="1"/>
    <row r="410555" customFormat="1"/>
    <row r="410556" customFormat="1"/>
    <row r="410557" customFormat="1"/>
    <row r="410558" customFormat="1"/>
    <row r="410559" customFormat="1"/>
    <row r="410560" customFormat="1"/>
    <row r="410561" customFormat="1"/>
    <row r="410562" customFormat="1"/>
    <row r="410563" customFormat="1"/>
    <row r="410564" customFormat="1"/>
    <row r="410565" customFormat="1"/>
    <row r="410566" customFormat="1"/>
    <row r="410567" customFormat="1"/>
    <row r="410568" customFormat="1"/>
    <row r="410569" customFormat="1"/>
    <row r="410570" customFormat="1"/>
    <row r="410571" customFormat="1"/>
    <row r="410572" customFormat="1"/>
    <row r="410573" customFormat="1"/>
    <row r="410574" customFormat="1"/>
    <row r="410575" customFormat="1"/>
    <row r="410576" customFormat="1"/>
    <row r="410577" customFormat="1"/>
    <row r="410578" customFormat="1"/>
    <row r="410579" customFormat="1"/>
    <row r="410580" customFormat="1"/>
    <row r="410581" customFormat="1"/>
    <row r="410582" customFormat="1"/>
    <row r="410583" customFormat="1"/>
    <row r="410584" customFormat="1"/>
    <row r="410585" customFormat="1"/>
    <row r="410586" customFormat="1"/>
    <row r="410587" customFormat="1"/>
    <row r="410588" customFormat="1"/>
    <row r="410589" customFormat="1"/>
    <row r="410590" customFormat="1"/>
    <row r="410591" customFormat="1"/>
    <row r="410592" customFormat="1"/>
    <row r="410593" customFormat="1"/>
    <row r="410594" customFormat="1"/>
    <row r="410595" customFormat="1"/>
    <row r="410596" customFormat="1"/>
    <row r="410597" customFormat="1"/>
    <row r="410598" customFormat="1"/>
    <row r="410599" customFormat="1"/>
    <row r="410600" customFormat="1"/>
    <row r="410601" customFormat="1"/>
    <row r="410602" customFormat="1"/>
    <row r="410603" customFormat="1"/>
    <row r="410604" customFormat="1"/>
    <row r="410605" customFormat="1"/>
    <row r="410606" customFormat="1"/>
    <row r="410607" customFormat="1"/>
    <row r="410608" customFormat="1"/>
    <row r="410609" customFormat="1"/>
    <row r="410610" customFormat="1"/>
    <row r="410611" customFormat="1"/>
    <row r="410612" customFormat="1"/>
    <row r="410613" customFormat="1"/>
    <row r="410614" customFormat="1"/>
    <row r="410615" customFormat="1"/>
    <row r="410616" customFormat="1"/>
    <row r="410617" customFormat="1"/>
    <row r="410618" customFormat="1"/>
    <row r="410619" customFormat="1"/>
    <row r="410620" customFormat="1"/>
    <row r="410621" customFormat="1"/>
    <row r="410622" customFormat="1"/>
    <row r="410623" customFormat="1"/>
    <row r="410624" customFormat="1"/>
    <row r="410625" customFormat="1"/>
    <row r="410626" customFormat="1"/>
    <row r="410627" customFormat="1"/>
    <row r="410628" customFormat="1"/>
    <row r="410629" customFormat="1"/>
    <row r="410630" customFormat="1"/>
    <row r="410631" customFormat="1"/>
    <row r="410632" customFormat="1"/>
    <row r="410633" customFormat="1"/>
    <row r="410634" customFormat="1"/>
    <row r="410635" customFormat="1"/>
    <row r="410636" customFormat="1"/>
    <row r="410637" customFormat="1"/>
    <row r="410638" customFormat="1"/>
    <row r="410639" customFormat="1"/>
    <row r="410640" customFormat="1"/>
    <row r="410641" customFormat="1"/>
    <row r="410642" customFormat="1"/>
    <row r="410643" customFormat="1"/>
    <row r="410644" customFormat="1"/>
    <row r="410645" customFormat="1"/>
    <row r="410646" customFormat="1"/>
    <row r="410647" customFormat="1"/>
    <row r="410648" customFormat="1"/>
    <row r="410649" customFormat="1"/>
    <row r="410650" customFormat="1"/>
    <row r="410651" customFormat="1"/>
    <row r="410652" customFormat="1"/>
    <row r="410653" customFormat="1"/>
    <row r="410654" customFormat="1"/>
    <row r="410655" customFormat="1"/>
    <row r="410656" customFormat="1"/>
    <row r="410657" customFormat="1"/>
    <row r="410658" customFormat="1"/>
    <row r="410659" customFormat="1"/>
    <row r="410660" customFormat="1"/>
    <row r="410661" customFormat="1"/>
    <row r="410662" customFormat="1"/>
    <row r="410663" customFormat="1"/>
    <row r="410664" customFormat="1"/>
    <row r="410665" customFormat="1"/>
    <row r="410666" customFormat="1"/>
    <row r="410667" customFormat="1"/>
    <row r="410668" customFormat="1"/>
    <row r="410669" customFormat="1"/>
    <row r="410670" customFormat="1"/>
    <row r="410671" customFormat="1"/>
    <row r="410672" customFormat="1"/>
    <row r="410673" customFormat="1"/>
    <row r="410674" customFormat="1"/>
    <row r="410675" customFormat="1"/>
    <row r="410676" customFormat="1"/>
    <row r="410677" customFormat="1"/>
    <row r="410678" customFormat="1"/>
    <row r="410679" customFormat="1"/>
    <row r="410680" customFormat="1"/>
    <row r="410681" customFormat="1"/>
    <row r="410682" customFormat="1"/>
    <row r="410683" customFormat="1"/>
    <row r="410684" customFormat="1"/>
    <row r="410685" customFormat="1"/>
    <row r="410686" customFormat="1"/>
    <row r="410687" customFormat="1"/>
    <row r="410688" customFormat="1"/>
    <row r="410689" customFormat="1"/>
    <row r="410690" customFormat="1"/>
    <row r="410691" customFormat="1"/>
    <row r="410692" customFormat="1"/>
    <row r="410693" customFormat="1"/>
    <row r="410694" customFormat="1"/>
    <row r="410695" customFormat="1"/>
    <row r="410696" customFormat="1"/>
    <row r="410697" customFormat="1"/>
    <row r="410698" customFormat="1"/>
    <row r="410699" customFormat="1"/>
    <row r="410700" customFormat="1"/>
    <row r="410701" customFormat="1"/>
    <row r="410702" customFormat="1"/>
    <row r="410703" customFormat="1"/>
    <row r="410704" customFormat="1"/>
    <row r="410705" customFormat="1"/>
    <row r="410706" customFormat="1"/>
    <row r="410707" customFormat="1"/>
    <row r="410708" customFormat="1"/>
    <row r="410709" customFormat="1"/>
    <row r="410710" customFormat="1"/>
    <row r="410711" customFormat="1"/>
    <row r="410712" customFormat="1"/>
    <row r="410713" customFormat="1"/>
    <row r="410714" customFormat="1"/>
    <row r="410715" customFormat="1"/>
    <row r="410716" customFormat="1"/>
    <row r="410717" customFormat="1"/>
    <row r="410718" customFormat="1"/>
    <row r="410719" customFormat="1"/>
    <row r="410720" customFormat="1"/>
    <row r="410721" customFormat="1"/>
    <row r="410722" customFormat="1"/>
    <row r="410723" customFormat="1"/>
    <row r="410724" customFormat="1"/>
    <row r="410725" customFormat="1"/>
    <row r="410726" customFormat="1"/>
    <row r="410727" customFormat="1"/>
    <row r="410728" customFormat="1"/>
    <row r="410729" customFormat="1"/>
    <row r="410730" customFormat="1"/>
    <row r="410731" customFormat="1"/>
    <row r="410732" customFormat="1"/>
    <row r="410733" customFormat="1"/>
    <row r="410734" customFormat="1"/>
    <row r="410735" customFormat="1"/>
    <row r="410736" customFormat="1"/>
    <row r="410737" customFormat="1"/>
    <row r="410738" customFormat="1"/>
    <row r="410739" customFormat="1"/>
    <row r="410740" customFormat="1"/>
    <row r="410741" customFormat="1"/>
    <row r="410742" customFormat="1"/>
    <row r="410743" customFormat="1"/>
    <row r="410744" customFormat="1"/>
    <row r="410745" customFormat="1"/>
    <row r="410746" customFormat="1"/>
    <row r="410747" customFormat="1"/>
    <row r="410748" customFormat="1"/>
    <row r="410749" customFormat="1"/>
    <row r="410750" customFormat="1"/>
    <row r="410751" customFormat="1"/>
    <row r="410752" customFormat="1"/>
    <row r="410753" customFormat="1"/>
    <row r="410754" customFormat="1"/>
    <row r="410755" customFormat="1"/>
    <row r="410756" customFormat="1"/>
    <row r="410757" customFormat="1"/>
    <row r="410758" customFormat="1"/>
    <row r="410759" customFormat="1"/>
    <row r="410760" customFormat="1"/>
    <row r="410761" customFormat="1"/>
    <row r="410762" customFormat="1"/>
    <row r="410763" customFormat="1"/>
    <row r="410764" customFormat="1"/>
    <row r="410765" customFormat="1"/>
    <row r="410766" customFormat="1"/>
    <row r="410767" customFormat="1"/>
    <row r="410768" customFormat="1"/>
    <row r="410769" customFormat="1"/>
    <row r="410770" customFormat="1"/>
    <row r="410771" customFormat="1"/>
    <row r="410772" customFormat="1"/>
    <row r="410773" customFormat="1"/>
    <row r="410774" customFormat="1"/>
    <row r="410775" customFormat="1"/>
    <row r="410776" customFormat="1"/>
    <row r="410777" customFormat="1"/>
    <row r="410778" customFormat="1"/>
    <row r="410779" customFormat="1"/>
    <row r="410780" customFormat="1"/>
    <row r="410781" customFormat="1"/>
    <row r="410782" customFormat="1"/>
    <row r="410783" customFormat="1"/>
    <row r="410784" customFormat="1"/>
    <row r="410785" customFormat="1"/>
    <row r="410786" customFormat="1"/>
    <row r="410787" customFormat="1"/>
    <row r="410788" customFormat="1"/>
    <row r="410789" customFormat="1"/>
    <row r="410790" customFormat="1"/>
    <row r="410791" customFormat="1"/>
    <row r="410792" customFormat="1"/>
    <row r="410793" customFormat="1"/>
    <row r="410794" customFormat="1"/>
    <row r="410795" customFormat="1"/>
    <row r="410796" customFormat="1"/>
    <row r="410797" customFormat="1"/>
    <row r="410798" customFormat="1"/>
    <row r="410799" customFormat="1"/>
    <row r="410800" customFormat="1"/>
    <row r="410801" customFormat="1"/>
    <row r="410802" customFormat="1"/>
    <row r="410803" customFormat="1"/>
    <row r="410804" customFormat="1"/>
    <row r="410805" customFormat="1"/>
    <row r="410806" customFormat="1"/>
    <row r="410807" customFormat="1"/>
    <row r="410808" customFormat="1"/>
    <row r="410809" customFormat="1"/>
    <row r="410810" customFormat="1"/>
    <row r="410811" customFormat="1"/>
    <row r="410812" customFormat="1"/>
    <row r="410813" customFormat="1"/>
    <row r="410814" customFormat="1"/>
    <row r="410815" customFormat="1"/>
    <row r="410816" customFormat="1"/>
    <row r="410817" customFormat="1"/>
    <row r="410818" customFormat="1"/>
    <row r="410819" customFormat="1"/>
    <row r="410820" customFormat="1"/>
    <row r="410821" customFormat="1"/>
    <row r="410822" customFormat="1"/>
    <row r="410823" customFormat="1"/>
    <row r="410824" customFormat="1"/>
    <row r="410825" customFormat="1"/>
    <row r="410826" customFormat="1"/>
    <row r="410827" customFormat="1"/>
    <row r="410828" customFormat="1"/>
    <row r="410829" customFormat="1"/>
    <row r="410830" customFormat="1"/>
    <row r="410831" customFormat="1"/>
    <row r="410832" customFormat="1"/>
    <row r="410833" customFormat="1"/>
    <row r="410834" customFormat="1"/>
    <row r="410835" customFormat="1"/>
    <row r="410836" customFormat="1"/>
    <row r="410837" customFormat="1"/>
    <row r="410838" customFormat="1"/>
    <row r="410839" customFormat="1"/>
    <row r="410840" customFormat="1"/>
    <row r="410841" customFormat="1"/>
    <row r="410842" customFormat="1"/>
    <row r="410843" customFormat="1"/>
    <row r="410844" customFormat="1"/>
    <row r="410845" customFormat="1"/>
    <row r="410846" customFormat="1"/>
    <row r="410847" customFormat="1"/>
    <row r="410848" customFormat="1"/>
    <row r="410849" customFormat="1"/>
    <row r="410850" customFormat="1"/>
    <row r="410851" customFormat="1"/>
    <row r="410852" customFormat="1"/>
    <row r="410853" customFormat="1"/>
    <row r="410854" customFormat="1"/>
    <row r="410855" customFormat="1"/>
    <row r="410856" customFormat="1"/>
    <row r="410857" customFormat="1"/>
    <row r="410858" customFormat="1"/>
    <row r="410859" customFormat="1"/>
    <row r="410860" customFormat="1"/>
    <row r="410861" customFormat="1"/>
    <row r="410862" customFormat="1"/>
    <row r="410863" customFormat="1"/>
    <row r="410864" customFormat="1"/>
    <row r="410865" customFormat="1"/>
    <row r="410866" customFormat="1"/>
    <row r="410867" customFormat="1"/>
    <row r="410868" customFormat="1"/>
    <row r="410869" customFormat="1"/>
    <row r="410870" customFormat="1"/>
    <row r="410871" customFormat="1"/>
    <row r="410872" customFormat="1"/>
    <row r="410873" customFormat="1"/>
    <row r="410874" customFormat="1"/>
    <row r="410875" customFormat="1"/>
    <row r="410876" customFormat="1"/>
    <row r="410877" customFormat="1"/>
    <row r="410878" customFormat="1"/>
    <row r="410879" customFormat="1"/>
    <row r="410880" customFormat="1"/>
    <row r="410881" customFormat="1"/>
    <row r="410882" customFormat="1"/>
    <row r="410883" customFormat="1"/>
    <row r="410884" customFormat="1"/>
    <row r="410885" customFormat="1"/>
    <row r="410886" customFormat="1"/>
    <row r="410887" customFormat="1"/>
    <row r="410888" customFormat="1"/>
    <row r="410889" customFormat="1"/>
    <row r="410890" customFormat="1"/>
    <row r="410891" customFormat="1"/>
    <row r="410892" customFormat="1"/>
    <row r="410893" customFormat="1"/>
    <row r="410894" customFormat="1"/>
    <row r="410895" customFormat="1"/>
    <row r="410896" customFormat="1"/>
    <row r="410897" customFormat="1"/>
    <row r="410898" customFormat="1"/>
    <row r="410899" customFormat="1"/>
    <row r="410900" customFormat="1"/>
    <row r="410901" customFormat="1"/>
    <row r="410902" customFormat="1"/>
    <row r="410903" customFormat="1"/>
    <row r="410904" customFormat="1"/>
    <row r="410905" customFormat="1"/>
    <row r="410906" customFormat="1"/>
    <row r="410907" customFormat="1"/>
    <row r="410908" customFormat="1"/>
    <row r="410909" customFormat="1"/>
    <row r="410910" customFormat="1"/>
    <row r="410911" customFormat="1"/>
    <row r="410912" customFormat="1"/>
    <row r="410913" customFormat="1"/>
    <row r="410914" customFormat="1"/>
    <row r="410915" customFormat="1"/>
    <row r="410916" customFormat="1"/>
    <row r="410917" customFormat="1"/>
    <row r="410918" customFormat="1"/>
    <row r="410919" customFormat="1"/>
    <row r="410920" customFormat="1"/>
    <row r="410921" customFormat="1"/>
    <row r="410922" customFormat="1"/>
    <row r="410923" customFormat="1"/>
    <row r="410924" customFormat="1"/>
    <row r="410925" customFormat="1"/>
    <row r="410926" customFormat="1"/>
    <row r="410927" customFormat="1"/>
    <row r="410928" customFormat="1"/>
    <row r="410929" customFormat="1"/>
    <row r="410930" customFormat="1"/>
    <row r="410931" customFormat="1"/>
    <row r="410932" customFormat="1"/>
    <row r="410933" customFormat="1"/>
    <row r="410934" customFormat="1"/>
    <row r="410935" customFormat="1"/>
    <row r="410936" customFormat="1"/>
    <row r="410937" customFormat="1"/>
    <row r="410938" customFormat="1"/>
    <row r="410939" customFormat="1"/>
    <row r="410940" customFormat="1"/>
    <row r="410941" customFormat="1"/>
    <row r="410942" customFormat="1"/>
    <row r="410943" customFormat="1"/>
    <row r="410944" customFormat="1"/>
    <row r="410945" customFormat="1"/>
    <row r="410946" customFormat="1"/>
    <row r="410947" customFormat="1"/>
    <row r="410948" customFormat="1"/>
    <row r="410949" customFormat="1"/>
    <row r="410950" customFormat="1"/>
    <row r="410951" customFormat="1"/>
    <row r="410952" customFormat="1"/>
    <row r="410953" customFormat="1"/>
    <row r="410954" customFormat="1"/>
    <row r="410955" customFormat="1"/>
    <row r="410956" customFormat="1"/>
    <row r="410957" customFormat="1"/>
    <row r="410958" customFormat="1"/>
    <row r="410959" customFormat="1"/>
    <row r="410960" customFormat="1"/>
    <row r="410961" customFormat="1"/>
    <row r="410962" customFormat="1"/>
    <row r="410963" customFormat="1"/>
    <row r="410964" customFormat="1"/>
    <row r="410965" customFormat="1"/>
    <row r="410966" customFormat="1"/>
    <row r="410967" customFormat="1"/>
    <row r="410968" customFormat="1"/>
    <row r="410969" customFormat="1"/>
    <row r="410970" customFormat="1"/>
    <row r="410971" customFormat="1"/>
    <row r="410972" customFormat="1"/>
    <row r="410973" customFormat="1"/>
    <row r="410974" customFormat="1"/>
    <row r="410975" customFormat="1"/>
    <row r="410976" customFormat="1"/>
    <row r="410977" customFormat="1"/>
    <row r="410978" customFormat="1"/>
    <row r="410979" customFormat="1"/>
    <row r="410980" customFormat="1"/>
    <row r="410981" customFormat="1"/>
    <row r="410982" customFormat="1"/>
    <row r="410983" customFormat="1"/>
    <row r="410984" customFormat="1"/>
    <row r="410985" customFormat="1"/>
    <row r="410986" customFormat="1"/>
    <row r="410987" customFormat="1"/>
    <row r="410988" customFormat="1"/>
    <row r="410989" customFormat="1"/>
    <row r="410990" customFormat="1"/>
    <row r="410991" customFormat="1"/>
    <row r="410992" customFormat="1"/>
    <row r="410993" customFormat="1"/>
    <row r="410994" customFormat="1"/>
    <row r="410995" customFormat="1"/>
    <row r="410996" customFormat="1"/>
    <row r="410997" customFormat="1"/>
    <row r="410998" customFormat="1"/>
    <row r="410999" customFormat="1"/>
    <row r="411000" customFormat="1"/>
    <row r="411001" customFormat="1"/>
    <row r="411002" customFormat="1"/>
    <row r="411003" customFormat="1"/>
    <row r="411004" customFormat="1"/>
    <row r="411005" customFormat="1"/>
    <row r="411006" customFormat="1"/>
    <row r="411007" customFormat="1"/>
    <row r="411008" customFormat="1"/>
    <row r="411009" customFormat="1"/>
    <row r="411010" customFormat="1"/>
    <row r="411011" customFormat="1"/>
    <row r="411012" customFormat="1"/>
    <row r="411013" customFormat="1"/>
    <row r="411014" customFormat="1"/>
    <row r="411015" customFormat="1"/>
    <row r="411016" customFormat="1"/>
    <row r="411017" customFormat="1"/>
    <row r="411018" customFormat="1"/>
    <row r="411019" customFormat="1"/>
    <row r="411020" customFormat="1"/>
    <row r="411021" customFormat="1"/>
    <row r="411022" customFormat="1"/>
    <row r="411023" customFormat="1"/>
    <row r="411024" customFormat="1"/>
    <row r="411025" customFormat="1"/>
    <row r="411026" customFormat="1"/>
    <row r="411027" customFormat="1"/>
    <row r="411028" customFormat="1"/>
    <row r="411029" customFormat="1"/>
    <row r="411030" customFormat="1"/>
    <row r="411031" customFormat="1"/>
    <row r="411032" customFormat="1"/>
    <row r="411033" customFormat="1"/>
    <row r="411034" customFormat="1"/>
    <row r="411035" customFormat="1"/>
    <row r="411036" customFormat="1"/>
    <row r="411037" customFormat="1"/>
    <row r="411038" customFormat="1"/>
    <row r="411039" customFormat="1"/>
    <row r="411040" customFormat="1"/>
    <row r="411041" customFormat="1"/>
    <row r="411042" customFormat="1"/>
    <row r="411043" customFormat="1"/>
    <row r="411044" customFormat="1"/>
    <row r="411045" customFormat="1"/>
    <row r="411046" customFormat="1"/>
    <row r="411047" customFormat="1"/>
    <row r="411048" customFormat="1"/>
    <row r="411049" customFormat="1"/>
    <row r="411050" customFormat="1"/>
    <row r="411051" customFormat="1"/>
    <row r="411052" customFormat="1"/>
    <row r="411053" customFormat="1"/>
    <row r="411054" customFormat="1"/>
    <row r="411055" customFormat="1"/>
    <row r="411056" customFormat="1"/>
    <row r="411057" customFormat="1"/>
    <row r="411058" customFormat="1"/>
    <row r="411059" customFormat="1"/>
    <row r="411060" customFormat="1"/>
    <row r="411061" customFormat="1"/>
    <row r="411062" customFormat="1"/>
    <row r="411063" customFormat="1"/>
    <row r="411064" customFormat="1"/>
    <row r="411065" customFormat="1"/>
    <row r="411066" customFormat="1"/>
    <row r="411067" customFormat="1"/>
    <row r="411068" customFormat="1"/>
    <row r="411069" customFormat="1"/>
    <row r="411070" customFormat="1"/>
    <row r="411071" customFormat="1"/>
    <row r="411072" customFormat="1"/>
    <row r="411073" customFormat="1"/>
    <row r="411074" customFormat="1"/>
    <row r="411075" customFormat="1"/>
    <row r="411076" customFormat="1"/>
    <row r="411077" customFormat="1"/>
    <row r="411078" customFormat="1"/>
    <row r="411079" customFormat="1"/>
    <row r="411080" customFormat="1"/>
    <row r="411081" customFormat="1"/>
    <row r="411082" customFormat="1"/>
    <row r="411083" customFormat="1"/>
    <row r="411084" customFormat="1"/>
    <row r="411085" customFormat="1"/>
    <row r="411086" customFormat="1"/>
    <row r="411087" customFormat="1"/>
    <row r="411088" customFormat="1"/>
    <row r="411089" customFormat="1"/>
    <row r="411090" customFormat="1"/>
    <row r="411091" customFormat="1"/>
    <row r="411092" customFormat="1"/>
    <row r="411093" customFormat="1"/>
    <row r="411094" customFormat="1"/>
    <row r="411095" customFormat="1"/>
    <row r="411096" customFormat="1"/>
    <row r="411097" customFormat="1"/>
    <row r="411098" customFormat="1"/>
    <row r="411099" customFormat="1"/>
    <row r="411100" customFormat="1"/>
    <row r="411101" customFormat="1"/>
    <row r="411102" customFormat="1"/>
    <row r="411103" customFormat="1"/>
    <row r="411104" customFormat="1"/>
    <row r="411105" customFormat="1"/>
    <row r="411106" customFormat="1"/>
    <row r="411107" customFormat="1"/>
    <row r="411108" customFormat="1"/>
    <row r="411109" customFormat="1"/>
    <row r="411110" customFormat="1"/>
    <row r="411111" customFormat="1"/>
    <row r="411112" customFormat="1"/>
    <row r="411113" customFormat="1"/>
    <row r="411114" customFormat="1"/>
    <row r="411115" customFormat="1"/>
    <row r="411116" customFormat="1"/>
    <row r="411117" customFormat="1"/>
    <row r="411118" customFormat="1"/>
    <row r="411119" customFormat="1"/>
    <row r="411120" customFormat="1"/>
    <row r="411121" customFormat="1"/>
    <row r="411122" customFormat="1"/>
    <row r="411123" customFormat="1"/>
    <row r="411124" customFormat="1"/>
    <row r="411125" customFormat="1"/>
    <row r="411126" customFormat="1"/>
    <row r="411127" customFormat="1"/>
    <row r="411128" customFormat="1"/>
    <row r="411129" customFormat="1"/>
    <row r="411130" customFormat="1"/>
    <row r="411131" customFormat="1"/>
    <row r="411132" customFormat="1"/>
    <row r="411133" customFormat="1"/>
    <row r="411134" customFormat="1"/>
    <row r="411135" customFormat="1"/>
    <row r="411136" customFormat="1"/>
    <row r="411137" customFormat="1"/>
    <row r="411138" customFormat="1"/>
    <row r="411139" customFormat="1"/>
    <row r="411140" customFormat="1"/>
    <row r="411141" customFormat="1"/>
    <row r="411142" customFormat="1"/>
    <row r="411143" customFormat="1"/>
    <row r="411144" customFormat="1"/>
    <row r="411145" customFormat="1"/>
    <row r="411146" customFormat="1"/>
    <row r="411147" customFormat="1"/>
    <row r="411148" customFormat="1"/>
    <row r="411149" customFormat="1"/>
    <row r="411150" customFormat="1"/>
    <row r="411151" customFormat="1"/>
    <row r="411152" customFormat="1"/>
    <row r="411153" customFormat="1"/>
    <row r="411154" customFormat="1"/>
    <row r="411155" customFormat="1"/>
    <row r="411156" customFormat="1"/>
    <row r="411157" customFormat="1"/>
    <row r="411158" customFormat="1"/>
    <row r="411159" customFormat="1"/>
    <row r="411160" customFormat="1"/>
    <row r="411161" customFormat="1"/>
    <row r="411162" customFormat="1"/>
    <row r="411163" customFormat="1"/>
    <row r="411164" customFormat="1"/>
    <row r="411165" customFormat="1"/>
    <row r="411166" customFormat="1"/>
    <row r="411167" customFormat="1"/>
    <row r="411168" customFormat="1"/>
    <row r="411169" customFormat="1"/>
    <row r="411170" customFormat="1"/>
    <row r="411171" customFormat="1"/>
    <row r="411172" customFormat="1"/>
    <row r="411173" customFormat="1"/>
    <row r="411174" customFormat="1"/>
    <row r="411175" customFormat="1"/>
    <row r="411176" customFormat="1"/>
    <row r="411177" customFormat="1"/>
    <row r="411178" customFormat="1"/>
    <row r="411179" customFormat="1"/>
    <row r="411180" customFormat="1"/>
    <row r="411181" customFormat="1"/>
    <row r="411182" customFormat="1"/>
    <row r="411183" customFormat="1"/>
    <row r="411184" customFormat="1"/>
    <row r="411185" customFormat="1"/>
    <row r="411186" customFormat="1"/>
    <row r="411187" customFormat="1"/>
    <row r="411188" customFormat="1"/>
    <row r="411189" customFormat="1"/>
    <row r="411190" customFormat="1"/>
    <row r="411191" customFormat="1"/>
    <row r="411192" customFormat="1"/>
    <row r="411193" customFormat="1"/>
    <row r="411194" customFormat="1"/>
    <row r="411195" customFormat="1"/>
    <row r="411196" customFormat="1"/>
    <row r="411197" customFormat="1"/>
    <row r="411198" customFormat="1"/>
    <row r="411199" customFormat="1"/>
    <row r="411200" customFormat="1"/>
    <row r="411201" customFormat="1"/>
    <row r="411202" customFormat="1"/>
    <row r="411203" customFormat="1"/>
    <row r="411204" customFormat="1"/>
    <row r="411205" customFormat="1"/>
    <row r="411206" customFormat="1"/>
    <row r="411207" customFormat="1"/>
    <row r="411208" customFormat="1"/>
    <row r="411209" customFormat="1"/>
    <row r="411210" customFormat="1"/>
    <row r="411211" customFormat="1"/>
    <row r="411212" customFormat="1"/>
    <row r="411213" customFormat="1"/>
    <row r="411214" customFormat="1"/>
    <row r="411215" customFormat="1"/>
    <row r="411216" customFormat="1"/>
    <row r="411217" customFormat="1"/>
    <row r="411218" customFormat="1"/>
    <row r="411219" customFormat="1"/>
    <row r="411220" customFormat="1"/>
    <row r="411221" customFormat="1"/>
    <row r="411222" customFormat="1"/>
    <row r="411223" customFormat="1"/>
    <row r="411224" customFormat="1"/>
    <row r="411225" customFormat="1"/>
    <row r="411226" customFormat="1"/>
    <row r="411227" customFormat="1"/>
    <row r="411228" customFormat="1"/>
    <row r="411229" customFormat="1"/>
    <row r="411230" customFormat="1"/>
    <row r="411231" customFormat="1"/>
    <row r="411232" customFormat="1"/>
    <row r="411233" customFormat="1"/>
    <row r="411234" customFormat="1"/>
    <row r="411235" customFormat="1"/>
    <row r="411236" customFormat="1"/>
    <row r="411237" customFormat="1"/>
    <row r="411238" customFormat="1"/>
    <row r="411239" customFormat="1"/>
    <row r="411240" customFormat="1"/>
    <row r="411241" customFormat="1"/>
    <row r="411242" customFormat="1"/>
    <row r="411243" customFormat="1"/>
    <row r="411244" customFormat="1"/>
    <row r="411245" customFormat="1"/>
    <row r="411246" customFormat="1"/>
    <row r="411247" customFormat="1"/>
    <row r="411248" customFormat="1"/>
    <row r="411249" customFormat="1"/>
    <row r="411250" customFormat="1"/>
    <row r="411251" customFormat="1"/>
    <row r="411252" customFormat="1"/>
    <row r="411253" customFormat="1"/>
    <row r="411254" customFormat="1"/>
    <row r="411255" customFormat="1"/>
    <row r="411256" customFormat="1"/>
    <row r="411257" customFormat="1"/>
    <row r="411258" customFormat="1"/>
    <row r="411259" customFormat="1"/>
    <row r="411260" customFormat="1"/>
    <row r="411261" customFormat="1"/>
    <row r="411262" customFormat="1"/>
    <row r="411263" customFormat="1"/>
    <row r="411264" customFormat="1"/>
    <row r="411265" customFormat="1"/>
    <row r="411266" customFormat="1"/>
    <row r="411267" customFormat="1"/>
    <row r="411268" customFormat="1"/>
    <row r="411269" customFormat="1"/>
    <row r="411270" customFormat="1"/>
    <row r="411271" customFormat="1"/>
    <row r="411272" customFormat="1"/>
    <row r="411273" customFormat="1"/>
    <row r="411274" customFormat="1"/>
    <row r="411275" customFormat="1"/>
    <row r="411276" customFormat="1"/>
    <row r="411277" customFormat="1"/>
    <row r="411278" customFormat="1"/>
    <row r="411279" customFormat="1"/>
    <row r="411280" customFormat="1"/>
    <row r="411281" customFormat="1"/>
    <row r="411282" customFormat="1"/>
    <row r="411283" customFormat="1"/>
    <row r="411284" customFormat="1"/>
    <row r="411285" customFormat="1"/>
    <row r="411286" customFormat="1"/>
    <row r="411287" customFormat="1"/>
    <row r="411288" customFormat="1"/>
    <row r="411289" customFormat="1"/>
    <row r="411290" customFormat="1"/>
    <row r="411291" customFormat="1"/>
    <row r="411292" customFormat="1"/>
    <row r="411293" customFormat="1"/>
    <row r="411294" customFormat="1"/>
    <row r="411295" customFormat="1"/>
    <row r="411296" customFormat="1"/>
    <row r="411297" customFormat="1"/>
    <row r="411298" customFormat="1"/>
    <row r="411299" customFormat="1"/>
    <row r="411300" customFormat="1"/>
    <row r="411301" customFormat="1"/>
    <row r="411302" customFormat="1"/>
    <row r="411303" customFormat="1"/>
    <row r="411304" customFormat="1"/>
    <row r="411305" customFormat="1"/>
    <row r="411306" customFormat="1"/>
    <row r="411307" customFormat="1"/>
    <row r="411308" customFormat="1"/>
    <row r="411309" customFormat="1"/>
    <row r="411310" customFormat="1"/>
    <row r="411311" customFormat="1"/>
    <row r="411312" customFormat="1"/>
    <row r="411313" customFormat="1"/>
    <row r="411314" customFormat="1"/>
    <row r="411315" customFormat="1"/>
    <row r="411316" customFormat="1"/>
    <row r="411317" customFormat="1"/>
    <row r="411318" customFormat="1"/>
    <row r="411319" customFormat="1"/>
    <row r="411320" customFormat="1"/>
    <row r="411321" customFormat="1"/>
    <row r="411322" customFormat="1"/>
    <row r="411323" customFormat="1"/>
    <row r="411324" customFormat="1"/>
    <row r="411325" customFormat="1"/>
    <row r="411326" customFormat="1"/>
    <row r="411327" customFormat="1"/>
    <row r="411328" customFormat="1"/>
    <row r="411329" customFormat="1"/>
    <row r="411330" customFormat="1"/>
    <row r="411331" customFormat="1"/>
    <row r="411332" customFormat="1"/>
    <row r="411333" customFormat="1"/>
    <row r="411334" customFormat="1"/>
    <row r="411335" customFormat="1"/>
    <row r="411336" customFormat="1"/>
    <row r="411337" customFormat="1"/>
    <row r="411338" customFormat="1"/>
    <row r="411339" customFormat="1"/>
    <row r="411340" customFormat="1"/>
    <row r="411341" customFormat="1"/>
    <row r="411342" customFormat="1"/>
    <row r="411343" customFormat="1"/>
    <row r="411344" customFormat="1"/>
    <row r="411345" customFormat="1"/>
    <row r="411346" customFormat="1"/>
    <row r="411347" customFormat="1"/>
    <row r="411348" customFormat="1"/>
    <row r="411349" customFormat="1"/>
    <row r="411350" customFormat="1"/>
    <row r="411351" customFormat="1"/>
    <row r="411352" customFormat="1"/>
    <row r="411353" customFormat="1"/>
    <row r="411354" customFormat="1"/>
    <row r="411355" customFormat="1"/>
    <row r="411356" customFormat="1"/>
    <row r="411357" customFormat="1"/>
    <row r="411358" customFormat="1"/>
    <row r="411359" customFormat="1"/>
    <row r="411360" customFormat="1"/>
    <row r="411361" customFormat="1"/>
    <row r="411362" customFormat="1"/>
    <row r="411363" customFormat="1"/>
    <row r="411364" customFormat="1"/>
    <row r="411365" customFormat="1"/>
    <row r="411366" customFormat="1"/>
    <row r="411367" customFormat="1"/>
    <row r="411368" customFormat="1"/>
    <row r="411369" customFormat="1"/>
    <row r="411370" customFormat="1"/>
    <row r="411371" customFormat="1"/>
    <row r="411372" customFormat="1"/>
    <row r="411373" customFormat="1"/>
    <row r="411374" customFormat="1"/>
    <row r="411375" customFormat="1"/>
    <row r="411376" customFormat="1"/>
    <row r="411377" customFormat="1"/>
    <row r="411378" customFormat="1"/>
    <row r="411379" customFormat="1"/>
    <row r="411380" customFormat="1"/>
    <row r="411381" customFormat="1"/>
    <row r="411382" customFormat="1"/>
    <row r="411383" customFormat="1"/>
    <row r="411384" customFormat="1"/>
    <row r="411385" customFormat="1"/>
    <row r="411386" customFormat="1"/>
    <row r="411387" customFormat="1"/>
    <row r="411388" customFormat="1"/>
    <row r="411389" customFormat="1"/>
    <row r="411390" customFormat="1"/>
    <row r="411391" customFormat="1"/>
    <row r="411392" customFormat="1"/>
    <row r="411393" customFormat="1"/>
    <row r="411394" customFormat="1"/>
    <row r="411395" customFormat="1"/>
    <row r="411396" customFormat="1"/>
    <row r="411397" customFormat="1"/>
    <row r="411398" customFormat="1"/>
    <row r="411399" customFormat="1"/>
    <row r="411400" customFormat="1"/>
    <row r="411401" customFormat="1"/>
    <row r="411402" customFormat="1"/>
    <row r="411403" customFormat="1"/>
    <row r="411404" customFormat="1"/>
    <row r="411405" customFormat="1"/>
    <row r="411406" customFormat="1"/>
    <row r="411407" customFormat="1"/>
    <row r="411408" customFormat="1"/>
    <row r="411409" customFormat="1"/>
    <row r="411410" customFormat="1"/>
    <row r="411411" customFormat="1"/>
    <row r="411412" customFormat="1"/>
    <row r="411413" customFormat="1"/>
    <row r="411414" customFormat="1"/>
    <row r="411415" customFormat="1"/>
    <row r="411416" customFormat="1"/>
    <row r="411417" customFormat="1"/>
    <row r="411418" customFormat="1"/>
    <row r="411419" customFormat="1"/>
    <row r="411420" customFormat="1"/>
    <row r="411421" customFormat="1"/>
    <row r="411422" customFormat="1"/>
    <row r="411423" customFormat="1"/>
    <row r="411424" customFormat="1"/>
    <row r="411425" customFormat="1"/>
    <row r="411426" customFormat="1"/>
    <row r="411427" customFormat="1"/>
    <row r="411428" customFormat="1"/>
    <row r="411429" customFormat="1"/>
    <row r="411430" customFormat="1"/>
    <row r="411431" customFormat="1"/>
    <row r="411432" customFormat="1"/>
    <row r="411433" customFormat="1"/>
    <row r="411434" customFormat="1"/>
    <row r="411435" customFormat="1"/>
    <row r="411436" customFormat="1"/>
    <row r="411437" customFormat="1"/>
    <row r="411438" customFormat="1"/>
    <row r="411439" customFormat="1"/>
    <row r="411440" customFormat="1"/>
    <row r="411441" customFormat="1"/>
    <row r="411442" customFormat="1"/>
    <row r="411443" customFormat="1"/>
    <row r="411444" customFormat="1"/>
    <row r="411445" customFormat="1"/>
    <row r="411446" customFormat="1"/>
    <row r="411447" customFormat="1"/>
    <row r="411448" customFormat="1"/>
    <row r="411449" customFormat="1"/>
    <row r="411450" customFormat="1"/>
    <row r="411451" customFormat="1"/>
    <row r="411452" customFormat="1"/>
    <row r="411453" customFormat="1"/>
    <row r="411454" customFormat="1"/>
    <row r="411455" customFormat="1"/>
    <row r="411456" customFormat="1"/>
    <row r="411457" customFormat="1"/>
    <row r="411458" customFormat="1"/>
    <row r="411459" customFormat="1"/>
    <row r="411460" customFormat="1"/>
    <row r="411461" customFormat="1"/>
    <row r="411462" customFormat="1"/>
    <row r="411463" customFormat="1"/>
    <row r="411464" customFormat="1"/>
    <row r="411465" customFormat="1"/>
    <row r="411466" customFormat="1"/>
    <row r="411467" customFormat="1"/>
    <row r="411468" customFormat="1"/>
    <row r="411469" customFormat="1"/>
    <row r="411470" customFormat="1"/>
    <row r="411471" customFormat="1"/>
    <row r="411472" customFormat="1"/>
    <row r="411473" customFormat="1"/>
    <row r="411474" customFormat="1"/>
    <row r="411475" customFormat="1"/>
    <row r="411476" customFormat="1"/>
    <row r="411477" customFormat="1"/>
    <row r="411478" customFormat="1"/>
    <row r="411479" customFormat="1"/>
    <row r="411480" customFormat="1"/>
    <row r="411481" customFormat="1"/>
    <row r="411482" customFormat="1"/>
    <row r="411483" customFormat="1"/>
    <row r="411484" customFormat="1"/>
    <row r="411485" customFormat="1"/>
    <row r="411486" customFormat="1"/>
    <row r="411487" customFormat="1"/>
    <row r="411488" customFormat="1"/>
    <row r="411489" customFormat="1"/>
    <row r="411490" customFormat="1"/>
    <row r="411491" customFormat="1"/>
    <row r="411492" customFormat="1"/>
    <row r="411493" customFormat="1"/>
    <row r="411494" customFormat="1"/>
    <row r="411495" customFormat="1"/>
    <row r="411496" customFormat="1"/>
    <row r="411497" customFormat="1"/>
    <row r="411498" customFormat="1"/>
    <row r="411499" customFormat="1"/>
    <row r="411500" customFormat="1"/>
    <row r="411501" customFormat="1"/>
    <row r="411502" customFormat="1"/>
    <row r="411503" customFormat="1"/>
    <row r="411504" customFormat="1"/>
    <row r="411505" customFormat="1"/>
    <row r="411506" customFormat="1"/>
    <row r="411507" customFormat="1"/>
    <row r="411508" customFormat="1"/>
    <row r="411509" customFormat="1"/>
    <row r="411510" customFormat="1"/>
    <row r="411511" customFormat="1"/>
    <row r="411512" customFormat="1"/>
    <row r="411513" customFormat="1"/>
    <row r="411514" customFormat="1"/>
    <row r="411515" customFormat="1"/>
    <row r="411516" customFormat="1"/>
    <row r="411517" customFormat="1"/>
    <row r="411518" customFormat="1"/>
    <row r="411519" customFormat="1"/>
    <row r="411520" customFormat="1"/>
    <row r="411521" customFormat="1"/>
    <row r="411522" customFormat="1"/>
    <row r="411523" customFormat="1"/>
    <row r="411524" customFormat="1"/>
    <row r="411525" customFormat="1"/>
    <row r="411526" customFormat="1"/>
    <row r="411527" customFormat="1"/>
    <row r="411528" customFormat="1"/>
    <row r="411529" customFormat="1"/>
    <row r="411530" customFormat="1"/>
    <row r="411531" customFormat="1"/>
    <row r="411532" customFormat="1"/>
    <row r="411533" customFormat="1"/>
    <row r="411534" customFormat="1"/>
    <row r="411535" customFormat="1"/>
    <row r="411536" customFormat="1"/>
    <row r="411537" customFormat="1"/>
    <row r="411538" customFormat="1"/>
    <row r="411539" customFormat="1"/>
    <row r="411540" customFormat="1"/>
    <row r="411541" customFormat="1"/>
    <row r="411542" customFormat="1"/>
    <row r="411543" customFormat="1"/>
    <row r="411544" customFormat="1"/>
    <row r="411545" customFormat="1"/>
    <row r="411546" customFormat="1"/>
    <row r="411547" customFormat="1"/>
    <row r="411548" customFormat="1"/>
    <row r="411549" customFormat="1"/>
    <row r="411550" customFormat="1"/>
    <row r="411551" customFormat="1"/>
    <row r="411552" customFormat="1"/>
    <row r="411553" customFormat="1"/>
    <row r="411554" customFormat="1"/>
    <row r="411555" customFormat="1"/>
    <row r="411556" customFormat="1"/>
    <row r="411557" customFormat="1"/>
    <row r="411558" customFormat="1"/>
    <row r="411559" customFormat="1"/>
    <row r="411560" customFormat="1"/>
    <row r="411561" customFormat="1"/>
    <row r="411562" customFormat="1"/>
    <row r="411563" customFormat="1"/>
    <row r="411564" customFormat="1"/>
    <row r="411565" customFormat="1"/>
    <row r="411566" customFormat="1"/>
    <row r="411567" customFormat="1"/>
    <row r="411568" customFormat="1"/>
    <row r="411569" customFormat="1"/>
    <row r="411570" customFormat="1"/>
    <row r="411571" customFormat="1"/>
    <row r="411572" customFormat="1"/>
    <row r="411573" customFormat="1"/>
    <row r="411574" customFormat="1"/>
    <row r="411575" customFormat="1"/>
    <row r="411576" customFormat="1"/>
    <row r="411577" customFormat="1"/>
    <row r="411578" customFormat="1"/>
    <row r="411579" customFormat="1"/>
    <row r="411580" customFormat="1"/>
    <row r="411581" customFormat="1"/>
    <row r="411582" customFormat="1"/>
    <row r="411583" customFormat="1"/>
    <row r="411584" customFormat="1"/>
    <row r="411585" customFormat="1"/>
    <row r="411586" customFormat="1"/>
    <row r="411587" customFormat="1"/>
    <row r="411588" customFormat="1"/>
    <row r="411589" customFormat="1"/>
    <row r="411590" customFormat="1"/>
    <row r="411591" customFormat="1"/>
    <row r="411592" customFormat="1"/>
    <row r="411593" customFormat="1"/>
    <row r="411594" customFormat="1"/>
    <row r="411595" customFormat="1"/>
    <row r="411596" customFormat="1"/>
    <row r="411597" customFormat="1"/>
    <row r="411598" customFormat="1"/>
    <row r="411599" customFormat="1"/>
    <row r="411600" customFormat="1"/>
    <row r="411601" customFormat="1"/>
    <row r="411602" customFormat="1"/>
    <row r="411603" customFormat="1"/>
    <row r="411604" customFormat="1"/>
    <row r="411605" customFormat="1"/>
    <row r="411606" customFormat="1"/>
    <row r="411607" customFormat="1"/>
    <row r="411608" customFormat="1"/>
    <row r="411609" customFormat="1"/>
    <row r="411610" customFormat="1"/>
    <row r="411611" customFormat="1"/>
    <row r="411612" customFormat="1"/>
    <row r="411613" customFormat="1"/>
    <row r="411614" customFormat="1"/>
    <row r="411615" customFormat="1"/>
    <row r="411616" customFormat="1"/>
    <row r="411617" customFormat="1"/>
    <row r="411618" customFormat="1"/>
    <row r="411619" customFormat="1"/>
    <row r="411620" customFormat="1"/>
    <row r="411621" customFormat="1"/>
    <row r="411622" customFormat="1"/>
    <row r="411623" customFormat="1"/>
    <row r="411624" customFormat="1"/>
    <row r="411625" customFormat="1"/>
    <row r="411626" customFormat="1"/>
    <row r="411627" customFormat="1"/>
    <row r="411628" customFormat="1"/>
    <row r="411629" customFormat="1"/>
    <row r="411630" customFormat="1"/>
    <row r="411631" customFormat="1"/>
    <row r="411632" customFormat="1"/>
    <row r="411633" customFormat="1"/>
    <row r="411634" customFormat="1"/>
    <row r="411635" customFormat="1"/>
    <row r="411636" customFormat="1"/>
    <row r="411637" customFormat="1"/>
    <row r="411638" customFormat="1"/>
    <row r="411639" customFormat="1"/>
    <row r="411640" customFormat="1"/>
    <row r="411641" customFormat="1"/>
    <row r="411642" customFormat="1"/>
    <row r="411643" customFormat="1"/>
    <row r="411644" customFormat="1"/>
    <row r="411645" customFormat="1"/>
    <row r="411646" customFormat="1"/>
    <row r="411647" customFormat="1"/>
    <row r="411648" customFormat="1"/>
    <row r="411649" customFormat="1"/>
    <row r="411650" customFormat="1"/>
    <row r="411651" customFormat="1"/>
    <row r="411652" customFormat="1"/>
    <row r="411653" customFormat="1"/>
    <row r="411654" customFormat="1"/>
    <row r="411655" customFormat="1"/>
    <row r="411656" customFormat="1"/>
    <row r="411657" customFormat="1"/>
    <row r="411658" customFormat="1"/>
    <row r="411659" customFormat="1"/>
    <row r="411660" customFormat="1"/>
    <row r="411661" customFormat="1"/>
    <row r="411662" customFormat="1"/>
    <row r="411663" customFormat="1"/>
    <row r="411664" customFormat="1"/>
    <row r="411665" customFormat="1"/>
    <row r="411666" customFormat="1"/>
    <row r="411667" customFormat="1"/>
    <row r="411668" customFormat="1"/>
    <row r="411669" customFormat="1"/>
    <row r="411670" customFormat="1"/>
    <row r="411671" customFormat="1"/>
    <row r="411672" customFormat="1"/>
    <row r="411673" customFormat="1"/>
    <row r="411674" customFormat="1"/>
    <row r="411675" customFormat="1"/>
    <row r="411676" customFormat="1"/>
    <row r="411677" customFormat="1"/>
    <row r="411678" customFormat="1"/>
    <row r="411679" customFormat="1"/>
    <row r="411680" customFormat="1"/>
    <row r="411681" customFormat="1"/>
    <row r="411682" customFormat="1"/>
    <row r="411683" customFormat="1"/>
    <row r="411684" customFormat="1"/>
    <row r="411685" customFormat="1"/>
    <row r="411686" customFormat="1"/>
    <row r="411687" customFormat="1"/>
    <row r="411688" customFormat="1"/>
    <row r="411689" customFormat="1"/>
    <row r="411690" customFormat="1"/>
    <row r="411691" customFormat="1"/>
    <row r="411692" customFormat="1"/>
    <row r="411693" customFormat="1"/>
    <row r="411694" customFormat="1"/>
    <row r="411695" customFormat="1"/>
    <row r="411696" customFormat="1"/>
    <row r="411697" customFormat="1"/>
    <row r="411698" customFormat="1"/>
    <row r="411699" customFormat="1"/>
    <row r="411700" customFormat="1"/>
    <row r="411701" customFormat="1"/>
    <row r="411702" customFormat="1"/>
    <row r="411703" customFormat="1"/>
    <row r="411704" customFormat="1"/>
    <row r="411705" customFormat="1"/>
    <row r="411706" customFormat="1"/>
    <row r="411707" customFormat="1"/>
    <row r="411708" customFormat="1"/>
    <row r="411709" customFormat="1"/>
    <row r="411710" customFormat="1"/>
    <row r="411711" customFormat="1"/>
    <row r="411712" customFormat="1"/>
    <row r="411713" customFormat="1"/>
    <row r="411714" customFormat="1"/>
    <row r="411715" customFormat="1"/>
    <row r="411716" customFormat="1"/>
    <row r="411717" customFormat="1"/>
    <row r="411718" customFormat="1"/>
    <row r="411719" customFormat="1"/>
    <row r="411720" customFormat="1"/>
    <row r="411721" customFormat="1"/>
    <row r="411722" customFormat="1"/>
    <row r="411723" customFormat="1"/>
    <row r="411724" customFormat="1"/>
    <row r="411725" customFormat="1"/>
    <row r="411726" customFormat="1"/>
    <row r="411727" customFormat="1"/>
    <row r="411728" customFormat="1"/>
    <row r="411729" customFormat="1"/>
    <row r="411730" customFormat="1"/>
    <row r="411731" customFormat="1"/>
    <row r="411732" customFormat="1"/>
    <row r="411733" customFormat="1"/>
    <row r="411734" customFormat="1"/>
    <row r="411735" customFormat="1"/>
    <row r="411736" customFormat="1"/>
    <row r="411737" customFormat="1"/>
    <row r="411738" customFormat="1"/>
    <row r="411739" customFormat="1"/>
    <row r="411740" customFormat="1"/>
    <row r="411741" customFormat="1"/>
    <row r="411742" customFormat="1"/>
    <row r="411743" customFormat="1"/>
    <row r="411744" customFormat="1"/>
    <row r="411745" customFormat="1"/>
    <row r="411746" customFormat="1"/>
    <row r="411747" customFormat="1"/>
    <row r="411748" customFormat="1"/>
    <row r="411749" customFormat="1"/>
    <row r="411750" customFormat="1"/>
    <row r="411751" customFormat="1"/>
    <row r="411752" customFormat="1"/>
    <row r="411753" customFormat="1"/>
    <row r="411754" customFormat="1"/>
    <row r="411755" customFormat="1"/>
    <row r="411756" customFormat="1"/>
    <row r="411757" customFormat="1"/>
    <row r="411758" customFormat="1"/>
    <row r="411759" customFormat="1"/>
    <row r="411760" customFormat="1"/>
    <row r="411761" customFormat="1"/>
    <row r="411762" customFormat="1"/>
    <row r="411763" customFormat="1"/>
    <row r="411764" customFormat="1"/>
    <row r="411765" customFormat="1"/>
    <row r="411766" customFormat="1"/>
    <row r="411767" customFormat="1"/>
    <row r="411768" customFormat="1"/>
    <row r="411769" customFormat="1"/>
    <row r="411770" customFormat="1"/>
    <row r="411771" customFormat="1"/>
    <row r="411772" customFormat="1"/>
    <row r="411773" customFormat="1"/>
    <row r="411774" customFormat="1"/>
    <row r="411775" customFormat="1"/>
    <row r="411776" customFormat="1"/>
    <row r="411777" customFormat="1"/>
    <row r="411778" customFormat="1"/>
    <row r="411779" customFormat="1"/>
    <row r="411780" customFormat="1"/>
    <row r="411781" customFormat="1"/>
    <row r="411782" customFormat="1"/>
    <row r="411783" customFormat="1"/>
    <row r="411784" customFormat="1"/>
    <row r="411785" customFormat="1"/>
    <row r="411786" customFormat="1"/>
    <row r="411787" customFormat="1"/>
    <row r="411788" customFormat="1"/>
    <row r="411789" customFormat="1"/>
    <row r="411790" customFormat="1"/>
    <row r="411791" customFormat="1"/>
    <row r="411792" customFormat="1"/>
    <row r="411793" customFormat="1"/>
    <row r="411794" customFormat="1"/>
    <row r="411795" customFormat="1"/>
    <row r="411796" customFormat="1"/>
    <row r="411797" customFormat="1"/>
    <row r="411798" customFormat="1"/>
    <row r="411799" customFormat="1"/>
    <row r="411800" customFormat="1"/>
    <row r="411801" customFormat="1"/>
    <row r="411802" customFormat="1"/>
    <row r="411803" customFormat="1"/>
    <row r="411804" customFormat="1"/>
    <row r="411805" customFormat="1"/>
    <row r="411806" customFormat="1"/>
    <row r="411807" customFormat="1"/>
    <row r="411808" customFormat="1"/>
    <row r="411809" customFormat="1"/>
    <row r="411810" customFormat="1"/>
    <row r="411811" customFormat="1"/>
    <row r="411812" customFormat="1"/>
    <row r="411813" customFormat="1"/>
    <row r="411814" customFormat="1"/>
    <row r="411815" customFormat="1"/>
    <row r="411816" customFormat="1"/>
    <row r="411817" customFormat="1"/>
    <row r="411818" customFormat="1"/>
    <row r="411819" customFormat="1"/>
    <row r="411820" customFormat="1"/>
    <row r="411821" customFormat="1"/>
    <row r="411822" customFormat="1"/>
    <row r="411823" customFormat="1"/>
    <row r="411824" customFormat="1"/>
    <row r="411825" customFormat="1"/>
    <row r="411826" customFormat="1"/>
    <row r="411827" customFormat="1"/>
    <row r="411828" customFormat="1"/>
    <row r="411829" customFormat="1"/>
    <row r="411830" customFormat="1"/>
    <row r="411831" customFormat="1"/>
    <row r="411832" customFormat="1"/>
    <row r="411833" customFormat="1"/>
    <row r="411834" customFormat="1"/>
    <row r="411835" customFormat="1"/>
    <row r="411836" customFormat="1"/>
    <row r="411837" customFormat="1"/>
    <row r="411838" customFormat="1"/>
    <row r="411839" customFormat="1"/>
    <row r="411840" customFormat="1"/>
    <row r="411841" customFormat="1"/>
    <row r="411842" customFormat="1"/>
    <row r="411843" customFormat="1"/>
    <row r="411844" customFormat="1"/>
    <row r="411845" customFormat="1"/>
    <row r="411846" customFormat="1"/>
    <row r="411847" customFormat="1"/>
    <row r="411848" customFormat="1"/>
    <row r="411849" customFormat="1"/>
    <row r="411850" customFormat="1"/>
    <row r="411851" customFormat="1"/>
    <row r="411852" customFormat="1"/>
    <row r="411853" customFormat="1"/>
    <row r="411854" customFormat="1"/>
    <row r="411855" customFormat="1"/>
    <row r="411856" customFormat="1"/>
    <row r="411857" customFormat="1"/>
    <row r="411858" customFormat="1"/>
    <row r="411859" customFormat="1"/>
    <row r="411860" customFormat="1"/>
    <row r="411861" customFormat="1"/>
    <row r="411862" customFormat="1"/>
    <row r="411863" customFormat="1"/>
    <row r="411864" customFormat="1"/>
    <row r="411865" customFormat="1"/>
    <row r="411866" customFormat="1"/>
    <row r="411867" customFormat="1"/>
    <row r="411868" customFormat="1"/>
    <row r="411869" customFormat="1"/>
    <row r="411870" customFormat="1"/>
    <row r="411871" customFormat="1"/>
    <row r="411872" customFormat="1"/>
    <row r="411873" customFormat="1"/>
    <row r="411874" customFormat="1"/>
    <row r="411875" customFormat="1"/>
    <row r="411876" customFormat="1"/>
    <row r="411877" customFormat="1"/>
    <row r="411878" customFormat="1"/>
    <row r="411879" customFormat="1"/>
    <row r="411880" customFormat="1"/>
    <row r="411881" customFormat="1"/>
    <row r="411882" customFormat="1"/>
    <row r="411883" customFormat="1"/>
    <row r="411884" customFormat="1"/>
    <row r="411885" customFormat="1"/>
    <row r="411886" customFormat="1"/>
    <row r="411887" customFormat="1"/>
    <row r="411888" customFormat="1"/>
    <row r="411889" customFormat="1"/>
    <row r="411890" customFormat="1"/>
    <row r="411891" customFormat="1"/>
    <row r="411892" customFormat="1"/>
    <row r="411893" customFormat="1"/>
    <row r="411894" customFormat="1"/>
    <row r="411895" customFormat="1"/>
    <row r="411896" customFormat="1"/>
    <row r="411897" customFormat="1"/>
    <row r="411898" customFormat="1"/>
    <row r="411899" customFormat="1"/>
    <row r="411900" customFormat="1"/>
    <row r="411901" customFormat="1"/>
    <row r="411902" customFormat="1"/>
    <row r="411903" customFormat="1"/>
    <row r="411904" customFormat="1"/>
    <row r="411905" customFormat="1"/>
    <row r="411906" customFormat="1"/>
    <row r="411907" customFormat="1"/>
    <row r="411908" customFormat="1"/>
    <row r="411909" customFormat="1"/>
    <row r="411910" customFormat="1"/>
    <row r="411911" customFormat="1"/>
    <row r="411912" customFormat="1"/>
    <row r="411913" customFormat="1"/>
    <row r="411914" customFormat="1"/>
    <row r="411915" customFormat="1"/>
    <row r="411916" customFormat="1"/>
    <row r="411917" customFormat="1"/>
    <row r="411918" customFormat="1"/>
    <row r="411919" customFormat="1"/>
    <row r="411920" customFormat="1"/>
    <row r="411921" customFormat="1"/>
    <row r="411922" customFormat="1"/>
    <row r="411923" customFormat="1"/>
    <row r="411924" customFormat="1"/>
    <row r="411925" customFormat="1"/>
    <row r="411926" customFormat="1"/>
    <row r="411927" customFormat="1"/>
    <row r="411928" customFormat="1"/>
    <row r="411929" customFormat="1"/>
    <row r="411930" customFormat="1"/>
    <row r="411931" customFormat="1"/>
    <row r="411932" customFormat="1"/>
    <row r="411933" customFormat="1"/>
    <row r="411934" customFormat="1"/>
    <row r="411935" customFormat="1"/>
    <row r="411936" customFormat="1"/>
    <row r="411937" customFormat="1"/>
    <row r="411938" customFormat="1"/>
    <row r="411939" customFormat="1"/>
    <row r="411940" customFormat="1"/>
    <row r="411941" customFormat="1"/>
    <row r="411942" customFormat="1"/>
    <row r="411943" customFormat="1"/>
    <row r="411944" customFormat="1"/>
    <row r="411945" customFormat="1"/>
    <row r="411946" customFormat="1"/>
    <row r="411947" customFormat="1"/>
    <row r="411948" customFormat="1"/>
    <row r="411949" customFormat="1"/>
    <row r="411950" customFormat="1"/>
    <row r="411951" customFormat="1"/>
    <row r="411952" customFormat="1"/>
    <row r="411953" customFormat="1"/>
    <row r="411954" customFormat="1"/>
    <row r="411955" customFormat="1"/>
    <row r="411956" customFormat="1"/>
    <row r="411957" customFormat="1"/>
    <row r="411958" customFormat="1"/>
    <row r="411959" customFormat="1"/>
    <row r="411960" customFormat="1"/>
    <row r="411961" customFormat="1"/>
    <row r="411962" customFormat="1"/>
    <row r="411963" customFormat="1"/>
    <row r="411964" customFormat="1"/>
    <row r="411965" customFormat="1"/>
    <row r="411966" customFormat="1"/>
    <row r="411967" customFormat="1"/>
    <row r="411968" customFormat="1"/>
    <row r="411969" customFormat="1"/>
    <row r="411970" customFormat="1"/>
    <row r="411971" customFormat="1"/>
    <row r="411972" customFormat="1"/>
    <row r="411973" customFormat="1"/>
    <row r="411974" customFormat="1"/>
    <row r="411975" customFormat="1"/>
    <row r="411976" customFormat="1"/>
    <row r="411977" customFormat="1"/>
    <row r="411978" customFormat="1"/>
    <row r="411979" customFormat="1"/>
    <row r="411980" customFormat="1"/>
    <row r="411981" customFormat="1"/>
    <row r="411982" customFormat="1"/>
    <row r="411983" customFormat="1"/>
    <row r="411984" customFormat="1"/>
    <row r="411985" customFormat="1"/>
    <row r="411986" customFormat="1"/>
    <row r="411987" customFormat="1"/>
    <row r="411988" customFormat="1"/>
    <row r="411989" customFormat="1"/>
    <row r="411990" customFormat="1"/>
    <row r="411991" customFormat="1"/>
    <row r="411992" customFormat="1"/>
    <row r="411993" customFormat="1"/>
    <row r="411994" customFormat="1"/>
    <row r="411995" customFormat="1"/>
    <row r="411996" customFormat="1"/>
    <row r="411997" customFormat="1"/>
    <row r="411998" customFormat="1"/>
    <row r="411999" customFormat="1"/>
    <row r="412000" customFormat="1"/>
    <row r="412001" customFormat="1"/>
    <row r="412002" customFormat="1"/>
    <row r="412003" customFormat="1"/>
    <row r="412004" customFormat="1"/>
    <row r="412005" customFormat="1"/>
    <row r="412006" customFormat="1"/>
    <row r="412007" customFormat="1"/>
    <row r="412008" customFormat="1"/>
    <row r="412009" customFormat="1"/>
    <row r="412010" customFormat="1"/>
    <row r="412011" customFormat="1"/>
    <row r="412012" customFormat="1"/>
    <row r="412013" customFormat="1"/>
    <row r="412014" customFormat="1"/>
    <row r="412015" customFormat="1"/>
    <row r="412016" customFormat="1"/>
    <row r="412017" customFormat="1"/>
    <row r="412018" customFormat="1"/>
    <row r="412019" customFormat="1"/>
    <row r="412020" customFormat="1"/>
    <row r="412021" customFormat="1"/>
    <row r="412022" customFormat="1"/>
    <row r="412023" customFormat="1"/>
    <row r="412024" customFormat="1"/>
    <row r="412025" customFormat="1"/>
    <row r="412026" customFormat="1"/>
    <row r="412027" customFormat="1"/>
    <row r="412028" customFormat="1"/>
    <row r="412029" customFormat="1"/>
    <row r="412030" customFormat="1"/>
    <row r="412031" customFormat="1"/>
    <row r="412032" customFormat="1"/>
    <row r="412033" customFormat="1"/>
    <row r="412034" customFormat="1"/>
    <row r="412035" customFormat="1"/>
    <row r="412036" customFormat="1"/>
    <row r="412037" customFormat="1"/>
    <row r="412038" customFormat="1"/>
    <row r="412039" customFormat="1"/>
    <row r="412040" customFormat="1"/>
    <row r="412041" customFormat="1"/>
    <row r="412042" customFormat="1"/>
    <row r="412043" customFormat="1"/>
    <row r="412044" customFormat="1"/>
    <row r="412045" customFormat="1"/>
    <row r="412046" customFormat="1"/>
    <row r="412047" customFormat="1"/>
    <row r="412048" customFormat="1"/>
    <row r="412049" customFormat="1"/>
    <row r="412050" customFormat="1"/>
    <row r="412051" customFormat="1"/>
    <row r="412052" customFormat="1"/>
    <row r="412053" customFormat="1"/>
    <row r="412054" customFormat="1"/>
    <row r="412055" customFormat="1"/>
    <row r="412056" customFormat="1"/>
    <row r="412057" customFormat="1"/>
    <row r="412058" customFormat="1"/>
    <row r="412059" customFormat="1"/>
    <row r="412060" customFormat="1"/>
    <row r="412061" customFormat="1"/>
    <row r="412062" customFormat="1"/>
    <row r="412063" customFormat="1"/>
    <row r="412064" customFormat="1"/>
    <row r="412065" customFormat="1"/>
    <row r="412066" customFormat="1"/>
    <row r="412067" customFormat="1"/>
    <row r="412068" customFormat="1"/>
    <row r="412069" customFormat="1"/>
    <row r="412070" customFormat="1"/>
    <row r="412071" customFormat="1"/>
    <row r="412072" customFormat="1"/>
    <row r="412073" customFormat="1"/>
    <row r="412074" customFormat="1"/>
    <row r="412075" customFormat="1"/>
    <row r="412076" customFormat="1"/>
    <row r="412077" customFormat="1"/>
    <row r="412078" customFormat="1"/>
    <row r="412079" customFormat="1"/>
    <row r="412080" customFormat="1"/>
    <row r="412081" customFormat="1"/>
    <row r="412082" customFormat="1"/>
    <row r="412083" customFormat="1"/>
    <row r="412084" customFormat="1"/>
    <row r="412085" customFormat="1"/>
    <row r="412086" customFormat="1"/>
    <row r="412087" customFormat="1"/>
    <row r="412088" customFormat="1"/>
    <row r="412089" customFormat="1"/>
    <row r="412090" customFormat="1"/>
    <row r="412091" customFormat="1"/>
    <row r="412092" customFormat="1"/>
    <row r="412093" customFormat="1"/>
    <row r="412094" customFormat="1"/>
    <row r="412095" customFormat="1"/>
    <row r="412096" customFormat="1"/>
    <row r="412097" customFormat="1"/>
    <row r="412098" customFormat="1"/>
    <row r="412099" customFormat="1"/>
    <row r="412100" customFormat="1"/>
    <row r="412101" customFormat="1"/>
    <row r="412102" customFormat="1"/>
    <row r="412103" customFormat="1"/>
    <row r="412104" customFormat="1"/>
    <row r="412105" customFormat="1"/>
    <row r="412106" customFormat="1"/>
    <row r="412107" customFormat="1"/>
    <row r="412108" customFormat="1"/>
    <row r="412109" customFormat="1"/>
    <row r="412110" customFormat="1"/>
    <row r="412111" customFormat="1"/>
    <row r="412112" customFormat="1"/>
    <row r="412113" customFormat="1"/>
    <row r="412114" customFormat="1"/>
    <row r="412115" customFormat="1"/>
    <row r="412116" customFormat="1"/>
    <row r="412117" customFormat="1"/>
    <row r="412118" customFormat="1"/>
    <row r="412119" customFormat="1"/>
    <row r="412120" customFormat="1"/>
    <row r="412121" customFormat="1"/>
    <row r="412122" customFormat="1"/>
    <row r="412123" customFormat="1"/>
    <row r="412124" customFormat="1"/>
    <row r="412125" customFormat="1"/>
    <row r="412126" customFormat="1"/>
    <row r="412127" customFormat="1"/>
    <row r="412128" customFormat="1"/>
    <row r="412129" customFormat="1"/>
    <row r="412130" customFormat="1"/>
    <row r="412131" customFormat="1"/>
    <row r="412132" customFormat="1"/>
    <row r="412133" customFormat="1"/>
    <row r="412134" customFormat="1"/>
    <row r="412135" customFormat="1"/>
    <row r="412136" customFormat="1"/>
    <row r="412137" customFormat="1"/>
    <row r="412138" customFormat="1"/>
    <row r="412139" customFormat="1"/>
    <row r="412140" customFormat="1"/>
    <row r="412141" customFormat="1"/>
    <row r="412142" customFormat="1"/>
    <row r="412143" customFormat="1"/>
    <row r="412144" customFormat="1"/>
    <row r="412145" customFormat="1"/>
    <row r="412146" customFormat="1"/>
    <row r="412147" customFormat="1"/>
    <row r="412148" customFormat="1"/>
    <row r="412149" customFormat="1"/>
    <row r="412150" customFormat="1"/>
    <row r="412151" customFormat="1"/>
    <row r="412152" customFormat="1"/>
    <row r="412153" customFormat="1"/>
    <row r="412154" customFormat="1"/>
    <row r="412155" customFormat="1"/>
    <row r="412156" customFormat="1"/>
    <row r="412157" customFormat="1"/>
    <row r="412158" customFormat="1"/>
    <row r="412159" customFormat="1"/>
    <row r="412160" customFormat="1"/>
    <row r="412161" customFormat="1"/>
    <row r="412162" customFormat="1"/>
    <row r="412163" customFormat="1"/>
    <row r="412164" customFormat="1"/>
    <row r="412165" customFormat="1"/>
    <row r="412166" customFormat="1"/>
    <row r="412167" customFormat="1"/>
    <row r="412168" customFormat="1"/>
    <row r="412169" customFormat="1"/>
    <row r="412170" customFormat="1"/>
    <row r="412171" customFormat="1"/>
    <row r="412172" customFormat="1"/>
    <row r="412173" customFormat="1"/>
    <row r="412174" customFormat="1"/>
    <row r="412175" customFormat="1"/>
    <row r="412176" customFormat="1"/>
    <row r="412177" customFormat="1"/>
    <row r="412178" customFormat="1"/>
    <row r="412179" customFormat="1"/>
    <row r="412180" customFormat="1"/>
    <row r="412181" customFormat="1"/>
    <row r="412182" customFormat="1"/>
    <row r="412183" customFormat="1"/>
    <row r="412184" customFormat="1"/>
    <row r="412185" customFormat="1"/>
    <row r="412186" customFormat="1"/>
    <row r="412187" customFormat="1"/>
    <row r="412188" customFormat="1"/>
    <row r="412189" customFormat="1"/>
    <row r="412190" customFormat="1"/>
    <row r="412191" customFormat="1"/>
    <row r="412192" customFormat="1"/>
    <row r="412193" customFormat="1"/>
    <row r="412194" customFormat="1"/>
    <row r="412195" customFormat="1"/>
    <row r="412196" customFormat="1"/>
    <row r="412197" customFormat="1"/>
    <row r="412198" customFormat="1"/>
    <row r="412199" customFormat="1"/>
    <row r="412200" customFormat="1"/>
    <row r="412201" customFormat="1"/>
    <row r="412202" customFormat="1"/>
    <row r="412203" customFormat="1"/>
    <row r="412204" customFormat="1"/>
    <row r="412205" customFormat="1"/>
    <row r="412206" customFormat="1"/>
    <row r="412207" customFormat="1"/>
    <row r="412208" customFormat="1"/>
    <row r="412209" customFormat="1"/>
    <row r="412210" customFormat="1"/>
    <row r="412211" customFormat="1"/>
    <row r="412212" customFormat="1"/>
    <row r="412213" customFormat="1"/>
    <row r="412214" customFormat="1"/>
    <row r="412215" customFormat="1"/>
    <row r="412216" customFormat="1"/>
    <row r="412217" customFormat="1"/>
    <row r="412218" customFormat="1"/>
    <row r="412219" customFormat="1"/>
    <row r="412220" customFormat="1"/>
    <row r="412221" customFormat="1"/>
    <row r="412222" customFormat="1"/>
    <row r="412223" customFormat="1"/>
    <row r="412224" customFormat="1"/>
    <row r="412225" customFormat="1"/>
    <row r="412226" customFormat="1"/>
    <row r="412227" customFormat="1"/>
    <row r="412228" customFormat="1"/>
    <row r="412229" customFormat="1"/>
    <row r="412230" customFormat="1"/>
    <row r="412231" customFormat="1"/>
    <row r="412232" customFormat="1"/>
    <row r="412233" customFormat="1"/>
    <row r="412234" customFormat="1"/>
    <row r="412235" customFormat="1"/>
    <row r="412236" customFormat="1"/>
    <row r="412237" customFormat="1"/>
    <row r="412238" customFormat="1"/>
    <row r="412239" customFormat="1"/>
    <row r="412240" customFormat="1"/>
    <row r="412241" customFormat="1"/>
    <row r="412242" customFormat="1"/>
    <row r="412243" customFormat="1"/>
    <row r="412244" customFormat="1"/>
    <row r="412245" customFormat="1"/>
    <row r="412246" customFormat="1"/>
    <row r="412247" customFormat="1"/>
    <row r="412248" customFormat="1"/>
    <row r="412249" customFormat="1"/>
    <row r="412250" customFormat="1"/>
    <row r="412251" customFormat="1"/>
    <row r="412252" customFormat="1"/>
    <row r="412253" customFormat="1"/>
    <row r="412254" customFormat="1"/>
    <row r="412255" customFormat="1"/>
    <row r="412256" customFormat="1"/>
    <row r="412257" customFormat="1"/>
    <row r="412258" customFormat="1"/>
    <row r="412259" customFormat="1"/>
    <row r="412260" customFormat="1"/>
    <row r="412261" customFormat="1"/>
    <row r="412262" customFormat="1"/>
    <row r="412263" customFormat="1"/>
    <row r="412264" customFormat="1"/>
    <row r="412265" customFormat="1"/>
    <row r="412266" customFormat="1"/>
    <row r="412267" customFormat="1"/>
    <row r="412268" customFormat="1"/>
    <row r="412269" customFormat="1"/>
    <row r="412270" customFormat="1"/>
    <row r="412271" customFormat="1"/>
    <row r="412272" customFormat="1"/>
    <row r="412273" customFormat="1"/>
    <row r="412274" customFormat="1"/>
    <row r="412275" customFormat="1"/>
    <row r="412276" customFormat="1"/>
    <row r="412277" customFormat="1"/>
    <row r="412278" customFormat="1"/>
    <row r="412279" customFormat="1"/>
    <row r="412280" customFormat="1"/>
    <row r="412281" customFormat="1"/>
    <row r="412282" customFormat="1"/>
    <row r="412283" customFormat="1"/>
    <row r="412284" customFormat="1"/>
    <row r="412285" customFormat="1"/>
    <row r="412286" customFormat="1"/>
    <row r="412287" customFormat="1"/>
    <row r="412288" customFormat="1"/>
    <row r="412289" customFormat="1"/>
    <row r="412290" customFormat="1"/>
    <row r="412291" customFormat="1"/>
    <row r="412292" customFormat="1"/>
    <row r="412293" customFormat="1"/>
    <row r="412294" customFormat="1"/>
    <row r="412295" customFormat="1"/>
    <row r="412296" customFormat="1"/>
    <row r="412297" customFormat="1"/>
    <row r="412298" customFormat="1"/>
    <row r="412299" customFormat="1"/>
    <row r="412300" customFormat="1"/>
    <row r="412301" customFormat="1"/>
    <row r="412302" customFormat="1"/>
    <row r="412303" customFormat="1"/>
    <row r="412304" customFormat="1"/>
    <row r="412305" customFormat="1"/>
    <row r="412306" customFormat="1"/>
    <row r="412307" customFormat="1"/>
    <row r="412308" customFormat="1"/>
    <row r="412309" customFormat="1"/>
    <row r="412310" customFormat="1"/>
    <row r="412311" customFormat="1"/>
    <row r="412312" customFormat="1"/>
    <row r="412313" customFormat="1"/>
    <row r="412314" customFormat="1"/>
    <row r="412315" customFormat="1"/>
    <row r="412316" customFormat="1"/>
    <row r="412317" customFormat="1"/>
    <row r="412318" customFormat="1"/>
    <row r="412319" customFormat="1"/>
    <row r="412320" customFormat="1"/>
    <row r="412321" customFormat="1"/>
    <row r="412322" customFormat="1"/>
    <row r="412323" customFormat="1"/>
    <row r="412324" customFormat="1"/>
    <row r="412325" customFormat="1"/>
    <row r="412326" customFormat="1"/>
    <row r="412327" customFormat="1"/>
    <row r="412328" customFormat="1"/>
    <row r="412329" customFormat="1"/>
    <row r="412330" customFormat="1"/>
    <row r="412331" customFormat="1"/>
    <row r="412332" customFormat="1"/>
    <row r="412333" customFormat="1"/>
    <row r="412334" customFormat="1"/>
    <row r="412335" customFormat="1"/>
    <row r="412336" customFormat="1"/>
    <row r="412337" customFormat="1"/>
    <row r="412338" customFormat="1"/>
    <row r="412339" customFormat="1"/>
    <row r="412340" customFormat="1"/>
    <row r="412341" customFormat="1"/>
    <row r="412342" customFormat="1"/>
    <row r="412343" customFormat="1"/>
    <row r="412344" customFormat="1"/>
    <row r="412345" customFormat="1"/>
    <row r="412346" customFormat="1"/>
    <row r="412347" customFormat="1"/>
    <row r="412348" customFormat="1"/>
    <row r="412349" customFormat="1"/>
    <row r="412350" customFormat="1"/>
    <row r="412351" customFormat="1"/>
    <row r="412352" customFormat="1"/>
    <row r="412353" customFormat="1"/>
    <row r="412354" customFormat="1"/>
    <row r="412355" customFormat="1"/>
    <row r="412356" customFormat="1"/>
    <row r="412357" customFormat="1"/>
    <row r="412358" customFormat="1"/>
    <row r="412359" customFormat="1"/>
    <row r="412360" customFormat="1"/>
    <row r="412361" customFormat="1"/>
    <row r="412362" customFormat="1"/>
    <row r="412363" customFormat="1"/>
    <row r="412364" customFormat="1"/>
    <row r="412365" customFormat="1"/>
    <row r="412366" customFormat="1"/>
    <row r="412367" customFormat="1"/>
    <row r="412368" customFormat="1"/>
    <row r="412369" customFormat="1"/>
    <row r="412370" customFormat="1"/>
    <row r="412371" customFormat="1"/>
    <row r="412372" customFormat="1"/>
    <row r="412373" customFormat="1"/>
    <row r="412374" customFormat="1"/>
    <row r="412375" customFormat="1"/>
    <row r="412376" customFormat="1"/>
    <row r="412377" customFormat="1"/>
    <row r="412378" customFormat="1"/>
    <row r="412379" customFormat="1"/>
    <row r="412380" customFormat="1"/>
    <row r="412381" customFormat="1"/>
    <row r="412382" customFormat="1"/>
    <row r="412383" customFormat="1"/>
    <row r="412384" customFormat="1"/>
    <row r="412385" customFormat="1"/>
    <row r="412386" customFormat="1"/>
    <row r="412387" customFormat="1"/>
    <row r="412388" customFormat="1"/>
    <row r="412389" customFormat="1"/>
    <row r="412390" customFormat="1"/>
    <row r="412391" customFormat="1"/>
    <row r="412392" customFormat="1"/>
    <row r="412393" customFormat="1"/>
    <row r="412394" customFormat="1"/>
    <row r="412395" customFormat="1"/>
    <row r="412396" customFormat="1"/>
    <row r="412397" customFormat="1"/>
    <row r="412398" customFormat="1"/>
    <row r="412399" customFormat="1"/>
    <row r="412400" customFormat="1"/>
    <row r="412401" customFormat="1"/>
    <row r="412402" customFormat="1"/>
    <row r="412403" customFormat="1"/>
    <row r="412404" customFormat="1"/>
    <row r="412405" customFormat="1"/>
    <row r="412406" customFormat="1"/>
    <row r="412407" customFormat="1"/>
    <row r="412408" customFormat="1"/>
    <row r="412409" customFormat="1"/>
    <row r="412410" customFormat="1"/>
    <row r="412411" customFormat="1"/>
    <row r="412412" customFormat="1"/>
    <row r="412413" customFormat="1"/>
    <row r="412414" customFormat="1"/>
    <row r="412415" customFormat="1"/>
    <row r="412416" customFormat="1"/>
    <row r="412417" customFormat="1"/>
    <row r="412418" customFormat="1"/>
    <row r="412419" customFormat="1"/>
    <row r="412420" customFormat="1"/>
    <row r="412421" customFormat="1"/>
    <row r="412422" customFormat="1"/>
    <row r="412423" customFormat="1"/>
    <row r="412424" customFormat="1"/>
    <row r="412425" customFormat="1"/>
    <row r="412426" customFormat="1"/>
    <row r="412427" customFormat="1"/>
    <row r="412428" customFormat="1"/>
    <row r="412429" customFormat="1"/>
    <row r="412430" customFormat="1"/>
    <row r="412431" customFormat="1"/>
    <row r="412432" customFormat="1"/>
    <row r="412433" customFormat="1"/>
    <row r="412434" customFormat="1"/>
    <row r="412435" customFormat="1"/>
    <row r="412436" customFormat="1"/>
    <row r="412437" customFormat="1"/>
    <row r="412438" customFormat="1"/>
    <row r="412439" customFormat="1"/>
    <row r="412440" customFormat="1"/>
    <row r="412441" customFormat="1"/>
    <row r="412442" customFormat="1"/>
    <row r="412443" customFormat="1"/>
    <row r="412444" customFormat="1"/>
    <row r="412445" customFormat="1"/>
    <row r="412446" customFormat="1"/>
    <row r="412447" customFormat="1"/>
    <row r="412448" customFormat="1"/>
    <row r="412449" customFormat="1"/>
    <row r="412450" customFormat="1"/>
    <row r="412451" customFormat="1"/>
    <row r="412452" customFormat="1"/>
    <row r="412453" customFormat="1"/>
    <row r="412454" customFormat="1"/>
    <row r="412455" customFormat="1"/>
    <row r="412456" customFormat="1"/>
    <row r="412457" customFormat="1"/>
    <row r="412458" customFormat="1"/>
    <row r="412459" customFormat="1"/>
    <row r="412460" customFormat="1"/>
    <row r="412461" customFormat="1"/>
    <row r="412462" customFormat="1"/>
    <row r="412463" customFormat="1"/>
    <row r="412464" customFormat="1"/>
    <row r="412465" customFormat="1"/>
    <row r="412466" customFormat="1"/>
    <row r="412467" customFormat="1"/>
    <row r="412468" customFormat="1"/>
    <row r="412469" customFormat="1"/>
    <row r="412470" customFormat="1"/>
    <row r="412471" customFormat="1"/>
    <row r="412472" customFormat="1"/>
    <row r="412473" customFormat="1"/>
    <row r="412474" customFormat="1"/>
    <row r="412475" customFormat="1"/>
    <row r="412476" customFormat="1"/>
    <row r="412477" customFormat="1"/>
    <row r="412478" customFormat="1"/>
    <row r="412479" customFormat="1"/>
    <row r="412480" customFormat="1"/>
    <row r="412481" customFormat="1"/>
    <row r="412482" customFormat="1"/>
    <row r="412483" customFormat="1"/>
    <row r="412484" customFormat="1"/>
    <row r="412485" customFormat="1"/>
    <row r="412486" customFormat="1"/>
    <row r="412487" customFormat="1"/>
    <row r="412488" customFormat="1"/>
    <row r="412489" customFormat="1"/>
    <row r="412490" customFormat="1"/>
    <row r="412491" customFormat="1"/>
    <row r="412492" customFormat="1"/>
    <row r="412493" customFormat="1"/>
    <row r="412494" customFormat="1"/>
    <row r="412495" customFormat="1"/>
    <row r="412496" customFormat="1"/>
    <row r="412497" customFormat="1"/>
    <row r="412498" customFormat="1"/>
    <row r="412499" customFormat="1"/>
    <row r="412500" customFormat="1"/>
    <row r="412501" customFormat="1"/>
    <row r="412502" customFormat="1"/>
    <row r="412503" customFormat="1"/>
    <row r="412504" customFormat="1"/>
    <row r="412505" customFormat="1"/>
    <row r="412506" customFormat="1"/>
    <row r="412507" customFormat="1"/>
    <row r="412508" customFormat="1"/>
    <row r="412509" customFormat="1"/>
    <row r="412510" customFormat="1"/>
    <row r="412511" customFormat="1"/>
    <row r="412512" customFormat="1"/>
    <row r="412513" customFormat="1"/>
    <row r="412514" customFormat="1"/>
    <row r="412515" customFormat="1"/>
    <row r="412516" customFormat="1"/>
    <row r="412517" customFormat="1"/>
    <row r="412518" customFormat="1"/>
    <row r="412519" customFormat="1"/>
    <row r="412520" customFormat="1"/>
    <row r="412521" customFormat="1"/>
    <row r="412522" customFormat="1"/>
    <row r="412523" customFormat="1"/>
    <row r="412524" customFormat="1"/>
    <row r="412525" customFormat="1"/>
    <row r="412526" customFormat="1"/>
    <row r="412527" customFormat="1"/>
    <row r="412528" customFormat="1"/>
    <row r="412529" customFormat="1"/>
    <row r="412530" customFormat="1"/>
    <row r="412531" customFormat="1"/>
    <row r="412532" customFormat="1"/>
    <row r="412533" customFormat="1"/>
    <row r="412534" customFormat="1"/>
    <row r="412535" customFormat="1"/>
    <row r="412536" customFormat="1"/>
    <row r="412537" customFormat="1"/>
    <row r="412538" customFormat="1"/>
    <row r="412539" customFormat="1"/>
    <row r="412540" customFormat="1"/>
    <row r="412541" customFormat="1"/>
    <row r="412542" customFormat="1"/>
    <row r="412543" customFormat="1"/>
    <row r="412544" customFormat="1"/>
    <row r="412545" customFormat="1"/>
    <row r="412546" customFormat="1"/>
    <row r="412547" customFormat="1"/>
    <row r="412548" customFormat="1"/>
    <row r="412549" customFormat="1"/>
    <row r="412550" customFormat="1"/>
    <row r="412551" customFormat="1"/>
    <row r="412552" customFormat="1"/>
    <row r="412553" customFormat="1"/>
    <row r="412554" customFormat="1"/>
    <row r="412555" customFormat="1"/>
    <row r="412556" customFormat="1"/>
    <row r="412557" customFormat="1"/>
    <row r="412558" customFormat="1"/>
    <row r="412559" customFormat="1"/>
    <row r="412560" customFormat="1"/>
    <row r="412561" customFormat="1"/>
    <row r="412562" customFormat="1"/>
    <row r="412563" customFormat="1"/>
    <row r="412564" customFormat="1"/>
    <row r="412565" customFormat="1"/>
    <row r="412566" customFormat="1"/>
    <row r="412567" customFormat="1"/>
    <row r="412568" customFormat="1"/>
    <row r="412569" customFormat="1"/>
    <row r="412570" customFormat="1"/>
    <row r="412571" customFormat="1"/>
    <row r="412572" customFormat="1"/>
    <row r="412573" customFormat="1"/>
    <row r="412574" customFormat="1"/>
    <row r="412575" customFormat="1"/>
    <row r="412576" customFormat="1"/>
    <row r="412577" customFormat="1"/>
    <row r="412578" customFormat="1"/>
    <row r="412579" customFormat="1"/>
    <row r="412580" customFormat="1"/>
    <row r="412581" customFormat="1"/>
    <row r="412582" customFormat="1"/>
    <row r="412583" customFormat="1"/>
    <row r="412584" customFormat="1"/>
    <row r="412585" customFormat="1"/>
    <row r="412586" customFormat="1"/>
    <row r="412587" customFormat="1"/>
    <row r="412588" customFormat="1"/>
    <row r="412589" customFormat="1"/>
    <row r="412590" customFormat="1"/>
    <row r="412591" customFormat="1"/>
    <row r="412592" customFormat="1"/>
    <row r="412593" customFormat="1"/>
    <row r="412594" customFormat="1"/>
    <row r="412595" customFormat="1"/>
    <row r="412596" customFormat="1"/>
    <row r="412597" customFormat="1"/>
    <row r="412598" customFormat="1"/>
    <row r="412599" customFormat="1"/>
    <row r="412600" customFormat="1"/>
    <row r="412601" customFormat="1"/>
    <row r="412602" customFormat="1"/>
    <row r="412603" customFormat="1"/>
    <row r="412604" customFormat="1"/>
    <row r="412605" customFormat="1"/>
    <row r="412606" customFormat="1"/>
    <row r="412607" customFormat="1"/>
    <row r="412608" customFormat="1"/>
    <row r="412609" customFormat="1"/>
    <row r="412610" customFormat="1"/>
    <row r="412611" customFormat="1"/>
    <row r="412612" customFormat="1"/>
    <row r="412613" customFormat="1"/>
    <row r="412614" customFormat="1"/>
    <row r="412615" customFormat="1"/>
    <row r="412616" customFormat="1"/>
    <row r="412617" customFormat="1"/>
    <row r="412618" customFormat="1"/>
    <row r="412619" customFormat="1"/>
    <row r="412620" customFormat="1"/>
    <row r="412621" customFormat="1"/>
    <row r="412622" customFormat="1"/>
    <row r="412623" customFormat="1"/>
    <row r="412624" customFormat="1"/>
    <row r="412625" customFormat="1"/>
    <row r="412626" customFormat="1"/>
    <row r="412627" customFormat="1"/>
    <row r="412628" customFormat="1"/>
    <row r="412629" customFormat="1"/>
    <row r="412630" customFormat="1"/>
    <row r="412631" customFormat="1"/>
    <row r="412632" customFormat="1"/>
    <row r="412633" customFormat="1"/>
    <row r="412634" customFormat="1"/>
    <row r="412635" customFormat="1"/>
    <row r="412636" customFormat="1"/>
    <row r="412637" customFormat="1"/>
    <row r="412638" customFormat="1"/>
    <row r="412639" customFormat="1"/>
    <row r="412640" customFormat="1"/>
    <row r="412641" customFormat="1"/>
    <row r="412642" customFormat="1"/>
    <row r="412643" customFormat="1"/>
    <row r="412644" customFormat="1"/>
    <row r="412645" customFormat="1"/>
    <row r="412646" customFormat="1"/>
    <row r="412647" customFormat="1"/>
    <row r="412648" customFormat="1"/>
    <row r="412649" customFormat="1"/>
    <row r="412650" customFormat="1"/>
    <row r="412651" customFormat="1"/>
    <row r="412652" customFormat="1"/>
    <row r="412653" customFormat="1"/>
    <row r="412654" customFormat="1"/>
    <row r="412655" customFormat="1"/>
    <row r="412656" customFormat="1"/>
    <row r="412657" customFormat="1"/>
    <row r="412658" customFormat="1"/>
    <row r="412659" customFormat="1"/>
    <row r="412660" customFormat="1"/>
    <row r="412661" customFormat="1"/>
    <row r="412662" customFormat="1"/>
    <row r="412663" customFormat="1"/>
    <row r="412664" customFormat="1"/>
    <row r="412665" customFormat="1"/>
    <row r="412666" customFormat="1"/>
    <row r="412667" customFormat="1"/>
    <row r="412668" customFormat="1"/>
    <row r="412669" customFormat="1"/>
    <row r="412670" customFormat="1"/>
    <row r="412671" customFormat="1"/>
    <row r="412672" customFormat="1"/>
    <row r="412673" customFormat="1"/>
    <row r="412674" customFormat="1"/>
    <row r="412675" customFormat="1"/>
    <row r="412676" customFormat="1"/>
    <row r="412677" customFormat="1"/>
    <row r="412678" customFormat="1"/>
    <row r="412679" customFormat="1"/>
    <row r="412680" customFormat="1"/>
    <row r="412681" customFormat="1"/>
    <row r="412682" customFormat="1"/>
    <row r="412683" customFormat="1"/>
    <row r="412684" customFormat="1"/>
    <row r="412685" customFormat="1"/>
    <row r="412686" customFormat="1"/>
    <row r="412687" customFormat="1"/>
    <row r="412688" customFormat="1"/>
    <row r="412689" customFormat="1"/>
    <row r="412690" customFormat="1"/>
    <row r="412691" customFormat="1"/>
    <row r="412692" customFormat="1"/>
    <row r="412693" customFormat="1"/>
    <row r="412694" customFormat="1"/>
    <row r="412695" customFormat="1"/>
    <row r="412696" customFormat="1"/>
    <row r="412697" customFormat="1"/>
    <row r="412698" customFormat="1"/>
    <row r="412699" customFormat="1"/>
    <row r="412700" customFormat="1"/>
    <row r="412701" customFormat="1"/>
    <row r="412702" customFormat="1"/>
    <row r="412703" customFormat="1"/>
    <row r="412704" customFormat="1"/>
    <row r="412705" customFormat="1"/>
    <row r="412706" customFormat="1"/>
    <row r="412707" customFormat="1"/>
    <row r="412708" customFormat="1"/>
    <row r="412709" customFormat="1"/>
    <row r="412710" customFormat="1"/>
    <row r="412711" customFormat="1"/>
    <row r="412712" customFormat="1"/>
    <row r="412713" customFormat="1"/>
    <row r="412714" customFormat="1"/>
    <row r="412715" customFormat="1"/>
    <row r="412716" customFormat="1"/>
    <row r="412717" customFormat="1"/>
    <row r="412718" customFormat="1"/>
    <row r="412719" customFormat="1"/>
    <row r="412720" customFormat="1"/>
    <row r="412721" customFormat="1"/>
    <row r="412722" customFormat="1"/>
    <row r="412723" customFormat="1"/>
    <row r="412724" customFormat="1"/>
    <row r="412725" customFormat="1"/>
    <row r="412726" customFormat="1"/>
    <row r="412727" customFormat="1"/>
    <row r="412728" customFormat="1"/>
    <row r="412729" customFormat="1"/>
    <row r="412730" customFormat="1"/>
    <row r="412731" customFormat="1"/>
    <row r="412732" customFormat="1"/>
    <row r="412733" customFormat="1"/>
    <row r="412734" customFormat="1"/>
    <row r="412735" customFormat="1"/>
    <row r="412736" customFormat="1"/>
    <row r="412737" customFormat="1"/>
    <row r="412738" customFormat="1"/>
    <row r="412739" customFormat="1"/>
    <row r="412740" customFormat="1"/>
    <row r="412741" customFormat="1"/>
    <row r="412742" customFormat="1"/>
    <row r="412743" customFormat="1"/>
    <row r="412744" customFormat="1"/>
    <row r="412745" customFormat="1"/>
    <row r="412746" customFormat="1"/>
    <row r="412747" customFormat="1"/>
    <row r="412748" customFormat="1"/>
    <row r="412749" customFormat="1"/>
    <row r="412750" customFormat="1"/>
    <row r="412751" customFormat="1"/>
    <row r="412752" customFormat="1"/>
    <row r="412753" customFormat="1"/>
    <row r="412754" customFormat="1"/>
    <row r="412755" customFormat="1"/>
    <row r="412756" customFormat="1"/>
    <row r="412757" customFormat="1"/>
    <row r="412758" customFormat="1"/>
    <row r="412759" customFormat="1"/>
    <row r="412760" customFormat="1"/>
    <row r="412761" customFormat="1"/>
    <row r="412762" customFormat="1"/>
    <row r="412763" customFormat="1"/>
    <row r="412764" customFormat="1"/>
    <row r="412765" customFormat="1"/>
    <row r="412766" customFormat="1"/>
    <row r="412767" customFormat="1"/>
    <row r="412768" customFormat="1"/>
    <row r="412769" customFormat="1"/>
    <row r="412770" customFormat="1"/>
    <row r="412771" customFormat="1"/>
    <row r="412772" customFormat="1"/>
    <row r="412773" customFormat="1"/>
    <row r="412774" customFormat="1"/>
    <row r="412775" customFormat="1"/>
    <row r="412776" customFormat="1"/>
    <row r="412777" customFormat="1"/>
    <row r="412778" customFormat="1"/>
    <row r="412779" customFormat="1"/>
    <row r="412780" customFormat="1"/>
    <row r="412781" customFormat="1"/>
    <row r="412782" customFormat="1"/>
    <row r="412783" customFormat="1"/>
    <row r="412784" customFormat="1"/>
    <row r="412785" customFormat="1"/>
    <row r="412786" customFormat="1"/>
    <row r="412787" customFormat="1"/>
    <row r="412788" customFormat="1"/>
    <row r="412789" customFormat="1"/>
    <row r="412790" customFormat="1"/>
    <row r="412791" customFormat="1"/>
    <row r="412792" customFormat="1"/>
    <row r="412793" customFormat="1"/>
    <row r="412794" customFormat="1"/>
    <row r="412795" customFormat="1"/>
    <row r="412796" customFormat="1"/>
    <row r="412797" customFormat="1"/>
    <row r="412798" customFormat="1"/>
    <row r="412799" customFormat="1"/>
    <row r="412800" customFormat="1"/>
    <row r="412801" customFormat="1"/>
    <row r="412802" customFormat="1"/>
    <row r="412803" customFormat="1"/>
    <row r="412804" customFormat="1"/>
    <row r="412805" customFormat="1"/>
    <row r="412806" customFormat="1"/>
    <row r="412807" customFormat="1"/>
    <row r="412808" customFormat="1"/>
    <row r="412809" customFormat="1"/>
    <row r="412810" customFormat="1"/>
    <row r="412811" customFormat="1"/>
    <row r="412812" customFormat="1"/>
    <row r="412813" customFormat="1"/>
    <row r="412814" customFormat="1"/>
    <row r="412815" customFormat="1"/>
    <row r="412816" customFormat="1"/>
    <row r="412817" customFormat="1"/>
    <row r="412818" customFormat="1"/>
    <row r="412819" customFormat="1"/>
    <row r="412820" customFormat="1"/>
    <row r="412821" customFormat="1"/>
    <row r="412822" customFormat="1"/>
    <row r="412823" customFormat="1"/>
    <row r="412824" customFormat="1"/>
    <row r="412825" customFormat="1"/>
    <row r="412826" customFormat="1"/>
    <row r="412827" customFormat="1"/>
    <row r="412828" customFormat="1"/>
    <row r="412829" customFormat="1"/>
    <row r="412830" customFormat="1"/>
    <row r="412831" customFormat="1"/>
    <row r="412832" customFormat="1"/>
    <row r="412833" customFormat="1"/>
    <row r="412834" customFormat="1"/>
    <row r="412835" customFormat="1"/>
    <row r="412836" customFormat="1"/>
    <row r="412837" customFormat="1"/>
    <row r="412838" customFormat="1"/>
    <row r="412839" customFormat="1"/>
    <row r="412840" customFormat="1"/>
    <row r="412841" customFormat="1"/>
    <row r="412842" customFormat="1"/>
    <row r="412843" customFormat="1"/>
    <row r="412844" customFormat="1"/>
    <row r="412845" customFormat="1"/>
    <row r="412846" customFormat="1"/>
    <row r="412847" customFormat="1"/>
    <row r="412848" customFormat="1"/>
    <row r="412849" customFormat="1"/>
    <row r="412850" customFormat="1"/>
    <row r="412851" customFormat="1"/>
    <row r="412852" customFormat="1"/>
    <row r="412853" customFormat="1"/>
    <row r="412854" customFormat="1"/>
    <row r="412855" customFormat="1"/>
    <row r="412856" customFormat="1"/>
    <row r="412857" customFormat="1"/>
    <row r="412858" customFormat="1"/>
    <row r="412859" customFormat="1"/>
    <row r="412860" customFormat="1"/>
    <row r="412861" customFormat="1"/>
    <row r="412862" customFormat="1"/>
    <row r="412863" customFormat="1"/>
    <row r="412864" customFormat="1"/>
    <row r="412865" customFormat="1"/>
    <row r="412866" customFormat="1"/>
    <row r="412867" customFormat="1"/>
    <row r="412868" customFormat="1"/>
    <row r="412869" customFormat="1"/>
    <row r="412870" customFormat="1"/>
    <row r="412871" customFormat="1"/>
    <row r="412872" customFormat="1"/>
    <row r="412873" customFormat="1"/>
    <row r="412874" customFormat="1"/>
    <row r="412875" customFormat="1"/>
    <row r="412876" customFormat="1"/>
    <row r="412877" customFormat="1"/>
    <row r="412878" customFormat="1"/>
    <row r="412879" customFormat="1"/>
    <row r="412880" customFormat="1"/>
    <row r="412881" customFormat="1"/>
    <row r="412882" customFormat="1"/>
    <row r="412883" customFormat="1"/>
    <row r="412884" customFormat="1"/>
    <row r="412885" customFormat="1"/>
    <row r="412886" customFormat="1"/>
    <row r="412887" customFormat="1"/>
    <row r="412888" customFormat="1"/>
    <row r="412889" customFormat="1"/>
    <row r="412890" customFormat="1"/>
    <row r="412891" customFormat="1"/>
    <row r="412892" customFormat="1"/>
    <row r="412893" customFormat="1"/>
    <row r="412894" customFormat="1"/>
    <row r="412895" customFormat="1"/>
    <row r="412896" customFormat="1"/>
    <row r="412897" customFormat="1"/>
    <row r="412898" customFormat="1"/>
    <row r="412899" customFormat="1"/>
    <row r="412900" customFormat="1"/>
    <row r="412901" customFormat="1"/>
    <row r="412902" customFormat="1"/>
    <row r="412903" customFormat="1"/>
    <row r="412904" customFormat="1"/>
    <row r="412905" customFormat="1"/>
    <row r="412906" customFormat="1"/>
    <row r="412907" customFormat="1"/>
    <row r="412908" customFormat="1"/>
    <row r="412909" customFormat="1"/>
    <row r="412910" customFormat="1"/>
    <row r="412911" customFormat="1"/>
    <row r="412912" customFormat="1"/>
    <row r="412913" customFormat="1"/>
    <row r="412914" customFormat="1"/>
    <row r="412915" customFormat="1"/>
    <row r="412916" customFormat="1"/>
    <row r="412917" customFormat="1"/>
    <row r="412918" customFormat="1"/>
    <row r="412919" customFormat="1"/>
    <row r="412920" customFormat="1"/>
    <row r="412921" customFormat="1"/>
    <row r="412922" customFormat="1"/>
    <row r="412923" customFormat="1"/>
    <row r="412924" customFormat="1"/>
    <row r="412925" customFormat="1"/>
    <row r="412926" customFormat="1"/>
    <row r="412927" customFormat="1"/>
    <row r="412928" customFormat="1"/>
    <row r="412929" customFormat="1"/>
    <row r="412930" customFormat="1"/>
    <row r="412931" customFormat="1"/>
    <row r="412932" customFormat="1"/>
    <row r="412933" customFormat="1"/>
    <row r="412934" customFormat="1"/>
    <row r="412935" customFormat="1"/>
    <row r="412936" customFormat="1"/>
    <row r="412937" customFormat="1"/>
    <row r="412938" customFormat="1"/>
    <row r="412939" customFormat="1"/>
    <row r="412940" customFormat="1"/>
    <row r="412941" customFormat="1"/>
    <row r="412942" customFormat="1"/>
    <row r="412943" customFormat="1"/>
    <row r="412944" customFormat="1"/>
    <row r="412945" customFormat="1"/>
    <row r="412946" customFormat="1"/>
    <row r="412947" customFormat="1"/>
    <row r="412948" customFormat="1"/>
    <row r="412949" customFormat="1"/>
    <row r="412950" customFormat="1"/>
    <row r="412951" customFormat="1"/>
    <row r="412952" customFormat="1"/>
    <row r="412953" customFormat="1"/>
    <row r="412954" customFormat="1"/>
    <row r="412955" customFormat="1"/>
    <row r="412956" customFormat="1"/>
    <row r="412957" customFormat="1"/>
    <row r="412958" customFormat="1"/>
    <row r="412959" customFormat="1"/>
    <row r="412960" customFormat="1"/>
    <row r="412961" customFormat="1"/>
    <row r="412962" customFormat="1"/>
    <row r="412963" customFormat="1"/>
    <row r="412964" customFormat="1"/>
    <row r="412965" customFormat="1"/>
    <row r="412966" customFormat="1"/>
    <row r="412967" customFormat="1"/>
    <row r="412968" customFormat="1"/>
    <row r="412969" customFormat="1"/>
    <row r="412970" customFormat="1"/>
    <row r="412971" customFormat="1"/>
    <row r="412972" customFormat="1"/>
    <row r="412973" customFormat="1"/>
    <row r="412974" customFormat="1"/>
    <row r="412975" customFormat="1"/>
    <row r="412976" customFormat="1"/>
    <row r="412977" customFormat="1"/>
    <row r="412978" customFormat="1"/>
    <row r="412979" customFormat="1"/>
    <row r="412980" customFormat="1"/>
    <row r="412981" customFormat="1"/>
    <row r="412982" customFormat="1"/>
    <row r="412983" customFormat="1"/>
    <row r="412984" customFormat="1"/>
    <row r="412985" customFormat="1"/>
    <row r="412986" customFormat="1"/>
    <row r="412987" customFormat="1"/>
    <row r="412988" customFormat="1"/>
    <row r="412989" customFormat="1"/>
    <row r="412990" customFormat="1"/>
    <row r="412991" customFormat="1"/>
    <row r="412992" customFormat="1"/>
    <row r="412993" customFormat="1"/>
    <row r="412994" customFormat="1"/>
    <row r="412995" customFormat="1"/>
    <row r="412996" customFormat="1"/>
    <row r="412997" customFormat="1"/>
    <row r="412998" customFormat="1"/>
    <row r="412999" customFormat="1"/>
    <row r="413000" customFormat="1"/>
    <row r="413001" customFormat="1"/>
    <row r="413002" customFormat="1"/>
    <row r="413003" customFormat="1"/>
    <row r="413004" customFormat="1"/>
    <row r="413005" customFormat="1"/>
    <row r="413006" customFormat="1"/>
    <row r="413007" customFormat="1"/>
    <row r="413008" customFormat="1"/>
    <row r="413009" customFormat="1"/>
    <row r="413010" customFormat="1"/>
    <row r="413011" customFormat="1"/>
    <row r="413012" customFormat="1"/>
    <row r="413013" customFormat="1"/>
    <row r="413014" customFormat="1"/>
    <row r="413015" customFormat="1"/>
    <row r="413016" customFormat="1"/>
    <row r="413017" customFormat="1"/>
    <row r="413018" customFormat="1"/>
    <row r="413019" customFormat="1"/>
    <row r="413020" customFormat="1"/>
    <row r="413021" customFormat="1"/>
    <row r="413022" customFormat="1"/>
    <row r="413023" customFormat="1"/>
    <row r="413024" customFormat="1"/>
    <row r="413025" customFormat="1"/>
    <row r="413026" customFormat="1"/>
    <row r="413027" customFormat="1"/>
    <row r="413028" customFormat="1"/>
    <row r="413029" customFormat="1"/>
    <row r="413030" customFormat="1"/>
    <row r="413031" customFormat="1"/>
    <row r="413032" customFormat="1"/>
    <row r="413033" customFormat="1"/>
    <row r="413034" customFormat="1"/>
    <row r="413035" customFormat="1"/>
    <row r="413036" customFormat="1"/>
    <row r="413037" customFormat="1"/>
    <row r="413038" customFormat="1"/>
    <row r="413039" customFormat="1"/>
    <row r="413040" customFormat="1"/>
    <row r="413041" customFormat="1"/>
    <row r="413042" customFormat="1"/>
    <row r="413043" customFormat="1"/>
    <row r="413044" customFormat="1"/>
    <row r="413045" customFormat="1"/>
    <row r="413046" customFormat="1"/>
    <row r="413047" customFormat="1"/>
    <row r="413048" customFormat="1"/>
    <row r="413049" customFormat="1"/>
    <row r="413050" customFormat="1"/>
    <row r="413051" customFormat="1"/>
    <row r="413052" customFormat="1"/>
    <row r="413053" customFormat="1"/>
    <row r="413054" customFormat="1"/>
    <row r="413055" customFormat="1"/>
    <row r="413056" customFormat="1"/>
    <row r="413057" customFormat="1"/>
    <row r="413058" customFormat="1"/>
    <row r="413059" customFormat="1"/>
    <row r="413060" customFormat="1"/>
    <row r="413061" customFormat="1"/>
    <row r="413062" customFormat="1"/>
    <row r="413063" customFormat="1"/>
    <row r="413064" customFormat="1"/>
    <row r="413065" customFormat="1"/>
    <row r="413066" customFormat="1"/>
    <row r="413067" customFormat="1"/>
    <row r="413068" customFormat="1"/>
    <row r="413069" customFormat="1"/>
    <row r="413070" customFormat="1"/>
    <row r="413071" customFormat="1"/>
    <row r="413072" customFormat="1"/>
    <row r="413073" customFormat="1"/>
    <row r="413074" customFormat="1"/>
    <row r="413075" customFormat="1"/>
    <row r="413076" customFormat="1"/>
    <row r="413077" customFormat="1"/>
    <row r="413078" customFormat="1"/>
    <row r="413079" customFormat="1"/>
    <row r="413080" customFormat="1"/>
    <row r="413081" customFormat="1"/>
    <row r="413082" customFormat="1"/>
    <row r="413083" customFormat="1"/>
    <row r="413084" customFormat="1"/>
    <row r="413085" customFormat="1"/>
    <row r="413086" customFormat="1"/>
    <row r="413087" customFormat="1"/>
    <row r="413088" customFormat="1"/>
    <row r="413089" customFormat="1"/>
    <row r="413090" customFormat="1"/>
    <row r="413091" customFormat="1"/>
    <row r="413092" customFormat="1"/>
    <row r="413093" customFormat="1"/>
    <row r="413094" customFormat="1"/>
    <row r="413095" customFormat="1"/>
    <row r="413096" customFormat="1"/>
    <row r="413097" customFormat="1"/>
    <row r="413098" customFormat="1"/>
    <row r="413099" customFormat="1"/>
    <row r="413100" customFormat="1"/>
    <row r="413101" customFormat="1"/>
    <row r="413102" customFormat="1"/>
    <row r="413103" customFormat="1"/>
    <row r="413104" customFormat="1"/>
    <row r="413105" customFormat="1"/>
    <row r="413106" customFormat="1"/>
    <row r="413107" customFormat="1"/>
    <row r="413108" customFormat="1"/>
    <row r="413109" customFormat="1"/>
    <row r="413110" customFormat="1"/>
    <row r="413111" customFormat="1"/>
    <row r="413112" customFormat="1"/>
    <row r="413113" customFormat="1"/>
    <row r="413114" customFormat="1"/>
    <row r="413115" customFormat="1"/>
    <row r="413116" customFormat="1"/>
    <row r="413117" customFormat="1"/>
    <row r="413118" customFormat="1"/>
    <row r="413119" customFormat="1"/>
    <row r="413120" customFormat="1"/>
    <row r="413121" customFormat="1"/>
    <row r="413122" customFormat="1"/>
    <row r="413123" customFormat="1"/>
    <row r="413124" customFormat="1"/>
    <row r="413125" customFormat="1"/>
    <row r="413126" customFormat="1"/>
    <row r="413127" customFormat="1"/>
    <row r="413128" customFormat="1"/>
    <row r="413129" customFormat="1"/>
    <row r="413130" customFormat="1"/>
    <row r="413131" customFormat="1"/>
    <row r="413132" customFormat="1"/>
    <row r="413133" customFormat="1"/>
    <row r="413134" customFormat="1"/>
    <row r="413135" customFormat="1"/>
    <row r="413136" customFormat="1"/>
    <row r="413137" customFormat="1"/>
    <row r="413138" customFormat="1"/>
    <row r="413139" customFormat="1"/>
    <row r="413140" customFormat="1"/>
    <row r="413141" customFormat="1"/>
    <row r="413142" customFormat="1"/>
    <row r="413143" customFormat="1"/>
    <row r="413144" customFormat="1"/>
    <row r="413145" customFormat="1"/>
    <row r="413146" customFormat="1"/>
    <row r="413147" customFormat="1"/>
    <row r="413148" customFormat="1"/>
    <row r="413149" customFormat="1"/>
    <row r="413150" customFormat="1"/>
    <row r="413151" customFormat="1"/>
    <row r="413152" customFormat="1"/>
    <row r="413153" customFormat="1"/>
    <row r="413154" customFormat="1"/>
    <row r="413155" customFormat="1"/>
    <row r="413156" customFormat="1"/>
    <row r="413157" customFormat="1"/>
    <row r="413158" customFormat="1"/>
    <row r="413159" customFormat="1"/>
    <row r="413160" customFormat="1"/>
    <row r="413161" customFormat="1"/>
    <row r="413162" customFormat="1"/>
    <row r="413163" customFormat="1"/>
    <row r="413164" customFormat="1"/>
    <row r="413165" customFormat="1"/>
    <row r="413166" customFormat="1"/>
    <row r="413167" customFormat="1"/>
    <row r="413168" customFormat="1"/>
    <row r="413169" customFormat="1"/>
    <row r="413170" customFormat="1"/>
    <row r="413171" customFormat="1"/>
    <row r="413172" customFormat="1"/>
    <row r="413173" customFormat="1"/>
    <row r="413174" customFormat="1"/>
    <row r="413175" customFormat="1"/>
    <row r="413176" customFormat="1"/>
    <row r="413177" customFormat="1"/>
    <row r="413178" customFormat="1"/>
    <row r="413179" customFormat="1"/>
    <row r="413180" customFormat="1"/>
    <row r="413181" customFormat="1"/>
    <row r="413182" customFormat="1"/>
    <row r="413183" customFormat="1"/>
    <row r="413184" customFormat="1"/>
    <row r="413185" customFormat="1"/>
    <row r="413186" customFormat="1"/>
    <row r="413187" customFormat="1"/>
    <row r="413188" customFormat="1"/>
    <row r="413189" customFormat="1"/>
    <row r="413190" customFormat="1"/>
    <row r="413191" customFormat="1"/>
    <row r="413192" customFormat="1"/>
    <row r="413193" customFormat="1"/>
    <row r="413194" customFormat="1"/>
    <row r="413195" customFormat="1"/>
    <row r="413196" customFormat="1"/>
    <row r="413197" customFormat="1"/>
    <row r="413198" customFormat="1"/>
    <row r="413199" customFormat="1"/>
    <row r="413200" customFormat="1"/>
    <row r="413201" customFormat="1"/>
    <row r="413202" customFormat="1"/>
    <row r="413203" customFormat="1"/>
    <row r="413204" customFormat="1"/>
    <row r="413205" customFormat="1"/>
    <row r="413206" customFormat="1"/>
    <row r="413207" customFormat="1"/>
    <row r="413208" customFormat="1"/>
    <row r="413209" customFormat="1"/>
    <row r="413210" customFormat="1"/>
    <row r="413211" customFormat="1"/>
    <row r="413212" customFormat="1"/>
    <row r="413213" customFormat="1"/>
    <row r="413214" customFormat="1"/>
    <row r="413215" customFormat="1"/>
    <row r="413216" customFormat="1"/>
    <row r="413217" customFormat="1"/>
    <row r="413218" customFormat="1"/>
    <row r="413219" customFormat="1"/>
    <row r="413220" customFormat="1"/>
    <row r="413221" customFormat="1"/>
    <row r="413222" customFormat="1"/>
    <row r="413223" customFormat="1"/>
    <row r="413224" customFormat="1"/>
    <row r="413225" customFormat="1"/>
    <row r="413226" customFormat="1"/>
    <row r="413227" customFormat="1"/>
    <row r="413228" customFormat="1"/>
    <row r="413229" customFormat="1"/>
    <row r="413230" customFormat="1"/>
    <row r="413231" customFormat="1"/>
    <row r="413232" customFormat="1"/>
    <row r="413233" customFormat="1"/>
    <row r="413234" customFormat="1"/>
    <row r="413235" customFormat="1"/>
    <row r="413236" customFormat="1"/>
    <row r="413237" customFormat="1"/>
    <row r="413238" customFormat="1"/>
    <row r="413239" customFormat="1"/>
    <row r="413240" customFormat="1"/>
    <row r="413241" customFormat="1"/>
    <row r="413242" customFormat="1"/>
    <row r="413243" customFormat="1"/>
    <row r="413244" customFormat="1"/>
    <row r="413245" customFormat="1"/>
    <row r="413246" customFormat="1"/>
    <row r="413247" customFormat="1"/>
    <row r="413248" customFormat="1"/>
    <row r="413249" customFormat="1"/>
    <row r="413250" customFormat="1"/>
    <row r="413251" customFormat="1"/>
    <row r="413252" customFormat="1"/>
    <row r="413253" customFormat="1"/>
    <row r="413254" customFormat="1"/>
    <row r="413255" customFormat="1"/>
    <row r="413256" customFormat="1"/>
    <row r="413257" customFormat="1"/>
    <row r="413258" customFormat="1"/>
    <row r="413259" customFormat="1"/>
    <row r="413260" customFormat="1"/>
    <row r="413261" customFormat="1"/>
    <row r="413262" customFormat="1"/>
    <row r="413263" customFormat="1"/>
    <row r="413264" customFormat="1"/>
    <row r="413265" customFormat="1"/>
    <row r="413266" customFormat="1"/>
    <row r="413267" customFormat="1"/>
    <row r="413268" customFormat="1"/>
    <row r="413269" customFormat="1"/>
    <row r="413270" customFormat="1"/>
    <row r="413271" customFormat="1"/>
    <row r="413272" customFormat="1"/>
    <row r="413273" customFormat="1"/>
    <row r="413274" customFormat="1"/>
    <row r="413275" customFormat="1"/>
    <row r="413276" customFormat="1"/>
    <row r="413277" customFormat="1"/>
    <row r="413278" customFormat="1"/>
    <row r="413279" customFormat="1"/>
    <row r="413280" customFormat="1"/>
    <row r="413281" customFormat="1"/>
    <row r="413282" customFormat="1"/>
    <row r="413283" customFormat="1"/>
    <row r="413284" customFormat="1"/>
    <row r="413285" customFormat="1"/>
    <row r="413286" customFormat="1"/>
    <row r="413287" customFormat="1"/>
    <row r="413288" customFormat="1"/>
    <row r="413289" customFormat="1"/>
    <row r="413290" customFormat="1"/>
    <row r="413291" customFormat="1"/>
    <row r="413292" customFormat="1"/>
    <row r="413293" customFormat="1"/>
    <row r="413294" customFormat="1"/>
    <row r="413295" customFormat="1"/>
    <row r="413296" customFormat="1"/>
    <row r="413297" customFormat="1"/>
    <row r="413298" customFormat="1"/>
    <row r="413299" customFormat="1"/>
    <row r="413300" customFormat="1"/>
    <row r="413301" customFormat="1"/>
    <row r="413302" customFormat="1"/>
    <row r="413303" customFormat="1"/>
    <row r="413304" customFormat="1"/>
    <row r="413305" customFormat="1"/>
    <row r="413306" customFormat="1"/>
    <row r="413307" customFormat="1"/>
    <row r="413308" customFormat="1"/>
    <row r="413309" customFormat="1"/>
    <row r="413310" customFormat="1"/>
    <row r="413311" customFormat="1"/>
    <row r="413312" customFormat="1"/>
    <row r="413313" customFormat="1"/>
    <row r="413314" customFormat="1"/>
    <row r="413315" customFormat="1"/>
    <row r="413316" customFormat="1"/>
    <row r="413317" customFormat="1"/>
    <row r="413318" customFormat="1"/>
    <row r="413319" customFormat="1"/>
    <row r="413320" customFormat="1"/>
    <row r="413321" customFormat="1"/>
    <row r="413322" customFormat="1"/>
    <row r="413323" customFormat="1"/>
    <row r="413324" customFormat="1"/>
    <row r="413325" customFormat="1"/>
    <row r="413326" customFormat="1"/>
    <row r="413327" customFormat="1"/>
    <row r="413328" customFormat="1"/>
    <row r="413329" customFormat="1"/>
    <row r="413330" customFormat="1"/>
    <row r="413331" customFormat="1"/>
    <row r="413332" customFormat="1"/>
    <row r="413333" customFormat="1"/>
    <row r="413334" customFormat="1"/>
    <row r="413335" customFormat="1"/>
    <row r="413336" customFormat="1"/>
    <row r="413337" customFormat="1"/>
    <row r="413338" customFormat="1"/>
    <row r="413339" customFormat="1"/>
    <row r="413340" customFormat="1"/>
    <row r="413341" customFormat="1"/>
    <row r="413342" customFormat="1"/>
    <row r="413343" customFormat="1"/>
    <row r="413344" customFormat="1"/>
    <row r="413345" customFormat="1"/>
    <row r="413346" customFormat="1"/>
    <row r="413347" customFormat="1"/>
    <row r="413348" customFormat="1"/>
    <row r="413349" customFormat="1"/>
    <row r="413350" customFormat="1"/>
    <row r="413351" customFormat="1"/>
    <row r="413352" customFormat="1"/>
    <row r="413353" customFormat="1"/>
    <row r="413354" customFormat="1"/>
    <row r="413355" customFormat="1"/>
    <row r="413356" customFormat="1"/>
    <row r="413357" customFormat="1"/>
    <row r="413358" customFormat="1"/>
    <row r="413359" customFormat="1"/>
    <row r="413360" customFormat="1"/>
    <row r="413361" customFormat="1"/>
    <row r="413362" customFormat="1"/>
    <row r="413363" customFormat="1"/>
    <row r="413364" customFormat="1"/>
    <row r="413365" customFormat="1"/>
    <row r="413366" customFormat="1"/>
    <row r="413367" customFormat="1"/>
    <row r="413368" customFormat="1"/>
    <row r="413369" customFormat="1"/>
    <row r="413370" customFormat="1"/>
    <row r="413371" customFormat="1"/>
    <row r="413372" customFormat="1"/>
    <row r="413373" customFormat="1"/>
    <row r="413374" customFormat="1"/>
    <row r="413375" customFormat="1"/>
    <row r="413376" customFormat="1"/>
    <row r="413377" customFormat="1"/>
    <row r="413378" customFormat="1"/>
    <row r="413379" customFormat="1"/>
    <row r="413380" customFormat="1"/>
    <row r="413381" customFormat="1"/>
    <row r="413382" customFormat="1"/>
    <row r="413383" customFormat="1"/>
    <row r="413384" customFormat="1"/>
    <row r="413385" customFormat="1"/>
    <row r="413386" customFormat="1"/>
    <row r="413387" customFormat="1"/>
    <row r="413388" customFormat="1"/>
    <row r="413389" customFormat="1"/>
    <row r="413390" customFormat="1"/>
    <row r="413391" customFormat="1"/>
    <row r="413392" customFormat="1"/>
    <row r="413393" customFormat="1"/>
    <row r="413394" customFormat="1"/>
    <row r="413395" customFormat="1"/>
    <row r="413396" customFormat="1"/>
    <row r="413397" customFormat="1"/>
    <row r="413398" customFormat="1"/>
    <row r="413399" customFormat="1"/>
    <row r="413400" customFormat="1"/>
    <row r="413401" customFormat="1"/>
    <row r="413402" customFormat="1"/>
    <row r="413403" customFormat="1"/>
    <row r="413404" customFormat="1"/>
    <row r="413405" customFormat="1"/>
    <row r="413406" customFormat="1"/>
    <row r="413407" customFormat="1"/>
    <row r="413408" customFormat="1"/>
    <row r="413409" customFormat="1"/>
    <row r="413410" customFormat="1"/>
    <row r="413411" customFormat="1"/>
    <row r="413412" customFormat="1"/>
    <row r="413413" customFormat="1"/>
    <row r="413414" customFormat="1"/>
    <row r="413415" customFormat="1"/>
    <row r="413416" customFormat="1"/>
    <row r="413417" customFormat="1"/>
    <row r="413418" customFormat="1"/>
    <row r="413419" customFormat="1"/>
    <row r="413420" customFormat="1"/>
    <row r="413421" customFormat="1"/>
    <row r="413422" customFormat="1"/>
    <row r="413423" customFormat="1"/>
    <row r="413424" customFormat="1"/>
    <row r="413425" customFormat="1"/>
    <row r="413426" customFormat="1"/>
    <row r="413427" customFormat="1"/>
    <row r="413428" customFormat="1"/>
    <row r="413429" customFormat="1"/>
    <row r="413430" customFormat="1"/>
    <row r="413431" customFormat="1"/>
    <row r="413432" customFormat="1"/>
    <row r="413433" customFormat="1"/>
    <row r="413434" customFormat="1"/>
    <row r="413435" customFormat="1"/>
    <row r="413436" customFormat="1"/>
    <row r="413437" customFormat="1"/>
    <row r="413438" customFormat="1"/>
    <row r="413439" customFormat="1"/>
    <row r="413440" customFormat="1"/>
    <row r="413441" customFormat="1"/>
    <row r="413442" customFormat="1"/>
    <row r="413443" customFormat="1"/>
    <row r="413444" customFormat="1"/>
    <row r="413445" customFormat="1"/>
    <row r="413446" customFormat="1"/>
    <row r="413447" customFormat="1"/>
    <row r="413448" customFormat="1"/>
    <row r="413449" customFormat="1"/>
    <row r="413450" customFormat="1"/>
    <row r="413451" customFormat="1"/>
    <row r="413452" customFormat="1"/>
    <row r="413453" customFormat="1"/>
    <row r="413454" customFormat="1"/>
    <row r="413455" customFormat="1"/>
    <row r="413456" customFormat="1"/>
    <row r="413457" customFormat="1"/>
    <row r="413458" customFormat="1"/>
    <row r="413459" customFormat="1"/>
    <row r="413460" customFormat="1"/>
    <row r="413461" customFormat="1"/>
    <row r="413462" customFormat="1"/>
    <row r="413463" customFormat="1"/>
    <row r="413464" customFormat="1"/>
    <row r="413465" customFormat="1"/>
    <row r="413466" customFormat="1"/>
    <row r="413467" customFormat="1"/>
    <row r="413468" customFormat="1"/>
    <row r="413469" customFormat="1"/>
    <row r="413470" customFormat="1"/>
    <row r="413471" customFormat="1"/>
    <row r="413472" customFormat="1"/>
    <row r="413473" customFormat="1"/>
    <row r="413474" customFormat="1"/>
    <row r="413475" customFormat="1"/>
    <row r="413476" customFormat="1"/>
    <row r="413477" customFormat="1"/>
    <row r="413478" customFormat="1"/>
    <row r="413479" customFormat="1"/>
    <row r="413480" customFormat="1"/>
    <row r="413481" customFormat="1"/>
    <row r="413482" customFormat="1"/>
    <row r="413483" customFormat="1"/>
    <row r="413484" customFormat="1"/>
    <row r="413485" customFormat="1"/>
    <row r="413486" customFormat="1"/>
    <row r="413487" customFormat="1"/>
    <row r="413488" customFormat="1"/>
    <row r="413489" customFormat="1"/>
    <row r="413490" customFormat="1"/>
    <row r="413491" customFormat="1"/>
    <row r="413492" customFormat="1"/>
    <row r="413493" customFormat="1"/>
    <row r="413494" customFormat="1"/>
    <row r="413495" customFormat="1"/>
    <row r="413496" customFormat="1"/>
    <row r="413497" customFormat="1"/>
    <row r="413498" customFormat="1"/>
    <row r="413499" customFormat="1"/>
    <row r="413500" customFormat="1"/>
    <row r="413501" customFormat="1"/>
    <row r="413502" customFormat="1"/>
    <row r="413503" customFormat="1"/>
    <row r="413504" customFormat="1"/>
    <row r="413505" customFormat="1"/>
    <row r="413506" customFormat="1"/>
    <row r="413507" customFormat="1"/>
    <row r="413508" customFormat="1"/>
    <row r="413509" customFormat="1"/>
    <row r="413510" customFormat="1"/>
    <row r="413511" customFormat="1"/>
    <row r="413512" customFormat="1"/>
    <row r="413513" customFormat="1"/>
    <row r="413514" customFormat="1"/>
    <row r="413515" customFormat="1"/>
    <row r="413516" customFormat="1"/>
    <row r="413517" customFormat="1"/>
    <row r="413518" customFormat="1"/>
    <row r="413519" customFormat="1"/>
    <row r="413520" customFormat="1"/>
    <row r="413521" customFormat="1"/>
    <row r="413522" customFormat="1"/>
    <row r="413523" customFormat="1"/>
    <row r="413524" customFormat="1"/>
    <row r="413525" customFormat="1"/>
    <row r="413526" customFormat="1"/>
    <row r="413527" customFormat="1"/>
    <row r="413528" customFormat="1"/>
    <row r="413529" customFormat="1"/>
    <row r="413530" customFormat="1"/>
    <row r="413531" customFormat="1"/>
    <row r="413532" customFormat="1"/>
    <row r="413533" customFormat="1"/>
    <row r="413534" customFormat="1"/>
    <row r="413535" customFormat="1"/>
    <row r="413536" customFormat="1"/>
    <row r="413537" customFormat="1"/>
    <row r="413538" customFormat="1"/>
    <row r="413539" customFormat="1"/>
    <row r="413540" customFormat="1"/>
    <row r="413541" customFormat="1"/>
    <row r="413542" customFormat="1"/>
    <row r="413543" customFormat="1"/>
    <row r="413544" customFormat="1"/>
    <row r="413545" customFormat="1"/>
    <row r="413546" customFormat="1"/>
    <row r="413547" customFormat="1"/>
    <row r="413548" customFormat="1"/>
    <row r="413549" customFormat="1"/>
    <row r="413550" customFormat="1"/>
    <row r="413551" customFormat="1"/>
    <row r="413552" customFormat="1"/>
    <row r="413553" customFormat="1"/>
    <row r="413554" customFormat="1"/>
    <row r="413555" customFormat="1"/>
    <row r="413556" customFormat="1"/>
    <row r="413557" customFormat="1"/>
    <row r="413558" customFormat="1"/>
    <row r="413559" customFormat="1"/>
    <row r="413560" customFormat="1"/>
    <row r="413561" customFormat="1"/>
    <row r="413562" customFormat="1"/>
    <row r="413563" customFormat="1"/>
    <row r="413564" customFormat="1"/>
    <row r="413565" customFormat="1"/>
    <row r="413566" customFormat="1"/>
    <row r="413567" customFormat="1"/>
    <row r="413568" customFormat="1"/>
    <row r="413569" customFormat="1"/>
    <row r="413570" customFormat="1"/>
    <row r="413571" customFormat="1"/>
    <row r="413572" customFormat="1"/>
    <row r="413573" customFormat="1"/>
    <row r="413574" customFormat="1"/>
    <row r="413575" customFormat="1"/>
    <row r="413576" customFormat="1"/>
    <row r="413577" customFormat="1"/>
    <row r="413578" customFormat="1"/>
    <row r="413579" customFormat="1"/>
    <row r="413580" customFormat="1"/>
    <row r="413581" customFormat="1"/>
    <row r="413582" customFormat="1"/>
    <row r="413583" customFormat="1"/>
    <row r="413584" customFormat="1"/>
    <row r="413585" customFormat="1"/>
    <row r="413586" customFormat="1"/>
    <row r="413587" customFormat="1"/>
    <row r="413588" customFormat="1"/>
    <row r="413589" customFormat="1"/>
    <row r="413590" customFormat="1"/>
    <row r="413591" customFormat="1"/>
    <row r="413592" customFormat="1"/>
    <row r="413593" customFormat="1"/>
    <row r="413594" customFormat="1"/>
    <row r="413595" customFormat="1"/>
    <row r="413596" customFormat="1"/>
    <row r="413597" customFormat="1"/>
    <row r="413598" customFormat="1"/>
    <row r="413599" customFormat="1"/>
    <row r="413600" customFormat="1"/>
    <row r="413601" customFormat="1"/>
    <row r="413602" customFormat="1"/>
    <row r="413603" customFormat="1"/>
    <row r="413604" customFormat="1"/>
    <row r="413605" customFormat="1"/>
    <row r="413606" customFormat="1"/>
    <row r="413607" customFormat="1"/>
    <row r="413608" customFormat="1"/>
    <row r="413609" customFormat="1"/>
    <row r="413610" customFormat="1"/>
    <row r="413611" customFormat="1"/>
    <row r="413612" customFormat="1"/>
    <row r="413613" customFormat="1"/>
    <row r="413614" customFormat="1"/>
    <row r="413615" customFormat="1"/>
    <row r="413616" customFormat="1"/>
    <row r="413617" customFormat="1"/>
    <row r="413618" customFormat="1"/>
    <row r="413619" customFormat="1"/>
    <row r="413620" customFormat="1"/>
    <row r="413621" customFormat="1"/>
    <row r="413622" customFormat="1"/>
    <row r="413623" customFormat="1"/>
    <row r="413624" customFormat="1"/>
    <row r="413625" customFormat="1"/>
    <row r="413626" customFormat="1"/>
    <row r="413627" customFormat="1"/>
    <row r="413628" customFormat="1"/>
    <row r="413629" customFormat="1"/>
    <row r="413630" customFormat="1"/>
    <row r="413631" customFormat="1"/>
    <row r="413632" customFormat="1"/>
    <row r="413633" customFormat="1"/>
    <row r="413634" customFormat="1"/>
    <row r="413635" customFormat="1"/>
    <row r="413636" customFormat="1"/>
    <row r="413637" customFormat="1"/>
    <row r="413638" customFormat="1"/>
    <row r="413639" customFormat="1"/>
    <row r="413640" customFormat="1"/>
    <row r="413641" customFormat="1"/>
    <row r="413642" customFormat="1"/>
    <row r="413643" customFormat="1"/>
    <row r="413644" customFormat="1"/>
    <row r="413645" customFormat="1"/>
    <row r="413646" customFormat="1"/>
    <row r="413647" customFormat="1"/>
    <row r="413648" customFormat="1"/>
    <row r="413649" customFormat="1"/>
    <row r="413650" customFormat="1"/>
    <row r="413651" customFormat="1"/>
    <row r="413652" customFormat="1"/>
    <row r="413653" customFormat="1"/>
    <row r="413654" customFormat="1"/>
    <row r="413655" customFormat="1"/>
    <row r="413656" customFormat="1"/>
    <row r="413657" customFormat="1"/>
    <row r="413658" customFormat="1"/>
    <row r="413659" customFormat="1"/>
    <row r="413660" customFormat="1"/>
    <row r="413661" customFormat="1"/>
    <row r="413662" customFormat="1"/>
    <row r="413663" customFormat="1"/>
    <row r="413664" customFormat="1"/>
    <row r="413665" customFormat="1"/>
    <row r="413666" customFormat="1"/>
    <row r="413667" customFormat="1"/>
    <row r="413668" customFormat="1"/>
    <row r="413669" customFormat="1"/>
    <row r="413670" customFormat="1"/>
    <row r="413671" customFormat="1"/>
    <row r="413672" customFormat="1"/>
    <row r="413673" customFormat="1"/>
    <row r="413674" customFormat="1"/>
    <row r="413675" customFormat="1"/>
    <row r="413676" customFormat="1"/>
    <row r="413677" customFormat="1"/>
    <row r="413678" customFormat="1"/>
    <row r="413679" customFormat="1"/>
    <row r="413680" customFormat="1"/>
    <row r="413681" customFormat="1"/>
    <row r="413682" customFormat="1"/>
    <row r="413683" customFormat="1"/>
    <row r="413684" customFormat="1"/>
    <row r="413685" customFormat="1"/>
    <row r="413686" customFormat="1"/>
    <row r="413687" customFormat="1"/>
    <row r="413688" customFormat="1"/>
    <row r="413689" customFormat="1"/>
    <row r="413690" customFormat="1"/>
    <row r="413691" customFormat="1"/>
    <row r="413692" customFormat="1"/>
    <row r="413693" customFormat="1"/>
    <row r="413694" customFormat="1"/>
    <row r="413695" customFormat="1"/>
    <row r="413696" customFormat="1"/>
    <row r="413697" customFormat="1"/>
    <row r="413698" customFormat="1"/>
    <row r="413699" customFormat="1"/>
    <row r="413700" customFormat="1"/>
    <row r="413701" customFormat="1"/>
    <row r="413702" customFormat="1"/>
    <row r="413703" customFormat="1"/>
    <row r="413704" customFormat="1"/>
    <row r="413705" customFormat="1"/>
    <row r="413706" customFormat="1"/>
    <row r="413707" customFormat="1"/>
    <row r="413708" customFormat="1"/>
    <row r="413709" customFormat="1"/>
    <row r="413710" customFormat="1"/>
    <row r="413711" customFormat="1"/>
    <row r="413712" customFormat="1"/>
    <row r="413713" customFormat="1"/>
    <row r="413714" customFormat="1"/>
    <row r="413715" customFormat="1"/>
    <row r="413716" customFormat="1"/>
    <row r="413717" customFormat="1"/>
    <row r="413718" customFormat="1"/>
    <row r="413719" customFormat="1"/>
    <row r="413720" customFormat="1"/>
    <row r="413721" customFormat="1"/>
    <row r="413722" customFormat="1"/>
    <row r="413723" customFormat="1"/>
    <row r="413724" customFormat="1"/>
    <row r="413725" customFormat="1"/>
    <row r="413726" customFormat="1"/>
    <row r="413727" customFormat="1"/>
    <row r="413728" customFormat="1"/>
    <row r="413729" customFormat="1"/>
    <row r="413730" customFormat="1"/>
    <row r="413731" customFormat="1"/>
    <row r="413732" customFormat="1"/>
    <row r="413733" customFormat="1"/>
    <row r="413734" customFormat="1"/>
    <row r="413735" customFormat="1"/>
    <row r="413736" customFormat="1"/>
    <row r="413737" customFormat="1"/>
    <row r="413738" customFormat="1"/>
    <row r="413739" customFormat="1"/>
    <row r="413740" customFormat="1"/>
    <row r="413741" customFormat="1"/>
    <row r="413742" customFormat="1"/>
    <row r="413743" customFormat="1"/>
    <row r="413744" customFormat="1"/>
    <row r="413745" customFormat="1"/>
    <row r="413746" customFormat="1"/>
    <row r="413747" customFormat="1"/>
    <row r="413748" customFormat="1"/>
    <row r="413749" customFormat="1"/>
    <row r="413750" customFormat="1"/>
    <row r="413751" customFormat="1"/>
    <row r="413752" customFormat="1"/>
    <row r="413753" customFormat="1"/>
    <row r="413754" customFormat="1"/>
    <row r="413755" customFormat="1"/>
    <row r="413756" customFormat="1"/>
    <row r="413757" customFormat="1"/>
    <row r="413758" customFormat="1"/>
    <row r="413759" customFormat="1"/>
    <row r="413760" customFormat="1"/>
    <row r="413761" customFormat="1"/>
    <row r="413762" customFormat="1"/>
    <row r="413763" customFormat="1"/>
    <row r="413764" customFormat="1"/>
    <row r="413765" customFormat="1"/>
    <row r="413766" customFormat="1"/>
    <row r="413767" customFormat="1"/>
    <row r="413768" customFormat="1"/>
    <row r="413769" customFormat="1"/>
    <row r="413770" customFormat="1"/>
    <row r="413771" customFormat="1"/>
    <row r="413772" customFormat="1"/>
    <row r="413773" customFormat="1"/>
    <row r="413774" customFormat="1"/>
    <row r="413775" customFormat="1"/>
    <row r="413776" customFormat="1"/>
    <row r="413777" customFormat="1"/>
    <row r="413778" customFormat="1"/>
    <row r="413779" customFormat="1"/>
    <row r="413780" customFormat="1"/>
    <row r="413781" customFormat="1"/>
    <row r="413782" customFormat="1"/>
    <row r="413783" customFormat="1"/>
    <row r="413784" customFormat="1"/>
    <row r="413785" customFormat="1"/>
    <row r="413786" customFormat="1"/>
    <row r="413787" customFormat="1"/>
    <row r="413788" customFormat="1"/>
    <row r="413789" customFormat="1"/>
    <row r="413790" customFormat="1"/>
    <row r="413791" customFormat="1"/>
    <row r="413792" customFormat="1"/>
    <row r="413793" customFormat="1"/>
    <row r="413794" customFormat="1"/>
    <row r="413795" customFormat="1"/>
    <row r="413796" customFormat="1"/>
    <row r="413797" customFormat="1"/>
    <row r="413798" customFormat="1"/>
    <row r="413799" customFormat="1"/>
    <row r="413800" customFormat="1"/>
    <row r="413801" customFormat="1"/>
    <row r="413802" customFormat="1"/>
    <row r="413803" customFormat="1"/>
    <row r="413804" customFormat="1"/>
    <row r="413805" customFormat="1"/>
    <row r="413806" customFormat="1"/>
    <row r="413807" customFormat="1"/>
    <row r="413808" customFormat="1"/>
    <row r="413809" customFormat="1"/>
    <row r="413810" customFormat="1"/>
    <row r="413811" customFormat="1"/>
    <row r="413812" customFormat="1"/>
    <row r="413813" customFormat="1"/>
    <row r="413814" customFormat="1"/>
    <row r="413815" customFormat="1"/>
    <row r="413816" customFormat="1"/>
    <row r="413817" customFormat="1"/>
    <row r="413818" customFormat="1"/>
    <row r="413819" customFormat="1"/>
    <row r="413820" customFormat="1"/>
    <row r="413821" customFormat="1"/>
    <row r="413822" customFormat="1"/>
    <row r="413823" customFormat="1"/>
    <row r="413824" customFormat="1"/>
    <row r="413825" customFormat="1"/>
    <row r="413826" customFormat="1"/>
    <row r="413827" customFormat="1"/>
    <row r="413828" customFormat="1"/>
    <row r="413829" customFormat="1"/>
    <row r="413830" customFormat="1"/>
    <row r="413831" customFormat="1"/>
    <row r="413832" customFormat="1"/>
    <row r="413833" customFormat="1"/>
    <row r="413834" customFormat="1"/>
    <row r="413835" customFormat="1"/>
    <row r="413836" customFormat="1"/>
    <row r="413837" customFormat="1"/>
    <row r="413838" customFormat="1"/>
    <row r="413839" customFormat="1"/>
    <row r="413840" customFormat="1"/>
    <row r="413841" customFormat="1"/>
    <row r="413842" customFormat="1"/>
    <row r="413843" customFormat="1"/>
    <row r="413844" customFormat="1"/>
    <row r="413845" customFormat="1"/>
    <row r="413846" customFormat="1"/>
    <row r="413847" customFormat="1"/>
    <row r="413848" customFormat="1"/>
    <row r="413849" customFormat="1"/>
    <row r="413850" customFormat="1"/>
    <row r="413851" customFormat="1"/>
    <row r="413852" customFormat="1"/>
    <row r="413853" customFormat="1"/>
    <row r="413854" customFormat="1"/>
    <row r="413855" customFormat="1"/>
    <row r="413856" customFormat="1"/>
    <row r="413857" customFormat="1"/>
    <row r="413858" customFormat="1"/>
    <row r="413859" customFormat="1"/>
    <row r="413860" customFormat="1"/>
    <row r="413861" customFormat="1"/>
    <row r="413862" customFormat="1"/>
    <row r="413863" customFormat="1"/>
    <row r="413864" customFormat="1"/>
    <row r="413865" customFormat="1"/>
    <row r="413866" customFormat="1"/>
    <row r="413867" customFormat="1"/>
    <row r="413868" customFormat="1"/>
    <row r="413869" customFormat="1"/>
    <row r="413870" customFormat="1"/>
    <row r="413871" customFormat="1"/>
    <row r="413872" customFormat="1"/>
    <row r="413873" customFormat="1"/>
    <row r="413874" customFormat="1"/>
    <row r="413875" customFormat="1"/>
    <row r="413876" customFormat="1"/>
    <row r="413877" customFormat="1"/>
    <row r="413878" customFormat="1"/>
    <row r="413879" customFormat="1"/>
    <row r="413880" customFormat="1"/>
    <row r="413881" customFormat="1"/>
    <row r="413882" customFormat="1"/>
    <row r="413883" customFormat="1"/>
    <row r="413884" customFormat="1"/>
    <row r="413885" customFormat="1"/>
    <row r="413886" customFormat="1"/>
    <row r="413887" customFormat="1"/>
    <row r="413888" customFormat="1"/>
    <row r="413889" customFormat="1"/>
    <row r="413890" customFormat="1"/>
    <row r="413891" customFormat="1"/>
    <row r="413892" customFormat="1"/>
    <row r="413893" customFormat="1"/>
    <row r="413894" customFormat="1"/>
    <row r="413895" customFormat="1"/>
    <row r="413896" customFormat="1"/>
    <row r="413897" customFormat="1"/>
    <row r="413898" customFormat="1"/>
    <row r="413899" customFormat="1"/>
    <row r="413900" customFormat="1"/>
    <row r="413901" customFormat="1"/>
    <row r="413902" customFormat="1"/>
    <row r="413903" customFormat="1"/>
    <row r="413904" customFormat="1"/>
    <row r="413905" customFormat="1"/>
    <row r="413906" customFormat="1"/>
    <row r="413907" customFormat="1"/>
    <row r="413908" customFormat="1"/>
    <row r="413909" customFormat="1"/>
    <row r="413910" customFormat="1"/>
    <row r="413911" customFormat="1"/>
    <row r="413912" customFormat="1"/>
    <row r="413913" customFormat="1"/>
    <row r="413914" customFormat="1"/>
    <row r="413915" customFormat="1"/>
    <row r="413916" customFormat="1"/>
    <row r="413917" customFormat="1"/>
    <row r="413918" customFormat="1"/>
    <row r="413919" customFormat="1"/>
    <row r="413920" customFormat="1"/>
    <row r="413921" customFormat="1"/>
    <row r="413922" customFormat="1"/>
    <row r="413923" customFormat="1"/>
    <row r="413924" customFormat="1"/>
    <row r="413925" customFormat="1"/>
    <row r="413926" customFormat="1"/>
    <row r="413927" customFormat="1"/>
    <row r="413928" customFormat="1"/>
    <row r="413929" customFormat="1"/>
    <row r="413930" customFormat="1"/>
    <row r="413931" customFormat="1"/>
    <row r="413932" customFormat="1"/>
    <row r="413933" customFormat="1"/>
    <row r="413934" customFormat="1"/>
    <row r="413935" customFormat="1"/>
    <row r="413936" customFormat="1"/>
    <row r="413937" customFormat="1"/>
    <row r="413938" customFormat="1"/>
    <row r="413939" customFormat="1"/>
    <row r="413940" customFormat="1"/>
    <row r="413941" customFormat="1"/>
    <row r="413942" customFormat="1"/>
    <row r="413943" customFormat="1"/>
    <row r="413944" customFormat="1"/>
    <row r="413945" customFormat="1"/>
    <row r="413946" customFormat="1"/>
    <row r="413947" customFormat="1"/>
    <row r="413948" customFormat="1"/>
    <row r="413949" customFormat="1"/>
    <row r="413950" customFormat="1"/>
    <row r="413951" customFormat="1"/>
    <row r="413952" customFormat="1"/>
    <row r="413953" customFormat="1"/>
    <row r="413954" customFormat="1"/>
    <row r="413955" customFormat="1"/>
    <row r="413956" customFormat="1"/>
    <row r="413957" customFormat="1"/>
    <row r="413958" customFormat="1"/>
    <row r="413959" customFormat="1"/>
    <row r="413960" customFormat="1"/>
    <row r="413961" customFormat="1"/>
    <row r="413962" customFormat="1"/>
    <row r="413963" customFormat="1"/>
    <row r="413964" customFormat="1"/>
    <row r="413965" customFormat="1"/>
    <row r="413966" customFormat="1"/>
    <row r="413967" customFormat="1"/>
    <row r="413968" customFormat="1"/>
    <row r="413969" customFormat="1"/>
    <row r="413970" customFormat="1"/>
    <row r="413971" customFormat="1"/>
    <row r="413972" customFormat="1"/>
    <row r="413973" customFormat="1"/>
    <row r="413974" customFormat="1"/>
    <row r="413975" customFormat="1"/>
    <row r="413976" customFormat="1"/>
    <row r="413977" customFormat="1"/>
    <row r="413978" customFormat="1"/>
    <row r="413979" customFormat="1"/>
    <row r="413980" customFormat="1"/>
    <row r="413981" customFormat="1"/>
    <row r="413982" customFormat="1"/>
    <row r="413983" customFormat="1"/>
    <row r="413984" customFormat="1"/>
    <row r="413985" customFormat="1"/>
    <row r="413986" customFormat="1"/>
    <row r="413987" customFormat="1"/>
    <row r="413988" customFormat="1"/>
    <row r="413989" customFormat="1"/>
    <row r="413990" customFormat="1"/>
    <row r="413991" customFormat="1"/>
    <row r="413992" customFormat="1"/>
    <row r="413993" customFormat="1"/>
    <row r="413994" customFormat="1"/>
    <row r="413995" customFormat="1"/>
    <row r="413996" customFormat="1"/>
    <row r="413997" customFormat="1"/>
    <row r="413998" customFormat="1"/>
    <row r="413999" customFormat="1"/>
    <row r="414000" customFormat="1"/>
    <row r="414001" customFormat="1"/>
    <row r="414002" customFormat="1"/>
    <row r="414003" customFormat="1"/>
    <row r="414004" customFormat="1"/>
    <row r="414005" customFormat="1"/>
    <row r="414006" customFormat="1"/>
    <row r="414007" customFormat="1"/>
    <row r="414008" customFormat="1"/>
    <row r="414009" customFormat="1"/>
    <row r="414010" customFormat="1"/>
    <row r="414011" customFormat="1"/>
    <row r="414012" customFormat="1"/>
    <row r="414013" customFormat="1"/>
    <row r="414014" customFormat="1"/>
    <row r="414015" customFormat="1"/>
    <row r="414016" customFormat="1"/>
    <row r="414017" customFormat="1"/>
    <row r="414018" customFormat="1"/>
    <row r="414019" customFormat="1"/>
    <row r="414020" customFormat="1"/>
    <row r="414021" customFormat="1"/>
    <row r="414022" customFormat="1"/>
    <row r="414023" customFormat="1"/>
    <row r="414024" customFormat="1"/>
    <row r="414025" customFormat="1"/>
    <row r="414026" customFormat="1"/>
    <row r="414027" customFormat="1"/>
    <row r="414028" customFormat="1"/>
    <row r="414029" customFormat="1"/>
    <row r="414030" customFormat="1"/>
    <row r="414031" customFormat="1"/>
    <row r="414032" customFormat="1"/>
    <row r="414033" customFormat="1"/>
    <row r="414034" customFormat="1"/>
    <row r="414035" customFormat="1"/>
    <row r="414036" customFormat="1"/>
    <row r="414037" customFormat="1"/>
    <row r="414038" customFormat="1"/>
    <row r="414039" customFormat="1"/>
    <row r="414040" customFormat="1"/>
    <row r="414041" customFormat="1"/>
    <row r="414042" customFormat="1"/>
    <row r="414043" customFormat="1"/>
    <row r="414044" customFormat="1"/>
    <row r="414045" customFormat="1"/>
    <row r="414046" customFormat="1"/>
    <row r="414047" customFormat="1"/>
    <row r="414048" customFormat="1"/>
    <row r="414049" customFormat="1"/>
    <row r="414050" customFormat="1"/>
    <row r="414051" customFormat="1"/>
    <row r="414052" customFormat="1"/>
    <row r="414053" customFormat="1"/>
    <row r="414054" customFormat="1"/>
    <row r="414055" customFormat="1"/>
    <row r="414056" customFormat="1"/>
    <row r="414057" customFormat="1"/>
    <row r="414058" customFormat="1"/>
    <row r="414059" customFormat="1"/>
    <row r="414060" customFormat="1"/>
    <row r="414061" customFormat="1"/>
    <row r="414062" customFormat="1"/>
    <row r="414063" customFormat="1"/>
    <row r="414064" customFormat="1"/>
    <row r="414065" customFormat="1"/>
    <row r="414066" customFormat="1"/>
    <row r="414067" customFormat="1"/>
    <row r="414068" customFormat="1"/>
    <row r="414069" customFormat="1"/>
    <row r="414070" customFormat="1"/>
    <row r="414071" customFormat="1"/>
    <row r="414072" customFormat="1"/>
    <row r="414073" customFormat="1"/>
    <row r="414074" customFormat="1"/>
    <row r="414075" customFormat="1"/>
    <row r="414076" customFormat="1"/>
    <row r="414077" customFormat="1"/>
    <row r="414078" customFormat="1"/>
    <row r="414079" customFormat="1"/>
    <row r="414080" customFormat="1"/>
    <row r="414081" customFormat="1"/>
    <row r="414082" customFormat="1"/>
    <row r="414083" customFormat="1"/>
    <row r="414084" customFormat="1"/>
    <row r="414085" customFormat="1"/>
    <row r="414086" customFormat="1"/>
    <row r="414087" customFormat="1"/>
    <row r="414088" customFormat="1"/>
    <row r="414089" customFormat="1"/>
    <row r="414090" customFormat="1"/>
    <row r="414091" customFormat="1"/>
    <row r="414092" customFormat="1"/>
    <row r="414093" customFormat="1"/>
    <row r="414094" customFormat="1"/>
    <row r="414095" customFormat="1"/>
    <row r="414096" customFormat="1"/>
    <row r="414097" customFormat="1"/>
    <row r="414098" customFormat="1"/>
    <row r="414099" customFormat="1"/>
    <row r="414100" customFormat="1"/>
    <row r="414101" customFormat="1"/>
    <row r="414102" customFormat="1"/>
    <row r="414103" customFormat="1"/>
    <row r="414104" customFormat="1"/>
    <row r="414105" customFormat="1"/>
    <row r="414106" customFormat="1"/>
    <row r="414107" customFormat="1"/>
    <row r="414108" customFormat="1"/>
    <row r="414109" customFormat="1"/>
    <row r="414110" customFormat="1"/>
    <row r="414111" customFormat="1"/>
    <row r="414112" customFormat="1"/>
    <row r="414113" customFormat="1"/>
    <row r="414114" customFormat="1"/>
    <row r="414115" customFormat="1"/>
    <row r="414116" customFormat="1"/>
    <row r="414117" customFormat="1"/>
    <row r="414118" customFormat="1"/>
    <row r="414119" customFormat="1"/>
    <row r="414120" customFormat="1"/>
    <row r="414121" customFormat="1"/>
    <row r="414122" customFormat="1"/>
    <row r="414123" customFormat="1"/>
    <row r="414124" customFormat="1"/>
    <row r="414125" customFormat="1"/>
    <row r="414126" customFormat="1"/>
    <row r="414127" customFormat="1"/>
    <row r="414128" customFormat="1"/>
    <row r="414129" customFormat="1"/>
    <row r="414130" customFormat="1"/>
    <row r="414131" customFormat="1"/>
    <row r="414132" customFormat="1"/>
    <row r="414133" customFormat="1"/>
    <row r="414134" customFormat="1"/>
    <row r="414135" customFormat="1"/>
    <row r="414136" customFormat="1"/>
    <row r="414137" customFormat="1"/>
    <row r="414138" customFormat="1"/>
    <row r="414139" customFormat="1"/>
    <row r="414140" customFormat="1"/>
    <row r="414141" customFormat="1"/>
    <row r="414142" customFormat="1"/>
    <row r="414143" customFormat="1"/>
    <row r="414144" customFormat="1"/>
    <row r="414145" customFormat="1"/>
    <row r="414146" customFormat="1"/>
    <row r="414147" customFormat="1"/>
    <row r="414148" customFormat="1"/>
    <row r="414149" customFormat="1"/>
    <row r="414150" customFormat="1"/>
    <row r="414151" customFormat="1"/>
    <row r="414152" customFormat="1"/>
    <row r="414153" customFormat="1"/>
    <row r="414154" customFormat="1"/>
    <row r="414155" customFormat="1"/>
    <row r="414156" customFormat="1"/>
    <row r="414157" customFormat="1"/>
    <row r="414158" customFormat="1"/>
    <row r="414159" customFormat="1"/>
    <row r="414160" customFormat="1"/>
    <row r="414161" customFormat="1"/>
    <row r="414162" customFormat="1"/>
    <row r="414163" customFormat="1"/>
    <row r="414164" customFormat="1"/>
    <row r="414165" customFormat="1"/>
    <row r="414166" customFormat="1"/>
    <row r="414167" customFormat="1"/>
    <row r="414168" customFormat="1"/>
    <row r="414169" customFormat="1"/>
    <row r="414170" customFormat="1"/>
    <row r="414171" customFormat="1"/>
    <row r="414172" customFormat="1"/>
    <row r="414173" customFormat="1"/>
    <row r="414174" customFormat="1"/>
    <row r="414175" customFormat="1"/>
    <row r="414176" customFormat="1"/>
    <row r="414177" customFormat="1"/>
    <row r="414178" customFormat="1"/>
    <row r="414179" customFormat="1"/>
    <row r="414180" customFormat="1"/>
    <row r="414181" customFormat="1"/>
    <row r="414182" customFormat="1"/>
    <row r="414183" customFormat="1"/>
    <row r="414184" customFormat="1"/>
    <row r="414185" customFormat="1"/>
    <row r="414186" customFormat="1"/>
    <row r="414187" customFormat="1"/>
    <row r="414188" customFormat="1"/>
    <row r="414189" customFormat="1"/>
    <row r="414190" customFormat="1"/>
    <row r="414191" customFormat="1"/>
    <row r="414192" customFormat="1"/>
    <row r="414193" customFormat="1"/>
    <row r="414194" customFormat="1"/>
    <row r="414195" customFormat="1"/>
    <row r="414196" customFormat="1"/>
    <row r="414197" customFormat="1"/>
    <row r="414198" customFormat="1"/>
    <row r="414199" customFormat="1"/>
    <row r="414200" customFormat="1"/>
    <row r="414201" customFormat="1"/>
    <row r="414202" customFormat="1"/>
    <row r="414203" customFormat="1"/>
    <row r="414204" customFormat="1"/>
    <row r="414205" customFormat="1"/>
    <row r="414206" customFormat="1"/>
    <row r="414207" customFormat="1"/>
    <row r="414208" customFormat="1"/>
    <row r="414209" customFormat="1"/>
    <row r="414210" customFormat="1"/>
    <row r="414211" customFormat="1"/>
    <row r="414212" customFormat="1"/>
    <row r="414213" customFormat="1"/>
    <row r="414214" customFormat="1"/>
    <row r="414215" customFormat="1"/>
    <row r="414216" customFormat="1"/>
    <row r="414217" customFormat="1"/>
    <row r="414218" customFormat="1"/>
    <row r="414219" customFormat="1"/>
    <row r="414220" customFormat="1"/>
    <row r="414221" customFormat="1"/>
    <row r="414222" customFormat="1"/>
    <row r="414223" customFormat="1"/>
    <row r="414224" customFormat="1"/>
    <row r="414225" customFormat="1"/>
    <row r="414226" customFormat="1"/>
    <row r="414227" customFormat="1"/>
    <row r="414228" customFormat="1"/>
    <row r="414229" customFormat="1"/>
    <row r="414230" customFormat="1"/>
    <row r="414231" customFormat="1"/>
    <row r="414232" customFormat="1"/>
    <row r="414233" customFormat="1"/>
    <row r="414234" customFormat="1"/>
    <row r="414235" customFormat="1"/>
    <row r="414236" customFormat="1"/>
    <row r="414237" customFormat="1"/>
    <row r="414238" customFormat="1"/>
    <row r="414239" customFormat="1"/>
    <row r="414240" customFormat="1"/>
    <row r="414241" customFormat="1"/>
    <row r="414242" customFormat="1"/>
    <row r="414243" customFormat="1"/>
    <row r="414244" customFormat="1"/>
    <row r="414245" customFormat="1"/>
    <row r="414246" customFormat="1"/>
    <row r="414247" customFormat="1"/>
    <row r="414248" customFormat="1"/>
    <row r="414249" customFormat="1"/>
    <row r="414250" customFormat="1"/>
    <row r="414251" customFormat="1"/>
    <row r="414252" customFormat="1"/>
    <row r="414253" customFormat="1"/>
    <row r="414254" customFormat="1"/>
    <row r="414255" customFormat="1"/>
    <row r="414256" customFormat="1"/>
    <row r="414257" customFormat="1"/>
    <row r="414258" customFormat="1"/>
    <row r="414259" customFormat="1"/>
    <row r="414260" customFormat="1"/>
    <row r="414261" customFormat="1"/>
    <row r="414262" customFormat="1"/>
    <row r="414263" customFormat="1"/>
    <row r="414264" customFormat="1"/>
    <row r="414265" customFormat="1"/>
    <row r="414266" customFormat="1"/>
    <row r="414267" customFormat="1"/>
    <row r="414268" customFormat="1"/>
    <row r="414269" customFormat="1"/>
    <row r="414270" customFormat="1"/>
    <row r="414271" customFormat="1"/>
    <row r="414272" customFormat="1"/>
    <row r="414273" customFormat="1"/>
    <row r="414274" customFormat="1"/>
    <row r="414275" customFormat="1"/>
    <row r="414276" customFormat="1"/>
    <row r="414277" customFormat="1"/>
    <row r="414278" customFormat="1"/>
    <row r="414279" customFormat="1"/>
    <row r="414280" customFormat="1"/>
    <row r="414281" customFormat="1"/>
    <row r="414282" customFormat="1"/>
    <row r="414283" customFormat="1"/>
    <row r="414284" customFormat="1"/>
    <row r="414285" customFormat="1"/>
    <row r="414286" customFormat="1"/>
    <row r="414287" customFormat="1"/>
    <row r="414288" customFormat="1"/>
    <row r="414289" customFormat="1"/>
    <row r="414290" customFormat="1"/>
    <row r="414291" customFormat="1"/>
    <row r="414292" customFormat="1"/>
    <row r="414293" customFormat="1"/>
    <row r="414294" customFormat="1"/>
    <row r="414295" customFormat="1"/>
    <row r="414296" customFormat="1"/>
    <row r="414297" customFormat="1"/>
    <row r="414298" customFormat="1"/>
    <row r="414299" customFormat="1"/>
    <row r="414300" customFormat="1"/>
    <row r="414301" customFormat="1"/>
    <row r="414302" customFormat="1"/>
    <row r="414303" customFormat="1"/>
    <row r="414304" customFormat="1"/>
    <row r="414305" customFormat="1"/>
    <row r="414306" customFormat="1"/>
    <row r="414307" customFormat="1"/>
    <row r="414308" customFormat="1"/>
    <row r="414309" customFormat="1"/>
    <row r="414310" customFormat="1"/>
    <row r="414311" customFormat="1"/>
    <row r="414312" customFormat="1"/>
    <row r="414313" customFormat="1"/>
    <row r="414314" customFormat="1"/>
    <row r="414315" customFormat="1"/>
    <row r="414316" customFormat="1"/>
    <row r="414317" customFormat="1"/>
    <row r="414318" customFormat="1"/>
    <row r="414319" customFormat="1"/>
    <row r="414320" customFormat="1"/>
    <row r="414321" customFormat="1"/>
    <row r="414322" customFormat="1"/>
    <row r="414323" customFormat="1"/>
    <row r="414324" customFormat="1"/>
    <row r="414325" customFormat="1"/>
    <row r="414326" customFormat="1"/>
    <row r="414327" customFormat="1"/>
    <row r="414328" customFormat="1"/>
    <row r="414329" customFormat="1"/>
    <row r="414330" customFormat="1"/>
    <row r="414331" customFormat="1"/>
    <row r="414332" customFormat="1"/>
    <row r="414333" customFormat="1"/>
    <row r="414334" customFormat="1"/>
    <row r="414335" customFormat="1"/>
    <row r="414336" customFormat="1"/>
    <row r="414337" customFormat="1"/>
    <row r="414338" customFormat="1"/>
    <row r="414339" customFormat="1"/>
    <row r="414340" customFormat="1"/>
    <row r="414341" customFormat="1"/>
    <row r="414342" customFormat="1"/>
    <row r="414343" customFormat="1"/>
    <row r="414344" customFormat="1"/>
    <row r="414345" customFormat="1"/>
    <row r="414346" customFormat="1"/>
    <row r="414347" customFormat="1"/>
    <row r="414348" customFormat="1"/>
    <row r="414349" customFormat="1"/>
    <row r="414350" customFormat="1"/>
    <row r="414351" customFormat="1"/>
    <row r="414352" customFormat="1"/>
    <row r="414353" customFormat="1"/>
    <row r="414354" customFormat="1"/>
    <row r="414355" customFormat="1"/>
    <row r="414356" customFormat="1"/>
    <row r="414357" customFormat="1"/>
    <row r="414358" customFormat="1"/>
    <row r="414359" customFormat="1"/>
    <row r="414360" customFormat="1"/>
    <row r="414361" customFormat="1"/>
    <row r="414362" customFormat="1"/>
    <row r="414363" customFormat="1"/>
    <row r="414364" customFormat="1"/>
    <row r="414365" customFormat="1"/>
    <row r="414366" customFormat="1"/>
    <row r="414367" customFormat="1"/>
    <row r="414368" customFormat="1"/>
    <row r="414369" customFormat="1"/>
    <row r="414370" customFormat="1"/>
    <row r="414371" customFormat="1"/>
    <row r="414372" customFormat="1"/>
    <row r="414373" customFormat="1"/>
    <row r="414374" customFormat="1"/>
    <row r="414375" customFormat="1"/>
    <row r="414376" customFormat="1"/>
    <row r="414377" customFormat="1"/>
    <row r="414378" customFormat="1"/>
    <row r="414379" customFormat="1"/>
    <row r="414380" customFormat="1"/>
    <row r="414381" customFormat="1"/>
    <row r="414382" customFormat="1"/>
    <row r="414383" customFormat="1"/>
    <row r="414384" customFormat="1"/>
    <row r="414385" customFormat="1"/>
    <row r="414386" customFormat="1"/>
    <row r="414387" customFormat="1"/>
    <row r="414388" customFormat="1"/>
    <row r="414389" customFormat="1"/>
    <row r="414390" customFormat="1"/>
    <row r="414391" customFormat="1"/>
    <row r="414392" customFormat="1"/>
    <row r="414393" customFormat="1"/>
    <row r="414394" customFormat="1"/>
    <row r="414395" customFormat="1"/>
    <row r="414396" customFormat="1"/>
    <row r="414397" customFormat="1"/>
    <row r="414398" customFormat="1"/>
    <row r="414399" customFormat="1"/>
    <row r="414400" customFormat="1"/>
    <row r="414401" customFormat="1"/>
    <row r="414402" customFormat="1"/>
    <row r="414403" customFormat="1"/>
    <row r="414404" customFormat="1"/>
    <row r="414405" customFormat="1"/>
    <row r="414406" customFormat="1"/>
    <row r="414407" customFormat="1"/>
    <row r="414408" customFormat="1"/>
    <row r="414409" customFormat="1"/>
    <row r="414410" customFormat="1"/>
    <row r="414411" customFormat="1"/>
    <row r="414412" customFormat="1"/>
    <row r="414413" customFormat="1"/>
    <row r="414414" customFormat="1"/>
    <row r="414415" customFormat="1"/>
    <row r="414416" customFormat="1"/>
    <row r="414417" customFormat="1"/>
    <row r="414418" customFormat="1"/>
    <row r="414419" customFormat="1"/>
    <row r="414420" customFormat="1"/>
    <row r="414421" customFormat="1"/>
    <row r="414422" customFormat="1"/>
    <row r="414423" customFormat="1"/>
    <row r="414424" customFormat="1"/>
    <row r="414425" customFormat="1"/>
    <row r="414426" customFormat="1"/>
    <row r="414427" customFormat="1"/>
    <row r="414428" customFormat="1"/>
    <row r="414429" customFormat="1"/>
    <row r="414430" customFormat="1"/>
    <row r="414431" customFormat="1"/>
    <row r="414432" customFormat="1"/>
    <row r="414433" customFormat="1"/>
    <row r="414434" customFormat="1"/>
    <row r="414435" customFormat="1"/>
    <row r="414436" customFormat="1"/>
    <row r="414437" customFormat="1"/>
    <row r="414438" customFormat="1"/>
    <row r="414439" customFormat="1"/>
    <row r="414440" customFormat="1"/>
    <row r="414441" customFormat="1"/>
    <row r="414442" customFormat="1"/>
    <row r="414443" customFormat="1"/>
    <row r="414444" customFormat="1"/>
    <row r="414445" customFormat="1"/>
    <row r="414446" customFormat="1"/>
    <row r="414447" customFormat="1"/>
    <row r="414448" customFormat="1"/>
    <row r="414449" customFormat="1"/>
    <row r="414450" customFormat="1"/>
    <row r="414451" customFormat="1"/>
    <row r="414452" customFormat="1"/>
    <row r="414453" customFormat="1"/>
    <row r="414454" customFormat="1"/>
    <row r="414455" customFormat="1"/>
    <row r="414456" customFormat="1"/>
    <row r="414457" customFormat="1"/>
    <row r="414458" customFormat="1"/>
    <row r="414459" customFormat="1"/>
    <row r="414460" customFormat="1"/>
    <row r="414461" customFormat="1"/>
    <row r="414462" customFormat="1"/>
    <row r="414463" customFormat="1"/>
    <row r="414464" customFormat="1"/>
    <row r="414465" customFormat="1"/>
    <row r="414466" customFormat="1"/>
    <row r="414467" customFormat="1"/>
    <row r="414468" customFormat="1"/>
    <row r="414469" customFormat="1"/>
    <row r="414470" customFormat="1"/>
    <row r="414471" customFormat="1"/>
    <row r="414472" customFormat="1"/>
    <row r="414473" customFormat="1"/>
    <row r="414474" customFormat="1"/>
    <row r="414475" customFormat="1"/>
    <row r="414476" customFormat="1"/>
    <row r="414477" customFormat="1"/>
    <row r="414478" customFormat="1"/>
    <row r="414479" customFormat="1"/>
    <row r="414480" customFormat="1"/>
    <row r="414481" customFormat="1"/>
    <row r="414482" customFormat="1"/>
    <row r="414483" customFormat="1"/>
    <row r="414484" customFormat="1"/>
    <row r="414485" customFormat="1"/>
    <row r="414486" customFormat="1"/>
    <row r="414487" customFormat="1"/>
    <row r="414488" customFormat="1"/>
    <row r="414489" customFormat="1"/>
    <row r="414490" customFormat="1"/>
    <row r="414491" customFormat="1"/>
    <row r="414492" customFormat="1"/>
    <row r="414493" customFormat="1"/>
    <row r="414494" customFormat="1"/>
    <row r="414495" customFormat="1"/>
    <row r="414496" customFormat="1"/>
    <row r="414497" customFormat="1"/>
    <row r="414498" customFormat="1"/>
    <row r="414499" customFormat="1"/>
    <row r="414500" customFormat="1"/>
    <row r="414501" customFormat="1"/>
    <row r="414502" customFormat="1"/>
    <row r="414503" customFormat="1"/>
    <row r="414504" customFormat="1"/>
    <row r="414505" customFormat="1"/>
    <row r="414506" customFormat="1"/>
    <row r="414507" customFormat="1"/>
    <row r="414508" customFormat="1"/>
    <row r="414509" customFormat="1"/>
    <row r="414510" customFormat="1"/>
    <row r="414511" customFormat="1"/>
    <row r="414512" customFormat="1"/>
    <row r="414513" customFormat="1"/>
    <row r="414514" customFormat="1"/>
    <row r="414515" customFormat="1"/>
    <row r="414516" customFormat="1"/>
    <row r="414517" customFormat="1"/>
    <row r="414518" customFormat="1"/>
    <row r="414519" customFormat="1"/>
    <row r="414520" customFormat="1"/>
    <row r="414521" customFormat="1"/>
    <row r="414522" customFormat="1"/>
    <row r="414523" customFormat="1"/>
    <row r="414524" customFormat="1"/>
    <row r="414525" customFormat="1"/>
    <row r="414526" customFormat="1"/>
    <row r="414527" customFormat="1"/>
    <row r="414528" customFormat="1"/>
    <row r="414529" customFormat="1"/>
    <row r="414530" customFormat="1"/>
    <row r="414531" customFormat="1"/>
    <row r="414532" customFormat="1"/>
    <row r="414533" customFormat="1"/>
    <row r="414534" customFormat="1"/>
    <row r="414535" customFormat="1"/>
    <row r="414536" customFormat="1"/>
    <row r="414537" customFormat="1"/>
    <row r="414538" customFormat="1"/>
    <row r="414539" customFormat="1"/>
    <row r="414540" customFormat="1"/>
    <row r="414541" customFormat="1"/>
    <row r="414542" customFormat="1"/>
    <row r="414543" customFormat="1"/>
    <row r="414544" customFormat="1"/>
    <row r="414545" customFormat="1"/>
    <row r="414546" customFormat="1"/>
    <row r="414547" customFormat="1"/>
    <row r="414548" customFormat="1"/>
    <row r="414549" customFormat="1"/>
    <row r="414550" customFormat="1"/>
    <row r="414551" customFormat="1"/>
    <row r="414552" customFormat="1"/>
    <row r="414553" customFormat="1"/>
    <row r="414554" customFormat="1"/>
    <row r="414555" customFormat="1"/>
    <row r="414556" customFormat="1"/>
    <row r="414557" customFormat="1"/>
    <row r="414558" customFormat="1"/>
    <row r="414559" customFormat="1"/>
    <row r="414560" customFormat="1"/>
    <row r="414561" customFormat="1"/>
    <row r="414562" customFormat="1"/>
    <row r="414563" customFormat="1"/>
    <row r="414564" customFormat="1"/>
    <row r="414565" customFormat="1"/>
    <row r="414566" customFormat="1"/>
    <row r="414567" customFormat="1"/>
    <row r="414568" customFormat="1"/>
    <row r="414569" customFormat="1"/>
    <row r="414570" customFormat="1"/>
    <row r="414571" customFormat="1"/>
    <row r="414572" customFormat="1"/>
    <row r="414573" customFormat="1"/>
    <row r="414574" customFormat="1"/>
    <row r="414575" customFormat="1"/>
    <row r="414576" customFormat="1"/>
    <row r="414577" customFormat="1"/>
    <row r="414578" customFormat="1"/>
    <row r="414579" customFormat="1"/>
    <row r="414580" customFormat="1"/>
    <row r="414581" customFormat="1"/>
    <row r="414582" customFormat="1"/>
    <row r="414583" customFormat="1"/>
    <row r="414584" customFormat="1"/>
    <row r="414585" customFormat="1"/>
    <row r="414586" customFormat="1"/>
    <row r="414587" customFormat="1"/>
    <row r="414588" customFormat="1"/>
    <row r="414589" customFormat="1"/>
    <row r="414590" customFormat="1"/>
    <row r="414591" customFormat="1"/>
    <row r="414592" customFormat="1"/>
    <row r="414593" customFormat="1"/>
    <row r="414594" customFormat="1"/>
    <row r="414595" customFormat="1"/>
    <row r="414596" customFormat="1"/>
    <row r="414597" customFormat="1"/>
    <row r="414598" customFormat="1"/>
    <row r="414599" customFormat="1"/>
    <row r="414600" customFormat="1"/>
    <row r="414601" customFormat="1"/>
    <row r="414602" customFormat="1"/>
    <row r="414603" customFormat="1"/>
    <row r="414604" customFormat="1"/>
    <row r="414605" customFormat="1"/>
    <row r="414606" customFormat="1"/>
    <row r="414607" customFormat="1"/>
    <row r="414608" customFormat="1"/>
    <row r="414609" customFormat="1"/>
    <row r="414610" customFormat="1"/>
    <row r="414611" customFormat="1"/>
    <row r="414612" customFormat="1"/>
    <row r="414613" customFormat="1"/>
    <row r="414614" customFormat="1"/>
    <row r="414615" customFormat="1"/>
    <row r="414616" customFormat="1"/>
    <row r="414617" customFormat="1"/>
    <row r="414618" customFormat="1"/>
    <row r="414619" customFormat="1"/>
    <row r="414620" customFormat="1"/>
    <row r="414621" customFormat="1"/>
    <row r="414622" customFormat="1"/>
    <row r="414623" customFormat="1"/>
    <row r="414624" customFormat="1"/>
    <row r="414625" customFormat="1"/>
    <row r="414626" customFormat="1"/>
    <row r="414627" customFormat="1"/>
    <row r="414628" customFormat="1"/>
    <row r="414629" customFormat="1"/>
    <row r="414630" customFormat="1"/>
    <row r="414631" customFormat="1"/>
    <row r="414632" customFormat="1"/>
    <row r="414633" customFormat="1"/>
    <row r="414634" customFormat="1"/>
    <row r="414635" customFormat="1"/>
    <row r="414636" customFormat="1"/>
    <row r="414637" customFormat="1"/>
    <row r="414638" customFormat="1"/>
    <row r="414639" customFormat="1"/>
    <row r="414640" customFormat="1"/>
    <row r="414641" customFormat="1"/>
    <row r="414642" customFormat="1"/>
    <row r="414643" customFormat="1"/>
    <row r="414644" customFormat="1"/>
    <row r="414645" customFormat="1"/>
    <row r="414646" customFormat="1"/>
    <row r="414647" customFormat="1"/>
    <row r="414648" customFormat="1"/>
    <row r="414649" customFormat="1"/>
    <row r="414650" customFormat="1"/>
    <row r="414651" customFormat="1"/>
    <row r="414652" customFormat="1"/>
    <row r="414653" customFormat="1"/>
    <row r="414654" customFormat="1"/>
    <row r="414655" customFormat="1"/>
    <row r="414656" customFormat="1"/>
    <row r="414657" customFormat="1"/>
    <row r="414658" customFormat="1"/>
    <row r="414659" customFormat="1"/>
    <row r="414660" customFormat="1"/>
    <row r="414661" customFormat="1"/>
    <row r="414662" customFormat="1"/>
    <row r="414663" customFormat="1"/>
    <row r="414664" customFormat="1"/>
    <row r="414665" customFormat="1"/>
    <row r="414666" customFormat="1"/>
    <row r="414667" customFormat="1"/>
    <row r="414668" customFormat="1"/>
    <row r="414669" customFormat="1"/>
    <row r="414670" customFormat="1"/>
    <row r="414671" customFormat="1"/>
    <row r="414672" customFormat="1"/>
    <row r="414673" customFormat="1"/>
    <row r="414674" customFormat="1"/>
    <row r="414675" customFormat="1"/>
    <row r="414676" customFormat="1"/>
    <row r="414677" customFormat="1"/>
    <row r="414678" customFormat="1"/>
    <row r="414679" customFormat="1"/>
    <row r="414680" customFormat="1"/>
    <row r="414681" customFormat="1"/>
    <row r="414682" customFormat="1"/>
    <row r="414683" customFormat="1"/>
    <row r="414684" customFormat="1"/>
    <row r="414685" customFormat="1"/>
    <row r="414686" customFormat="1"/>
    <row r="414687" customFormat="1"/>
    <row r="414688" customFormat="1"/>
    <row r="414689" customFormat="1"/>
    <row r="414690" customFormat="1"/>
    <row r="414691" customFormat="1"/>
    <row r="414692" customFormat="1"/>
    <row r="414693" customFormat="1"/>
    <row r="414694" customFormat="1"/>
    <row r="414695" customFormat="1"/>
    <row r="414696" customFormat="1"/>
    <row r="414697" customFormat="1"/>
    <row r="414698" customFormat="1"/>
    <row r="414699" customFormat="1"/>
    <row r="414700" customFormat="1"/>
    <row r="414701" customFormat="1"/>
    <row r="414702" customFormat="1"/>
    <row r="414703" customFormat="1"/>
    <row r="414704" customFormat="1"/>
    <row r="414705" customFormat="1"/>
    <row r="414706" customFormat="1"/>
    <row r="414707" customFormat="1"/>
    <row r="414708" customFormat="1"/>
    <row r="414709" customFormat="1"/>
    <row r="414710" customFormat="1"/>
    <row r="414711" customFormat="1"/>
    <row r="414712" customFormat="1"/>
    <row r="414713" customFormat="1"/>
    <row r="414714" customFormat="1"/>
    <row r="414715" customFormat="1"/>
    <row r="414716" customFormat="1"/>
    <row r="414717" customFormat="1"/>
    <row r="414718" customFormat="1"/>
    <row r="414719" customFormat="1"/>
    <row r="414720" customFormat="1"/>
    <row r="414721" customFormat="1"/>
    <row r="414722" customFormat="1"/>
    <row r="414723" customFormat="1"/>
    <row r="414724" customFormat="1"/>
    <row r="414725" customFormat="1"/>
    <row r="414726" customFormat="1"/>
    <row r="414727" customFormat="1"/>
    <row r="414728" customFormat="1"/>
    <row r="414729" customFormat="1"/>
    <row r="414730" customFormat="1"/>
    <row r="414731" customFormat="1"/>
    <row r="414732" customFormat="1"/>
    <row r="414733" customFormat="1"/>
    <row r="414734" customFormat="1"/>
    <row r="414735" customFormat="1"/>
    <row r="414736" customFormat="1"/>
    <row r="414737" customFormat="1"/>
    <row r="414738" customFormat="1"/>
    <row r="414739" customFormat="1"/>
    <row r="414740" customFormat="1"/>
    <row r="414741" customFormat="1"/>
    <row r="414742" customFormat="1"/>
    <row r="414743" customFormat="1"/>
    <row r="414744" customFormat="1"/>
    <row r="414745" customFormat="1"/>
    <row r="414746" customFormat="1"/>
    <row r="414747" customFormat="1"/>
    <row r="414748" customFormat="1"/>
    <row r="414749" customFormat="1"/>
    <row r="414750" customFormat="1"/>
    <row r="414751" customFormat="1"/>
    <row r="414752" customFormat="1"/>
    <row r="414753" customFormat="1"/>
    <row r="414754" customFormat="1"/>
    <row r="414755" customFormat="1"/>
    <row r="414756" customFormat="1"/>
    <row r="414757" customFormat="1"/>
    <row r="414758" customFormat="1"/>
    <row r="414759" customFormat="1"/>
    <row r="414760" customFormat="1"/>
    <row r="414761" customFormat="1"/>
    <row r="414762" customFormat="1"/>
    <row r="414763" customFormat="1"/>
    <row r="414764" customFormat="1"/>
    <row r="414765" customFormat="1"/>
    <row r="414766" customFormat="1"/>
    <row r="414767" customFormat="1"/>
    <row r="414768" customFormat="1"/>
    <row r="414769" customFormat="1"/>
    <row r="414770" customFormat="1"/>
    <row r="414771" customFormat="1"/>
    <row r="414772" customFormat="1"/>
    <row r="414773" customFormat="1"/>
    <row r="414774" customFormat="1"/>
    <row r="414775" customFormat="1"/>
    <row r="414776" customFormat="1"/>
    <row r="414777" customFormat="1"/>
    <row r="414778" customFormat="1"/>
    <row r="414779" customFormat="1"/>
    <row r="414780" customFormat="1"/>
    <row r="414781" customFormat="1"/>
    <row r="414782" customFormat="1"/>
    <row r="414783" customFormat="1"/>
    <row r="414784" customFormat="1"/>
    <row r="414785" customFormat="1"/>
    <row r="414786" customFormat="1"/>
    <row r="414787" customFormat="1"/>
    <row r="414788" customFormat="1"/>
    <row r="414789" customFormat="1"/>
    <row r="414790" customFormat="1"/>
    <row r="414791" customFormat="1"/>
    <row r="414792" customFormat="1"/>
    <row r="414793" customFormat="1"/>
    <row r="414794" customFormat="1"/>
    <row r="414795" customFormat="1"/>
    <row r="414796" customFormat="1"/>
    <row r="414797" customFormat="1"/>
    <row r="414798" customFormat="1"/>
    <row r="414799" customFormat="1"/>
    <row r="414800" customFormat="1"/>
    <row r="414801" customFormat="1"/>
    <row r="414802" customFormat="1"/>
    <row r="414803" customFormat="1"/>
    <row r="414804" customFormat="1"/>
    <row r="414805" customFormat="1"/>
    <row r="414806" customFormat="1"/>
    <row r="414807" customFormat="1"/>
    <row r="414808" customFormat="1"/>
    <row r="414809" customFormat="1"/>
    <row r="414810" customFormat="1"/>
    <row r="414811" customFormat="1"/>
    <row r="414812" customFormat="1"/>
    <row r="414813" customFormat="1"/>
    <row r="414814" customFormat="1"/>
    <row r="414815" customFormat="1"/>
    <row r="414816" customFormat="1"/>
    <row r="414817" customFormat="1"/>
    <row r="414818" customFormat="1"/>
    <row r="414819" customFormat="1"/>
    <row r="414820" customFormat="1"/>
    <row r="414821" customFormat="1"/>
    <row r="414822" customFormat="1"/>
    <row r="414823" customFormat="1"/>
    <row r="414824" customFormat="1"/>
    <row r="414825" customFormat="1"/>
    <row r="414826" customFormat="1"/>
    <row r="414827" customFormat="1"/>
    <row r="414828" customFormat="1"/>
    <row r="414829" customFormat="1"/>
    <row r="414830" customFormat="1"/>
    <row r="414831" customFormat="1"/>
    <row r="414832" customFormat="1"/>
    <row r="414833" customFormat="1"/>
    <row r="414834" customFormat="1"/>
    <row r="414835" customFormat="1"/>
    <row r="414836" customFormat="1"/>
    <row r="414837" customFormat="1"/>
    <row r="414838" customFormat="1"/>
    <row r="414839" customFormat="1"/>
    <row r="414840" customFormat="1"/>
    <row r="414841" customFormat="1"/>
    <row r="414842" customFormat="1"/>
    <row r="414843" customFormat="1"/>
    <row r="414844" customFormat="1"/>
    <row r="414845" customFormat="1"/>
    <row r="414846" customFormat="1"/>
    <row r="414847" customFormat="1"/>
    <row r="414848" customFormat="1"/>
    <row r="414849" customFormat="1"/>
    <row r="414850" customFormat="1"/>
    <row r="414851" customFormat="1"/>
    <row r="414852" customFormat="1"/>
    <row r="414853" customFormat="1"/>
    <row r="414854" customFormat="1"/>
    <row r="414855" customFormat="1"/>
    <row r="414856" customFormat="1"/>
    <row r="414857" customFormat="1"/>
    <row r="414858" customFormat="1"/>
    <row r="414859" customFormat="1"/>
    <row r="414860" customFormat="1"/>
    <row r="414861" customFormat="1"/>
    <row r="414862" customFormat="1"/>
    <row r="414863" customFormat="1"/>
    <row r="414864" customFormat="1"/>
    <row r="414865" customFormat="1"/>
    <row r="414866" customFormat="1"/>
    <row r="414867" customFormat="1"/>
    <row r="414868" customFormat="1"/>
    <row r="414869" customFormat="1"/>
    <row r="414870" customFormat="1"/>
    <row r="414871" customFormat="1"/>
    <row r="414872" customFormat="1"/>
    <row r="414873" customFormat="1"/>
    <row r="414874" customFormat="1"/>
    <row r="414875" customFormat="1"/>
    <row r="414876" customFormat="1"/>
    <row r="414877" customFormat="1"/>
    <row r="414878" customFormat="1"/>
    <row r="414879" customFormat="1"/>
    <row r="414880" customFormat="1"/>
    <row r="414881" customFormat="1"/>
    <row r="414882" customFormat="1"/>
    <row r="414883" customFormat="1"/>
    <row r="414884" customFormat="1"/>
    <row r="414885" customFormat="1"/>
    <row r="414886" customFormat="1"/>
    <row r="414887" customFormat="1"/>
    <row r="414888" customFormat="1"/>
    <row r="414889" customFormat="1"/>
    <row r="414890" customFormat="1"/>
    <row r="414891" customFormat="1"/>
    <row r="414892" customFormat="1"/>
    <row r="414893" customFormat="1"/>
    <row r="414894" customFormat="1"/>
    <row r="414895" customFormat="1"/>
    <row r="414896" customFormat="1"/>
    <row r="414897" customFormat="1"/>
    <row r="414898" customFormat="1"/>
    <row r="414899" customFormat="1"/>
    <row r="414900" customFormat="1"/>
    <row r="414901" customFormat="1"/>
    <row r="414902" customFormat="1"/>
    <row r="414903" customFormat="1"/>
    <row r="414904" customFormat="1"/>
    <row r="414905" customFormat="1"/>
    <row r="414906" customFormat="1"/>
    <row r="414907" customFormat="1"/>
    <row r="414908" customFormat="1"/>
    <row r="414909" customFormat="1"/>
    <row r="414910" customFormat="1"/>
    <row r="414911" customFormat="1"/>
    <row r="414912" customFormat="1"/>
    <row r="414913" customFormat="1"/>
    <row r="414914" customFormat="1"/>
    <row r="414915" customFormat="1"/>
    <row r="414916" customFormat="1"/>
    <row r="414917" customFormat="1"/>
    <row r="414918" customFormat="1"/>
    <row r="414919" customFormat="1"/>
    <row r="414920" customFormat="1"/>
    <row r="414921" customFormat="1"/>
    <row r="414922" customFormat="1"/>
    <row r="414923" customFormat="1"/>
    <row r="414924" customFormat="1"/>
    <row r="414925" customFormat="1"/>
    <row r="414926" customFormat="1"/>
    <row r="414927" customFormat="1"/>
    <row r="414928" customFormat="1"/>
    <row r="414929" customFormat="1"/>
    <row r="414930" customFormat="1"/>
    <row r="414931" customFormat="1"/>
    <row r="414932" customFormat="1"/>
    <row r="414933" customFormat="1"/>
    <row r="414934" customFormat="1"/>
    <row r="414935" customFormat="1"/>
    <row r="414936" customFormat="1"/>
    <row r="414937" customFormat="1"/>
    <row r="414938" customFormat="1"/>
    <row r="414939" customFormat="1"/>
    <row r="414940" customFormat="1"/>
    <row r="414941" customFormat="1"/>
    <row r="414942" customFormat="1"/>
    <row r="414943" customFormat="1"/>
    <row r="414944" customFormat="1"/>
    <row r="414945" customFormat="1"/>
    <row r="414946" customFormat="1"/>
    <row r="414947" customFormat="1"/>
    <row r="414948" customFormat="1"/>
    <row r="414949" customFormat="1"/>
    <row r="414950" customFormat="1"/>
    <row r="414951" customFormat="1"/>
    <row r="414952" customFormat="1"/>
    <row r="414953" customFormat="1"/>
    <row r="414954" customFormat="1"/>
    <row r="414955" customFormat="1"/>
    <row r="414956" customFormat="1"/>
    <row r="414957" customFormat="1"/>
    <row r="414958" customFormat="1"/>
    <row r="414959" customFormat="1"/>
    <row r="414960" customFormat="1"/>
    <row r="414961" customFormat="1"/>
    <row r="414962" customFormat="1"/>
    <row r="414963" customFormat="1"/>
    <row r="414964" customFormat="1"/>
    <row r="414965" customFormat="1"/>
    <row r="414966" customFormat="1"/>
    <row r="414967" customFormat="1"/>
    <row r="414968" customFormat="1"/>
    <row r="414969" customFormat="1"/>
    <row r="414970" customFormat="1"/>
    <row r="414971" customFormat="1"/>
    <row r="414972" customFormat="1"/>
    <row r="414973" customFormat="1"/>
    <row r="414974" customFormat="1"/>
    <row r="414975" customFormat="1"/>
    <row r="414976" customFormat="1"/>
    <row r="414977" customFormat="1"/>
    <row r="414978" customFormat="1"/>
    <row r="414979" customFormat="1"/>
    <row r="414980" customFormat="1"/>
    <row r="414981" customFormat="1"/>
    <row r="414982" customFormat="1"/>
    <row r="414983" customFormat="1"/>
    <row r="414984" customFormat="1"/>
    <row r="414985" customFormat="1"/>
    <row r="414986" customFormat="1"/>
    <row r="414987" customFormat="1"/>
    <row r="414988" customFormat="1"/>
    <row r="414989" customFormat="1"/>
    <row r="414990" customFormat="1"/>
    <row r="414991" customFormat="1"/>
    <row r="414992" customFormat="1"/>
    <row r="414993" customFormat="1"/>
    <row r="414994" customFormat="1"/>
    <row r="414995" customFormat="1"/>
    <row r="414996" customFormat="1"/>
    <row r="414997" customFormat="1"/>
    <row r="414998" customFormat="1"/>
    <row r="414999" customFormat="1"/>
    <row r="415000" customFormat="1"/>
    <row r="415001" customFormat="1"/>
    <row r="415002" customFormat="1"/>
    <row r="415003" customFormat="1"/>
    <row r="415004" customFormat="1"/>
    <row r="415005" customFormat="1"/>
    <row r="415006" customFormat="1"/>
    <row r="415007" customFormat="1"/>
    <row r="415008" customFormat="1"/>
    <row r="415009" customFormat="1"/>
    <row r="415010" customFormat="1"/>
    <row r="415011" customFormat="1"/>
    <row r="415012" customFormat="1"/>
    <row r="415013" customFormat="1"/>
    <row r="415014" customFormat="1"/>
    <row r="415015" customFormat="1"/>
    <row r="415016" customFormat="1"/>
    <row r="415017" customFormat="1"/>
    <row r="415018" customFormat="1"/>
    <row r="415019" customFormat="1"/>
    <row r="415020" customFormat="1"/>
    <row r="415021" customFormat="1"/>
    <row r="415022" customFormat="1"/>
    <row r="415023" customFormat="1"/>
    <row r="415024" customFormat="1"/>
    <row r="415025" customFormat="1"/>
    <row r="415026" customFormat="1"/>
    <row r="415027" customFormat="1"/>
    <row r="415028" customFormat="1"/>
    <row r="415029" customFormat="1"/>
    <row r="415030" customFormat="1"/>
    <row r="415031" customFormat="1"/>
    <row r="415032" customFormat="1"/>
    <row r="415033" customFormat="1"/>
    <row r="415034" customFormat="1"/>
    <row r="415035" customFormat="1"/>
    <row r="415036" customFormat="1"/>
    <row r="415037" customFormat="1"/>
    <row r="415038" customFormat="1"/>
    <row r="415039" customFormat="1"/>
    <row r="415040" customFormat="1"/>
    <row r="415041" customFormat="1"/>
    <row r="415042" customFormat="1"/>
    <row r="415043" customFormat="1"/>
    <row r="415044" customFormat="1"/>
    <row r="415045" customFormat="1"/>
    <row r="415046" customFormat="1"/>
    <row r="415047" customFormat="1"/>
    <row r="415048" customFormat="1"/>
    <row r="415049" customFormat="1"/>
    <row r="415050" customFormat="1"/>
    <row r="415051" customFormat="1"/>
    <row r="415052" customFormat="1"/>
    <row r="415053" customFormat="1"/>
    <row r="415054" customFormat="1"/>
    <row r="415055" customFormat="1"/>
    <row r="415056" customFormat="1"/>
    <row r="415057" customFormat="1"/>
    <row r="415058" customFormat="1"/>
    <row r="415059" customFormat="1"/>
    <row r="415060" customFormat="1"/>
    <row r="415061" customFormat="1"/>
    <row r="415062" customFormat="1"/>
    <row r="415063" customFormat="1"/>
    <row r="415064" customFormat="1"/>
    <row r="415065" customFormat="1"/>
    <row r="415066" customFormat="1"/>
    <row r="415067" customFormat="1"/>
    <row r="415068" customFormat="1"/>
    <row r="415069" customFormat="1"/>
    <row r="415070" customFormat="1"/>
    <row r="415071" customFormat="1"/>
    <row r="415072" customFormat="1"/>
    <row r="415073" customFormat="1"/>
    <row r="415074" customFormat="1"/>
    <row r="415075" customFormat="1"/>
    <row r="415076" customFormat="1"/>
    <row r="415077" customFormat="1"/>
    <row r="415078" customFormat="1"/>
    <row r="415079" customFormat="1"/>
    <row r="415080" customFormat="1"/>
    <row r="415081" customFormat="1"/>
    <row r="415082" customFormat="1"/>
    <row r="415083" customFormat="1"/>
    <row r="415084" customFormat="1"/>
    <row r="415085" customFormat="1"/>
    <row r="415086" customFormat="1"/>
    <row r="415087" customFormat="1"/>
    <row r="415088" customFormat="1"/>
    <row r="415089" customFormat="1"/>
    <row r="415090" customFormat="1"/>
    <row r="415091" customFormat="1"/>
    <row r="415092" customFormat="1"/>
    <row r="415093" customFormat="1"/>
    <row r="415094" customFormat="1"/>
    <row r="415095" customFormat="1"/>
    <row r="415096" customFormat="1"/>
    <row r="415097" customFormat="1"/>
    <row r="415098" customFormat="1"/>
    <row r="415099" customFormat="1"/>
    <row r="415100" customFormat="1"/>
    <row r="415101" customFormat="1"/>
    <row r="415102" customFormat="1"/>
    <row r="415103" customFormat="1"/>
    <row r="415104" customFormat="1"/>
    <row r="415105" customFormat="1"/>
    <row r="415106" customFormat="1"/>
    <row r="415107" customFormat="1"/>
    <row r="415108" customFormat="1"/>
    <row r="415109" customFormat="1"/>
    <row r="415110" customFormat="1"/>
    <row r="415111" customFormat="1"/>
    <row r="415112" customFormat="1"/>
    <row r="415113" customFormat="1"/>
    <row r="415114" customFormat="1"/>
    <row r="415115" customFormat="1"/>
    <row r="415116" customFormat="1"/>
    <row r="415117" customFormat="1"/>
    <row r="415118" customFormat="1"/>
    <row r="415119" customFormat="1"/>
    <row r="415120" customFormat="1"/>
    <row r="415121" customFormat="1"/>
    <row r="415122" customFormat="1"/>
    <row r="415123" customFormat="1"/>
    <row r="415124" customFormat="1"/>
    <row r="415125" customFormat="1"/>
    <row r="415126" customFormat="1"/>
    <row r="415127" customFormat="1"/>
    <row r="415128" customFormat="1"/>
    <row r="415129" customFormat="1"/>
    <row r="415130" customFormat="1"/>
    <row r="415131" customFormat="1"/>
    <row r="415132" customFormat="1"/>
    <row r="415133" customFormat="1"/>
    <row r="415134" customFormat="1"/>
    <row r="415135" customFormat="1"/>
    <row r="415136" customFormat="1"/>
    <row r="415137" customFormat="1"/>
    <row r="415138" customFormat="1"/>
    <row r="415139" customFormat="1"/>
    <row r="415140" customFormat="1"/>
    <row r="415141" customFormat="1"/>
    <row r="415142" customFormat="1"/>
    <row r="415143" customFormat="1"/>
    <row r="415144" customFormat="1"/>
    <row r="415145" customFormat="1"/>
    <row r="415146" customFormat="1"/>
    <row r="415147" customFormat="1"/>
    <row r="415148" customFormat="1"/>
    <row r="415149" customFormat="1"/>
    <row r="415150" customFormat="1"/>
    <row r="415151" customFormat="1"/>
    <row r="415152" customFormat="1"/>
    <row r="415153" customFormat="1"/>
    <row r="415154" customFormat="1"/>
    <row r="415155" customFormat="1"/>
    <row r="415156" customFormat="1"/>
    <row r="415157" customFormat="1"/>
    <row r="415158" customFormat="1"/>
    <row r="415159" customFormat="1"/>
    <row r="415160" customFormat="1"/>
    <row r="415161" customFormat="1"/>
    <row r="415162" customFormat="1"/>
    <row r="415163" customFormat="1"/>
    <row r="415164" customFormat="1"/>
    <row r="415165" customFormat="1"/>
    <row r="415166" customFormat="1"/>
    <row r="415167" customFormat="1"/>
    <row r="415168" customFormat="1"/>
    <row r="415169" customFormat="1"/>
    <row r="415170" customFormat="1"/>
    <row r="415171" customFormat="1"/>
    <row r="415172" customFormat="1"/>
    <row r="415173" customFormat="1"/>
    <row r="415174" customFormat="1"/>
    <row r="415175" customFormat="1"/>
    <row r="415176" customFormat="1"/>
    <row r="415177" customFormat="1"/>
    <row r="415178" customFormat="1"/>
    <row r="415179" customFormat="1"/>
    <row r="415180" customFormat="1"/>
    <row r="415181" customFormat="1"/>
    <row r="415182" customFormat="1"/>
    <row r="415183" customFormat="1"/>
    <row r="415184" customFormat="1"/>
    <row r="415185" customFormat="1"/>
    <row r="415186" customFormat="1"/>
    <row r="415187" customFormat="1"/>
    <row r="415188" customFormat="1"/>
    <row r="415189" customFormat="1"/>
    <row r="415190" customFormat="1"/>
    <row r="415191" customFormat="1"/>
    <row r="415192" customFormat="1"/>
    <row r="415193" customFormat="1"/>
    <row r="415194" customFormat="1"/>
    <row r="415195" customFormat="1"/>
    <row r="415196" customFormat="1"/>
    <row r="415197" customFormat="1"/>
    <row r="415198" customFormat="1"/>
    <row r="415199" customFormat="1"/>
    <row r="415200" customFormat="1"/>
    <row r="415201" customFormat="1"/>
    <row r="415202" customFormat="1"/>
    <row r="415203" customFormat="1"/>
    <row r="415204" customFormat="1"/>
    <row r="415205" customFormat="1"/>
    <row r="415206" customFormat="1"/>
    <row r="415207" customFormat="1"/>
    <row r="415208" customFormat="1"/>
    <row r="415209" customFormat="1"/>
    <row r="415210" customFormat="1"/>
    <row r="415211" customFormat="1"/>
    <row r="415212" customFormat="1"/>
    <row r="415213" customFormat="1"/>
    <row r="415214" customFormat="1"/>
    <row r="415215" customFormat="1"/>
    <row r="415216" customFormat="1"/>
    <row r="415217" customFormat="1"/>
    <row r="415218" customFormat="1"/>
    <row r="415219" customFormat="1"/>
    <row r="415220" customFormat="1"/>
    <row r="415221" customFormat="1"/>
    <row r="415222" customFormat="1"/>
    <row r="415223" customFormat="1"/>
    <row r="415224" customFormat="1"/>
    <row r="415225" customFormat="1"/>
    <row r="415226" customFormat="1"/>
    <row r="415227" customFormat="1"/>
    <row r="415228" customFormat="1"/>
    <row r="415229" customFormat="1"/>
    <row r="415230" customFormat="1"/>
    <row r="415231" customFormat="1"/>
    <row r="415232" customFormat="1"/>
    <row r="415233" customFormat="1"/>
    <row r="415234" customFormat="1"/>
    <row r="415235" customFormat="1"/>
    <row r="415236" customFormat="1"/>
    <row r="415237" customFormat="1"/>
    <row r="415238" customFormat="1"/>
    <row r="415239" customFormat="1"/>
    <row r="415240" customFormat="1"/>
    <row r="415241" customFormat="1"/>
    <row r="415242" customFormat="1"/>
    <row r="415243" customFormat="1"/>
    <row r="415244" customFormat="1"/>
    <row r="415245" customFormat="1"/>
    <row r="415246" customFormat="1"/>
    <row r="415247" customFormat="1"/>
    <row r="415248" customFormat="1"/>
    <row r="415249" customFormat="1"/>
    <row r="415250" customFormat="1"/>
    <row r="415251" customFormat="1"/>
    <row r="415252" customFormat="1"/>
    <row r="415253" customFormat="1"/>
    <row r="415254" customFormat="1"/>
    <row r="415255" customFormat="1"/>
    <row r="415256" customFormat="1"/>
    <row r="415257" customFormat="1"/>
    <row r="415258" customFormat="1"/>
    <row r="415259" customFormat="1"/>
    <row r="415260" customFormat="1"/>
    <row r="415261" customFormat="1"/>
    <row r="415262" customFormat="1"/>
    <row r="415263" customFormat="1"/>
    <row r="415264" customFormat="1"/>
    <row r="415265" customFormat="1"/>
    <row r="415266" customFormat="1"/>
    <row r="415267" customFormat="1"/>
    <row r="415268" customFormat="1"/>
    <row r="415269" customFormat="1"/>
    <row r="415270" customFormat="1"/>
    <row r="415271" customFormat="1"/>
    <row r="415272" customFormat="1"/>
    <row r="415273" customFormat="1"/>
    <row r="415274" customFormat="1"/>
    <row r="415275" customFormat="1"/>
    <row r="415276" customFormat="1"/>
    <row r="415277" customFormat="1"/>
    <row r="415278" customFormat="1"/>
    <row r="415279" customFormat="1"/>
    <row r="415280" customFormat="1"/>
    <row r="415281" customFormat="1"/>
    <row r="415282" customFormat="1"/>
    <row r="415283" customFormat="1"/>
    <row r="415284" customFormat="1"/>
    <row r="415285" customFormat="1"/>
    <row r="415286" customFormat="1"/>
    <row r="415287" customFormat="1"/>
    <row r="415288" customFormat="1"/>
    <row r="415289" customFormat="1"/>
    <row r="415290" customFormat="1"/>
    <row r="415291" customFormat="1"/>
    <row r="415292" customFormat="1"/>
    <row r="415293" customFormat="1"/>
    <row r="415294" customFormat="1"/>
    <row r="415295" customFormat="1"/>
    <row r="415296" customFormat="1"/>
    <row r="415297" customFormat="1"/>
    <row r="415298" customFormat="1"/>
    <row r="415299" customFormat="1"/>
    <row r="415300" customFormat="1"/>
    <row r="415301" customFormat="1"/>
    <row r="415302" customFormat="1"/>
    <row r="415303" customFormat="1"/>
    <row r="415304" customFormat="1"/>
    <row r="415305" customFormat="1"/>
    <row r="415306" customFormat="1"/>
    <row r="415307" customFormat="1"/>
    <row r="415308" customFormat="1"/>
    <row r="415309" customFormat="1"/>
    <row r="415310" customFormat="1"/>
    <row r="415311" customFormat="1"/>
    <row r="415312" customFormat="1"/>
    <row r="415313" customFormat="1"/>
    <row r="415314" customFormat="1"/>
    <row r="415315" customFormat="1"/>
    <row r="415316" customFormat="1"/>
    <row r="415317" customFormat="1"/>
    <row r="415318" customFormat="1"/>
    <row r="415319" customFormat="1"/>
    <row r="415320" customFormat="1"/>
    <row r="415321" customFormat="1"/>
    <row r="415322" customFormat="1"/>
    <row r="415323" customFormat="1"/>
    <row r="415324" customFormat="1"/>
    <row r="415325" customFormat="1"/>
    <row r="415326" customFormat="1"/>
    <row r="415327" customFormat="1"/>
    <row r="415328" customFormat="1"/>
    <row r="415329" customFormat="1"/>
    <row r="415330" customFormat="1"/>
    <row r="415331" customFormat="1"/>
    <row r="415332" customFormat="1"/>
    <row r="415333" customFormat="1"/>
    <row r="415334" customFormat="1"/>
    <row r="415335" customFormat="1"/>
    <row r="415336" customFormat="1"/>
    <row r="415337" customFormat="1"/>
    <row r="415338" customFormat="1"/>
    <row r="415339" customFormat="1"/>
    <row r="415340" customFormat="1"/>
    <row r="415341" customFormat="1"/>
    <row r="415342" customFormat="1"/>
    <row r="415343" customFormat="1"/>
    <row r="415344" customFormat="1"/>
    <row r="415345" customFormat="1"/>
    <row r="415346" customFormat="1"/>
    <row r="415347" customFormat="1"/>
    <row r="415348" customFormat="1"/>
    <row r="415349" customFormat="1"/>
    <row r="415350" customFormat="1"/>
    <row r="415351" customFormat="1"/>
    <row r="415352" customFormat="1"/>
    <row r="415353" customFormat="1"/>
    <row r="415354" customFormat="1"/>
    <row r="415355" customFormat="1"/>
    <row r="415356" customFormat="1"/>
    <row r="415357" customFormat="1"/>
    <row r="415358" customFormat="1"/>
    <row r="415359" customFormat="1"/>
    <row r="415360" customFormat="1"/>
    <row r="415361" customFormat="1"/>
    <row r="415362" customFormat="1"/>
    <row r="415363" customFormat="1"/>
    <row r="415364" customFormat="1"/>
    <row r="415365" customFormat="1"/>
    <row r="415366" customFormat="1"/>
    <row r="415367" customFormat="1"/>
    <row r="415368" customFormat="1"/>
    <row r="415369" customFormat="1"/>
    <row r="415370" customFormat="1"/>
    <row r="415371" customFormat="1"/>
    <row r="415372" customFormat="1"/>
    <row r="415373" customFormat="1"/>
    <row r="415374" customFormat="1"/>
    <row r="415375" customFormat="1"/>
    <row r="415376" customFormat="1"/>
    <row r="415377" customFormat="1"/>
    <row r="415378" customFormat="1"/>
    <row r="415379" customFormat="1"/>
    <row r="415380" customFormat="1"/>
    <row r="415381" customFormat="1"/>
    <row r="415382" customFormat="1"/>
    <row r="415383" customFormat="1"/>
    <row r="415384" customFormat="1"/>
    <row r="415385" customFormat="1"/>
    <row r="415386" customFormat="1"/>
    <row r="415387" customFormat="1"/>
    <row r="415388" customFormat="1"/>
    <row r="415389" customFormat="1"/>
    <row r="415390" customFormat="1"/>
    <row r="415391" customFormat="1"/>
    <row r="415392" customFormat="1"/>
    <row r="415393" customFormat="1"/>
    <row r="415394" customFormat="1"/>
    <row r="415395" customFormat="1"/>
    <row r="415396" customFormat="1"/>
    <row r="415397" customFormat="1"/>
    <row r="415398" customFormat="1"/>
    <row r="415399" customFormat="1"/>
    <row r="415400" customFormat="1"/>
    <row r="415401" customFormat="1"/>
    <row r="415402" customFormat="1"/>
    <row r="415403" customFormat="1"/>
    <row r="415404" customFormat="1"/>
    <row r="415405" customFormat="1"/>
    <row r="415406" customFormat="1"/>
    <row r="415407" customFormat="1"/>
    <row r="415408" customFormat="1"/>
    <row r="415409" customFormat="1"/>
    <row r="415410" customFormat="1"/>
    <row r="415411" customFormat="1"/>
    <row r="415412" customFormat="1"/>
    <row r="415413" customFormat="1"/>
    <row r="415414" customFormat="1"/>
    <row r="415415" customFormat="1"/>
    <row r="415416" customFormat="1"/>
    <row r="415417" customFormat="1"/>
    <row r="415418" customFormat="1"/>
    <row r="415419" customFormat="1"/>
    <row r="415420" customFormat="1"/>
    <row r="415421" customFormat="1"/>
    <row r="415422" customFormat="1"/>
    <row r="415423" customFormat="1"/>
    <row r="415424" customFormat="1"/>
    <row r="415425" customFormat="1"/>
    <row r="415426" customFormat="1"/>
    <row r="415427" customFormat="1"/>
    <row r="415428" customFormat="1"/>
    <row r="415429" customFormat="1"/>
    <row r="415430" customFormat="1"/>
    <row r="415431" customFormat="1"/>
    <row r="415432" customFormat="1"/>
    <row r="415433" customFormat="1"/>
    <row r="415434" customFormat="1"/>
    <row r="415435" customFormat="1"/>
    <row r="415436" customFormat="1"/>
    <row r="415437" customFormat="1"/>
    <row r="415438" customFormat="1"/>
    <row r="415439" customFormat="1"/>
    <row r="415440" customFormat="1"/>
    <row r="415441" customFormat="1"/>
    <row r="415442" customFormat="1"/>
    <row r="415443" customFormat="1"/>
    <row r="415444" customFormat="1"/>
    <row r="415445" customFormat="1"/>
    <row r="415446" customFormat="1"/>
    <row r="415447" customFormat="1"/>
    <row r="415448" customFormat="1"/>
    <row r="415449" customFormat="1"/>
    <row r="415450" customFormat="1"/>
    <row r="415451" customFormat="1"/>
    <row r="415452" customFormat="1"/>
    <row r="415453" customFormat="1"/>
    <row r="415454" customFormat="1"/>
    <row r="415455" customFormat="1"/>
    <row r="415456" customFormat="1"/>
    <row r="415457" customFormat="1"/>
    <row r="415458" customFormat="1"/>
    <row r="415459" customFormat="1"/>
    <row r="415460" customFormat="1"/>
    <row r="415461" customFormat="1"/>
    <row r="415462" customFormat="1"/>
    <row r="415463" customFormat="1"/>
    <row r="415464" customFormat="1"/>
    <row r="415465" customFormat="1"/>
    <row r="415466" customFormat="1"/>
    <row r="415467" customFormat="1"/>
    <row r="415468" customFormat="1"/>
    <row r="415469" customFormat="1"/>
    <row r="415470" customFormat="1"/>
    <row r="415471" customFormat="1"/>
    <row r="415472" customFormat="1"/>
    <row r="415473" customFormat="1"/>
    <row r="415474" customFormat="1"/>
    <row r="415475" customFormat="1"/>
    <row r="415476" customFormat="1"/>
    <row r="415477" customFormat="1"/>
    <row r="415478" customFormat="1"/>
    <row r="415479" customFormat="1"/>
    <row r="415480" customFormat="1"/>
    <row r="415481" customFormat="1"/>
    <row r="415482" customFormat="1"/>
    <row r="415483" customFormat="1"/>
    <row r="415484" customFormat="1"/>
    <row r="415485" customFormat="1"/>
    <row r="415486" customFormat="1"/>
    <row r="415487" customFormat="1"/>
    <row r="415488" customFormat="1"/>
    <row r="415489" customFormat="1"/>
    <row r="415490" customFormat="1"/>
    <row r="415491" customFormat="1"/>
    <row r="415492" customFormat="1"/>
    <row r="415493" customFormat="1"/>
    <row r="415494" customFormat="1"/>
    <row r="415495" customFormat="1"/>
    <row r="415496" customFormat="1"/>
    <row r="415497" customFormat="1"/>
    <row r="415498" customFormat="1"/>
    <row r="415499" customFormat="1"/>
    <row r="415500" customFormat="1"/>
    <row r="415501" customFormat="1"/>
    <row r="415502" customFormat="1"/>
    <row r="415503" customFormat="1"/>
    <row r="415504" customFormat="1"/>
    <row r="415505" customFormat="1"/>
    <row r="415506" customFormat="1"/>
    <row r="415507" customFormat="1"/>
    <row r="415508" customFormat="1"/>
    <row r="415509" customFormat="1"/>
    <row r="415510" customFormat="1"/>
    <row r="415511" customFormat="1"/>
    <row r="415512" customFormat="1"/>
    <row r="415513" customFormat="1"/>
    <row r="415514" customFormat="1"/>
    <row r="415515" customFormat="1"/>
    <row r="415516" customFormat="1"/>
    <row r="415517" customFormat="1"/>
    <row r="415518" customFormat="1"/>
    <row r="415519" customFormat="1"/>
    <row r="415520" customFormat="1"/>
    <row r="415521" customFormat="1"/>
    <row r="415522" customFormat="1"/>
    <row r="415523" customFormat="1"/>
    <row r="415524" customFormat="1"/>
    <row r="415525" customFormat="1"/>
    <row r="415526" customFormat="1"/>
    <row r="415527" customFormat="1"/>
    <row r="415528" customFormat="1"/>
    <row r="415529" customFormat="1"/>
    <row r="415530" customFormat="1"/>
    <row r="415531" customFormat="1"/>
    <row r="415532" customFormat="1"/>
    <row r="415533" customFormat="1"/>
    <row r="415534" customFormat="1"/>
    <row r="415535" customFormat="1"/>
    <row r="415536" customFormat="1"/>
    <row r="415537" customFormat="1"/>
    <row r="415538" customFormat="1"/>
    <row r="415539" customFormat="1"/>
    <row r="415540" customFormat="1"/>
    <row r="415541" customFormat="1"/>
    <row r="415542" customFormat="1"/>
    <row r="415543" customFormat="1"/>
    <row r="415544" customFormat="1"/>
    <row r="415545" customFormat="1"/>
    <row r="415546" customFormat="1"/>
    <row r="415547" customFormat="1"/>
    <row r="415548" customFormat="1"/>
    <row r="415549" customFormat="1"/>
    <row r="415550" customFormat="1"/>
    <row r="415551" customFormat="1"/>
    <row r="415552" customFormat="1"/>
    <row r="415553" customFormat="1"/>
    <row r="415554" customFormat="1"/>
    <row r="415555" customFormat="1"/>
    <row r="415556" customFormat="1"/>
    <row r="415557" customFormat="1"/>
    <row r="415558" customFormat="1"/>
    <row r="415559" customFormat="1"/>
    <row r="415560" customFormat="1"/>
    <row r="415561" customFormat="1"/>
    <row r="415562" customFormat="1"/>
    <row r="415563" customFormat="1"/>
    <row r="415564" customFormat="1"/>
    <row r="415565" customFormat="1"/>
    <row r="415566" customFormat="1"/>
    <row r="415567" customFormat="1"/>
    <row r="415568" customFormat="1"/>
    <row r="415569" customFormat="1"/>
    <row r="415570" customFormat="1"/>
    <row r="415571" customFormat="1"/>
    <row r="415572" customFormat="1"/>
    <row r="415573" customFormat="1"/>
    <row r="415574" customFormat="1"/>
    <row r="415575" customFormat="1"/>
    <row r="415576" customFormat="1"/>
    <row r="415577" customFormat="1"/>
    <row r="415578" customFormat="1"/>
    <row r="415579" customFormat="1"/>
    <row r="415580" customFormat="1"/>
    <row r="415581" customFormat="1"/>
    <row r="415582" customFormat="1"/>
    <row r="415583" customFormat="1"/>
    <row r="415584" customFormat="1"/>
    <row r="415585" customFormat="1"/>
    <row r="415586" customFormat="1"/>
    <row r="415587" customFormat="1"/>
    <row r="415588" customFormat="1"/>
    <row r="415589" customFormat="1"/>
    <row r="415590" customFormat="1"/>
    <row r="415591" customFormat="1"/>
    <row r="415592" customFormat="1"/>
    <row r="415593" customFormat="1"/>
    <row r="415594" customFormat="1"/>
    <row r="415595" customFormat="1"/>
    <row r="415596" customFormat="1"/>
    <row r="415597" customFormat="1"/>
    <row r="415598" customFormat="1"/>
    <row r="415599" customFormat="1"/>
    <row r="415600" customFormat="1"/>
    <row r="415601" customFormat="1"/>
    <row r="415602" customFormat="1"/>
    <row r="415603" customFormat="1"/>
    <row r="415604" customFormat="1"/>
    <row r="415605" customFormat="1"/>
    <row r="415606" customFormat="1"/>
    <row r="415607" customFormat="1"/>
    <row r="415608" customFormat="1"/>
    <row r="415609" customFormat="1"/>
    <row r="415610" customFormat="1"/>
    <row r="415611" customFormat="1"/>
    <row r="415612" customFormat="1"/>
    <row r="415613" customFormat="1"/>
    <row r="415614" customFormat="1"/>
    <row r="415615" customFormat="1"/>
    <row r="415616" customFormat="1"/>
    <row r="415617" customFormat="1"/>
    <row r="415618" customFormat="1"/>
    <row r="415619" customFormat="1"/>
    <row r="415620" customFormat="1"/>
    <row r="415621" customFormat="1"/>
    <row r="415622" customFormat="1"/>
    <row r="415623" customFormat="1"/>
    <row r="415624" customFormat="1"/>
    <row r="415625" customFormat="1"/>
    <row r="415626" customFormat="1"/>
    <row r="415627" customFormat="1"/>
    <row r="415628" customFormat="1"/>
    <row r="415629" customFormat="1"/>
    <row r="415630" customFormat="1"/>
    <row r="415631" customFormat="1"/>
    <row r="415632" customFormat="1"/>
    <row r="415633" customFormat="1"/>
    <row r="415634" customFormat="1"/>
    <row r="415635" customFormat="1"/>
    <row r="415636" customFormat="1"/>
    <row r="415637" customFormat="1"/>
    <row r="415638" customFormat="1"/>
    <row r="415639" customFormat="1"/>
    <row r="415640" customFormat="1"/>
    <row r="415641" customFormat="1"/>
    <row r="415642" customFormat="1"/>
    <row r="415643" customFormat="1"/>
    <row r="415644" customFormat="1"/>
    <row r="415645" customFormat="1"/>
    <row r="415646" customFormat="1"/>
    <row r="415647" customFormat="1"/>
    <row r="415648" customFormat="1"/>
    <row r="415649" customFormat="1"/>
    <row r="415650" customFormat="1"/>
    <row r="415651" customFormat="1"/>
    <row r="415652" customFormat="1"/>
    <row r="415653" customFormat="1"/>
    <row r="415654" customFormat="1"/>
    <row r="415655" customFormat="1"/>
    <row r="415656" customFormat="1"/>
    <row r="415657" customFormat="1"/>
    <row r="415658" customFormat="1"/>
    <row r="415659" customFormat="1"/>
    <row r="415660" customFormat="1"/>
    <row r="415661" customFormat="1"/>
    <row r="415662" customFormat="1"/>
    <row r="415663" customFormat="1"/>
    <row r="415664" customFormat="1"/>
    <row r="415665" customFormat="1"/>
    <row r="415666" customFormat="1"/>
    <row r="415667" customFormat="1"/>
    <row r="415668" customFormat="1"/>
    <row r="415669" customFormat="1"/>
    <row r="415670" customFormat="1"/>
    <row r="415671" customFormat="1"/>
    <row r="415672" customFormat="1"/>
    <row r="415673" customFormat="1"/>
    <row r="415674" customFormat="1"/>
    <row r="415675" customFormat="1"/>
    <row r="415676" customFormat="1"/>
    <row r="415677" customFormat="1"/>
    <row r="415678" customFormat="1"/>
    <row r="415679" customFormat="1"/>
    <row r="415680" customFormat="1"/>
    <row r="415681" customFormat="1"/>
    <row r="415682" customFormat="1"/>
    <row r="415683" customFormat="1"/>
    <row r="415684" customFormat="1"/>
    <row r="415685" customFormat="1"/>
    <row r="415686" customFormat="1"/>
    <row r="415687" customFormat="1"/>
    <row r="415688" customFormat="1"/>
    <row r="415689" customFormat="1"/>
    <row r="415690" customFormat="1"/>
    <row r="415691" customFormat="1"/>
    <row r="415692" customFormat="1"/>
    <row r="415693" customFormat="1"/>
    <row r="415694" customFormat="1"/>
    <row r="415695" customFormat="1"/>
    <row r="415696" customFormat="1"/>
    <row r="415697" customFormat="1"/>
    <row r="415698" customFormat="1"/>
    <row r="415699" customFormat="1"/>
    <row r="415700" customFormat="1"/>
    <row r="415701" customFormat="1"/>
    <row r="415702" customFormat="1"/>
    <row r="415703" customFormat="1"/>
    <row r="415704" customFormat="1"/>
    <row r="415705" customFormat="1"/>
    <row r="415706" customFormat="1"/>
    <row r="415707" customFormat="1"/>
    <row r="415708" customFormat="1"/>
    <row r="415709" customFormat="1"/>
    <row r="415710" customFormat="1"/>
    <row r="415711" customFormat="1"/>
    <row r="415712" customFormat="1"/>
    <row r="415713" customFormat="1"/>
    <row r="415714" customFormat="1"/>
    <row r="415715" customFormat="1"/>
    <row r="415716" customFormat="1"/>
    <row r="415717" customFormat="1"/>
    <row r="415718" customFormat="1"/>
    <row r="415719" customFormat="1"/>
    <row r="415720" customFormat="1"/>
    <row r="415721" customFormat="1"/>
    <row r="415722" customFormat="1"/>
    <row r="415723" customFormat="1"/>
    <row r="415724" customFormat="1"/>
    <row r="415725" customFormat="1"/>
    <row r="415726" customFormat="1"/>
    <row r="415727" customFormat="1"/>
    <row r="415728" customFormat="1"/>
    <row r="415729" customFormat="1"/>
    <row r="415730" customFormat="1"/>
    <row r="415731" customFormat="1"/>
    <row r="415732" customFormat="1"/>
    <row r="415733" customFormat="1"/>
    <row r="415734" customFormat="1"/>
    <row r="415735" customFormat="1"/>
    <row r="415736" customFormat="1"/>
    <row r="415737" customFormat="1"/>
    <row r="415738" customFormat="1"/>
    <row r="415739" customFormat="1"/>
    <row r="415740" customFormat="1"/>
    <row r="415741" customFormat="1"/>
    <row r="415742" customFormat="1"/>
    <row r="415743" customFormat="1"/>
    <row r="415744" customFormat="1"/>
    <row r="415745" customFormat="1"/>
    <row r="415746" customFormat="1"/>
    <row r="415747" customFormat="1"/>
    <row r="415748" customFormat="1"/>
    <row r="415749" customFormat="1"/>
    <row r="415750" customFormat="1"/>
    <row r="415751" customFormat="1"/>
    <row r="415752" customFormat="1"/>
    <row r="415753" customFormat="1"/>
    <row r="415754" customFormat="1"/>
    <row r="415755" customFormat="1"/>
    <row r="415756" customFormat="1"/>
    <row r="415757" customFormat="1"/>
    <row r="415758" customFormat="1"/>
    <row r="415759" customFormat="1"/>
    <row r="415760" customFormat="1"/>
    <row r="415761" customFormat="1"/>
    <row r="415762" customFormat="1"/>
    <row r="415763" customFormat="1"/>
    <row r="415764" customFormat="1"/>
    <row r="415765" customFormat="1"/>
    <row r="415766" customFormat="1"/>
    <row r="415767" customFormat="1"/>
    <row r="415768" customFormat="1"/>
    <row r="415769" customFormat="1"/>
    <row r="415770" customFormat="1"/>
    <row r="415771" customFormat="1"/>
    <row r="415772" customFormat="1"/>
    <row r="415773" customFormat="1"/>
    <row r="415774" customFormat="1"/>
    <row r="415775" customFormat="1"/>
    <row r="415776" customFormat="1"/>
    <row r="415777" customFormat="1"/>
    <row r="415778" customFormat="1"/>
    <row r="415779" customFormat="1"/>
    <row r="415780" customFormat="1"/>
    <row r="415781" customFormat="1"/>
    <row r="415782" customFormat="1"/>
    <row r="415783" customFormat="1"/>
    <row r="415784" customFormat="1"/>
    <row r="415785" customFormat="1"/>
    <row r="415786" customFormat="1"/>
    <row r="415787" customFormat="1"/>
    <row r="415788" customFormat="1"/>
    <row r="415789" customFormat="1"/>
    <row r="415790" customFormat="1"/>
    <row r="415791" customFormat="1"/>
    <row r="415792" customFormat="1"/>
    <row r="415793" customFormat="1"/>
    <row r="415794" customFormat="1"/>
    <row r="415795" customFormat="1"/>
    <row r="415796" customFormat="1"/>
    <row r="415797" customFormat="1"/>
    <row r="415798" customFormat="1"/>
    <row r="415799" customFormat="1"/>
    <row r="415800" customFormat="1"/>
    <row r="415801" customFormat="1"/>
    <row r="415802" customFormat="1"/>
    <row r="415803" customFormat="1"/>
    <row r="415804" customFormat="1"/>
    <row r="415805" customFormat="1"/>
    <row r="415806" customFormat="1"/>
    <row r="415807" customFormat="1"/>
    <row r="415808" customFormat="1"/>
    <row r="415809" customFormat="1"/>
    <row r="415810" customFormat="1"/>
    <row r="415811" customFormat="1"/>
    <row r="415812" customFormat="1"/>
    <row r="415813" customFormat="1"/>
    <row r="415814" customFormat="1"/>
    <row r="415815" customFormat="1"/>
    <row r="415816" customFormat="1"/>
    <row r="415817" customFormat="1"/>
    <row r="415818" customFormat="1"/>
    <row r="415819" customFormat="1"/>
    <row r="415820" customFormat="1"/>
    <row r="415821" customFormat="1"/>
    <row r="415822" customFormat="1"/>
    <row r="415823" customFormat="1"/>
    <row r="415824" customFormat="1"/>
    <row r="415825" customFormat="1"/>
    <row r="415826" customFormat="1"/>
    <row r="415827" customFormat="1"/>
    <row r="415828" customFormat="1"/>
    <row r="415829" customFormat="1"/>
    <row r="415830" customFormat="1"/>
    <row r="415831" customFormat="1"/>
    <row r="415832" customFormat="1"/>
    <row r="415833" customFormat="1"/>
    <row r="415834" customFormat="1"/>
    <row r="415835" customFormat="1"/>
    <row r="415836" customFormat="1"/>
    <row r="415837" customFormat="1"/>
    <row r="415838" customFormat="1"/>
    <row r="415839" customFormat="1"/>
    <row r="415840" customFormat="1"/>
    <row r="415841" customFormat="1"/>
    <row r="415842" customFormat="1"/>
    <row r="415843" customFormat="1"/>
    <row r="415844" customFormat="1"/>
    <row r="415845" customFormat="1"/>
    <row r="415846" customFormat="1"/>
    <row r="415847" customFormat="1"/>
    <row r="415848" customFormat="1"/>
    <row r="415849" customFormat="1"/>
    <row r="415850" customFormat="1"/>
    <row r="415851" customFormat="1"/>
    <row r="415852" customFormat="1"/>
    <row r="415853" customFormat="1"/>
    <row r="415854" customFormat="1"/>
    <row r="415855" customFormat="1"/>
    <row r="415856" customFormat="1"/>
    <row r="415857" customFormat="1"/>
    <row r="415858" customFormat="1"/>
    <row r="415859" customFormat="1"/>
    <row r="415860" customFormat="1"/>
    <row r="415861" customFormat="1"/>
    <row r="415862" customFormat="1"/>
    <row r="415863" customFormat="1"/>
    <row r="415864" customFormat="1"/>
    <row r="415865" customFormat="1"/>
    <row r="415866" customFormat="1"/>
    <row r="415867" customFormat="1"/>
    <row r="415868" customFormat="1"/>
    <row r="415869" customFormat="1"/>
    <row r="415870" customFormat="1"/>
    <row r="415871" customFormat="1"/>
    <row r="415872" customFormat="1"/>
    <row r="415873" customFormat="1"/>
    <row r="415874" customFormat="1"/>
    <row r="415875" customFormat="1"/>
    <row r="415876" customFormat="1"/>
    <row r="415877" customFormat="1"/>
    <row r="415878" customFormat="1"/>
    <row r="415879" customFormat="1"/>
    <row r="415880" customFormat="1"/>
    <row r="415881" customFormat="1"/>
    <row r="415882" customFormat="1"/>
    <row r="415883" customFormat="1"/>
    <row r="415884" customFormat="1"/>
    <row r="415885" customFormat="1"/>
    <row r="415886" customFormat="1"/>
    <row r="415887" customFormat="1"/>
    <row r="415888" customFormat="1"/>
    <row r="415889" customFormat="1"/>
    <row r="415890" customFormat="1"/>
    <row r="415891" customFormat="1"/>
    <row r="415892" customFormat="1"/>
    <row r="415893" customFormat="1"/>
    <row r="415894" customFormat="1"/>
    <row r="415895" customFormat="1"/>
    <row r="415896" customFormat="1"/>
    <row r="415897" customFormat="1"/>
    <row r="415898" customFormat="1"/>
    <row r="415899" customFormat="1"/>
    <row r="415900" customFormat="1"/>
    <row r="415901" customFormat="1"/>
    <row r="415902" customFormat="1"/>
    <row r="415903" customFormat="1"/>
    <row r="415904" customFormat="1"/>
    <row r="415905" customFormat="1"/>
    <row r="415906" customFormat="1"/>
    <row r="415907" customFormat="1"/>
    <row r="415908" customFormat="1"/>
    <row r="415909" customFormat="1"/>
    <row r="415910" customFormat="1"/>
    <row r="415911" customFormat="1"/>
    <row r="415912" customFormat="1"/>
    <row r="415913" customFormat="1"/>
    <row r="415914" customFormat="1"/>
    <row r="415915" customFormat="1"/>
    <row r="415916" customFormat="1"/>
    <row r="415917" customFormat="1"/>
    <row r="415918" customFormat="1"/>
    <row r="415919" customFormat="1"/>
    <row r="415920" customFormat="1"/>
    <row r="415921" customFormat="1"/>
    <row r="415922" customFormat="1"/>
    <row r="415923" customFormat="1"/>
    <row r="415924" customFormat="1"/>
    <row r="415925" customFormat="1"/>
    <row r="415926" customFormat="1"/>
    <row r="415927" customFormat="1"/>
    <row r="415928" customFormat="1"/>
    <row r="415929" customFormat="1"/>
    <row r="415930" customFormat="1"/>
    <row r="415931" customFormat="1"/>
    <row r="415932" customFormat="1"/>
    <row r="415933" customFormat="1"/>
    <row r="415934" customFormat="1"/>
    <row r="415935" customFormat="1"/>
    <row r="415936" customFormat="1"/>
    <row r="415937" customFormat="1"/>
    <row r="415938" customFormat="1"/>
    <row r="415939" customFormat="1"/>
    <row r="415940" customFormat="1"/>
    <row r="415941" customFormat="1"/>
    <row r="415942" customFormat="1"/>
    <row r="415943" customFormat="1"/>
    <row r="415944" customFormat="1"/>
    <row r="415945" customFormat="1"/>
    <row r="415946" customFormat="1"/>
    <row r="415947" customFormat="1"/>
    <row r="415948" customFormat="1"/>
    <row r="415949" customFormat="1"/>
    <row r="415950" customFormat="1"/>
    <row r="415951" customFormat="1"/>
    <row r="415952" customFormat="1"/>
    <row r="415953" customFormat="1"/>
    <row r="415954" customFormat="1"/>
    <row r="415955" customFormat="1"/>
    <row r="415956" customFormat="1"/>
    <row r="415957" customFormat="1"/>
    <row r="415958" customFormat="1"/>
    <row r="415959" customFormat="1"/>
    <row r="415960" customFormat="1"/>
    <row r="415961" customFormat="1"/>
    <row r="415962" customFormat="1"/>
    <row r="415963" customFormat="1"/>
    <row r="415964" customFormat="1"/>
    <row r="415965" customFormat="1"/>
    <row r="415966" customFormat="1"/>
    <row r="415967" customFormat="1"/>
    <row r="415968" customFormat="1"/>
    <row r="415969" customFormat="1"/>
    <row r="415970" customFormat="1"/>
    <row r="415971" customFormat="1"/>
    <row r="415972" customFormat="1"/>
    <row r="415973" customFormat="1"/>
    <row r="415974" customFormat="1"/>
    <row r="415975" customFormat="1"/>
    <row r="415976" customFormat="1"/>
    <row r="415977" customFormat="1"/>
    <row r="415978" customFormat="1"/>
    <row r="415979" customFormat="1"/>
    <row r="415980" customFormat="1"/>
    <row r="415981" customFormat="1"/>
    <row r="415982" customFormat="1"/>
    <row r="415983" customFormat="1"/>
    <row r="415984" customFormat="1"/>
    <row r="415985" customFormat="1"/>
    <row r="415986" customFormat="1"/>
    <row r="415987" customFormat="1"/>
    <row r="415988" customFormat="1"/>
    <row r="415989" customFormat="1"/>
    <row r="415990" customFormat="1"/>
    <row r="415991" customFormat="1"/>
    <row r="415992" customFormat="1"/>
    <row r="415993" customFormat="1"/>
    <row r="415994" customFormat="1"/>
    <row r="415995" customFormat="1"/>
    <row r="415996" customFormat="1"/>
    <row r="415997" customFormat="1"/>
    <row r="415998" customFormat="1"/>
    <row r="415999" customFormat="1"/>
    <row r="416000" customFormat="1"/>
    <row r="416001" customFormat="1"/>
    <row r="416002" customFormat="1"/>
    <row r="416003" customFormat="1"/>
    <row r="416004" customFormat="1"/>
    <row r="416005" customFormat="1"/>
    <row r="416006" customFormat="1"/>
    <row r="416007" customFormat="1"/>
    <row r="416008" customFormat="1"/>
    <row r="416009" customFormat="1"/>
    <row r="416010" customFormat="1"/>
    <row r="416011" customFormat="1"/>
    <row r="416012" customFormat="1"/>
    <row r="416013" customFormat="1"/>
    <row r="416014" customFormat="1"/>
    <row r="416015" customFormat="1"/>
    <row r="416016" customFormat="1"/>
    <row r="416017" customFormat="1"/>
    <row r="416018" customFormat="1"/>
    <row r="416019" customFormat="1"/>
    <row r="416020" customFormat="1"/>
    <row r="416021" customFormat="1"/>
    <row r="416022" customFormat="1"/>
    <row r="416023" customFormat="1"/>
    <row r="416024" customFormat="1"/>
    <row r="416025" customFormat="1"/>
    <row r="416026" customFormat="1"/>
    <row r="416027" customFormat="1"/>
    <row r="416028" customFormat="1"/>
    <row r="416029" customFormat="1"/>
    <row r="416030" customFormat="1"/>
    <row r="416031" customFormat="1"/>
    <row r="416032" customFormat="1"/>
    <row r="416033" customFormat="1"/>
    <row r="416034" customFormat="1"/>
    <row r="416035" customFormat="1"/>
    <row r="416036" customFormat="1"/>
    <row r="416037" customFormat="1"/>
    <row r="416038" customFormat="1"/>
    <row r="416039" customFormat="1"/>
    <row r="416040" customFormat="1"/>
    <row r="416041" customFormat="1"/>
    <row r="416042" customFormat="1"/>
    <row r="416043" customFormat="1"/>
    <row r="416044" customFormat="1"/>
    <row r="416045" customFormat="1"/>
    <row r="416046" customFormat="1"/>
    <row r="416047" customFormat="1"/>
    <row r="416048" customFormat="1"/>
    <row r="416049" customFormat="1"/>
    <row r="416050" customFormat="1"/>
    <row r="416051" customFormat="1"/>
    <row r="416052" customFormat="1"/>
    <row r="416053" customFormat="1"/>
    <row r="416054" customFormat="1"/>
    <row r="416055" customFormat="1"/>
    <row r="416056" customFormat="1"/>
    <row r="416057" customFormat="1"/>
    <row r="416058" customFormat="1"/>
    <row r="416059" customFormat="1"/>
    <row r="416060" customFormat="1"/>
    <row r="416061" customFormat="1"/>
    <row r="416062" customFormat="1"/>
    <row r="416063" customFormat="1"/>
    <row r="416064" customFormat="1"/>
    <row r="416065" customFormat="1"/>
    <row r="416066" customFormat="1"/>
    <row r="416067" customFormat="1"/>
    <row r="416068" customFormat="1"/>
    <row r="416069" customFormat="1"/>
    <row r="416070" customFormat="1"/>
    <row r="416071" customFormat="1"/>
    <row r="416072" customFormat="1"/>
    <row r="416073" customFormat="1"/>
    <row r="416074" customFormat="1"/>
    <row r="416075" customFormat="1"/>
    <row r="416076" customFormat="1"/>
    <row r="416077" customFormat="1"/>
    <row r="416078" customFormat="1"/>
    <row r="416079" customFormat="1"/>
    <row r="416080" customFormat="1"/>
    <row r="416081" customFormat="1"/>
    <row r="416082" customFormat="1"/>
    <row r="416083" customFormat="1"/>
    <row r="416084" customFormat="1"/>
    <row r="416085" customFormat="1"/>
    <row r="416086" customFormat="1"/>
    <row r="416087" customFormat="1"/>
    <row r="416088" customFormat="1"/>
    <row r="416089" customFormat="1"/>
    <row r="416090" customFormat="1"/>
    <row r="416091" customFormat="1"/>
    <row r="416092" customFormat="1"/>
    <row r="416093" customFormat="1"/>
    <row r="416094" customFormat="1"/>
    <row r="416095" customFormat="1"/>
    <row r="416096" customFormat="1"/>
    <row r="416097" customFormat="1"/>
    <row r="416098" customFormat="1"/>
    <row r="416099" customFormat="1"/>
    <row r="416100" customFormat="1"/>
    <row r="416101" customFormat="1"/>
    <row r="416102" customFormat="1"/>
    <row r="416103" customFormat="1"/>
    <row r="416104" customFormat="1"/>
    <row r="416105" customFormat="1"/>
    <row r="416106" customFormat="1"/>
    <row r="416107" customFormat="1"/>
    <row r="416108" customFormat="1"/>
    <row r="416109" customFormat="1"/>
    <row r="416110" customFormat="1"/>
    <row r="416111" customFormat="1"/>
    <row r="416112" customFormat="1"/>
    <row r="416113" customFormat="1"/>
    <row r="416114" customFormat="1"/>
    <row r="416115" customFormat="1"/>
    <row r="416116" customFormat="1"/>
    <row r="416117" customFormat="1"/>
    <row r="416118" customFormat="1"/>
    <row r="416119" customFormat="1"/>
    <row r="416120" customFormat="1"/>
    <row r="416121" customFormat="1"/>
    <row r="416122" customFormat="1"/>
    <row r="416123" customFormat="1"/>
    <row r="416124" customFormat="1"/>
    <row r="416125" customFormat="1"/>
    <row r="416126" customFormat="1"/>
    <row r="416127" customFormat="1"/>
    <row r="416128" customFormat="1"/>
    <row r="416129" customFormat="1"/>
    <row r="416130" customFormat="1"/>
    <row r="416131" customFormat="1"/>
    <row r="416132" customFormat="1"/>
    <row r="416133" customFormat="1"/>
    <row r="416134" customFormat="1"/>
    <row r="416135" customFormat="1"/>
    <row r="416136" customFormat="1"/>
    <row r="416137" customFormat="1"/>
    <row r="416138" customFormat="1"/>
    <row r="416139" customFormat="1"/>
    <row r="416140" customFormat="1"/>
    <row r="416141" customFormat="1"/>
    <row r="416142" customFormat="1"/>
    <row r="416143" customFormat="1"/>
    <row r="416144" customFormat="1"/>
    <row r="416145" customFormat="1"/>
    <row r="416146" customFormat="1"/>
    <row r="416147" customFormat="1"/>
    <row r="416148" customFormat="1"/>
    <row r="416149" customFormat="1"/>
    <row r="416150" customFormat="1"/>
    <row r="416151" customFormat="1"/>
    <row r="416152" customFormat="1"/>
    <row r="416153" customFormat="1"/>
    <row r="416154" customFormat="1"/>
    <row r="416155" customFormat="1"/>
    <row r="416156" customFormat="1"/>
    <row r="416157" customFormat="1"/>
    <row r="416158" customFormat="1"/>
    <row r="416159" customFormat="1"/>
    <row r="416160" customFormat="1"/>
    <row r="416161" customFormat="1"/>
    <row r="416162" customFormat="1"/>
    <row r="416163" customFormat="1"/>
    <row r="416164" customFormat="1"/>
    <row r="416165" customFormat="1"/>
    <row r="416166" customFormat="1"/>
    <row r="416167" customFormat="1"/>
    <row r="416168" customFormat="1"/>
    <row r="416169" customFormat="1"/>
    <row r="416170" customFormat="1"/>
    <row r="416171" customFormat="1"/>
    <row r="416172" customFormat="1"/>
    <row r="416173" customFormat="1"/>
    <row r="416174" customFormat="1"/>
    <row r="416175" customFormat="1"/>
    <row r="416176" customFormat="1"/>
    <row r="416177" customFormat="1"/>
    <row r="416178" customFormat="1"/>
    <row r="416179" customFormat="1"/>
    <row r="416180" customFormat="1"/>
    <row r="416181" customFormat="1"/>
    <row r="416182" customFormat="1"/>
    <row r="416183" customFormat="1"/>
    <row r="416184" customFormat="1"/>
    <row r="416185" customFormat="1"/>
    <row r="416186" customFormat="1"/>
    <row r="416187" customFormat="1"/>
    <row r="416188" customFormat="1"/>
    <row r="416189" customFormat="1"/>
    <row r="416190" customFormat="1"/>
    <row r="416191" customFormat="1"/>
    <row r="416192" customFormat="1"/>
    <row r="416193" customFormat="1"/>
    <row r="416194" customFormat="1"/>
    <row r="416195" customFormat="1"/>
    <row r="416196" customFormat="1"/>
    <row r="416197" customFormat="1"/>
    <row r="416198" customFormat="1"/>
    <row r="416199" customFormat="1"/>
    <row r="416200" customFormat="1"/>
    <row r="416201" customFormat="1"/>
    <row r="416202" customFormat="1"/>
    <row r="416203" customFormat="1"/>
    <row r="416204" customFormat="1"/>
    <row r="416205" customFormat="1"/>
    <row r="416206" customFormat="1"/>
    <row r="416207" customFormat="1"/>
    <row r="416208" customFormat="1"/>
    <row r="416209" customFormat="1"/>
    <row r="416210" customFormat="1"/>
    <row r="416211" customFormat="1"/>
    <row r="416212" customFormat="1"/>
    <row r="416213" customFormat="1"/>
    <row r="416214" customFormat="1"/>
    <row r="416215" customFormat="1"/>
    <row r="416216" customFormat="1"/>
    <row r="416217" customFormat="1"/>
    <row r="416218" customFormat="1"/>
    <row r="416219" customFormat="1"/>
    <row r="416220" customFormat="1"/>
    <row r="416221" customFormat="1"/>
    <row r="416222" customFormat="1"/>
    <row r="416223" customFormat="1"/>
    <row r="416224" customFormat="1"/>
    <row r="416225" customFormat="1"/>
    <row r="416226" customFormat="1"/>
    <row r="416227" customFormat="1"/>
    <row r="416228" customFormat="1"/>
    <row r="416229" customFormat="1"/>
    <row r="416230" customFormat="1"/>
    <row r="416231" customFormat="1"/>
    <row r="416232" customFormat="1"/>
    <row r="416233" customFormat="1"/>
    <row r="416234" customFormat="1"/>
    <row r="416235" customFormat="1"/>
    <row r="416236" customFormat="1"/>
    <row r="416237" customFormat="1"/>
    <row r="416238" customFormat="1"/>
    <row r="416239" customFormat="1"/>
    <row r="416240" customFormat="1"/>
    <row r="416241" customFormat="1"/>
    <row r="416242" customFormat="1"/>
    <row r="416243" customFormat="1"/>
    <row r="416244" customFormat="1"/>
    <row r="416245" customFormat="1"/>
    <row r="416246" customFormat="1"/>
    <row r="416247" customFormat="1"/>
    <row r="416248" customFormat="1"/>
    <row r="416249" customFormat="1"/>
    <row r="416250" customFormat="1"/>
    <row r="416251" customFormat="1"/>
    <row r="416252" customFormat="1"/>
    <row r="416253" customFormat="1"/>
    <row r="416254" customFormat="1"/>
    <row r="416255" customFormat="1"/>
    <row r="416256" customFormat="1"/>
    <row r="416257" customFormat="1"/>
    <row r="416258" customFormat="1"/>
    <row r="416259" customFormat="1"/>
    <row r="416260" customFormat="1"/>
    <row r="416261" customFormat="1"/>
    <row r="416262" customFormat="1"/>
    <row r="416263" customFormat="1"/>
    <row r="416264" customFormat="1"/>
    <row r="416265" customFormat="1"/>
    <row r="416266" customFormat="1"/>
    <row r="416267" customFormat="1"/>
    <row r="416268" customFormat="1"/>
    <row r="416269" customFormat="1"/>
    <row r="416270" customFormat="1"/>
    <row r="416271" customFormat="1"/>
    <row r="416272" customFormat="1"/>
    <row r="416273" customFormat="1"/>
    <row r="416274" customFormat="1"/>
    <row r="416275" customFormat="1"/>
    <row r="416276" customFormat="1"/>
    <row r="416277" customFormat="1"/>
    <row r="416278" customFormat="1"/>
    <row r="416279" customFormat="1"/>
    <row r="416280" customFormat="1"/>
    <row r="416281" customFormat="1"/>
    <row r="416282" customFormat="1"/>
    <row r="416283" customFormat="1"/>
    <row r="416284" customFormat="1"/>
    <row r="416285" customFormat="1"/>
    <row r="416286" customFormat="1"/>
    <row r="416287" customFormat="1"/>
    <row r="416288" customFormat="1"/>
    <row r="416289" customFormat="1"/>
    <row r="416290" customFormat="1"/>
    <row r="416291" customFormat="1"/>
    <row r="416292" customFormat="1"/>
    <row r="416293" customFormat="1"/>
    <row r="416294" customFormat="1"/>
    <row r="416295" customFormat="1"/>
    <row r="416296" customFormat="1"/>
    <row r="416297" customFormat="1"/>
    <row r="416298" customFormat="1"/>
    <row r="416299" customFormat="1"/>
    <row r="416300" customFormat="1"/>
    <row r="416301" customFormat="1"/>
    <row r="416302" customFormat="1"/>
    <row r="416303" customFormat="1"/>
    <row r="416304" customFormat="1"/>
    <row r="416305" customFormat="1"/>
    <row r="416306" customFormat="1"/>
    <row r="416307" customFormat="1"/>
    <row r="416308" customFormat="1"/>
    <row r="416309" customFormat="1"/>
    <row r="416310" customFormat="1"/>
    <row r="416311" customFormat="1"/>
    <row r="416312" customFormat="1"/>
    <row r="416313" customFormat="1"/>
    <row r="416314" customFormat="1"/>
    <row r="416315" customFormat="1"/>
    <row r="416316" customFormat="1"/>
    <row r="416317" customFormat="1"/>
    <row r="416318" customFormat="1"/>
    <row r="416319" customFormat="1"/>
    <row r="416320" customFormat="1"/>
    <row r="416321" customFormat="1"/>
    <row r="416322" customFormat="1"/>
    <row r="416323" customFormat="1"/>
    <row r="416324" customFormat="1"/>
    <row r="416325" customFormat="1"/>
    <row r="416326" customFormat="1"/>
    <row r="416327" customFormat="1"/>
    <row r="416328" customFormat="1"/>
    <row r="416329" customFormat="1"/>
    <row r="416330" customFormat="1"/>
    <row r="416331" customFormat="1"/>
    <row r="416332" customFormat="1"/>
    <row r="416333" customFormat="1"/>
    <row r="416334" customFormat="1"/>
    <row r="416335" customFormat="1"/>
    <row r="416336" customFormat="1"/>
    <row r="416337" customFormat="1"/>
    <row r="416338" customFormat="1"/>
    <row r="416339" customFormat="1"/>
    <row r="416340" customFormat="1"/>
    <row r="416341" customFormat="1"/>
    <row r="416342" customFormat="1"/>
    <row r="416343" customFormat="1"/>
    <row r="416344" customFormat="1"/>
    <row r="416345" customFormat="1"/>
    <row r="416346" customFormat="1"/>
    <row r="416347" customFormat="1"/>
    <row r="416348" customFormat="1"/>
    <row r="416349" customFormat="1"/>
    <row r="416350" customFormat="1"/>
    <row r="416351" customFormat="1"/>
    <row r="416352" customFormat="1"/>
    <row r="416353" customFormat="1"/>
    <row r="416354" customFormat="1"/>
    <row r="416355" customFormat="1"/>
    <row r="416356" customFormat="1"/>
    <row r="416357" customFormat="1"/>
    <row r="416358" customFormat="1"/>
    <row r="416359" customFormat="1"/>
    <row r="416360" customFormat="1"/>
    <row r="416361" customFormat="1"/>
    <row r="416362" customFormat="1"/>
    <row r="416363" customFormat="1"/>
    <row r="416364" customFormat="1"/>
    <row r="416365" customFormat="1"/>
    <row r="416366" customFormat="1"/>
    <row r="416367" customFormat="1"/>
    <row r="416368" customFormat="1"/>
    <row r="416369" customFormat="1"/>
    <row r="416370" customFormat="1"/>
    <row r="416371" customFormat="1"/>
    <row r="416372" customFormat="1"/>
    <row r="416373" customFormat="1"/>
    <row r="416374" customFormat="1"/>
    <row r="416375" customFormat="1"/>
    <row r="416376" customFormat="1"/>
    <row r="416377" customFormat="1"/>
    <row r="416378" customFormat="1"/>
    <row r="416379" customFormat="1"/>
    <row r="416380" customFormat="1"/>
    <row r="416381" customFormat="1"/>
    <row r="416382" customFormat="1"/>
    <row r="416383" customFormat="1"/>
    <row r="416384" customFormat="1"/>
    <row r="416385" customFormat="1"/>
    <row r="416386" customFormat="1"/>
    <row r="416387" customFormat="1"/>
    <row r="416388" customFormat="1"/>
    <row r="416389" customFormat="1"/>
    <row r="416390" customFormat="1"/>
    <row r="416391" customFormat="1"/>
    <row r="416392" customFormat="1"/>
    <row r="416393" customFormat="1"/>
    <row r="416394" customFormat="1"/>
    <row r="416395" customFormat="1"/>
    <row r="416396" customFormat="1"/>
    <row r="416397" customFormat="1"/>
    <row r="416398" customFormat="1"/>
    <row r="416399" customFormat="1"/>
    <row r="416400" customFormat="1"/>
    <row r="416401" customFormat="1"/>
    <row r="416402" customFormat="1"/>
    <row r="416403" customFormat="1"/>
    <row r="416404" customFormat="1"/>
    <row r="416405" customFormat="1"/>
    <row r="416406" customFormat="1"/>
    <row r="416407" customFormat="1"/>
    <row r="416408" customFormat="1"/>
    <row r="416409" customFormat="1"/>
    <row r="416410" customFormat="1"/>
    <row r="416411" customFormat="1"/>
    <row r="416412" customFormat="1"/>
    <row r="416413" customFormat="1"/>
    <row r="416414" customFormat="1"/>
    <row r="416415" customFormat="1"/>
    <row r="416416" customFormat="1"/>
    <row r="416417" customFormat="1"/>
    <row r="416418" customFormat="1"/>
    <row r="416419" customFormat="1"/>
    <row r="416420" customFormat="1"/>
    <row r="416421" customFormat="1"/>
    <row r="416422" customFormat="1"/>
    <row r="416423" customFormat="1"/>
    <row r="416424" customFormat="1"/>
    <row r="416425" customFormat="1"/>
    <row r="416426" customFormat="1"/>
    <row r="416427" customFormat="1"/>
    <row r="416428" customFormat="1"/>
    <row r="416429" customFormat="1"/>
    <row r="416430" customFormat="1"/>
    <row r="416431" customFormat="1"/>
    <row r="416432" customFormat="1"/>
    <row r="416433" customFormat="1"/>
    <row r="416434" customFormat="1"/>
    <row r="416435" customFormat="1"/>
    <row r="416436" customFormat="1"/>
    <row r="416437" customFormat="1"/>
    <row r="416438" customFormat="1"/>
    <row r="416439" customFormat="1"/>
    <row r="416440" customFormat="1"/>
    <row r="416441" customFormat="1"/>
    <row r="416442" customFormat="1"/>
    <row r="416443" customFormat="1"/>
    <row r="416444" customFormat="1"/>
    <row r="416445" customFormat="1"/>
    <row r="416446" customFormat="1"/>
    <row r="416447" customFormat="1"/>
    <row r="416448" customFormat="1"/>
    <row r="416449" customFormat="1"/>
    <row r="416450" customFormat="1"/>
    <row r="416451" customFormat="1"/>
    <row r="416452" customFormat="1"/>
    <row r="416453" customFormat="1"/>
    <row r="416454" customFormat="1"/>
    <row r="416455" customFormat="1"/>
    <row r="416456" customFormat="1"/>
    <row r="416457" customFormat="1"/>
    <row r="416458" customFormat="1"/>
    <row r="416459" customFormat="1"/>
    <row r="416460" customFormat="1"/>
    <row r="416461" customFormat="1"/>
    <row r="416462" customFormat="1"/>
    <row r="416463" customFormat="1"/>
    <row r="416464" customFormat="1"/>
    <row r="416465" customFormat="1"/>
    <row r="416466" customFormat="1"/>
    <row r="416467" customFormat="1"/>
    <row r="416468" customFormat="1"/>
    <row r="416469" customFormat="1"/>
    <row r="416470" customFormat="1"/>
    <row r="416471" customFormat="1"/>
    <row r="416472" customFormat="1"/>
    <row r="416473" customFormat="1"/>
    <row r="416474" customFormat="1"/>
    <row r="416475" customFormat="1"/>
    <row r="416476" customFormat="1"/>
    <row r="416477" customFormat="1"/>
    <row r="416478" customFormat="1"/>
    <row r="416479" customFormat="1"/>
    <row r="416480" customFormat="1"/>
    <row r="416481" customFormat="1"/>
    <row r="416482" customFormat="1"/>
    <row r="416483" customFormat="1"/>
    <row r="416484" customFormat="1"/>
    <row r="416485" customFormat="1"/>
    <row r="416486" customFormat="1"/>
    <row r="416487" customFormat="1"/>
    <row r="416488" customFormat="1"/>
    <row r="416489" customFormat="1"/>
    <row r="416490" customFormat="1"/>
    <row r="416491" customFormat="1"/>
    <row r="416492" customFormat="1"/>
    <row r="416493" customFormat="1"/>
    <row r="416494" customFormat="1"/>
    <row r="416495" customFormat="1"/>
    <row r="416496" customFormat="1"/>
    <row r="416497" customFormat="1"/>
    <row r="416498" customFormat="1"/>
    <row r="416499" customFormat="1"/>
    <row r="416500" customFormat="1"/>
    <row r="416501" customFormat="1"/>
    <row r="416502" customFormat="1"/>
    <row r="416503" customFormat="1"/>
    <row r="416504" customFormat="1"/>
    <row r="416505" customFormat="1"/>
    <row r="416506" customFormat="1"/>
    <row r="416507" customFormat="1"/>
    <row r="416508" customFormat="1"/>
    <row r="416509" customFormat="1"/>
    <row r="416510" customFormat="1"/>
    <row r="416511" customFormat="1"/>
    <row r="416512" customFormat="1"/>
    <row r="416513" customFormat="1"/>
    <row r="416514" customFormat="1"/>
    <row r="416515" customFormat="1"/>
    <row r="416516" customFormat="1"/>
    <row r="416517" customFormat="1"/>
    <row r="416518" customFormat="1"/>
    <row r="416519" customFormat="1"/>
    <row r="416520" customFormat="1"/>
    <row r="416521" customFormat="1"/>
    <row r="416522" customFormat="1"/>
    <row r="416523" customFormat="1"/>
    <row r="416524" customFormat="1"/>
    <row r="416525" customFormat="1"/>
    <row r="416526" customFormat="1"/>
    <row r="416527" customFormat="1"/>
    <row r="416528" customFormat="1"/>
    <row r="416529" customFormat="1"/>
    <row r="416530" customFormat="1"/>
    <row r="416531" customFormat="1"/>
    <row r="416532" customFormat="1"/>
    <row r="416533" customFormat="1"/>
    <row r="416534" customFormat="1"/>
    <row r="416535" customFormat="1"/>
    <row r="416536" customFormat="1"/>
    <row r="416537" customFormat="1"/>
    <row r="416538" customFormat="1"/>
    <row r="416539" customFormat="1"/>
    <row r="416540" customFormat="1"/>
    <row r="416541" customFormat="1"/>
    <row r="416542" customFormat="1"/>
    <row r="416543" customFormat="1"/>
    <row r="416544" customFormat="1"/>
    <row r="416545" customFormat="1"/>
    <row r="416546" customFormat="1"/>
    <row r="416547" customFormat="1"/>
    <row r="416548" customFormat="1"/>
    <row r="416549" customFormat="1"/>
    <row r="416550" customFormat="1"/>
    <row r="416551" customFormat="1"/>
    <row r="416552" customFormat="1"/>
    <row r="416553" customFormat="1"/>
    <row r="416554" customFormat="1"/>
    <row r="416555" customFormat="1"/>
    <row r="416556" customFormat="1"/>
    <row r="416557" customFormat="1"/>
    <row r="416558" customFormat="1"/>
    <row r="416559" customFormat="1"/>
    <row r="416560" customFormat="1"/>
    <row r="416561" customFormat="1"/>
    <row r="416562" customFormat="1"/>
    <row r="416563" customFormat="1"/>
    <row r="416564" customFormat="1"/>
    <row r="416565" customFormat="1"/>
    <row r="416566" customFormat="1"/>
    <row r="416567" customFormat="1"/>
    <row r="416568" customFormat="1"/>
    <row r="416569" customFormat="1"/>
    <row r="416570" customFormat="1"/>
    <row r="416571" customFormat="1"/>
    <row r="416572" customFormat="1"/>
    <row r="416573" customFormat="1"/>
    <row r="416574" customFormat="1"/>
    <row r="416575" customFormat="1"/>
    <row r="416576" customFormat="1"/>
    <row r="416577" customFormat="1"/>
    <row r="416578" customFormat="1"/>
    <row r="416579" customFormat="1"/>
    <row r="416580" customFormat="1"/>
    <row r="416581" customFormat="1"/>
    <row r="416582" customFormat="1"/>
    <row r="416583" customFormat="1"/>
    <row r="416584" customFormat="1"/>
    <row r="416585" customFormat="1"/>
    <row r="416586" customFormat="1"/>
    <row r="416587" customFormat="1"/>
    <row r="416588" customFormat="1"/>
    <row r="416589" customFormat="1"/>
    <row r="416590" customFormat="1"/>
    <row r="416591" customFormat="1"/>
    <row r="416592" customFormat="1"/>
    <row r="416593" customFormat="1"/>
    <row r="416594" customFormat="1"/>
    <row r="416595" customFormat="1"/>
    <row r="416596" customFormat="1"/>
    <row r="416597" customFormat="1"/>
    <row r="416598" customFormat="1"/>
    <row r="416599" customFormat="1"/>
    <row r="416600" customFormat="1"/>
    <row r="416601" customFormat="1"/>
    <row r="416602" customFormat="1"/>
    <row r="416603" customFormat="1"/>
    <row r="416604" customFormat="1"/>
    <row r="416605" customFormat="1"/>
    <row r="416606" customFormat="1"/>
    <row r="416607" customFormat="1"/>
    <row r="416608" customFormat="1"/>
    <row r="416609" customFormat="1"/>
    <row r="416610" customFormat="1"/>
    <row r="416611" customFormat="1"/>
    <row r="416612" customFormat="1"/>
    <row r="416613" customFormat="1"/>
    <row r="416614" customFormat="1"/>
    <row r="416615" customFormat="1"/>
    <row r="416616" customFormat="1"/>
    <row r="416617" customFormat="1"/>
    <row r="416618" customFormat="1"/>
    <row r="416619" customFormat="1"/>
    <row r="416620" customFormat="1"/>
    <row r="416621" customFormat="1"/>
    <row r="416622" customFormat="1"/>
    <row r="416623" customFormat="1"/>
    <row r="416624" customFormat="1"/>
    <row r="416625" customFormat="1"/>
    <row r="416626" customFormat="1"/>
    <row r="416627" customFormat="1"/>
    <row r="416628" customFormat="1"/>
    <row r="416629" customFormat="1"/>
    <row r="416630" customFormat="1"/>
    <row r="416631" customFormat="1"/>
    <row r="416632" customFormat="1"/>
    <row r="416633" customFormat="1"/>
    <row r="416634" customFormat="1"/>
    <row r="416635" customFormat="1"/>
    <row r="416636" customFormat="1"/>
    <row r="416637" customFormat="1"/>
    <row r="416638" customFormat="1"/>
    <row r="416639" customFormat="1"/>
    <row r="416640" customFormat="1"/>
    <row r="416641" customFormat="1"/>
    <row r="416642" customFormat="1"/>
    <row r="416643" customFormat="1"/>
    <row r="416644" customFormat="1"/>
    <row r="416645" customFormat="1"/>
    <row r="416646" customFormat="1"/>
    <row r="416647" customFormat="1"/>
    <row r="416648" customFormat="1"/>
    <row r="416649" customFormat="1"/>
    <row r="416650" customFormat="1"/>
    <row r="416651" customFormat="1"/>
    <row r="416652" customFormat="1"/>
    <row r="416653" customFormat="1"/>
    <row r="416654" customFormat="1"/>
    <row r="416655" customFormat="1"/>
    <row r="416656" customFormat="1"/>
    <row r="416657" customFormat="1"/>
    <row r="416658" customFormat="1"/>
    <row r="416659" customFormat="1"/>
    <row r="416660" customFormat="1"/>
    <row r="416661" customFormat="1"/>
    <row r="416662" customFormat="1"/>
    <row r="416663" customFormat="1"/>
    <row r="416664" customFormat="1"/>
    <row r="416665" customFormat="1"/>
    <row r="416666" customFormat="1"/>
    <row r="416667" customFormat="1"/>
    <row r="416668" customFormat="1"/>
    <row r="416669" customFormat="1"/>
    <row r="416670" customFormat="1"/>
    <row r="416671" customFormat="1"/>
    <row r="416672" customFormat="1"/>
    <row r="416673" customFormat="1"/>
    <row r="416674" customFormat="1"/>
    <row r="416675" customFormat="1"/>
    <row r="416676" customFormat="1"/>
    <row r="416677" customFormat="1"/>
    <row r="416678" customFormat="1"/>
    <row r="416679" customFormat="1"/>
    <row r="416680" customFormat="1"/>
    <row r="416681" customFormat="1"/>
    <row r="416682" customFormat="1"/>
    <row r="416683" customFormat="1"/>
    <row r="416684" customFormat="1"/>
    <row r="416685" customFormat="1"/>
    <row r="416686" customFormat="1"/>
    <row r="416687" customFormat="1"/>
    <row r="416688" customFormat="1"/>
    <row r="416689" customFormat="1"/>
    <row r="416690" customFormat="1"/>
    <row r="416691" customFormat="1"/>
    <row r="416692" customFormat="1"/>
    <row r="416693" customFormat="1"/>
    <row r="416694" customFormat="1"/>
    <row r="416695" customFormat="1"/>
    <row r="416696" customFormat="1"/>
    <row r="416697" customFormat="1"/>
    <row r="416698" customFormat="1"/>
    <row r="416699" customFormat="1"/>
    <row r="416700" customFormat="1"/>
    <row r="416701" customFormat="1"/>
    <row r="416702" customFormat="1"/>
    <row r="416703" customFormat="1"/>
    <row r="416704" customFormat="1"/>
    <row r="416705" customFormat="1"/>
    <row r="416706" customFormat="1"/>
    <row r="416707" customFormat="1"/>
    <row r="416708" customFormat="1"/>
    <row r="416709" customFormat="1"/>
    <row r="416710" customFormat="1"/>
    <row r="416711" customFormat="1"/>
    <row r="416712" customFormat="1"/>
    <row r="416713" customFormat="1"/>
    <row r="416714" customFormat="1"/>
    <row r="416715" customFormat="1"/>
    <row r="416716" customFormat="1"/>
    <row r="416717" customFormat="1"/>
    <row r="416718" customFormat="1"/>
    <row r="416719" customFormat="1"/>
    <row r="416720" customFormat="1"/>
    <row r="416721" customFormat="1"/>
    <row r="416722" customFormat="1"/>
    <row r="416723" customFormat="1"/>
    <row r="416724" customFormat="1"/>
    <row r="416725" customFormat="1"/>
    <row r="416726" customFormat="1"/>
    <row r="416727" customFormat="1"/>
    <row r="416728" customFormat="1"/>
    <row r="416729" customFormat="1"/>
    <row r="416730" customFormat="1"/>
    <row r="416731" customFormat="1"/>
    <row r="416732" customFormat="1"/>
    <row r="416733" customFormat="1"/>
    <row r="416734" customFormat="1"/>
    <row r="416735" customFormat="1"/>
    <row r="416736" customFormat="1"/>
    <row r="416737" customFormat="1"/>
    <row r="416738" customFormat="1"/>
    <row r="416739" customFormat="1"/>
    <row r="416740" customFormat="1"/>
    <row r="416741" customFormat="1"/>
    <row r="416742" customFormat="1"/>
    <row r="416743" customFormat="1"/>
    <row r="416744" customFormat="1"/>
    <row r="416745" customFormat="1"/>
    <row r="416746" customFormat="1"/>
    <row r="416747" customFormat="1"/>
    <row r="416748" customFormat="1"/>
    <row r="416749" customFormat="1"/>
    <row r="416750" customFormat="1"/>
    <row r="416751" customFormat="1"/>
    <row r="416752" customFormat="1"/>
    <row r="416753" customFormat="1"/>
    <row r="416754" customFormat="1"/>
    <row r="416755" customFormat="1"/>
    <row r="416756" customFormat="1"/>
    <row r="416757" customFormat="1"/>
    <row r="416758" customFormat="1"/>
    <row r="416759" customFormat="1"/>
    <row r="416760" customFormat="1"/>
    <row r="416761" customFormat="1"/>
    <row r="416762" customFormat="1"/>
    <row r="416763" customFormat="1"/>
    <row r="416764" customFormat="1"/>
    <row r="416765" customFormat="1"/>
    <row r="416766" customFormat="1"/>
    <row r="416767" customFormat="1"/>
    <row r="416768" customFormat="1"/>
    <row r="416769" customFormat="1"/>
    <row r="416770" customFormat="1"/>
    <row r="416771" customFormat="1"/>
    <row r="416772" customFormat="1"/>
    <row r="416773" customFormat="1"/>
    <row r="416774" customFormat="1"/>
    <row r="416775" customFormat="1"/>
    <row r="416776" customFormat="1"/>
    <row r="416777" customFormat="1"/>
    <row r="416778" customFormat="1"/>
    <row r="416779" customFormat="1"/>
    <row r="416780" customFormat="1"/>
    <row r="416781" customFormat="1"/>
    <row r="416782" customFormat="1"/>
    <row r="416783" customFormat="1"/>
    <row r="416784" customFormat="1"/>
    <row r="416785" customFormat="1"/>
    <row r="416786" customFormat="1"/>
    <row r="416787" customFormat="1"/>
    <row r="416788" customFormat="1"/>
    <row r="416789" customFormat="1"/>
    <row r="416790" customFormat="1"/>
    <row r="416791" customFormat="1"/>
    <row r="416792" customFormat="1"/>
    <row r="416793" customFormat="1"/>
    <row r="416794" customFormat="1"/>
    <row r="416795" customFormat="1"/>
    <row r="416796" customFormat="1"/>
    <row r="416797" customFormat="1"/>
    <row r="416798" customFormat="1"/>
    <row r="416799" customFormat="1"/>
    <row r="416800" customFormat="1"/>
    <row r="416801" customFormat="1"/>
    <row r="416802" customFormat="1"/>
    <row r="416803" customFormat="1"/>
    <row r="416804" customFormat="1"/>
    <row r="416805" customFormat="1"/>
    <row r="416806" customFormat="1"/>
    <row r="416807" customFormat="1"/>
    <row r="416808" customFormat="1"/>
    <row r="416809" customFormat="1"/>
    <row r="416810" customFormat="1"/>
    <row r="416811" customFormat="1"/>
    <row r="416812" customFormat="1"/>
    <row r="416813" customFormat="1"/>
    <row r="416814" customFormat="1"/>
    <row r="416815" customFormat="1"/>
    <row r="416816" customFormat="1"/>
    <row r="416817" customFormat="1"/>
    <row r="416818" customFormat="1"/>
    <row r="416819" customFormat="1"/>
    <row r="416820" customFormat="1"/>
    <row r="416821" customFormat="1"/>
    <row r="416822" customFormat="1"/>
    <row r="416823" customFormat="1"/>
    <row r="416824" customFormat="1"/>
    <row r="416825" customFormat="1"/>
    <row r="416826" customFormat="1"/>
    <row r="416827" customFormat="1"/>
    <row r="416828" customFormat="1"/>
    <row r="416829" customFormat="1"/>
    <row r="416830" customFormat="1"/>
    <row r="416831" customFormat="1"/>
    <row r="416832" customFormat="1"/>
    <row r="416833" customFormat="1"/>
    <row r="416834" customFormat="1"/>
    <row r="416835" customFormat="1"/>
    <row r="416836" customFormat="1"/>
    <row r="416837" customFormat="1"/>
    <row r="416838" customFormat="1"/>
    <row r="416839" customFormat="1"/>
    <row r="416840" customFormat="1"/>
    <row r="416841" customFormat="1"/>
    <row r="416842" customFormat="1"/>
    <row r="416843" customFormat="1"/>
    <row r="416844" customFormat="1"/>
    <row r="416845" customFormat="1"/>
    <row r="416846" customFormat="1"/>
    <row r="416847" customFormat="1"/>
    <row r="416848" customFormat="1"/>
    <row r="416849" customFormat="1"/>
    <row r="416850" customFormat="1"/>
    <row r="416851" customFormat="1"/>
    <row r="416852" customFormat="1"/>
    <row r="416853" customFormat="1"/>
    <row r="416854" customFormat="1"/>
    <row r="416855" customFormat="1"/>
    <row r="416856" customFormat="1"/>
    <row r="416857" customFormat="1"/>
    <row r="416858" customFormat="1"/>
    <row r="416859" customFormat="1"/>
    <row r="416860" customFormat="1"/>
    <row r="416861" customFormat="1"/>
    <row r="416862" customFormat="1"/>
    <row r="416863" customFormat="1"/>
    <row r="416864" customFormat="1"/>
    <row r="416865" customFormat="1"/>
    <row r="416866" customFormat="1"/>
    <row r="416867" customFormat="1"/>
    <row r="416868" customFormat="1"/>
    <row r="416869" customFormat="1"/>
    <row r="416870" customFormat="1"/>
    <row r="416871" customFormat="1"/>
    <row r="416872" customFormat="1"/>
    <row r="416873" customFormat="1"/>
    <row r="416874" customFormat="1"/>
    <row r="416875" customFormat="1"/>
    <row r="416876" customFormat="1"/>
    <row r="416877" customFormat="1"/>
    <row r="416878" customFormat="1"/>
    <row r="416879" customFormat="1"/>
    <row r="416880" customFormat="1"/>
    <row r="416881" customFormat="1"/>
    <row r="416882" customFormat="1"/>
    <row r="416883" customFormat="1"/>
    <row r="416884" customFormat="1"/>
    <row r="416885" customFormat="1"/>
    <row r="416886" customFormat="1"/>
    <row r="416887" customFormat="1"/>
    <row r="416888" customFormat="1"/>
    <row r="416889" customFormat="1"/>
    <row r="416890" customFormat="1"/>
    <row r="416891" customFormat="1"/>
    <row r="416892" customFormat="1"/>
    <row r="416893" customFormat="1"/>
    <row r="416894" customFormat="1"/>
    <row r="416895" customFormat="1"/>
    <row r="416896" customFormat="1"/>
    <row r="416897" customFormat="1"/>
    <row r="416898" customFormat="1"/>
    <row r="416899" customFormat="1"/>
    <row r="416900" customFormat="1"/>
    <row r="416901" customFormat="1"/>
    <row r="416902" customFormat="1"/>
    <row r="416903" customFormat="1"/>
    <row r="416904" customFormat="1"/>
    <row r="416905" customFormat="1"/>
    <row r="416906" customFormat="1"/>
    <row r="416907" customFormat="1"/>
    <row r="416908" customFormat="1"/>
    <row r="416909" customFormat="1"/>
    <row r="416910" customFormat="1"/>
    <row r="416911" customFormat="1"/>
    <row r="416912" customFormat="1"/>
    <row r="416913" customFormat="1"/>
    <row r="416914" customFormat="1"/>
    <row r="416915" customFormat="1"/>
    <row r="416916" customFormat="1"/>
    <row r="416917" customFormat="1"/>
    <row r="416918" customFormat="1"/>
    <row r="416919" customFormat="1"/>
    <row r="416920" customFormat="1"/>
    <row r="416921" customFormat="1"/>
    <row r="416922" customFormat="1"/>
    <row r="416923" customFormat="1"/>
    <row r="416924" customFormat="1"/>
    <row r="416925" customFormat="1"/>
    <row r="416926" customFormat="1"/>
    <row r="416927" customFormat="1"/>
    <row r="416928" customFormat="1"/>
    <row r="416929" customFormat="1"/>
    <row r="416930" customFormat="1"/>
    <row r="416931" customFormat="1"/>
    <row r="416932" customFormat="1"/>
    <row r="416933" customFormat="1"/>
    <row r="416934" customFormat="1"/>
    <row r="416935" customFormat="1"/>
    <row r="416936" customFormat="1"/>
    <row r="416937" customFormat="1"/>
    <row r="416938" customFormat="1"/>
    <row r="416939" customFormat="1"/>
    <row r="416940" customFormat="1"/>
    <row r="416941" customFormat="1"/>
    <row r="416942" customFormat="1"/>
    <row r="416943" customFormat="1"/>
    <row r="416944" customFormat="1"/>
    <row r="416945" customFormat="1"/>
    <row r="416946" customFormat="1"/>
    <row r="416947" customFormat="1"/>
    <row r="416948" customFormat="1"/>
    <row r="416949" customFormat="1"/>
    <row r="416950" customFormat="1"/>
    <row r="416951" customFormat="1"/>
    <row r="416952" customFormat="1"/>
    <row r="416953" customFormat="1"/>
    <row r="416954" customFormat="1"/>
    <row r="416955" customFormat="1"/>
    <row r="416956" customFormat="1"/>
    <row r="416957" customFormat="1"/>
    <row r="416958" customFormat="1"/>
    <row r="416959" customFormat="1"/>
    <row r="416960" customFormat="1"/>
    <row r="416961" customFormat="1"/>
    <row r="416962" customFormat="1"/>
    <row r="416963" customFormat="1"/>
    <row r="416964" customFormat="1"/>
    <row r="416965" customFormat="1"/>
    <row r="416966" customFormat="1"/>
    <row r="416967" customFormat="1"/>
    <row r="416968" customFormat="1"/>
    <row r="416969" customFormat="1"/>
    <row r="416970" customFormat="1"/>
    <row r="416971" customFormat="1"/>
    <row r="416972" customFormat="1"/>
    <row r="416973" customFormat="1"/>
    <row r="416974" customFormat="1"/>
    <row r="416975" customFormat="1"/>
    <row r="416976" customFormat="1"/>
    <row r="416977" customFormat="1"/>
    <row r="416978" customFormat="1"/>
    <row r="416979" customFormat="1"/>
    <row r="416980" customFormat="1"/>
    <row r="416981" customFormat="1"/>
    <row r="416982" customFormat="1"/>
    <row r="416983" customFormat="1"/>
    <row r="416984" customFormat="1"/>
    <row r="416985" customFormat="1"/>
    <row r="416986" customFormat="1"/>
    <row r="416987" customFormat="1"/>
    <row r="416988" customFormat="1"/>
    <row r="416989" customFormat="1"/>
    <row r="416990" customFormat="1"/>
    <row r="416991" customFormat="1"/>
    <row r="416992" customFormat="1"/>
    <row r="416993" customFormat="1"/>
    <row r="416994" customFormat="1"/>
    <row r="416995" customFormat="1"/>
    <row r="416996" customFormat="1"/>
    <row r="416997" customFormat="1"/>
    <row r="416998" customFormat="1"/>
    <row r="416999" customFormat="1"/>
    <row r="417000" customFormat="1"/>
    <row r="417001" customFormat="1"/>
    <row r="417002" customFormat="1"/>
    <row r="417003" customFormat="1"/>
    <row r="417004" customFormat="1"/>
    <row r="417005" customFormat="1"/>
    <row r="417006" customFormat="1"/>
    <row r="417007" customFormat="1"/>
    <row r="417008" customFormat="1"/>
    <row r="417009" customFormat="1"/>
    <row r="417010" customFormat="1"/>
    <row r="417011" customFormat="1"/>
    <row r="417012" customFormat="1"/>
    <row r="417013" customFormat="1"/>
    <row r="417014" customFormat="1"/>
    <row r="417015" customFormat="1"/>
    <row r="417016" customFormat="1"/>
    <row r="417017" customFormat="1"/>
    <row r="417018" customFormat="1"/>
    <row r="417019" customFormat="1"/>
    <row r="417020" customFormat="1"/>
    <row r="417021" customFormat="1"/>
    <row r="417022" customFormat="1"/>
    <row r="417023" customFormat="1"/>
    <row r="417024" customFormat="1"/>
    <row r="417025" customFormat="1"/>
    <row r="417026" customFormat="1"/>
    <row r="417027" customFormat="1"/>
    <row r="417028" customFormat="1"/>
    <row r="417029" customFormat="1"/>
    <row r="417030" customFormat="1"/>
    <row r="417031" customFormat="1"/>
    <row r="417032" customFormat="1"/>
    <row r="417033" customFormat="1"/>
    <row r="417034" customFormat="1"/>
    <row r="417035" customFormat="1"/>
    <row r="417036" customFormat="1"/>
    <row r="417037" customFormat="1"/>
    <row r="417038" customFormat="1"/>
    <row r="417039" customFormat="1"/>
    <row r="417040" customFormat="1"/>
    <row r="417041" customFormat="1"/>
    <row r="417042" customFormat="1"/>
    <row r="417043" customFormat="1"/>
    <row r="417044" customFormat="1"/>
    <row r="417045" customFormat="1"/>
    <row r="417046" customFormat="1"/>
    <row r="417047" customFormat="1"/>
    <row r="417048" customFormat="1"/>
    <row r="417049" customFormat="1"/>
    <row r="417050" customFormat="1"/>
    <row r="417051" customFormat="1"/>
    <row r="417052" customFormat="1"/>
    <row r="417053" customFormat="1"/>
    <row r="417054" customFormat="1"/>
    <row r="417055" customFormat="1"/>
    <row r="417056" customFormat="1"/>
    <row r="417057" customFormat="1"/>
    <row r="417058" customFormat="1"/>
    <row r="417059" customFormat="1"/>
    <row r="417060" customFormat="1"/>
    <row r="417061" customFormat="1"/>
    <row r="417062" customFormat="1"/>
    <row r="417063" customFormat="1"/>
    <row r="417064" customFormat="1"/>
    <row r="417065" customFormat="1"/>
    <row r="417066" customFormat="1"/>
    <row r="417067" customFormat="1"/>
    <row r="417068" customFormat="1"/>
    <row r="417069" customFormat="1"/>
    <row r="417070" customFormat="1"/>
    <row r="417071" customFormat="1"/>
    <row r="417072" customFormat="1"/>
    <row r="417073" customFormat="1"/>
    <row r="417074" customFormat="1"/>
    <row r="417075" customFormat="1"/>
    <row r="417076" customFormat="1"/>
    <row r="417077" customFormat="1"/>
    <row r="417078" customFormat="1"/>
    <row r="417079" customFormat="1"/>
    <row r="417080" customFormat="1"/>
    <row r="417081" customFormat="1"/>
    <row r="417082" customFormat="1"/>
    <row r="417083" customFormat="1"/>
    <row r="417084" customFormat="1"/>
    <row r="417085" customFormat="1"/>
    <row r="417086" customFormat="1"/>
    <row r="417087" customFormat="1"/>
    <row r="417088" customFormat="1"/>
    <row r="417089" customFormat="1"/>
    <row r="417090" customFormat="1"/>
    <row r="417091" customFormat="1"/>
    <row r="417092" customFormat="1"/>
    <row r="417093" customFormat="1"/>
    <row r="417094" customFormat="1"/>
    <row r="417095" customFormat="1"/>
    <row r="417096" customFormat="1"/>
    <row r="417097" customFormat="1"/>
    <row r="417098" customFormat="1"/>
    <row r="417099" customFormat="1"/>
    <row r="417100" customFormat="1"/>
    <row r="417101" customFormat="1"/>
    <row r="417102" customFormat="1"/>
    <row r="417103" customFormat="1"/>
    <row r="417104" customFormat="1"/>
    <row r="417105" customFormat="1"/>
    <row r="417106" customFormat="1"/>
    <row r="417107" customFormat="1"/>
    <row r="417108" customFormat="1"/>
    <row r="417109" customFormat="1"/>
    <row r="417110" customFormat="1"/>
    <row r="417111" customFormat="1"/>
    <row r="417112" customFormat="1"/>
    <row r="417113" customFormat="1"/>
    <row r="417114" customFormat="1"/>
    <row r="417115" customFormat="1"/>
    <row r="417116" customFormat="1"/>
    <row r="417117" customFormat="1"/>
    <row r="417118" customFormat="1"/>
    <row r="417119" customFormat="1"/>
    <row r="417120" customFormat="1"/>
    <row r="417121" customFormat="1"/>
    <row r="417122" customFormat="1"/>
    <row r="417123" customFormat="1"/>
    <row r="417124" customFormat="1"/>
    <row r="417125" customFormat="1"/>
    <row r="417126" customFormat="1"/>
    <row r="417127" customFormat="1"/>
    <row r="417128" customFormat="1"/>
    <row r="417129" customFormat="1"/>
    <row r="417130" customFormat="1"/>
    <row r="417131" customFormat="1"/>
    <row r="417132" customFormat="1"/>
    <row r="417133" customFormat="1"/>
    <row r="417134" customFormat="1"/>
    <row r="417135" customFormat="1"/>
    <row r="417136" customFormat="1"/>
    <row r="417137" customFormat="1"/>
    <row r="417138" customFormat="1"/>
    <row r="417139" customFormat="1"/>
    <row r="417140" customFormat="1"/>
    <row r="417141" customFormat="1"/>
    <row r="417142" customFormat="1"/>
    <row r="417143" customFormat="1"/>
    <row r="417144" customFormat="1"/>
    <row r="417145" customFormat="1"/>
    <row r="417146" customFormat="1"/>
    <row r="417147" customFormat="1"/>
    <row r="417148" customFormat="1"/>
    <row r="417149" customFormat="1"/>
    <row r="417150" customFormat="1"/>
    <row r="417151" customFormat="1"/>
    <row r="417152" customFormat="1"/>
    <row r="417153" customFormat="1"/>
    <row r="417154" customFormat="1"/>
    <row r="417155" customFormat="1"/>
    <row r="417156" customFormat="1"/>
    <row r="417157" customFormat="1"/>
    <row r="417158" customFormat="1"/>
    <row r="417159" customFormat="1"/>
    <row r="417160" customFormat="1"/>
    <row r="417161" customFormat="1"/>
    <row r="417162" customFormat="1"/>
    <row r="417163" customFormat="1"/>
    <row r="417164" customFormat="1"/>
    <row r="417165" customFormat="1"/>
    <row r="417166" customFormat="1"/>
    <row r="417167" customFormat="1"/>
    <row r="417168" customFormat="1"/>
    <row r="417169" customFormat="1"/>
    <row r="417170" customFormat="1"/>
    <row r="417171" customFormat="1"/>
    <row r="417172" customFormat="1"/>
    <row r="417173" customFormat="1"/>
    <row r="417174" customFormat="1"/>
    <row r="417175" customFormat="1"/>
    <row r="417176" customFormat="1"/>
    <row r="417177" customFormat="1"/>
    <row r="417178" customFormat="1"/>
    <row r="417179" customFormat="1"/>
    <row r="417180" customFormat="1"/>
    <row r="417181" customFormat="1"/>
    <row r="417182" customFormat="1"/>
    <row r="417183" customFormat="1"/>
    <row r="417184" customFormat="1"/>
    <row r="417185" customFormat="1"/>
    <row r="417186" customFormat="1"/>
    <row r="417187" customFormat="1"/>
    <row r="417188" customFormat="1"/>
    <row r="417189" customFormat="1"/>
    <row r="417190" customFormat="1"/>
    <row r="417191" customFormat="1"/>
    <row r="417192" customFormat="1"/>
    <row r="417193" customFormat="1"/>
    <row r="417194" customFormat="1"/>
    <row r="417195" customFormat="1"/>
    <row r="417196" customFormat="1"/>
    <row r="417197" customFormat="1"/>
    <row r="417198" customFormat="1"/>
    <row r="417199" customFormat="1"/>
    <row r="417200" customFormat="1"/>
    <row r="417201" customFormat="1"/>
    <row r="417202" customFormat="1"/>
    <row r="417203" customFormat="1"/>
    <row r="417204" customFormat="1"/>
    <row r="417205" customFormat="1"/>
    <row r="417206" customFormat="1"/>
    <row r="417207" customFormat="1"/>
    <row r="417208" customFormat="1"/>
    <row r="417209" customFormat="1"/>
    <row r="417210" customFormat="1"/>
    <row r="417211" customFormat="1"/>
    <row r="417212" customFormat="1"/>
    <row r="417213" customFormat="1"/>
    <row r="417214" customFormat="1"/>
    <row r="417215" customFormat="1"/>
    <row r="417216" customFormat="1"/>
    <row r="417217" customFormat="1"/>
    <row r="417218" customFormat="1"/>
    <row r="417219" customFormat="1"/>
    <row r="417220" customFormat="1"/>
    <row r="417221" customFormat="1"/>
    <row r="417222" customFormat="1"/>
    <row r="417223" customFormat="1"/>
    <row r="417224" customFormat="1"/>
    <row r="417225" customFormat="1"/>
    <row r="417226" customFormat="1"/>
    <row r="417227" customFormat="1"/>
    <row r="417228" customFormat="1"/>
    <row r="417229" customFormat="1"/>
    <row r="417230" customFormat="1"/>
    <row r="417231" customFormat="1"/>
    <row r="417232" customFormat="1"/>
    <row r="417233" customFormat="1"/>
    <row r="417234" customFormat="1"/>
    <row r="417235" customFormat="1"/>
    <row r="417236" customFormat="1"/>
    <row r="417237" customFormat="1"/>
    <row r="417238" customFormat="1"/>
    <row r="417239" customFormat="1"/>
    <row r="417240" customFormat="1"/>
    <row r="417241" customFormat="1"/>
    <row r="417242" customFormat="1"/>
    <row r="417243" customFormat="1"/>
    <row r="417244" customFormat="1"/>
    <row r="417245" customFormat="1"/>
    <row r="417246" customFormat="1"/>
    <row r="417247" customFormat="1"/>
    <row r="417248" customFormat="1"/>
    <row r="417249" customFormat="1"/>
    <row r="417250" customFormat="1"/>
    <row r="417251" customFormat="1"/>
    <row r="417252" customFormat="1"/>
    <row r="417253" customFormat="1"/>
    <row r="417254" customFormat="1"/>
    <row r="417255" customFormat="1"/>
    <row r="417256" customFormat="1"/>
    <row r="417257" customFormat="1"/>
    <row r="417258" customFormat="1"/>
    <row r="417259" customFormat="1"/>
    <row r="417260" customFormat="1"/>
    <row r="417261" customFormat="1"/>
    <row r="417262" customFormat="1"/>
    <row r="417263" customFormat="1"/>
    <row r="417264" customFormat="1"/>
    <row r="417265" customFormat="1"/>
    <row r="417266" customFormat="1"/>
    <row r="417267" customFormat="1"/>
    <row r="417268" customFormat="1"/>
    <row r="417269" customFormat="1"/>
    <row r="417270" customFormat="1"/>
    <row r="417271" customFormat="1"/>
    <row r="417272" customFormat="1"/>
    <row r="417273" customFormat="1"/>
    <row r="417274" customFormat="1"/>
    <row r="417275" customFormat="1"/>
    <row r="417276" customFormat="1"/>
    <row r="417277" customFormat="1"/>
    <row r="417278" customFormat="1"/>
    <row r="417279" customFormat="1"/>
    <row r="417280" customFormat="1"/>
    <row r="417281" customFormat="1"/>
    <row r="417282" customFormat="1"/>
    <row r="417283" customFormat="1"/>
    <row r="417284" customFormat="1"/>
    <row r="417285" customFormat="1"/>
    <row r="417286" customFormat="1"/>
    <row r="417287" customFormat="1"/>
    <row r="417288" customFormat="1"/>
    <row r="417289" customFormat="1"/>
    <row r="417290" customFormat="1"/>
    <row r="417291" customFormat="1"/>
    <row r="417292" customFormat="1"/>
    <row r="417293" customFormat="1"/>
    <row r="417294" customFormat="1"/>
    <row r="417295" customFormat="1"/>
    <row r="417296" customFormat="1"/>
    <row r="417297" customFormat="1"/>
    <row r="417298" customFormat="1"/>
    <row r="417299" customFormat="1"/>
    <row r="417300" customFormat="1"/>
    <row r="417301" customFormat="1"/>
    <row r="417302" customFormat="1"/>
    <row r="417303" customFormat="1"/>
    <row r="417304" customFormat="1"/>
    <row r="417305" customFormat="1"/>
    <row r="417306" customFormat="1"/>
    <row r="417307" customFormat="1"/>
    <row r="417308" customFormat="1"/>
    <row r="417309" customFormat="1"/>
    <row r="417310" customFormat="1"/>
    <row r="417311" customFormat="1"/>
    <row r="417312" customFormat="1"/>
    <row r="417313" customFormat="1"/>
    <row r="417314" customFormat="1"/>
    <row r="417315" customFormat="1"/>
    <row r="417316" customFormat="1"/>
    <row r="417317" customFormat="1"/>
    <row r="417318" customFormat="1"/>
    <row r="417319" customFormat="1"/>
    <row r="417320" customFormat="1"/>
    <row r="417321" customFormat="1"/>
    <row r="417322" customFormat="1"/>
    <row r="417323" customFormat="1"/>
    <row r="417324" customFormat="1"/>
    <row r="417325" customFormat="1"/>
    <row r="417326" customFormat="1"/>
    <row r="417327" customFormat="1"/>
    <row r="417328" customFormat="1"/>
    <row r="417329" customFormat="1"/>
    <row r="417330" customFormat="1"/>
    <row r="417331" customFormat="1"/>
    <row r="417332" customFormat="1"/>
    <row r="417333" customFormat="1"/>
    <row r="417334" customFormat="1"/>
    <row r="417335" customFormat="1"/>
    <row r="417336" customFormat="1"/>
    <row r="417337" customFormat="1"/>
    <row r="417338" customFormat="1"/>
    <row r="417339" customFormat="1"/>
    <row r="417340" customFormat="1"/>
    <row r="417341" customFormat="1"/>
    <row r="417342" customFormat="1"/>
    <row r="417343" customFormat="1"/>
    <row r="417344" customFormat="1"/>
    <row r="417345" customFormat="1"/>
    <row r="417346" customFormat="1"/>
    <row r="417347" customFormat="1"/>
    <row r="417348" customFormat="1"/>
    <row r="417349" customFormat="1"/>
    <row r="417350" customFormat="1"/>
    <row r="417351" customFormat="1"/>
    <row r="417352" customFormat="1"/>
    <row r="417353" customFormat="1"/>
    <row r="417354" customFormat="1"/>
    <row r="417355" customFormat="1"/>
    <row r="417356" customFormat="1"/>
    <row r="417357" customFormat="1"/>
    <row r="417358" customFormat="1"/>
    <row r="417359" customFormat="1"/>
    <row r="417360" customFormat="1"/>
    <row r="417361" customFormat="1"/>
    <row r="417362" customFormat="1"/>
    <row r="417363" customFormat="1"/>
    <row r="417364" customFormat="1"/>
    <row r="417365" customFormat="1"/>
    <row r="417366" customFormat="1"/>
    <row r="417367" customFormat="1"/>
    <row r="417368" customFormat="1"/>
    <row r="417369" customFormat="1"/>
    <row r="417370" customFormat="1"/>
    <row r="417371" customFormat="1"/>
    <row r="417372" customFormat="1"/>
    <row r="417373" customFormat="1"/>
    <row r="417374" customFormat="1"/>
    <row r="417375" customFormat="1"/>
    <row r="417376" customFormat="1"/>
    <row r="417377" customFormat="1"/>
    <row r="417378" customFormat="1"/>
    <row r="417379" customFormat="1"/>
    <row r="417380" customFormat="1"/>
    <row r="417381" customFormat="1"/>
    <row r="417382" customFormat="1"/>
    <row r="417383" customFormat="1"/>
    <row r="417384" customFormat="1"/>
    <row r="417385" customFormat="1"/>
    <row r="417386" customFormat="1"/>
    <row r="417387" customFormat="1"/>
    <row r="417388" customFormat="1"/>
    <row r="417389" customFormat="1"/>
    <row r="417390" customFormat="1"/>
    <row r="417391" customFormat="1"/>
    <row r="417392" customFormat="1"/>
    <row r="417393" customFormat="1"/>
    <row r="417394" customFormat="1"/>
    <row r="417395" customFormat="1"/>
    <row r="417396" customFormat="1"/>
    <row r="417397" customFormat="1"/>
    <row r="417398" customFormat="1"/>
    <row r="417399" customFormat="1"/>
    <row r="417400" customFormat="1"/>
    <row r="417401" customFormat="1"/>
    <row r="417402" customFormat="1"/>
    <row r="417403" customFormat="1"/>
    <row r="417404" customFormat="1"/>
    <row r="417405" customFormat="1"/>
    <row r="417406" customFormat="1"/>
    <row r="417407" customFormat="1"/>
    <row r="417408" customFormat="1"/>
    <row r="417409" customFormat="1"/>
    <row r="417410" customFormat="1"/>
    <row r="417411" customFormat="1"/>
    <row r="417412" customFormat="1"/>
    <row r="417413" customFormat="1"/>
    <row r="417414" customFormat="1"/>
    <row r="417415" customFormat="1"/>
    <row r="417416" customFormat="1"/>
    <row r="417417" customFormat="1"/>
    <row r="417418" customFormat="1"/>
    <row r="417419" customFormat="1"/>
    <row r="417420" customFormat="1"/>
    <row r="417421" customFormat="1"/>
    <row r="417422" customFormat="1"/>
    <row r="417423" customFormat="1"/>
    <row r="417424" customFormat="1"/>
    <row r="417425" customFormat="1"/>
    <row r="417426" customFormat="1"/>
    <row r="417427" customFormat="1"/>
    <row r="417428" customFormat="1"/>
    <row r="417429" customFormat="1"/>
    <row r="417430" customFormat="1"/>
    <row r="417431" customFormat="1"/>
    <row r="417432" customFormat="1"/>
    <row r="417433" customFormat="1"/>
    <row r="417434" customFormat="1"/>
    <row r="417435" customFormat="1"/>
    <row r="417436" customFormat="1"/>
    <row r="417437" customFormat="1"/>
    <row r="417438" customFormat="1"/>
    <row r="417439" customFormat="1"/>
    <row r="417440" customFormat="1"/>
    <row r="417441" customFormat="1"/>
    <row r="417442" customFormat="1"/>
    <row r="417443" customFormat="1"/>
    <row r="417444" customFormat="1"/>
    <row r="417445" customFormat="1"/>
    <row r="417446" customFormat="1"/>
    <row r="417447" customFormat="1"/>
    <row r="417448" customFormat="1"/>
    <row r="417449" customFormat="1"/>
    <row r="417450" customFormat="1"/>
    <row r="417451" customFormat="1"/>
    <row r="417452" customFormat="1"/>
    <row r="417453" customFormat="1"/>
    <row r="417454" customFormat="1"/>
    <row r="417455" customFormat="1"/>
    <row r="417456" customFormat="1"/>
    <row r="417457" customFormat="1"/>
    <row r="417458" customFormat="1"/>
    <row r="417459" customFormat="1"/>
    <row r="417460" customFormat="1"/>
    <row r="417461" customFormat="1"/>
    <row r="417462" customFormat="1"/>
    <row r="417463" customFormat="1"/>
    <row r="417464" customFormat="1"/>
    <row r="417465" customFormat="1"/>
    <row r="417466" customFormat="1"/>
    <row r="417467" customFormat="1"/>
    <row r="417468" customFormat="1"/>
    <row r="417469" customFormat="1"/>
    <row r="417470" customFormat="1"/>
    <row r="417471" customFormat="1"/>
    <row r="417472" customFormat="1"/>
    <row r="417473" customFormat="1"/>
    <row r="417474" customFormat="1"/>
    <row r="417475" customFormat="1"/>
    <row r="417476" customFormat="1"/>
    <row r="417477" customFormat="1"/>
    <row r="417478" customFormat="1"/>
    <row r="417479" customFormat="1"/>
    <row r="417480" customFormat="1"/>
    <row r="417481" customFormat="1"/>
    <row r="417482" customFormat="1"/>
    <row r="417483" customFormat="1"/>
    <row r="417484" customFormat="1"/>
    <row r="417485" customFormat="1"/>
    <row r="417486" customFormat="1"/>
    <row r="417487" customFormat="1"/>
    <row r="417488" customFormat="1"/>
    <row r="417489" customFormat="1"/>
    <row r="417490" customFormat="1"/>
    <row r="417491" customFormat="1"/>
    <row r="417492" customFormat="1"/>
    <row r="417493" customFormat="1"/>
    <row r="417494" customFormat="1"/>
    <row r="417495" customFormat="1"/>
    <row r="417496" customFormat="1"/>
    <row r="417497" customFormat="1"/>
    <row r="417498" customFormat="1"/>
    <row r="417499" customFormat="1"/>
    <row r="417500" customFormat="1"/>
    <row r="417501" customFormat="1"/>
    <row r="417502" customFormat="1"/>
    <row r="417503" customFormat="1"/>
    <row r="417504" customFormat="1"/>
    <row r="417505" customFormat="1"/>
    <row r="417506" customFormat="1"/>
    <row r="417507" customFormat="1"/>
    <row r="417508" customFormat="1"/>
    <row r="417509" customFormat="1"/>
    <row r="417510" customFormat="1"/>
    <row r="417511" customFormat="1"/>
    <row r="417512" customFormat="1"/>
    <row r="417513" customFormat="1"/>
    <row r="417514" customFormat="1"/>
    <row r="417515" customFormat="1"/>
    <row r="417516" customFormat="1"/>
    <row r="417517" customFormat="1"/>
    <row r="417518" customFormat="1"/>
    <row r="417519" customFormat="1"/>
    <row r="417520" customFormat="1"/>
    <row r="417521" customFormat="1"/>
    <row r="417522" customFormat="1"/>
    <row r="417523" customFormat="1"/>
    <row r="417524" customFormat="1"/>
    <row r="417525" customFormat="1"/>
    <row r="417526" customFormat="1"/>
    <row r="417527" customFormat="1"/>
    <row r="417528" customFormat="1"/>
    <row r="417529" customFormat="1"/>
    <row r="417530" customFormat="1"/>
    <row r="417531" customFormat="1"/>
    <row r="417532" customFormat="1"/>
    <row r="417533" customFormat="1"/>
    <row r="417534" customFormat="1"/>
    <row r="417535" customFormat="1"/>
    <row r="417536" customFormat="1"/>
    <row r="417537" customFormat="1"/>
    <row r="417538" customFormat="1"/>
    <row r="417539" customFormat="1"/>
    <row r="417540" customFormat="1"/>
    <row r="417541" customFormat="1"/>
    <row r="417542" customFormat="1"/>
    <row r="417543" customFormat="1"/>
    <row r="417544" customFormat="1"/>
    <row r="417545" customFormat="1"/>
    <row r="417546" customFormat="1"/>
    <row r="417547" customFormat="1"/>
    <row r="417548" customFormat="1"/>
    <row r="417549" customFormat="1"/>
    <row r="417550" customFormat="1"/>
    <row r="417551" customFormat="1"/>
    <row r="417552" customFormat="1"/>
    <row r="417553" customFormat="1"/>
    <row r="417554" customFormat="1"/>
    <row r="417555" customFormat="1"/>
    <row r="417556" customFormat="1"/>
    <row r="417557" customFormat="1"/>
    <row r="417558" customFormat="1"/>
    <row r="417559" customFormat="1"/>
    <row r="417560" customFormat="1"/>
    <row r="417561" customFormat="1"/>
    <row r="417562" customFormat="1"/>
    <row r="417563" customFormat="1"/>
    <row r="417564" customFormat="1"/>
    <row r="417565" customFormat="1"/>
    <row r="417566" customFormat="1"/>
    <row r="417567" customFormat="1"/>
    <row r="417568" customFormat="1"/>
    <row r="417569" customFormat="1"/>
    <row r="417570" customFormat="1"/>
    <row r="417571" customFormat="1"/>
    <row r="417572" customFormat="1"/>
    <row r="417573" customFormat="1"/>
    <row r="417574" customFormat="1"/>
    <row r="417575" customFormat="1"/>
    <row r="417576" customFormat="1"/>
    <row r="417577" customFormat="1"/>
    <row r="417578" customFormat="1"/>
    <row r="417579" customFormat="1"/>
    <row r="417580" customFormat="1"/>
    <row r="417581" customFormat="1"/>
    <row r="417582" customFormat="1"/>
    <row r="417583" customFormat="1"/>
    <row r="417584" customFormat="1"/>
    <row r="417585" customFormat="1"/>
    <row r="417586" customFormat="1"/>
    <row r="417587" customFormat="1"/>
    <row r="417588" customFormat="1"/>
    <row r="417589" customFormat="1"/>
    <row r="417590" customFormat="1"/>
    <row r="417591" customFormat="1"/>
    <row r="417592" customFormat="1"/>
    <row r="417593" customFormat="1"/>
    <row r="417594" customFormat="1"/>
    <row r="417595" customFormat="1"/>
    <row r="417596" customFormat="1"/>
    <row r="417597" customFormat="1"/>
    <row r="417598" customFormat="1"/>
    <row r="417599" customFormat="1"/>
    <row r="417600" customFormat="1"/>
    <row r="417601" customFormat="1"/>
    <row r="417602" customFormat="1"/>
    <row r="417603" customFormat="1"/>
    <row r="417604" customFormat="1"/>
    <row r="417605" customFormat="1"/>
    <row r="417606" customFormat="1"/>
    <row r="417607" customFormat="1"/>
    <row r="417608" customFormat="1"/>
    <row r="417609" customFormat="1"/>
    <row r="417610" customFormat="1"/>
    <row r="417611" customFormat="1"/>
    <row r="417612" customFormat="1"/>
    <row r="417613" customFormat="1"/>
    <row r="417614" customFormat="1"/>
    <row r="417615" customFormat="1"/>
    <row r="417616" customFormat="1"/>
    <row r="417617" customFormat="1"/>
    <row r="417618" customFormat="1"/>
    <row r="417619" customFormat="1"/>
    <row r="417620" customFormat="1"/>
    <row r="417621" customFormat="1"/>
    <row r="417622" customFormat="1"/>
    <row r="417623" customFormat="1"/>
    <row r="417624" customFormat="1"/>
    <row r="417625" customFormat="1"/>
    <row r="417626" customFormat="1"/>
    <row r="417627" customFormat="1"/>
    <row r="417628" customFormat="1"/>
    <row r="417629" customFormat="1"/>
    <row r="417630" customFormat="1"/>
    <row r="417631" customFormat="1"/>
    <row r="417632" customFormat="1"/>
    <row r="417633" customFormat="1"/>
    <row r="417634" customFormat="1"/>
    <row r="417635" customFormat="1"/>
    <row r="417636" customFormat="1"/>
    <row r="417637" customFormat="1"/>
    <row r="417638" customFormat="1"/>
    <row r="417639" customFormat="1"/>
    <row r="417640" customFormat="1"/>
    <row r="417641" customFormat="1"/>
    <row r="417642" customFormat="1"/>
    <row r="417643" customFormat="1"/>
    <row r="417644" customFormat="1"/>
    <row r="417645" customFormat="1"/>
    <row r="417646" customFormat="1"/>
    <row r="417647" customFormat="1"/>
    <row r="417648" customFormat="1"/>
    <row r="417649" customFormat="1"/>
    <row r="417650" customFormat="1"/>
    <row r="417651" customFormat="1"/>
    <row r="417652" customFormat="1"/>
    <row r="417653" customFormat="1"/>
    <row r="417654" customFormat="1"/>
    <row r="417655" customFormat="1"/>
    <row r="417656" customFormat="1"/>
    <row r="417657" customFormat="1"/>
    <row r="417658" customFormat="1"/>
    <row r="417659" customFormat="1"/>
    <row r="417660" customFormat="1"/>
    <row r="417661" customFormat="1"/>
    <row r="417662" customFormat="1"/>
    <row r="417663" customFormat="1"/>
    <row r="417664" customFormat="1"/>
    <row r="417665" customFormat="1"/>
    <row r="417666" customFormat="1"/>
    <row r="417667" customFormat="1"/>
    <row r="417668" customFormat="1"/>
    <row r="417669" customFormat="1"/>
    <row r="417670" customFormat="1"/>
    <row r="417671" customFormat="1"/>
    <row r="417672" customFormat="1"/>
    <row r="417673" customFormat="1"/>
    <row r="417674" customFormat="1"/>
    <row r="417675" customFormat="1"/>
    <row r="417676" customFormat="1"/>
    <row r="417677" customFormat="1"/>
    <row r="417678" customFormat="1"/>
    <row r="417679" customFormat="1"/>
    <row r="417680" customFormat="1"/>
    <row r="417681" customFormat="1"/>
    <row r="417682" customFormat="1"/>
    <row r="417683" customFormat="1"/>
    <row r="417684" customFormat="1"/>
    <row r="417685" customFormat="1"/>
    <row r="417686" customFormat="1"/>
    <row r="417687" customFormat="1"/>
    <row r="417688" customFormat="1"/>
    <row r="417689" customFormat="1"/>
    <row r="417690" customFormat="1"/>
    <row r="417691" customFormat="1"/>
    <row r="417692" customFormat="1"/>
    <row r="417693" customFormat="1"/>
    <row r="417694" customFormat="1"/>
    <row r="417695" customFormat="1"/>
    <row r="417696" customFormat="1"/>
    <row r="417697" customFormat="1"/>
    <row r="417698" customFormat="1"/>
    <row r="417699" customFormat="1"/>
    <row r="417700" customFormat="1"/>
    <row r="417701" customFormat="1"/>
    <row r="417702" customFormat="1"/>
    <row r="417703" customFormat="1"/>
    <row r="417704" customFormat="1"/>
    <row r="417705" customFormat="1"/>
    <row r="417706" customFormat="1"/>
    <row r="417707" customFormat="1"/>
    <row r="417708" customFormat="1"/>
    <row r="417709" customFormat="1"/>
    <row r="417710" customFormat="1"/>
    <row r="417711" customFormat="1"/>
    <row r="417712" customFormat="1"/>
    <row r="417713" customFormat="1"/>
    <row r="417714" customFormat="1"/>
    <row r="417715" customFormat="1"/>
    <row r="417716" customFormat="1"/>
    <row r="417717" customFormat="1"/>
    <row r="417718" customFormat="1"/>
    <row r="417719" customFormat="1"/>
    <row r="417720" customFormat="1"/>
    <row r="417721" customFormat="1"/>
    <row r="417722" customFormat="1"/>
    <row r="417723" customFormat="1"/>
    <row r="417724" customFormat="1"/>
    <row r="417725" customFormat="1"/>
    <row r="417726" customFormat="1"/>
    <row r="417727" customFormat="1"/>
    <row r="417728" customFormat="1"/>
    <row r="417729" customFormat="1"/>
    <row r="417730" customFormat="1"/>
    <row r="417731" customFormat="1"/>
    <row r="417732" customFormat="1"/>
    <row r="417733" customFormat="1"/>
    <row r="417734" customFormat="1"/>
    <row r="417735" customFormat="1"/>
    <row r="417736" customFormat="1"/>
    <row r="417737" customFormat="1"/>
    <row r="417738" customFormat="1"/>
    <row r="417739" customFormat="1"/>
    <row r="417740" customFormat="1"/>
    <row r="417741" customFormat="1"/>
    <row r="417742" customFormat="1"/>
    <row r="417743" customFormat="1"/>
    <row r="417744" customFormat="1"/>
    <row r="417745" customFormat="1"/>
    <row r="417746" customFormat="1"/>
    <row r="417747" customFormat="1"/>
    <row r="417748" customFormat="1"/>
    <row r="417749" customFormat="1"/>
    <row r="417750" customFormat="1"/>
    <row r="417751" customFormat="1"/>
    <row r="417752" customFormat="1"/>
    <row r="417753" customFormat="1"/>
    <row r="417754" customFormat="1"/>
    <row r="417755" customFormat="1"/>
    <row r="417756" customFormat="1"/>
    <row r="417757" customFormat="1"/>
    <row r="417758" customFormat="1"/>
    <row r="417759" customFormat="1"/>
    <row r="417760" customFormat="1"/>
    <row r="417761" customFormat="1"/>
    <row r="417762" customFormat="1"/>
    <row r="417763" customFormat="1"/>
    <row r="417764" customFormat="1"/>
    <row r="417765" customFormat="1"/>
    <row r="417766" customFormat="1"/>
    <row r="417767" customFormat="1"/>
    <row r="417768" customFormat="1"/>
    <row r="417769" customFormat="1"/>
    <row r="417770" customFormat="1"/>
    <row r="417771" customFormat="1"/>
    <row r="417772" customFormat="1"/>
    <row r="417773" customFormat="1"/>
    <row r="417774" customFormat="1"/>
    <row r="417775" customFormat="1"/>
    <row r="417776" customFormat="1"/>
    <row r="417777" customFormat="1"/>
    <row r="417778" customFormat="1"/>
    <row r="417779" customFormat="1"/>
    <row r="417780" customFormat="1"/>
    <row r="417781" customFormat="1"/>
    <row r="417782" customFormat="1"/>
    <row r="417783" customFormat="1"/>
    <row r="417784" customFormat="1"/>
    <row r="417785" customFormat="1"/>
    <row r="417786" customFormat="1"/>
    <row r="417787" customFormat="1"/>
    <row r="417788" customFormat="1"/>
    <row r="417789" customFormat="1"/>
    <row r="417790" customFormat="1"/>
    <row r="417791" customFormat="1"/>
    <row r="417792" customFormat="1"/>
    <row r="417793" customFormat="1"/>
    <row r="417794" customFormat="1"/>
    <row r="417795" customFormat="1"/>
    <row r="417796" customFormat="1"/>
    <row r="417797" customFormat="1"/>
    <row r="417798" customFormat="1"/>
    <row r="417799" customFormat="1"/>
    <row r="417800" customFormat="1"/>
    <row r="417801" customFormat="1"/>
    <row r="417802" customFormat="1"/>
    <row r="417803" customFormat="1"/>
    <row r="417804" customFormat="1"/>
    <row r="417805" customFormat="1"/>
    <row r="417806" customFormat="1"/>
    <row r="417807" customFormat="1"/>
    <row r="417808" customFormat="1"/>
    <row r="417809" customFormat="1"/>
    <row r="417810" customFormat="1"/>
    <row r="417811" customFormat="1"/>
    <row r="417812" customFormat="1"/>
    <row r="417813" customFormat="1"/>
    <row r="417814" customFormat="1"/>
    <row r="417815" customFormat="1"/>
    <row r="417816" customFormat="1"/>
    <row r="417817" customFormat="1"/>
    <row r="417818" customFormat="1"/>
    <row r="417819" customFormat="1"/>
    <row r="417820" customFormat="1"/>
    <row r="417821" customFormat="1"/>
    <row r="417822" customFormat="1"/>
    <row r="417823" customFormat="1"/>
    <row r="417824" customFormat="1"/>
    <row r="417825" customFormat="1"/>
    <row r="417826" customFormat="1"/>
    <row r="417827" customFormat="1"/>
    <row r="417828" customFormat="1"/>
    <row r="417829" customFormat="1"/>
    <row r="417830" customFormat="1"/>
    <row r="417831" customFormat="1"/>
    <row r="417832" customFormat="1"/>
    <row r="417833" customFormat="1"/>
    <row r="417834" customFormat="1"/>
    <row r="417835" customFormat="1"/>
    <row r="417836" customFormat="1"/>
    <row r="417837" customFormat="1"/>
    <row r="417838" customFormat="1"/>
    <row r="417839" customFormat="1"/>
    <row r="417840" customFormat="1"/>
    <row r="417841" customFormat="1"/>
    <row r="417842" customFormat="1"/>
    <row r="417843" customFormat="1"/>
    <row r="417844" customFormat="1"/>
    <row r="417845" customFormat="1"/>
    <row r="417846" customFormat="1"/>
    <row r="417847" customFormat="1"/>
    <row r="417848" customFormat="1"/>
    <row r="417849" customFormat="1"/>
    <row r="417850" customFormat="1"/>
    <row r="417851" customFormat="1"/>
    <row r="417852" customFormat="1"/>
    <row r="417853" customFormat="1"/>
    <row r="417854" customFormat="1"/>
    <row r="417855" customFormat="1"/>
    <row r="417856" customFormat="1"/>
    <row r="417857" customFormat="1"/>
    <row r="417858" customFormat="1"/>
    <row r="417859" customFormat="1"/>
    <row r="417860" customFormat="1"/>
    <row r="417861" customFormat="1"/>
    <row r="417862" customFormat="1"/>
    <row r="417863" customFormat="1"/>
    <row r="417864" customFormat="1"/>
    <row r="417865" customFormat="1"/>
    <row r="417866" customFormat="1"/>
    <row r="417867" customFormat="1"/>
    <row r="417868" customFormat="1"/>
    <row r="417869" customFormat="1"/>
    <row r="417870" customFormat="1"/>
    <row r="417871" customFormat="1"/>
    <row r="417872" customFormat="1"/>
    <row r="417873" customFormat="1"/>
    <row r="417874" customFormat="1"/>
    <row r="417875" customFormat="1"/>
    <row r="417876" customFormat="1"/>
    <row r="417877" customFormat="1"/>
    <row r="417878" customFormat="1"/>
    <row r="417879" customFormat="1"/>
    <row r="417880" customFormat="1"/>
    <row r="417881" customFormat="1"/>
    <row r="417882" customFormat="1"/>
    <row r="417883" customFormat="1"/>
    <row r="417884" customFormat="1"/>
    <row r="417885" customFormat="1"/>
    <row r="417886" customFormat="1"/>
    <row r="417887" customFormat="1"/>
    <row r="417888" customFormat="1"/>
    <row r="417889" customFormat="1"/>
    <row r="417890" customFormat="1"/>
    <row r="417891" customFormat="1"/>
    <row r="417892" customFormat="1"/>
    <row r="417893" customFormat="1"/>
    <row r="417894" customFormat="1"/>
    <row r="417895" customFormat="1"/>
    <row r="417896" customFormat="1"/>
    <row r="417897" customFormat="1"/>
    <row r="417898" customFormat="1"/>
    <row r="417899" customFormat="1"/>
    <row r="417900" customFormat="1"/>
    <row r="417901" customFormat="1"/>
    <row r="417902" customFormat="1"/>
    <row r="417903" customFormat="1"/>
    <row r="417904" customFormat="1"/>
    <row r="417905" customFormat="1"/>
    <row r="417906" customFormat="1"/>
    <row r="417907" customFormat="1"/>
    <row r="417908" customFormat="1"/>
    <row r="417909" customFormat="1"/>
    <row r="417910" customFormat="1"/>
    <row r="417911" customFormat="1"/>
    <row r="417912" customFormat="1"/>
    <row r="417913" customFormat="1"/>
    <row r="417914" customFormat="1"/>
    <row r="417915" customFormat="1"/>
    <row r="417916" customFormat="1"/>
    <row r="417917" customFormat="1"/>
    <row r="417918" customFormat="1"/>
    <row r="417919" customFormat="1"/>
    <row r="417920" customFormat="1"/>
    <row r="417921" customFormat="1"/>
    <row r="417922" customFormat="1"/>
    <row r="417923" customFormat="1"/>
    <row r="417924" customFormat="1"/>
    <row r="417925" customFormat="1"/>
    <row r="417926" customFormat="1"/>
    <row r="417927" customFormat="1"/>
    <row r="417928" customFormat="1"/>
    <row r="417929" customFormat="1"/>
    <row r="417930" customFormat="1"/>
    <row r="417931" customFormat="1"/>
    <row r="417932" customFormat="1"/>
    <row r="417933" customFormat="1"/>
    <row r="417934" customFormat="1"/>
    <row r="417935" customFormat="1"/>
    <row r="417936" customFormat="1"/>
    <row r="417937" customFormat="1"/>
    <row r="417938" customFormat="1"/>
    <row r="417939" customFormat="1"/>
    <row r="417940" customFormat="1"/>
    <row r="417941" customFormat="1"/>
    <row r="417942" customFormat="1"/>
    <row r="417943" customFormat="1"/>
    <row r="417944" customFormat="1"/>
    <row r="417945" customFormat="1"/>
    <row r="417946" customFormat="1"/>
    <row r="417947" customFormat="1"/>
    <row r="417948" customFormat="1"/>
    <row r="417949" customFormat="1"/>
    <row r="417950" customFormat="1"/>
    <row r="417951" customFormat="1"/>
    <row r="417952" customFormat="1"/>
    <row r="417953" customFormat="1"/>
    <row r="417954" customFormat="1"/>
    <row r="417955" customFormat="1"/>
    <row r="417956" customFormat="1"/>
    <row r="417957" customFormat="1"/>
    <row r="417958" customFormat="1"/>
    <row r="417959" customFormat="1"/>
    <row r="417960" customFormat="1"/>
    <row r="417961" customFormat="1"/>
    <row r="417962" customFormat="1"/>
    <row r="417963" customFormat="1"/>
    <row r="417964" customFormat="1"/>
    <row r="417965" customFormat="1"/>
    <row r="417966" customFormat="1"/>
    <row r="417967" customFormat="1"/>
    <row r="417968" customFormat="1"/>
    <row r="417969" customFormat="1"/>
    <row r="417970" customFormat="1"/>
    <row r="417971" customFormat="1"/>
    <row r="417972" customFormat="1"/>
    <row r="417973" customFormat="1"/>
    <row r="417974" customFormat="1"/>
    <row r="417975" customFormat="1"/>
    <row r="417976" customFormat="1"/>
    <row r="417977" customFormat="1"/>
    <row r="417978" customFormat="1"/>
    <row r="417979" customFormat="1"/>
    <row r="417980" customFormat="1"/>
    <row r="417981" customFormat="1"/>
    <row r="417982" customFormat="1"/>
    <row r="417983" customFormat="1"/>
    <row r="417984" customFormat="1"/>
    <row r="417985" customFormat="1"/>
    <row r="417986" customFormat="1"/>
    <row r="417987" customFormat="1"/>
    <row r="417988" customFormat="1"/>
    <row r="417989" customFormat="1"/>
    <row r="417990" customFormat="1"/>
    <row r="417991" customFormat="1"/>
    <row r="417992" customFormat="1"/>
    <row r="417993" customFormat="1"/>
    <row r="417994" customFormat="1"/>
    <row r="417995" customFormat="1"/>
    <row r="417996" customFormat="1"/>
    <row r="417997" customFormat="1"/>
    <row r="417998" customFormat="1"/>
    <row r="417999" customFormat="1"/>
    <row r="418000" customFormat="1"/>
    <row r="418001" customFormat="1"/>
    <row r="418002" customFormat="1"/>
    <row r="418003" customFormat="1"/>
    <row r="418004" customFormat="1"/>
    <row r="418005" customFormat="1"/>
    <row r="418006" customFormat="1"/>
    <row r="418007" customFormat="1"/>
    <row r="418008" customFormat="1"/>
    <row r="418009" customFormat="1"/>
    <row r="418010" customFormat="1"/>
    <row r="418011" customFormat="1"/>
    <row r="418012" customFormat="1"/>
    <row r="418013" customFormat="1"/>
    <row r="418014" customFormat="1"/>
    <row r="418015" customFormat="1"/>
    <row r="418016" customFormat="1"/>
    <row r="418017" customFormat="1"/>
    <row r="418018" customFormat="1"/>
    <row r="418019" customFormat="1"/>
    <row r="418020" customFormat="1"/>
    <row r="418021" customFormat="1"/>
    <row r="418022" customFormat="1"/>
    <row r="418023" customFormat="1"/>
    <row r="418024" customFormat="1"/>
    <row r="418025" customFormat="1"/>
    <row r="418026" customFormat="1"/>
    <row r="418027" customFormat="1"/>
    <row r="418028" customFormat="1"/>
    <row r="418029" customFormat="1"/>
    <row r="418030" customFormat="1"/>
    <row r="418031" customFormat="1"/>
    <row r="418032" customFormat="1"/>
    <row r="418033" customFormat="1"/>
    <row r="418034" customFormat="1"/>
    <row r="418035" customFormat="1"/>
    <row r="418036" customFormat="1"/>
    <row r="418037" customFormat="1"/>
    <row r="418038" customFormat="1"/>
    <row r="418039" customFormat="1"/>
    <row r="418040" customFormat="1"/>
    <row r="418041" customFormat="1"/>
    <row r="418042" customFormat="1"/>
    <row r="418043" customFormat="1"/>
    <row r="418044" customFormat="1"/>
    <row r="418045" customFormat="1"/>
    <row r="418046" customFormat="1"/>
    <row r="418047" customFormat="1"/>
    <row r="418048" customFormat="1"/>
    <row r="418049" customFormat="1"/>
    <row r="418050" customFormat="1"/>
    <row r="418051" customFormat="1"/>
    <row r="418052" customFormat="1"/>
    <row r="418053" customFormat="1"/>
    <row r="418054" customFormat="1"/>
    <row r="418055" customFormat="1"/>
    <row r="418056" customFormat="1"/>
    <row r="418057" customFormat="1"/>
    <row r="418058" customFormat="1"/>
    <row r="418059" customFormat="1"/>
    <row r="418060" customFormat="1"/>
    <row r="418061" customFormat="1"/>
    <row r="418062" customFormat="1"/>
    <row r="418063" customFormat="1"/>
    <row r="418064" customFormat="1"/>
    <row r="418065" customFormat="1"/>
    <row r="418066" customFormat="1"/>
    <row r="418067" customFormat="1"/>
    <row r="418068" customFormat="1"/>
    <row r="418069" customFormat="1"/>
    <row r="418070" customFormat="1"/>
    <row r="418071" customFormat="1"/>
    <row r="418072" customFormat="1"/>
    <row r="418073" customFormat="1"/>
    <row r="418074" customFormat="1"/>
    <row r="418075" customFormat="1"/>
    <row r="418076" customFormat="1"/>
    <row r="418077" customFormat="1"/>
    <row r="418078" customFormat="1"/>
    <row r="418079" customFormat="1"/>
    <row r="418080" customFormat="1"/>
    <row r="418081" customFormat="1"/>
    <row r="418082" customFormat="1"/>
    <row r="418083" customFormat="1"/>
    <row r="418084" customFormat="1"/>
    <row r="418085" customFormat="1"/>
    <row r="418086" customFormat="1"/>
    <row r="418087" customFormat="1"/>
    <row r="418088" customFormat="1"/>
    <row r="418089" customFormat="1"/>
    <row r="418090" customFormat="1"/>
    <row r="418091" customFormat="1"/>
    <row r="418092" customFormat="1"/>
    <row r="418093" customFormat="1"/>
    <row r="418094" customFormat="1"/>
    <row r="418095" customFormat="1"/>
    <row r="418096" customFormat="1"/>
    <row r="418097" customFormat="1"/>
    <row r="418098" customFormat="1"/>
    <row r="418099" customFormat="1"/>
    <row r="418100" customFormat="1"/>
    <row r="418101" customFormat="1"/>
    <row r="418102" customFormat="1"/>
    <row r="418103" customFormat="1"/>
    <row r="418104" customFormat="1"/>
    <row r="418105" customFormat="1"/>
    <row r="418106" customFormat="1"/>
    <row r="418107" customFormat="1"/>
    <row r="418108" customFormat="1"/>
    <row r="418109" customFormat="1"/>
    <row r="418110" customFormat="1"/>
    <row r="418111" customFormat="1"/>
    <row r="418112" customFormat="1"/>
    <row r="418113" customFormat="1"/>
    <row r="418114" customFormat="1"/>
    <row r="418115" customFormat="1"/>
    <row r="418116" customFormat="1"/>
    <row r="418117" customFormat="1"/>
    <row r="418118" customFormat="1"/>
    <row r="418119" customFormat="1"/>
    <row r="418120" customFormat="1"/>
    <row r="418121" customFormat="1"/>
    <row r="418122" customFormat="1"/>
    <row r="418123" customFormat="1"/>
    <row r="418124" customFormat="1"/>
    <row r="418125" customFormat="1"/>
    <row r="418126" customFormat="1"/>
    <row r="418127" customFormat="1"/>
    <row r="418128" customFormat="1"/>
    <row r="418129" customFormat="1"/>
    <row r="418130" customFormat="1"/>
    <row r="418131" customFormat="1"/>
    <row r="418132" customFormat="1"/>
    <row r="418133" customFormat="1"/>
    <row r="418134" customFormat="1"/>
    <row r="418135" customFormat="1"/>
    <row r="418136" customFormat="1"/>
    <row r="418137" customFormat="1"/>
    <row r="418138" customFormat="1"/>
    <row r="418139" customFormat="1"/>
    <row r="418140" customFormat="1"/>
    <row r="418141" customFormat="1"/>
    <row r="418142" customFormat="1"/>
    <row r="418143" customFormat="1"/>
    <row r="418144" customFormat="1"/>
    <row r="418145" customFormat="1"/>
    <row r="418146" customFormat="1"/>
    <row r="418147" customFormat="1"/>
    <row r="418148" customFormat="1"/>
    <row r="418149" customFormat="1"/>
    <row r="418150" customFormat="1"/>
    <row r="418151" customFormat="1"/>
    <row r="418152" customFormat="1"/>
    <row r="418153" customFormat="1"/>
    <row r="418154" customFormat="1"/>
    <row r="418155" customFormat="1"/>
    <row r="418156" customFormat="1"/>
    <row r="418157" customFormat="1"/>
    <row r="418158" customFormat="1"/>
    <row r="418159" customFormat="1"/>
    <row r="418160" customFormat="1"/>
    <row r="418161" customFormat="1"/>
    <row r="418162" customFormat="1"/>
    <row r="418163" customFormat="1"/>
    <row r="418164" customFormat="1"/>
    <row r="418165" customFormat="1"/>
    <row r="418166" customFormat="1"/>
    <row r="418167" customFormat="1"/>
    <row r="418168" customFormat="1"/>
    <row r="418169" customFormat="1"/>
    <row r="418170" customFormat="1"/>
    <row r="418171" customFormat="1"/>
    <row r="418172" customFormat="1"/>
    <row r="418173" customFormat="1"/>
    <row r="418174" customFormat="1"/>
    <row r="418175" customFormat="1"/>
    <row r="418176" customFormat="1"/>
    <row r="418177" customFormat="1"/>
    <row r="418178" customFormat="1"/>
    <row r="418179" customFormat="1"/>
    <row r="418180" customFormat="1"/>
    <row r="418181" customFormat="1"/>
    <row r="418182" customFormat="1"/>
    <row r="418183" customFormat="1"/>
    <row r="418184" customFormat="1"/>
    <row r="418185" customFormat="1"/>
    <row r="418186" customFormat="1"/>
    <row r="418187" customFormat="1"/>
    <row r="418188" customFormat="1"/>
    <row r="418189" customFormat="1"/>
    <row r="418190" customFormat="1"/>
    <row r="418191" customFormat="1"/>
    <row r="418192" customFormat="1"/>
    <row r="418193" customFormat="1"/>
    <row r="418194" customFormat="1"/>
    <row r="418195" customFormat="1"/>
    <row r="418196" customFormat="1"/>
    <row r="418197" customFormat="1"/>
    <row r="418198" customFormat="1"/>
    <row r="418199" customFormat="1"/>
    <row r="418200" customFormat="1"/>
    <row r="418201" customFormat="1"/>
    <row r="418202" customFormat="1"/>
    <row r="418203" customFormat="1"/>
    <row r="418204" customFormat="1"/>
    <row r="418205" customFormat="1"/>
    <row r="418206" customFormat="1"/>
    <row r="418207" customFormat="1"/>
    <row r="418208" customFormat="1"/>
    <row r="418209" customFormat="1"/>
    <row r="418210" customFormat="1"/>
    <row r="418211" customFormat="1"/>
    <row r="418212" customFormat="1"/>
    <row r="418213" customFormat="1"/>
    <row r="418214" customFormat="1"/>
    <row r="418215" customFormat="1"/>
    <row r="418216" customFormat="1"/>
    <row r="418217" customFormat="1"/>
    <row r="418218" customFormat="1"/>
    <row r="418219" customFormat="1"/>
    <row r="418220" customFormat="1"/>
    <row r="418221" customFormat="1"/>
    <row r="418222" customFormat="1"/>
    <row r="418223" customFormat="1"/>
    <row r="418224" customFormat="1"/>
    <row r="418225" customFormat="1"/>
    <row r="418226" customFormat="1"/>
    <row r="418227" customFormat="1"/>
    <row r="418228" customFormat="1"/>
    <row r="418229" customFormat="1"/>
    <row r="418230" customFormat="1"/>
    <row r="418231" customFormat="1"/>
    <row r="418232" customFormat="1"/>
    <row r="418233" customFormat="1"/>
    <row r="418234" customFormat="1"/>
    <row r="418235" customFormat="1"/>
    <row r="418236" customFormat="1"/>
    <row r="418237" customFormat="1"/>
    <row r="418238" customFormat="1"/>
    <row r="418239" customFormat="1"/>
    <row r="418240" customFormat="1"/>
    <row r="418241" customFormat="1"/>
    <row r="418242" customFormat="1"/>
    <row r="418243" customFormat="1"/>
    <row r="418244" customFormat="1"/>
    <row r="418245" customFormat="1"/>
    <row r="418246" customFormat="1"/>
    <row r="418247" customFormat="1"/>
    <row r="418248" customFormat="1"/>
    <row r="418249" customFormat="1"/>
    <row r="418250" customFormat="1"/>
    <row r="418251" customFormat="1"/>
    <row r="418252" customFormat="1"/>
    <row r="418253" customFormat="1"/>
    <row r="418254" customFormat="1"/>
    <row r="418255" customFormat="1"/>
    <row r="418256" customFormat="1"/>
    <row r="418257" customFormat="1"/>
    <row r="418258" customFormat="1"/>
    <row r="418259" customFormat="1"/>
    <row r="418260" customFormat="1"/>
    <row r="418261" customFormat="1"/>
    <row r="418262" customFormat="1"/>
    <row r="418263" customFormat="1"/>
    <row r="418264" customFormat="1"/>
    <row r="418265" customFormat="1"/>
    <row r="418266" customFormat="1"/>
    <row r="418267" customFormat="1"/>
    <row r="418268" customFormat="1"/>
    <row r="418269" customFormat="1"/>
    <row r="418270" customFormat="1"/>
    <row r="418271" customFormat="1"/>
    <row r="418272" customFormat="1"/>
    <row r="418273" customFormat="1"/>
    <row r="418274" customFormat="1"/>
    <row r="418275" customFormat="1"/>
    <row r="418276" customFormat="1"/>
    <row r="418277" customFormat="1"/>
    <row r="418278" customFormat="1"/>
    <row r="418279" customFormat="1"/>
    <row r="418280" customFormat="1"/>
    <row r="418281" customFormat="1"/>
    <row r="418282" customFormat="1"/>
    <row r="418283" customFormat="1"/>
    <row r="418284" customFormat="1"/>
    <row r="418285" customFormat="1"/>
    <row r="418286" customFormat="1"/>
    <row r="418287" customFormat="1"/>
    <row r="418288" customFormat="1"/>
    <row r="418289" customFormat="1"/>
    <row r="418290" customFormat="1"/>
    <row r="418291" customFormat="1"/>
    <row r="418292" customFormat="1"/>
    <row r="418293" customFormat="1"/>
    <row r="418294" customFormat="1"/>
    <row r="418295" customFormat="1"/>
    <row r="418296" customFormat="1"/>
    <row r="418297" customFormat="1"/>
    <row r="418298" customFormat="1"/>
    <row r="418299" customFormat="1"/>
    <row r="418300" customFormat="1"/>
    <row r="418301" customFormat="1"/>
    <row r="418302" customFormat="1"/>
    <row r="418303" customFormat="1"/>
    <row r="418304" customFormat="1"/>
    <row r="418305" customFormat="1"/>
    <row r="418306" customFormat="1"/>
    <row r="418307" customFormat="1"/>
    <row r="418308" customFormat="1"/>
    <row r="418309" customFormat="1"/>
    <row r="418310" customFormat="1"/>
    <row r="418311" customFormat="1"/>
    <row r="418312" customFormat="1"/>
    <row r="418313" customFormat="1"/>
    <row r="418314" customFormat="1"/>
    <row r="418315" customFormat="1"/>
    <row r="418316" customFormat="1"/>
    <row r="418317" customFormat="1"/>
    <row r="418318" customFormat="1"/>
    <row r="418319" customFormat="1"/>
    <row r="418320" customFormat="1"/>
    <row r="418321" customFormat="1"/>
    <row r="418322" customFormat="1"/>
    <row r="418323" customFormat="1"/>
    <row r="418324" customFormat="1"/>
    <row r="418325" customFormat="1"/>
    <row r="418326" customFormat="1"/>
    <row r="418327" customFormat="1"/>
    <row r="418328" customFormat="1"/>
    <row r="418329" customFormat="1"/>
    <row r="418330" customFormat="1"/>
    <row r="418331" customFormat="1"/>
    <row r="418332" customFormat="1"/>
    <row r="418333" customFormat="1"/>
    <row r="418334" customFormat="1"/>
    <row r="418335" customFormat="1"/>
    <row r="418336" customFormat="1"/>
    <row r="418337" customFormat="1"/>
    <row r="418338" customFormat="1"/>
    <row r="418339" customFormat="1"/>
    <row r="418340" customFormat="1"/>
    <row r="418341" customFormat="1"/>
    <row r="418342" customFormat="1"/>
    <row r="418343" customFormat="1"/>
    <row r="418344" customFormat="1"/>
    <row r="418345" customFormat="1"/>
    <row r="418346" customFormat="1"/>
    <row r="418347" customFormat="1"/>
    <row r="418348" customFormat="1"/>
    <row r="418349" customFormat="1"/>
    <row r="418350" customFormat="1"/>
    <row r="418351" customFormat="1"/>
    <row r="418352" customFormat="1"/>
    <row r="418353" customFormat="1"/>
    <row r="418354" customFormat="1"/>
    <row r="418355" customFormat="1"/>
    <row r="418356" customFormat="1"/>
    <row r="418357" customFormat="1"/>
    <row r="418358" customFormat="1"/>
    <row r="418359" customFormat="1"/>
    <row r="418360" customFormat="1"/>
    <row r="418361" customFormat="1"/>
    <row r="418362" customFormat="1"/>
    <row r="418363" customFormat="1"/>
    <row r="418364" customFormat="1"/>
    <row r="418365" customFormat="1"/>
    <row r="418366" customFormat="1"/>
    <row r="418367" customFormat="1"/>
    <row r="418368" customFormat="1"/>
    <row r="418369" customFormat="1"/>
    <row r="418370" customFormat="1"/>
    <row r="418371" customFormat="1"/>
    <row r="418372" customFormat="1"/>
    <row r="418373" customFormat="1"/>
    <row r="418374" customFormat="1"/>
    <row r="418375" customFormat="1"/>
    <row r="418376" customFormat="1"/>
    <row r="418377" customFormat="1"/>
    <row r="418378" customFormat="1"/>
    <row r="418379" customFormat="1"/>
    <row r="418380" customFormat="1"/>
    <row r="418381" customFormat="1"/>
    <row r="418382" customFormat="1"/>
    <row r="418383" customFormat="1"/>
    <row r="418384" customFormat="1"/>
    <row r="418385" customFormat="1"/>
    <row r="418386" customFormat="1"/>
    <row r="418387" customFormat="1"/>
    <row r="418388" customFormat="1"/>
    <row r="418389" customFormat="1"/>
    <row r="418390" customFormat="1"/>
    <row r="418391" customFormat="1"/>
    <row r="418392" customFormat="1"/>
    <row r="418393" customFormat="1"/>
    <row r="418394" customFormat="1"/>
    <row r="418395" customFormat="1"/>
    <row r="418396" customFormat="1"/>
    <row r="418397" customFormat="1"/>
    <row r="418398" customFormat="1"/>
    <row r="418399" customFormat="1"/>
    <row r="418400" customFormat="1"/>
    <row r="418401" customFormat="1"/>
    <row r="418402" customFormat="1"/>
    <row r="418403" customFormat="1"/>
    <row r="418404" customFormat="1"/>
    <row r="418405" customFormat="1"/>
    <row r="418406" customFormat="1"/>
    <row r="418407" customFormat="1"/>
    <row r="418408" customFormat="1"/>
    <row r="418409" customFormat="1"/>
    <row r="418410" customFormat="1"/>
    <row r="418411" customFormat="1"/>
    <row r="418412" customFormat="1"/>
    <row r="418413" customFormat="1"/>
    <row r="418414" customFormat="1"/>
    <row r="418415" customFormat="1"/>
    <row r="418416" customFormat="1"/>
    <row r="418417" customFormat="1"/>
    <row r="418418" customFormat="1"/>
    <row r="418419" customFormat="1"/>
    <row r="418420" customFormat="1"/>
    <row r="418421" customFormat="1"/>
    <row r="418422" customFormat="1"/>
    <row r="418423" customFormat="1"/>
    <row r="418424" customFormat="1"/>
    <row r="418425" customFormat="1"/>
    <row r="418426" customFormat="1"/>
    <row r="418427" customFormat="1"/>
    <row r="418428" customFormat="1"/>
    <row r="418429" customFormat="1"/>
    <row r="418430" customFormat="1"/>
    <row r="418431" customFormat="1"/>
    <row r="418432" customFormat="1"/>
    <row r="418433" customFormat="1"/>
    <row r="418434" customFormat="1"/>
    <row r="418435" customFormat="1"/>
    <row r="418436" customFormat="1"/>
    <row r="418437" customFormat="1"/>
    <row r="418438" customFormat="1"/>
    <row r="418439" customFormat="1"/>
    <row r="418440" customFormat="1"/>
    <row r="418441" customFormat="1"/>
    <row r="418442" customFormat="1"/>
    <row r="418443" customFormat="1"/>
    <row r="418444" customFormat="1"/>
    <row r="418445" customFormat="1"/>
    <row r="418446" customFormat="1"/>
    <row r="418447" customFormat="1"/>
    <row r="418448" customFormat="1"/>
    <row r="418449" customFormat="1"/>
    <row r="418450" customFormat="1"/>
    <row r="418451" customFormat="1"/>
    <row r="418452" customFormat="1"/>
    <row r="418453" customFormat="1"/>
    <row r="418454" customFormat="1"/>
    <row r="418455" customFormat="1"/>
    <row r="418456" customFormat="1"/>
    <row r="418457" customFormat="1"/>
    <row r="418458" customFormat="1"/>
    <row r="418459" customFormat="1"/>
    <row r="418460" customFormat="1"/>
    <row r="418461" customFormat="1"/>
    <row r="418462" customFormat="1"/>
    <row r="418463" customFormat="1"/>
    <row r="418464" customFormat="1"/>
    <row r="418465" customFormat="1"/>
    <row r="418466" customFormat="1"/>
    <row r="418467" customFormat="1"/>
    <row r="418468" customFormat="1"/>
    <row r="418469" customFormat="1"/>
    <row r="418470" customFormat="1"/>
    <row r="418471" customFormat="1"/>
    <row r="418472" customFormat="1"/>
    <row r="418473" customFormat="1"/>
    <row r="418474" customFormat="1"/>
    <row r="418475" customFormat="1"/>
    <row r="418476" customFormat="1"/>
    <row r="418477" customFormat="1"/>
    <row r="418478" customFormat="1"/>
    <row r="418479" customFormat="1"/>
    <row r="418480" customFormat="1"/>
    <row r="418481" customFormat="1"/>
    <row r="418482" customFormat="1"/>
    <row r="418483" customFormat="1"/>
    <row r="418484" customFormat="1"/>
    <row r="418485" customFormat="1"/>
    <row r="418486" customFormat="1"/>
    <row r="418487" customFormat="1"/>
    <row r="418488" customFormat="1"/>
    <row r="418489" customFormat="1"/>
    <row r="418490" customFormat="1"/>
    <row r="418491" customFormat="1"/>
    <row r="418492" customFormat="1"/>
    <row r="418493" customFormat="1"/>
    <row r="418494" customFormat="1"/>
    <row r="418495" customFormat="1"/>
    <row r="418496" customFormat="1"/>
    <row r="418497" customFormat="1"/>
    <row r="418498" customFormat="1"/>
    <row r="418499" customFormat="1"/>
    <row r="418500" customFormat="1"/>
    <row r="418501" customFormat="1"/>
    <row r="418502" customFormat="1"/>
    <row r="418503" customFormat="1"/>
    <row r="418504" customFormat="1"/>
    <row r="418505" customFormat="1"/>
    <row r="418506" customFormat="1"/>
    <row r="418507" customFormat="1"/>
    <row r="418508" customFormat="1"/>
    <row r="418509" customFormat="1"/>
    <row r="418510" customFormat="1"/>
    <row r="418511" customFormat="1"/>
    <row r="418512" customFormat="1"/>
    <row r="418513" customFormat="1"/>
    <row r="418514" customFormat="1"/>
    <row r="418515" customFormat="1"/>
    <row r="418516" customFormat="1"/>
    <row r="418517" customFormat="1"/>
    <row r="418518" customFormat="1"/>
    <row r="418519" customFormat="1"/>
    <row r="418520" customFormat="1"/>
    <row r="418521" customFormat="1"/>
    <row r="418522" customFormat="1"/>
    <row r="418523" customFormat="1"/>
    <row r="418524" customFormat="1"/>
    <row r="418525" customFormat="1"/>
    <row r="418526" customFormat="1"/>
    <row r="418527" customFormat="1"/>
    <row r="418528" customFormat="1"/>
    <row r="418529" customFormat="1"/>
    <row r="418530" customFormat="1"/>
    <row r="418531" customFormat="1"/>
    <row r="418532" customFormat="1"/>
    <row r="418533" customFormat="1"/>
    <row r="418534" customFormat="1"/>
    <row r="418535" customFormat="1"/>
    <row r="418536" customFormat="1"/>
    <row r="418537" customFormat="1"/>
    <row r="418538" customFormat="1"/>
    <row r="418539" customFormat="1"/>
    <row r="418540" customFormat="1"/>
    <row r="418541" customFormat="1"/>
    <row r="418542" customFormat="1"/>
    <row r="418543" customFormat="1"/>
    <row r="418544" customFormat="1"/>
    <row r="418545" customFormat="1"/>
    <row r="418546" customFormat="1"/>
    <row r="418547" customFormat="1"/>
    <row r="418548" customFormat="1"/>
    <row r="418549" customFormat="1"/>
    <row r="418550" customFormat="1"/>
    <row r="418551" customFormat="1"/>
    <row r="418552" customFormat="1"/>
    <row r="418553" customFormat="1"/>
    <row r="418554" customFormat="1"/>
    <row r="418555" customFormat="1"/>
    <row r="418556" customFormat="1"/>
    <row r="418557" customFormat="1"/>
    <row r="418558" customFormat="1"/>
    <row r="418559" customFormat="1"/>
    <row r="418560" customFormat="1"/>
    <row r="418561" customFormat="1"/>
    <row r="418562" customFormat="1"/>
    <row r="418563" customFormat="1"/>
    <row r="418564" customFormat="1"/>
    <row r="418565" customFormat="1"/>
    <row r="418566" customFormat="1"/>
    <row r="418567" customFormat="1"/>
    <row r="418568" customFormat="1"/>
    <row r="418569" customFormat="1"/>
    <row r="418570" customFormat="1"/>
    <row r="418571" customFormat="1"/>
    <row r="418572" customFormat="1"/>
    <row r="418573" customFormat="1"/>
    <row r="418574" customFormat="1"/>
    <row r="418575" customFormat="1"/>
    <row r="418576" customFormat="1"/>
    <row r="418577" customFormat="1"/>
    <row r="418578" customFormat="1"/>
    <row r="418579" customFormat="1"/>
    <row r="418580" customFormat="1"/>
    <row r="418581" customFormat="1"/>
    <row r="418582" customFormat="1"/>
    <row r="418583" customFormat="1"/>
    <row r="418584" customFormat="1"/>
    <row r="418585" customFormat="1"/>
    <row r="418586" customFormat="1"/>
    <row r="418587" customFormat="1"/>
    <row r="418588" customFormat="1"/>
    <row r="418589" customFormat="1"/>
    <row r="418590" customFormat="1"/>
    <row r="418591" customFormat="1"/>
    <row r="418592" customFormat="1"/>
    <row r="418593" customFormat="1"/>
    <row r="418594" customFormat="1"/>
    <row r="418595" customFormat="1"/>
    <row r="418596" customFormat="1"/>
    <row r="418597" customFormat="1"/>
    <row r="418598" customFormat="1"/>
    <row r="418599" customFormat="1"/>
    <row r="418600" customFormat="1"/>
    <row r="418601" customFormat="1"/>
    <row r="418602" customFormat="1"/>
    <row r="418603" customFormat="1"/>
    <row r="418604" customFormat="1"/>
    <row r="418605" customFormat="1"/>
    <row r="418606" customFormat="1"/>
    <row r="418607" customFormat="1"/>
    <row r="418608" customFormat="1"/>
    <row r="418609" customFormat="1"/>
    <row r="418610" customFormat="1"/>
    <row r="418611" customFormat="1"/>
    <row r="418612" customFormat="1"/>
    <row r="418613" customFormat="1"/>
    <row r="418614" customFormat="1"/>
    <row r="418615" customFormat="1"/>
    <row r="418616" customFormat="1"/>
    <row r="418617" customFormat="1"/>
    <row r="418618" customFormat="1"/>
    <row r="418619" customFormat="1"/>
    <row r="418620" customFormat="1"/>
    <row r="418621" customFormat="1"/>
    <row r="418622" customFormat="1"/>
    <row r="418623" customFormat="1"/>
    <row r="418624" customFormat="1"/>
    <row r="418625" customFormat="1"/>
    <row r="418626" customFormat="1"/>
    <row r="418627" customFormat="1"/>
    <row r="418628" customFormat="1"/>
    <row r="418629" customFormat="1"/>
    <row r="418630" customFormat="1"/>
    <row r="418631" customFormat="1"/>
    <row r="418632" customFormat="1"/>
    <row r="418633" customFormat="1"/>
    <row r="418634" customFormat="1"/>
    <row r="418635" customFormat="1"/>
    <row r="418636" customFormat="1"/>
    <row r="418637" customFormat="1"/>
    <row r="418638" customFormat="1"/>
    <row r="418639" customFormat="1"/>
    <row r="418640" customFormat="1"/>
    <row r="418641" customFormat="1"/>
    <row r="418642" customFormat="1"/>
    <row r="418643" customFormat="1"/>
    <row r="418644" customFormat="1"/>
    <row r="418645" customFormat="1"/>
    <row r="418646" customFormat="1"/>
    <row r="418647" customFormat="1"/>
    <row r="418648" customFormat="1"/>
    <row r="418649" customFormat="1"/>
    <row r="418650" customFormat="1"/>
    <row r="418651" customFormat="1"/>
    <row r="418652" customFormat="1"/>
    <row r="418653" customFormat="1"/>
    <row r="418654" customFormat="1"/>
    <row r="418655" customFormat="1"/>
    <row r="418656" customFormat="1"/>
    <row r="418657" customFormat="1"/>
    <row r="418658" customFormat="1"/>
    <row r="418659" customFormat="1"/>
    <row r="418660" customFormat="1"/>
    <row r="418661" customFormat="1"/>
    <row r="418662" customFormat="1"/>
    <row r="418663" customFormat="1"/>
    <row r="418664" customFormat="1"/>
    <row r="418665" customFormat="1"/>
    <row r="418666" customFormat="1"/>
    <row r="418667" customFormat="1"/>
    <row r="418668" customFormat="1"/>
    <row r="418669" customFormat="1"/>
    <row r="418670" customFormat="1"/>
    <row r="418671" customFormat="1"/>
    <row r="418672" customFormat="1"/>
    <row r="418673" customFormat="1"/>
    <row r="418674" customFormat="1"/>
    <row r="418675" customFormat="1"/>
    <row r="418676" customFormat="1"/>
    <row r="418677" customFormat="1"/>
    <row r="418678" customFormat="1"/>
    <row r="418679" customFormat="1"/>
    <row r="418680" customFormat="1"/>
    <row r="418681" customFormat="1"/>
    <row r="418682" customFormat="1"/>
    <row r="418683" customFormat="1"/>
    <row r="418684" customFormat="1"/>
    <row r="418685" customFormat="1"/>
    <row r="418686" customFormat="1"/>
    <row r="418687" customFormat="1"/>
    <row r="418688" customFormat="1"/>
    <row r="418689" customFormat="1"/>
    <row r="418690" customFormat="1"/>
    <row r="418691" customFormat="1"/>
    <row r="418692" customFormat="1"/>
    <row r="418693" customFormat="1"/>
    <row r="418694" customFormat="1"/>
    <row r="418695" customFormat="1"/>
    <row r="418696" customFormat="1"/>
    <row r="418697" customFormat="1"/>
    <row r="418698" customFormat="1"/>
    <row r="418699" customFormat="1"/>
    <row r="418700" customFormat="1"/>
    <row r="418701" customFormat="1"/>
    <row r="418702" customFormat="1"/>
    <row r="418703" customFormat="1"/>
    <row r="418704" customFormat="1"/>
    <row r="418705" customFormat="1"/>
    <row r="418706" customFormat="1"/>
    <row r="418707" customFormat="1"/>
    <row r="418708" customFormat="1"/>
    <row r="418709" customFormat="1"/>
    <row r="418710" customFormat="1"/>
    <row r="418711" customFormat="1"/>
    <row r="418712" customFormat="1"/>
    <row r="418713" customFormat="1"/>
    <row r="418714" customFormat="1"/>
    <row r="418715" customFormat="1"/>
    <row r="418716" customFormat="1"/>
    <row r="418717" customFormat="1"/>
    <row r="418718" customFormat="1"/>
    <row r="418719" customFormat="1"/>
    <row r="418720" customFormat="1"/>
    <row r="418721" customFormat="1"/>
    <row r="418722" customFormat="1"/>
    <row r="418723" customFormat="1"/>
    <row r="418724" customFormat="1"/>
    <row r="418725" customFormat="1"/>
    <row r="418726" customFormat="1"/>
    <row r="418727" customFormat="1"/>
    <row r="418728" customFormat="1"/>
    <row r="418729" customFormat="1"/>
    <row r="418730" customFormat="1"/>
    <row r="418731" customFormat="1"/>
    <row r="418732" customFormat="1"/>
    <row r="418733" customFormat="1"/>
    <row r="418734" customFormat="1"/>
    <row r="418735" customFormat="1"/>
    <row r="418736" customFormat="1"/>
    <row r="418737" customFormat="1"/>
    <row r="418738" customFormat="1"/>
    <row r="418739" customFormat="1"/>
    <row r="418740" customFormat="1"/>
    <row r="418741" customFormat="1"/>
    <row r="418742" customFormat="1"/>
    <row r="418743" customFormat="1"/>
    <row r="418744" customFormat="1"/>
    <row r="418745" customFormat="1"/>
    <row r="418746" customFormat="1"/>
    <row r="418747" customFormat="1"/>
    <row r="418748" customFormat="1"/>
    <row r="418749" customFormat="1"/>
    <row r="418750" customFormat="1"/>
    <row r="418751" customFormat="1"/>
    <row r="418752" customFormat="1"/>
    <row r="418753" customFormat="1"/>
    <row r="418754" customFormat="1"/>
    <row r="418755" customFormat="1"/>
    <row r="418756" customFormat="1"/>
    <row r="418757" customFormat="1"/>
    <row r="418758" customFormat="1"/>
    <row r="418759" customFormat="1"/>
    <row r="418760" customFormat="1"/>
    <row r="418761" customFormat="1"/>
    <row r="418762" customFormat="1"/>
    <row r="418763" customFormat="1"/>
    <row r="418764" customFormat="1"/>
    <row r="418765" customFormat="1"/>
    <row r="418766" customFormat="1"/>
    <row r="418767" customFormat="1"/>
    <row r="418768" customFormat="1"/>
    <row r="418769" customFormat="1"/>
    <row r="418770" customFormat="1"/>
    <row r="418771" customFormat="1"/>
    <row r="418772" customFormat="1"/>
    <row r="418773" customFormat="1"/>
    <row r="418774" customFormat="1"/>
    <row r="418775" customFormat="1"/>
    <row r="418776" customFormat="1"/>
    <row r="418777" customFormat="1"/>
    <row r="418778" customFormat="1"/>
    <row r="418779" customFormat="1"/>
    <row r="418780" customFormat="1"/>
    <row r="418781" customFormat="1"/>
    <row r="418782" customFormat="1"/>
    <row r="418783" customFormat="1"/>
    <row r="418784" customFormat="1"/>
    <row r="418785" customFormat="1"/>
    <row r="418786" customFormat="1"/>
    <row r="418787" customFormat="1"/>
    <row r="418788" customFormat="1"/>
    <row r="418789" customFormat="1"/>
    <row r="418790" customFormat="1"/>
    <row r="418791" customFormat="1"/>
    <row r="418792" customFormat="1"/>
    <row r="418793" customFormat="1"/>
    <row r="418794" customFormat="1"/>
    <row r="418795" customFormat="1"/>
    <row r="418796" customFormat="1"/>
    <row r="418797" customFormat="1"/>
    <row r="418798" customFormat="1"/>
    <row r="418799" customFormat="1"/>
    <row r="418800" customFormat="1"/>
    <row r="418801" customFormat="1"/>
    <row r="418802" customFormat="1"/>
    <row r="418803" customFormat="1"/>
    <row r="418804" customFormat="1"/>
    <row r="418805" customFormat="1"/>
    <row r="418806" customFormat="1"/>
    <row r="418807" customFormat="1"/>
    <row r="418808" customFormat="1"/>
    <row r="418809" customFormat="1"/>
    <row r="418810" customFormat="1"/>
    <row r="418811" customFormat="1"/>
    <row r="418812" customFormat="1"/>
    <row r="418813" customFormat="1"/>
    <row r="418814" customFormat="1"/>
    <row r="418815" customFormat="1"/>
    <row r="418816" customFormat="1"/>
    <row r="418817" customFormat="1"/>
    <row r="418818" customFormat="1"/>
    <row r="418819" customFormat="1"/>
    <row r="418820" customFormat="1"/>
    <row r="418821" customFormat="1"/>
    <row r="418822" customFormat="1"/>
    <row r="418823" customFormat="1"/>
    <row r="418824" customFormat="1"/>
    <row r="418825" customFormat="1"/>
    <row r="418826" customFormat="1"/>
    <row r="418827" customFormat="1"/>
    <row r="418828" customFormat="1"/>
    <row r="418829" customFormat="1"/>
    <row r="418830" customFormat="1"/>
    <row r="418831" customFormat="1"/>
    <row r="418832" customFormat="1"/>
    <row r="418833" customFormat="1"/>
    <row r="418834" customFormat="1"/>
    <row r="418835" customFormat="1"/>
    <row r="418836" customFormat="1"/>
    <row r="418837" customFormat="1"/>
    <row r="418838" customFormat="1"/>
    <row r="418839" customFormat="1"/>
    <row r="418840" customFormat="1"/>
    <row r="418841" customFormat="1"/>
    <row r="418842" customFormat="1"/>
    <row r="418843" customFormat="1"/>
    <row r="418844" customFormat="1"/>
    <row r="418845" customFormat="1"/>
    <row r="418846" customFormat="1"/>
    <row r="418847" customFormat="1"/>
    <row r="418848" customFormat="1"/>
    <row r="418849" customFormat="1"/>
    <row r="418850" customFormat="1"/>
    <row r="418851" customFormat="1"/>
    <row r="418852" customFormat="1"/>
    <row r="418853" customFormat="1"/>
    <row r="418854" customFormat="1"/>
    <row r="418855" customFormat="1"/>
    <row r="418856" customFormat="1"/>
    <row r="418857" customFormat="1"/>
    <row r="418858" customFormat="1"/>
    <row r="418859" customFormat="1"/>
    <row r="418860" customFormat="1"/>
    <row r="418861" customFormat="1"/>
    <row r="418862" customFormat="1"/>
    <row r="418863" customFormat="1"/>
    <row r="418864" customFormat="1"/>
    <row r="418865" customFormat="1"/>
    <row r="418866" customFormat="1"/>
    <row r="418867" customFormat="1"/>
    <row r="418868" customFormat="1"/>
    <row r="418869" customFormat="1"/>
    <row r="418870" customFormat="1"/>
    <row r="418871" customFormat="1"/>
    <row r="418872" customFormat="1"/>
    <row r="418873" customFormat="1"/>
    <row r="418874" customFormat="1"/>
    <row r="418875" customFormat="1"/>
    <row r="418876" customFormat="1"/>
    <row r="418877" customFormat="1"/>
    <row r="418878" customFormat="1"/>
    <row r="418879" customFormat="1"/>
    <row r="418880" customFormat="1"/>
    <row r="418881" customFormat="1"/>
    <row r="418882" customFormat="1"/>
    <row r="418883" customFormat="1"/>
    <row r="418884" customFormat="1"/>
    <row r="418885" customFormat="1"/>
    <row r="418886" customFormat="1"/>
    <row r="418887" customFormat="1"/>
    <row r="418888" customFormat="1"/>
    <row r="418889" customFormat="1"/>
    <row r="418890" customFormat="1"/>
    <row r="418891" customFormat="1"/>
    <row r="418892" customFormat="1"/>
    <row r="418893" customFormat="1"/>
    <row r="418894" customFormat="1"/>
    <row r="418895" customFormat="1"/>
    <row r="418896" customFormat="1"/>
    <row r="418897" customFormat="1"/>
    <row r="418898" customFormat="1"/>
    <row r="418899" customFormat="1"/>
    <row r="418900" customFormat="1"/>
    <row r="418901" customFormat="1"/>
    <row r="418902" customFormat="1"/>
    <row r="418903" customFormat="1"/>
    <row r="418904" customFormat="1"/>
    <row r="418905" customFormat="1"/>
    <row r="418906" customFormat="1"/>
    <row r="418907" customFormat="1"/>
    <row r="418908" customFormat="1"/>
    <row r="418909" customFormat="1"/>
    <row r="418910" customFormat="1"/>
    <row r="418911" customFormat="1"/>
    <row r="418912" customFormat="1"/>
    <row r="418913" customFormat="1"/>
    <row r="418914" customFormat="1"/>
    <row r="418915" customFormat="1"/>
    <row r="418916" customFormat="1"/>
    <row r="418917" customFormat="1"/>
    <row r="418918" customFormat="1"/>
    <row r="418919" customFormat="1"/>
    <row r="418920" customFormat="1"/>
    <row r="418921" customFormat="1"/>
    <row r="418922" customFormat="1"/>
    <row r="418923" customFormat="1"/>
    <row r="418924" customFormat="1"/>
    <row r="418925" customFormat="1"/>
    <row r="418926" customFormat="1"/>
    <row r="418927" customFormat="1"/>
    <row r="418928" customFormat="1"/>
    <row r="418929" customFormat="1"/>
    <row r="418930" customFormat="1"/>
    <row r="418931" customFormat="1"/>
    <row r="418932" customFormat="1"/>
    <row r="418933" customFormat="1"/>
    <row r="418934" customFormat="1"/>
    <row r="418935" customFormat="1"/>
    <row r="418936" customFormat="1"/>
    <row r="418937" customFormat="1"/>
    <row r="418938" customFormat="1"/>
    <row r="418939" customFormat="1"/>
    <row r="418940" customFormat="1"/>
    <row r="418941" customFormat="1"/>
    <row r="418942" customFormat="1"/>
    <row r="418943" customFormat="1"/>
    <row r="418944" customFormat="1"/>
    <row r="418945" customFormat="1"/>
    <row r="418946" customFormat="1"/>
    <row r="418947" customFormat="1"/>
    <row r="418948" customFormat="1"/>
    <row r="418949" customFormat="1"/>
    <row r="418950" customFormat="1"/>
    <row r="418951" customFormat="1"/>
    <row r="418952" customFormat="1"/>
    <row r="418953" customFormat="1"/>
    <row r="418954" customFormat="1"/>
    <row r="418955" customFormat="1"/>
    <row r="418956" customFormat="1"/>
    <row r="418957" customFormat="1"/>
    <row r="418958" customFormat="1"/>
    <row r="418959" customFormat="1"/>
    <row r="418960" customFormat="1"/>
    <row r="418961" customFormat="1"/>
    <row r="418962" customFormat="1"/>
    <row r="418963" customFormat="1"/>
    <row r="418964" customFormat="1"/>
    <row r="418965" customFormat="1"/>
    <row r="418966" customFormat="1"/>
    <row r="418967" customFormat="1"/>
    <row r="418968" customFormat="1"/>
    <row r="418969" customFormat="1"/>
    <row r="418970" customFormat="1"/>
    <row r="418971" customFormat="1"/>
    <row r="418972" customFormat="1"/>
    <row r="418973" customFormat="1"/>
    <row r="418974" customFormat="1"/>
    <row r="418975" customFormat="1"/>
    <row r="418976" customFormat="1"/>
    <row r="418977" customFormat="1"/>
    <row r="418978" customFormat="1"/>
    <row r="418979" customFormat="1"/>
    <row r="418980" customFormat="1"/>
    <row r="418981" customFormat="1"/>
    <row r="418982" customFormat="1"/>
    <row r="418983" customFormat="1"/>
    <row r="418984" customFormat="1"/>
    <row r="418985" customFormat="1"/>
    <row r="418986" customFormat="1"/>
    <row r="418987" customFormat="1"/>
    <row r="418988" customFormat="1"/>
    <row r="418989" customFormat="1"/>
    <row r="418990" customFormat="1"/>
    <row r="418991" customFormat="1"/>
    <row r="418992" customFormat="1"/>
    <row r="418993" customFormat="1"/>
    <row r="418994" customFormat="1"/>
    <row r="418995" customFormat="1"/>
    <row r="418996" customFormat="1"/>
    <row r="418997" customFormat="1"/>
    <row r="418998" customFormat="1"/>
    <row r="418999" customFormat="1"/>
    <row r="419000" customFormat="1"/>
    <row r="419001" customFormat="1"/>
    <row r="419002" customFormat="1"/>
    <row r="419003" customFormat="1"/>
    <row r="419004" customFormat="1"/>
    <row r="419005" customFormat="1"/>
    <row r="419006" customFormat="1"/>
    <row r="419007" customFormat="1"/>
    <row r="419008" customFormat="1"/>
    <row r="419009" customFormat="1"/>
    <row r="419010" customFormat="1"/>
    <row r="419011" customFormat="1"/>
    <row r="419012" customFormat="1"/>
    <row r="419013" customFormat="1"/>
    <row r="419014" customFormat="1"/>
    <row r="419015" customFormat="1"/>
    <row r="419016" customFormat="1"/>
    <row r="419017" customFormat="1"/>
    <row r="419018" customFormat="1"/>
    <row r="419019" customFormat="1"/>
    <row r="419020" customFormat="1"/>
    <row r="419021" customFormat="1"/>
    <row r="419022" customFormat="1"/>
    <row r="419023" customFormat="1"/>
    <row r="419024" customFormat="1"/>
    <row r="419025" customFormat="1"/>
    <row r="419026" customFormat="1"/>
    <row r="419027" customFormat="1"/>
    <row r="419028" customFormat="1"/>
    <row r="419029" customFormat="1"/>
    <row r="419030" customFormat="1"/>
    <row r="419031" customFormat="1"/>
    <row r="419032" customFormat="1"/>
    <row r="419033" customFormat="1"/>
    <row r="419034" customFormat="1"/>
    <row r="419035" customFormat="1"/>
    <row r="419036" customFormat="1"/>
    <row r="419037" customFormat="1"/>
    <row r="419038" customFormat="1"/>
    <row r="419039" customFormat="1"/>
    <row r="419040" customFormat="1"/>
    <row r="419041" customFormat="1"/>
    <row r="419042" customFormat="1"/>
    <row r="419043" customFormat="1"/>
    <row r="419044" customFormat="1"/>
    <row r="419045" customFormat="1"/>
    <row r="419046" customFormat="1"/>
    <row r="419047" customFormat="1"/>
    <row r="419048" customFormat="1"/>
    <row r="419049" customFormat="1"/>
    <row r="419050" customFormat="1"/>
    <row r="419051" customFormat="1"/>
    <row r="419052" customFormat="1"/>
    <row r="419053" customFormat="1"/>
    <row r="419054" customFormat="1"/>
    <row r="419055" customFormat="1"/>
    <row r="419056" customFormat="1"/>
    <row r="419057" customFormat="1"/>
    <row r="419058" customFormat="1"/>
    <row r="419059" customFormat="1"/>
    <row r="419060" customFormat="1"/>
    <row r="419061" customFormat="1"/>
    <row r="419062" customFormat="1"/>
    <row r="419063" customFormat="1"/>
    <row r="419064" customFormat="1"/>
    <row r="419065" customFormat="1"/>
    <row r="419066" customFormat="1"/>
    <row r="419067" customFormat="1"/>
    <row r="419068" customFormat="1"/>
    <row r="419069" customFormat="1"/>
    <row r="419070" customFormat="1"/>
    <row r="419071" customFormat="1"/>
    <row r="419072" customFormat="1"/>
    <row r="419073" customFormat="1"/>
    <row r="419074" customFormat="1"/>
    <row r="419075" customFormat="1"/>
    <row r="419076" customFormat="1"/>
    <row r="419077" customFormat="1"/>
    <row r="419078" customFormat="1"/>
    <row r="419079" customFormat="1"/>
    <row r="419080" customFormat="1"/>
    <row r="419081" customFormat="1"/>
    <row r="419082" customFormat="1"/>
    <row r="419083" customFormat="1"/>
    <row r="419084" customFormat="1"/>
    <row r="419085" customFormat="1"/>
    <row r="419086" customFormat="1"/>
    <row r="419087" customFormat="1"/>
    <row r="419088" customFormat="1"/>
    <row r="419089" customFormat="1"/>
    <row r="419090" customFormat="1"/>
    <row r="419091" customFormat="1"/>
    <row r="419092" customFormat="1"/>
    <row r="419093" customFormat="1"/>
    <row r="419094" customFormat="1"/>
    <row r="419095" customFormat="1"/>
    <row r="419096" customFormat="1"/>
    <row r="419097" customFormat="1"/>
    <row r="419098" customFormat="1"/>
    <row r="419099" customFormat="1"/>
    <row r="419100" customFormat="1"/>
    <row r="419101" customFormat="1"/>
    <row r="419102" customFormat="1"/>
    <row r="419103" customFormat="1"/>
    <row r="419104" customFormat="1"/>
    <row r="419105" customFormat="1"/>
    <row r="419106" customFormat="1"/>
    <row r="419107" customFormat="1"/>
    <row r="419108" customFormat="1"/>
    <row r="419109" customFormat="1"/>
    <row r="419110" customFormat="1"/>
    <row r="419111" customFormat="1"/>
    <row r="419112" customFormat="1"/>
    <row r="419113" customFormat="1"/>
    <row r="419114" customFormat="1"/>
    <row r="419115" customFormat="1"/>
    <row r="419116" customFormat="1"/>
    <row r="419117" customFormat="1"/>
    <row r="419118" customFormat="1"/>
    <row r="419119" customFormat="1"/>
    <row r="419120" customFormat="1"/>
    <row r="419121" customFormat="1"/>
    <row r="419122" customFormat="1"/>
    <row r="419123" customFormat="1"/>
    <row r="419124" customFormat="1"/>
    <row r="419125" customFormat="1"/>
    <row r="419126" customFormat="1"/>
    <row r="419127" customFormat="1"/>
    <row r="419128" customFormat="1"/>
    <row r="419129" customFormat="1"/>
    <row r="419130" customFormat="1"/>
    <row r="419131" customFormat="1"/>
    <row r="419132" customFormat="1"/>
    <row r="419133" customFormat="1"/>
    <row r="419134" customFormat="1"/>
    <row r="419135" customFormat="1"/>
    <row r="419136" customFormat="1"/>
    <row r="419137" customFormat="1"/>
    <row r="419138" customFormat="1"/>
    <row r="419139" customFormat="1"/>
    <row r="419140" customFormat="1"/>
    <row r="419141" customFormat="1"/>
    <row r="419142" customFormat="1"/>
    <row r="419143" customFormat="1"/>
    <row r="419144" customFormat="1"/>
    <row r="419145" customFormat="1"/>
    <row r="419146" customFormat="1"/>
    <row r="419147" customFormat="1"/>
    <row r="419148" customFormat="1"/>
    <row r="419149" customFormat="1"/>
    <row r="419150" customFormat="1"/>
    <row r="419151" customFormat="1"/>
    <row r="419152" customFormat="1"/>
    <row r="419153" customFormat="1"/>
    <row r="419154" customFormat="1"/>
    <row r="419155" customFormat="1"/>
    <row r="419156" customFormat="1"/>
    <row r="419157" customFormat="1"/>
    <row r="419158" customFormat="1"/>
    <row r="419159" customFormat="1"/>
    <row r="419160" customFormat="1"/>
    <row r="419161" customFormat="1"/>
    <row r="419162" customFormat="1"/>
    <row r="419163" customFormat="1"/>
    <row r="419164" customFormat="1"/>
    <row r="419165" customFormat="1"/>
    <row r="419166" customFormat="1"/>
    <row r="419167" customFormat="1"/>
    <row r="419168" customFormat="1"/>
    <row r="419169" customFormat="1"/>
    <row r="419170" customFormat="1"/>
    <row r="419171" customFormat="1"/>
    <row r="419172" customFormat="1"/>
    <row r="419173" customFormat="1"/>
    <row r="419174" customFormat="1"/>
    <row r="419175" customFormat="1"/>
    <row r="419176" customFormat="1"/>
    <row r="419177" customFormat="1"/>
    <row r="419178" customFormat="1"/>
    <row r="419179" customFormat="1"/>
    <row r="419180" customFormat="1"/>
    <row r="419181" customFormat="1"/>
    <row r="419182" customFormat="1"/>
    <row r="419183" customFormat="1"/>
    <row r="419184" customFormat="1"/>
    <row r="419185" customFormat="1"/>
    <row r="419186" customFormat="1"/>
    <row r="419187" customFormat="1"/>
    <row r="419188" customFormat="1"/>
    <row r="419189" customFormat="1"/>
    <row r="419190" customFormat="1"/>
    <row r="419191" customFormat="1"/>
    <row r="419192" customFormat="1"/>
    <row r="419193" customFormat="1"/>
    <row r="419194" customFormat="1"/>
    <row r="419195" customFormat="1"/>
    <row r="419196" customFormat="1"/>
    <row r="419197" customFormat="1"/>
    <row r="419198" customFormat="1"/>
    <row r="419199" customFormat="1"/>
    <row r="419200" customFormat="1"/>
    <row r="419201" customFormat="1"/>
    <row r="419202" customFormat="1"/>
    <row r="419203" customFormat="1"/>
    <row r="419204" customFormat="1"/>
    <row r="419205" customFormat="1"/>
    <row r="419206" customFormat="1"/>
    <row r="419207" customFormat="1"/>
    <row r="419208" customFormat="1"/>
    <row r="419209" customFormat="1"/>
    <row r="419210" customFormat="1"/>
    <row r="419211" customFormat="1"/>
    <row r="419212" customFormat="1"/>
    <row r="419213" customFormat="1"/>
    <row r="419214" customFormat="1"/>
    <row r="419215" customFormat="1"/>
    <row r="419216" customFormat="1"/>
    <row r="419217" customFormat="1"/>
    <row r="419218" customFormat="1"/>
    <row r="419219" customFormat="1"/>
    <row r="419220" customFormat="1"/>
    <row r="419221" customFormat="1"/>
    <row r="419222" customFormat="1"/>
    <row r="419223" customFormat="1"/>
    <row r="419224" customFormat="1"/>
    <row r="419225" customFormat="1"/>
    <row r="419226" customFormat="1"/>
    <row r="419227" customFormat="1"/>
    <row r="419228" customFormat="1"/>
    <row r="419229" customFormat="1"/>
    <row r="419230" customFormat="1"/>
    <row r="419231" customFormat="1"/>
    <row r="419232" customFormat="1"/>
    <row r="419233" customFormat="1"/>
    <row r="419234" customFormat="1"/>
    <row r="419235" customFormat="1"/>
    <row r="419236" customFormat="1"/>
    <row r="419237" customFormat="1"/>
    <row r="419238" customFormat="1"/>
    <row r="419239" customFormat="1"/>
    <row r="419240" customFormat="1"/>
    <row r="419241" customFormat="1"/>
    <row r="419242" customFormat="1"/>
    <row r="419243" customFormat="1"/>
    <row r="419244" customFormat="1"/>
    <row r="419245" customFormat="1"/>
    <row r="419246" customFormat="1"/>
    <row r="419247" customFormat="1"/>
    <row r="419248" customFormat="1"/>
    <row r="419249" customFormat="1"/>
    <row r="419250" customFormat="1"/>
    <row r="419251" customFormat="1"/>
    <row r="419252" customFormat="1"/>
    <row r="419253" customFormat="1"/>
    <row r="419254" customFormat="1"/>
    <row r="419255" customFormat="1"/>
    <row r="419256" customFormat="1"/>
    <row r="419257" customFormat="1"/>
    <row r="419258" customFormat="1"/>
    <row r="419259" customFormat="1"/>
    <row r="419260" customFormat="1"/>
    <row r="419261" customFormat="1"/>
    <row r="419262" customFormat="1"/>
    <row r="419263" customFormat="1"/>
    <row r="419264" customFormat="1"/>
    <row r="419265" customFormat="1"/>
    <row r="419266" customFormat="1"/>
    <row r="419267" customFormat="1"/>
    <row r="419268" customFormat="1"/>
    <row r="419269" customFormat="1"/>
    <row r="419270" customFormat="1"/>
    <row r="419271" customFormat="1"/>
    <row r="419272" customFormat="1"/>
    <row r="419273" customFormat="1"/>
    <row r="419274" customFormat="1"/>
    <row r="419275" customFormat="1"/>
    <row r="419276" customFormat="1"/>
    <row r="419277" customFormat="1"/>
    <row r="419278" customFormat="1"/>
    <row r="419279" customFormat="1"/>
    <row r="419280" customFormat="1"/>
    <row r="419281" customFormat="1"/>
    <row r="419282" customFormat="1"/>
    <row r="419283" customFormat="1"/>
    <row r="419284" customFormat="1"/>
    <row r="419285" customFormat="1"/>
    <row r="419286" customFormat="1"/>
    <row r="419287" customFormat="1"/>
    <row r="419288" customFormat="1"/>
    <row r="419289" customFormat="1"/>
    <row r="419290" customFormat="1"/>
    <row r="419291" customFormat="1"/>
    <row r="419292" customFormat="1"/>
    <row r="419293" customFormat="1"/>
    <row r="419294" customFormat="1"/>
    <row r="419295" customFormat="1"/>
    <row r="419296" customFormat="1"/>
    <row r="419297" customFormat="1"/>
    <row r="419298" customFormat="1"/>
    <row r="419299" customFormat="1"/>
    <row r="419300" customFormat="1"/>
    <row r="419301" customFormat="1"/>
    <row r="419302" customFormat="1"/>
    <row r="419303" customFormat="1"/>
    <row r="419304" customFormat="1"/>
    <row r="419305" customFormat="1"/>
    <row r="419306" customFormat="1"/>
    <row r="419307" customFormat="1"/>
    <row r="419308" customFormat="1"/>
    <row r="419309" customFormat="1"/>
    <row r="419310" customFormat="1"/>
    <row r="419311" customFormat="1"/>
    <row r="419312" customFormat="1"/>
    <row r="419313" customFormat="1"/>
    <row r="419314" customFormat="1"/>
    <row r="419315" customFormat="1"/>
    <row r="419316" customFormat="1"/>
    <row r="419317" customFormat="1"/>
    <row r="419318" customFormat="1"/>
    <row r="419319" customFormat="1"/>
    <row r="419320" customFormat="1"/>
    <row r="419321" customFormat="1"/>
    <row r="419322" customFormat="1"/>
    <row r="419323" customFormat="1"/>
    <row r="419324" customFormat="1"/>
    <row r="419325" customFormat="1"/>
    <row r="419326" customFormat="1"/>
    <row r="419327" customFormat="1"/>
    <row r="419328" customFormat="1"/>
    <row r="419329" customFormat="1"/>
    <row r="419330" customFormat="1"/>
    <row r="419331" customFormat="1"/>
    <row r="419332" customFormat="1"/>
    <row r="419333" customFormat="1"/>
    <row r="419334" customFormat="1"/>
    <row r="419335" customFormat="1"/>
    <row r="419336" customFormat="1"/>
    <row r="419337" customFormat="1"/>
    <row r="419338" customFormat="1"/>
    <row r="419339" customFormat="1"/>
    <row r="419340" customFormat="1"/>
    <row r="419341" customFormat="1"/>
    <row r="419342" customFormat="1"/>
    <row r="419343" customFormat="1"/>
    <row r="419344" customFormat="1"/>
    <row r="419345" customFormat="1"/>
    <row r="419346" customFormat="1"/>
    <row r="419347" customFormat="1"/>
    <row r="419348" customFormat="1"/>
    <row r="419349" customFormat="1"/>
    <row r="419350" customFormat="1"/>
    <row r="419351" customFormat="1"/>
    <row r="419352" customFormat="1"/>
    <row r="419353" customFormat="1"/>
    <row r="419354" customFormat="1"/>
    <row r="419355" customFormat="1"/>
    <row r="419356" customFormat="1"/>
    <row r="419357" customFormat="1"/>
    <row r="419358" customFormat="1"/>
    <row r="419359" customFormat="1"/>
    <row r="419360" customFormat="1"/>
    <row r="419361" customFormat="1"/>
    <row r="419362" customFormat="1"/>
    <row r="419363" customFormat="1"/>
    <row r="419364" customFormat="1"/>
    <row r="419365" customFormat="1"/>
    <row r="419366" customFormat="1"/>
    <row r="419367" customFormat="1"/>
    <row r="419368" customFormat="1"/>
    <row r="419369" customFormat="1"/>
    <row r="419370" customFormat="1"/>
    <row r="419371" customFormat="1"/>
    <row r="419372" customFormat="1"/>
    <row r="419373" customFormat="1"/>
    <row r="419374" customFormat="1"/>
    <row r="419375" customFormat="1"/>
    <row r="419376" customFormat="1"/>
    <row r="419377" customFormat="1"/>
    <row r="419378" customFormat="1"/>
    <row r="419379" customFormat="1"/>
    <row r="419380" customFormat="1"/>
    <row r="419381" customFormat="1"/>
    <row r="419382" customFormat="1"/>
    <row r="419383" customFormat="1"/>
    <row r="419384" customFormat="1"/>
    <row r="419385" customFormat="1"/>
    <row r="419386" customFormat="1"/>
    <row r="419387" customFormat="1"/>
    <row r="419388" customFormat="1"/>
    <row r="419389" customFormat="1"/>
    <row r="419390" customFormat="1"/>
    <row r="419391" customFormat="1"/>
    <row r="419392" customFormat="1"/>
    <row r="419393" customFormat="1"/>
    <row r="419394" customFormat="1"/>
    <row r="419395" customFormat="1"/>
    <row r="419396" customFormat="1"/>
    <row r="419397" customFormat="1"/>
    <row r="419398" customFormat="1"/>
    <row r="419399" customFormat="1"/>
    <row r="419400" customFormat="1"/>
    <row r="419401" customFormat="1"/>
    <row r="419402" customFormat="1"/>
    <row r="419403" customFormat="1"/>
    <row r="419404" customFormat="1"/>
    <row r="419405" customFormat="1"/>
    <row r="419406" customFormat="1"/>
    <row r="419407" customFormat="1"/>
    <row r="419408" customFormat="1"/>
    <row r="419409" customFormat="1"/>
    <row r="419410" customFormat="1"/>
    <row r="419411" customFormat="1"/>
    <row r="419412" customFormat="1"/>
    <row r="419413" customFormat="1"/>
    <row r="419414" customFormat="1"/>
    <row r="419415" customFormat="1"/>
    <row r="419416" customFormat="1"/>
    <row r="419417" customFormat="1"/>
    <row r="419418" customFormat="1"/>
    <row r="419419" customFormat="1"/>
    <row r="419420" customFormat="1"/>
    <row r="419421" customFormat="1"/>
    <row r="419422" customFormat="1"/>
    <row r="419423" customFormat="1"/>
    <row r="419424" customFormat="1"/>
    <row r="419425" customFormat="1"/>
    <row r="419426" customFormat="1"/>
    <row r="419427" customFormat="1"/>
    <row r="419428" customFormat="1"/>
    <row r="419429" customFormat="1"/>
    <row r="419430" customFormat="1"/>
    <row r="419431" customFormat="1"/>
    <row r="419432" customFormat="1"/>
    <row r="419433" customFormat="1"/>
    <row r="419434" customFormat="1"/>
    <row r="419435" customFormat="1"/>
    <row r="419436" customFormat="1"/>
    <row r="419437" customFormat="1"/>
    <row r="419438" customFormat="1"/>
    <row r="419439" customFormat="1"/>
    <row r="419440" customFormat="1"/>
    <row r="419441" customFormat="1"/>
    <row r="419442" customFormat="1"/>
    <row r="419443" customFormat="1"/>
    <row r="419444" customFormat="1"/>
    <row r="419445" customFormat="1"/>
    <row r="419446" customFormat="1"/>
    <row r="419447" customFormat="1"/>
    <row r="419448" customFormat="1"/>
    <row r="419449" customFormat="1"/>
    <row r="419450" customFormat="1"/>
    <row r="419451" customFormat="1"/>
    <row r="419452" customFormat="1"/>
    <row r="419453" customFormat="1"/>
    <row r="419454" customFormat="1"/>
    <row r="419455" customFormat="1"/>
    <row r="419456" customFormat="1"/>
    <row r="419457" customFormat="1"/>
    <row r="419458" customFormat="1"/>
    <row r="419459" customFormat="1"/>
    <row r="419460" customFormat="1"/>
    <row r="419461" customFormat="1"/>
    <row r="419462" customFormat="1"/>
    <row r="419463" customFormat="1"/>
    <row r="419464" customFormat="1"/>
    <row r="419465" customFormat="1"/>
    <row r="419466" customFormat="1"/>
    <row r="419467" customFormat="1"/>
    <row r="419468" customFormat="1"/>
    <row r="419469" customFormat="1"/>
    <row r="419470" customFormat="1"/>
    <row r="419471" customFormat="1"/>
    <row r="419472" customFormat="1"/>
    <row r="419473" customFormat="1"/>
    <row r="419474" customFormat="1"/>
    <row r="419475" customFormat="1"/>
    <row r="419476" customFormat="1"/>
    <row r="419477" customFormat="1"/>
    <row r="419478" customFormat="1"/>
    <row r="419479" customFormat="1"/>
    <row r="419480" customFormat="1"/>
    <row r="419481" customFormat="1"/>
    <row r="419482" customFormat="1"/>
    <row r="419483" customFormat="1"/>
    <row r="419484" customFormat="1"/>
    <row r="419485" customFormat="1"/>
    <row r="419486" customFormat="1"/>
    <row r="419487" customFormat="1"/>
    <row r="419488" customFormat="1"/>
    <row r="419489" customFormat="1"/>
    <row r="419490" customFormat="1"/>
    <row r="419491" customFormat="1"/>
    <row r="419492" customFormat="1"/>
    <row r="419493" customFormat="1"/>
    <row r="419494" customFormat="1"/>
    <row r="419495" customFormat="1"/>
    <row r="419496" customFormat="1"/>
    <row r="419497" customFormat="1"/>
    <row r="419498" customFormat="1"/>
    <row r="419499" customFormat="1"/>
    <row r="419500" customFormat="1"/>
    <row r="419501" customFormat="1"/>
    <row r="419502" customFormat="1"/>
    <row r="419503" customFormat="1"/>
    <row r="419504" customFormat="1"/>
    <row r="419505" customFormat="1"/>
    <row r="419506" customFormat="1"/>
    <row r="419507" customFormat="1"/>
    <row r="419508" customFormat="1"/>
    <row r="419509" customFormat="1"/>
    <row r="419510" customFormat="1"/>
    <row r="419511" customFormat="1"/>
    <row r="419512" customFormat="1"/>
    <row r="419513" customFormat="1"/>
    <row r="419514" customFormat="1"/>
    <row r="419515" customFormat="1"/>
    <row r="419516" customFormat="1"/>
    <row r="419517" customFormat="1"/>
    <row r="419518" customFormat="1"/>
    <row r="419519" customFormat="1"/>
    <row r="419520" customFormat="1"/>
    <row r="419521" customFormat="1"/>
    <row r="419522" customFormat="1"/>
    <row r="419523" customFormat="1"/>
    <row r="419524" customFormat="1"/>
    <row r="419525" customFormat="1"/>
    <row r="419526" customFormat="1"/>
    <row r="419527" customFormat="1"/>
    <row r="419528" customFormat="1"/>
    <row r="419529" customFormat="1"/>
    <row r="419530" customFormat="1"/>
    <row r="419531" customFormat="1"/>
    <row r="419532" customFormat="1"/>
    <row r="419533" customFormat="1"/>
    <row r="419534" customFormat="1"/>
    <row r="419535" customFormat="1"/>
    <row r="419536" customFormat="1"/>
    <row r="419537" customFormat="1"/>
    <row r="419538" customFormat="1"/>
    <row r="419539" customFormat="1"/>
    <row r="419540" customFormat="1"/>
    <row r="419541" customFormat="1"/>
    <row r="419542" customFormat="1"/>
    <row r="419543" customFormat="1"/>
    <row r="419544" customFormat="1"/>
    <row r="419545" customFormat="1"/>
    <row r="419546" customFormat="1"/>
    <row r="419547" customFormat="1"/>
    <row r="419548" customFormat="1"/>
    <row r="419549" customFormat="1"/>
    <row r="419550" customFormat="1"/>
    <row r="419551" customFormat="1"/>
    <row r="419552" customFormat="1"/>
    <row r="419553" customFormat="1"/>
    <row r="419554" customFormat="1"/>
    <row r="419555" customFormat="1"/>
    <row r="419556" customFormat="1"/>
    <row r="419557" customFormat="1"/>
    <row r="419558" customFormat="1"/>
    <row r="419559" customFormat="1"/>
    <row r="419560" customFormat="1"/>
    <row r="419561" customFormat="1"/>
    <row r="419562" customFormat="1"/>
    <row r="419563" customFormat="1"/>
    <row r="419564" customFormat="1"/>
    <row r="419565" customFormat="1"/>
    <row r="419566" customFormat="1"/>
    <row r="419567" customFormat="1"/>
    <row r="419568" customFormat="1"/>
    <row r="419569" customFormat="1"/>
    <row r="419570" customFormat="1"/>
    <row r="419571" customFormat="1"/>
    <row r="419572" customFormat="1"/>
    <row r="419573" customFormat="1"/>
    <row r="419574" customFormat="1"/>
    <row r="419575" customFormat="1"/>
    <row r="419576" customFormat="1"/>
    <row r="419577" customFormat="1"/>
    <row r="419578" customFormat="1"/>
    <row r="419579" customFormat="1"/>
    <row r="419580" customFormat="1"/>
    <row r="419581" customFormat="1"/>
    <row r="419582" customFormat="1"/>
    <row r="419583" customFormat="1"/>
    <row r="419584" customFormat="1"/>
    <row r="419585" customFormat="1"/>
    <row r="419586" customFormat="1"/>
    <row r="419587" customFormat="1"/>
    <row r="419588" customFormat="1"/>
    <row r="419589" customFormat="1"/>
    <row r="419590" customFormat="1"/>
    <row r="419591" customFormat="1"/>
    <row r="419592" customFormat="1"/>
    <row r="419593" customFormat="1"/>
    <row r="419594" customFormat="1"/>
    <row r="419595" customFormat="1"/>
    <row r="419596" customFormat="1"/>
    <row r="419597" customFormat="1"/>
    <row r="419598" customFormat="1"/>
    <row r="419599" customFormat="1"/>
    <row r="419600" customFormat="1"/>
    <row r="419601" customFormat="1"/>
    <row r="419602" customFormat="1"/>
    <row r="419603" customFormat="1"/>
    <row r="419604" customFormat="1"/>
    <row r="419605" customFormat="1"/>
    <row r="419606" customFormat="1"/>
    <row r="419607" customFormat="1"/>
    <row r="419608" customFormat="1"/>
    <row r="419609" customFormat="1"/>
    <row r="419610" customFormat="1"/>
    <row r="419611" customFormat="1"/>
    <row r="419612" customFormat="1"/>
    <row r="419613" customFormat="1"/>
    <row r="419614" customFormat="1"/>
    <row r="419615" customFormat="1"/>
    <row r="419616" customFormat="1"/>
    <row r="419617" customFormat="1"/>
    <row r="419618" customFormat="1"/>
    <row r="419619" customFormat="1"/>
    <row r="419620" customFormat="1"/>
    <row r="419621" customFormat="1"/>
    <row r="419622" customFormat="1"/>
    <row r="419623" customFormat="1"/>
    <row r="419624" customFormat="1"/>
    <row r="419625" customFormat="1"/>
    <row r="419626" customFormat="1"/>
    <row r="419627" customFormat="1"/>
    <row r="419628" customFormat="1"/>
    <row r="419629" customFormat="1"/>
    <row r="419630" customFormat="1"/>
    <row r="419631" customFormat="1"/>
    <row r="419632" customFormat="1"/>
    <row r="419633" customFormat="1"/>
    <row r="419634" customFormat="1"/>
    <row r="419635" customFormat="1"/>
    <row r="419636" customFormat="1"/>
    <row r="419637" customFormat="1"/>
    <row r="419638" customFormat="1"/>
    <row r="419639" customFormat="1"/>
    <row r="419640" customFormat="1"/>
    <row r="419641" customFormat="1"/>
    <row r="419642" customFormat="1"/>
    <row r="419643" customFormat="1"/>
    <row r="419644" customFormat="1"/>
    <row r="419645" customFormat="1"/>
    <row r="419646" customFormat="1"/>
    <row r="419647" customFormat="1"/>
    <row r="419648" customFormat="1"/>
    <row r="419649" customFormat="1"/>
    <row r="419650" customFormat="1"/>
    <row r="419651" customFormat="1"/>
    <row r="419652" customFormat="1"/>
    <row r="419653" customFormat="1"/>
    <row r="419654" customFormat="1"/>
    <row r="419655" customFormat="1"/>
    <row r="419656" customFormat="1"/>
    <row r="419657" customFormat="1"/>
    <row r="419658" customFormat="1"/>
    <row r="419659" customFormat="1"/>
    <row r="419660" customFormat="1"/>
    <row r="419661" customFormat="1"/>
    <row r="419662" customFormat="1"/>
    <row r="419663" customFormat="1"/>
    <row r="419664" customFormat="1"/>
    <row r="419665" customFormat="1"/>
    <row r="419666" customFormat="1"/>
    <row r="419667" customFormat="1"/>
    <row r="419668" customFormat="1"/>
    <row r="419669" customFormat="1"/>
    <row r="419670" customFormat="1"/>
    <row r="419671" customFormat="1"/>
    <row r="419672" customFormat="1"/>
    <row r="419673" customFormat="1"/>
    <row r="419674" customFormat="1"/>
    <row r="419675" customFormat="1"/>
    <row r="419676" customFormat="1"/>
    <row r="419677" customFormat="1"/>
    <row r="419678" customFormat="1"/>
    <row r="419679" customFormat="1"/>
    <row r="419680" customFormat="1"/>
    <row r="419681" customFormat="1"/>
    <row r="419682" customFormat="1"/>
    <row r="419683" customFormat="1"/>
    <row r="419684" customFormat="1"/>
    <row r="419685" customFormat="1"/>
    <row r="419686" customFormat="1"/>
    <row r="419687" customFormat="1"/>
    <row r="419688" customFormat="1"/>
    <row r="419689" customFormat="1"/>
    <row r="419690" customFormat="1"/>
    <row r="419691" customFormat="1"/>
    <row r="419692" customFormat="1"/>
    <row r="419693" customFormat="1"/>
    <row r="419694" customFormat="1"/>
    <row r="419695" customFormat="1"/>
    <row r="419696" customFormat="1"/>
    <row r="419697" customFormat="1"/>
    <row r="419698" customFormat="1"/>
    <row r="419699" customFormat="1"/>
    <row r="419700" customFormat="1"/>
    <row r="419701" customFormat="1"/>
    <row r="419702" customFormat="1"/>
    <row r="419703" customFormat="1"/>
    <row r="419704" customFormat="1"/>
    <row r="419705" customFormat="1"/>
    <row r="419706" customFormat="1"/>
    <row r="419707" customFormat="1"/>
    <row r="419708" customFormat="1"/>
    <row r="419709" customFormat="1"/>
    <row r="419710" customFormat="1"/>
    <row r="419711" customFormat="1"/>
    <row r="419712" customFormat="1"/>
    <row r="419713" customFormat="1"/>
    <row r="419714" customFormat="1"/>
    <row r="419715" customFormat="1"/>
    <row r="419716" customFormat="1"/>
    <row r="419717" customFormat="1"/>
    <row r="419718" customFormat="1"/>
    <row r="419719" customFormat="1"/>
    <row r="419720" customFormat="1"/>
    <row r="419721" customFormat="1"/>
    <row r="419722" customFormat="1"/>
    <row r="419723" customFormat="1"/>
    <row r="419724" customFormat="1"/>
    <row r="419725" customFormat="1"/>
    <row r="419726" customFormat="1"/>
    <row r="419727" customFormat="1"/>
    <row r="419728" customFormat="1"/>
    <row r="419729" customFormat="1"/>
    <row r="419730" customFormat="1"/>
    <row r="419731" customFormat="1"/>
    <row r="419732" customFormat="1"/>
    <row r="419733" customFormat="1"/>
    <row r="419734" customFormat="1"/>
    <row r="419735" customFormat="1"/>
    <row r="419736" customFormat="1"/>
    <row r="419737" customFormat="1"/>
    <row r="419738" customFormat="1"/>
    <row r="419739" customFormat="1"/>
    <row r="419740" customFormat="1"/>
    <row r="419741" customFormat="1"/>
    <row r="419742" customFormat="1"/>
    <row r="419743" customFormat="1"/>
    <row r="419744" customFormat="1"/>
    <row r="419745" customFormat="1"/>
    <row r="419746" customFormat="1"/>
    <row r="419747" customFormat="1"/>
    <row r="419748" customFormat="1"/>
    <row r="419749" customFormat="1"/>
    <row r="419750" customFormat="1"/>
    <row r="419751" customFormat="1"/>
    <row r="419752" customFormat="1"/>
    <row r="419753" customFormat="1"/>
    <row r="419754" customFormat="1"/>
    <row r="419755" customFormat="1"/>
    <row r="419756" customFormat="1"/>
    <row r="419757" customFormat="1"/>
    <row r="419758" customFormat="1"/>
    <row r="419759" customFormat="1"/>
    <row r="419760" customFormat="1"/>
    <row r="419761" customFormat="1"/>
    <row r="419762" customFormat="1"/>
    <row r="419763" customFormat="1"/>
    <row r="419764" customFormat="1"/>
    <row r="419765" customFormat="1"/>
    <row r="419766" customFormat="1"/>
    <row r="419767" customFormat="1"/>
    <row r="419768" customFormat="1"/>
    <row r="419769" customFormat="1"/>
    <row r="419770" customFormat="1"/>
    <row r="419771" customFormat="1"/>
    <row r="419772" customFormat="1"/>
    <row r="419773" customFormat="1"/>
    <row r="419774" customFormat="1"/>
    <row r="419775" customFormat="1"/>
    <row r="419776" customFormat="1"/>
    <row r="419777" customFormat="1"/>
    <row r="419778" customFormat="1"/>
    <row r="419779" customFormat="1"/>
    <row r="419780" customFormat="1"/>
    <row r="419781" customFormat="1"/>
    <row r="419782" customFormat="1"/>
    <row r="419783" customFormat="1"/>
    <row r="419784" customFormat="1"/>
    <row r="419785" customFormat="1"/>
    <row r="419786" customFormat="1"/>
    <row r="419787" customFormat="1"/>
    <row r="419788" customFormat="1"/>
    <row r="419789" customFormat="1"/>
    <row r="419790" customFormat="1"/>
    <row r="419791" customFormat="1"/>
    <row r="419792" customFormat="1"/>
    <row r="419793" customFormat="1"/>
    <row r="419794" customFormat="1"/>
    <row r="419795" customFormat="1"/>
    <row r="419796" customFormat="1"/>
    <row r="419797" customFormat="1"/>
    <row r="419798" customFormat="1"/>
    <row r="419799" customFormat="1"/>
    <row r="419800" customFormat="1"/>
    <row r="419801" customFormat="1"/>
    <row r="419802" customFormat="1"/>
    <row r="419803" customFormat="1"/>
    <row r="419804" customFormat="1"/>
    <row r="419805" customFormat="1"/>
    <row r="419806" customFormat="1"/>
    <row r="419807" customFormat="1"/>
    <row r="419808" customFormat="1"/>
    <row r="419809" customFormat="1"/>
    <row r="419810" customFormat="1"/>
    <row r="419811" customFormat="1"/>
    <row r="419812" customFormat="1"/>
    <row r="419813" customFormat="1"/>
    <row r="419814" customFormat="1"/>
    <row r="419815" customFormat="1"/>
    <row r="419816" customFormat="1"/>
    <row r="419817" customFormat="1"/>
    <row r="419818" customFormat="1"/>
    <row r="419819" customFormat="1"/>
    <row r="419820" customFormat="1"/>
    <row r="419821" customFormat="1"/>
    <row r="419822" customFormat="1"/>
    <row r="419823" customFormat="1"/>
    <row r="419824" customFormat="1"/>
    <row r="419825" customFormat="1"/>
    <row r="419826" customFormat="1"/>
    <row r="419827" customFormat="1"/>
    <row r="419828" customFormat="1"/>
    <row r="419829" customFormat="1"/>
    <row r="419830" customFormat="1"/>
    <row r="419831" customFormat="1"/>
    <row r="419832" customFormat="1"/>
    <row r="419833" customFormat="1"/>
    <row r="419834" customFormat="1"/>
    <row r="419835" customFormat="1"/>
    <row r="419836" customFormat="1"/>
    <row r="419837" customFormat="1"/>
    <row r="419838" customFormat="1"/>
    <row r="419839" customFormat="1"/>
    <row r="419840" customFormat="1"/>
    <row r="419841" customFormat="1"/>
    <row r="419842" customFormat="1"/>
    <row r="419843" customFormat="1"/>
    <row r="419844" customFormat="1"/>
    <row r="419845" customFormat="1"/>
    <row r="419846" customFormat="1"/>
    <row r="419847" customFormat="1"/>
    <row r="419848" customFormat="1"/>
    <row r="419849" customFormat="1"/>
    <row r="419850" customFormat="1"/>
    <row r="419851" customFormat="1"/>
    <row r="419852" customFormat="1"/>
    <row r="419853" customFormat="1"/>
    <row r="419854" customFormat="1"/>
    <row r="419855" customFormat="1"/>
    <row r="419856" customFormat="1"/>
    <row r="419857" customFormat="1"/>
    <row r="419858" customFormat="1"/>
    <row r="419859" customFormat="1"/>
    <row r="419860" customFormat="1"/>
    <row r="419861" customFormat="1"/>
    <row r="419862" customFormat="1"/>
    <row r="419863" customFormat="1"/>
    <row r="419864" customFormat="1"/>
    <row r="419865" customFormat="1"/>
    <row r="419866" customFormat="1"/>
    <row r="419867" customFormat="1"/>
    <row r="419868" customFormat="1"/>
    <row r="419869" customFormat="1"/>
    <row r="419870" customFormat="1"/>
    <row r="419871" customFormat="1"/>
    <row r="419872" customFormat="1"/>
    <row r="419873" customFormat="1"/>
    <row r="419874" customFormat="1"/>
    <row r="419875" customFormat="1"/>
    <row r="419876" customFormat="1"/>
    <row r="419877" customFormat="1"/>
    <row r="419878" customFormat="1"/>
    <row r="419879" customFormat="1"/>
    <row r="419880" customFormat="1"/>
    <row r="419881" customFormat="1"/>
    <row r="419882" customFormat="1"/>
    <row r="419883" customFormat="1"/>
    <row r="419884" customFormat="1"/>
    <row r="419885" customFormat="1"/>
    <row r="419886" customFormat="1"/>
    <row r="419887" customFormat="1"/>
    <row r="419888" customFormat="1"/>
    <row r="419889" customFormat="1"/>
    <row r="419890" customFormat="1"/>
    <row r="419891" customFormat="1"/>
    <row r="419892" customFormat="1"/>
    <row r="419893" customFormat="1"/>
    <row r="419894" customFormat="1"/>
    <row r="419895" customFormat="1"/>
    <row r="419896" customFormat="1"/>
    <row r="419897" customFormat="1"/>
    <row r="419898" customFormat="1"/>
    <row r="419899" customFormat="1"/>
    <row r="419900" customFormat="1"/>
    <row r="419901" customFormat="1"/>
    <row r="419902" customFormat="1"/>
    <row r="419903" customFormat="1"/>
    <row r="419904" customFormat="1"/>
    <row r="419905" customFormat="1"/>
    <row r="419906" customFormat="1"/>
    <row r="419907" customFormat="1"/>
    <row r="419908" customFormat="1"/>
    <row r="419909" customFormat="1"/>
    <row r="419910" customFormat="1"/>
    <row r="419911" customFormat="1"/>
    <row r="419912" customFormat="1"/>
    <row r="419913" customFormat="1"/>
    <row r="419914" customFormat="1"/>
    <row r="419915" customFormat="1"/>
    <row r="419916" customFormat="1"/>
    <row r="419917" customFormat="1"/>
    <row r="419918" customFormat="1"/>
    <row r="419919" customFormat="1"/>
    <row r="419920" customFormat="1"/>
    <row r="419921" customFormat="1"/>
    <row r="419922" customFormat="1"/>
    <row r="419923" customFormat="1"/>
    <row r="419924" customFormat="1"/>
    <row r="419925" customFormat="1"/>
    <row r="419926" customFormat="1"/>
    <row r="419927" customFormat="1"/>
    <row r="419928" customFormat="1"/>
    <row r="419929" customFormat="1"/>
    <row r="419930" customFormat="1"/>
    <row r="419931" customFormat="1"/>
    <row r="419932" customFormat="1"/>
    <row r="419933" customFormat="1"/>
    <row r="419934" customFormat="1"/>
    <row r="419935" customFormat="1"/>
    <row r="419936" customFormat="1"/>
    <row r="419937" customFormat="1"/>
    <row r="419938" customFormat="1"/>
    <row r="419939" customFormat="1"/>
    <row r="419940" customFormat="1"/>
    <row r="419941" customFormat="1"/>
    <row r="419942" customFormat="1"/>
    <row r="419943" customFormat="1"/>
    <row r="419944" customFormat="1"/>
    <row r="419945" customFormat="1"/>
    <row r="419946" customFormat="1"/>
    <row r="419947" customFormat="1"/>
    <row r="419948" customFormat="1"/>
    <row r="419949" customFormat="1"/>
    <row r="419950" customFormat="1"/>
    <row r="419951" customFormat="1"/>
    <row r="419952" customFormat="1"/>
    <row r="419953" customFormat="1"/>
    <row r="419954" customFormat="1"/>
    <row r="419955" customFormat="1"/>
    <row r="419956" customFormat="1"/>
    <row r="419957" customFormat="1"/>
    <row r="419958" customFormat="1"/>
    <row r="419959" customFormat="1"/>
    <row r="419960" customFormat="1"/>
    <row r="419961" customFormat="1"/>
    <row r="419962" customFormat="1"/>
    <row r="419963" customFormat="1"/>
    <row r="419964" customFormat="1"/>
    <row r="419965" customFormat="1"/>
    <row r="419966" customFormat="1"/>
    <row r="419967" customFormat="1"/>
    <row r="419968" customFormat="1"/>
    <row r="419969" customFormat="1"/>
    <row r="419970" customFormat="1"/>
    <row r="419971" customFormat="1"/>
    <row r="419972" customFormat="1"/>
    <row r="419973" customFormat="1"/>
    <row r="419974" customFormat="1"/>
    <row r="419975" customFormat="1"/>
    <row r="419976" customFormat="1"/>
    <row r="419977" customFormat="1"/>
    <row r="419978" customFormat="1"/>
    <row r="419979" customFormat="1"/>
    <row r="419980" customFormat="1"/>
    <row r="419981" customFormat="1"/>
    <row r="419982" customFormat="1"/>
    <row r="419983" customFormat="1"/>
    <row r="419984" customFormat="1"/>
    <row r="419985" customFormat="1"/>
    <row r="419986" customFormat="1"/>
    <row r="419987" customFormat="1"/>
    <row r="419988" customFormat="1"/>
    <row r="419989" customFormat="1"/>
    <row r="419990" customFormat="1"/>
    <row r="419991" customFormat="1"/>
    <row r="419992" customFormat="1"/>
    <row r="419993" customFormat="1"/>
    <row r="419994" customFormat="1"/>
    <row r="419995" customFormat="1"/>
    <row r="419996" customFormat="1"/>
    <row r="419997" customFormat="1"/>
    <row r="419998" customFormat="1"/>
    <row r="419999" customFormat="1"/>
    <row r="420000" customFormat="1"/>
    <row r="420001" customFormat="1"/>
    <row r="420002" customFormat="1"/>
    <row r="420003" customFormat="1"/>
    <row r="420004" customFormat="1"/>
    <row r="420005" customFormat="1"/>
    <row r="420006" customFormat="1"/>
    <row r="420007" customFormat="1"/>
    <row r="420008" customFormat="1"/>
    <row r="420009" customFormat="1"/>
    <row r="420010" customFormat="1"/>
    <row r="420011" customFormat="1"/>
    <row r="420012" customFormat="1"/>
    <row r="420013" customFormat="1"/>
    <row r="420014" customFormat="1"/>
    <row r="420015" customFormat="1"/>
    <row r="420016" customFormat="1"/>
    <row r="420017" customFormat="1"/>
    <row r="420018" customFormat="1"/>
    <row r="420019" customFormat="1"/>
    <row r="420020" customFormat="1"/>
    <row r="420021" customFormat="1"/>
    <row r="420022" customFormat="1"/>
    <row r="420023" customFormat="1"/>
    <row r="420024" customFormat="1"/>
    <row r="420025" customFormat="1"/>
    <row r="420026" customFormat="1"/>
    <row r="420027" customFormat="1"/>
    <row r="420028" customFormat="1"/>
    <row r="420029" customFormat="1"/>
    <row r="420030" customFormat="1"/>
    <row r="420031" customFormat="1"/>
    <row r="420032" customFormat="1"/>
    <row r="420033" customFormat="1"/>
    <row r="420034" customFormat="1"/>
    <row r="420035" customFormat="1"/>
    <row r="420036" customFormat="1"/>
    <row r="420037" customFormat="1"/>
    <row r="420038" customFormat="1"/>
    <row r="420039" customFormat="1"/>
    <row r="420040" customFormat="1"/>
    <row r="420041" customFormat="1"/>
    <row r="420042" customFormat="1"/>
    <row r="420043" customFormat="1"/>
    <row r="420044" customFormat="1"/>
    <row r="420045" customFormat="1"/>
    <row r="420046" customFormat="1"/>
    <row r="420047" customFormat="1"/>
    <row r="420048" customFormat="1"/>
    <row r="420049" customFormat="1"/>
    <row r="420050" customFormat="1"/>
    <row r="420051" customFormat="1"/>
    <row r="420052" customFormat="1"/>
    <row r="420053" customFormat="1"/>
    <row r="420054" customFormat="1"/>
    <row r="420055" customFormat="1"/>
    <row r="420056" customFormat="1"/>
    <row r="420057" customFormat="1"/>
    <row r="420058" customFormat="1"/>
    <row r="420059" customFormat="1"/>
    <row r="420060" customFormat="1"/>
    <row r="420061" customFormat="1"/>
    <row r="420062" customFormat="1"/>
    <row r="420063" customFormat="1"/>
    <row r="420064" customFormat="1"/>
    <row r="420065" customFormat="1"/>
    <row r="420066" customFormat="1"/>
    <row r="420067" customFormat="1"/>
    <row r="420068" customFormat="1"/>
    <row r="420069" customFormat="1"/>
    <row r="420070" customFormat="1"/>
    <row r="420071" customFormat="1"/>
    <row r="420072" customFormat="1"/>
    <row r="420073" customFormat="1"/>
    <row r="420074" customFormat="1"/>
    <row r="420075" customFormat="1"/>
    <row r="420076" customFormat="1"/>
    <row r="420077" customFormat="1"/>
    <row r="420078" customFormat="1"/>
    <row r="420079" customFormat="1"/>
    <row r="420080" customFormat="1"/>
    <row r="420081" customFormat="1"/>
    <row r="420082" customFormat="1"/>
    <row r="420083" customFormat="1"/>
    <row r="420084" customFormat="1"/>
    <row r="420085" customFormat="1"/>
    <row r="420086" customFormat="1"/>
    <row r="420087" customFormat="1"/>
    <row r="420088" customFormat="1"/>
    <row r="420089" customFormat="1"/>
    <row r="420090" customFormat="1"/>
    <row r="420091" customFormat="1"/>
    <row r="420092" customFormat="1"/>
    <row r="420093" customFormat="1"/>
    <row r="420094" customFormat="1"/>
    <row r="420095" customFormat="1"/>
    <row r="420096" customFormat="1"/>
    <row r="420097" customFormat="1"/>
    <row r="420098" customFormat="1"/>
    <row r="420099" customFormat="1"/>
    <row r="420100" customFormat="1"/>
    <row r="420101" customFormat="1"/>
    <row r="420102" customFormat="1"/>
    <row r="420103" customFormat="1"/>
    <row r="420104" customFormat="1"/>
    <row r="420105" customFormat="1"/>
    <row r="420106" customFormat="1"/>
    <row r="420107" customFormat="1"/>
    <row r="420108" customFormat="1"/>
    <row r="420109" customFormat="1"/>
    <row r="420110" customFormat="1"/>
    <row r="420111" customFormat="1"/>
    <row r="420112" customFormat="1"/>
    <row r="420113" customFormat="1"/>
    <row r="420114" customFormat="1"/>
    <row r="420115" customFormat="1"/>
    <row r="420116" customFormat="1"/>
    <row r="420117" customFormat="1"/>
    <row r="420118" customFormat="1"/>
    <row r="420119" customFormat="1"/>
    <row r="420120" customFormat="1"/>
    <row r="420121" customFormat="1"/>
    <row r="420122" customFormat="1"/>
    <row r="420123" customFormat="1"/>
    <row r="420124" customFormat="1"/>
    <row r="420125" customFormat="1"/>
    <row r="420126" customFormat="1"/>
    <row r="420127" customFormat="1"/>
    <row r="420128" customFormat="1"/>
    <row r="420129" customFormat="1"/>
    <row r="420130" customFormat="1"/>
    <row r="420131" customFormat="1"/>
    <row r="420132" customFormat="1"/>
    <row r="420133" customFormat="1"/>
    <row r="420134" customFormat="1"/>
    <row r="420135" customFormat="1"/>
    <row r="420136" customFormat="1"/>
    <row r="420137" customFormat="1"/>
    <row r="420138" customFormat="1"/>
    <row r="420139" customFormat="1"/>
    <row r="420140" customFormat="1"/>
    <row r="420141" customFormat="1"/>
    <row r="420142" customFormat="1"/>
    <row r="420143" customFormat="1"/>
    <row r="420144" customFormat="1"/>
    <row r="420145" customFormat="1"/>
    <row r="420146" customFormat="1"/>
    <row r="420147" customFormat="1"/>
    <row r="420148" customFormat="1"/>
    <row r="420149" customFormat="1"/>
    <row r="420150" customFormat="1"/>
    <row r="420151" customFormat="1"/>
    <row r="420152" customFormat="1"/>
    <row r="420153" customFormat="1"/>
    <row r="420154" customFormat="1"/>
    <row r="420155" customFormat="1"/>
    <row r="420156" customFormat="1"/>
    <row r="420157" customFormat="1"/>
    <row r="420158" customFormat="1"/>
    <row r="420159" customFormat="1"/>
    <row r="420160" customFormat="1"/>
    <row r="420161" customFormat="1"/>
    <row r="420162" customFormat="1"/>
    <row r="420163" customFormat="1"/>
    <row r="420164" customFormat="1"/>
    <row r="420165" customFormat="1"/>
    <row r="420166" customFormat="1"/>
    <row r="420167" customFormat="1"/>
    <row r="420168" customFormat="1"/>
    <row r="420169" customFormat="1"/>
    <row r="420170" customFormat="1"/>
    <row r="420171" customFormat="1"/>
    <row r="420172" customFormat="1"/>
    <row r="420173" customFormat="1"/>
    <row r="420174" customFormat="1"/>
    <row r="420175" customFormat="1"/>
    <row r="420176" customFormat="1"/>
    <row r="420177" customFormat="1"/>
    <row r="420178" customFormat="1"/>
    <row r="420179" customFormat="1"/>
    <row r="420180" customFormat="1"/>
    <row r="420181" customFormat="1"/>
    <row r="420182" customFormat="1"/>
    <row r="420183" customFormat="1"/>
    <row r="420184" customFormat="1"/>
    <row r="420185" customFormat="1"/>
    <row r="420186" customFormat="1"/>
    <row r="420187" customFormat="1"/>
    <row r="420188" customFormat="1"/>
    <row r="420189" customFormat="1"/>
    <row r="420190" customFormat="1"/>
    <row r="420191" customFormat="1"/>
    <row r="420192" customFormat="1"/>
    <row r="420193" customFormat="1"/>
    <row r="420194" customFormat="1"/>
    <row r="420195" customFormat="1"/>
    <row r="420196" customFormat="1"/>
    <row r="420197" customFormat="1"/>
    <row r="420198" customFormat="1"/>
    <row r="420199" customFormat="1"/>
    <row r="420200" customFormat="1"/>
    <row r="420201" customFormat="1"/>
    <row r="420202" customFormat="1"/>
    <row r="420203" customFormat="1"/>
    <row r="420204" customFormat="1"/>
    <row r="420205" customFormat="1"/>
    <row r="420206" customFormat="1"/>
    <row r="420207" customFormat="1"/>
    <row r="420208" customFormat="1"/>
    <row r="420209" customFormat="1"/>
    <row r="420210" customFormat="1"/>
    <row r="420211" customFormat="1"/>
    <row r="420212" customFormat="1"/>
    <row r="420213" customFormat="1"/>
    <row r="420214" customFormat="1"/>
    <row r="420215" customFormat="1"/>
    <row r="420216" customFormat="1"/>
    <row r="420217" customFormat="1"/>
    <row r="420218" customFormat="1"/>
    <row r="420219" customFormat="1"/>
    <row r="420220" customFormat="1"/>
    <row r="420221" customFormat="1"/>
    <row r="420222" customFormat="1"/>
    <row r="420223" customFormat="1"/>
    <row r="420224" customFormat="1"/>
    <row r="420225" customFormat="1"/>
    <row r="420226" customFormat="1"/>
    <row r="420227" customFormat="1"/>
    <row r="420228" customFormat="1"/>
    <row r="420229" customFormat="1"/>
    <row r="420230" customFormat="1"/>
    <row r="420231" customFormat="1"/>
    <row r="420232" customFormat="1"/>
    <row r="420233" customFormat="1"/>
    <row r="420234" customFormat="1"/>
    <row r="420235" customFormat="1"/>
    <row r="420236" customFormat="1"/>
    <row r="420237" customFormat="1"/>
    <row r="420238" customFormat="1"/>
    <row r="420239" customFormat="1"/>
    <row r="420240" customFormat="1"/>
    <row r="420241" customFormat="1"/>
    <row r="420242" customFormat="1"/>
    <row r="420243" customFormat="1"/>
    <row r="420244" customFormat="1"/>
    <row r="420245" customFormat="1"/>
    <row r="420246" customFormat="1"/>
    <row r="420247" customFormat="1"/>
    <row r="420248" customFormat="1"/>
    <row r="420249" customFormat="1"/>
    <row r="420250" customFormat="1"/>
    <row r="420251" customFormat="1"/>
    <row r="420252" customFormat="1"/>
    <row r="420253" customFormat="1"/>
    <row r="420254" customFormat="1"/>
    <row r="420255" customFormat="1"/>
    <row r="420256" customFormat="1"/>
    <row r="420257" customFormat="1"/>
    <row r="420258" customFormat="1"/>
    <row r="420259" customFormat="1"/>
    <row r="420260" customFormat="1"/>
    <row r="420261" customFormat="1"/>
    <row r="420262" customFormat="1"/>
    <row r="420263" customFormat="1"/>
    <row r="420264" customFormat="1"/>
    <row r="420265" customFormat="1"/>
    <row r="420266" customFormat="1"/>
    <row r="420267" customFormat="1"/>
    <row r="420268" customFormat="1"/>
    <row r="420269" customFormat="1"/>
    <row r="420270" customFormat="1"/>
    <row r="420271" customFormat="1"/>
    <row r="420272" customFormat="1"/>
    <row r="420273" customFormat="1"/>
    <row r="420274" customFormat="1"/>
    <row r="420275" customFormat="1"/>
    <row r="420276" customFormat="1"/>
    <row r="420277" customFormat="1"/>
    <row r="420278" customFormat="1"/>
    <row r="420279" customFormat="1"/>
    <row r="420280" customFormat="1"/>
    <row r="420281" customFormat="1"/>
    <row r="420282" customFormat="1"/>
    <row r="420283" customFormat="1"/>
    <row r="420284" customFormat="1"/>
    <row r="420285" customFormat="1"/>
    <row r="420286" customFormat="1"/>
    <row r="420287" customFormat="1"/>
    <row r="420288" customFormat="1"/>
    <row r="420289" customFormat="1"/>
    <row r="420290" customFormat="1"/>
    <row r="420291" customFormat="1"/>
    <row r="420292" customFormat="1"/>
    <row r="420293" customFormat="1"/>
    <row r="420294" customFormat="1"/>
    <row r="420295" customFormat="1"/>
    <row r="420296" customFormat="1"/>
    <row r="420297" customFormat="1"/>
    <row r="420298" customFormat="1"/>
    <row r="420299" customFormat="1"/>
    <row r="420300" customFormat="1"/>
    <row r="420301" customFormat="1"/>
    <row r="420302" customFormat="1"/>
    <row r="420303" customFormat="1"/>
    <row r="420304" customFormat="1"/>
    <row r="420305" customFormat="1"/>
    <row r="420306" customFormat="1"/>
    <row r="420307" customFormat="1"/>
    <row r="420308" customFormat="1"/>
    <row r="420309" customFormat="1"/>
    <row r="420310" customFormat="1"/>
    <row r="420311" customFormat="1"/>
    <row r="420312" customFormat="1"/>
    <row r="420313" customFormat="1"/>
    <row r="420314" customFormat="1"/>
    <row r="420315" customFormat="1"/>
    <row r="420316" customFormat="1"/>
    <row r="420317" customFormat="1"/>
    <row r="420318" customFormat="1"/>
    <row r="420319" customFormat="1"/>
    <row r="420320" customFormat="1"/>
    <row r="420321" customFormat="1"/>
    <row r="420322" customFormat="1"/>
    <row r="420323" customFormat="1"/>
    <row r="420324" customFormat="1"/>
    <row r="420325" customFormat="1"/>
    <row r="420326" customFormat="1"/>
    <row r="420327" customFormat="1"/>
    <row r="420328" customFormat="1"/>
    <row r="420329" customFormat="1"/>
    <row r="420330" customFormat="1"/>
    <row r="420331" customFormat="1"/>
    <row r="420332" customFormat="1"/>
    <row r="420333" customFormat="1"/>
    <row r="420334" customFormat="1"/>
    <row r="420335" customFormat="1"/>
    <row r="420336" customFormat="1"/>
    <row r="420337" customFormat="1"/>
    <row r="420338" customFormat="1"/>
    <row r="420339" customFormat="1"/>
    <row r="420340" customFormat="1"/>
    <row r="420341" customFormat="1"/>
    <row r="420342" customFormat="1"/>
    <row r="420343" customFormat="1"/>
    <row r="420344" customFormat="1"/>
    <row r="420345" customFormat="1"/>
    <row r="420346" customFormat="1"/>
    <row r="420347" customFormat="1"/>
    <row r="420348" customFormat="1"/>
    <row r="420349" customFormat="1"/>
    <row r="420350" customFormat="1"/>
    <row r="420351" customFormat="1"/>
    <row r="420352" customFormat="1"/>
    <row r="420353" customFormat="1"/>
    <row r="420354" customFormat="1"/>
    <row r="420355" customFormat="1"/>
    <row r="420356" customFormat="1"/>
    <row r="420357" customFormat="1"/>
    <row r="420358" customFormat="1"/>
    <row r="420359" customFormat="1"/>
    <row r="420360" customFormat="1"/>
    <row r="420361" customFormat="1"/>
    <row r="420362" customFormat="1"/>
    <row r="420363" customFormat="1"/>
    <row r="420364" customFormat="1"/>
    <row r="420365" customFormat="1"/>
    <row r="420366" customFormat="1"/>
    <row r="420367" customFormat="1"/>
    <row r="420368" customFormat="1"/>
    <row r="420369" customFormat="1"/>
    <row r="420370" customFormat="1"/>
    <row r="420371" customFormat="1"/>
    <row r="420372" customFormat="1"/>
    <row r="420373" customFormat="1"/>
    <row r="420374" customFormat="1"/>
    <row r="420375" customFormat="1"/>
    <row r="420376" customFormat="1"/>
    <row r="420377" customFormat="1"/>
    <row r="420378" customFormat="1"/>
    <row r="420379" customFormat="1"/>
    <row r="420380" customFormat="1"/>
    <row r="420381" customFormat="1"/>
    <row r="420382" customFormat="1"/>
    <row r="420383" customFormat="1"/>
    <row r="420384" customFormat="1"/>
    <row r="420385" customFormat="1"/>
    <row r="420386" customFormat="1"/>
    <row r="420387" customFormat="1"/>
    <row r="420388" customFormat="1"/>
    <row r="420389" customFormat="1"/>
    <row r="420390" customFormat="1"/>
    <row r="420391" customFormat="1"/>
    <row r="420392" customFormat="1"/>
    <row r="420393" customFormat="1"/>
    <row r="420394" customFormat="1"/>
    <row r="420395" customFormat="1"/>
    <row r="420396" customFormat="1"/>
    <row r="420397" customFormat="1"/>
    <row r="420398" customFormat="1"/>
    <row r="420399" customFormat="1"/>
    <row r="420400" customFormat="1"/>
    <row r="420401" customFormat="1"/>
    <row r="420402" customFormat="1"/>
    <row r="420403" customFormat="1"/>
    <row r="420404" customFormat="1"/>
    <row r="420405" customFormat="1"/>
    <row r="420406" customFormat="1"/>
    <row r="420407" customFormat="1"/>
    <row r="420408" customFormat="1"/>
    <row r="420409" customFormat="1"/>
    <row r="420410" customFormat="1"/>
    <row r="420411" customFormat="1"/>
    <row r="420412" customFormat="1"/>
    <row r="420413" customFormat="1"/>
    <row r="420414" customFormat="1"/>
    <row r="420415" customFormat="1"/>
    <row r="420416" customFormat="1"/>
    <row r="420417" customFormat="1"/>
    <row r="420418" customFormat="1"/>
    <row r="420419" customFormat="1"/>
    <row r="420420" customFormat="1"/>
    <row r="420421" customFormat="1"/>
    <row r="420422" customFormat="1"/>
    <row r="420423" customFormat="1"/>
    <row r="420424" customFormat="1"/>
    <row r="420425" customFormat="1"/>
    <row r="420426" customFormat="1"/>
    <row r="420427" customFormat="1"/>
    <row r="420428" customFormat="1"/>
    <row r="420429" customFormat="1"/>
    <row r="420430" customFormat="1"/>
    <row r="420431" customFormat="1"/>
    <row r="420432" customFormat="1"/>
    <row r="420433" customFormat="1"/>
    <row r="420434" customFormat="1"/>
    <row r="420435" customFormat="1"/>
    <row r="420436" customFormat="1"/>
    <row r="420437" customFormat="1"/>
    <row r="420438" customFormat="1"/>
    <row r="420439" customFormat="1"/>
    <row r="420440" customFormat="1"/>
    <row r="420441" customFormat="1"/>
    <row r="420442" customFormat="1"/>
    <row r="420443" customFormat="1"/>
    <row r="420444" customFormat="1"/>
    <row r="420445" customFormat="1"/>
    <row r="420446" customFormat="1"/>
    <row r="420447" customFormat="1"/>
    <row r="420448" customFormat="1"/>
    <row r="420449" customFormat="1"/>
    <row r="420450" customFormat="1"/>
    <row r="420451" customFormat="1"/>
    <row r="420452" customFormat="1"/>
    <row r="420453" customFormat="1"/>
    <row r="420454" customFormat="1"/>
    <row r="420455" customFormat="1"/>
    <row r="420456" customFormat="1"/>
    <row r="420457" customFormat="1"/>
    <row r="420458" customFormat="1"/>
    <row r="420459" customFormat="1"/>
    <row r="420460" customFormat="1"/>
    <row r="420461" customFormat="1"/>
    <row r="420462" customFormat="1"/>
    <row r="420463" customFormat="1"/>
    <row r="420464" customFormat="1"/>
    <row r="420465" customFormat="1"/>
    <row r="420466" customFormat="1"/>
    <row r="420467" customFormat="1"/>
    <row r="420468" customFormat="1"/>
    <row r="420469" customFormat="1"/>
    <row r="420470" customFormat="1"/>
    <row r="420471" customFormat="1"/>
    <row r="420472" customFormat="1"/>
    <row r="420473" customFormat="1"/>
    <row r="420474" customFormat="1"/>
    <row r="420475" customFormat="1"/>
    <row r="420476" customFormat="1"/>
    <row r="420477" customFormat="1"/>
    <row r="420478" customFormat="1"/>
    <row r="420479" customFormat="1"/>
    <row r="420480" customFormat="1"/>
    <row r="420481" customFormat="1"/>
    <row r="420482" customFormat="1"/>
    <row r="420483" customFormat="1"/>
    <row r="420484" customFormat="1"/>
    <row r="420485" customFormat="1"/>
    <row r="420486" customFormat="1"/>
    <row r="420487" customFormat="1"/>
    <row r="420488" customFormat="1"/>
    <row r="420489" customFormat="1"/>
    <row r="420490" customFormat="1"/>
    <row r="420491" customFormat="1"/>
    <row r="420492" customFormat="1"/>
    <row r="420493" customFormat="1"/>
    <row r="420494" customFormat="1"/>
    <row r="420495" customFormat="1"/>
    <row r="420496" customFormat="1"/>
    <row r="420497" customFormat="1"/>
    <row r="420498" customFormat="1"/>
    <row r="420499" customFormat="1"/>
    <row r="420500" customFormat="1"/>
    <row r="420501" customFormat="1"/>
    <row r="420502" customFormat="1"/>
    <row r="420503" customFormat="1"/>
    <row r="420504" customFormat="1"/>
    <row r="420505" customFormat="1"/>
    <row r="420506" customFormat="1"/>
    <row r="420507" customFormat="1"/>
    <row r="420508" customFormat="1"/>
    <row r="420509" customFormat="1"/>
    <row r="420510" customFormat="1"/>
    <row r="420511" customFormat="1"/>
    <row r="420512" customFormat="1"/>
    <row r="420513" customFormat="1"/>
    <row r="420514" customFormat="1"/>
    <row r="420515" customFormat="1"/>
    <row r="420516" customFormat="1"/>
    <row r="420517" customFormat="1"/>
    <row r="420518" customFormat="1"/>
    <row r="420519" customFormat="1"/>
    <row r="420520" customFormat="1"/>
    <row r="420521" customFormat="1"/>
    <row r="420522" customFormat="1"/>
    <row r="420523" customFormat="1"/>
    <row r="420524" customFormat="1"/>
    <row r="420525" customFormat="1"/>
    <row r="420526" customFormat="1"/>
    <row r="420527" customFormat="1"/>
    <row r="420528" customFormat="1"/>
    <row r="420529" customFormat="1"/>
    <row r="420530" customFormat="1"/>
    <row r="420531" customFormat="1"/>
    <row r="420532" customFormat="1"/>
    <row r="420533" customFormat="1"/>
    <row r="420534" customFormat="1"/>
    <row r="420535" customFormat="1"/>
    <row r="420536" customFormat="1"/>
    <row r="420537" customFormat="1"/>
    <row r="420538" customFormat="1"/>
    <row r="420539" customFormat="1"/>
    <row r="420540" customFormat="1"/>
    <row r="420541" customFormat="1"/>
    <row r="420542" customFormat="1"/>
    <row r="420543" customFormat="1"/>
    <row r="420544" customFormat="1"/>
    <row r="420545" customFormat="1"/>
    <row r="420546" customFormat="1"/>
    <row r="420547" customFormat="1"/>
    <row r="420548" customFormat="1"/>
    <row r="420549" customFormat="1"/>
    <row r="420550" customFormat="1"/>
    <row r="420551" customFormat="1"/>
    <row r="420552" customFormat="1"/>
    <row r="420553" customFormat="1"/>
    <row r="420554" customFormat="1"/>
    <row r="420555" customFormat="1"/>
    <row r="420556" customFormat="1"/>
    <row r="420557" customFormat="1"/>
    <row r="420558" customFormat="1"/>
    <row r="420559" customFormat="1"/>
    <row r="420560" customFormat="1"/>
    <row r="420561" customFormat="1"/>
    <row r="420562" customFormat="1"/>
    <row r="420563" customFormat="1"/>
    <row r="420564" customFormat="1"/>
    <row r="420565" customFormat="1"/>
    <row r="420566" customFormat="1"/>
    <row r="420567" customFormat="1"/>
    <row r="420568" customFormat="1"/>
    <row r="420569" customFormat="1"/>
    <row r="420570" customFormat="1"/>
    <row r="420571" customFormat="1"/>
    <row r="420572" customFormat="1"/>
    <row r="420573" customFormat="1"/>
    <row r="420574" customFormat="1"/>
    <row r="420575" customFormat="1"/>
    <row r="420576" customFormat="1"/>
    <row r="420577" customFormat="1"/>
    <row r="420578" customFormat="1"/>
    <row r="420579" customFormat="1"/>
    <row r="420580" customFormat="1"/>
    <row r="420581" customFormat="1"/>
    <row r="420582" customFormat="1"/>
    <row r="420583" customFormat="1"/>
    <row r="420584" customFormat="1"/>
    <row r="420585" customFormat="1"/>
    <row r="420586" customFormat="1"/>
    <row r="420587" customFormat="1"/>
    <row r="420588" customFormat="1"/>
    <row r="420589" customFormat="1"/>
    <row r="420590" customFormat="1"/>
    <row r="420591" customFormat="1"/>
    <row r="420592" customFormat="1"/>
    <row r="420593" customFormat="1"/>
    <row r="420594" customFormat="1"/>
    <row r="420595" customFormat="1"/>
    <row r="420596" customFormat="1"/>
    <row r="420597" customFormat="1"/>
    <row r="420598" customFormat="1"/>
    <row r="420599" customFormat="1"/>
    <row r="420600" customFormat="1"/>
    <row r="420601" customFormat="1"/>
    <row r="420602" customFormat="1"/>
    <row r="420603" customFormat="1"/>
    <row r="420604" customFormat="1"/>
    <row r="420605" customFormat="1"/>
    <row r="420606" customFormat="1"/>
    <row r="420607" customFormat="1"/>
    <row r="420608" customFormat="1"/>
    <row r="420609" customFormat="1"/>
    <row r="420610" customFormat="1"/>
    <row r="420611" customFormat="1"/>
    <row r="420612" customFormat="1"/>
    <row r="420613" customFormat="1"/>
    <row r="420614" customFormat="1"/>
    <row r="420615" customFormat="1"/>
    <row r="420616" customFormat="1"/>
    <row r="420617" customFormat="1"/>
    <row r="420618" customFormat="1"/>
    <row r="420619" customFormat="1"/>
    <row r="420620" customFormat="1"/>
    <row r="420621" customFormat="1"/>
    <row r="420622" customFormat="1"/>
    <row r="420623" customFormat="1"/>
    <row r="420624" customFormat="1"/>
    <row r="420625" customFormat="1"/>
    <row r="420626" customFormat="1"/>
    <row r="420627" customFormat="1"/>
    <row r="420628" customFormat="1"/>
    <row r="420629" customFormat="1"/>
    <row r="420630" customFormat="1"/>
    <row r="420631" customFormat="1"/>
    <row r="420632" customFormat="1"/>
    <row r="420633" customFormat="1"/>
    <row r="420634" customFormat="1"/>
    <row r="420635" customFormat="1"/>
    <row r="420636" customFormat="1"/>
    <row r="420637" customFormat="1"/>
    <row r="420638" customFormat="1"/>
    <row r="420639" customFormat="1"/>
    <row r="420640" customFormat="1"/>
    <row r="420641" customFormat="1"/>
    <row r="420642" customFormat="1"/>
    <row r="420643" customFormat="1"/>
    <row r="420644" customFormat="1"/>
    <row r="420645" customFormat="1"/>
    <row r="420646" customFormat="1"/>
    <row r="420647" customFormat="1"/>
    <row r="420648" customFormat="1"/>
    <row r="420649" customFormat="1"/>
    <row r="420650" customFormat="1"/>
    <row r="420651" customFormat="1"/>
    <row r="420652" customFormat="1"/>
    <row r="420653" customFormat="1"/>
    <row r="420654" customFormat="1"/>
    <row r="420655" customFormat="1"/>
    <row r="420656" customFormat="1"/>
    <row r="420657" customFormat="1"/>
    <row r="420658" customFormat="1"/>
    <row r="420659" customFormat="1"/>
    <row r="420660" customFormat="1"/>
    <row r="420661" customFormat="1"/>
    <row r="420662" customFormat="1"/>
    <row r="420663" customFormat="1"/>
    <row r="420664" customFormat="1"/>
    <row r="420665" customFormat="1"/>
    <row r="420666" customFormat="1"/>
    <row r="420667" customFormat="1"/>
    <row r="420668" customFormat="1"/>
    <row r="420669" customFormat="1"/>
    <row r="420670" customFormat="1"/>
    <row r="420671" customFormat="1"/>
    <row r="420672" customFormat="1"/>
    <row r="420673" customFormat="1"/>
    <row r="420674" customFormat="1"/>
    <row r="420675" customFormat="1"/>
    <row r="420676" customFormat="1"/>
    <row r="420677" customFormat="1"/>
    <row r="420678" customFormat="1"/>
    <row r="420679" customFormat="1"/>
    <row r="420680" customFormat="1"/>
    <row r="420681" customFormat="1"/>
    <row r="420682" customFormat="1"/>
    <row r="420683" customFormat="1"/>
    <row r="420684" customFormat="1"/>
    <row r="420685" customFormat="1"/>
    <row r="420686" customFormat="1"/>
    <row r="420687" customFormat="1"/>
    <row r="420688" customFormat="1"/>
    <row r="420689" customFormat="1"/>
    <row r="420690" customFormat="1"/>
    <row r="420691" customFormat="1"/>
    <row r="420692" customFormat="1"/>
    <row r="420693" customFormat="1"/>
    <row r="420694" customFormat="1"/>
    <row r="420695" customFormat="1"/>
    <row r="420696" customFormat="1"/>
    <row r="420697" customFormat="1"/>
    <row r="420698" customFormat="1"/>
    <row r="420699" customFormat="1"/>
    <row r="420700" customFormat="1"/>
    <row r="420701" customFormat="1"/>
    <row r="420702" customFormat="1"/>
    <row r="420703" customFormat="1"/>
    <row r="420704" customFormat="1"/>
    <row r="420705" customFormat="1"/>
    <row r="420706" customFormat="1"/>
    <row r="420707" customFormat="1"/>
    <row r="420708" customFormat="1"/>
    <row r="420709" customFormat="1"/>
    <row r="420710" customFormat="1"/>
    <row r="420711" customFormat="1"/>
    <row r="420712" customFormat="1"/>
    <row r="420713" customFormat="1"/>
    <row r="420714" customFormat="1"/>
    <row r="420715" customFormat="1"/>
    <row r="420716" customFormat="1"/>
    <row r="420717" customFormat="1"/>
    <row r="420718" customFormat="1"/>
    <row r="420719" customFormat="1"/>
    <row r="420720" customFormat="1"/>
    <row r="420721" customFormat="1"/>
    <row r="420722" customFormat="1"/>
    <row r="420723" customFormat="1"/>
    <row r="420724" customFormat="1"/>
    <row r="420725" customFormat="1"/>
    <row r="420726" customFormat="1"/>
    <row r="420727" customFormat="1"/>
    <row r="420728" customFormat="1"/>
    <row r="420729" customFormat="1"/>
    <row r="420730" customFormat="1"/>
    <row r="420731" customFormat="1"/>
    <row r="420732" customFormat="1"/>
    <row r="420733" customFormat="1"/>
    <row r="420734" customFormat="1"/>
    <row r="420735" customFormat="1"/>
    <row r="420736" customFormat="1"/>
    <row r="420737" customFormat="1"/>
    <row r="420738" customFormat="1"/>
    <row r="420739" customFormat="1"/>
    <row r="420740" customFormat="1"/>
    <row r="420741" customFormat="1"/>
    <row r="420742" customFormat="1"/>
    <row r="420743" customFormat="1"/>
    <row r="420744" customFormat="1"/>
    <row r="420745" customFormat="1"/>
    <row r="420746" customFormat="1"/>
    <row r="420747" customFormat="1"/>
    <row r="420748" customFormat="1"/>
    <row r="420749" customFormat="1"/>
    <row r="420750" customFormat="1"/>
    <row r="420751" customFormat="1"/>
    <row r="420752" customFormat="1"/>
    <row r="420753" customFormat="1"/>
    <row r="420754" customFormat="1"/>
    <row r="420755" customFormat="1"/>
    <row r="420756" customFormat="1"/>
    <row r="420757" customFormat="1"/>
    <row r="420758" customFormat="1"/>
    <row r="420759" customFormat="1"/>
    <row r="420760" customFormat="1"/>
    <row r="420761" customFormat="1"/>
    <row r="420762" customFormat="1"/>
    <row r="420763" customFormat="1"/>
    <row r="420764" customFormat="1"/>
    <row r="420765" customFormat="1"/>
    <row r="420766" customFormat="1"/>
    <row r="420767" customFormat="1"/>
    <row r="420768" customFormat="1"/>
    <row r="420769" customFormat="1"/>
    <row r="420770" customFormat="1"/>
    <row r="420771" customFormat="1"/>
    <row r="420772" customFormat="1"/>
    <row r="420773" customFormat="1"/>
    <row r="420774" customFormat="1"/>
    <row r="420775" customFormat="1"/>
    <row r="420776" customFormat="1"/>
    <row r="420777" customFormat="1"/>
    <row r="420778" customFormat="1"/>
    <row r="420779" customFormat="1"/>
    <row r="420780" customFormat="1"/>
    <row r="420781" customFormat="1"/>
    <row r="420782" customFormat="1"/>
    <row r="420783" customFormat="1"/>
    <row r="420784" customFormat="1"/>
    <row r="420785" customFormat="1"/>
    <row r="420786" customFormat="1"/>
    <row r="420787" customFormat="1"/>
    <row r="420788" customFormat="1"/>
    <row r="420789" customFormat="1"/>
    <row r="420790" customFormat="1"/>
    <row r="420791" customFormat="1"/>
    <row r="420792" customFormat="1"/>
    <row r="420793" customFormat="1"/>
    <row r="420794" customFormat="1"/>
    <row r="420795" customFormat="1"/>
    <row r="420796" customFormat="1"/>
    <row r="420797" customFormat="1"/>
    <row r="420798" customFormat="1"/>
    <row r="420799" customFormat="1"/>
    <row r="420800" customFormat="1"/>
    <row r="420801" customFormat="1"/>
    <row r="420802" customFormat="1"/>
    <row r="420803" customFormat="1"/>
    <row r="420804" customFormat="1"/>
    <row r="420805" customFormat="1"/>
    <row r="420806" customFormat="1"/>
    <row r="420807" customFormat="1"/>
    <row r="420808" customFormat="1"/>
    <row r="420809" customFormat="1"/>
    <row r="420810" customFormat="1"/>
    <row r="420811" customFormat="1"/>
    <row r="420812" customFormat="1"/>
    <row r="420813" customFormat="1"/>
    <row r="420814" customFormat="1"/>
    <row r="420815" customFormat="1"/>
    <row r="420816" customFormat="1"/>
    <row r="420817" customFormat="1"/>
    <row r="420818" customFormat="1"/>
    <row r="420819" customFormat="1"/>
    <row r="420820" customFormat="1"/>
    <row r="420821" customFormat="1"/>
    <row r="420822" customFormat="1"/>
    <row r="420823" customFormat="1"/>
    <row r="420824" customFormat="1"/>
    <row r="420825" customFormat="1"/>
    <row r="420826" customFormat="1"/>
    <row r="420827" customFormat="1"/>
    <row r="420828" customFormat="1"/>
    <row r="420829" customFormat="1"/>
    <row r="420830" customFormat="1"/>
    <row r="420831" customFormat="1"/>
    <row r="420832" customFormat="1"/>
    <row r="420833" customFormat="1"/>
    <row r="420834" customFormat="1"/>
    <row r="420835" customFormat="1"/>
    <row r="420836" customFormat="1"/>
    <row r="420837" customFormat="1"/>
    <row r="420838" customFormat="1"/>
    <row r="420839" customFormat="1"/>
    <row r="420840" customFormat="1"/>
    <row r="420841" customFormat="1"/>
    <row r="420842" customFormat="1"/>
    <row r="420843" customFormat="1"/>
    <row r="420844" customFormat="1"/>
    <row r="420845" customFormat="1"/>
    <row r="420846" customFormat="1"/>
    <row r="420847" customFormat="1"/>
    <row r="420848" customFormat="1"/>
    <row r="420849" customFormat="1"/>
    <row r="420850" customFormat="1"/>
    <row r="420851" customFormat="1"/>
    <row r="420852" customFormat="1"/>
    <row r="420853" customFormat="1"/>
    <row r="420854" customFormat="1"/>
    <row r="420855" customFormat="1"/>
    <row r="420856" customFormat="1"/>
    <row r="420857" customFormat="1"/>
    <row r="420858" customFormat="1"/>
    <row r="420859" customFormat="1"/>
    <row r="420860" customFormat="1"/>
    <row r="420861" customFormat="1"/>
    <row r="420862" customFormat="1"/>
    <row r="420863" customFormat="1"/>
    <row r="420864" customFormat="1"/>
    <row r="420865" customFormat="1"/>
    <row r="420866" customFormat="1"/>
    <row r="420867" customFormat="1"/>
    <row r="420868" customFormat="1"/>
    <row r="420869" customFormat="1"/>
    <row r="420870" customFormat="1"/>
    <row r="420871" customFormat="1"/>
    <row r="420872" customFormat="1"/>
    <row r="420873" customFormat="1"/>
    <row r="420874" customFormat="1"/>
    <row r="420875" customFormat="1"/>
    <row r="420876" customFormat="1"/>
    <row r="420877" customFormat="1"/>
    <row r="420878" customFormat="1"/>
    <row r="420879" customFormat="1"/>
    <row r="420880" customFormat="1"/>
    <row r="420881" customFormat="1"/>
    <row r="420882" customFormat="1"/>
    <row r="420883" customFormat="1"/>
    <row r="420884" customFormat="1"/>
    <row r="420885" customFormat="1"/>
    <row r="420886" customFormat="1"/>
    <row r="420887" customFormat="1"/>
    <row r="420888" customFormat="1"/>
    <row r="420889" customFormat="1"/>
    <row r="420890" customFormat="1"/>
    <row r="420891" customFormat="1"/>
    <row r="420892" customFormat="1"/>
    <row r="420893" customFormat="1"/>
    <row r="420894" customFormat="1"/>
    <row r="420895" customFormat="1"/>
    <row r="420896" customFormat="1"/>
    <row r="420897" customFormat="1"/>
    <row r="420898" customFormat="1"/>
    <row r="420899" customFormat="1"/>
    <row r="420900" customFormat="1"/>
    <row r="420901" customFormat="1"/>
    <row r="420902" customFormat="1"/>
    <row r="420903" customFormat="1"/>
    <row r="420904" customFormat="1"/>
    <row r="420905" customFormat="1"/>
    <row r="420906" customFormat="1"/>
    <row r="420907" customFormat="1"/>
    <row r="420908" customFormat="1"/>
    <row r="420909" customFormat="1"/>
    <row r="420910" customFormat="1"/>
    <row r="420911" customFormat="1"/>
    <row r="420912" customFormat="1"/>
    <row r="420913" customFormat="1"/>
    <row r="420914" customFormat="1"/>
    <row r="420915" customFormat="1"/>
    <row r="420916" customFormat="1"/>
    <row r="420917" customFormat="1"/>
    <row r="420918" customFormat="1"/>
    <row r="420919" customFormat="1"/>
    <row r="420920" customFormat="1"/>
    <row r="420921" customFormat="1"/>
    <row r="420922" customFormat="1"/>
    <row r="420923" customFormat="1"/>
    <row r="420924" customFormat="1"/>
    <row r="420925" customFormat="1"/>
    <row r="420926" customFormat="1"/>
    <row r="420927" customFormat="1"/>
    <row r="420928" customFormat="1"/>
    <row r="420929" customFormat="1"/>
    <row r="420930" customFormat="1"/>
    <row r="420931" customFormat="1"/>
    <row r="420932" customFormat="1"/>
    <row r="420933" customFormat="1"/>
    <row r="420934" customFormat="1"/>
    <row r="420935" customFormat="1"/>
    <row r="420936" customFormat="1"/>
    <row r="420937" customFormat="1"/>
    <row r="420938" customFormat="1"/>
    <row r="420939" customFormat="1"/>
    <row r="420940" customFormat="1"/>
    <row r="420941" customFormat="1"/>
    <row r="420942" customFormat="1"/>
    <row r="420943" customFormat="1"/>
    <row r="420944" customFormat="1"/>
    <row r="420945" customFormat="1"/>
    <row r="420946" customFormat="1"/>
    <row r="420947" customFormat="1"/>
    <row r="420948" customFormat="1"/>
    <row r="420949" customFormat="1"/>
    <row r="420950" customFormat="1"/>
    <row r="420951" customFormat="1"/>
    <row r="420952" customFormat="1"/>
    <row r="420953" customFormat="1"/>
    <row r="420954" customFormat="1"/>
    <row r="420955" customFormat="1"/>
    <row r="420956" customFormat="1"/>
    <row r="420957" customFormat="1"/>
    <row r="420958" customFormat="1"/>
    <row r="420959" customFormat="1"/>
    <row r="420960" customFormat="1"/>
    <row r="420961" customFormat="1"/>
    <row r="420962" customFormat="1"/>
    <row r="420963" customFormat="1"/>
    <row r="420964" customFormat="1"/>
    <row r="420965" customFormat="1"/>
    <row r="420966" customFormat="1"/>
    <row r="420967" customFormat="1"/>
    <row r="420968" customFormat="1"/>
    <row r="420969" customFormat="1"/>
    <row r="420970" customFormat="1"/>
    <row r="420971" customFormat="1"/>
    <row r="420972" customFormat="1"/>
    <row r="420973" customFormat="1"/>
    <row r="420974" customFormat="1"/>
    <row r="420975" customFormat="1"/>
    <row r="420976" customFormat="1"/>
    <row r="420977" customFormat="1"/>
    <row r="420978" customFormat="1"/>
    <row r="420979" customFormat="1"/>
    <row r="420980" customFormat="1"/>
    <row r="420981" customFormat="1"/>
    <row r="420982" customFormat="1"/>
    <row r="420983" customFormat="1"/>
    <row r="420984" customFormat="1"/>
    <row r="420985" customFormat="1"/>
    <row r="420986" customFormat="1"/>
    <row r="420987" customFormat="1"/>
    <row r="420988" customFormat="1"/>
    <row r="420989" customFormat="1"/>
    <row r="420990" customFormat="1"/>
    <row r="420991" customFormat="1"/>
    <row r="420992" customFormat="1"/>
    <row r="420993" customFormat="1"/>
    <row r="420994" customFormat="1"/>
    <row r="420995" customFormat="1"/>
    <row r="420996" customFormat="1"/>
    <row r="420997" customFormat="1"/>
    <row r="420998" customFormat="1"/>
    <row r="420999" customFormat="1"/>
    <row r="421000" customFormat="1"/>
    <row r="421001" customFormat="1"/>
    <row r="421002" customFormat="1"/>
    <row r="421003" customFormat="1"/>
    <row r="421004" customFormat="1"/>
    <row r="421005" customFormat="1"/>
    <row r="421006" customFormat="1"/>
    <row r="421007" customFormat="1"/>
    <row r="421008" customFormat="1"/>
    <row r="421009" customFormat="1"/>
    <row r="421010" customFormat="1"/>
    <row r="421011" customFormat="1"/>
    <row r="421012" customFormat="1"/>
    <row r="421013" customFormat="1"/>
    <row r="421014" customFormat="1"/>
    <row r="421015" customFormat="1"/>
    <row r="421016" customFormat="1"/>
    <row r="421017" customFormat="1"/>
    <row r="421018" customFormat="1"/>
    <row r="421019" customFormat="1"/>
    <row r="421020" customFormat="1"/>
    <row r="421021" customFormat="1"/>
    <row r="421022" customFormat="1"/>
    <row r="421023" customFormat="1"/>
    <row r="421024" customFormat="1"/>
    <row r="421025" customFormat="1"/>
    <row r="421026" customFormat="1"/>
    <row r="421027" customFormat="1"/>
    <row r="421028" customFormat="1"/>
    <row r="421029" customFormat="1"/>
    <row r="421030" customFormat="1"/>
    <row r="421031" customFormat="1"/>
    <row r="421032" customFormat="1"/>
    <row r="421033" customFormat="1"/>
    <row r="421034" customFormat="1"/>
    <row r="421035" customFormat="1"/>
    <row r="421036" customFormat="1"/>
    <row r="421037" customFormat="1"/>
    <row r="421038" customFormat="1"/>
    <row r="421039" customFormat="1"/>
    <row r="421040" customFormat="1"/>
    <row r="421041" customFormat="1"/>
    <row r="421042" customFormat="1"/>
    <row r="421043" customFormat="1"/>
    <row r="421044" customFormat="1"/>
    <row r="421045" customFormat="1"/>
    <row r="421046" customFormat="1"/>
    <row r="421047" customFormat="1"/>
    <row r="421048" customFormat="1"/>
    <row r="421049" customFormat="1"/>
    <row r="421050" customFormat="1"/>
    <row r="421051" customFormat="1"/>
    <row r="421052" customFormat="1"/>
    <row r="421053" customFormat="1"/>
    <row r="421054" customFormat="1"/>
    <row r="421055" customFormat="1"/>
    <row r="421056" customFormat="1"/>
    <row r="421057" customFormat="1"/>
    <row r="421058" customFormat="1"/>
    <row r="421059" customFormat="1"/>
    <row r="421060" customFormat="1"/>
    <row r="421061" customFormat="1"/>
    <row r="421062" customFormat="1"/>
    <row r="421063" customFormat="1"/>
    <row r="421064" customFormat="1"/>
    <row r="421065" customFormat="1"/>
    <row r="421066" customFormat="1"/>
    <row r="421067" customFormat="1"/>
    <row r="421068" customFormat="1"/>
    <row r="421069" customFormat="1"/>
    <row r="421070" customFormat="1"/>
    <row r="421071" customFormat="1"/>
    <row r="421072" customFormat="1"/>
    <row r="421073" customFormat="1"/>
    <row r="421074" customFormat="1"/>
    <row r="421075" customFormat="1"/>
    <row r="421076" customFormat="1"/>
    <row r="421077" customFormat="1"/>
    <row r="421078" customFormat="1"/>
    <row r="421079" customFormat="1"/>
    <row r="421080" customFormat="1"/>
    <row r="421081" customFormat="1"/>
    <row r="421082" customFormat="1"/>
    <row r="421083" customFormat="1"/>
    <row r="421084" customFormat="1"/>
    <row r="421085" customFormat="1"/>
    <row r="421086" customFormat="1"/>
    <row r="421087" customFormat="1"/>
    <row r="421088" customFormat="1"/>
    <row r="421089" customFormat="1"/>
    <row r="421090" customFormat="1"/>
    <row r="421091" customFormat="1"/>
    <row r="421092" customFormat="1"/>
    <row r="421093" customFormat="1"/>
    <row r="421094" customFormat="1"/>
    <row r="421095" customFormat="1"/>
    <row r="421096" customFormat="1"/>
    <row r="421097" customFormat="1"/>
    <row r="421098" customFormat="1"/>
    <row r="421099" customFormat="1"/>
    <row r="421100" customFormat="1"/>
    <row r="421101" customFormat="1"/>
    <row r="421102" customFormat="1"/>
    <row r="421103" customFormat="1"/>
    <row r="421104" customFormat="1"/>
    <row r="421105" customFormat="1"/>
    <row r="421106" customFormat="1"/>
    <row r="421107" customFormat="1"/>
    <row r="421108" customFormat="1"/>
    <row r="421109" customFormat="1"/>
    <row r="421110" customFormat="1"/>
    <row r="421111" customFormat="1"/>
    <row r="421112" customFormat="1"/>
    <row r="421113" customFormat="1"/>
    <row r="421114" customFormat="1"/>
    <row r="421115" customFormat="1"/>
    <row r="421116" customFormat="1"/>
    <row r="421117" customFormat="1"/>
    <row r="421118" customFormat="1"/>
    <row r="421119" customFormat="1"/>
    <row r="421120" customFormat="1"/>
    <row r="421121" customFormat="1"/>
    <row r="421122" customFormat="1"/>
    <row r="421123" customFormat="1"/>
    <row r="421124" customFormat="1"/>
    <row r="421125" customFormat="1"/>
    <row r="421126" customFormat="1"/>
    <row r="421127" customFormat="1"/>
    <row r="421128" customFormat="1"/>
    <row r="421129" customFormat="1"/>
    <row r="421130" customFormat="1"/>
    <row r="421131" customFormat="1"/>
    <row r="421132" customFormat="1"/>
    <row r="421133" customFormat="1"/>
    <row r="421134" customFormat="1"/>
    <row r="421135" customFormat="1"/>
    <row r="421136" customFormat="1"/>
    <row r="421137" customFormat="1"/>
    <row r="421138" customFormat="1"/>
    <row r="421139" customFormat="1"/>
    <row r="421140" customFormat="1"/>
    <row r="421141" customFormat="1"/>
    <row r="421142" customFormat="1"/>
    <row r="421143" customFormat="1"/>
    <row r="421144" customFormat="1"/>
    <row r="421145" customFormat="1"/>
    <row r="421146" customFormat="1"/>
    <row r="421147" customFormat="1"/>
    <row r="421148" customFormat="1"/>
    <row r="421149" customFormat="1"/>
    <row r="421150" customFormat="1"/>
    <row r="421151" customFormat="1"/>
    <row r="421152" customFormat="1"/>
    <row r="421153" customFormat="1"/>
    <row r="421154" customFormat="1"/>
    <row r="421155" customFormat="1"/>
    <row r="421156" customFormat="1"/>
    <row r="421157" customFormat="1"/>
    <row r="421158" customFormat="1"/>
    <row r="421159" customFormat="1"/>
    <row r="421160" customFormat="1"/>
    <row r="421161" customFormat="1"/>
    <row r="421162" customFormat="1"/>
    <row r="421163" customFormat="1"/>
    <row r="421164" customFormat="1"/>
    <row r="421165" customFormat="1"/>
    <row r="421166" customFormat="1"/>
    <row r="421167" customFormat="1"/>
    <row r="421168" customFormat="1"/>
    <row r="421169" customFormat="1"/>
    <row r="421170" customFormat="1"/>
    <row r="421171" customFormat="1"/>
    <row r="421172" customFormat="1"/>
    <row r="421173" customFormat="1"/>
    <row r="421174" customFormat="1"/>
    <row r="421175" customFormat="1"/>
    <row r="421176" customFormat="1"/>
    <row r="421177" customFormat="1"/>
    <row r="421178" customFormat="1"/>
    <row r="421179" customFormat="1"/>
    <row r="421180" customFormat="1"/>
    <row r="421181" customFormat="1"/>
    <row r="421182" customFormat="1"/>
    <row r="421183" customFormat="1"/>
    <row r="421184" customFormat="1"/>
    <row r="421185" customFormat="1"/>
    <row r="421186" customFormat="1"/>
    <row r="421187" customFormat="1"/>
    <row r="421188" customFormat="1"/>
    <row r="421189" customFormat="1"/>
    <row r="421190" customFormat="1"/>
    <row r="421191" customFormat="1"/>
    <row r="421192" customFormat="1"/>
    <row r="421193" customFormat="1"/>
    <row r="421194" customFormat="1"/>
    <row r="421195" customFormat="1"/>
    <row r="421196" customFormat="1"/>
    <row r="421197" customFormat="1"/>
    <row r="421198" customFormat="1"/>
    <row r="421199" customFormat="1"/>
    <row r="421200" customFormat="1"/>
    <row r="421201" customFormat="1"/>
    <row r="421202" customFormat="1"/>
    <row r="421203" customFormat="1"/>
    <row r="421204" customFormat="1"/>
    <row r="421205" customFormat="1"/>
    <row r="421206" customFormat="1"/>
    <row r="421207" customFormat="1"/>
    <row r="421208" customFormat="1"/>
    <row r="421209" customFormat="1"/>
    <row r="421210" customFormat="1"/>
    <row r="421211" customFormat="1"/>
    <row r="421212" customFormat="1"/>
    <row r="421213" customFormat="1"/>
    <row r="421214" customFormat="1"/>
    <row r="421215" customFormat="1"/>
    <row r="421216" customFormat="1"/>
    <row r="421217" customFormat="1"/>
    <row r="421218" customFormat="1"/>
    <row r="421219" customFormat="1"/>
    <row r="421220" customFormat="1"/>
    <row r="421221" customFormat="1"/>
    <row r="421222" customFormat="1"/>
    <row r="421223" customFormat="1"/>
    <row r="421224" customFormat="1"/>
    <row r="421225" customFormat="1"/>
    <row r="421226" customFormat="1"/>
    <row r="421227" customFormat="1"/>
    <row r="421228" customFormat="1"/>
    <row r="421229" customFormat="1"/>
    <row r="421230" customFormat="1"/>
    <row r="421231" customFormat="1"/>
    <row r="421232" customFormat="1"/>
    <row r="421233" customFormat="1"/>
    <row r="421234" customFormat="1"/>
    <row r="421235" customFormat="1"/>
    <row r="421236" customFormat="1"/>
    <row r="421237" customFormat="1"/>
    <row r="421238" customFormat="1"/>
    <row r="421239" customFormat="1"/>
    <row r="421240" customFormat="1"/>
    <row r="421241" customFormat="1"/>
    <row r="421242" customFormat="1"/>
    <row r="421243" customFormat="1"/>
    <row r="421244" customFormat="1"/>
    <row r="421245" customFormat="1"/>
    <row r="421246" customFormat="1"/>
    <row r="421247" customFormat="1"/>
    <row r="421248" customFormat="1"/>
    <row r="421249" customFormat="1"/>
    <row r="421250" customFormat="1"/>
    <row r="421251" customFormat="1"/>
    <row r="421252" customFormat="1"/>
    <row r="421253" customFormat="1"/>
    <row r="421254" customFormat="1"/>
    <row r="421255" customFormat="1"/>
    <row r="421256" customFormat="1"/>
    <row r="421257" customFormat="1"/>
    <row r="421258" customFormat="1"/>
    <row r="421259" customFormat="1"/>
    <row r="421260" customFormat="1"/>
    <row r="421261" customFormat="1"/>
    <row r="421262" customFormat="1"/>
    <row r="421263" customFormat="1"/>
    <row r="421264" customFormat="1"/>
    <row r="421265" customFormat="1"/>
    <row r="421266" customFormat="1"/>
    <row r="421267" customFormat="1"/>
    <row r="421268" customFormat="1"/>
    <row r="421269" customFormat="1"/>
    <row r="421270" customFormat="1"/>
    <row r="421271" customFormat="1"/>
    <row r="421272" customFormat="1"/>
    <row r="421273" customFormat="1"/>
    <row r="421274" customFormat="1"/>
    <row r="421275" customFormat="1"/>
    <row r="421276" customFormat="1"/>
    <row r="421277" customFormat="1"/>
    <row r="421278" customFormat="1"/>
    <row r="421279" customFormat="1"/>
    <row r="421280" customFormat="1"/>
    <row r="421281" customFormat="1"/>
    <row r="421282" customFormat="1"/>
    <row r="421283" customFormat="1"/>
    <row r="421284" customFormat="1"/>
    <row r="421285" customFormat="1"/>
    <row r="421286" customFormat="1"/>
    <row r="421287" customFormat="1"/>
    <row r="421288" customFormat="1"/>
    <row r="421289" customFormat="1"/>
    <row r="421290" customFormat="1"/>
    <row r="421291" customFormat="1"/>
    <row r="421292" customFormat="1"/>
    <row r="421293" customFormat="1"/>
    <row r="421294" customFormat="1"/>
    <row r="421295" customFormat="1"/>
    <row r="421296" customFormat="1"/>
    <row r="421297" customFormat="1"/>
    <row r="421298" customFormat="1"/>
    <row r="421299" customFormat="1"/>
    <row r="421300" customFormat="1"/>
    <row r="421301" customFormat="1"/>
    <row r="421302" customFormat="1"/>
    <row r="421303" customFormat="1"/>
    <row r="421304" customFormat="1"/>
    <row r="421305" customFormat="1"/>
    <row r="421306" customFormat="1"/>
    <row r="421307" customFormat="1"/>
    <row r="421308" customFormat="1"/>
    <row r="421309" customFormat="1"/>
    <row r="421310" customFormat="1"/>
    <row r="421311" customFormat="1"/>
    <row r="421312" customFormat="1"/>
    <row r="421313" customFormat="1"/>
    <row r="421314" customFormat="1"/>
    <row r="421315" customFormat="1"/>
    <row r="421316" customFormat="1"/>
    <row r="421317" customFormat="1"/>
    <row r="421318" customFormat="1"/>
    <row r="421319" customFormat="1"/>
    <row r="421320" customFormat="1"/>
    <row r="421321" customFormat="1"/>
    <row r="421322" customFormat="1"/>
    <row r="421323" customFormat="1"/>
    <row r="421324" customFormat="1"/>
    <row r="421325" customFormat="1"/>
    <row r="421326" customFormat="1"/>
    <row r="421327" customFormat="1"/>
    <row r="421328" customFormat="1"/>
    <row r="421329" customFormat="1"/>
    <row r="421330" customFormat="1"/>
    <row r="421331" customFormat="1"/>
    <row r="421332" customFormat="1"/>
    <row r="421333" customFormat="1"/>
    <row r="421334" customFormat="1"/>
    <row r="421335" customFormat="1"/>
    <row r="421336" customFormat="1"/>
    <row r="421337" customFormat="1"/>
    <row r="421338" customFormat="1"/>
    <row r="421339" customFormat="1"/>
    <row r="421340" customFormat="1"/>
    <row r="421341" customFormat="1"/>
    <row r="421342" customFormat="1"/>
    <row r="421343" customFormat="1"/>
    <row r="421344" customFormat="1"/>
    <row r="421345" customFormat="1"/>
    <row r="421346" customFormat="1"/>
    <row r="421347" customFormat="1"/>
    <row r="421348" customFormat="1"/>
    <row r="421349" customFormat="1"/>
    <row r="421350" customFormat="1"/>
    <row r="421351" customFormat="1"/>
    <row r="421352" customFormat="1"/>
    <row r="421353" customFormat="1"/>
    <row r="421354" customFormat="1"/>
    <row r="421355" customFormat="1"/>
    <row r="421356" customFormat="1"/>
    <row r="421357" customFormat="1"/>
    <row r="421358" customFormat="1"/>
    <row r="421359" customFormat="1"/>
    <row r="421360" customFormat="1"/>
    <row r="421361" customFormat="1"/>
    <row r="421362" customFormat="1"/>
    <row r="421363" customFormat="1"/>
    <row r="421364" customFormat="1"/>
    <row r="421365" customFormat="1"/>
    <row r="421366" customFormat="1"/>
    <row r="421367" customFormat="1"/>
    <row r="421368" customFormat="1"/>
    <row r="421369" customFormat="1"/>
    <row r="421370" customFormat="1"/>
    <row r="421371" customFormat="1"/>
    <row r="421372" customFormat="1"/>
    <row r="421373" customFormat="1"/>
    <row r="421374" customFormat="1"/>
    <row r="421375" customFormat="1"/>
    <row r="421376" customFormat="1"/>
    <row r="421377" customFormat="1"/>
    <row r="421378" customFormat="1"/>
    <row r="421379" customFormat="1"/>
    <row r="421380" customFormat="1"/>
    <row r="421381" customFormat="1"/>
    <row r="421382" customFormat="1"/>
    <row r="421383" customFormat="1"/>
    <row r="421384" customFormat="1"/>
    <row r="421385" customFormat="1"/>
    <row r="421386" customFormat="1"/>
    <row r="421387" customFormat="1"/>
    <row r="421388" customFormat="1"/>
    <row r="421389" customFormat="1"/>
    <row r="421390" customFormat="1"/>
    <row r="421391" customFormat="1"/>
    <row r="421392" customFormat="1"/>
    <row r="421393" customFormat="1"/>
    <row r="421394" customFormat="1"/>
    <row r="421395" customFormat="1"/>
    <row r="421396" customFormat="1"/>
    <row r="421397" customFormat="1"/>
    <row r="421398" customFormat="1"/>
    <row r="421399" customFormat="1"/>
    <row r="421400" customFormat="1"/>
    <row r="421401" customFormat="1"/>
    <row r="421402" customFormat="1"/>
    <row r="421403" customFormat="1"/>
    <row r="421404" customFormat="1"/>
    <row r="421405" customFormat="1"/>
    <row r="421406" customFormat="1"/>
    <row r="421407" customFormat="1"/>
    <row r="421408" customFormat="1"/>
    <row r="421409" customFormat="1"/>
    <row r="421410" customFormat="1"/>
    <row r="421411" customFormat="1"/>
    <row r="421412" customFormat="1"/>
    <row r="421413" customFormat="1"/>
    <row r="421414" customFormat="1"/>
    <row r="421415" customFormat="1"/>
    <row r="421416" customFormat="1"/>
    <row r="421417" customFormat="1"/>
    <row r="421418" customFormat="1"/>
    <row r="421419" customFormat="1"/>
    <row r="421420" customFormat="1"/>
    <row r="421421" customFormat="1"/>
    <row r="421422" customFormat="1"/>
    <row r="421423" customFormat="1"/>
    <row r="421424" customFormat="1"/>
    <row r="421425" customFormat="1"/>
    <row r="421426" customFormat="1"/>
    <row r="421427" customFormat="1"/>
    <row r="421428" customFormat="1"/>
    <row r="421429" customFormat="1"/>
    <row r="421430" customFormat="1"/>
    <row r="421431" customFormat="1"/>
    <row r="421432" customFormat="1"/>
    <row r="421433" customFormat="1"/>
    <row r="421434" customFormat="1"/>
    <row r="421435" customFormat="1"/>
    <row r="421436" customFormat="1"/>
    <row r="421437" customFormat="1"/>
    <row r="421438" customFormat="1"/>
    <row r="421439" customFormat="1"/>
    <row r="421440" customFormat="1"/>
    <row r="421441" customFormat="1"/>
    <row r="421442" customFormat="1"/>
    <row r="421443" customFormat="1"/>
    <row r="421444" customFormat="1"/>
    <row r="421445" customFormat="1"/>
    <row r="421446" customFormat="1"/>
    <row r="421447" customFormat="1"/>
    <row r="421448" customFormat="1"/>
    <row r="421449" customFormat="1"/>
    <row r="421450" customFormat="1"/>
    <row r="421451" customFormat="1"/>
    <row r="421452" customFormat="1"/>
    <row r="421453" customFormat="1"/>
    <row r="421454" customFormat="1"/>
    <row r="421455" customFormat="1"/>
    <row r="421456" customFormat="1"/>
    <row r="421457" customFormat="1"/>
    <row r="421458" customFormat="1"/>
    <row r="421459" customFormat="1"/>
    <row r="421460" customFormat="1"/>
    <row r="421461" customFormat="1"/>
    <row r="421462" customFormat="1"/>
    <row r="421463" customFormat="1"/>
    <row r="421464" customFormat="1"/>
    <row r="421465" customFormat="1"/>
    <row r="421466" customFormat="1"/>
    <row r="421467" customFormat="1"/>
    <row r="421468" customFormat="1"/>
    <row r="421469" customFormat="1"/>
    <row r="421470" customFormat="1"/>
    <row r="421471" customFormat="1"/>
    <row r="421472" customFormat="1"/>
    <row r="421473" customFormat="1"/>
    <row r="421474" customFormat="1"/>
    <row r="421475" customFormat="1"/>
    <row r="421476" customFormat="1"/>
    <row r="421477" customFormat="1"/>
    <row r="421478" customFormat="1"/>
    <row r="421479" customFormat="1"/>
    <row r="421480" customFormat="1"/>
    <row r="421481" customFormat="1"/>
    <row r="421482" customFormat="1"/>
    <row r="421483" customFormat="1"/>
    <row r="421484" customFormat="1"/>
    <row r="421485" customFormat="1"/>
    <row r="421486" customFormat="1"/>
    <row r="421487" customFormat="1"/>
    <row r="421488" customFormat="1"/>
    <row r="421489" customFormat="1"/>
    <row r="421490" customFormat="1"/>
    <row r="421491" customFormat="1"/>
    <row r="421492" customFormat="1"/>
    <row r="421493" customFormat="1"/>
    <row r="421494" customFormat="1"/>
    <row r="421495" customFormat="1"/>
    <row r="421496" customFormat="1"/>
    <row r="421497" customFormat="1"/>
    <row r="421498" customFormat="1"/>
    <row r="421499" customFormat="1"/>
    <row r="421500" customFormat="1"/>
    <row r="421501" customFormat="1"/>
    <row r="421502" customFormat="1"/>
    <row r="421503" customFormat="1"/>
    <row r="421504" customFormat="1"/>
    <row r="421505" customFormat="1"/>
    <row r="421506" customFormat="1"/>
    <row r="421507" customFormat="1"/>
    <row r="421508" customFormat="1"/>
    <row r="421509" customFormat="1"/>
    <row r="421510" customFormat="1"/>
    <row r="421511" customFormat="1"/>
    <row r="421512" customFormat="1"/>
    <row r="421513" customFormat="1"/>
    <row r="421514" customFormat="1"/>
    <row r="421515" customFormat="1"/>
    <row r="421516" customFormat="1"/>
    <row r="421517" customFormat="1"/>
    <row r="421518" customFormat="1"/>
    <row r="421519" customFormat="1"/>
    <row r="421520" customFormat="1"/>
    <row r="421521" customFormat="1"/>
    <row r="421522" customFormat="1"/>
    <row r="421523" customFormat="1"/>
    <row r="421524" customFormat="1"/>
    <row r="421525" customFormat="1"/>
    <row r="421526" customFormat="1"/>
    <row r="421527" customFormat="1"/>
    <row r="421528" customFormat="1"/>
    <row r="421529" customFormat="1"/>
    <row r="421530" customFormat="1"/>
    <row r="421531" customFormat="1"/>
    <row r="421532" customFormat="1"/>
    <row r="421533" customFormat="1"/>
    <row r="421534" customFormat="1"/>
    <row r="421535" customFormat="1"/>
    <row r="421536" customFormat="1"/>
    <row r="421537" customFormat="1"/>
    <row r="421538" customFormat="1"/>
    <row r="421539" customFormat="1"/>
    <row r="421540" customFormat="1"/>
    <row r="421541" customFormat="1"/>
    <row r="421542" customFormat="1"/>
    <row r="421543" customFormat="1"/>
    <row r="421544" customFormat="1"/>
    <row r="421545" customFormat="1"/>
    <row r="421546" customFormat="1"/>
    <row r="421547" customFormat="1"/>
    <row r="421548" customFormat="1"/>
    <row r="421549" customFormat="1"/>
    <row r="421550" customFormat="1"/>
    <row r="421551" customFormat="1"/>
    <row r="421552" customFormat="1"/>
    <row r="421553" customFormat="1"/>
    <row r="421554" customFormat="1"/>
    <row r="421555" customFormat="1"/>
    <row r="421556" customFormat="1"/>
    <row r="421557" customFormat="1"/>
    <row r="421558" customFormat="1"/>
    <row r="421559" customFormat="1"/>
    <row r="421560" customFormat="1"/>
    <row r="421561" customFormat="1"/>
    <row r="421562" customFormat="1"/>
    <row r="421563" customFormat="1"/>
    <row r="421564" customFormat="1"/>
    <row r="421565" customFormat="1"/>
    <row r="421566" customFormat="1"/>
    <row r="421567" customFormat="1"/>
    <row r="421568" customFormat="1"/>
    <row r="421569" customFormat="1"/>
    <row r="421570" customFormat="1"/>
    <row r="421571" customFormat="1"/>
    <row r="421572" customFormat="1"/>
    <row r="421573" customFormat="1"/>
    <row r="421574" customFormat="1"/>
    <row r="421575" customFormat="1"/>
    <row r="421576" customFormat="1"/>
    <row r="421577" customFormat="1"/>
    <row r="421578" customFormat="1"/>
    <row r="421579" customFormat="1"/>
    <row r="421580" customFormat="1"/>
    <row r="421581" customFormat="1"/>
    <row r="421582" customFormat="1"/>
    <row r="421583" customFormat="1"/>
    <row r="421584" customFormat="1"/>
    <row r="421585" customFormat="1"/>
    <row r="421586" customFormat="1"/>
    <row r="421587" customFormat="1"/>
    <row r="421588" customFormat="1"/>
    <row r="421589" customFormat="1"/>
    <row r="421590" customFormat="1"/>
    <row r="421591" customFormat="1"/>
    <row r="421592" customFormat="1"/>
    <row r="421593" customFormat="1"/>
    <row r="421594" customFormat="1"/>
    <row r="421595" customFormat="1"/>
    <row r="421596" customFormat="1"/>
    <row r="421597" customFormat="1"/>
    <row r="421598" customFormat="1"/>
    <row r="421599" customFormat="1"/>
    <row r="421600" customFormat="1"/>
    <row r="421601" customFormat="1"/>
    <row r="421602" customFormat="1"/>
    <row r="421603" customFormat="1"/>
    <row r="421604" customFormat="1"/>
    <row r="421605" customFormat="1"/>
    <row r="421606" customFormat="1"/>
    <row r="421607" customFormat="1"/>
    <row r="421608" customFormat="1"/>
    <row r="421609" customFormat="1"/>
    <row r="421610" customFormat="1"/>
    <row r="421611" customFormat="1"/>
    <row r="421612" customFormat="1"/>
    <row r="421613" customFormat="1"/>
    <row r="421614" customFormat="1"/>
    <row r="421615" customFormat="1"/>
    <row r="421616" customFormat="1"/>
    <row r="421617" customFormat="1"/>
    <row r="421618" customFormat="1"/>
    <row r="421619" customFormat="1"/>
    <row r="421620" customFormat="1"/>
    <row r="421621" customFormat="1"/>
    <row r="421622" customFormat="1"/>
    <row r="421623" customFormat="1"/>
    <row r="421624" customFormat="1"/>
    <row r="421625" customFormat="1"/>
    <row r="421626" customFormat="1"/>
    <row r="421627" customFormat="1"/>
    <row r="421628" customFormat="1"/>
    <row r="421629" customFormat="1"/>
    <row r="421630" customFormat="1"/>
    <row r="421631" customFormat="1"/>
    <row r="421632" customFormat="1"/>
    <row r="421633" customFormat="1"/>
    <row r="421634" customFormat="1"/>
    <row r="421635" customFormat="1"/>
    <row r="421636" customFormat="1"/>
    <row r="421637" customFormat="1"/>
    <row r="421638" customFormat="1"/>
    <row r="421639" customFormat="1"/>
    <row r="421640" customFormat="1"/>
    <row r="421641" customFormat="1"/>
    <row r="421642" customFormat="1"/>
    <row r="421643" customFormat="1"/>
    <row r="421644" customFormat="1"/>
    <row r="421645" customFormat="1"/>
    <row r="421646" customFormat="1"/>
    <row r="421647" customFormat="1"/>
    <row r="421648" customFormat="1"/>
    <row r="421649" customFormat="1"/>
    <row r="421650" customFormat="1"/>
    <row r="421651" customFormat="1"/>
    <row r="421652" customFormat="1"/>
    <row r="421653" customFormat="1"/>
    <row r="421654" customFormat="1"/>
    <row r="421655" customFormat="1"/>
    <row r="421656" customFormat="1"/>
    <row r="421657" customFormat="1"/>
    <row r="421658" customFormat="1"/>
    <row r="421659" customFormat="1"/>
    <row r="421660" customFormat="1"/>
    <row r="421661" customFormat="1"/>
    <row r="421662" customFormat="1"/>
    <row r="421663" customFormat="1"/>
    <row r="421664" customFormat="1"/>
    <row r="421665" customFormat="1"/>
    <row r="421666" customFormat="1"/>
    <row r="421667" customFormat="1"/>
    <row r="421668" customFormat="1"/>
    <row r="421669" customFormat="1"/>
    <row r="421670" customFormat="1"/>
    <row r="421671" customFormat="1"/>
    <row r="421672" customFormat="1"/>
    <row r="421673" customFormat="1"/>
    <row r="421674" customFormat="1"/>
    <row r="421675" customFormat="1"/>
    <row r="421676" customFormat="1"/>
    <row r="421677" customFormat="1"/>
    <row r="421678" customFormat="1"/>
    <row r="421679" customFormat="1"/>
    <row r="421680" customFormat="1"/>
    <row r="421681" customFormat="1"/>
    <row r="421682" customFormat="1"/>
    <row r="421683" customFormat="1"/>
    <row r="421684" customFormat="1"/>
    <row r="421685" customFormat="1"/>
    <row r="421686" customFormat="1"/>
    <row r="421687" customFormat="1"/>
    <row r="421688" customFormat="1"/>
    <row r="421689" customFormat="1"/>
    <row r="421690" customFormat="1"/>
    <row r="421691" customFormat="1"/>
    <row r="421692" customFormat="1"/>
    <row r="421693" customFormat="1"/>
    <row r="421694" customFormat="1"/>
    <row r="421695" customFormat="1"/>
    <row r="421696" customFormat="1"/>
    <row r="421697" customFormat="1"/>
    <row r="421698" customFormat="1"/>
    <row r="421699" customFormat="1"/>
    <row r="421700" customFormat="1"/>
    <row r="421701" customFormat="1"/>
    <row r="421702" customFormat="1"/>
    <row r="421703" customFormat="1"/>
    <row r="421704" customFormat="1"/>
    <row r="421705" customFormat="1"/>
    <row r="421706" customFormat="1"/>
    <row r="421707" customFormat="1"/>
    <row r="421708" customFormat="1"/>
    <row r="421709" customFormat="1"/>
    <row r="421710" customFormat="1"/>
    <row r="421711" customFormat="1"/>
    <row r="421712" customFormat="1"/>
    <row r="421713" customFormat="1"/>
    <row r="421714" customFormat="1"/>
    <row r="421715" customFormat="1"/>
    <row r="421716" customFormat="1"/>
    <row r="421717" customFormat="1"/>
    <row r="421718" customFormat="1"/>
    <row r="421719" customFormat="1"/>
    <row r="421720" customFormat="1"/>
    <row r="421721" customFormat="1"/>
    <row r="421722" customFormat="1"/>
    <row r="421723" customFormat="1"/>
    <row r="421724" customFormat="1"/>
    <row r="421725" customFormat="1"/>
    <row r="421726" customFormat="1"/>
    <row r="421727" customFormat="1"/>
    <row r="421728" customFormat="1"/>
    <row r="421729" customFormat="1"/>
    <row r="421730" customFormat="1"/>
    <row r="421731" customFormat="1"/>
    <row r="421732" customFormat="1"/>
    <row r="421733" customFormat="1"/>
    <row r="421734" customFormat="1"/>
    <row r="421735" customFormat="1"/>
    <row r="421736" customFormat="1"/>
    <row r="421737" customFormat="1"/>
    <row r="421738" customFormat="1"/>
    <row r="421739" customFormat="1"/>
    <row r="421740" customFormat="1"/>
    <row r="421741" customFormat="1"/>
    <row r="421742" customFormat="1"/>
    <row r="421743" customFormat="1"/>
    <row r="421744" customFormat="1"/>
    <row r="421745" customFormat="1"/>
    <row r="421746" customFormat="1"/>
    <row r="421747" customFormat="1"/>
    <row r="421748" customFormat="1"/>
    <row r="421749" customFormat="1"/>
    <row r="421750" customFormat="1"/>
    <row r="421751" customFormat="1"/>
    <row r="421752" customFormat="1"/>
    <row r="421753" customFormat="1"/>
    <row r="421754" customFormat="1"/>
    <row r="421755" customFormat="1"/>
    <row r="421756" customFormat="1"/>
    <row r="421757" customFormat="1"/>
    <row r="421758" customFormat="1"/>
    <row r="421759" customFormat="1"/>
    <row r="421760" customFormat="1"/>
    <row r="421761" customFormat="1"/>
    <row r="421762" customFormat="1"/>
    <row r="421763" customFormat="1"/>
    <row r="421764" customFormat="1"/>
    <row r="421765" customFormat="1"/>
    <row r="421766" customFormat="1"/>
    <row r="421767" customFormat="1"/>
    <row r="421768" customFormat="1"/>
    <row r="421769" customFormat="1"/>
    <row r="421770" customFormat="1"/>
    <row r="421771" customFormat="1"/>
    <row r="421772" customFormat="1"/>
    <row r="421773" customFormat="1"/>
    <row r="421774" customFormat="1"/>
    <row r="421775" customFormat="1"/>
    <row r="421776" customFormat="1"/>
    <row r="421777" customFormat="1"/>
    <row r="421778" customFormat="1"/>
    <row r="421779" customFormat="1"/>
    <row r="421780" customFormat="1"/>
    <row r="421781" customFormat="1"/>
    <row r="421782" customFormat="1"/>
    <row r="421783" customFormat="1"/>
    <row r="421784" customFormat="1"/>
    <row r="421785" customFormat="1"/>
    <row r="421786" customFormat="1"/>
    <row r="421787" customFormat="1"/>
    <row r="421788" customFormat="1"/>
    <row r="421789" customFormat="1"/>
    <row r="421790" customFormat="1"/>
    <row r="421791" customFormat="1"/>
    <row r="421792" customFormat="1"/>
    <row r="421793" customFormat="1"/>
    <row r="421794" customFormat="1"/>
    <row r="421795" customFormat="1"/>
    <row r="421796" customFormat="1"/>
    <row r="421797" customFormat="1"/>
    <row r="421798" customFormat="1"/>
    <row r="421799" customFormat="1"/>
    <row r="421800" customFormat="1"/>
    <row r="421801" customFormat="1"/>
    <row r="421802" customFormat="1"/>
    <row r="421803" customFormat="1"/>
    <row r="421804" customFormat="1"/>
    <row r="421805" customFormat="1"/>
    <row r="421806" customFormat="1"/>
    <row r="421807" customFormat="1"/>
    <row r="421808" customFormat="1"/>
    <row r="421809" customFormat="1"/>
    <row r="421810" customFormat="1"/>
    <row r="421811" customFormat="1"/>
    <row r="421812" customFormat="1"/>
    <row r="421813" customFormat="1"/>
    <row r="421814" customFormat="1"/>
    <row r="421815" customFormat="1"/>
    <row r="421816" customFormat="1"/>
    <row r="421817" customFormat="1"/>
    <row r="421818" customFormat="1"/>
    <row r="421819" customFormat="1"/>
    <row r="421820" customFormat="1"/>
    <row r="421821" customFormat="1"/>
    <row r="421822" customFormat="1"/>
    <row r="421823" customFormat="1"/>
    <row r="421824" customFormat="1"/>
    <row r="421825" customFormat="1"/>
    <row r="421826" customFormat="1"/>
    <row r="421827" customFormat="1"/>
    <row r="421828" customFormat="1"/>
    <row r="421829" customFormat="1"/>
    <row r="421830" customFormat="1"/>
    <row r="421831" customFormat="1"/>
    <row r="421832" customFormat="1"/>
    <row r="421833" customFormat="1"/>
    <row r="421834" customFormat="1"/>
    <row r="421835" customFormat="1"/>
    <row r="421836" customFormat="1"/>
    <row r="421837" customFormat="1"/>
    <row r="421838" customFormat="1"/>
    <row r="421839" customFormat="1"/>
    <row r="421840" customFormat="1"/>
    <row r="421841" customFormat="1"/>
    <row r="421842" customFormat="1"/>
    <row r="421843" customFormat="1"/>
    <row r="421844" customFormat="1"/>
    <row r="421845" customFormat="1"/>
    <row r="421846" customFormat="1"/>
    <row r="421847" customFormat="1"/>
    <row r="421848" customFormat="1"/>
    <row r="421849" customFormat="1"/>
    <row r="421850" customFormat="1"/>
    <row r="421851" customFormat="1"/>
    <row r="421852" customFormat="1"/>
    <row r="421853" customFormat="1"/>
    <row r="421854" customFormat="1"/>
    <row r="421855" customFormat="1"/>
    <row r="421856" customFormat="1"/>
    <row r="421857" customFormat="1"/>
    <row r="421858" customFormat="1"/>
    <row r="421859" customFormat="1"/>
    <row r="421860" customFormat="1"/>
    <row r="421861" customFormat="1"/>
    <row r="421862" customFormat="1"/>
    <row r="421863" customFormat="1"/>
    <row r="421864" customFormat="1"/>
    <row r="421865" customFormat="1"/>
    <row r="421866" customFormat="1"/>
    <row r="421867" customFormat="1"/>
    <row r="421868" customFormat="1"/>
    <row r="421869" customFormat="1"/>
    <row r="421870" customFormat="1"/>
    <row r="421871" customFormat="1"/>
    <row r="421872" customFormat="1"/>
    <row r="421873" customFormat="1"/>
    <row r="421874" customFormat="1"/>
    <row r="421875" customFormat="1"/>
    <row r="421876" customFormat="1"/>
    <row r="421877" customFormat="1"/>
    <row r="421878" customFormat="1"/>
    <row r="421879" customFormat="1"/>
    <row r="421880" customFormat="1"/>
    <row r="421881" customFormat="1"/>
    <row r="421882" customFormat="1"/>
    <row r="421883" customFormat="1"/>
    <row r="421884" customFormat="1"/>
    <row r="421885" customFormat="1"/>
    <row r="421886" customFormat="1"/>
    <row r="421887" customFormat="1"/>
    <row r="421888" customFormat="1"/>
    <row r="421889" customFormat="1"/>
    <row r="421890" customFormat="1"/>
    <row r="421891" customFormat="1"/>
    <row r="421892" customFormat="1"/>
    <row r="421893" customFormat="1"/>
    <row r="421894" customFormat="1"/>
    <row r="421895" customFormat="1"/>
    <row r="421896" customFormat="1"/>
    <row r="421897" customFormat="1"/>
    <row r="421898" customFormat="1"/>
    <row r="421899" customFormat="1"/>
    <row r="421900" customFormat="1"/>
    <row r="421901" customFormat="1"/>
    <row r="421902" customFormat="1"/>
    <row r="421903" customFormat="1"/>
    <row r="421904" customFormat="1"/>
    <row r="421905" customFormat="1"/>
    <row r="421906" customFormat="1"/>
    <row r="421907" customFormat="1"/>
    <row r="421908" customFormat="1"/>
    <row r="421909" customFormat="1"/>
    <row r="421910" customFormat="1"/>
    <row r="421911" customFormat="1"/>
    <row r="421912" customFormat="1"/>
    <row r="421913" customFormat="1"/>
    <row r="421914" customFormat="1"/>
    <row r="421915" customFormat="1"/>
    <row r="421916" customFormat="1"/>
    <row r="421917" customFormat="1"/>
    <row r="421918" customFormat="1"/>
    <row r="421919" customFormat="1"/>
    <row r="421920" customFormat="1"/>
    <row r="421921" customFormat="1"/>
    <row r="421922" customFormat="1"/>
    <row r="421923" customFormat="1"/>
    <row r="421924" customFormat="1"/>
    <row r="421925" customFormat="1"/>
    <row r="421926" customFormat="1"/>
    <row r="421927" customFormat="1"/>
    <row r="421928" customFormat="1"/>
    <row r="421929" customFormat="1"/>
    <row r="421930" customFormat="1"/>
    <row r="421931" customFormat="1"/>
    <row r="421932" customFormat="1"/>
    <row r="421933" customFormat="1"/>
    <row r="421934" customFormat="1"/>
    <row r="421935" customFormat="1"/>
    <row r="421936" customFormat="1"/>
    <row r="421937" customFormat="1"/>
    <row r="421938" customFormat="1"/>
    <row r="421939" customFormat="1"/>
    <row r="421940" customFormat="1"/>
    <row r="421941" customFormat="1"/>
    <row r="421942" customFormat="1"/>
    <row r="421943" customFormat="1"/>
    <row r="421944" customFormat="1"/>
    <row r="421945" customFormat="1"/>
    <row r="421946" customFormat="1"/>
    <row r="421947" customFormat="1"/>
    <row r="421948" customFormat="1"/>
    <row r="421949" customFormat="1"/>
    <row r="421950" customFormat="1"/>
    <row r="421951" customFormat="1"/>
    <row r="421952" customFormat="1"/>
    <row r="421953" customFormat="1"/>
    <row r="421954" customFormat="1"/>
    <row r="421955" customFormat="1"/>
    <row r="421956" customFormat="1"/>
    <row r="421957" customFormat="1"/>
    <row r="421958" customFormat="1"/>
    <row r="421959" customFormat="1"/>
    <row r="421960" customFormat="1"/>
    <row r="421961" customFormat="1"/>
    <row r="421962" customFormat="1"/>
    <row r="421963" customFormat="1"/>
    <row r="421964" customFormat="1"/>
    <row r="421965" customFormat="1"/>
    <row r="421966" customFormat="1"/>
    <row r="421967" customFormat="1"/>
    <row r="421968" customFormat="1"/>
    <row r="421969" customFormat="1"/>
    <row r="421970" customFormat="1"/>
    <row r="421971" customFormat="1"/>
    <row r="421972" customFormat="1"/>
    <row r="421973" customFormat="1"/>
    <row r="421974" customFormat="1"/>
    <row r="421975" customFormat="1"/>
    <row r="421976" customFormat="1"/>
    <row r="421977" customFormat="1"/>
    <row r="421978" customFormat="1"/>
    <row r="421979" customFormat="1"/>
    <row r="421980" customFormat="1"/>
    <row r="421981" customFormat="1"/>
    <row r="421982" customFormat="1"/>
    <row r="421983" customFormat="1"/>
    <row r="421984" customFormat="1"/>
    <row r="421985" customFormat="1"/>
    <row r="421986" customFormat="1"/>
    <row r="421987" customFormat="1"/>
    <row r="421988" customFormat="1"/>
    <row r="421989" customFormat="1"/>
    <row r="421990" customFormat="1"/>
    <row r="421991" customFormat="1"/>
    <row r="421992" customFormat="1"/>
    <row r="421993" customFormat="1"/>
    <row r="421994" customFormat="1"/>
    <row r="421995" customFormat="1"/>
    <row r="421996" customFormat="1"/>
    <row r="421997" customFormat="1"/>
    <row r="421998" customFormat="1"/>
    <row r="421999" customFormat="1"/>
    <row r="422000" customFormat="1"/>
    <row r="422001" customFormat="1"/>
    <row r="422002" customFormat="1"/>
    <row r="422003" customFormat="1"/>
    <row r="422004" customFormat="1"/>
    <row r="422005" customFormat="1"/>
    <row r="422006" customFormat="1"/>
    <row r="422007" customFormat="1"/>
    <row r="422008" customFormat="1"/>
    <row r="422009" customFormat="1"/>
    <row r="422010" customFormat="1"/>
    <row r="422011" customFormat="1"/>
    <row r="422012" customFormat="1"/>
    <row r="422013" customFormat="1"/>
    <row r="422014" customFormat="1"/>
    <row r="422015" customFormat="1"/>
    <row r="422016" customFormat="1"/>
    <row r="422017" customFormat="1"/>
    <row r="422018" customFormat="1"/>
    <row r="422019" customFormat="1"/>
    <row r="422020" customFormat="1"/>
    <row r="422021" customFormat="1"/>
    <row r="422022" customFormat="1"/>
    <row r="422023" customFormat="1"/>
    <row r="422024" customFormat="1"/>
    <row r="422025" customFormat="1"/>
    <row r="422026" customFormat="1"/>
    <row r="422027" customFormat="1"/>
    <row r="422028" customFormat="1"/>
    <row r="422029" customFormat="1"/>
    <row r="422030" customFormat="1"/>
    <row r="422031" customFormat="1"/>
    <row r="422032" customFormat="1"/>
    <row r="422033" customFormat="1"/>
    <row r="422034" customFormat="1"/>
    <row r="422035" customFormat="1"/>
    <row r="422036" customFormat="1"/>
    <row r="422037" customFormat="1"/>
    <row r="422038" customFormat="1"/>
    <row r="422039" customFormat="1"/>
    <row r="422040" customFormat="1"/>
    <row r="422041" customFormat="1"/>
    <row r="422042" customFormat="1"/>
    <row r="422043" customFormat="1"/>
    <row r="422044" customFormat="1"/>
    <row r="422045" customFormat="1"/>
    <row r="422046" customFormat="1"/>
    <row r="422047" customFormat="1"/>
    <row r="422048" customFormat="1"/>
    <row r="422049" customFormat="1"/>
    <row r="422050" customFormat="1"/>
    <row r="422051" customFormat="1"/>
    <row r="422052" customFormat="1"/>
    <row r="422053" customFormat="1"/>
    <row r="422054" customFormat="1"/>
    <row r="422055" customFormat="1"/>
    <row r="422056" customFormat="1"/>
    <row r="422057" customFormat="1"/>
    <row r="422058" customFormat="1"/>
    <row r="422059" customFormat="1"/>
    <row r="422060" customFormat="1"/>
    <row r="422061" customFormat="1"/>
    <row r="422062" customFormat="1"/>
    <row r="422063" customFormat="1"/>
    <row r="422064" customFormat="1"/>
    <row r="422065" customFormat="1"/>
    <row r="422066" customFormat="1"/>
    <row r="422067" customFormat="1"/>
    <row r="422068" customFormat="1"/>
    <row r="422069" customFormat="1"/>
    <row r="422070" customFormat="1"/>
    <row r="422071" customFormat="1"/>
    <row r="422072" customFormat="1"/>
    <row r="422073" customFormat="1"/>
    <row r="422074" customFormat="1"/>
    <row r="422075" customFormat="1"/>
    <row r="422076" customFormat="1"/>
    <row r="422077" customFormat="1"/>
    <row r="422078" customFormat="1"/>
    <row r="422079" customFormat="1"/>
    <row r="422080" customFormat="1"/>
    <row r="422081" customFormat="1"/>
    <row r="422082" customFormat="1"/>
    <row r="422083" customFormat="1"/>
    <row r="422084" customFormat="1"/>
    <row r="422085" customFormat="1"/>
    <row r="422086" customFormat="1"/>
    <row r="422087" customFormat="1"/>
    <row r="422088" customFormat="1"/>
    <row r="422089" customFormat="1"/>
    <row r="422090" customFormat="1"/>
    <row r="422091" customFormat="1"/>
    <row r="422092" customFormat="1"/>
    <row r="422093" customFormat="1"/>
    <row r="422094" customFormat="1"/>
    <row r="422095" customFormat="1"/>
    <row r="422096" customFormat="1"/>
    <row r="422097" customFormat="1"/>
    <row r="422098" customFormat="1"/>
    <row r="422099" customFormat="1"/>
    <row r="422100" customFormat="1"/>
    <row r="422101" customFormat="1"/>
    <row r="422102" customFormat="1"/>
    <row r="422103" customFormat="1"/>
    <row r="422104" customFormat="1"/>
    <row r="422105" customFormat="1"/>
    <row r="422106" customFormat="1"/>
    <row r="422107" customFormat="1"/>
    <row r="422108" customFormat="1"/>
    <row r="422109" customFormat="1"/>
    <row r="422110" customFormat="1"/>
    <row r="422111" customFormat="1"/>
    <row r="422112" customFormat="1"/>
    <row r="422113" customFormat="1"/>
    <row r="422114" customFormat="1"/>
    <row r="422115" customFormat="1"/>
    <row r="422116" customFormat="1"/>
    <row r="422117" customFormat="1"/>
    <row r="422118" customFormat="1"/>
    <row r="422119" customFormat="1"/>
    <row r="422120" customFormat="1"/>
    <row r="422121" customFormat="1"/>
    <row r="422122" customFormat="1"/>
    <row r="422123" customFormat="1"/>
    <row r="422124" customFormat="1"/>
    <row r="422125" customFormat="1"/>
    <row r="422126" customFormat="1"/>
    <row r="422127" customFormat="1"/>
    <row r="422128" customFormat="1"/>
    <row r="422129" customFormat="1"/>
    <row r="422130" customFormat="1"/>
    <row r="422131" customFormat="1"/>
    <row r="422132" customFormat="1"/>
    <row r="422133" customFormat="1"/>
    <row r="422134" customFormat="1"/>
    <row r="422135" customFormat="1"/>
    <row r="422136" customFormat="1"/>
    <row r="422137" customFormat="1"/>
    <row r="422138" customFormat="1"/>
    <row r="422139" customFormat="1"/>
    <row r="422140" customFormat="1"/>
    <row r="422141" customFormat="1"/>
    <row r="422142" customFormat="1"/>
    <row r="422143" customFormat="1"/>
    <row r="422144" customFormat="1"/>
    <row r="422145" customFormat="1"/>
    <row r="422146" customFormat="1"/>
    <row r="422147" customFormat="1"/>
    <row r="422148" customFormat="1"/>
    <row r="422149" customFormat="1"/>
    <row r="422150" customFormat="1"/>
    <row r="422151" customFormat="1"/>
    <row r="422152" customFormat="1"/>
    <row r="422153" customFormat="1"/>
    <row r="422154" customFormat="1"/>
    <row r="422155" customFormat="1"/>
    <row r="422156" customFormat="1"/>
    <row r="422157" customFormat="1"/>
    <row r="422158" customFormat="1"/>
    <row r="422159" customFormat="1"/>
    <row r="422160" customFormat="1"/>
    <row r="422161" customFormat="1"/>
    <row r="422162" customFormat="1"/>
    <row r="422163" customFormat="1"/>
    <row r="422164" customFormat="1"/>
    <row r="422165" customFormat="1"/>
    <row r="422166" customFormat="1"/>
    <row r="422167" customFormat="1"/>
    <row r="422168" customFormat="1"/>
    <row r="422169" customFormat="1"/>
    <row r="422170" customFormat="1"/>
    <row r="422171" customFormat="1"/>
    <row r="422172" customFormat="1"/>
    <row r="422173" customFormat="1"/>
    <row r="422174" customFormat="1"/>
    <row r="422175" customFormat="1"/>
    <row r="422176" customFormat="1"/>
    <row r="422177" customFormat="1"/>
    <row r="422178" customFormat="1"/>
    <row r="422179" customFormat="1"/>
    <row r="422180" customFormat="1"/>
    <row r="422181" customFormat="1"/>
    <row r="422182" customFormat="1"/>
    <row r="422183" customFormat="1"/>
    <row r="422184" customFormat="1"/>
    <row r="422185" customFormat="1"/>
    <row r="422186" customFormat="1"/>
    <row r="422187" customFormat="1"/>
    <row r="422188" customFormat="1"/>
    <row r="422189" customFormat="1"/>
    <row r="422190" customFormat="1"/>
    <row r="422191" customFormat="1"/>
    <row r="422192" customFormat="1"/>
    <row r="422193" customFormat="1"/>
    <row r="422194" customFormat="1"/>
    <row r="422195" customFormat="1"/>
    <row r="422196" customFormat="1"/>
    <row r="422197" customFormat="1"/>
    <row r="422198" customFormat="1"/>
    <row r="422199" customFormat="1"/>
    <row r="422200" customFormat="1"/>
    <row r="422201" customFormat="1"/>
    <row r="422202" customFormat="1"/>
    <row r="422203" customFormat="1"/>
    <row r="422204" customFormat="1"/>
    <row r="422205" customFormat="1"/>
    <row r="422206" customFormat="1"/>
    <row r="422207" customFormat="1"/>
    <row r="422208" customFormat="1"/>
    <row r="422209" customFormat="1"/>
    <row r="422210" customFormat="1"/>
    <row r="422211" customFormat="1"/>
    <row r="422212" customFormat="1"/>
    <row r="422213" customFormat="1"/>
    <row r="422214" customFormat="1"/>
    <row r="422215" customFormat="1"/>
    <row r="422216" customFormat="1"/>
    <row r="422217" customFormat="1"/>
    <row r="422218" customFormat="1"/>
    <row r="422219" customFormat="1"/>
    <row r="422220" customFormat="1"/>
    <row r="422221" customFormat="1"/>
    <row r="422222" customFormat="1"/>
    <row r="422223" customFormat="1"/>
    <row r="422224" customFormat="1"/>
    <row r="422225" customFormat="1"/>
    <row r="422226" customFormat="1"/>
    <row r="422227" customFormat="1"/>
    <row r="422228" customFormat="1"/>
    <row r="422229" customFormat="1"/>
    <row r="422230" customFormat="1"/>
    <row r="422231" customFormat="1"/>
    <row r="422232" customFormat="1"/>
    <row r="422233" customFormat="1"/>
    <row r="422234" customFormat="1"/>
    <row r="422235" customFormat="1"/>
    <row r="422236" customFormat="1"/>
    <row r="422237" customFormat="1"/>
    <row r="422238" customFormat="1"/>
    <row r="422239" customFormat="1"/>
    <row r="422240" customFormat="1"/>
    <row r="422241" customFormat="1"/>
    <row r="422242" customFormat="1"/>
    <row r="422243" customFormat="1"/>
    <row r="422244" customFormat="1"/>
    <row r="422245" customFormat="1"/>
    <row r="422246" customFormat="1"/>
    <row r="422247" customFormat="1"/>
    <row r="422248" customFormat="1"/>
    <row r="422249" customFormat="1"/>
    <row r="422250" customFormat="1"/>
    <row r="422251" customFormat="1"/>
    <row r="422252" customFormat="1"/>
    <row r="422253" customFormat="1"/>
    <row r="422254" customFormat="1"/>
    <row r="422255" customFormat="1"/>
    <row r="422256" customFormat="1"/>
    <row r="422257" customFormat="1"/>
    <row r="422258" customFormat="1"/>
    <row r="422259" customFormat="1"/>
    <row r="422260" customFormat="1"/>
    <row r="422261" customFormat="1"/>
    <row r="422262" customFormat="1"/>
    <row r="422263" customFormat="1"/>
    <row r="422264" customFormat="1"/>
    <row r="422265" customFormat="1"/>
    <row r="422266" customFormat="1"/>
    <row r="422267" customFormat="1"/>
    <row r="422268" customFormat="1"/>
    <row r="422269" customFormat="1"/>
    <row r="422270" customFormat="1"/>
    <row r="422271" customFormat="1"/>
    <row r="422272" customFormat="1"/>
    <row r="422273" customFormat="1"/>
    <row r="422274" customFormat="1"/>
    <row r="422275" customFormat="1"/>
    <row r="422276" customFormat="1"/>
    <row r="422277" customFormat="1"/>
    <row r="422278" customFormat="1"/>
    <row r="422279" customFormat="1"/>
    <row r="422280" customFormat="1"/>
    <row r="422281" customFormat="1"/>
    <row r="422282" customFormat="1"/>
    <row r="422283" customFormat="1"/>
    <row r="422284" customFormat="1"/>
    <row r="422285" customFormat="1"/>
    <row r="422286" customFormat="1"/>
    <row r="422287" customFormat="1"/>
    <row r="422288" customFormat="1"/>
    <row r="422289" customFormat="1"/>
    <row r="422290" customFormat="1"/>
    <row r="422291" customFormat="1"/>
    <row r="422292" customFormat="1"/>
    <row r="422293" customFormat="1"/>
    <row r="422294" customFormat="1"/>
    <row r="422295" customFormat="1"/>
    <row r="422296" customFormat="1"/>
    <row r="422297" customFormat="1"/>
    <row r="422298" customFormat="1"/>
    <row r="422299" customFormat="1"/>
    <row r="422300" customFormat="1"/>
    <row r="422301" customFormat="1"/>
    <row r="422302" customFormat="1"/>
    <row r="422303" customFormat="1"/>
    <row r="422304" customFormat="1"/>
    <row r="422305" customFormat="1"/>
    <row r="422306" customFormat="1"/>
    <row r="422307" customFormat="1"/>
    <row r="422308" customFormat="1"/>
    <row r="422309" customFormat="1"/>
    <row r="422310" customFormat="1"/>
    <row r="422311" customFormat="1"/>
    <row r="422312" customFormat="1"/>
    <row r="422313" customFormat="1"/>
    <row r="422314" customFormat="1"/>
    <row r="422315" customFormat="1"/>
    <row r="422316" customFormat="1"/>
    <row r="422317" customFormat="1"/>
    <row r="422318" customFormat="1"/>
    <row r="422319" customFormat="1"/>
    <row r="422320" customFormat="1"/>
    <row r="422321" customFormat="1"/>
    <row r="422322" customFormat="1"/>
    <row r="422323" customFormat="1"/>
    <row r="422324" customFormat="1"/>
    <row r="422325" customFormat="1"/>
    <row r="422326" customFormat="1"/>
    <row r="422327" customFormat="1"/>
    <row r="422328" customFormat="1"/>
    <row r="422329" customFormat="1"/>
    <row r="422330" customFormat="1"/>
    <row r="422331" customFormat="1"/>
    <row r="422332" customFormat="1"/>
    <row r="422333" customFormat="1"/>
    <row r="422334" customFormat="1"/>
    <row r="422335" customFormat="1"/>
    <row r="422336" customFormat="1"/>
    <row r="422337" customFormat="1"/>
    <row r="422338" customFormat="1"/>
    <row r="422339" customFormat="1"/>
    <row r="422340" customFormat="1"/>
    <row r="422341" customFormat="1"/>
    <row r="422342" customFormat="1"/>
    <row r="422343" customFormat="1"/>
    <row r="422344" customFormat="1"/>
    <row r="422345" customFormat="1"/>
    <row r="422346" customFormat="1"/>
    <row r="422347" customFormat="1"/>
    <row r="422348" customFormat="1"/>
    <row r="422349" customFormat="1"/>
    <row r="422350" customFormat="1"/>
    <row r="422351" customFormat="1"/>
    <row r="422352" customFormat="1"/>
    <row r="422353" customFormat="1"/>
    <row r="422354" customFormat="1"/>
    <row r="422355" customFormat="1"/>
    <row r="422356" customFormat="1"/>
    <row r="422357" customFormat="1"/>
    <row r="422358" customFormat="1"/>
    <row r="422359" customFormat="1"/>
    <row r="422360" customFormat="1"/>
    <row r="422361" customFormat="1"/>
    <row r="422362" customFormat="1"/>
    <row r="422363" customFormat="1"/>
    <row r="422364" customFormat="1"/>
    <row r="422365" customFormat="1"/>
    <row r="422366" customFormat="1"/>
    <row r="422367" customFormat="1"/>
    <row r="422368" customFormat="1"/>
    <row r="422369" customFormat="1"/>
    <row r="422370" customFormat="1"/>
    <row r="422371" customFormat="1"/>
    <row r="422372" customFormat="1"/>
    <row r="422373" customFormat="1"/>
    <row r="422374" customFormat="1"/>
    <row r="422375" customFormat="1"/>
    <row r="422376" customFormat="1"/>
    <row r="422377" customFormat="1"/>
    <row r="422378" customFormat="1"/>
    <row r="422379" customFormat="1"/>
    <row r="422380" customFormat="1"/>
    <row r="422381" customFormat="1"/>
    <row r="422382" customFormat="1"/>
    <row r="422383" customFormat="1"/>
    <row r="422384" customFormat="1"/>
    <row r="422385" customFormat="1"/>
    <row r="422386" customFormat="1"/>
    <row r="422387" customFormat="1"/>
    <row r="422388" customFormat="1"/>
    <row r="422389" customFormat="1"/>
    <row r="422390" customFormat="1"/>
    <row r="422391" customFormat="1"/>
    <row r="422392" customFormat="1"/>
    <row r="422393" customFormat="1"/>
    <row r="422394" customFormat="1"/>
    <row r="422395" customFormat="1"/>
    <row r="422396" customFormat="1"/>
    <row r="422397" customFormat="1"/>
    <row r="422398" customFormat="1"/>
    <row r="422399" customFormat="1"/>
    <row r="422400" customFormat="1"/>
    <row r="422401" customFormat="1"/>
    <row r="422402" customFormat="1"/>
    <row r="422403" customFormat="1"/>
    <row r="422404" customFormat="1"/>
    <row r="422405" customFormat="1"/>
    <row r="422406" customFormat="1"/>
    <row r="422407" customFormat="1"/>
    <row r="422408" customFormat="1"/>
    <row r="422409" customFormat="1"/>
    <row r="422410" customFormat="1"/>
    <row r="422411" customFormat="1"/>
    <row r="422412" customFormat="1"/>
    <row r="422413" customFormat="1"/>
    <row r="422414" customFormat="1"/>
    <row r="422415" customFormat="1"/>
    <row r="422416" customFormat="1"/>
    <row r="422417" customFormat="1"/>
    <row r="422418" customFormat="1"/>
    <row r="422419" customFormat="1"/>
    <row r="422420" customFormat="1"/>
    <row r="422421" customFormat="1"/>
    <row r="422422" customFormat="1"/>
    <row r="422423" customFormat="1"/>
    <row r="422424" customFormat="1"/>
    <row r="422425" customFormat="1"/>
    <row r="422426" customFormat="1"/>
    <row r="422427" customFormat="1"/>
    <row r="422428" customFormat="1"/>
    <row r="422429" customFormat="1"/>
    <row r="422430" customFormat="1"/>
    <row r="422431" customFormat="1"/>
    <row r="422432" customFormat="1"/>
    <row r="422433" customFormat="1"/>
    <row r="422434" customFormat="1"/>
    <row r="422435" customFormat="1"/>
    <row r="422436" customFormat="1"/>
    <row r="422437" customFormat="1"/>
    <row r="422438" customFormat="1"/>
    <row r="422439" customFormat="1"/>
    <row r="422440" customFormat="1"/>
    <row r="422441" customFormat="1"/>
    <row r="422442" customFormat="1"/>
    <row r="422443" customFormat="1"/>
    <row r="422444" customFormat="1"/>
    <row r="422445" customFormat="1"/>
    <row r="422446" customFormat="1"/>
    <row r="422447" customFormat="1"/>
    <row r="422448" customFormat="1"/>
    <row r="422449" customFormat="1"/>
    <row r="422450" customFormat="1"/>
    <row r="422451" customFormat="1"/>
    <row r="422452" customFormat="1"/>
    <row r="422453" customFormat="1"/>
    <row r="422454" customFormat="1"/>
    <row r="422455" customFormat="1"/>
    <row r="422456" customFormat="1"/>
    <row r="422457" customFormat="1"/>
    <row r="422458" customFormat="1"/>
    <row r="422459" customFormat="1"/>
    <row r="422460" customFormat="1"/>
    <row r="422461" customFormat="1"/>
    <row r="422462" customFormat="1"/>
    <row r="422463" customFormat="1"/>
    <row r="422464" customFormat="1"/>
    <row r="422465" customFormat="1"/>
    <row r="422466" customFormat="1"/>
    <row r="422467" customFormat="1"/>
    <row r="422468" customFormat="1"/>
    <row r="422469" customFormat="1"/>
    <row r="422470" customFormat="1"/>
    <row r="422471" customFormat="1"/>
    <row r="422472" customFormat="1"/>
    <row r="422473" customFormat="1"/>
    <row r="422474" customFormat="1"/>
    <row r="422475" customFormat="1"/>
    <row r="422476" customFormat="1"/>
    <row r="422477" customFormat="1"/>
    <row r="422478" customFormat="1"/>
    <row r="422479" customFormat="1"/>
    <row r="422480" customFormat="1"/>
    <row r="422481" customFormat="1"/>
    <row r="422482" customFormat="1"/>
    <row r="422483" customFormat="1"/>
    <row r="422484" customFormat="1"/>
    <row r="422485" customFormat="1"/>
    <row r="422486" customFormat="1"/>
    <row r="422487" customFormat="1"/>
    <row r="422488" customFormat="1"/>
    <row r="422489" customFormat="1"/>
    <row r="422490" customFormat="1"/>
    <row r="422491" customFormat="1"/>
    <row r="422492" customFormat="1"/>
    <row r="422493" customFormat="1"/>
    <row r="422494" customFormat="1"/>
    <row r="422495" customFormat="1"/>
    <row r="422496" customFormat="1"/>
    <row r="422497" customFormat="1"/>
    <row r="422498" customFormat="1"/>
    <row r="422499" customFormat="1"/>
    <row r="422500" customFormat="1"/>
    <row r="422501" customFormat="1"/>
    <row r="422502" customFormat="1"/>
    <row r="422503" customFormat="1"/>
    <row r="422504" customFormat="1"/>
    <row r="422505" customFormat="1"/>
    <row r="422506" customFormat="1"/>
    <row r="422507" customFormat="1"/>
    <row r="422508" customFormat="1"/>
    <row r="422509" customFormat="1"/>
    <row r="422510" customFormat="1"/>
    <row r="422511" customFormat="1"/>
    <row r="422512" customFormat="1"/>
    <row r="422513" customFormat="1"/>
    <row r="422514" customFormat="1"/>
    <row r="422515" customFormat="1"/>
    <row r="422516" customFormat="1"/>
    <row r="422517" customFormat="1"/>
    <row r="422518" customFormat="1"/>
    <row r="422519" customFormat="1"/>
    <row r="422520" customFormat="1"/>
    <row r="422521" customFormat="1"/>
    <row r="422522" customFormat="1"/>
    <row r="422523" customFormat="1"/>
    <row r="422524" customFormat="1"/>
    <row r="422525" customFormat="1"/>
    <row r="422526" customFormat="1"/>
    <row r="422527" customFormat="1"/>
    <row r="422528" customFormat="1"/>
    <row r="422529" customFormat="1"/>
    <row r="422530" customFormat="1"/>
    <row r="422531" customFormat="1"/>
    <row r="422532" customFormat="1"/>
    <row r="422533" customFormat="1"/>
    <row r="422534" customFormat="1"/>
    <row r="422535" customFormat="1"/>
    <row r="422536" customFormat="1"/>
    <row r="422537" customFormat="1"/>
    <row r="422538" customFormat="1"/>
    <row r="422539" customFormat="1"/>
    <row r="422540" customFormat="1"/>
    <row r="422541" customFormat="1"/>
    <row r="422542" customFormat="1"/>
    <row r="422543" customFormat="1"/>
    <row r="422544" customFormat="1"/>
    <row r="422545" customFormat="1"/>
    <row r="422546" customFormat="1"/>
    <row r="422547" customFormat="1"/>
    <row r="422548" customFormat="1"/>
    <row r="422549" customFormat="1"/>
    <row r="422550" customFormat="1"/>
    <row r="422551" customFormat="1"/>
    <row r="422552" customFormat="1"/>
    <row r="422553" customFormat="1"/>
    <row r="422554" customFormat="1"/>
    <row r="422555" customFormat="1"/>
    <row r="422556" customFormat="1"/>
    <row r="422557" customFormat="1"/>
    <row r="422558" customFormat="1"/>
    <row r="422559" customFormat="1"/>
    <row r="422560" customFormat="1"/>
    <row r="422561" customFormat="1"/>
    <row r="422562" customFormat="1"/>
    <row r="422563" customFormat="1"/>
    <row r="422564" customFormat="1"/>
    <row r="422565" customFormat="1"/>
    <row r="422566" customFormat="1"/>
    <row r="422567" customFormat="1"/>
    <row r="422568" customFormat="1"/>
    <row r="422569" customFormat="1"/>
    <row r="422570" customFormat="1"/>
    <row r="422571" customFormat="1"/>
    <row r="422572" customFormat="1"/>
    <row r="422573" customFormat="1"/>
    <row r="422574" customFormat="1"/>
    <row r="422575" customFormat="1"/>
    <row r="422576" customFormat="1"/>
    <row r="422577" customFormat="1"/>
    <row r="422578" customFormat="1"/>
    <row r="422579" customFormat="1"/>
    <row r="422580" customFormat="1"/>
    <row r="422581" customFormat="1"/>
    <row r="422582" customFormat="1"/>
    <row r="422583" customFormat="1"/>
    <row r="422584" customFormat="1"/>
    <row r="422585" customFormat="1"/>
    <row r="422586" customFormat="1"/>
    <row r="422587" customFormat="1"/>
    <row r="422588" customFormat="1"/>
    <row r="422589" customFormat="1"/>
    <row r="422590" customFormat="1"/>
    <row r="422591" customFormat="1"/>
    <row r="422592" customFormat="1"/>
    <row r="422593" customFormat="1"/>
    <row r="422594" customFormat="1"/>
    <row r="422595" customFormat="1"/>
    <row r="422596" customFormat="1"/>
    <row r="422597" customFormat="1"/>
    <row r="422598" customFormat="1"/>
    <row r="422599" customFormat="1"/>
    <row r="422600" customFormat="1"/>
    <row r="422601" customFormat="1"/>
    <row r="422602" customFormat="1"/>
    <row r="422603" customFormat="1"/>
    <row r="422604" customFormat="1"/>
    <row r="422605" customFormat="1"/>
    <row r="422606" customFormat="1"/>
    <row r="422607" customFormat="1"/>
    <row r="422608" customFormat="1"/>
    <row r="422609" customFormat="1"/>
    <row r="422610" customFormat="1"/>
    <row r="422611" customFormat="1"/>
    <row r="422612" customFormat="1"/>
    <row r="422613" customFormat="1"/>
    <row r="422614" customFormat="1"/>
    <row r="422615" customFormat="1"/>
    <row r="422616" customFormat="1"/>
    <row r="422617" customFormat="1"/>
    <row r="422618" customFormat="1"/>
    <row r="422619" customFormat="1"/>
    <row r="422620" customFormat="1"/>
    <row r="422621" customFormat="1"/>
    <row r="422622" customFormat="1"/>
    <row r="422623" customFormat="1"/>
    <row r="422624" customFormat="1"/>
    <row r="422625" customFormat="1"/>
    <row r="422626" customFormat="1"/>
    <row r="422627" customFormat="1"/>
    <row r="422628" customFormat="1"/>
    <row r="422629" customFormat="1"/>
    <row r="422630" customFormat="1"/>
    <row r="422631" customFormat="1"/>
    <row r="422632" customFormat="1"/>
    <row r="422633" customFormat="1"/>
    <row r="422634" customFormat="1"/>
    <row r="422635" customFormat="1"/>
    <row r="422636" customFormat="1"/>
    <row r="422637" customFormat="1"/>
    <row r="422638" customFormat="1"/>
    <row r="422639" customFormat="1"/>
    <row r="422640" customFormat="1"/>
    <row r="422641" customFormat="1"/>
    <row r="422642" customFormat="1"/>
    <row r="422643" customFormat="1"/>
    <row r="422644" customFormat="1"/>
    <row r="422645" customFormat="1"/>
    <row r="422646" customFormat="1"/>
    <row r="422647" customFormat="1"/>
    <row r="422648" customFormat="1"/>
    <row r="422649" customFormat="1"/>
    <row r="422650" customFormat="1"/>
    <row r="422651" customFormat="1"/>
    <row r="422652" customFormat="1"/>
    <row r="422653" customFormat="1"/>
    <row r="422654" customFormat="1"/>
    <row r="422655" customFormat="1"/>
    <row r="422656" customFormat="1"/>
    <row r="422657" customFormat="1"/>
    <row r="422658" customFormat="1"/>
    <row r="422659" customFormat="1"/>
    <row r="422660" customFormat="1"/>
    <row r="422661" customFormat="1"/>
    <row r="422662" customFormat="1"/>
    <row r="422663" customFormat="1"/>
    <row r="422664" customFormat="1"/>
    <row r="422665" customFormat="1"/>
    <row r="422666" customFormat="1"/>
    <row r="422667" customFormat="1"/>
    <row r="422668" customFormat="1"/>
    <row r="422669" customFormat="1"/>
    <row r="422670" customFormat="1"/>
    <row r="422671" customFormat="1"/>
    <row r="422672" customFormat="1"/>
    <row r="422673" customFormat="1"/>
    <row r="422674" customFormat="1"/>
    <row r="422675" customFormat="1"/>
    <row r="422676" customFormat="1"/>
    <row r="422677" customFormat="1"/>
    <row r="422678" customFormat="1"/>
    <row r="422679" customFormat="1"/>
    <row r="422680" customFormat="1"/>
    <row r="422681" customFormat="1"/>
    <row r="422682" customFormat="1"/>
    <row r="422683" customFormat="1"/>
    <row r="422684" customFormat="1"/>
    <row r="422685" customFormat="1"/>
    <row r="422686" customFormat="1"/>
    <row r="422687" customFormat="1"/>
    <row r="422688" customFormat="1"/>
    <row r="422689" customFormat="1"/>
    <row r="422690" customFormat="1"/>
    <row r="422691" customFormat="1"/>
    <row r="422692" customFormat="1"/>
    <row r="422693" customFormat="1"/>
    <row r="422694" customFormat="1"/>
    <row r="422695" customFormat="1"/>
    <row r="422696" customFormat="1"/>
    <row r="422697" customFormat="1"/>
    <row r="422698" customFormat="1"/>
    <row r="422699" customFormat="1"/>
    <row r="422700" customFormat="1"/>
    <row r="422701" customFormat="1"/>
    <row r="422702" customFormat="1"/>
    <row r="422703" customFormat="1"/>
    <row r="422704" customFormat="1"/>
    <row r="422705" customFormat="1"/>
    <row r="422706" customFormat="1"/>
    <row r="422707" customFormat="1"/>
    <row r="422708" customFormat="1"/>
    <row r="422709" customFormat="1"/>
    <row r="422710" customFormat="1"/>
    <row r="422711" customFormat="1"/>
    <row r="422712" customFormat="1"/>
    <row r="422713" customFormat="1"/>
    <row r="422714" customFormat="1"/>
    <row r="422715" customFormat="1"/>
    <row r="422716" customFormat="1"/>
    <row r="422717" customFormat="1"/>
    <row r="422718" customFormat="1"/>
    <row r="422719" customFormat="1"/>
    <row r="422720" customFormat="1"/>
    <row r="422721" customFormat="1"/>
    <row r="422722" customFormat="1"/>
    <row r="422723" customFormat="1"/>
    <row r="422724" customFormat="1"/>
    <row r="422725" customFormat="1"/>
    <row r="422726" customFormat="1"/>
    <row r="422727" customFormat="1"/>
    <row r="422728" customFormat="1"/>
    <row r="422729" customFormat="1"/>
    <row r="422730" customFormat="1"/>
    <row r="422731" customFormat="1"/>
    <row r="422732" customFormat="1"/>
    <row r="422733" customFormat="1"/>
    <row r="422734" customFormat="1"/>
    <row r="422735" customFormat="1"/>
    <row r="422736" customFormat="1"/>
    <row r="422737" customFormat="1"/>
    <row r="422738" customFormat="1"/>
    <row r="422739" customFormat="1"/>
    <row r="422740" customFormat="1"/>
    <row r="422741" customFormat="1"/>
    <row r="422742" customFormat="1"/>
    <row r="422743" customFormat="1"/>
    <row r="422744" customFormat="1"/>
    <row r="422745" customFormat="1"/>
    <row r="422746" customFormat="1"/>
    <row r="422747" customFormat="1"/>
    <row r="422748" customFormat="1"/>
    <row r="422749" customFormat="1"/>
    <row r="422750" customFormat="1"/>
    <row r="422751" customFormat="1"/>
    <row r="422752" customFormat="1"/>
    <row r="422753" customFormat="1"/>
    <row r="422754" customFormat="1"/>
    <row r="422755" customFormat="1"/>
    <row r="422756" customFormat="1"/>
    <row r="422757" customFormat="1"/>
    <row r="422758" customFormat="1"/>
    <row r="422759" customFormat="1"/>
    <row r="422760" customFormat="1"/>
    <row r="422761" customFormat="1"/>
    <row r="422762" customFormat="1"/>
    <row r="422763" customFormat="1"/>
    <row r="422764" customFormat="1"/>
    <row r="422765" customFormat="1"/>
    <row r="422766" customFormat="1"/>
    <row r="422767" customFormat="1"/>
    <row r="422768" customFormat="1"/>
    <row r="422769" customFormat="1"/>
    <row r="422770" customFormat="1"/>
    <row r="422771" customFormat="1"/>
    <row r="422772" customFormat="1"/>
    <row r="422773" customFormat="1"/>
    <row r="422774" customFormat="1"/>
    <row r="422775" customFormat="1"/>
    <row r="422776" customFormat="1"/>
    <row r="422777" customFormat="1"/>
    <row r="422778" customFormat="1"/>
    <row r="422779" customFormat="1"/>
    <row r="422780" customFormat="1"/>
    <row r="422781" customFormat="1"/>
    <row r="422782" customFormat="1"/>
    <row r="422783" customFormat="1"/>
    <row r="422784" customFormat="1"/>
    <row r="422785" customFormat="1"/>
    <row r="422786" customFormat="1"/>
    <row r="422787" customFormat="1"/>
    <row r="422788" customFormat="1"/>
    <row r="422789" customFormat="1"/>
    <row r="422790" customFormat="1"/>
    <row r="422791" customFormat="1"/>
    <row r="422792" customFormat="1"/>
    <row r="422793" customFormat="1"/>
    <row r="422794" customFormat="1"/>
    <row r="422795" customFormat="1"/>
    <row r="422796" customFormat="1"/>
    <row r="422797" customFormat="1"/>
    <row r="422798" customFormat="1"/>
    <row r="422799" customFormat="1"/>
    <row r="422800" customFormat="1"/>
    <row r="422801" customFormat="1"/>
    <row r="422802" customFormat="1"/>
    <row r="422803" customFormat="1"/>
    <row r="422804" customFormat="1"/>
    <row r="422805" customFormat="1"/>
    <row r="422806" customFormat="1"/>
    <row r="422807" customFormat="1"/>
    <row r="422808" customFormat="1"/>
    <row r="422809" customFormat="1"/>
    <row r="422810" customFormat="1"/>
    <row r="422811" customFormat="1"/>
    <row r="422812" customFormat="1"/>
    <row r="422813" customFormat="1"/>
    <row r="422814" customFormat="1"/>
    <row r="422815" customFormat="1"/>
    <row r="422816" customFormat="1"/>
    <row r="422817" customFormat="1"/>
    <row r="422818" customFormat="1"/>
    <row r="422819" customFormat="1"/>
    <row r="422820" customFormat="1"/>
    <row r="422821" customFormat="1"/>
    <row r="422822" customFormat="1"/>
    <row r="422823" customFormat="1"/>
    <row r="422824" customFormat="1"/>
    <row r="422825" customFormat="1"/>
    <row r="422826" customFormat="1"/>
    <row r="422827" customFormat="1"/>
    <row r="422828" customFormat="1"/>
    <row r="422829" customFormat="1"/>
    <row r="422830" customFormat="1"/>
    <row r="422831" customFormat="1"/>
    <row r="422832" customFormat="1"/>
    <row r="422833" customFormat="1"/>
    <row r="422834" customFormat="1"/>
    <row r="422835" customFormat="1"/>
    <row r="422836" customFormat="1"/>
    <row r="422837" customFormat="1"/>
    <row r="422838" customFormat="1"/>
    <row r="422839" customFormat="1"/>
    <row r="422840" customFormat="1"/>
    <row r="422841" customFormat="1"/>
    <row r="422842" customFormat="1"/>
    <row r="422843" customFormat="1"/>
    <row r="422844" customFormat="1"/>
    <row r="422845" customFormat="1"/>
    <row r="422846" customFormat="1"/>
    <row r="422847" customFormat="1"/>
    <row r="422848" customFormat="1"/>
    <row r="422849" customFormat="1"/>
    <row r="422850" customFormat="1"/>
    <row r="422851" customFormat="1"/>
    <row r="422852" customFormat="1"/>
    <row r="422853" customFormat="1"/>
    <row r="422854" customFormat="1"/>
    <row r="422855" customFormat="1"/>
    <row r="422856" customFormat="1"/>
    <row r="422857" customFormat="1"/>
    <row r="422858" customFormat="1"/>
    <row r="422859" customFormat="1"/>
    <row r="422860" customFormat="1"/>
    <row r="422861" customFormat="1"/>
    <row r="422862" customFormat="1"/>
    <row r="422863" customFormat="1"/>
    <row r="422864" customFormat="1"/>
    <row r="422865" customFormat="1"/>
    <row r="422866" customFormat="1"/>
    <row r="422867" customFormat="1"/>
    <row r="422868" customFormat="1"/>
    <row r="422869" customFormat="1"/>
    <row r="422870" customFormat="1"/>
    <row r="422871" customFormat="1"/>
    <row r="422872" customFormat="1"/>
    <row r="422873" customFormat="1"/>
    <row r="422874" customFormat="1"/>
    <row r="422875" customFormat="1"/>
    <row r="422876" customFormat="1"/>
    <row r="422877" customFormat="1"/>
    <row r="422878" customFormat="1"/>
    <row r="422879" customFormat="1"/>
    <row r="422880" customFormat="1"/>
    <row r="422881" customFormat="1"/>
    <row r="422882" customFormat="1"/>
    <row r="422883" customFormat="1"/>
    <row r="422884" customFormat="1"/>
    <row r="422885" customFormat="1"/>
    <row r="422886" customFormat="1"/>
    <row r="422887" customFormat="1"/>
    <row r="422888" customFormat="1"/>
    <row r="422889" customFormat="1"/>
    <row r="422890" customFormat="1"/>
    <row r="422891" customFormat="1"/>
    <row r="422892" customFormat="1"/>
    <row r="422893" customFormat="1"/>
    <row r="422894" customFormat="1"/>
    <row r="422895" customFormat="1"/>
    <row r="422896" customFormat="1"/>
    <row r="422897" customFormat="1"/>
    <row r="422898" customFormat="1"/>
    <row r="422899" customFormat="1"/>
    <row r="422900" customFormat="1"/>
    <row r="422901" customFormat="1"/>
    <row r="422902" customFormat="1"/>
    <row r="422903" customFormat="1"/>
    <row r="422904" customFormat="1"/>
    <row r="422905" customFormat="1"/>
    <row r="422906" customFormat="1"/>
    <row r="422907" customFormat="1"/>
    <row r="422908" customFormat="1"/>
    <row r="422909" customFormat="1"/>
    <row r="422910" customFormat="1"/>
    <row r="422911" customFormat="1"/>
    <row r="422912" customFormat="1"/>
    <row r="422913" customFormat="1"/>
    <row r="422914" customFormat="1"/>
    <row r="422915" customFormat="1"/>
    <row r="422916" customFormat="1"/>
    <row r="422917" customFormat="1"/>
    <row r="422918" customFormat="1"/>
    <row r="422919" customFormat="1"/>
    <row r="422920" customFormat="1"/>
    <row r="422921" customFormat="1"/>
    <row r="422922" customFormat="1"/>
    <row r="422923" customFormat="1"/>
    <row r="422924" customFormat="1"/>
    <row r="422925" customFormat="1"/>
    <row r="422926" customFormat="1"/>
    <row r="422927" customFormat="1"/>
    <row r="422928" customFormat="1"/>
    <row r="422929" customFormat="1"/>
    <row r="422930" customFormat="1"/>
    <row r="422931" customFormat="1"/>
    <row r="422932" customFormat="1"/>
    <row r="422933" customFormat="1"/>
    <row r="422934" customFormat="1"/>
    <row r="422935" customFormat="1"/>
    <row r="422936" customFormat="1"/>
    <row r="422937" customFormat="1"/>
    <row r="422938" customFormat="1"/>
    <row r="422939" customFormat="1"/>
    <row r="422940" customFormat="1"/>
    <row r="422941" customFormat="1"/>
    <row r="422942" customFormat="1"/>
    <row r="422943" customFormat="1"/>
    <row r="422944" customFormat="1"/>
    <row r="422945" customFormat="1"/>
    <row r="422946" customFormat="1"/>
    <row r="422947" customFormat="1"/>
    <row r="422948" customFormat="1"/>
    <row r="422949" customFormat="1"/>
    <row r="422950" customFormat="1"/>
    <row r="422951" customFormat="1"/>
    <row r="422952" customFormat="1"/>
    <row r="422953" customFormat="1"/>
    <row r="422954" customFormat="1"/>
    <row r="422955" customFormat="1"/>
    <row r="422956" customFormat="1"/>
    <row r="422957" customFormat="1"/>
    <row r="422958" customFormat="1"/>
    <row r="422959" customFormat="1"/>
    <row r="422960" customFormat="1"/>
    <row r="422961" customFormat="1"/>
    <row r="422962" customFormat="1"/>
    <row r="422963" customFormat="1"/>
    <row r="422964" customFormat="1"/>
    <row r="422965" customFormat="1"/>
    <row r="422966" customFormat="1"/>
    <row r="422967" customFormat="1"/>
    <row r="422968" customFormat="1"/>
    <row r="422969" customFormat="1"/>
    <row r="422970" customFormat="1"/>
    <row r="422971" customFormat="1"/>
    <row r="422972" customFormat="1"/>
    <row r="422973" customFormat="1"/>
    <row r="422974" customFormat="1"/>
    <row r="422975" customFormat="1"/>
    <row r="422976" customFormat="1"/>
    <row r="422977" customFormat="1"/>
    <row r="422978" customFormat="1"/>
    <row r="422979" customFormat="1"/>
    <row r="422980" customFormat="1"/>
    <row r="422981" customFormat="1"/>
    <row r="422982" customFormat="1"/>
    <row r="422983" customFormat="1"/>
    <row r="422984" customFormat="1"/>
    <row r="422985" customFormat="1"/>
    <row r="422986" customFormat="1"/>
    <row r="422987" customFormat="1"/>
    <row r="422988" customFormat="1"/>
    <row r="422989" customFormat="1"/>
    <row r="422990" customFormat="1"/>
    <row r="422991" customFormat="1"/>
    <row r="422992" customFormat="1"/>
    <row r="422993" customFormat="1"/>
    <row r="422994" customFormat="1"/>
    <row r="422995" customFormat="1"/>
    <row r="422996" customFormat="1"/>
    <row r="422997" customFormat="1"/>
    <row r="422998" customFormat="1"/>
    <row r="422999" customFormat="1"/>
    <row r="423000" customFormat="1"/>
    <row r="423001" customFormat="1"/>
    <row r="423002" customFormat="1"/>
    <row r="423003" customFormat="1"/>
    <row r="423004" customFormat="1"/>
    <row r="423005" customFormat="1"/>
    <row r="423006" customFormat="1"/>
    <row r="423007" customFormat="1"/>
    <row r="423008" customFormat="1"/>
    <row r="423009" customFormat="1"/>
    <row r="423010" customFormat="1"/>
    <row r="423011" customFormat="1"/>
    <row r="423012" customFormat="1"/>
    <row r="423013" customFormat="1"/>
    <row r="423014" customFormat="1"/>
    <row r="423015" customFormat="1"/>
    <row r="423016" customFormat="1"/>
    <row r="423017" customFormat="1"/>
    <row r="423018" customFormat="1"/>
    <row r="423019" customFormat="1"/>
    <row r="423020" customFormat="1"/>
    <row r="423021" customFormat="1"/>
    <row r="423022" customFormat="1"/>
    <row r="423023" customFormat="1"/>
    <row r="423024" customFormat="1"/>
    <row r="423025" customFormat="1"/>
    <row r="423026" customFormat="1"/>
    <row r="423027" customFormat="1"/>
    <row r="423028" customFormat="1"/>
    <row r="423029" customFormat="1"/>
    <row r="423030" customFormat="1"/>
    <row r="423031" customFormat="1"/>
    <row r="423032" customFormat="1"/>
    <row r="423033" customFormat="1"/>
    <row r="423034" customFormat="1"/>
    <row r="423035" customFormat="1"/>
    <row r="423036" customFormat="1"/>
    <row r="423037" customFormat="1"/>
    <row r="423038" customFormat="1"/>
    <row r="423039" customFormat="1"/>
    <row r="423040" customFormat="1"/>
    <row r="423041" customFormat="1"/>
    <row r="423042" customFormat="1"/>
    <row r="423043" customFormat="1"/>
    <row r="423044" customFormat="1"/>
    <row r="423045" customFormat="1"/>
    <row r="423046" customFormat="1"/>
    <row r="423047" customFormat="1"/>
    <row r="423048" customFormat="1"/>
    <row r="423049" customFormat="1"/>
    <row r="423050" customFormat="1"/>
    <row r="423051" customFormat="1"/>
    <row r="423052" customFormat="1"/>
    <row r="423053" customFormat="1"/>
    <row r="423054" customFormat="1"/>
    <row r="423055" customFormat="1"/>
    <row r="423056" customFormat="1"/>
    <row r="423057" customFormat="1"/>
    <row r="423058" customFormat="1"/>
    <row r="423059" customFormat="1"/>
    <row r="423060" customFormat="1"/>
    <row r="423061" customFormat="1"/>
    <row r="423062" customFormat="1"/>
    <row r="423063" customFormat="1"/>
    <row r="423064" customFormat="1"/>
    <row r="423065" customFormat="1"/>
    <row r="423066" customFormat="1"/>
    <row r="423067" customFormat="1"/>
    <row r="423068" customFormat="1"/>
    <row r="423069" customFormat="1"/>
    <row r="423070" customFormat="1"/>
    <row r="423071" customFormat="1"/>
    <row r="423072" customFormat="1"/>
    <row r="423073" customFormat="1"/>
    <row r="423074" customFormat="1"/>
    <row r="423075" customFormat="1"/>
    <row r="423076" customFormat="1"/>
    <row r="423077" customFormat="1"/>
    <row r="423078" customFormat="1"/>
    <row r="423079" customFormat="1"/>
    <row r="423080" customFormat="1"/>
    <row r="423081" customFormat="1"/>
    <row r="423082" customFormat="1"/>
    <row r="423083" customFormat="1"/>
    <row r="423084" customFormat="1"/>
    <row r="423085" customFormat="1"/>
    <row r="423086" customFormat="1"/>
    <row r="423087" customFormat="1"/>
    <row r="423088" customFormat="1"/>
    <row r="423089" customFormat="1"/>
    <row r="423090" customFormat="1"/>
    <row r="423091" customFormat="1"/>
    <row r="423092" customFormat="1"/>
    <row r="423093" customFormat="1"/>
    <row r="423094" customFormat="1"/>
    <row r="423095" customFormat="1"/>
    <row r="423096" customFormat="1"/>
    <row r="423097" customFormat="1"/>
    <row r="423098" customFormat="1"/>
    <row r="423099" customFormat="1"/>
    <row r="423100" customFormat="1"/>
    <row r="423101" customFormat="1"/>
    <row r="423102" customFormat="1"/>
    <row r="423103" customFormat="1"/>
    <row r="423104" customFormat="1"/>
    <row r="423105" customFormat="1"/>
    <row r="423106" customFormat="1"/>
    <row r="423107" customFormat="1"/>
    <row r="423108" customFormat="1"/>
    <row r="423109" customFormat="1"/>
    <row r="423110" customFormat="1"/>
    <row r="423111" customFormat="1"/>
    <row r="423112" customFormat="1"/>
    <row r="423113" customFormat="1"/>
    <row r="423114" customFormat="1"/>
    <row r="423115" customFormat="1"/>
    <row r="423116" customFormat="1"/>
    <row r="423117" customFormat="1"/>
    <row r="423118" customFormat="1"/>
    <row r="423119" customFormat="1"/>
    <row r="423120" customFormat="1"/>
    <row r="423121" customFormat="1"/>
    <row r="423122" customFormat="1"/>
    <row r="423123" customFormat="1"/>
    <row r="423124" customFormat="1"/>
    <row r="423125" customFormat="1"/>
    <row r="423126" customFormat="1"/>
    <row r="423127" customFormat="1"/>
    <row r="423128" customFormat="1"/>
    <row r="423129" customFormat="1"/>
    <row r="423130" customFormat="1"/>
    <row r="423131" customFormat="1"/>
    <row r="423132" customFormat="1"/>
    <row r="423133" customFormat="1"/>
    <row r="423134" customFormat="1"/>
    <row r="423135" customFormat="1"/>
    <row r="423136" customFormat="1"/>
    <row r="423137" customFormat="1"/>
    <row r="423138" customFormat="1"/>
    <row r="423139" customFormat="1"/>
    <row r="423140" customFormat="1"/>
    <row r="423141" customFormat="1"/>
    <row r="423142" customFormat="1"/>
    <row r="423143" customFormat="1"/>
    <row r="423144" customFormat="1"/>
    <row r="423145" customFormat="1"/>
    <row r="423146" customFormat="1"/>
    <row r="423147" customFormat="1"/>
    <row r="423148" customFormat="1"/>
    <row r="423149" customFormat="1"/>
    <row r="423150" customFormat="1"/>
    <row r="423151" customFormat="1"/>
    <row r="423152" customFormat="1"/>
    <row r="423153" customFormat="1"/>
    <row r="423154" customFormat="1"/>
    <row r="423155" customFormat="1"/>
    <row r="423156" customFormat="1"/>
    <row r="423157" customFormat="1"/>
    <row r="423158" customFormat="1"/>
    <row r="423159" customFormat="1"/>
    <row r="423160" customFormat="1"/>
    <row r="423161" customFormat="1"/>
    <row r="423162" customFormat="1"/>
    <row r="423163" customFormat="1"/>
    <row r="423164" customFormat="1"/>
    <row r="423165" customFormat="1"/>
    <row r="423166" customFormat="1"/>
    <row r="423167" customFormat="1"/>
    <row r="423168" customFormat="1"/>
    <row r="423169" customFormat="1"/>
    <row r="423170" customFormat="1"/>
    <row r="423171" customFormat="1"/>
    <row r="423172" customFormat="1"/>
    <row r="423173" customFormat="1"/>
    <row r="423174" customFormat="1"/>
    <row r="423175" customFormat="1"/>
    <row r="423176" customFormat="1"/>
    <row r="423177" customFormat="1"/>
    <row r="423178" customFormat="1"/>
    <row r="423179" customFormat="1"/>
    <row r="423180" customFormat="1"/>
    <row r="423181" customFormat="1"/>
    <row r="423182" customFormat="1"/>
    <row r="423183" customFormat="1"/>
    <row r="423184" customFormat="1"/>
    <row r="423185" customFormat="1"/>
    <row r="423186" customFormat="1"/>
    <row r="423187" customFormat="1"/>
    <row r="423188" customFormat="1"/>
    <row r="423189" customFormat="1"/>
    <row r="423190" customFormat="1"/>
    <row r="423191" customFormat="1"/>
    <row r="423192" customFormat="1"/>
    <row r="423193" customFormat="1"/>
    <row r="423194" customFormat="1"/>
    <row r="423195" customFormat="1"/>
    <row r="423196" customFormat="1"/>
    <row r="423197" customFormat="1"/>
    <row r="423198" customFormat="1"/>
    <row r="423199" customFormat="1"/>
    <row r="423200" customFormat="1"/>
    <row r="423201" customFormat="1"/>
    <row r="423202" customFormat="1"/>
    <row r="423203" customFormat="1"/>
    <row r="423204" customFormat="1"/>
    <row r="423205" customFormat="1"/>
    <row r="423206" customFormat="1"/>
    <row r="423207" customFormat="1"/>
    <row r="423208" customFormat="1"/>
    <row r="423209" customFormat="1"/>
    <row r="423210" customFormat="1"/>
    <row r="423211" customFormat="1"/>
    <row r="423212" customFormat="1"/>
    <row r="423213" customFormat="1"/>
    <row r="423214" customFormat="1"/>
    <row r="423215" customFormat="1"/>
    <row r="423216" customFormat="1"/>
    <row r="423217" customFormat="1"/>
    <row r="423218" customFormat="1"/>
    <row r="423219" customFormat="1"/>
    <row r="423220" customFormat="1"/>
    <row r="423221" customFormat="1"/>
    <row r="423222" customFormat="1"/>
    <row r="423223" customFormat="1"/>
    <row r="423224" customFormat="1"/>
    <row r="423225" customFormat="1"/>
    <row r="423226" customFormat="1"/>
    <row r="423227" customFormat="1"/>
    <row r="423228" customFormat="1"/>
    <row r="423229" customFormat="1"/>
    <row r="423230" customFormat="1"/>
    <row r="423231" customFormat="1"/>
    <row r="423232" customFormat="1"/>
    <row r="423233" customFormat="1"/>
    <row r="423234" customFormat="1"/>
    <row r="423235" customFormat="1"/>
    <row r="423236" customFormat="1"/>
    <row r="423237" customFormat="1"/>
    <row r="423238" customFormat="1"/>
    <row r="423239" customFormat="1"/>
    <row r="423240" customFormat="1"/>
    <row r="423241" customFormat="1"/>
    <row r="423242" customFormat="1"/>
    <row r="423243" customFormat="1"/>
    <row r="423244" customFormat="1"/>
    <row r="423245" customFormat="1"/>
    <row r="423246" customFormat="1"/>
    <row r="423247" customFormat="1"/>
    <row r="423248" customFormat="1"/>
    <row r="423249" customFormat="1"/>
    <row r="423250" customFormat="1"/>
    <row r="423251" customFormat="1"/>
    <row r="423252" customFormat="1"/>
    <row r="423253" customFormat="1"/>
    <row r="423254" customFormat="1"/>
    <row r="423255" customFormat="1"/>
    <row r="423256" customFormat="1"/>
    <row r="423257" customFormat="1"/>
    <row r="423258" customFormat="1"/>
    <row r="423259" customFormat="1"/>
    <row r="423260" customFormat="1"/>
    <row r="423261" customFormat="1"/>
    <row r="423262" customFormat="1"/>
    <row r="423263" customFormat="1"/>
    <row r="423264" customFormat="1"/>
    <row r="423265" customFormat="1"/>
    <row r="423266" customFormat="1"/>
    <row r="423267" customFormat="1"/>
    <row r="423268" customFormat="1"/>
    <row r="423269" customFormat="1"/>
    <row r="423270" customFormat="1"/>
    <row r="423271" customFormat="1"/>
    <row r="423272" customFormat="1"/>
    <row r="423273" customFormat="1"/>
    <row r="423274" customFormat="1"/>
    <row r="423275" customFormat="1"/>
    <row r="423276" customFormat="1"/>
    <row r="423277" customFormat="1"/>
    <row r="423278" customFormat="1"/>
    <row r="423279" customFormat="1"/>
    <row r="423280" customFormat="1"/>
    <row r="423281" customFormat="1"/>
    <row r="423282" customFormat="1"/>
    <row r="423283" customFormat="1"/>
    <row r="423284" customFormat="1"/>
    <row r="423285" customFormat="1"/>
    <row r="423286" customFormat="1"/>
    <row r="423287" customFormat="1"/>
    <row r="423288" customFormat="1"/>
    <row r="423289" customFormat="1"/>
    <row r="423290" customFormat="1"/>
    <row r="423291" customFormat="1"/>
    <row r="423292" customFormat="1"/>
    <row r="423293" customFormat="1"/>
    <row r="423294" customFormat="1"/>
    <row r="423295" customFormat="1"/>
    <row r="423296" customFormat="1"/>
    <row r="423297" customFormat="1"/>
    <row r="423298" customFormat="1"/>
    <row r="423299" customFormat="1"/>
    <row r="423300" customFormat="1"/>
    <row r="423301" customFormat="1"/>
    <row r="423302" customFormat="1"/>
    <row r="423303" customFormat="1"/>
    <row r="423304" customFormat="1"/>
    <row r="423305" customFormat="1"/>
    <row r="423306" customFormat="1"/>
    <row r="423307" customFormat="1"/>
    <row r="423308" customFormat="1"/>
    <row r="423309" customFormat="1"/>
    <row r="423310" customFormat="1"/>
    <row r="423311" customFormat="1"/>
    <row r="423312" customFormat="1"/>
    <row r="423313" customFormat="1"/>
    <row r="423314" customFormat="1"/>
    <row r="423315" customFormat="1"/>
    <row r="423316" customFormat="1"/>
    <row r="423317" customFormat="1"/>
    <row r="423318" customFormat="1"/>
    <row r="423319" customFormat="1"/>
    <row r="423320" customFormat="1"/>
    <row r="423321" customFormat="1"/>
    <row r="423322" customFormat="1"/>
    <row r="423323" customFormat="1"/>
    <row r="423324" customFormat="1"/>
    <row r="423325" customFormat="1"/>
    <row r="423326" customFormat="1"/>
    <row r="423327" customFormat="1"/>
    <row r="423328" customFormat="1"/>
    <row r="423329" customFormat="1"/>
    <row r="423330" customFormat="1"/>
    <row r="423331" customFormat="1"/>
    <row r="423332" customFormat="1"/>
    <row r="423333" customFormat="1"/>
    <row r="423334" customFormat="1"/>
    <row r="423335" customFormat="1"/>
    <row r="423336" customFormat="1"/>
    <row r="423337" customFormat="1"/>
    <row r="423338" customFormat="1"/>
    <row r="423339" customFormat="1"/>
    <row r="423340" customFormat="1"/>
    <row r="423341" customFormat="1"/>
    <row r="423342" customFormat="1"/>
    <row r="423343" customFormat="1"/>
    <row r="423344" customFormat="1"/>
    <row r="423345" customFormat="1"/>
    <row r="423346" customFormat="1"/>
    <row r="423347" customFormat="1"/>
    <row r="423348" customFormat="1"/>
    <row r="423349" customFormat="1"/>
    <row r="423350" customFormat="1"/>
    <row r="423351" customFormat="1"/>
    <row r="423352" customFormat="1"/>
    <row r="423353" customFormat="1"/>
    <row r="423354" customFormat="1"/>
    <row r="423355" customFormat="1"/>
    <row r="423356" customFormat="1"/>
    <row r="423357" customFormat="1"/>
    <row r="423358" customFormat="1"/>
    <row r="423359" customFormat="1"/>
    <row r="423360" customFormat="1"/>
    <row r="423361" customFormat="1"/>
    <row r="423362" customFormat="1"/>
    <row r="423363" customFormat="1"/>
    <row r="423364" customFormat="1"/>
    <row r="423365" customFormat="1"/>
    <row r="423366" customFormat="1"/>
    <row r="423367" customFormat="1"/>
    <row r="423368" customFormat="1"/>
    <row r="423369" customFormat="1"/>
    <row r="423370" customFormat="1"/>
    <row r="423371" customFormat="1"/>
    <row r="423372" customFormat="1"/>
    <row r="423373" customFormat="1"/>
    <row r="423374" customFormat="1"/>
    <row r="423375" customFormat="1"/>
    <row r="423376" customFormat="1"/>
    <row r="423377" customFormat="1"/>
    <row r="423378" customFormat="1"/>
    <row r="423379" customFormat="1"/>
    <row r="423380" customFormat="1"/>
    <row r="423381" customFormat="1"/>
    <row r="423382" customFormat="1"/>
    <row r="423383" customFormat="1"/>
    <row r="423384" customFormat="1"/>
    <row r="423385" customFormat="1"/>
    <row r="423386" customFormat="1"/>
    <row r="423387" customFormat="1"/>
    <row r="423388" customFormat="1"/>
    <row r="423389" customFormat="1"/>
    <row r="423390" customFormat="1"/>
    <row r="423391" customFormat="1"/>
    <row r="423392" customFormat="1"/>
    <row r="423393" customFormat="1"/>
    <row r="423394" customFormat="1"/>
    <row r="423395" customFormat="1"/>
    <row r="423396" customFormat="1"/>
    <row r="423397" customFormat="1"/>
    <row r="423398" customFormat="1"/>
    <row r="423399" customFormat="1"/>
    <row r="423400" customFormat="1"/>
    <row r="423401" customFormat="1"/>
    <row r="423402" customFormat="1"/>
    <row r="423403" customFormat="1"/>
    <row r="423404" customFormat="1"/>
    <row r="423405" customFormat="1"/>
    <row r="423406" customFormat="1"/>
    <row r="423407" customFormat="1"/>
    <row r="423408" customFormat="1"/>
    <row r="423409" customFormat="1"/>
    <row r="423410" customFormat="1"/>
    <row r="423411" customFormat="1"/>
    <row r="423412" customFormat="1"/>
    <row r="423413" customFormat="1"/>
    <row r="423414" customFormat="1"/>
    <row r="423415" customFormat="1"/>
    <row r="423416" customFormat="1"/>
    <row r="423417" customFormat="1"/>
    <row r="423418" customFormat="1"/>
    <row r="423419" customFormat="1"/>
    <row r="423420" customFormat="1"/>
    <row r="423421" customFormat="1"/>
    <row r="423422" customFormat="1"/>
    <row r="423423" customFormat="1"/>
    <row r="423424" customFormat="1"/>
    <row r="423425" customFormat="1"/>
    <row r="423426" customFormat="1"/>
    <row r="423427" customFormat="1"/>
    <row r="423428" customFormat="1"/>
    <row r="423429" customFormat="1"/>
    <row r="423430" customFormat="1"/>
    <row r="423431" customFormat="1"/>
    <row r="423432" customFormat="1"/>
    <row r="423433" customFormat="1"/>
    <row r="423434" customFormat="1"/>
    <row r="423435" customFormat="1"/>
    <row r="423436" customFormat="1"/>
    <row r="423437" customFormat="1"/>
    <row r="423438" customFormat="1"/>
    <row r="423439" customFormat="1"/>
    <row r="423440" customFormat="1"/>
    <row r="423441" customFormat="1"/>
    <row r="423442" customFormat="1"/>
    <row r="423443" customFormat="1"/>
    <row r="423444" customFormat="1"/>
    <row r="423445" customFormat="1"/>
    <row r="423446" customFormat="1"/>
    <row r="423447" customFormat="1"/>
    <row r="423448" customFormat="1"/>
    <row r="423449" customFormat="1"/>
    <row r="423450" customFormat="1"/>
    <row r="423451" customFormat="1"/>
    <row r="423452" customFormat="1"/>
    <row r="423453" customFormat="1"/>
    <row r="423454" customFormat="1"/>
    <row r="423455" customFormat="1"/>
    <row r="423456" customFormat="1"/>
    <row r="423457" customFormat="1"/>
    <row r="423458" customFormat="1"/>
    <row r="423459" customFormat="1"/>
    <row r="423460" customFormat="1"/>
    <row r="423461" customFormat="1"/>
    <row r="423462" customFormat="1"/>
    <row r="423463" customFormat="1"/>
    <row r="423464" customFormat="1"/>
    <row r="423465" customFormat="1"/>
    <row r="423466" customFormat="1"/>
    <row r="423467" customFormat="1"/>
    <row r="423468" customFormat="1"/>
    <row r="423469" customFormat="1"/>
    <row r="423470" customFormat="1"/>
    <row r="423471" customFormat="1"/>
    <row r="423472" customFormat="1"/>
    <row r="423473" customFormat="1"/>
    <row r="423474" customFormat="1"/>
    <row r="423475" customFormat="1"/>
    <row r="423476" customFormat="1"/>
    <row r="423477" customFormat="1"/>
    <row r="423478" customFormat="1"/>
    <row r="423479" customFormat="1"/>
    <row r="423480" customFormat="1"/>
    <row r="423481" customFormat="1"/>
    <row r="423482" customFormat="1"/>
    <row r="423483" customFormat="1"/>
    <row r="423484" customFormat="1"/>
    <row r="423485" customFormat="1"/>
    <row r="423486" customFormat="1"/>
    <row r="423487" customFormat="1"/>
    <row r="423488" customFormat="1"/>
    <row r="423489" customFormat="1"/>
    <row r="423490" customFormat="1"/>
    <row r="423491" customFormat="1"/>
    <row r="423492" customFormat="1"/>
    <row r="423493" customFormat="1"/>
    <row r="423494" customFormat="1"/>
    <row r="423495" customFormat="1"/>
    <row r="423496" customFormat="1"/>
    <row r="423497" customFormat="1"/>
    <row r="423498" customFormat="1"/>
    <row r="423499" customFormat="1"/>
    <row r="423500" customFormat="1"/>
    <row r="423501" customFormat="1"/>
    <row r="423502" customFormat="1"/>
    <row r="423503" customFormat="1"/>
    <row r="423504" customFormat="1"/>
    <row r="423505" customFormat="1"/>
    <row r="423506" customFormat="1"/>
    <row r="423507" customFormat="1"/>
    <row r="423508" customFormat="1"/>
    <row r="423509" customFormat="1"/>
    <row r="423510" customFormat="1"/>
    <row r="423511" customFormat="1"/>
    <row r="423512" customFormat="1"/>
    <row r="423513" customFormat="1"/>
    <row r="423514" customFormat="1"/>
    <row r="423515" customFormat="1"/>
    <row r="423516" customFormat="1"/>
    <row r="423517" customFormat="1"/>
    <row r="423518" customFormat="1"/>
    <row r="423519" customFormat="1"/>
    <row r="423520" customFormat="1"/>
    <row r="423521" customFormat="1"/>
    <row r="423522" customFormat="1"/>
    <row r="423523" customFormat="1"/>
    <row r="423524" customFormat="1"/>
    <row r="423525" customFormat="1"/>
    <row r="423526" customFormat="1"/>
    <row r="423527" customFormat="1"/>
    <row r="423528" customFormat="1"/>
    <row r="423529" customFormat="1"/>
    <row r="423530" customFormat="1"/>
    <row r="423531" customFormat="1"/>
    <row r="423532" customFormat="1"/>
    <row r="423533" customFormat="1"/>
    <row r="423534" customFormat="1"/>
    <row r="423535" customFormat="1"/>
    <row r="423536" customFormat="1"/>
    <row r="423537" customFormat="1"/>
    <row r="423538" customFormat="1"/>
    <row r="423539" customFormat="1"/>
    <row r="423540" customFormat="1"/>
    <row r="423541" customFormat="1"/>
    <row r="423542" customFormat="1"/>
    <row r="423543" customFormat="1"/>
    <row r="423544" customFormat="1"/>
    <row r="423545" customFormat="1"/>
    <row r="423546" customFormat="1"/>
    <row r="423547" customFormat="1"/>
    <row r="423548" customFormat="1"/>
    <row r="423549" customFormat="1"/>
    <row r="423550" customFormat="1"/>
    <row r="423551" customFormat="1"/>
    <row r="423552" customFormat="1"/>
    <row r="423553" customFormat="1"/>
    <row r="423554" customFormat="1"/>
    <row r="423555" customFormat="1"/>
    <row r="423556" customFormat="1"/>
    <row r="423557" customFormat="1"/>
    <row r="423558" customFormat="1"/>
    <row r="423559" customFormat="1"/>
    <row r="423560" customFormat="1"/>
    <row r="423561" customFormat="1"/>
    <row r="423562" customFormat="1"/>
    <row r="423563" customFormat="1"/>
    <row r="423564" customFormat="1"/>
    <row r="423565" customFormat="1"/>
    <row r="423566" customFormat="1"/>
    <row r="423567" customFormat="1"/>
    <row r="423568" customFormat="1"/>
    <row r="423569" customFormat="1"/>
    <row r="423570" customFormat="1"/>
    <row r="423571" customFormat="1"/>
    <row r="423572" customFormat="1"/>
    <row r="423573" customFormat="1"/>
    <row r="423574" customFormat="1"/>
    <row r="423575" customFormat="1"/>
    <row r="423576" customFormat="1"/>
    <row r="423577" customFormat="1"/>
    <row r="423578" customFormat="1"/>
    <row r="423579" customFormat="1"/>
    <row r="423580" customFormat="1"/>
    <row r="423581" customFormat="1"/>
    <row r="423582" customFormat="1"/>
    <row r="423583" customFormat="1"/>
    <row r="423584" customFormat="1"/>
    <row r="423585" customFormat="1"/>
    <row r="423586" customFormat="1"/>
    <row r="423587" customFormat="1"/>
    <row r="423588" customFormat="1"/>
    <row r="423589" customFormat="1"/>
    <row r="423590" customFormat="1"/>
    <row r="423591" customFormat="1"/>
    <row r="423592" customFormat="1"/>
    <row r="423593" customFormat="1"/>
    <row r="423594" customFormat="1"/>
    <row r="423595" customFormat="1"/>
    <row r="423596" customFormat="1"/>
    <row r="423597" customFormat="1"/>
    <row r="423598" customFormat="1"/>
    <row r="423599" customFormat="1"/>
    <row r="423600" customFormat="1"/>
    <row r="423601" customFormat="1"/>
    <row r="423602" customFormat="1"/>
    <row r="423603" customFormat="1"/>
    <row r="423604" customFormat="1"/>
    <row r="423605" customFormat="1"/>
    <row r="423606" customFormat="1"/>
    <row r="423607" customFormat="1"/>
    <row r="423608" customFormat="1"/>
    <row r="423609" customFormat="1"/>
    <row r="423610" customFormat="1"/>
    <row r="423611" customFormat="1"/>
    <row r="423612" customFormat="1"/>
    <row r="423613" customFormat="1"/>
    <row r="423614" customFormat="1"/>
    <row r="423615" customFormat="1"/>
    <row r="423616" customFormat="1"/>
    <row r="423617" customFormat="1"/>
    <row r="423618" customFormat="1"/>
    <row r="423619" customFormat="1"/>
    <row r="423620" customFormat="1"/>
    <row r="423621" customFormat="1"/>
    <row r="423622" customFormat="1"/>
    <row r="423623" customFormat="1"/>
    <row r="423624" customFormat="1"/>
    <row r="423625" customFormat="1"/>
    <row r="423626" customFormat="1"/>
    <row r="423627" customFormat="1"/>
    <row r="423628" customFormat="1"/>
    <row r="423629" customFormat="1"/>
    <row r="423630" customFormat="1"/>
    <row r="423631" customFormat="1"/>
    <row r="423632" customFormat="1"/>
    <row r="423633" customFormat="1"/>
    <row r="423634" customFormat="1"/>
    <row r="423635" customFormat="1"/>
    <row r="423636" customFormat="1"/>
    <row r="423637" customFormat="1"/>
    <row r="423638" customFormat="1"/>
    <row r="423639" customFormat="1"/>
    <row r="423640" customFormat="1"/>
    <row r="423641" customFormat="1"/>
    <row r="423642" customFormat="1"/>
    <row r="423643" customFormat="1"/>
    <row r="423644" customFormat="1"/>
    <row r="423645" customFormat="1"/>
    <row r="423646" customFormat="1"/>
    <row r="423647" customFormat="1"/>
    <row r="423648" customFormat="1"/>
    <row r="423649" customFormat="1"/>
    <row r="423650" customFormat="1"/>
    <row r="423651" customFormat="1"/>
    <row r="423652" customFormat="1"/>
    <row r="423653" customFormat="1"/>
    <row r="423654" customFormat="1"/>
    <row r="423655" customFormat="1"/>
    <row r="423656" customFormat="1"/>
    <row r="423657" customFormat="1"/>
    <row r="423658" customFormat="1"/>
    <row r="423659" customFormat="1"/>
    <row r="423660" customFormat="1"/>
    <row r="423661" customFormat="1"/>
    <row r="423662" customFormat="1"/>
    <row r="423663" customFormat="1"/>
    <row r="423664" customFormat="1"/>
    <row r="423665" customFormat="1"/>
    <row r="423666" customFormat="1"/>
    <row r="423667" customFormat="1"/>
    <row r="423668" customFormat="1"/>
    <row r="423669" customFormat="1"/>
    <row r="423670" customFormat="1"/>
    <row r="423671" customFormat="1"/>
    <row r="423672" customFormat="1"/>
    <row r="423673" customFormat="1"/>
    <row r="423674" customFormat="1"/>
    <row r="423675" customFormat="1"/>
    <row r="423676" customFormat="1"/>
    <row r="423677" customFormat="1"/>
    <row r="423678" customFormat="1"/>
    <row r="423679" customFormat="1"/>
    <row r="423680" customFormat="1"/>
    <row r="423681" customFormat="1"/>
    <row r="423682" customFormat="1"/>
    <row r="423683" customFormat="1"/>
    <row r="423684" customFormat="1"/>
    <row r="423685" customFormat="1"/>
    <row r="423686" customFormat="1"/>
    <row r="423687" customFormat="1"/>
    <row r="423688" customFormat="1"/>
    <row r="423689" customFormat="1"/>
    <row r="423690" customFormat="1"/>
    <row r="423691" customFormat="1"/>
    <row r="423692" customFormat="1"/>
    <row r="423693" customFormat="1"/>
    <row r="423694" customFormat="1"/>
    <row r="423695" customFormat="1"/>
    <row r="423696" customFormat="1"/>
    <row r="423697" customFormat="1"/>
    <row r="423698" customFormat="1"/>
    <row r="423699" customFormat="1"/>
    <row r="423700" customFormat="1"/>
    <row r="423701" customFormat="1"/>
    <row r="423702" customFormat="1"/>
    <row r="423703" customFormat="1"/>
    <row r="423704" customFormat="1"/>
    <row r="423705" customFormat="1"/>
    <row r="423706" customFormat="1"/>
    <row r="423707" customFormat="1"/>
    <row r="423708" customFormat="1"/>
    <row r="423709" customFormat="1"/>
    <row r="423710" customFormat="1"/>
    <row r="423711" customFormat="1"/>
    <row r="423712" customFormat="1"/>
    <row r="423713" customFormat="1"/>
    <row r="423714" customFormat="1"/>
    <row r="423715" customFormat="1"/>
    <row r="423716" customFormat="1"/>
    <row r="423717" customFormat="1"/>
    <row r="423718" customFormat="1"/>
    <row r="423719" customFormat="1"/>
    <row r="423720" customFormat="1"/>
    <row r="423721" customFormat="1"/>
    <row r="423722" customFormat="1"/>
    <row r="423723" customFormat="1"/>
    <row r="423724" customFormat="1"/>
    <row r="423725" customFormat="1"/>
    <row r="423726" customFormat="1"/>
    <row r="423727" customFormat="1"/>
    <row r="423728" customFormat="1"/>
    <row r="423729" customFormat="1"/>
    <row r="423730" customFormat="1"/>
    <row r="423731" customFormat="1"/>
    <row r="423732" customFormat="1"/>
    <row r="423733" customFormat="1"/>
    <row r="423734" customFormat="1"/>
    <row r="423735" customFormat="1"/>
    <row r="423736" customFormat="1"/>
    <row r="423737" customFormat="1"/>
    <row r="423738" customFormat="1"/>
    <row r="423739" customFormat="1"/>
    <row r="423740" customFormat="1"/>
    <row r="423741" customFormat="1"/>
    <row r="423742" customFormat="1"/>
    <row r="423743" customFormat="1"/>
    <row r="423744" customFormat="1"/>
    <row r="423745" customFormat="1"/>
    <row r="423746" customFormat="1"/>
    <row r="423747" customFormat="1"/>
    <row r="423748" customFormat="1"/>
    <row r="423749" customFormat="1"/>
    <row r="423750" customFormat="1"/>
    <row r="423751" customFormat="1"/>
    <row r="423752" customFormat="1"/>
    <row r="423753" customFormat="1"/>
    <row r="423754" customFormat="1"/>
    <row r="423755" customFormat="1"/>
    <row r="423756" customFormat="1"/>
    <row r="423757" customFormat="1"/>
    <row r="423758" customFormat="1"/>
    <row r="423759" customFormat="1"/>
    <row r="423760" customFormat="1"/>
    <row r="423761" customFormat="1"/>
    <row r="423762" customFormat="1"/>
    <row r="423763" customFormat="1"/>
    <row r="423764" customFormat="1"/>
    <row r="423765" customFormat="1"/>
    <row r="423766" customFormat="1"/>
    <row r="423767" customFormat="1"/>
    <row r="423768" customFormat="1"/>
    <row r="423769" customFormat="1"/>
    <row r="423770" customFormat="1"/>
    <row r="423771" customFormat="1"/>
    <row r="423772" customFormat="1"/>
    <row r="423773" customFormat="1"/>
    <row r="423774" customFormat="1"/>
    <row r="423775" customFormat="1"/>
    <row r="423776" customFormat="1"/>
    <row r="423777" customFormat="1"/>
    <row r="423778" customFormat="1"/>
    <row r="423779" customFormat="1"/>
    <row r="423780" customFormat="1"/>
    <row r="423781" customFormat="1"/>
    <row r="423782" customFormat="1"/>
    <row r="423783" customFormat="1"/>
    <row r="423784" customFormat="1"/>
    <row r="423785" customFormat="1"/>
    <row r="423786" customFormat="1"/>
    <row r="423787" customFormat="1"/>
    <row r="423788" customFormat="1"/>
    <row r="423789" customFormat="1"/>
    <row r="423790" customFormat="1"/>
    <row r="423791" customFormat="1"/>
    <row r="423792" customFormat="1"/>
    <row r="423793" customFormat="1"/>
    <row r="423794" customFormat="1"/>
    <row r="423795" customFormat="1"/>
    <row r="423796" customFormat="1"/>
    <row r="423797" customFormat="1"/>
    <row r="423798" customFormat="1"/>
    <row r="423799" customFormat="1"/>
    <row r="423800" customFormat="1"/>
    <row r="423801" customFormat="1"/>
    <row r="423802" customFormat="1"/>
    <row r="423803" customFormat="1"/>
    <row r="423804" customFormat="1"/>
    <row r="423805" customFormat="1"/>
    <row r="423806" customFormat="1"/>
    <row r="423807" customFormat="1"/>
    <row r="423808" customFormat="1"/>
    <row r="423809" customFormat="1"/>
    <row r="423810" customFormat="1"/>
    <row r="423811" customFormat="1"/>
    <row r="423812" customFormat="1"/>
    <row r="423813" customFormat="1"/>
    <row r="423814" customFormat="1"/>
    <row r="423815" customFormat="1"/>
    <row r="423816" customFormat="1"/>
    <row r="423817" customFormat="1"/>
    <row r="423818" customFormat="1"/>
    <row r="423819" customFormat="1"/>
    <row r="423820" customFormat="1"/>
    <row r="423821" customFormat="1"/>
    <row r="423822" customFormat="1"/>
    <row r="423823" customFormat="1"/>
    <row r="423824" customFormat="1"/>
    <row r="423825" customFormat="1"/>
    <row r="423826" customFormat="1"/>
    <row r="423827" customFormat="1"/>
    <row r="423828" customFormat="1"/>
    <row r="423829" customFormat="1"/>
    <row r="423830" customFormat="1"/>
    <row r="423831" customFormat="1"/>
    <row r="423832" customFormat="1"/>
    <row r="423833" customFormat="1"/>
    <row r="423834" customFormat="1"/>
    <row r="423835" customFormat="1"/>
    <row r="423836" customFormat="1"/>
    <row r="423837" customFormat="1"/>
    <row r="423838" customFormat="1"/>
    <row r="423839" customFormat="1"/>
    <row r="423840" customFormat="1"/>
    <row r="423841" customFormat="1"/>
    <row r="423842" customFormat="1"/>
    <row r="423843" customFormat="1"/>
    <row r="423844" customFormat="1"/>
    <row r="423845" customFormat="1"/>
    <row r="423846" customFormat="1"/>
    <row r="423847" customFormat="1"/>
    <row r="423848" customFormat="1"/>
    <row r="423849" customFormat="1"/>
    <row r="423850" customFormat="1"/>
    <row r="423851" customFormat="1"/>
    <row r="423852" customFormat="1"/>
    <row r="423853" customFormat="1"/>
    <row r="423854" customFormat="1"/>
    <row r="423855" customFormat="1"/>
    <row r="423856" customFormat="1"/>
    <row r="423857" customFormat="1"/>
    <row r="423858" customFormat="1"/>
    <row r="423859" customFormat="1"/>
    <row r="423860" customFormat="1"/>
    <row r="423861" customFormat="1"/>
    <row r="423862" customFormat="1"/>
    <row r="423863" customFormat="1"/>
    <row r="423864" customFormat="1"/>
    <row r="423865" customFormat="1"/>
    <row r="423866" customFormat="1"/>
    <row r="423867" customFormat="1"/>
    <row r="423868" customFormat="1"/>
    <row r="423869" customFormat="1"/>
    <row r="423870" customFormat="1"/>
    <row r="423871" customFormat="1"/>
    <row r="423872" customFormat="1"/>
    <row r="423873" customFormat="1"/>
    <row r="423874" customFormat="1"/>
    <row r="423875" customFormat="1"/>
    <row r="423876" customFormat="1"/>
    <row r="423877" customFormat="1"/>
    <row r="423878" customFormat="1"/>
    <row r="423879" customFormat="1"/>
    <row r="423880" customFormat="1"/>
    <row r="423881" customFormat="1"/>
    <row r="423882" customFormat="1"/>
    <row r="423883" customFormat="1"/>
    <row r="423884" customFormat="1"/>
    <row r="423885" customFormat="1"/>
    <row r="423886" customFormat="1"/>
    <row r="423887" customFormat="1"/>
    <row r="423888" customFormat="1"/>
    <row r="423889" customFormat="1"/>
    <row r="423890" customFormat="1"/>
    <row r="423891" customFormat="1"/>
    <row r="423892" customFormat="1"/>
    <row r="423893" customFormat="1"/>
    <row r="423894" customFormat="1"/>
    <row r="423895" customFormat="1"/>
    <row r="423896" customFormat="1"/>
    <row r="423897" customFormat="1"/>
    <row r="423898" customFormat="1"/>
    <row r="423899" customFormat="1"/>
    <row r="423900" customFormat="1"/>
    <row r="423901" customFormat="1"/>
    <row r="423902" customFormat="1"/>
    <row r="423903" customFormat="1"/>
    <row r="423904" customFormat="1"/>
    <row r="423905" customFormat="1"/>
    <row r="423906" customFormat="1"/>
    <row r="423907" customFormat="1"/>
    <row r="423908" customFormat="1"/>
    <row r="423909" customFormat="1"/>
    <row r="423910" customFormat="1"/>
    <row r="423911" customFormat="1"/>
    <row r="423912" customFormat="1"/>
    <row r="423913" customFormat="1"/>
    <row r="423914" customFormat="1"/>
    <row r="423915" customFormat="1"/>
    <row r="423916" customFormat="1"/>
    <row r="423917" customFormat="1"/>
    <row r="423918" customFormat="1"/>
    <row r="423919" customFormat="1"/>
    <row r="423920" customFormat="1"/>
    <row r="423921" customFormat="1"/>
    <row r="423922" customFormat="1"/>
    <row r="423923" customFormat="1"/>
    <row r="423924" customFormat="1"/>
    <row r="423925" customFormat="1"/>
    <row r="423926" customFormat="1"/>
    <row r="423927" customFormat="1"/>
    <row r="423928" customFormat="1"/>
    <row r="423929" customFormat="1"/>
    <row r="423930" customFormat="1"/>
    <row r="423931" customFormat="1"/>
    <row r="423932" customFormat="1"/>
    <row r="423933" customFormat="1"/>
    <row r="423934" customFormat="1"/>
    <row r="423935" customFormat="1"/>
    <row r="423936" customFormat="1"/>
    <row r="423937" customFormat="1"/>
    <row r="423938" customFormat="1"/>
    <row r="423939" customFormat="1"/>
    <row r="423940" customFormat="1"/>
    <row r="423941" customFormat="1"/>
    <row r="423942" customFormat="1"/>
    <row r="423943" customFormat="1"/>
    <row r="423944" customFormat="1"/>
    <row r="423945" customFormat="1"/>
    <row r="423946" customFormat="1"/>
    <row r="423947" customFormat="1"/>
    <row r="423948" customFormat="1"/>
    <row r="423949" customFormat="1"/>
    <row r="423950" customFormat="1"/>
    <row r="423951" customFormat="1"/>
    <row r="423952" customFormat="1"/>
    <row r="423953" customFormat="1"/>
    <row r="423954" customFormat="1"/>
    <row r="423955" customFormat="1"/>
    <row r="423956" customFormat="1"/>
    <row r="423957" customFormat="1"/>
    <row r="423958" customFormat="1"/>
    <row r="423959" customFormat="1"/>
    <row r="423960" customFormat="1"/>
    <row r="423961" customFormat="1"/>
    <row r="423962" customFormat="1"/>
    <row r="423963" customFormat="1"/>
    <row r="423964" customFormat="1"/>
    <row r="423965" customFormat="1"/>
    <row r="423966" customFormat="1"/>
    <row r="423967" customFormat="1"/>
    <row r="423968" customFormat="1"/>
    <row r="423969" customFormat="1"/>
    <row r="423970" customFormat="1"/>
    <row r="423971" customFormat="1"/>
    <row r="423972" customFormat="1"/>
    <row r="423973" customFormat="1"/>
    <row r="423974" customFormat="1"/>
    <row r="423975" customFormat="1"/>
    <row r="423976" customFormat="1"/>
    <row r="423977" customFormat="1"/>
    <row r="423978" customFormat="1"/>
    <row r="423979" customFormat="1"/>
    <row r="423980" customFormat="1"/>
    <row r="423981" customFormat="1"/>
    <row r="423982" customFormat="1"/>
    <row r="423983" customFormat="1"/>
    <row r="423984" customFormat="1"/>
    <row r="423985" customFormat="1"/>
    <row r="423986" customFormat="1"/>
    <row r="423987" customFormat="1"/>
    <row r="423988" customFormat="1"/>
    <row r="423989" customFormat="1"/>
    <row r="423990" customFormat="1"/>
    <row r="423991" customFormat="1"/>
    <row r="423992" customFormat="1"/>
    <row r="423993" customFormat="1"/>
    <row r="423994" customFormat="1"/>
    <row r="423995" customFormat="1"/>
    <row r="423996" customFormat="1"/>
    <row r="423997" customFormat="1"/>
    <row r="423998" customFormat="1"/>
    <row r="423999" customFormat="1"/>
    <row r="424000" customFormat="1"/>
    <row r="424001" customFormat="1"/>
    <row r="424002" customFormat="1"/>
    <row r="424003" customFormat="1"/>
    <row r="424004" customFormat="1"/>
    <row r="424005" customFormat="1"/>
    <row r="424006" customFormat="1"/>
    <row r="424007" customFormat="1"/>
    <row r="424008" customFormat="1"/>
    <row r="424009" customFormat="1"/>
    <row r="424010" customFormat="1"/>
    <row r="424011" customFormat="1"/>
    <row r="424012" customFormat="1"/>
    <row r="424013" customFormat="1"/>
    <row r="424014" customFormat="1"/>
    <row r="424015" customFormat="1"/>
    <row r="424016" customFormat="1"/>
    <row r="424017" customFormat="1"/>
    <row r="424018" customFormat="1"/>
    <row r="424019" customFormat="1"/>
    <row r="424020" customFormat="1"/>
    <row r="424021" customFormat="1"/>
    <row r="424022" customFormat="1"/>
    <row r="424023" customFormat="1"/>
    <row r="424024" customFormat="1"/>
    <row r="424025" customFormat="1"/>
    <row r="424026" customFormat="1"/>
    <row r="424027" customFormat="1"/>
    <row r="424028" customFormat="1"/>
    <row r="424029" customFormat="1"/>
    <row r="424030" customFormat="1"/>
    <row r="424031" customFormat="1"/>
    <row r="424032" customFormat="1"/>
    <row r="424033" customFormat="1"/>
    <row r="424034" customFormat="1"/>
    <row r="424035" customFormat="1"/>
    <row r="424036" customFormat="1"/>
    <row r="424037" customFormat="1"/>
    <row r="424038" customFormat="1"/>
    <row r="424039" customFormat="1"/>
    <row r="424040" customFormat="1"/>
    <row r="424041" customFormat="1"/>
    <row r="424042" customFormat="1"/>
    <row r="424043" customFormat="1"/>
    <row r="424044" customFormat="1"/>
    <row r="424045" customFormat="1"/>
    <row r="424046" customFormat="1"/>
    <row r="424047" customFormat="1"/>
    <row r="424048" customFormat="1"/>
    <row r="424049" customFormat="1"/>
    <row r="424050" customFormat="1"/>
    <row r="424051" customFormat="1"/>
    <row r="424052" customFormat="1"/>
    <row r="424053" customFormat="1"/>
    <row r="424054" customFormat="1"/>
    <row r="424055" customFormat="1"/>
    <row r="424056" customFormat="1"/>
    <row r="424057" customFormat="1"/>
    <row r="424058" customFormat="1"/>
    <row r="424059" customFormat="1"/>
    <row r="424060" customFormat="1"/>
    <row r="424061" customFormat="1"/>
    <row r="424062" customFormat="1"/>
    <row r="424063" customFormat="1"/>
    <row r="424064" customFormat="1"/>
    <row r="424065" customFormat="1"/>
    <row r="424066" customFormat="1"/>
    <row r="424067" customFormat="1"/>
    <row r="424068" customFormat="1"/>
    <row r="424069" customFormat="1"/>
    <row r="424070" customFormat="1"/>
    <row r="424071" customFormat="1"/>
    <row r="424072" customFormat="1"/>
    <row r="424073" customFormat="1"/>
    <row r="424074" customFormat="1"/>
    <row r="424075" customFormat="1"/>
    <row r="424076" customFormat="1"/>
    <row r="424077" customFormat="1"/>
    <row r="424078" customFormat="1"/>
    <row r="424079" customFormat="1"/>
    <row r="424080" customFormat="1"/>
    <row r="424081" customFormat="1"/>
    <row r="424082" customFormat="1"/>
    <row r="424083" customFormat="1"/>
    <row r="424084" customFormat="1"/>
    <row r="424085" customFormat="1"/>
    <row r="424086" customFormat="1"/>
    <row r="424087" customFormat="1"/>
    <row r="424088" customFormat="1"/>
    <row r="424089" customFormat="1"/>
    <row r="424090" customFormat="1"/>
    <row r="424091" customFormat="1"/>
    <row r="424092" customFormat="1"/>
    <row r="424093" customFormat="1"/>
    <row r="424094" customFormat="1"/>
    <row r="424095" customFormat="1"/>
    <row r="424096" customFormat="1"/>
    <row r="424097" customFormat="1"/>
    <row r="424098" customFormat="1"/>
    <row r="424099" customFormat="1"/>
    <row r="424100" customFormat="1"/>
    <row r="424101" customFormat="1"/>
    <row r="424102" customFormat="1"/>
    <row r="424103" customFormat="1"/>
    <row r="424104" customFormat="1"/>
    <row r="424105" customFormat="1"/>
    <row r="424106" customFormat="1"/>
    <row r="424107" customFormat="1"/>
    <row r="424108" customFormat="1"/>
    <row r="424109" customFormat="1"/>
    <row r="424110" customFormat="1"/>
    <row r="424111" customFormat="1"/>
    <row r="424112" customFormat="1"/>
    <row r="424113" customFormat="1"/>
    <row r="424114" customFormat="1"/>
    <row r="424115" customFormat="1"/>
    <row r="424116" customFormat="1"/>
    <row r="424117" customFormat="1"/>
    <row r="424118" customFormat="1"/>
    <row r="424119" customFormat="1"/>
    <row r="424120" customFormat="1"/>
    <row r="424121" customFormat="1"/>
    <row r="424122" customFormat="1"/>
    <row r="424123" customFormat="1"/>
    <row r="424124" customFormat="1"/>
    <row r="424125" customFormat="1"/>
    <row r="424126" customFormat="1"/>
    <row r="424127" customFormat="1"/>
    <row r="424128" customFormat="1"/>
    <row r="424129" customFormat="1"/>
    <row r="424130" customFormat="1"/>
    <row r="424131" customFormat="1"/>
    <row r="424132" customFormat="1"/>
    <row r="424133" customFormat="1"/>
    <row r="424134" customFormat="1"/>
    <row r="424135" customFormat="1"/>
    <row r="424136" customFormat="1"/>
    <row r="424137" customFormat="1"/>
    <row r="424138" customFormat="1"/>
    <row r="424139" customFormat="1"/>
    <row r="424140" customFormat="1"/>
    <row r="424141" customFormat="1"/>
    <row r="424142" customFormat="1"/>
    <row r="424143" customFormat="1"/>
    <row r="424144" customFormat="1"/>
    <row r="424145" customFormat="1"/>
    <row r="424146" customFormat="1"/>
    <row r="424147" customFormat="1"/>
    <row r="424148" customFormat="1"/>
    <row r="424149" customFormat="1"/>
    <row r="424150" customFormat="1"/>
    <row r="424151" customFormat="1"/>
    <row r="424152" customFormat="1"/>
    <row r="424153" customFormat="1"/>
    <row r="424154" customFormat="1"/>
    <row r="424155" customFormat="1"/>
    <row r="424156" customFormat="1"/>
    <row r="424157" customFormat="1"/>
    <row r="424158" customFormat="1"/>
    <row r="424159" customFormat="1"/>
    <row r="424160" customFormat="1"/>
    <row r="424161" customFormat="1"/>
    <row r="424162" customFormat="1"/>
    <row r="424163" customFormat="1"/>
    <row r="424164" customFormat="1"/>
    <row r="424165" customFormat="1"/>
    <row r="424166" customFormat="1"/>
    <row r="424167" customFormat="1"/>
    <row r="424168" customFormat="1"/>
    <row r="424169" customFormat="1"/>
    <row r="424170" customFormat="1"/>
    <row r="424171" customFormat="1"/>
    <row r="424172" customFormat="1"/>
    <row r="424173" customFormat="1"/>
    <row r="424174" customFormat="1"/>
    <row r="424175" customFormat="1"/>
    <row r="424176" customFormat="1"/>
    <row r="424177" customFormat="1"/>
    <row r="424178" customFormat="1"/>
    <row r="424179" customFormat="1"/>
    <row r="424180" customFormat="1"/>
    <row r="424181" customFormat="1"/>
    <row r="424182" customFormat="1"/>
    <row r="424183" customFormat="1"/>
    <row r="424184" customFormat="1"/>
    <row r="424185" customFormat="1"/>
    <row r="424186" customFormat="1"/>
    <row r="424187" customFormat="1"/>
    <row r="424188" customFormat="1"/>
    <row r="424189" customFormat="1"/>
    <row r="424190" customFormat="1"/>
    <row r="424191" customFormat="1"/>
    <row r="424192" customFormat="1"/>
    <row r="424193" customFormat="1"/>
    <row r="424194" customFormat="1"/>
    <row r="424195" customFormat="1"/>
    <row r="424196" customFormat="1"/>
    <row r="424197" customFormat="1"/>
    <row r="424198" customFormat="1"/>
    <row r="424199" customFormat="1"/>
    <row r="424200" customFormat="1"/>
    <row r="424201" customFormat="1"/>
    <row r="424202" customFormat="1"/>
    <row r="424203" customFormat="1"/>
    <row r="424204" customFormat="1"/>
    <row r="424205" customFormat="1"/>
    <row r="424206" customFormat="1"/>
    <row r="424207" customFormat="1"/>
    <row r="424208" customFormat="1"/>
    <row r="424209" customFormat="1"/>
    <row r="424210" customFormat="1"/>
    <row r="424211" customFormat="1"/>
    <row r="424212" customFormat="1"/>
    <row r="424213" customFormat="1"/>
    <row r="424214" customFormat="1"/>
    <row r="424215" customFormat="1"/>
    <row r="424216" customFormat="1"/>
    <row r="424217" customFormat="1"/>
    <row r="424218" customFormat="1"/>
    <row r="424219" customFormat="1"/>
    <row r="424220" customFormat="1"/>
    <row r="424221" customFormat="1"/>
    <row r="424222" customFormat="1"/>
    <row r="424223" customFormat="1"/>
    <row r="424224" customFormat="1"/>
    <row r="424225" customFormat="1"/>
    <row r="424226" customFormat="1"/>
    <row r="424227" customFormat="1"/>
    <row r="424228" customFormat="1"/>
    <row r="424229" customFormat="1"/>
    <row r="424230" customFormat="1"/>
    <row r="424231" customFormat="1"/>
    <row r="424232" customFormat="1"/>
    <row r="424233" customFormat="1"/>
    <row r="424234" customFormat="1"/>
    <row r="424235" customFormat="1"/>
    <row r="424236" customFormat="1"/>
    <row r="424237" customFormat="1"/>
    <row r="424238" customFormat="1"/>
    <row r="424239" customFormat="1"/>
    <row r="424240" customFormat="1"/>
    <row r="424241" customFormat="1"/>
    <row r="424242" customFormat="1"/>
    <row r="424243" customFormat="1"/>
    <row r="424244" customFormat="1"/>
    <row r="424245" customFormat="1"/>
    <row r="424246" customFormat="1"/>
    <row r="424247" customFormat="1"/>
    <row r="424248" customFormat="1"/>
    <row r="424249" customFormat="1"/>
    <row r="424250" customFormat="1"/>
    <row r="424251" customFormat="1"/>
    <row r="424252" customFormat="1"/>
    <row r="424253" customFormat="1"/>
    <row r="424254" customFormat="1"/>
    <row r="424255" customFormat="1"/>
    <row r="424256" customFormat="1"/>
    <row r="424257" customFormat="1"/>
    <row r="424258" customFormat="1"/>
    <row r="424259" customFormat="1"/>
    <row r="424260" customFormat="1"/>
    <row r="424261" customFormat="1"/>
    <row r="424262" customFormat="1"/>
    <row r="424263" customFormat="1"/>
    <row r="424264" customFormat="1"/>
    <row r="424265" customFormat="1"/>
    <row r="424266" customFormat="1"/>
    <row r="424267" customFormat="1"/>
    <row r="424268" customFormat="1"/>
    <row r="424269" customFormat="1"/>
    <row r="424270" customFormat="1"/>
    <row r="424271" customFormat="1"/>
    <row r="424272" customFormat="1"/>
    <row r="424273" customFormat="1"/>
    <row r="424274" customFormat="1"/>
    <row r="424275" customFormat="1"/>
    <row r="424276" customFormat="1"/>
    <row r="424277" customFormat="1"/>
    <row r="424278" customFormat="1"/>
    <row r="424279" customFormat="1"/>
    <row r="424280" customFormat="1"/>
    <row r="424281" customFormat="1"/>
    <row r="424282" customFormat="1"/>
    <row r="424283" customFormat="1"/>
    <row r="424284" customFormat="1"/>
    <row r="424285" customFormat="1"/>
    <row r="424286" customFormat="1"/>
    <row r="424287" customFormat="1"/>
    <row r="424288" customFormat="1"/>
    <row r="424289" customFormat="1"/>
    <row r="424290" customFormat="1"/>
    <row r="424291" customFormat="1"/>
    <row r="424292" customFormat="1"/>
    <row r="424293" customFormat="1"/>
    <row r="424294" customFormat="1"/>
    <row r="424295" customFormat="1"/>
    <row r="424296" customFormat="1"/>
    <row r="424297" customFormat="1"/>
    <row r="424298" customFormat="1"/>
    <row r="424299" customFormat="1"/>
    <row r="424300" customFormat="1"/>
    <row r="424301" customFormat="1"/>
    <row r="424302" customFormat="1"/>
    <row r="424303" customFormat="1"/>
    <row r="424304" customFormat="1"/>
    <row r="424305" customFormat="1"/>
    <row r="424306" customFormat="1"/>
    <row r="424307" customFormat="1"/>
    <row r="424308" customFormat="1"/>
    <row r="424309" customFormat="1"/>
    <row r="424310" customFormat="1"/>
    <row r="424311" customFormat="1"/>
    <row r="424312" customFormat="1"/>
    <row r="424313" customFormat="1"/>
    <row r="424314" customFormat="1"/>
    <row r="424315" customFormat="1"/>
    <row r="424316" customFormat="1"/>
    <row r="424317" customFormat="1"/>
    <row r="424318" customFormat="1"/>
    <row r="424319" customFormat="1"/>
    <row r="424320" customFormat="1"/>
    <row r="424321" customFormat="1"/>
    <row r="424322" customFormat="1"/>
    <row r="424323" customFormat="1"/>
    <row r="424324" customFormat="1"/>
    <row r="424325" customFormat="1"/>
    <row r="424326" customFormat="1"/>
    <row r="424327" customFormat="1"/>
    <row r="424328" customFormat="1"/>
    <row r="424329" customFormat="1"/>
    <row r="424330" customFormat="1"/>
    <row r="424331" customFormat="1"/>
    <row r="424332" customFormat="1"/>
    <row r="424333" customFormat="1"/>
    <row r="424334" customFormat="1"/>
    <row r="424335" customFormat="1"/>
    <row r="424336" customFormat="1"/>
    <row r="424337" customFormat="1"/>
    <row r="424338" customFormat="1"/>
    <row r="424339" customFormat="1"/>
    <row r="424340" customFormat="1"/>
    <row r="424341" customFormat="1"/>
    <row r="424342" customFormat="1"/>
    <row r="424343" customFormat="1"/>
    <row r="424344" customFormat="1"/>
    <row r="424345" customFormat="1"/>
    <row r="424346" customFormat="1"/>
    <row r="424347" customFormat="1"/>
    <row r="424348" customFormat="1"/>
    <row r="424349" customFormat="1"/>
    <row r="424350" customFormat="1"/>
    <row r="424351" customFormat="1"/>
    <row r="424352" customFormat="1"/>
    <row r="424353" customFormat="1"/>
    <row r="424354" customFormat="1"/>
    <row r="424355" customFormat="1"/>
    <row r="424356" customFormat="1"/>
    <row r="424357" customFormat="1"/>
    <row r="424358" customFormat="1"/>
    <row r="424359" customFormat="1"/>
    <row r="424360" customFormat="1"/>
    <row r="424361" customFormat="1"/>
    <row r="424362" customFormat="1"/>
    <row r="424363" customFormat="1"/>
    <row r="424364" customFormat="1"/>
    <row r="424365" customFormat="1"/>
    <row r="424366" customFormat="1"/>
    <row r="424367" customFormat="1"/>
    <row r="424368" customFormat="1"/>
    <row r="424369" customFormat="1"/>
    <row r="424370" customFormat="1"/>
    <row r="424371" customFormat="1"/>
    <row r="424372" customFormat="1"/>
    <row r="424373" customFormat="1"/>
    <row r="424374" customFormat="1"/>
    <row r="424375" customFormat="1"/>
    <row r="424376" customFormat="1"/>
    <row r="424377" customFormat="1"/>
    <row r="424378" customFormat="1"/>
    <row r="424379" customFormat="1"/>
    <row r="424380" customFormat="1"/>
    <row r="424381" customFormat="1"/>
    <row r="424382" customFormat="1"/>
    <row r="424383" customFormat="1"/>
    <row r="424384" customFormat="1"/>
    <row r="424385" customFormat="1"/>
    <row r="424386" customFormat="1"/>
    <row r="424387" customFormat="1"/>
    <row r="424388" customFormat="1"/>
    <row r="424389" customFormat="1"/>
    <row r="424390" customFormat="1"/>
    <row r="424391" customFormat="1"/>
    <row r="424392" customFormat="1"/>
    <row r="424393" customFormat="1"/>
    <row r="424394" customFormat="1"/>
    <row r="424395" customFormat="1"/>
    <row r="424396" customFormat="1"/>
    <row r="424397" customFormat="1"/>
    <row r="424398" customFormat="1"/>
    <row r="424399" customFormat="1"/>
    <row r="424400" customFormat="1"/>
    <row r="424401" customFormat="1"/>
    <row r="424402" customFormat="1"/>
    <row r="424403" customFormat="1"/>
    <row r="424404" customFormat="1"/>
    <row r="424405" customFormat="1"/>
    <row r="424406" customFormat="1"/>
    <row r="424407" customFormat="1"/>
    <row r="424408" customFormat="1"/>
    <row r="424409" customFormat="1"/>
    <row r="424410" customFormat="1"/>
    <row r="424411" customFormat="1"/>
    <row r="424412" customFormat="1"/>
    <row r="424413" customFormat="1"/>
    <row r="424414" customFormat="1"/>
    <row r="424415" customFormat="1"/>
    <row r="424416" customFormat="1"/>
    <row r="424417" customFormat="1"/>
    <row r="424418" customFormat="1"/>
    <row r="424419" customFormat="1"/>
    <row r="424420" customFormat="1"/>
    <row r="424421" customFormat="1"/>
    <row r="424422" customFormat="1"/>
    <row r="424423" customFormat="1"/>
    <row r="424424" customFormat="1"/>
    <row r="424425" customFormat="1"/>
    <row r="424426" customFormat="1"/>
    <row r="424427" customFormat="1"/>
    <row r="424428" customFormat="1"/>
    <row r="424429" customFormat="1"/>
    <row r="424430" customFormat="1"/>
    <row r="424431" customFormat="1"/>
    <row r="424432" customFormat="1"/>
    <row r="424433" customFormat="1"/>
    <row r="424434" customFormat="1"/>
    <row r="424435" customFormat="1"/>
    <row r="424436" customFormat="1"/>
    <row r="424437" customFormat="1"/>
    <row r="424438" customFormat="1"/>
    <row r="424439" customFormat="1"/>
    <row r="424440" customFormat="1"/>
    <row r="424441" customFormat="1"/>
    <row r="424442" customFormat="1"/>
    <row r="424443" customFormat="1"/>
    <row r="424444" customFormat="1"/>
    <row r="424445" customFormat="1"/>
    <row r="424446" customFormat="1"/>
    <row r="424447" customFormat="1"/>
    <row r="424448" customFormat="1"/>
    <row r="424449" customFormat="1"/>
    <row r="424450" customFormat="1"/>
    <row r="424451" customFormat="1"/>
    <row r="424452" customFormat="1"/>
    <row r="424453" customFormat="1"/>
    <row r="424454" customFormat="1"/>
    <row r="424455" customFormat="1"/>
    <row r="424456" customFormat="1"/>
    <row r="424457" customFormat="1"/>
    <row r="424458" customFormat="1"/>
    <row r="424459" customFormat="1"/>
    <row r="424460" customFormat="1"/>
    <row r="424461" customFormat="1"/>
    <row r="424462" customFormat="1"/>
    <row r="424463" customFormat="1"/>
    <row r="424464" customFormat="1"/>
    <row r="424465" customFormat="1"/>
    <row r="424466" customFormat="1"/>
    <row r="424467" customFormat="1"/>
    <row r="424468" customFormat="1"/>
    <row r="424469" customFormat="1"/>
    <row r="424470" customFormat="1"/>
    <row r="424471" customFormat="1"/>
    <row r="424472" customFormat="1"/>
    <row r="424473" customFormat="1"/>
    <row r="424474" customFormat="1"/>
    <row r="424475" customFormat="1"/>
    <row r="424476" customFormat="1"/>
    <row r="424477" customFormat="1"/>
    <row r="424478" customFormat="1"/>
    <row r="424479" customFormat="1"/>
    <row r="424480" customFormat="1"/>
    <row r="424481" customFormat="1"/>
    <row r="424482" customFormat="1"/>
    <row r="424483" customFormat="1"/>
    <row r="424484" customFormat="1"/>
    <row r="424485" customFormat="1"/>
    <row r="424486" customFormat="1"/>
    <row r="424487" customFormat="1"/>
    <row r="424488" customFormat="1"/>
    <row r="424489" customFormat="1"/>
    <row r="424490" customFormat="1"/>
    <row r="424491" customFormat="1"/>
    <row r="424492" customFormat="1"/>
    <row r="424493" customFormat="1"/>
    <row r="424494" customFormat="1"/>
    <row r="424495" customFormat="1"/>
    <row r="424496" customFormat="1"/>
    <row r="424497" customFormat="1"/>
    <row r="424498" customFormat="1"/>
    <row r="424499" customFormat="1"/>
    <row r="424500" customFormat="1"/>
    <row r="424501" customFormat="1"/>
    <row r="424502" customFormat="1"/>
    <row r="424503" customFormat="1"/>
    <row r="424504" customFormat="1"/>
    <row r="424505" customFormat="1"/>
    <row r="424506" customFormat="1"/>
    <row r="424507" customFormat="1"/>
    <row r="424508" customFormat="1"/>
    <row r="424509" customFormat="1"/>
    <row r="424510" customFormat="1"/>
    <row r="424511" customFormat="1"/>
    <row r="424512" customFormat="1"/>
    <row r="424513" customFormat="1"/>
    <row r="424514" customFormat="1"/>
    <row r="424515" customFormat="1"/>
    <row r="424516" customFormat="1"/>
    <row r="424517" customFormat="1"/>
    <row r="424518" customFormat="1"/>
    <row r="424519" customFormat="1"/>
    <row r="424520" customFormat="1"/>
    <row r="424521" customFormat="1"/>
    <row r="424522" customFormat="1"/>
    <row r="424523" customFormat="1"/>
    <row r="424524" customFormat="1"/>
    <row r="424525" customFormat="1"/>
    <row r="424526" customFormat="1"/>
    <row r="424527" customFormat="1"/>
    <row r="424528" customFormat="1"/>
    <row r="424529" customFormat="1"/>
    <row r="424530" customFormat="1"/>
    <row r="424531" customFormat="1"/>
    <row r="424532" customFormat="1"/>
    <row r="424533" customFormat="1"/>
    <row r="424534" customFormat="1"/>
    <row r="424535" customFormat="1"/>
    <row r="424536" customFormat="1"/>
    <row r="424537" customFormat="1"/>
    <row r="424538" customFormat="1"/>
    <row r="424539" customFormat="1"/>
    <row r="424540" customFormat="1"/>
    <row r="424541" customFormat="1"/>
    <row r="424542" customFormat="1"/>
    <row r="424543" customFormat="1"/>
    <row r="424544" customFormat="1"/>
    <row r="424545" customFormat="1"/>
    <row r="424546" customFormat="1"/>
    <row r="424547" customFormat="1"/>
    <row r="424548" customFormat="1"/>
    <row r="424549" customFormat="1"/>
    <row r="424550" customFormat="1"/>
    <row r="424551" customFormat="1"/>
    <row r="424552" customFormat="1"/>
    <row r="424553" customFormat="1"/>
    <row r="424554" customFormat="1"/>
    <row r="424555" customFormat="1"/>
    <row r="424556" customFormat="1"/>
    <row r="424557" customFormat="1"/>
    <row r="424558" customFormat="1"/>
    <row r="424559" customFormat="1"/>
    <row r="424560" customFormat="1"/>
    <row r="424561" customFormat="1"/>
    <row r="424562" customFormat="1"/>
    <row r="424563" customFormat="1"/>
    <row r="424564" customFormat="1"/>
    <row r="424565" customFormat="1"/>
    <row r="424566" customFormat="1"/>
    <row r="424567" customFormat="1"/>
    <row r="424568" customFormat="1"/>
    <row r="424569" customFormat="1"/>
    <row r="424570" customFormat="1"/>
    <row r="424571" customFormat="1"/>
    <row r="424572" customFormat="1"/>
    <row r="424573" customFormat="1"/>
    <row r="424574" customFormat="1"/>
    <row r="424575" customFormat="1"/>
    <row r="424576" customFormat="1"/>
    <row r="424577" customFormat="1"/>
    <row r="424578" customFormat="1"/>
    <row r="424579" customFormat="1"/>
    <row r="424580" customFormat="1"/>
    <row r="424581" customFormat="1"/>
    <row r="424582" customFormat="1"/>
    <row r="424583" customFormat="1"/>
    <row r="424584" customFormat="1"/>
    <row r="424585" customFormat="1"/>
    <row r="424586" customFormat="1"/>
    <row r="424587" customFormat="1"/>
    <row r="424588" customFormat="1"/>
    <row r="424589" customFormat="1"/>
    <row r="424590" customFormat="1"/>
    <row r="424591" customFormat="1"/>
    <row r="424592" customFormat="1"/>
    <row r="424593" customFormat="1"/>
    <row r="424594" customFormat="1"/>
    <row r="424595" customFormat="1"/>
    <row r="424596" customFormat="1"/>
    <row r="424597" customFormat="1"/>
    <row r="424598" customFormat="1"/>
    <row r="424599" customFormat="1"/>
    <row r="424600" customFormat="1"/>
    <row r="424601" customFormat="1"/>
    <row r="424602" customFormat="1"/>
    <row r="424603" customFormat="1"/>
    <row r="424604" customFormat="1"/>
    <row r="424605" customFormat="1"/>
    <row r="424606" customFormat="1"/>
    <row r="424607" customFormat="1"/>
    <row r="424608" customFormat="1"/>
    <row r="424609" customFormat="1"/>
    <row r="424610" customFormat="1"/>
    <row r="424611" customFormat="1"/>
    <row r="424612" customFormat="1"/>
    <row r="424613" customFormat="1"/>
    <row r="424614" customFormat="1"/>
    <row r="424615" customFormat="1"/>
    <row r="424616" customFormat="1"/>
    <row r="424617" customFormat="1"/>
    <row r="424618" customFormat="1"/>
    <row r="424619" customFormat="1"/>
    <row r="424620" customFormat="1"/>
    <row r="424621" customFormat="1"/>
    <row r="424622" customFormat="1"/>
    <row r="424623" customFormat="1"/>
    <row r="424624" customFormat="1"/>
    <row r="424625" customFormat="1"/>
    <row r="424626" customFormat="1"/>
    <row r="424627" customFormat="1"/>
    <row r="424628" customFormat="1"/>
    <row r="424629" customFormat="1"/>
    <row r="424630" customFormat="1"/>
    <row r="424631" customFormat="1"/>
    <row r="424632" customFormat="1"/>
    <row r="424633" customFormat="1"/>
    <row r="424634" customFormat="1"/>
    <row r="424635" customFormat="1"/>
    <row r="424636" customFormat="1"/>
    <row r="424637" customFormat="1"/>
    <row r="424638" customFormat="1"/>
    <row r="424639" customFormat="1"/>
    <row r="424640" customFormat="1"/>
    <row r="424641" customFormat="1"/>
    <row r="424642" customFormat="1"/>
    <row r="424643" customFormat="1"/>
    <row r="424644" customFormat="1"/>
    <row r="424645" customFormat="1"/>
    <row r="424646" customFormat="1"/>
    <row r="424647" customFormat="1"/>
    <row r="424648" customFormat="1"/>
    <row r="424649" customFormat="1"/>
    <row r="424650" customFormat="1"/>
    <row r="424651" customFormat="1"/>
    <row r="424652" customFormat="1"/>
    <row r="424653" customFormat="1"/>
    <row r="424654" customFormat="1"/>
    <row r="424655" customFormat="1"/>
    <row r="424656" customFormat="1"/>
    <row r="424657" customFormat="1"/>
    <row r="424658" customFormat="1"/>
    <row r="424659" customFormat="1"/>
    <row r="424660" customFormat="1"/>
    <row r="424661" customFormat="1"/>
    <row r="424662" customFormat="1"/>
    <row r="424663" customFormat="1"/>
    <row r="424664" customFormat="1"/>
    <row r="424665" customFormat="1"/>
    <row r="424666" customFormat="1"/>
    <row r="424667" customFormat="1"/>
    <row r="424668" customFormat="1"/>
    <row r="424669" customFormat="1"/>
    <row r="424670" customFormat="1"/>
    <row r="424671" customFormat="1"/>
    <row r="424672" customFormat="1"/>
    <row r="424673" customFormat="1"/>
    <row r="424674" customFormat="1"/>
    <row r="424675" customFormat="1"/>
    <row r="424676" customFormat="1"/>
    <row r="424677" customFormat="1"/>
    <row r="424678" customFormat="1"/>
    <row r="424679" customFormat="1"/>
    <row r="424680" customFormat="1"/>
    <row r="424681" customFormat="1"/>
    <row r="424682" customFormat="1"/>
    <row r="424683" customFormat="1"/>
    <row r="424684" customFormat="1"/>
    <row r="424685" customFormat="1"/>
    <row r="424686" customFormat="1"/>
    <row r="424687" customFormat="1"/>
    <row r="424688" customFormat="1"/>
    <row r="424689" customFormat="1"/>
    <row r="424690" customFormat="1"/>
    <row r="424691" customFormat="1"/>
    <row r="424692" customFormat="1"/>
    <row r="424693" customFormat="1"/>
    <row r="424694" customFormat="1"/>
    <row r="424695" customFormat="1"/>
    <row r="424696" customFormat="1"/>
    <row r="424697" customFormat="1"/>
    <row r="424698" customFormat="1"/>
    <row r="424699" customFormat="1"/>
    <row r="424700" customFormat="1"/>
    <row r="424701" customFormat="1"/>
    <row r="424702" customFormat="1"/>
    <row r="424703" customFormat="1"/>
    <row r="424704" customFormat="1"/>
    <row r="424705" customFormat="1"/>
    <row r="424706" customFormat="1"/>
    <row r="424707" customFormat="1"/>
    <row r="424708" customFormat="1"/>
    <row r="424709" customFormat="1"/>
    <row r="424710" customFormat="1"/>
    <row r="424711" customFormat="1"/>
    <row r="424712" customFormat="1"/>
    <row r="424713" customFormat="1"/>
    <row r="424714" customFormat="1"/>
    <row r="424715" customFormat="1"/>
    <row r="424716" customFormat="1"/>
    <row r="424717" customFormat="1"/>
    <row r="424718" customFormat="1"/>
    <row r="424719" customFormat="1"/>
    <row r="424720" customFormat="1"/>
    <row r="424721" customFormat="1"/>
    <row r="424722" customFormat="1"/>
    <row r="424723" customFormat="1"/>
    <row r="424724" customFormat="1"/>
    <row r="424725" customFormat="1"/>
    <row r="424726" customFormat="1"/>
    <row r="424727" customFormat="1"/>
    <row r="424728" customFormat="1"/>
    <row r="424729" customFormat="1"/>
    <row r="424730" customFormat="1"/>
    <row r="424731" customFormat="1"/>
    <row r="424732" customFormat="1"/>
    <row r="424733" customFormat="1"/>
    <row r="424734" customFormat="1"/>
    <row r="424735" customFormat="1"/>
    <row r="424736" customFormat="1"/>
    <row r="424737" customFormat="1"/>
    <row r="424738" customFormat="1"/>
    <row r="424739" customFormat="1"/>
    <row r="424740" customFormat="1"/>
    <row r="424741" customFormat="1"/>
    <row r="424742" customFormat="1"/>
    <row r="424743" customFormat="1"/>
    <row r="424744" customFormat="1"/>
    <row r="424745" customFormat="1"/>
    <row r="424746" customFormat="1"/>
    <row r="424747" customFormat="1"/>
    <row r="424748" customFormat="1"/>
    <row r="424749" customFormat="1"/>
    <row r="424750" customFormat="1"/>
    <row r="424751" customFormat="1"/>
    <row r="424752" customFormat="1"/>
    <row r="424753" customFormat="1"/>
    <row r="424754" customFormat="1"/>
    <row r="424755" customFormat="1"/>
    <row r="424756" customFormat="1"/>
    <row r="424757" customFormat="1"/>
    <row r="424758" customFormat="1"/>
    <row r="424759" customFormat="1"/>
    <row r="424760" customFormat="1"/>
    <row r="424761" customFormat="1"/>
    <row r="424762" customFormat="1"/>
    <row r="424763" customFormat="1"/>
    <row r="424764" customFormat="1"/>
    <row r="424765" customFormat="1"/>
    <row r="424766" customFormat="1"/>
    <row r="424767" customFormat="1"/>
    <row r="424768" customFormat="1"/>
    <row r="424769" customFormat="1"/>
    <row r="424770" customFormat="1"/>
    <row r="424771" customFormat="1"/>
    <row r="424772" customFormat="1"/>
    <row r="424773" customFormat="1"/>
    <row r="424774" customFormat="1"/>
    <row r="424775" customFormat="1"/>
    <row r="424776" customFormat="1"/>
    <row r="424777" customFormat="1"/>
    <row r="424778" customFormat="1"/>
    <row r="424779" customFormat="1"/>
    <row r="424780" customFormat="1"/>
    <row r="424781" customFormat="1"/>
    <row r="424782" customFormat="1"/>
    <row r="424783" customFormat="1"/>
    <row r="424784" customFormat="1"/>
    <row r="424785" customFormat="1"/>
    <row r="424786" customFormat="1"/>
    <row r="424787" customFormat="1"/>
    <row r="424788" customFormat="1"/>
    <row r="424789" customFormat="1"/>
    <row r="424790" customFormat="1"/>
    <row r="424791" customFormat="1"/>
    <row r="424792" customFormat="1"/>
    <row r="424793" customFormat="1"/>
    <row r="424794" customFormat="1"/>
    <row r="424795" customFormat="1"/>
    <row r="424796" customFormat="1"/>
    <row r="424797" customFormat="1"/>
    <row r="424798" customFormat="1"/>
    <row r="424799" customFormat="1"/>
    <row r="424800" customFormat="1"/>
    <row r="424801" customFormat="1"/>
    <row r="424802" customFormat="1"/>
    <row r="424803" customFormat="1"/>
    <row r="424804" customFormat="1"/>
    <row r="424805" customFormat="1"/>
    <row r="424806" customFormat="1"/>
    <row r="424807" customFormat="1"/>
    <row r="424808" customFormat="1"/>
    <row r="424809" customFormat="1"/>
    <row r="424810" customFormat="1"/>
    <row r="424811" customFormat="1"/>
    <row r="424812" customFormat="1"/>
    <row r="424813" customFormat="1"/>
    <row r="424814" customFormat="1"/>
    <row r="424815" customFormat="1"/>
    <row r="424816" customFormat="1"/>
    <row r="424817" customFormat="1"/>
    <row r="424818" customFormat="1"/>
    <row r="424819" customFormat="1"/>
    <row r="424820" customFormat="1"/>
    <row r="424821" customFormat="1"/>
    <row r="424822" customFormat="1"/>
    <row r="424823" customFormat="1"/>
    <row r="424824" customFormat="1"/>
    <row r="424825" customFormat="1"/>
    <row r="424826" customFormat="1"/>
    <row r="424827" customFormat="1"/>
    <row r="424828" customFormat="1"/>
    <row r="424829" customFormat="1"/>
    <row r="424830" customFormat="1"/>
    <row r="424831" customFormat="1"/>
    <row r="424832" customFormat="1"/>
    <row r="424833" customFormat="1"/>
    <row r="424834" customFormat="1"/>
    <row r="424835" customFormat="1"/>
    <row r="424836" customFormat="1"/>
    <row r="424837" customFormat="1"/>
    <row r="424838" customFormat="1"/>
    <row r="424839" customFormat="1"/>
    <row r="424840" customFormat="1"/>
    <row r="424841" customFormat="1"/>
    <row r="424842" customFormat="1"/>
    <row r="424843" customFormat="1"/>
    <row r="424844" customFormat="1"/>
    <row r="424845" customFormat="1"/>
    <row r="424846" customFormat="1"/>
    <row r="424847" customFormat="1"/>
    <row r="424848" customFormat="1"/>
    <row r="424849" customFormat="1"/>
    <row r="424850" customFormat="1"/>
    <row r="424851" customFormat="1"/>
    <row r="424852" customFormat="1"/>
    <row r="424853" customFormat="1"/>
    <row r="424854" customFormat="1"/>
    <row r="424855" customFormat="1"/>
    <row r="424856" customFormat="1"/>
    <row r="424857" customFormat="1"/>
    <row r="424858" customFormat="1"/>
    <row r="424859" customFormat="1"/>
    <row r="424860" customFormat="1"/>
    <row r="424861" customFormat="1"/>
    <row r="424862" customFormat="1"/>
    <row r="424863" customFormat="1"/>
    <row r="424864" customFormat="1"/>
    <row r="424865" customFormat="1"/>
    <row r="424866" customFormat="1"/>
    <row r="424867" customFormat="1"/>
    <row r="424868" customFormat="1"/>
    <row r="424869" customFormat="1"/>
    <row r="424870" customFormat="1"/>
    <row r="424871" customFormat="1"/>
    <row r="424872" customFormat="1"/>
    <row r="424873" customFormat="1"/>
    <row r="424874" customFormat="1"/>
    <row r="424875" customFormat="1"/>
    <row r="424876" customFormat="1"/>
    <row r="424877" customFormat="1"/>
    <row r="424878" customFormat="1"/>
    <row r="424879" customFormat="1"/>
    <row r="424880" customFormat="1"/>
    <row r="424881" customFormat="1"/>
    <row r="424882" customFormat="1"/>
    <row r="424883" customFormat="1"/>
    <row r="424884" customFormat="1"/>
    <row r="424885" customFormat="1"/>
    <row r="424886" customFormat="1"/>
    <row r="424887" customFormat="1"/>
    <row r="424888" customFormat="1"/>
    <row r="424889" customFormat="1"/>
    <row r="424890" customFormat="1"/>
    <row r="424891" customFormat="1"/>
    <row r="424892" customFormat="1"/>
    <row r="424893" customFormat="1"/>
    <row r="424894" customFormat="1"/>
    <row r="424895" customFormat="1"/>
    <row r="424896" customFormat="1"/>
    <row r="424897" customFormat="1"/>
    <row r="424898" customFormat="1"/>
    <row r="424899" customFormat="1"/>
    <row r="424900" customFormat="1"/>
    <row r="424901" customFormat="1"/>
    <row r="424902" customFormat="1"/>
    <row r="424903" customFormat="1"/>
    <row r="424904" customFormat="1"/>
    <row r="424905" customFormat="1"/>
    <row r="424906" customFormat="1"/>
    <row r="424907" customFormat="1"/>
    <row r="424908" customFormat="1"/>
    <row r="424909" customFormat="1"/>
    <row r="424910" customFormat="1"/>
    <row r="424911" customFormat="1"/>
    <row r="424912" customFormat="1"/>
    <row r="424913" customFormat="1"/>
    <row r="424914" customFormat="1"/>
    <row r="424915" customFormat="1"/>
    <row r="424916" customFormat="1"/>
    <row r="424917" customFormat="1"/>
    <row r="424918" customFormat="1"/>
    <row r="424919" customFormat="1"/>
    <row r="424920" customFormat="1"/>
    <row r="424921" customFormat="1"/>
    <row r="424922" customFormat="1"/>
    <row r="424923" customFormat="1"/>
    <row r="424924" customFormat="1"/>
    <row r="424925" customFormat="1"/>
    <row r="424926" customFormat="1"/>
    <row r="424927" customFormat="1"/>
    <row r="424928" customFormat="1"/>
    <row r="424929" customFormat="1"/>
    <row r="424930" customFormat="1"/>
    <row r="424931" customFormat="1"/>
    <row r="424932" customFormat="1"/>
    <row r="424933" customFormat="1"/>
    <row r="424934" customFormat="1"/>
    <row r="424935" customFormat="1"/>
    <row r="424936" customFormat="1"/>
    <row r="424937" customFormat="1"/>
    <row r="424938" customFormat="1"/>
    <row r="424939" customFormat="1"/>
    <row r="424940" customFormat="1"/>
    <row r="424941" customFormat="1"/>
    <row r="424942" customFormat="1"/>
    <row r="424943" customFormat="1"/>
    <row r="424944" customFormat="1"/>
    <row r="424945" customFormat="1"/>
    <row r="424946" customFormat="1"/>
    <row r="424947" customFormat="1"/>
    <row r="424948" customFormat="1"/>
    <row r="424949" customFormat="1"/>
    <row r="424950" customFormat="1"/>
    <row r="424951" customFormat="1"/>
    <row r="424952" customFormat="1"/>
    <row r="424953" customFormat="1"/>
    <row r="424954" customFormat="1"/>
    <row r="424955" customFormat="1"/>
    <row r="424956" customFormat="1"/>
    <row r="424957" customFormat="1"/>
    <row r="424958" customFormat="1"/>
    <row r="424959" customFormat="1"/>
    <row r="424960" customFormat="1"/>
    <row r="424961" customFormat="1"/>
    <row r="424962" customFormat="1"/>
    <row r="424963" customFormat="1"/>
    <row r="424964" customFormat="1"/>
    <row r="424965" customFormat="1"/>
    <row r="424966" customFormat="1"/>
    <row r="424967" customFormat="1"/>
    <row r="424968" customFormat="1"/>
    <row r="424969" customFormat="1"/>
    <row r="424970" customFormat="1"/>
    <row r="424971" customFormat="1"/>
    <row r="424972" customFormat="1"/>
    <row r="424973" customFormat="1"/>
    <row r="424974" customFormat="1"/>
    <row r="424975" customFormat="1"/>
    <row r="424976" customFormat="1"/>
    <row r="424977" customFormat="1"/>
    <row r="424978" customFormat="1"/>
    <row r="424979" customFormat="1"/>
    <row r="424980" customFormat="1"/>
    <row r="424981" customFormat="1"/>
    <row r="424982" customFormat="1"/>
    <row r="424983" customFormat="1"/>
    <row r="424984" customFormat="1"/>
    <row r="424985" customFormat="1"/>
    <row r="424986" customFormat="1"/>
    <row r="424987" customFormat="1"/>
    <row r="424988" customFormat="1"/>
    <row r="424989" customFormat="1"/>
    <row r="424990" customFormat="1"/>
    <row r="424991" customFormat="1"/>
    <row r="424992" customFormat="1"/>
    <row r="424993" customFormat="1"/>
    <row r="424994" customFormat="1"/>
    <row r="424995" customFormat="1"/>
    <row r="424996" customFormat="1"/>
    <row r="424997" customFormat="1"/>
    <row r="424998" customFormat="1"/>
    <row r="424999" customFormat="1"/>
    <row r="425000" customFormat="1"/>
    <row r="425001" customFormat="1"/>
    <row r="425002" customFormat="1"/>
    <row r="425003" customFormat="1"/>
    <row r="425004" customFormat="1"/>
    <row r="425005" customFormat="1"/>
    <row r="425006" customFormat="1"/>
    <row r="425007" customFormat="1"/>
    <row r="425008" customFormat="1"/>
    <row r="425009" customFormat="1"/>
    <row r="425010" customFormat="1"/>
    <row r="425011" customFormat="1"/>
    <row r="425012" customFormat="1"/>
    <row r="425013" customFormat="1"/>
    <row r="425014" customFormat="1"/>
    <row r="425015" customFormat="1"/>
    <row r="425016" customFormat="1"/>
    <row r="425017" customFormat="1"/>
    <row r="425018" customFormat="1"/>
    <row r="425019" customFormat="1"/>
    <row r="425020" customFormat="1"/>
    <row r="425021" customFormat="1"/>
    <row r="425022" customFormat="1"/>
    <row r="425023" customFormat="1"/>
    <row r="425024" customFormat="1"/>
    <row r="425025" customFormat="1"/>
    <row r="425026" customFormat="1"/>
    <row r="425027" customFormat="1"/>
    <row r="425028" customFormat="1"/>
    <row r="425029" customFormat="1"/>
    <row r="425030" customFormat="1"/>
    <row r="425031" customFormat="1"/>
    <row r="425032" customFormat="1"/>
    <row r="425033" customFormat="1"/>
    <row r="425034" customFormat="1"/>
    <row r="425035" customFormat="1"/>
    <row r="425036" customFormat="1"/>
    <row r="425037" customFormat="1"/>
    <row r="425038" customFormat="1"/>
    <row r="425039" customFormat="1"/>
    <row r="425040" customFormat="1"/>
    <row r="425041" customFormat="1"/>
    <row r="425042" customFormat="1"/>
    <row r="425043" customFormat="1"/>
    <row r="425044" customFormat="1"/>
    <row r="425045" customFormat="1"/>
    <row r="425046" customFormat="1"/>
    <row r="425047" customFormat="1"/>
    <row r="425048" customFormat="1"/>
    <row r="425049" customFormat="1"/>
    <row r="425050" customFormat="1"/>
    <row r="425051" customFormat="1"/>
    <row r="425052" customFormat="1"/>
    <row r="425053" customFormat="1"/>
    <row r="425054" customFormat="1"/>
    <row r="425055" customFormat="1"/>
    <row r="425056" customFormat="1"/>
    <row r="425057" customFormat="1"/>
    <row r="425058" customFormat="1"/>
    <row r="425059" customFormat="1"/>
    <row r="425060" customFormat="1"/>
    <row r="425061" customFormat="1"/>
    <row r="425062" customFormat="1"/>
    <row r="425063" customFormat="1"/>
    <row r="425064" customFormat="1"/>
    <row r="425065" customFormat="1"/>
    <row r="425066" customFormat="1"/>
    <row r="425067" customFormat="1"/>
    <row r="425068" customFormat="1"/>
    <row r="425069" customFormat="1"/>
    <row r="425070" customFormat="1"/>
    <row r="425071" customFormat="1"/>
    <row r="425072" customFormat="1"/>
    <row r="425073" customFormat="1"/>
    <row r="425074" customFormat="1"/>
    <row r="425075" customFormat="1"/>
    <row r="425076" customFormat="1"/>
    <row r="425077" customFormat="1"/>
    <row r="425078" customFormat="1"/>
    <row r="425079" customFormat="1"/>
    <row r="425080" customFormat="1"/>
    <row r="425081" customFormat="1"/>
    <row r="425082" customFormat="1"/>
    <row r="425083" customFormat="1"/>
    <row r="425084" customFormat="1"/>
    <row r="425085" customFormat="1"/>
    <row r="425086" customFormat="1"/>
    <row r="425087" customFormat="1"/>
    <row r="425088" customFormat="1"/>
    <row r="425089" customFormat="1"/>
    <row r="425090" customFormat="1"/>
    <row r="425091" customFormat="1"/>
    <row r="425092" customFormat="1"/>
    <row r="425093" customFormat="1"/>
    <row r="425094" customFormat="1"/>
    <row r="425095" customFormat="1"/>
    <row r="425096" customFormat="1"/>
    <row r="425097" customFormat="1"/>
    <row r="425098" customFormat="1"/>
    <row r="425099" customFormat="1"/>
    <row r="425100" customFormat="1"/>
    <row r="425101" customFormat="1"/>
    <row r="425102" customFormat="1"/>
    <row r="425103" customFormat="1"/>
    <row r="425104" customFormat="1"/>
    <row r="425105" customFormat="1"/>
    <row r="425106" customFormat="1"/>
    <row r="425107" customFormat="1"/>
    <row r="425108" customFormat="1"/>
    <row r="425109" customFormat="1"/>
    <row r="425110" customFormat="1"/>
    <row r="425111" customFormat="1"/>
    <row r="425112" customFormat="1"/>
    <row r="425113" customFormat="1"/>
    <row r="425114" customFormat="1"/>
    <row r="425115" customFormat="1"/>
    <row r="425116" customFormat="1"/>
    <row r="425117" customFormat="1"/>
    <row r="425118" customFormat="1"/>
    <row r="425119" customFormat="1"/>
    <row r="425120" customFormat="1"/>
    <row r="425121" customFormat="1"/>
    <row r="425122" customFormat="1"/>
    <row r="425123" customFormat="1"/>
    <row r="425124" customFormat="1"/>
    <row r="425125" customFormat="1"/>
    <row r="425126" customFormat="1"/>
    <row r="425127" customFormat="1"/>
    <row r="425128" customFormat="1"/>
    <row r="425129" customFormat="1"/>
    <row r="425130" customFormat="1"/>
    <row r="425131" customFormat="1"/>
    <row r="425132" customFormat="1"/>
    <row r="425133" customFormat="1"/>
    <row r="425134" customFormat="1"/>
    <row r="425135" customFormat="1"/>
    <row r="425136" customFormat="1"/>
    <row r="425137" customFormat="1"/>
    <row r="425138" customFormat="1"/>
    <row r="425139" customFormat="1"/>
    <row r="425140" customFormat="1"/>
    <row r="425141" customFormat="1"/>
    <row r="425142" customFormat="1"/>
    <row r="425143" customFormat="1"/>
    <row r="425144" customFormat="1"/>
    <row r="425145" customFormat="1"/>
    <row r="425146" customFormat="1"/>
    <row r="425147" customFormat="1"/>
    <row r="425148" customFormat="1"/>
    <row r="425149" customFormat="1"/>
    <row r="425150" customFormat="1"/>
    <row r="425151" customFormat="1"/>
    <row r="425152" customFormat="1"/>
    <row r="425153" customFormat="1"/>
    <row r="425154" customFormat="1"/>
    <row r="425155" customFormat="1"/>
    <row r="425156" customFormat="1"/>
    <row r="425157" customFormat="1"/>
    <row r="425158" customFormat="1"/>
    <row r="425159" customFormat="1"/>
    <row r="425160" customFormat="1"/>
    <row r="425161" customFormat="1"/>
    <row r="425162" customFormat="1"/>
    <row r="425163" customFormat="1"/>
    <row r="425164" customFormat="1"/>
    <row r="425165" customFormat="1"/>
    <row r="425166" customFormat="1"/>
    <row r="425167" customFormat="1"/>
    <row r="425168" customFormat="1"/>
    <row r="425169" customFormat="1"/>
    <row r="425170" customFormat="1"/>
    <row r="425171" customFormat="1"/>
    <row r="425172" customFormat="1"/>
    <row r="425173" customFormat="1"/>
    <row r="425174" customFormat="1"/>
    <row r="425175" customFormat="1"/>
    <row r="425176" customFormat="1"/>
    <row r="425177" customFormat="1"/>
    <row r="425178" customFormat="1"/>
    <row r="425179" customFormat="1"/>
    <row r="425180" customFormat="1"/>
    <row r="425181" customFormat="1"/>
    <row r="425182" customFormat="1"/>
    <row r="425183" customFormat="1"/>
    <row r="425184" customFormat="1"/>
    <row r="425185" customFormat="1"/>
    <row r="425186" customFormat="1"/>
    <row r="425187" customFormat="1"/>
    <row r="425188" customFormat="1"/>
    <row r="425189" customFormat="1"/>
    <row r="425190" customFormat="1"/>
    <row r="425191" customFormat="1"/>
    <row r="425192" customFormat="1"/>
    <row r="425193" customFormat="1"/>
    <row r="425194" customFormat="1"/>
    <row r="425195" customFormat="1"/>
    <row r="425196" customFormat="1"/>
    <row r="425197" customFormat="1"/>
    <row r="425198" customFormat="1"/>
    <row r="425199" customFormat="1"/>
    <row r="425200" customFormat="1"/>
    <row r="425201" customFormat="1"/>
    <row r="425202" customFormat="1"/>
    <row r="425203" customFormat="1"/>
    <row r="425204" customFormat="1"/>
    <row r="425205" customFormat="1"/>
    <row r="425206" customFormat="1"/>
    <row r="425207" customFormat="1"/>
    <row r="425208" customFormat="1"/>
    <row r="425209" customFormat="1"/>
    <row r="425210" customFormat="1"/>
    <row r="425211" customFormat="1"/>
    <row r="425212" customFormat="1"/>
    <row r="425213" customFormat="1"/>
    <row r="425214" customFormat="1"/>
    <row r="425215" customFormat="1"/>
    <row r="425216" customFormat="1"/>
    <row r="425217" customFormat="1"/>
    <row r="425218" customFormat="1"/>
    <row r="425219" customFormat="1"/>
    <row r="425220" customFormat="1"/>
    <row r="425221" customFormat="1"/>
    <row r="425222" customFormat="1"/>
    <row r="425223" customFormat="1"/>
    <row r="425224" customFormat="1"/>
    <row r="425225" customFormat="1"/>
    <row r="425226" customFormat="1"/>
    <row r="425227" customFormat="1"/>
    <row r="425228" customFormat="1"/>
    <row r="425229" customFormat="1"/>
    <row r="425230" customFormat="1"/>
    <row r="425231" customFormat="1"/>
    <row r="425232" customFormat="1"/>
    <row r="425233" customFormat="1"/>
    <row r="425234" customFormat="1"/>
    <row r="425235" customFormat="1"/>
    <row r="425236" customFormat="1"/>
    <row r="425237" customFormat="1"/>
    <row r="425238" customFormat="1"/>
    <row r="425239" customFormat="1"/>
    <row r="425240" customFormat="1"/>
    <row r="425241" customFormat="1"/>
    <row r="425242" customFormat="1"/>
    <row r="425243" customFormat="1"/>
    <row r="425244" customFormat="1"/>
    <row r="425245" customFormat="1"/>
    <row r="425246" customFormat="1"/>
    <row r="425247" customFormat="1"/>
    <row r="425248" customFormat="1"/>
    <row r="425249" customFormat="1"/>
    <row r="425250" customFormat="1"/>
    <row r="425251" customFormat="1"/>
    <row r="425252" customFormat="1"/>
    <row r="425253" customFormat="1"/>
    <row r="425254" customFormat="1"/>
    <row r="425255" customFormat="1"/>
    <row r="425256" customFormat="1"/>
    <row r="425257" customFormat="1"/>
    <row r="425258" customFormat="1"/>
    <row r="425259" customFormat="1"/>
    <row r="425260" customFormat="1"/>
    <row r="425261" customFormat="1"/>
    <row r="425262" customFormat="1"/>
    <row r="425263" customFormat="1"/>
    <row r="425264" customFormat="1"/>
    <row r="425265" customFormat="1"/>
    <row r="425266" customFormat="1"/>
    <row r="425267" customFormat="1"/>
    <row r="425268" customFormat="1"/>
    <row r="425269" customFormat="1"/>
    <row r="425270" customFormat="1"/>
    <row r="425271" customFormat="1"/>
    <row r="425272" customFormat="1"/>
    <row r="425273" customFormat="1"/>
    <row r="425274" customFormat="1"/>
    <row r="425275" customFormat="1"/>
    <row r="425276" customFormat="1"/>
    <row r="425277" customFormat="1"/>
    <row r="425278" customFormat="1"/>
    <row r="425279" customFormat="1"/>
    <row r="425280" customFormat="1"/>
    <row r="425281" customFormat="1"/>
    <row r="425282" customFormat="1"/>
    <row r="425283" customFormat="1"/>
    <row r="425284" customFormat="1"/>
    <row r="425285" customFormat="1"/>
    <row r="425286" customFormat="1"/>
    <row r="425287" customFormat="1"/>
    <row r="425288" customFormat="1"/>
    <row r="425289" customFormat="1"/>
    <row r="425290" customFormat="1"/>
    <row r="425291" customFormat="1"/>
    <row r="425292" customFormat="1"/>
    <row r="425293" customFormat="1"/>
    <row r="425294" customFormat="1"/>
    <row r="425295" customFormat="1"/>
    <row r="425296" customFormat="1"/>
    <row r="425297" customFormat="1"/>
    <row r="425298" customFormat="1"/>
    <row r="425299" customFormat="1"/>
    <row r="425300" customFormat="1"/>
    <row r="425301" customFormat="1"/>
    <row r="425302" customFormat="1"/>
    <row r="425303" customFormat="1"/>
    <row r="425304" customFormat="1"/>
    <row r="425305" customFormat="1"/>
    <row r="425306" customFormat="1"/>
    <row r="425307" customFormat="1"/>
    <row r="425308" customFormat="1"/>
    <row r="425309" customFormat="1"/>
    <row r="425310" customFormat="1"/>
    <row r="425311" customFormat="1"/>
    <row r="425312" customFormat="1"/>
    <row r="425313" customFormat="1"/>
    <row r="425314" customFormat="1"/>
    <row r="425315" customFormat="1"/>
    <row r="425316" customFormat="1"/>
    <row r="425317" customFormat="1"/>
    <row r="425318" customFormat="1"/>
    <row r="425319" customFormat="1"/>
    <row r="425320" customFormat="1"/>
    <row r="425321" customFormat="1"/>
    <row r="425322" customFormat="1"/>
    <row r="425323" customFormat="1"/>
    <row r="425324" customFormat="1"/>
    <row r="425325" customFormat="1"/>
    <row r="425326" customFormat="1"/>
    <row r="425327" customFormat="1"/>
    <row r="425328" customFormat="1"/>
    <row r="425329" customFormat="1"/>
    <row r="425330" customFormat="1"/>
    <row r="425331" customFormat="1"/>
    <row r="425332" customFormat="1"/>
    <row r="425333" customFormat="1"/>
    <row r="425334" customFormat="1"/>
    <row r="425335" customFormat="1"/>
    <row r="425336" customFormat="1"/>
    <row r="425337" customFormat="1"/>
    <row r="425338" customFormat="1"/>
    <row r="425339" customFormat="1"/>
    <row r="425340" customFormat="1"/>
    <row r="425341" customFormat="1"/>
    <row r="425342" customFormat="1"/>
    <row r="425343" customFormat="1"/>
    <row r="425344" customFormat="1"/>
    <row r="425345" customFormat="1"/>
    <row r="425346" customFormat="1"/>
    <row r="425347" customFormat="1"/>
    <row r="425348" customFormat="1"/>
    <row r="425349" customFormat="1"/>
    <row r="425350" customFormat="1"/>
    <row r="425351" customFormat="1"/>
    <row r="425352" customFormat="1"/>
    <row r="425353" customFormat="1"/>
    <row r="425354" customFormat="1"/>
    <row r="425355" customFormat="1"/>
    <row r="425356" customFormat="1"/>
    <row r="425357" customFormat="1"/>
    <row r="425358" customFormat="1"/>
    <row r="425359" customFormat="1"/>
    <row r="425360" customFormat="1"/>
    <row r="425361" customFormat="1"/>
    <row r="425362" customFormat="1"/>
    <row r="425363" customFormat="1"/>
    <row r="425364" customFormat="1"/>
    <row r="425365" customFormat="1"/>
    <row r="425366" customFormat="1"/>
    <row r="425367" customFormat="1"/>
    <row r="425368" customFormat="1"/>
    <row r="425369" customFormat="1"/>
    <row r="425370" customFormat="1"/>
    <row r="425371" customFormat="1"/>
    <row r="425372" customFormat="1"/>
    <row r="425373" customFormat="1"/>
    <row r="425374" customFormat="1"/>
    <row r="425375" customFormat="1"/>
    <row r="425376" customFormat="1"/>
    <row r="425377" customFormat="1"/>
    <row r="425378" customFormat="1"/>
    <row r="425379" customFormat="1"/>
    <row r="425380" customFormat="1"/>
    <row r="425381" customFormat="1"/>
    <row r="425382" customFormat="1"/>
    <row r="425383" customFormat="1"/>
    <row r="425384" customFormat="1"/>
    <row r="425385" customFormat="1"/>
    <row r="425386" customFormat="1"/>
    <row r="425387" customFormat="1"/>
    <row r="425388" customFormat="1"/>
    <row r="425389" customFormat="1"/>
    <row r="425390" customFormat="1"/>
    <row r="425391" customFormat="1"/>
    <row r="425392" customFormat="1"/>
    <row r="425393" customFormat="1"/>
    <row r="425394" customFormat="1"/>
    <row r="425395" customFormat="1"/>
    <row r="425396" customFormat="1"/>
    <row r="425397" customFormat="1"/>
    <row r="425398" customFormat="1"/>
    <row r="425399" customFormat="1"/>
    <row r="425400" customFormat="1"/>
    <row r="425401" customFormat="1"/>
    <row r="425402" customFormat="1"/>
    <row r="425403" customFormat="1"/>
    <row r="425404" customFormat="1"/>
    <row r="425405" customFormat="1"/>
    <row r="425406" customFormat="1"/>
    <row r="425407" customFormat="1"/>
    <row r="425408" customFormat="1"/>
    <row r="425409" customFormat="1"/>
    <row r="425410" customFormat="1"/>
    <row r="425411" customFormat="1"/>
    <row r="425412" customFormat="1"/>
    <row r="425413" customFormat="1"/>
    <row r="425414" customFormat="1"/>
    <row r="425415" customFormat="1"/>
    <row r="425416" customFormat="1"/>
    <row r="425417" customFormat="1"/>
    <row r="425418" customFormat="1"/>
    <row r="425419" customFormat="1"/>
    <row r="425420" customFormat="1"/>
    <row r="425421" customFormat="1"/>
    <row r="425422" customFormat="1"/>
    <row r="425423" customFormat="1"/>
    <row r="425424" customFormat="1"/>
    <row r="425425" customFormat="1"/>
    <row r="425426" customFormat="1"/>
    <row r="425427" customFormat="1"/>
    <row r="425428" customFormat="1"/>
    <row r="425429" customFormat="1"/>
    <row r="425430" customFormat="1"/>
    <row r="425431" customFormat="1"/>
    <row r="425432" customFormat="1"/>
    <row r="425433" customFormat="1"/>
    <row r="425434" customFormat="1"/>
    <row r="425435" customFormat="1"/>
    <row r="425436" customFormat="1"/>
    <row r="425437" customFormat="1"/>
    <row r="425438" customFormat="1"/>
    <row r="425439" customFormat="1"/>
    <row r="425440" customFormat="1"/>
    <row r="425441" customFormat="1"/>
    <row r="425442" customFormat="1"/>
    <row r="425443" customFormat="1"/>
    <row r="425444" customFormat="1"/>
    <row r="425445" customFormat="1"/>
    <row r="425446" customFormat="1"/>
    <row r="425447" customFormat="1"/>
    <row r="425448" customFormat="1"/>
    <row r="425449" customFormat="1"/>
    <row r="425450" customFormat="1"/>
    <row r="425451" customFormat="1"/>
    <row r="425452" customFormat="1"/>
    <row r="425453" customFormat="1"/>
    <row r="425454" customFormat="1"/>
    <row r="425455" customFormat="1"/>
    <row r="425456" customFormat="1"/>
    <row r="425457" customFormat="1"/>
    <row r="425458" customFormat="1"/>
    <row r="425459" customFormat="1"/>
    <row r="425460" customFormat="1"/>
    <row r="425461" customFormat="1"/>
    <row r="425462" customFormat="1"/>
    <row r="425463" customFormat="1"/>
    <row r="425464" customFormat="1"/>
    <row r="425465" customFormat="1"/>
    <row r="425466" customFormat="1"/>
    <row r="425467" customFormat="1"/>
    <row r="425468" customFormat="1"/>
    <row r="425469" customFormat="1"/>
    <row r="425470" customFormat="1"/>
    <row r="425471" customFormat="1"/>
    <row r="425472" customFormat="1"/>
    <row r="425473" customFormat="1"/>
    <row r="425474" customFormat="1"/>
    <row r="425475" customFormat="1"/>
    <row r="425476" customFormat="1"/>
    <row r="425477" customFormat="1"/>
    <row r="425478" customFormat="1"/>
    <row r="425479" customFormat="1"/>
    <row r="425480" customFormat="1"/>
    <row r="425481" customFormat="1"/>
    <row r="425482" customFormat="1"/>
    <row r="425483" customFormat="1"/>
    <row r="425484" customFormat="1"/>
    <row r="425485" customFormat="1"/>
    <row r="425486" customFormat="1"/>
    <row r="425487" customFormat="1"/>
    <row r="425488" customFormat="1"/>
    <row r="425489" customFormat="1"/>
    <row r="425490" customFormat="1"/>
    <row r="425491" customFormat="1"/>
    <row r="425492" customFormat="1"/>
    <row r="425493" customFormat="1"/>
    <row r="425494" customFormat="1"/>
    <row r="425495" customFormat="1"/>
    <row r="425496" customFormat="1"/>
    <row r="425497" customFormat="1"/>
    <row r="425498" customFormat="1"/>
    <row r="425499" customFormat="1"/>
    <row r="425500" customFormat="1"/>
    <row r="425501" customFormat="1"/>
    <row r="425502" customFormat="1"/>
    <row r="425503" customFormat="1"/>
    <row r="425504" customFormat="1"/>
    <row r="425505" customFormat="1"/>
    <row r="425506" customFormat="1"/>
    <row r="425507" customFormat="1"/>
    <row r="425508" customFormat="1"/>
    <row r="425509" customFormat="1"/>
    <row r="425510" customFormat="1"/>
    <row r="425511" customFormat="1"/>
    <row r="425512" customFormat="1"/>
    <row r="425513" customFormat="1"/>
    <row r="425514" customFormat="1"/>
    <row r="425515" customFormat="1"/>
    <row r="425516" customFormat="1"/>
    <row r="425517" customFormat="1"/>
    <row r="425518" customFormat="1"/>
    <row r="425519" customFormat="1"/>
    <row r="425520" customFormat="1"/>
    <row r="425521" customFormat="1"/>
    <row r="425522" customFormat="1"/>
    <row r="425523" customFormat="1"/>
    <row r="425524" customFormat="1"/>
    <row r="425525" customFormat="1"/>
    <row r="425526" customFormat="1"/>
    <row r="425527" customFormat="1"/>
    <row r="425528" customFormat="1"/>
    <row r="425529" customFormat="1"/>
    <row r="425530" customFormat="1"/>
    <row r="425531" customFormat="1"/>
    <row r="425532" customFormat="1"/>
    <row r="425533" customFormat="1"/>
    <row r="425534" customFormat="1"/>
    <row r="425535" customFormat="1"/>
    <row r="425536" customFormat="1"/>
    <row r="425537" customFormat="1"/>
    <row r="425538" customFormat="1"/>
    <row r="425539" customFormat="1"/>
    <row r="425540" customFormat="1"/>
    <row r="425541" customFormat="1"/>
    <row r="425542" customFormat="1"/>
    <row r="425543" customFormat="1"/>
    <row r="425544" customFormat="1"/>
    <row r="425545" customFormat="1"/>
    <row r="425546" customFormat="1"/>
    <row r="425547" customFormat="1"/>
    <row r="425548" customFormat="1"/>
    <row r="425549" customFormat="1"/>
    <row r="425550" customFormat="1"/>
    <row r="425551" customFormat="1"/>
    <row r="425552" customFormat="1"/>
    <row r="425553" customFormat="1"/>
    <row r="425554" customFormat="1"/>
    <row r="425555" customFormat="1"/>
    <row r="425556" customFormat="1"/>
    <row r="425557" customFormat="1"/>
    <row r="425558" customFormat="1"/>
    <row r="425559" customFormat="1"/>
    <row r="425560" customFormat="1"/>
    <row r="425561" customFormat="1"/>
    <row r="425562" customFormat="1"/>
    <row r="425563" customFormat="1"/>
    <row r="425564" customFormat="1"/>
    <row r="425565" customFormat="1"/>
    <row r="425566" customFormat="1"/>
    <row r="425567" customFormat="1"/>
    <row r="425568" customFormat="1"/>
    <row r="425569" customFormat="1"/>
    <row r="425570" customFormat="1"/>
    <row r="425571" customFormat="1"/>
    <row r="425572" customFormat="1"/>
    <row r="425573" customFormat="1"/>
    <row r="425574" customFormat="1"/>
    <row r="425575" customFormat="1"/>
    <row r="425576" customFormat="1"/>
    <row r="425577" customFormat="1"/>
    <row r="425578" customFormat="1"/>
    <row r="425579" customFormat="1"/>
    <row r="425580" customFormat="1"/>
    <row r="425581" customFormat="1"/>
    <row r="425582" customFormat="1"/>
    <row r="425583" customFormat="1"/>
    <row r="425584" customFormat="1"/>
    <row r="425585" customFormat="1"/>
    <row r="425586" customFormat="1"/>
    <row r="425587" customFormat="1"/>
    <row r="425588" customFormat="1"/>
    <row r="425589" customFormat="1"/>
    <row r="425590" customFormat="1"/>
    <row r="425591" customFormat="1"/>
    <row r="425592" customFormat="1"/>
    <row r="425593" customFormat="1"/>
    <row r="425594" customFormat="1"/>
    <row r="425595" customFormat="1"/>
    <row r="425596" customFormat="1"/>
    <row r="425597" customFormat="1"/>
    <row r="425598" customFormat="1"/>
    <row r="425599" customFormat="1"/>
    <row r="425600" customFormat="1"/>
    <row r="425601" customFormat="1"/>
    <row r="425602" customFormat="1"/>
    <row r="425603" customFormat="1"/>
    <row r="425604" customFormat="1"/>
    <row r="425605" customFormat="1"/>
    <row r="425606" customFormat="1"/>
    <row r="425607" customFormat="1"/>
    <row r="425608" customFormat="1"/>
    <row r="425609" customFormat="1"/>
    <row r="425610" customFormat="1"/>
    <row r="425611" customFormat="1"/>
    <row r="425612" customFormat="1"/>
    <row r="425613" customFormat="1"/>
    <row r="425614" customFormat="1"/>
    <row r="425615" customFormat="1"/>
    <row r="425616" customFormat="1"/>
    <row r="425617" customFormat="1"/>
    <row r="425618" customFormat="1"/>
    <row r="425619" customFormat="1"/>
    <row r="425620" customFormat="1"/>
    <row r="425621" customFormat="1"/>
    <row r="425622" customFormat="1"/>
    <row r="425623" customFormat="1"/>
    <row r="425624" customFormat="1"/>
    <row r="425625" customFormat="1"/>
    <row r="425626" customFormat="1"/>
    <row r="425627" customFormat="1"/>
    <row r="425628" customFormat="1"/>
    <row r="425629" customFormat="1"/>
    <row r="425630" customFormat="1"/>
    <row r="425631" customFormat="1"/>
    <row r="425632" customFormat="1"/>
    <row r="425633" customFormat="1"/>
    <row r="425634" customFormat="1"/>
    <row r="425635" customFormat="1"/>
    <row r="425636" customFormat="1"/>
    <row r="425637" customFormat="1"/>
    <row r="425638" customFormat="1"/>
    <row r="425639" customFormat="1"/>
    <row r="425640" customFormat="1"/>
    <row r="425641" customFormat="1"/>
    <row r="425642" customFormat="1"/>
    <row r="425643" customFormat="1"/>
    <row r="425644" customFormat="1"/>
    <row r="425645" customFormat="1"/>
    <row r="425646" customFormat="1"/>
    <row r="425647" customFormat="1"/>
    <row r="425648" customFormat="1"/>
    <row r="425649" customFormat="1"/>
    <row r="425650" customFormat="1"/>
    <row r="425651" customFormat="1"/>
    <row r="425652" customFormat="1"/>
    <row r="425653" customFormat="1"/>
    <row r="425654" customFormat="1"/>
    <row r="425655" customFormat="1"/>
    <row r="425656" customFormat="1"/>
    <row r="425657" customFormat="1"/>
    <row r="425658" customFormat="1"/>
    <row r="425659" customFormat="1"/>
    <row r="425660" customFormat="1"/>
    <row r="425661" customFormat="1"/>
    <row r="425662" customFormat="1"/>
    <row r="425663" customFormat="1"/>
    <row r="425664" customFormat="1"/>
    <row r="425665" customFormat="1"/>
    <row r="425666" customFormat="1"/>
    <row r="425667" customFormat="1"/>
    <row r="425668" customFormat="1"/>
    <row r="425669" customFormat="1"/>
    <row r="425670" customFormat="1"/>
    <row r="425671" customFormat="1"/>
    <row r="425672" customFormat="1"/>
    <row r="425673" customFormat="1"/>
    <row r="425674" customFormat="1"/>
    <row r="425675" customFormat="1"/>
    <row r="425676" customFormat="1"/>
    <row r="425677" customFormat="1"/>
    <row r="425678" customFormat="1"/>
    <row r="425679" customFormat="1"/>
    <row r="425680" customFormat="1"/>
    <row r="425681" customFormat="1"/>
    <row r="425682" customFormat="1"/>
    <row r="425683" customFormat="1"/>
    <row r="425684" customFormat="1"/>
    <row r="425685" customFormat="1"/>
    <row r="425686" customFormat="1"/>
    <row r="425687" customFormat="1"/>
    <row r="425688" customFormat="1"/>
    <row r="425689" customFormat="1"/>
    <row r="425690" customFormat="1"/>
    <row r="425691" customFormat="1"/>
    <row r="425692" customFormat="1"/>
    <row r="425693" customFormat="1"/>
    <row r="425694" customFormat="1"/>
    <row r="425695" customFormat="1"/>
    <row r="425696" customFormat="1"/>
    <row r="425697" customFormat="1"/>
    <row r="425698" customFormat="1"/>
    <row r="425699" customFormat="1"/>
    <row r="425700" customFormat="1"/>
    <row r="425701" customFormat="1"/>
    <row r="425702" customFormat="1"/>
    <row r="425703" customFormat="1"/>
    <row r="425704" customFormat="1"/>
    <row r="425705" customFormat="1"/>
    <row r="425706" customFormat="1"/>
    <row r="425707" customFormat="1"/>
    <row r="425708" customFormat="1"/>
    <row r="425709" customFormat="1"/>
    <row r="425710" customFormat="1"/>
    <row r="425711" customFormat="1"/>
    <row r="425712" customFormat="1"/>
    <row r="425713" customFormat="1"/>
    <row r="425714" customFormat="1"/>
    <row r="425715" customFormat="1"/>
    <row r="425716" customFormat="1"/>
    <row r="425717" customFormat="1"/>
    <row r="425718" customFormat="1"/>
    <row r="425719" customFormat="1"/>
    <row r="425720" customFormat="1"/>
    <row r="425721" customFormat="1"/>
    <row r="425722" customFormat="1"/>
    <row r="425723" customFormat="1"/>
    <row r="425724" customFormat="1"/>
    <row r="425725" customFormat="1"/>
    <row r="425726" customFormat="1"/>
    <row r="425727" customFormat="1"/>
    <row r="425728" customFormat="1"/>
    <row r="425729" customFormat="1"/>
    <row r="425730" customFormat="1"/>
    <row r="425731" customFormat="1"/>
    <row r="425732" customFormat="1"/>
    <row r="425733" customFormat="1"/>
    <row r="425734" customFormat="1"/>
    <row r="425735" customFormat="1"/>
    <row r="425736" customFormat="1"/>
    <row r="425737" customFormat="1"/>
    <row r="425738" customFormat="1"/>
    <row r="425739" customFormat="1"/>
    <row r="425740" customFormat="1"/>
    <row r="425741" customFormat="1"/>
    <row r="425742" customFormat="1"/>
    <row r="425743" customFormat="1"/>
    <row r="425744" customFormat="1"/>
    <row r="425745" customFormat="1"/>
    <row r="425746" customFormat="1"/>
    <row r="425747" customFormat="1"/>
    <row r="425748" customFormat="1"/>
    <row r="425749" customFormat="1"/>
    <row r="425750" customFormat="1"/>
    <row r="425751" customFormat="1"/>
    <row r="425752" customFormat="1"/>
    <row r="425753" customFormat="1"/>
    <row r="425754" customFormat="1"/>
    <row r="425755" customFormat="1"/>
    <row r="425756" customFormat="1"/>
    <row r="425757" customFormat="1"/>
    <row r="425758" customFormat="1"/>
    <row r="425759" customFormat="1"/>
    <row r="425760" customFormat="1"/>
    <row r="425761" customFormat="1"/>
    <row r="425762" customFormat="1"/>
    <row r="425763" customFormat="1"/>
    <row r="425764" customFormat="1"/>
    <row r="425765" customFormat="1"/>
    <row r="425766" customFormat="1"/>
    <row r="425767" customFormat="1"/>
    <row r="425768" customFormat="1"/>
    <row r="425769" customFormat="1"/>
    <row r="425770" customFormat="1"/>
    <row r="425771" customFormat="1"/>
    <row r="425772" customFormat="1"/>
    <row r="425773" customFormat="1"/>
    <row r="425774" customFormat="1"/>
    <row r="425775" customFormat="1"/>
    <row r="425776" customFormat="1"/>
    <row r="425777" customFormat="1"/>
    <row r="425778" customFormat="1"/>
    <row r="425779" customFormat="1"/>
    <row r="425780" customFormat="1"/>
    <row r="425781" customFormat="1"/>
    <row r="425782" customFormat="1"/>
    <row r="425783" customFormat="1"/>
    <row r="425784" customFormat="1"/>
    <row r="425785" customFormat="1"/>
    <row r="425786" customFormat="1"/>
    <row r="425787" customFormat="1"/>
    <row r="425788" customFormat="1"/>
    <row r="425789" customFormat="1"/>
    <row r="425790" customFormat="1"/>
    <row r="425791" customFormat="1"/>
    <row r="425792" customFormat="1"/>
    <row r="425793" customFormat="1"/>
    <row r="425794" customFormat="1"/>
    <row r="425795" customFormat="1"/>
    <row r="425796" customFormat="1"/>
    <row r="425797" customFormat="1"/>
    <row r="425798" customFormat="1"/>
    <row r="425799" customFormat="1"/>
    <row r="425800" customFormat="1"/>
    <row r="425801" customFormat="1"/>
    <row r="425802" customFormat="1"/>
    <row r="425803" customFormat="1"/>
    <row r="425804" customFormat="1"/>
    <row r="425805" customFormat="1"/>
    <row r="425806" customFormat="1"/>
    <row r="425807" customFormat="1"/>
    <row r="425808" customFormat="1"/>
    <row r="425809" customFormat="1"/>
    <row r="425810" customFormat="1"/>
    <row r="425811" customFormat="1"/>
    <row r="425812" customFormat="1"/>
    <row r="425813" customFormat="1"/>
    <row r="425814" customFormat="1"/>
    <row r="425815" customFormat="1"/>
    <row r="425816" customFormat="1"/>
    <row r="425817" customFormat="1"/>
    <row r="425818" customFormat="1"/>
    <row r="425819" customFormat="1"/>
    <row r="425820" customFormat="1"/>
    <row r="425821" customFormat="1"/>
    <row r="425822" customFormat="1"/>
    <row r="425823" customFormat="1"/>
    <row r="425824" customFormat="1"/>
    <row r="425825" customFormat="1"/>
    <row r="425826" customFormat="1"/>
    <row r="425827" customFormat="1"/>
    <row r="425828" customFormat="1"/>
    <row r="425829" customFormat="1"/>
    <row r="425830" customFormat="1"/>
    <row r="425831" customFormat="1"/>
    <row r="425832" customFormat="1"/>
    <row r="425833" customFormat="1"/>
    <row r="425834" customFormat="1"/>
    <row r="425835" customFormat="1"/>
    <row r="425836" customFormat="1"/>
    <row r="425837" customFormat="1"/>
    <row r="425838" customFormat="1"/>
    <row r="425839" customFormat="1"/>
    <row r="425840" customFormat="1"/>
    <row r="425841" customFormat="1"/>
    <row r="425842" customFormat="1"/>
    <row r="425843" customFormat="1"/>
    <row r="425844" customFormat="1"/>
    <row r="425845" customFormat="1"/>
    <row r="425846" customFormat="1"/>
    <row r="425847" customFormat="1"/>
    <row r="425848" customFormat="1"/>
    <row r="425849" customFormat="1"/>
    <row r="425850" customFormat="1"/>
    <row r="425851" customFormat="1"/>
    <row r="425852" customFormat="1"/>
    <row r="425853" customFormat="1"/>
    <row r="425854" customFormat="1"/>
    <row r="425855" customFormat="1"/>
    <row r="425856" customFormat="1"/>
    <row r="425857" customFormat="1"/>
    <row r="425858" customFormat="1"/>
    <row r="425859" customFormat="1"/>
    <row r="425860" customFormat="1"/>
    <row r="425861" customFormat="1"/>
    <row r="425862" customFormat="1"/>
    <row r="425863" customFormat="1"/>
    <row r="425864" customFormat="1"/>
    <row r="425865" customFormat="1"/>
    <row r="425866" customFormat="1"/>
    <row r="425867" customFormat="1"/>
    <row r="425868" customFormat="1"/>
    <row r="425869" customFormat="1"/>
    <row r="425870" customFormat="1"/>
    <row r="425871" customFormat="1"/>
    <row r="425872" customFormat="1"/>
    <row r="425873" customFormat="1"/>
    <row r="425874" customFormat="1"/>
    <row r="425875" customFormat="1"/>
    <row r="425876" customFormat="1"/>
    <row r="425877" customFormat="1"/>
    <row r="425878" customFormat="1"/>
    <row r="425879" customFormat="1"/>
    <row r="425880" customFormat="1"/>
    <row r="425881" customFormat="1"/>
    <row r="425882" customFormat="1"/>
    <row r="425883" customFormat="1"/>
    <row r="425884" customFormat="1"/>
    <row r="425885" customFormat="1"/>
    <row r="425886" customFormat="1"/>
    <row r="425887" customFormat="1"/>
    <row r="425888" customFormat="1"/>
    <row r="425889" customFormat="1"/>
    <row r="425890" customFormat="1"/>
    <row r="425891" customFormat="1"/>
    <row r="425892" customFormat="1"/>
    <row r="425893" customFormat="1"/>
    <row r="425894" customFormat="1"/>
    <row r="425895" customFormat="1"/>
    <row r="425896" customFormat="1"/>
    <row r="425897" customFormat="1"/>
    <row r="425898" customFormat="1"/>
    <row r="425899" customFormat="1"/>
    <row r="425900" customFormat="1"/>
    <row r="425901" customFormat="1"/>
    <row r="425902" customFormat="1"/>
    <row r="425903" customFormat="1"/>
    <row r="425904" customFormat="1"/>
    <row r="425905" customFormat="1"/>
    <row r="425906" customFormat="1"/>
    <row r="425907" customFormat="1"/>
    <row r="425908" customFormat="1"/>
    <row r="425909" customFormat="1"/>
    <row r="425910" customFormat="1"/>
    <row r="425911" customFormat="1"/>
    <row r="425912" customFormat="1"/>
    <row r="425913" customFormat="1"/>
    <row r="425914" customFormat="1"/>
    <row r="425915" customFormat="1"/>
    <row r="425916" customFormat="1"/>
    <row r="425917" customFormat="1"/>
    <row r="425918" customFormat="1"/>
    <row r="425919" customFormat="1"/>
    <row r="425920" customFormat="1"/>
    <row r="425921" customFormat="1"/>
    <row r="425922" customFormat="1"/>
    <row r="425923" customFormat="1"/>
    <row r="425924" customFormat="1"/>
    <row r="425925" customFormat="1"/>
    <row r="425926" customFormat="1"/>
    <row r="425927" customFormat="1"/>
    <row r="425928" customFormat="1"/>
    <row r="425929" customFormat="1"/>
    <row r="425930" customFormat="1"/>
    <row r="425931" customFormat="1"/>
    <row r="425932" customFormat="1"/>
    <row r="425933" customFormat="1"/>
    <row r="425934" customFormat="1"/>
    <row r="425935" customFormat="1"/>
    <row r="425936" customFormat="1"/>
    <row r="425937" customFormat="1"/>
    <row r="425938" customFormat="1"/>
    <row r="425939" customFormat="1"/>
    <row r="425940" customFormat="1"/>
    <row r="425941" customFormat="1"/>
    <row r="425942" customFormat="1"/>
    <row r="425943" customFormat="1"/>
    <row r="425944" customFormat="1"/>
    <row r="425945" customFormat="1"/>
    <row r="425946" customFormat="1"/>
    <row r="425947" customFormat="1"/>
    <row r="425948" customFormat="1"/>
    <row r="425949" customFormat="1"/>
    <row r="425950" customFormat="1"/>
    <row r="425951" customFormat="1"/>
    <row r="425952" customFormat="1"/>
    <row r="425953" customFormat="1"/>
    <row r="425954" customFormat="1"/>
    <row r="425955" customFormat="1"/>
    <row r="425956" customFormat="1"/>
    <row r="425957" customFormat="1"/>
    <row r="425958" customFormat="1"/>
    <row r="425959" customFormat="1"/>
    <row r="425960" customFormat="1"/>
    <row r="425961" customFormat="1"/>
    <row r="425962" customFormat="1"/>
    <row r="425963" customFormat="1"/>
    <row r="425964" customFormat="1"/>
    <row r="425965" customFormat="1"/>
    <row r="425966" customFormat="1"/>
    <row r="425967" customFormat="1"/>
    <row r="425968" customFormat="1"/>
    <row r="425969" customFormat="1"/>
    <row r="425970" customFormat="1"/>
    <row r="425971" customFormat="1"/>
    <row r="425972" customFormat="1"/>
    <row r="425973" customFormat="1"/>
    <row r="425974" customFormat="1"/>
    <row r="425975" customFormat="1"/>
    <row r="425976" customFormat="1"/>
    <row r="425977" customFormat="1"/>
    <row r="425978" customFormat="1"/>
    <row r="425979" customFormat="1"/>
    <row r="425980" customFormat="1"/>
    <row r="425981" customFormat="1"/>
    <row r="425982" customFormat="1"/>
    <row r="425983" customFormat="1"/>
    <row r="425984" customFormat="1"/>
    <row r="425985" customFormat="1"/>
    <row r="425986" customFormat="1"/>
    <row r="425987" customFormat="1"/>
    <row r="425988" customFormat="1"/>
    <row r="425989" customFormat="1"/>
    <row r="425990" customFormat="1"/>
    <row r="425991" customFormat="1"/>
    <row r="425992" customFormat="1"/>
    <row r="425993" customFormat="1"/>
    <row r="425994" customFormat="1"/>
    <row r="425995" customFormat="1"/>
    <row r="425996" customFormat="1"/>
    <row r="425997" customFormat="1"/>
    <row r="425998" customFormat="1"/>
    <row r="425999" customFormat="1"/>
    <row r="426000" customFormat="1"/>
    <row r="426001" customFormat="1"/>
    <row r="426002" customFormat="1"/>
    <row r="426003" customFormat="1"/>
    <row r="426004" customFormat="1"/>
    <row r="426005" customFormat="1"/>
    <row r="426006" customFormat="1"/>
    <row r="426007" customFormat="1"/>
    <row r="426008" customFormat="1"/>
    <row r="426009" customFormat="1"/>
    <row r="426010" customFormat="1"/>
    <row r="426011" customFormat="1"/>
    <row r="426012" customFormat="1"/>
    <row r="426013" customFormat="1"/>
    <row r="426014" customFormat="1"/>
    <row r="426015" customFormat="1"/>
    <row r="426016" customFormat="1"/>
    <row r="426017" customFormat="1"/>
    <row r="426018" customFormat="1"/>
    <row r="426019" customFormat="1"/>
    <row r="426020" customFormat="1"/>
    <row r="426021" customFormat="1"/>
    <row r="426022" customFormat="1"/>
    <row r="426023" customFormat="1"/>
    <row r="426024" customFormat="1"/>
    <row r="426025" customFormat="1"/>
    <row r="426026" customFormat="1"/>
    <row r="426027" customFormat="1"/>
    <row r="426028" customFormat="1"/>
    <row r="426029" customFormat="1"/>
    <row r="426030" customFormat="1"/>
    <row r="426031" customFormat="1"/>
    <row r="426032" customFormat="1"/>
    <row r="426033" customFormat="1"/>
    <row r="426034" customFormat="1"/>
    <row r="426035" customFormat="1"/>
    <row r="426036" customFormat="1"/>
    <row r="426037" customFormat="1"/>
    <row r="426038" customFormat="1"/>
    <row r="426039" customFormat="1"/>
    <row r="426040" customFormat="1"/>
    <row r="426041" customFormat="1"/>
    <row r="426042" customFormat="1"/>
    <row r="426043" customFormat="1"/>
    <row r="426044" customFormat="1"/>
    <row r="426045" customFormat="1"/>
    <row r="426046" customFormat="1"/>
    <row r="426047" customFormat="1"/>
    <row r="426048" customFormat="1"/>
    <row r="426049" customFormat="1"/>
    <row r="426050" customFormat="1"/>
    <row r="426051" customFormat="1"/>
    <row r="426052" customFormat="1"/>
    <row r="426053" customFormat="1"/>
    <row r="426054" customFormat="1"/>
    <row r="426055" customFormat="1"/>
    <row r="426056" customFormat="1"/>
    <row r="426057" customFormat="1"/>
    <row r="426058" customFormat="1"/>
    <row r="426059" customFormat="1"/>
    <row r="426060" customFormat="1"/>
    <row r="426061" customFormat="1"/>
    <row r="426062" customFormat="1"/>
    <row r="426063" customFormat="1"/>
    <row r="426064" customFormat="1"/>
    <row r="426065" customFormat="1"/>
    <row r="426066" customFormat="1"/>
    <row r="426067" customFormat="1"/>
    <row r="426068" customFormat="1"/>
    <row r="426069" customFormat="1"/>
    <row r="426070" customFormat="1"/>
    <row r="426071" customFormat="1"/>
    <row r="426072" customFormat="1"/>
    <row r="426073" customFormat="1"/>
    <row r="426074" customFormat="1"/>
    <row r="426075" customFormat="1"/>
    <row r="426076" customFormat="1"/>
    <row r="426077" customFormat="1"/>
    <row r="426078" customFormat="1"/>
    <row r="426079" customFormat="1"/>
    <row r="426080" customFormat="1"/>
    <row r="426081" customFormat="1"/>
    <row r="426082" customFormat="1"/>
    <row r="426083" customFormat="1"/>
    <row r="426084" customFormat="1"/>
    <row r="426085" customFormat="1"/>
    <row r="426086" customFormat="1"/>
    <row r="426087" customFormat="1"/>
    <row r="426088" customFormat="1"/>
    <row r="426089" customFormat="1"/>
    <row r="426090" customFormat="1"/>
    <row r="426091" customFormat="1"/>
    <row r="426092" customFormat="1"/>
    <row r="426093" customFormat="1"/>
    <row r="426094" customFormat="1"/>
    <row r="426095" customFormat="1"/>
    <row r="426096" customFormat="1"/>
    <row r="426097" customFormat="1"/>
    <row r="426098" customFormat="1"/>
    <row r="426099" customFormat="1"/>
    <row r="426100" customFormat="1"/>
    <row r="426101" customFormat="1"/>
    <row r="426102" customFormat="1"/>
    <row r="426103" customFormat="1"/>
    <row r="426104" customFormat="1"/>
    <row r="426105" customFormat="1"/>
    <row r="426106" customFormat="1"/>
    <row r="426107" customFormat="1"/>
    <row r="426108" customFormat="1"/>
    <row r="426109" customFormat="1"/>
    <row r="426110" customFormat="1"/>
    <row r="426111" customFormat="1"/>
    <row r="426112" customFormat="1"/>
    <row r="426113" customFormat="1"/>
    <row r="426114" customFormat="1"/>
    <row r="426115" customFormat="1"/>
    <row r="426116" customFormat="1"/>
    <row r="426117" customFormat="1"/>
    <row r="426118" customFormat="1"/>
    <row r="426119" customFormat="1"/>
    <row r="426120" customFormat="1"/>
    <row r="426121" customFormat="1"/>
    <row r="426122" customFormat="1"/>
    <row r="426123" customFormat="1"/>
    <row r="426124" customFormat="1"/>
    <row r="426125" customFormat="1"/>
    <row r="426126" customFormat="1"/>
    <row r="426127" customFormat="1"/>
    <row r="426128" customFormat="1"/>
    <row r="426129" customFormat="1"/>
    <row r="426130" customFormat="1"/>
    <row r="426131" customFormat="1"/>
    <row r="426132" customFormat="1"/>
    <row r="426133" customFormat="1"/>
    <row r="426134" customFormat="1"/>
    <row r="426135" customFormat="1"/>
    <row r="426136" customFormat="1"/>
    <row r="426137" customFormat="1"/>
    <row r="426138" customFormat="1"/>
    <row r="426139" customFormat="1"/>
    <row r="426140" customFormat="1"/>
    <row r="426141" customFormat="1"/>
    <row r="426142" customFormat="1"/>
    <row r="426143" customFormat="1"/>
    <row r="426144" customFormat="1"/>
    <row r="426145" customFormat="1"/>
    <row r="426146" customFormat="1"/>
    <row r="426147" customFormat="1"/>
    <row r="426148" customFormat="1"/>
    <row r="426149" customFormat="1"/>
    <row r="426150" customFormat="1"/>
    <row r="426151" customFormat="1"/>
    <row r="426152" customFormat="1"/>
    <row r="426153" customFormat="1"/>
    <row r="426154" customFormat="1"/>
    <row r="426155" customFormat="1"/>
    <row r="426156" customFormat="1"/>
    <row r="426157" customFormat="1"/>
    <row r="426158" customFormat="1"/>
    <row r="426159" customFormat="1"/>
    <row r="426160" customFormat="1"/>
    <row r="426161" customFormat="1"/>
    <row r="426162" customFormat="1"/>
    <row r="426163" customFormat="1"/>
    <row r="426164" customFormat="1"/>
    <row r="426165" customFormat="1"/>
    <row r="426166" customFormat="1"/>
    <row r="426167" customFormat="1"/>
    <row r="426168" customFormat="1"/>
    <row r="426169" customFormat="1"/>
    <row r="426170" customFormat="1"/>
    <row r="426171" customFormat="1"/>
    <row r="426172" customFormat="1"/>
    <row r="426173" customFormat="1"/>
    <row r="426174" customFormat="1"/>
    <row r="426175" customFormat="1"/>
    <row r="426176" customFormat="1"/>
    <row r="426177" customFormat="1"/>
    <row r="426178" customFormat="1"/>
    <row r="426179" customFormat="1"/>
    <row r="426180" customFormat="1"/>
    <row r="426181" customFormat="1"/>
    <row r="426182" customFormat="1"/>
    <row r="426183" customFormat="1"/>
    <row r="426184" customFormat="1"/>
    <row r="426185" customFormat="1"/>
    <row r="426186" customFormat="1"/>
    <row r="426187" customFormat="1"/>
    <row r="426188" customFormat="1"/>
    <row r="426189" customFormat="1"/>
    <row r="426190" customFormat="1"/>
    <row r="426191" customFormat="1"/>
    <row r="426192" customFormat="1"/>
    <row r="426193" customFormat="1"/>
    <row r="426194" customFormat="1"/>
    <row r="426195" customFormat="1"/>
    <row r="426196" customFormat="1"/>
    <row r="426197" customFormat="1"/>
    <row r="426198" customFormat="1"/>
    <row r="426199" customFormat="1"/>
    <row r="426200" customFormat="1"/>
    <row r="426201" customFormat="1"/>
    <row r="426202" customFormat="1"/>
    <row r="426203" customFormat="1"/>
    <row r="426204" customFormat="1"/>
    <row r="426205" customFormat="1"/>
    <row r="426206" customFormat="1"/>
    <row r="426207" customFormat="1"/>
    <row r="426208" customFormat="1"/>
    <row r="426209" customFormat="1"/>
    <row r="426210" customFormat="1"/>
    <row r="426211" customFormat="1"/>
    <row r="426212" customFormat="1"/>
    <row r="426213" customFormat="1"/>
    <row r="426214" customFormat="1"/>
    <row r="426215" customFormat="1"/>
    <row r="426216" customFormat="1"/>
    <row r="426217" customFormat="1"/>
    <row r="426218" customFormat="1"/>
    <row r="426219" customFormat="1"/>
    <row r="426220" customFormat="1"/>
    <row r="426221" customFormat="1"/>
    <row r="426222" customFormat="1"/>
    <row r="426223" customFormat="1"/>
    <row r="426224" customFormat="1"/>
    <row r="426225" customFormat="1"/>
    <row r="426226" customFormat="1"/>
    <row r="426227" customFormat="1"/>
    <row r="426228" customFormat="1"/>
    <row r="426229" customFormat="1"/>
    <row r="426230" customFormat="1"/>
    <row r="426231" customFormat="1"/>
    <row r="426232" customFormat="1"/>
    <row r="426233" customFormat="1"/>
    <row r="426234" customFormat="1"/>
    <row r="426235" customFormat="1"/>
    <row r="426236" customFormat="1"/>
    <row r="426237" customFormat="1"/>
    <row r="426238" customFormat="1"/>
    <row r="426239" customFormat="1"/>
    <row r="426240" customFormat="1"/>
    <row r="426241" customFormat="1"/>
    <row r="426242" customFormat="1"/>
    <row r="426243" customFormat="1"/>
    <row r="426244" customFormat="1"/>
    <row r="426245" customFormat="1"/>
    <row r="426246" customFormat="1"/>
    <row r="426247" customFormat="1"/>
    <row r="426248" customFormat="1"/>
    <row r="426249" customFormat="1"/>
    <row r="426250" customFormat="1"/>
    <row r="426251" customFormat="1"/>
    <row r="426252" customFormat="1"/>
    <row r="426253" customFormat="1"/>
    <row r="426254" customFormat="1"/>
    <row r="426255" customFormat="1"/>
    <row r="426256" customFormat="1"/>
    <row r="426257" customFormat="1"/>
    <row r="426258" customFormat="1"/>
    <row r="426259" customFormat="1"/>
    <row r="426260" customFormat="1"/>
    <row r="426261" customFormat="1"/>
    <row r="426262" customFormat="1"/>
    <row r="426263" customFormat="1"/>
    <row r="426264" customFormat="1"/>
    <row r="426265" customFormat="1"/>
    <row r="426266" customFormat="1"/>
    <row r="426267" customFormat="1"/>
    <row r="426268" customFormat="1"/>
    <row r="426269" customFormat="1"/>
    <row r="426270" customFormat="1"/>
    <row r="426271" customFormat="1"/>
    <row r="426272" customFormat="1"/>
    <row r="426273" customFormat="1"/>
    <row r="426274" customFormat="1"/>
    <row r="426275" customFormat="1"/>
    <row r="426276" customFormat="1"/>
    <row r="426277" customFormat="1"/>
    <row r="426278" customFormat="1"/>
    <row r="426279" customFormat="1"/>
    <row r="426280" customFormat="1"/>
    <row r="426281" customFormat="1"/>
    <row r="426282" customFormat="1"/>
    <row r="426283" customFormat="1"/>
    <row r="426284" customFormat="1"/>
    <row r="426285" customFormat="1"/>
    <row r="426286" customFormat="1"/>
    <row r="426287" customFormat="1"/>
    <row r="426288" customFormat="1"/>
    <row r="426289" customFormat="1"/>
    <row r="426290" customFormat="1"/>
    <row r="426291" customFormat="1"/>
    <row r="426292" customFormat="1"/>
    <row r="426293" customFormat="1"/>
    <row r="426294" customFormat="1"/>
    <row r="426295" customFormat="1"/>
    <row r="426296" customFormat="1"/>
    <row r="426297" customFormat="1"/>
    <row r="426298" customFormat="1"/>
    <row r="426299" customFormat="1"/>
    <row r="426300" customFormat="1"/>
    <row r="426301" customFormat="1"/>
    <row r="426302" customFormat="1"/>
    <row r="426303" customFormat="1"/>
    <row r="426304" customFormat="1"/>
    <row r="426305" customFormat="1"/>
    <row r="426306" customFormat="1"/>
    <row r="426307" customFormat="1"/>
    <row r="426308" customFormat="1"/>
    <row r="426309" customFormat="1"/>
    <row r="426310" customFormat="1"/>
    <row r="426311" customFormat="1"/>
    <row r="426312" customFormat="1"/>
    <row r="426313" customFormat="1"/>
    <row r="426314" customFormat="1"/>
    <row r="426315" customFormat="1"/>
    <row r="426316" customFormat="1"/>
    <row r="426317" customFormat="1"/>
    <row r="426318" customFormat="1"/>
    <row r="426319" customFormat="1"/>
    <row r="426320" customFormat="1"/>
    <row r="426321" customFormat="1"/>
    <row r="426322" customFormat="1"/>
    <row r="426323" customFormat="1"/>
    <row r="426324" customFormat="1"/>
    <row r="426325" customFormat="1"/>
    <row r="426326" customFormat="1"/>
    <row r="426327" customFormat="1"/>
    <row r="426328" customFormat="1"/>
    <row r="426329" customFormat="1"/>
    <row r="426330" customFormat="1"/>
    <row r="426331" customFormat="1"/>
    <row r="426332" customFormat="1"/>
    <row r="426333" customFormat="1"/>
    <row r="426334" customFormat="1"/>
    <row r="426335" customFormat="1"/>
    <row r="426336" customFormat="1"/>
    <row r="426337" customFormat="1"/>
    <row r="426338" customFormat="1"/>
    <row r="426339" customFormat="1"/>
    <row r="426340" customFormat="1"/>
    <row r="426341" customFormat="1"/>
    <row r="426342" customFormat="1"/>
    <row r="426343" customFormat="1"/>
    <row r="426344" customFormat="1"/>
    <row r="426345" customFormat="1"/>
    <row r="426346" customFormat="1"/>
    <row r="426347" customFormat="1"/>
    <row r="426348" customFormat="1"/>
    <row r="426349" customFormat="1"/>
    <row r="426350" customFormat="1"/>
    <row r="426351" customFormat="1"/>
    <row r="426352" customFormat="1"/>
    <row r="426353" customFormat="1"/>
    <row r="426354" customFormat="1"/>
    <row r="426355" customFormat="1"/>
    <row r="426356" customFormat="1"/>
    <row r="426357" customFormat="1"/>
    <row r="426358" customFormat="1"/>
    <row r="426359" customFormat="1"/>
    <row r="426360" customFormat="1"/>
    <row r="426361" customFormat="1"/>
    <row r="426362" customFormat="1"/>
    <row r="426363" customFormat="1"/>
    <row r="426364" customFormat="1"/>
    <row r="426365" customFormat="1"/>
    <row r="426366" customFormat="1"/>
    <row r="426367" customFormat="1"/>
    <row r="426368" customFormat="1"/>
    <row r="426369" customFormat="1"/>
    <row r="426370" customFormat="1"/>
    <row r="426371" customFormat="1"/>
    <row r="426372" customFormat="1"/>
    <row r="426373" customFormat="1"/>
    <row r="426374" customFormat="1"/>
    <row r="426375" customFormat="1"/>
    <row r="426376" customFormat="1"/>
    <row r="426377" customFormat="1"/>
    <row r="426378" customFormat="1"/>
    <row r="426379" customFormat="1"/>
    <row r="426380" customFormat="1"/>
    <row r="426381" customFormat="1"/>
    <row r="426382" customFormat="1"/>
    <row r="426383" customFormat="1"/>
    <row r="426384" customFormat="1"/>
    <row r="426385" customFormat="1"/>
    <row r="426386" customFormat="1"/>
    <row r="426387" customFormat="1"/>
    <row r="426388" customFormat="1"/>
    <row r="426389" customFormat="1"/>
    <row r="426390" customFormat="1"/>
    <row r="426391" customFormat="1"/>
    <row r="426392" customFormat="1"/>
    <row r="426393" customFormat="1"/>
    <row r="426394" customFormat="1"/>
    <row r="426395" customFormat="1"/>
    <row r="426396" customFormat="1"/>
    <row r="426397" customFormat="1"/>
    <row r="426398" customFormat="1"/>
    <row r="426399" customFormat="1"/>
    <row r="426400" customFormat="1"/>
    <row r="426401" customFormat="1"/>
    <row r="426402" customFormat="1"/>
    <row r="426403" customFormat="1"/>
    <row r="426404" customFormat="1"/>
    <row r="426405" customFormat="1"/>
    <row r="426406" customFormat="1"/>
    <row r="426407" customFormat="1"/>
    <row r="426408" customFormat="1"/>
    <row r="426409" customFormat="1"/>
    <row r="426410" customFormat="1"/>
    <row r="426411" customFormat="1"/>
    <row r="426412" customFormat="1"/>
    <row r="426413" customFormat="1"/>
    <row r="426414" customFormat="1"/>
    <row r="426415" customFormat="1"/>
    <row r="426416" customFormat="1"/>
    <row r="426417" customFormat="1"/>
    <row r="426418" customFormat="1"/>
    <row r="426419" customFormat="1"/>
    <row r="426420" customFormat="1"/>
    <row r="426421" customFormat="1"/>
    <row r="426422" customFormat="1"/>
    <row r="426423" customFormat="1"/>
    <row r="426424" customFormat="1"/>
    <row r="426425" customFormat="1"/>
    <row r="426426" customFormat="1"/>
    <row r="426427" customFormat="1"/>
    <row r="426428" customFormat="1"/>
    <row r="426429" customFormat="1"/>
    <row r="426430" customFormat="1"/>
    <row r="426431" customFormat="1"/>
    <row r="426432" customFormat="1"/>
    <row r="426433" customFormat="1"/>
    <row r="426434" customFormat="1"/>
    <row r="426435" customFormat="1"/>
    <row r="426436" customFormat="1"/>
    <row r="426437" customFormat="1"/>
    <row r="426438" customFormat="1"/>
    <row r="426439" customFormat="1"/>
    <row r="426440" customFormat="1"/>
    <row r="426441" customFormat="1"/>
    <row r="426442" customFormat="1"/>
    <row r="426443" customFormat="1"/>
    <row r="426444" customFormat="1"/>
    <row r="426445" customFormat="1"/>
    <row r="426446" customFormat="1"/>
    <row r="426447" customFormat="1"/>
    <row r="426448" customFormat="1"/>
    <row r="426449" customFormat="1"/>
    <row r="426450" customFormat="1"/>
    <row r="426451" customFormat="1"/>
    <row r="426452" customFormat="1"/>
    <row r="426453" customFormat="1"/>
    <row r="426454" customFormat="1"/>
    <row r="426455" customFormat="1"/>
    <row r="426456" customFormat="1"/>
    <row r="426457" customFormat="1"/>
    <row r="426458" customFormat="1"/>
    <row r="426459" customFormat="1"/>
    <row r="426460" customFormat="1"/>
    <row r="426461" customFormat="1"/>
    <row r="426462" customFormat="1"/>
    <row r="426463" customFormat="1"/>
    <row r="426464" customFormat="1"/>
    <row r="426465" customFormat="1"/>
    <row r="426466" customFormat="1"/>
    <row r="426467" customFormat="1"/>
    <row r="426468" customFormat="1"/>
    <row r="426469" customFormat="1"/>
    <row r="426470" customFormat="1"/>
    <row r="426471" customFormat="1"/>
    <row r="426472" customFormat="1"/>
    <row r="426473" customFormat="1"/>
    <row r="426474" customFormat="1"/>
    <row r="426475" customFormat="1"/>
    <row r="426476" customFormat="1"/>
    <row r="426477" customFormat="1"/>
    <row r="426478" customFormat="1"/>
    <row r="426479" customFormat="1"/>
    <row r="426480" customFormat="1"/>
    <row r="426481" customFormat="1"/>
    <row r="426482" customFormat="1"/>
    <row r="426483" customFormat="1"/>
    <row r="426484" customFormat="1"/>
    <row r="426485" customFormat="1"/>
    <row r="426486" customFormat="1"/>
    <row r="426487" customFormat="1"/>
    <row r="426488" customFormat="1"/>
    <row r="426489" customFormat="1"/>
    <row r="426490" customFormat="1"/>
    <row r="426491" customFormat="1"/>
    <row r="426492" customFormat="1"/>
    <row r="426493" customFormat="1"/>
    <row r="426494" customFormat="1"/>
    <row r="426495" customFormat="1"/>
    <row r="426496" customFormat="1"/>
    <row r="426497" customFormat="1"/>
    <row r="426498" customFormat="1"/>
    <row r="426499" customFormat="1"/>
    <row r="426500" customFormat="1"/>
    <row r="426501" customFormat="1"/>
    <row r="426502" customFormat="1"/>
    <row r="426503" customFormat="1"/>
    <row r="426504" customFormat="1"/>
    <row r="426505" customFormat="1"/>
    <row r="426506" customFormat="1"/>
    <row r="426507" customFormat="1"/>
    <row r="426508" customFormat="1"/>
    <row r="426509" customFormat="1"/>
    <row r="426510" customFormat="1"/>
    <row r="426511" customFormat="1"/>
    <row r="426512" customFormat="1"/>
    <row r="426513" customFormat="1"/>
    <row r="426514" customFormat="1"/>
    <row r="426515" customFormat="1"/>
    <row r="426516" customFormat="1"/>
    <row r="426517" customFormat="1"/>
    <row r="426518" customFormat="1"/>
    <row r="426519" customFormat="1"/>
    <row r="426520" customFormat="1"/>
    <row r="426521" customFormat="1"/>
    <row r="426522" customFormat="1"/>
    <row r="426523" customFormat="1"/>
    <row r="426524" customFormat="1"/>
    <row r="426525" customFormat="1"/>
    <row r="426526" customFormat="1"/>
    <row r="426527" customFormat="1"/>
    <row r="426528" customFormat="1"/>
    <row r="426529" customFormat="1"/>
    <row r="426530" customFormat="1"/>
    <row r="426531" customFormat="1"/>
    <row r="426532" customFormat="1"/>
    <row r="426533" customFormat="1"/>
    <row r="426534" customFormat="1"/>
    <row r="426535" customFormat="1"/>
    <row r="426536" customFormat="1"/>
    <row r="426537" customFormat="1"/>
    <row r="426538" customFormat="1"/>
    <row r="426539" customFormat="1"/>
    <row r="426540" customFormat="1"/>
    <row r="426541" customFormat="1"/>
    <row r="426542" customFormat="1"/>
    <row r="426543" customFormat="1"/>
    <row r="426544" customFormat="1"/>
    <row r="426545" customFormat="1"/>
    <row r="426546" customFormat="1"/>
    <row r="426547" customFormat="1"/>
    <row r="426548" customFormat="1"/>
    <row r="426549" customFormat="1"/>
    <row r="426550" customFormat="1"/>
    <row r="426551" customFormat="1"/>
    <row r="426552" customFormat="1"/>
    <row r="426553" customFormat="1"/>
    <row r="426554" customFormat="1"/>
    <row r="426555" customFormat="1"/>
    <row r="426556" customFormat="1"/>
    <row r="426557" customFormat="1"/>
    <row r="426558" customFormat="1"/>
    <row r="426559" customFormat="1"/>
    <row r="426560" customFormat="1"/>
    <row r="426561" customFormat="1"/>
    <row r="426562" customFormat="1"/>
    <row r="426563" customFormat="1"/>
    <row r="426564" customFormat="1"/>
    <row r="426565" customFormat="1"/>
    <row r="426566" customFormat="1"/>
    <row r="426567" customFormat="1"/>
    <row r="426568" customFormat="1"/>
    <row r="426569" customFormat="1"/>
    <row r="426570" customFormat="1"/>
    <row r="426571" customFormat="1"/>
    <row r="426572" customFormat="1"/>
    <row r="426573" customFormat="1"/>
    <row r="426574" customFormat="1"/>
    <row r="426575" customFormat="1"/>
    <row r="426576" customFormat="1"/>
    <row r="426577" customFormat="1"/>
    <row r="426578" customFormat="1"/>
    <row r="426579" customFormat="1"/>
    <row r="426580" customFormat="1"/>
    <row r="426581" customFormat="1"/>
    <row r="426582" customFormat="1"/>
    <row r="426583" customFormat="1"/>
    <row r="426584" customFormat="1"/>
    <row r="426585" customFormat="1"/>
    <row r="426586" customFormat="1"/>
    <row r="426587" customFormat="1"/>
    <row r="426588" customFormat="1"/>
    <row r="426589" customFormat="1"/>
    <row r="426590" customFormat="1"/>
    <row r="426591" customFormat="1"/>
    <row r="426592" customFormat="1"/>
    <row r="426593" customFormat="1"/>
    <row r="426594" customFormat="1"/>
    <row r="426595" customFormat="1"/>
    <row r="426596" customFormat="1"/>
    <row r="426597" customFormat="1"/>
    <row r="426598" customFormat="1"/>
    <row r="426599" customFormat="1"/>
    <row r="426600" customFormat="1"/>
    <row r="426601" customFormat="1"/>
    <row r="426602" customFormat="1"/>
    <row r="426603" customFormat="1"/>
    <row r="426604" customFormat="1"/>
    <row r="426605" customFormat="1"/>
    <row r="426606" customFormat="1"/>
    <row r="426607" customFormat="1"/>
    <row r="426608" customFormat="1"/>
    <row r="426609" customFormat="1"/>
    <row r="426610" customFormat="1"/>
    <row r="426611" customFormat="1"/>
    <row r="426612" customFormat="1"/>
    <row r="426613" customFormat="1"/>
    <row r="426614" customFormat="1"/>
    <row r="426615" customFormat="1"/>
    <row r="426616" customFormat="1"/>
    <row r="426617" customFormat="1"/>
    <row r="426618" customFormat="1"/>
    <row r="426619" customFormat="1"/>
    <row r="426620" customFormat="1"/>
    <row r="426621" customFormat="1"/>
    <row r="426622" customFormat="1"/>
    <row r="426623" customFormat="1"/>
    <row r="426624" customFormat="1"/>
    <row r="426625" customFormat="1"/>
    <row r="426626" customFormat="1"/>
    <row r="426627" customFormat="1"/>
    <row r="426628" customFormat="1"/>
    <row r="426629" customFormat="1"/>
    <row r="426630" customFormat="1"/>
    <row r="426631" customFormat="1"/>
    <row r="426632" customFormat="1"/>
    <row r="426633" customFormat="1"/>
    <row r="426634" customFormat="1"/>
    <row r="426635" customFormat="1"/>
    <row r="426636" customFormat="1"/>
    <row r="426637" customFormat="1"/>
    <row r="426638" customFormat="1"/>
    <row r="426639" customFormat="1"/>
    <row r="426640" customFormat="1"/>
    <row r="426641" customFormat="1"/>
    <row r="426642" customFormat="1"/>
    <row r="426643" customFormat="1"/>
    <row r="426644" customFormat="1"/>
    <row r="426645" customFormat="1"/>
    <row r="426646" customFormat="1"/>
    <row r="426647" customFormat="1"/>
    <row r="426648" customFormat="1"/>
    <row r="426649" customFormat="1"/>
    <row r="426650" customFormat="1"/>
    <row r="426651" customFormat="1"/>
    <row r="426652" customFormat="1"/>
    <row r="426653" customFormat="1"/>
    <row r="426654" customFormat="1"/>
    <row r="426655" customFormat="1"/>
    <row r="426656" customFormat="1"/>
    <row r="426657" customFormat="1"/>
    <row r="426658" customFormat="1"/>
    <row r="426659" customFormat="1"/>
    <row r="426660" customFormat="1"/>
    <row r="426661" customFormat="1"/>
    <row r="426662" customFormat="1"/>
    <row r="426663" customFormat="1"/>
    <row r="426664" customFormat="1"/>
    <row r="426665" customFormat="1"/>
    <row r="426666" customFormat="1"/>
    <row r="426667" customFormat="1"/>
    <row r="426668" customFormat="1"/>
    <row r="426669" customFormat="1"/>
    <row r="426670" customFormat="1"/>
    <row r="426671" customFormat="1"/>
    <row r="426672" customFormat="1"/>
    <row r="426673" customFormat="1"/>
    <row r="426674" customFormat="1"/>
    <row r="426675" customFormat="1"/>
    <row r="426676" customFormat="1"/>
    <row r="426677" customFormat="1"/>
    <row r="426678" customFormat="1"/>
    <row r="426679" customFormat="1"/>
    <row r="426680" customFormat="1"/>
    <row r="426681" customFormat="1"/>
    <row r="426682" customFormat="1"/>
    <row r="426683" customFormat="1"/>
    <row r="426684" customFormat="1"/>
    <row r="426685" customFormat="1"/>
    <row r="426686" customFormat="1"/>
    <row r="426687" customFormat="1"/>
    <row r="426688" customFormat="1"/>
    <row r="426689" customFormat="1"/>
    <row r="426690" customFormat="1"/>
    <row r="426691" customFormat="1"/>
    <row r="426692" customFormat="1"/>
    <row r="426693" customFormat="1"/>
    <row r="426694" customFormat="1"/>
    <row r="426695" customFormat="1"/>
    <row r="426696" customFormat="1"/>
    <row r="426697" customFormat="1"/>
    <row r="426698" customFormat="1"/>
    <row r="426699" customFormat="1"/>
    <row r="426700" customFormat="1"/>
    <row r="426701" customFormat="1"/>
    <row r="426702" customFormat="1"/>
    <row r="426703" customFormat="1"/>
    <row r="426704" customFormat="1"/>
    <row r="426705" customFormat="1"/>
    <row r="426706" customFormat="1"/>
    <row r="426707" customFormat="1"/>
    <row r="426708" customFormat="1"/>
    <row r="426709" customFormat="1"/>
    <row r="426710" customFormat="1"/>
    <row r="426711" customFormat="1"/>
    <row r="426712" customFormat="1"/>
    <row r="426713" customFormat="1"/>
    <row r="426714" customFormat="1"/>
    <row r="426715" customFormat="1"/>
    <row r="426716" customFormat="1"/>
    <row r="426717" customFormat="1"/>
    <row r="426718" customFormat="1"/>
    <row r="426719" customFormat="1"/>
    <row r="426720" customFormat="1"/>
    <row r="426721" customFormat="1"/>
    <row r="426722" customFormat="1"/>
    <row r="426723" customFormat="1"/>
    <row r="426724" customFormat="1"/>
    <row r="426725" customFormat="1"/>
    <row r="426726" customFormat="1"/>
    <row r="426727" customFormat="1"/>
    <row r="426728" customFormat="1"/>
    <row r="426729" customFormat="1"/>
    <row r="426730" customFormat="1"/>
    <row r="426731" customFormat="1"/>
    <row r="426732" customFormat="1"/>
    <row r="426733" customFormat="1"/>
    <row r="426734" customFormat="1"/>
    <row r="426735" customFormat="1"/>
    <row r="426736" customFormat="1"/>
    <row r="426737" customFormat="1"/>
    <row r="426738" customFormat="1"/>
    <row r="426739" customFormat="1"/>
    <row r="426740" customFormat="1"/>
    <row r="426741" customFormat="1"/>
    <row r="426742" customFormat="1"/>
    <row r="426743" customFormat="1"/>
    <row r="426744" customFormat="1"/>
    <row r="426745" customFormat="1"/>
    <row r="426746" customFormat="1"/>
    <row r="426747" customFormat="1"/>
    <row r="426748" customFormat="1"/>
    <row r="426749" customFormat="1"/>
    <row r="426750" customFormat="1"/>
    <row r="426751" customFormat="1"/>
    <row r="426752" customFormat="1"/>
    <row r="426753" customFormat="1"/>
    <row r="426754" customFormat="1"/>
    <row r="426755" customFormat="1"/>
    <row r="426756" customFormat="1"/>
    <row r="426757" customFormat="1"/>
    <row r="426758" customFormat="1"/>
    <row r="426759" customFormat="1"/>
    <row r="426760" customFormat="1"/>
    <row r="426761" customFormat="1"/>
    <row r="426762" customFormat="1"/>
    <row r="426763" customFormat="1"/>
    <row r="426764" customFormat="1"/>
    <row r="426765" customFormat="1"/>
    <row r="426766" customFormat="1"/>
    <row r="426767" customFormat="1"/>
    <row r="426768" customFormat="1"/>
    <row r="426769" customFormat="1"/>
    <row r="426770" customFormat="1"/>
    <row r="426771" customFormat="1"/>
    <row r="426772" customFormat="1"/>
    <row r="426773" customFormat="1"/>
    <row r="426774" customFormat="1"/>
    <row r="426775" customFormat="1"/>
    <row r="426776" customFormat="1"/>
    <row r="426777" customFormat="1"/>
    <row r="426778" customFormat="1"/>
    <row r="426779" customFormat="1"/>
    <row r="426780" customFormat="1"/>
    <row r="426781" customFormat="1"/>
    <row r="426782" customFormat="1"/>
    <row r="426783" customFormat="1"/>
    <row r="426784" customFormat="1"/>
    <row r="426785" customFormat="1"/>
    <row r="426786" customFormat="1"/>
    <row r="426787" customFormat="1"/>
    <row r="426788" customFormat="1"/>
    <row r="426789" customFormat="1"/>
    <row r="426790" customFormat="1"/>
    <row r="426791" customFormat="1"/>
    <row r="426792" customFormat="1"/>
    <row r="426793" customFormat="1"/>
    <row r="426794" customFormat="1"/>
    <row r="426795" customFormat="1"/>
    <row r="426796" customFormat="1"/>
    <row r="426797" customFormat="1"/>
    <row r="426798" customFormat="1"/>
    <row r="426799" customFormat="1"/>
    <row r="426800" customFormat="1"/>
    <row r="426801" customFormat="1"/>
    <row r="426802" customFormat="1"/>
    <row r="426803" customFormat="1"/>
    <row r="426804" customFormat="1"/>
    <row r="426805" customFormat="1"/>
    <row r="426806" customFormat="1"/>
    <row r="426807" customFormat="1"/>
    <row r="426808" customFormat="1"/>
    <row r="426809" customFormat="1"/>
    <row r="426810" customFormat="1"/>
    <row r="426811" customFormat="1"/>
    <row r="426812" customFormat="1"/>
    <row r="426813" customFormat="1"/>
    <row r="426814" customFormat="1"/>
    <row r="426815" customFormat="1"/>
    <row r="426816" customFormat="1"/>
    <row r="426817" customFormat="1"/>
    <row r="426818" customFormat="1"/>
    <row r="426819" customFormat="1"/>
    <row r="426820" customFormat="1"/>
    <row r="426821" customFormat="1"/>
    <row r="426822" customFormat="1"/>
    <row r="426823" customFormat="1"/>
    <row r="426824" customFormat="1"/>
    <row r="426825" customFormat="1"/>
    <row r="426826" customFormat="1"/>
    <row r="426827" customFormat="1"/>
    <row r="426828" customFormat="1"/>
    <row r="426829" customFormat="1"/>
    <row r="426830" customFormat="1"/>
    <row r="426831" customFormat="1"/>
    <row r="426832" customFormat="1"/>
    <row r="426833" customFormat="1"/>
    <row r="426834" customFormat="1"/>
    <row r="426835" customFormat="1"/>
    <row r="426836" customFormat="1"/>
    <row r="426837" customFormat="1"/>
    <row r="426838" customFormat="1"/>
    <row r="426839" customFormat="1"/>
    <row r="426840" customFormat="1"/>
    <row r="426841" customFormat="1"/>
    <row r="426842" customFormat="1"/>
    <row r="426843" customFormat="1"/>
    <row r="426844" customFormat="1"/>
    <row r="426845" customFormat="1"/>
    <row r="426846" customFormat="1"/>
    <row r="426847" customFormat="1"/>
    <row r="426848" customFormat="1"/>
    <row r="426849" customFormat="1"/>
    <row r="426850" customFormat="1"/>
    <row r="426851" customFormat="1"/>
    <row r="426852" customFormat="1"/>
    <row r="426853" customFormat="1"/>
    <row r="426854" customFormat="1"/>
    <row r="426855" customFormat="1"/>
    <row r="426856" customFormat="1"/>
    <row r="426857" customFormat="1"/>
    <row r="426858" customFormat="1"/>
    <row r="426859" customFormat="1"/>
    <row r="426860" customFormat="1"/>
    <row r="426861" customFormat="1"/>
    <row r="426862" customFormat="1"/>
    <row r="426863" customFormat="1"/>
    <row r="426864" customFormat="1"/>
    <row r="426865" customFormat="1"/>
    <row r="426866" customFormat="1"/>
    <row r="426867" customFormat="1"/>
    <row r="426868" customFormat="1"/>
    <row r="426869" customFormat="1"/>
    <row r="426870" customFormat="1"/>
    <row r="426871" customFormat="1"/>
    <row r="426872" customFormat="1"/>
    <row r="426873" customFormat="1"/>
    <row r="426874" customFormat="1"/>
    <row r="426875" customFormat="1"/>
    <row r="426876" customFormat="1"/>
    <row r="426877" customFormat="1"/>
    <row r="426878" customFormat="1"/>
    <row r="426879" customFormat="1"/>
    <row r="426880" customFormat="1"/>
    <row r="426881" customFormat="1"/>
    <row r="426882" customFormat="1"/>
    <row r="426883" customFormat="1"/>
    <row r="426884" customFormat="1"/>
    <row r="426885" customFormat="1"/>
    <row r="426886" customFormat="1"/>
    <row r="426887" customFormat="1"/>
    <row r="426888" customFormat="1"/>
    <row r="426889" customFormat="1"/>
    <row r="426890" customFormat="1"/>
    <row r="426891" customFormat="1"/>
    <row r="426892" customFormat="1"/>
    <row r="426893" customFormat="1"/>
    <row r="426894" customFormat="1"/>
    <row r="426895" customFormat="1"/>
    <row r="426896" customFormat="1"/>
    <row r="426897" customFormat="1"/>
    <row r="426898" customFormat="1"/>
    <row r="426899" customFormat="1"/>
    <row r="426900" customFormat="1"/>
    <row r="426901" customFormat="1"/>
    <row r="426902" customFormat="1"/>
    <row r="426903" customFormat="1"/>
    <row r="426904" customFormat="1"/>
    <row r="426905" customFormat="1"/>
    <row r="426906" customFormat="1"/>
    <row r="426907" customFormat="1"/>
    <row r="426908" customFormat="1"/>
    <row r="426909" customFormat="1"/>
    <row r="426910" customFormat="1"/>
    <row r="426911" customFormat="1"/>
    <row r="426912" customFormat="1"/>
    <row r="426913" customFormat="1"/>
    <row r="426914" customFormat="1"/>
    <row r="426915" customFormat="1"/>
    <row r="426916" customFormat="1"/>
    <row r="426917" customFormat="1"/>
    <row r="426918" customFormat="1"/>
    <row r="426919" customFormat="1"/>
    <row r="426920" customFormat="1"/>
    <row r="426921" customFormat="1"/>
    <row r="426922" customFormat="1"/>
    <row r="426923" customFormat="1"/>
    <row r="426924" customFormat="1"/>
    <row r="426925" customFormat="1"/>
    <row r="426926" customFormat="1"/>
    <row r="426927" customFormat="1"/>
    <row r="426928" customFormat="1"/>
    <row r="426929" customFormat="1"/>
    <row r="426930" customFormat="1"/>
    <row r="426931" customFormat="1"/>
    <row r="426932" customFormat="1"/>
    <row r="426933" customFormat="1"/>
    <row r="426934" customFormat="1"/>
    <row r="426935" customFormat="1"/>
    <row r="426936" customFormat="1"/>
    <row r="426937" customFormat="1"/>
    <row r="426938" customFormat="1"/>
    <row r="426939" customFormat="1"/>
    <row r="426940" customFormat="1"/>
    <row r="426941" customFormat="1"/>
    <row r="426942" customFormat="1"/>
    <row r="426943" customFormat="1"/>
    <row r="426944" customFormat="1"/>
    <row r="426945" customFormat="1"/>
    <row r="426946" customFormat="1"/>
    <row r="426947" customFormat="1"/>
    <row r="426948" customFormat="1"/>
    <row r="426949" customFormat="1"/>
    <row r="426950" customFormat="1"/>
    <row r="426951" customFormat="1"/>
    <row r="426952" customFormat="1"/>
    <row r="426953" customFormat="1"/>
    <row r="426954" customFormat="1"/>
    <row r="426955" customFormat="1"/>
    <row r="426956" customFormat="1"/>
    <row r="426957" customFormat="1"/>
    <row r="426958" customFormat="1"/>
    <row r="426959" customFormat="1"/>
    <row r="426960" customFormat="1"/>
    <row r="426961" customFormat="1"/>
    <row r="426962" customFormat="1"/>
    <row r="426963" customFormat="1"/>
    <row r="426964" customFormat="1"/>
    <row r="426965" customFormat="1"/>
    <row r="426966" customFormat="1"/>
    <row r="426967" customFormat="1"/>
    <row r="426968" customFormat="1"/>
    <row r="426969" customFormat="1"/>
    <row r="426970" customFormat="1"/>
    <row r="426971" customFormat="1"/>
    <row r="426972" customFormat="1"/>
    <row r="426973" customFormat="1"/>
    <row r="426974" customFormat="1"/>
    <row r="426975" customFormat="1"/>
    <row r="426976" customFormat="1"/>
    <row r="426977" customFormat="1"/>
    <row r="426978" customFormat="1"/>
    <row r="426979" customFormat="1"/>
    <row r="426980" customFormat="1"/>
    <row r="426981" customFormat="1"/>
    <row r="426982" customFormat="1"/>
    <row r="426983" customFormat="1"/>
    <row r="426984" customFormat="1"/>
    <row r="426985" customFormat="1"/>
    <row r="426986" customFormat="1"/>
    <row r="426987" customFormat="1"/>
    <row r="426988" customFormat="1"/>
    <row r="426989" customFormat="1"/>
    <row r="426990" customFormat="1"/>
    <row r="426991" customFormat="1"/>
    <row r="426992" customFormat="1"/>
    <row r="426993" customFormat="1"/>
    <row r="426994" customFormat="1"/>
    <row r="426995" customFormat="1"/>
    <row r="426996" customFormat="1"/>
    <row r="426997" customFormat="1"/>
    <row r="426998" customFormat="1"/>
    <row r="426999" customFormat="1"/>
    <row r="427000" customFormat="1"/>
    <row r="427001" customFormat="1"/>
    <row r="427002" customFormat="1"/>
    <row r="427003" customFormat="1"/>
    <row r="427004" customFormat="1"/>
    <row r="427005" customFormat="1"/>
    <row r="427006" customFormat="1"/>
    <row r="427007" customFormat="1"/>
    <row r="427008" customFormat="1"/>
    <row r="427009" customFormat="1"/>
    <row r="427010" customFormat="1"/>
    <row r="427011" customFormat="1"/>
    <row r="427012" customFormat="1"/>
    <row r="427013" customFormat="1"/>
    <row r="427014" customFormat="1"/>
    <row r="427015" customFormat="1"/>
    <row r="427016" customFormat="1"/>
    <row r="427017" customFormat="1"/>
    <row r="427018" customFormat="1"/>
    <row r="427019" customFormat="1"/>
    <row r="427020" customFormat="1"/>
    <row r="427021" customFormat="1"/>
    <row r="427022" customFormat="1"/>
    <row r="427023" customFormat="1"/>
    <row r="427024" customFormat="1"/>
    <row r="427025" customFormat="1"/>
    <row r="427026" customFormat="1"/>
    <row r="427027" customFormat="1"/>
    <row r="427028" customFormat="1"/>
    <row r="427029" customFormat="1"/>
    <row r="427030" customFormat="1"/>
    <row r="427031" customFormat="1"/>
    <row r="427032" customFormat="1"/>
    <row r="427033" customFormat="1"/>
    <row r="427034" customFormat="1"/>
    <row r="427035" customFormat="1"/>
    <row r="427036" customFormat="1"/>
    <row r="427037" customFormat="1"/>
    <row r="427038" customFormat="1"/>
    <row r="427039" customFormat="1"/>
    <row r="427040" customFormat="1"/>
    <row r="427041" customFormat="1"/>
    <row r="427042" customFormat="1"/>
    <row r="427043" customFormat="1"/>
    <row r="427044" customFormat="1"/>
    <row r="427045" customFormat="1"/>
    <row r="427046" customFormat="1"/>
    <row r="427047" customFormat="1"/>
    <row r="427048" customFormat="1"/>
    <row r="427049" customFormat="1"/>
    <row r="427050" customFormat="1"/>
    <row r="427051" customFormat="1"/>
    <row r="427052" customFormat="1"/>
    <row r="427053" customFormat="1"/>
    <row r="427054" customFormat="1"/>
    <row r="427055" customFormat="1"/>
    <row r="427056" customFormat="1"/>
    <row r="427057" customFormat="1"/>
    <row r="427058" customFormat="1"/>
    <row r="427059" customFormat="1"/>
    <row r="427060" customFormat="1"/>
    <row r="427061" customFormat="1"/>
    <row r="427062" customFormat="1"/>
    <row r="427063" customFormat="1"/>
    <row r="427064" customFormat="1"/>
    <row r="427065" customFormat="1"/>
    <row r="427066" customFormat="1"/>
    <row r="427067" customFormat="1"/>
    <row r="427068" customFormat="1"/>
    <row r="427069" customFormat="1"/>
    <row r="427070" customFormat="1"/>
    <row r="427071" customFormat="1"/>
    <row r="427072" customFormat="1"/>
    <row r="427073" customFormat="1"/>
    <row r="427074" customFormat="1"/>
    <row r="427075" customFormat="1"/>
    <row r="427076" customFormat="1"/>
    <row r="427077" customFormat="1"/>
    <row r="427078" customFormat="1"/>
    <row r="427079" customFormat="1"/>
    <row r="427080" customFormat="1"/>
    <row r="427081" customFormat="1"/>
    <row r="427082" customFormat="1"/>
    <row r="427083" customFormat="1"/>
    <row r="427084" customFormat="1"/>
    <row r="427085" customFormat="1"/>
    <row r="427086" customFormat="1"/>
    <row r="427087" customFormat="1"/>
    <row r="427088" customFormat="1"/>
    <row r="427089" customFormat="1"/>
    <row r="427090" customFormat="1"/>
    <row r="427091" customFormat="1"/>
    <row r="427092" customFormat="1"/>
    <row r="427093" customFormat="1"/>
    <row r="427094" customFormat="1"/>
    <row r="427095" customFormat="1"/>
    <row r="427096" customFormat="1"/>
    <row r="427097" customFormat="1"/>
    <row r="427098" customFormat="1"/>
    <row r="427099" customFormat="1"/>
    <row r="427100" customFormat="1"/>
    <row r="427101" customFormat="1"/>
    <row r="427102" customFormat="1"/>
    <row r="427103" customFormat="1"/>
    <row r="427104" customFormat="1"/>
    <row r="427105" customFormat="1"/>
    <row r="427106" customFormat="1"/>
    <row r="427107" customFormat="1"/>
    <row r="427108" customFormat="1"/>
    <row r="427109" customFormat="1"/>
    <row r="427110" customFormat="1"/>
    <row r="427111" customFormat="1"/>
    <row r="427112" customFormat="1"/>
    <row r="427113" customFormat="1"/>
    <row r="427114" customFormat="1"/>
    <row r="427115" customFormat="1"/>
    <row r="427116" customFormat="1"/>
    <row r="427117" customFormat="1"/>
    <row r="427118" customFormat="1"/>
    <row r="427119" customFormat="1"/>
    <row r="427120" customFormat="1"/>
    <row r="427121" customFormat="1"/>
    <row r="427122" customFormat="1"/>
    <row r="427123" customFormat="1"/>
    <row r="427124" customFormat="1"/>
    <row r="427125" customFormat="1"/>
    <row r="427126" customFormat="1"/>
    <row r="427127" customFormat="1"/>
    <row r="427128" customFormat="1"/>
    <row r="427129" customFormat="1"/>
    <row r="427130" customFormat="1"/>
    <row r="427131" customFormat="1"/>
    <row r="427132" customFormat="1"/>
    <row r="427133" customFormat="1"/>
    <row r="427134" customFormat="1"/>
    <row r="427135" customFormat="1"/>
    <row r="427136" customFormat="1"/>
    <row r="427137" customFormat="1"/>
    <row r="427138" customFormat="1"/>
    <row r="427139" customFormat="1"/>
    <row r="427140" customFormat="1"/>
    <row r="427141" customFormat="1"/>
    <row r="427142" customFormat="1"/>
    <row r="427143" customFormat="1"/>
    <row r="427144" customFormat="1"/>
    <row r="427145" customFormat="1"/>
    <row r="427146" customFormat="1"/>
    <row r="427147" customFormat="1"/>
    <row r="427148" customFormat="1"/>
    <row r="427149" customFormat="1"/>
    <row r="427150" customFormat="1"/>
    <row r="427151" customFormat="1"/>
    <row r="427152" customFormat="1"/>
    <row r="427153" customFormat="1"/>
    <row r="427154" customFormat="1"/>
    <row r="427155" customFormat="1"/>
    <row r="427156" customFormat="1"/>
    <row r="427157" customFormat="1"/>
    <row r="427158" customFormat="1"/>
    <row r="427159" customFormat="1"/>
    <row r="427160" customFormat="1"/>
    <row r="427161" customFormat="1"/>
    <row r="427162" customFormat="1"/>
    <row r="427163" customFormat="1"/>
    <row r="427164" customFormat="1"/>
    <row r="427165" customFormat="1"/>
    <row r="427166" customFormat="1"/>
    <row r="427167" customFormat="1"/>
    <row r="427168" customFormat="1"/>
    <row r="427169" customFormat="1"/>
    <row r="427170" customFormat="1"/>
    <row r="427171" customFormat="1"/>
    <row r="427172" customFormat="1"/>
    <row r="427173" customFormat="1"/>
    <row r="427174" customFormat="1"/>
    <row r="427175" customFormat="1"/>
    <row r="427176" customFormat="1"/>
    <row r="427177" customFormat="1"/>
    <row r="427178" customFormat="1"/>
    <row r="427179" customFormat="1"/>
    <row r="427180" customFormat="1"/>
    <row r="427181" customFormat="1"/>
    <row r="427182" customFormat="1"/>
    <row r="427183" customFormat="1"/>
    <row r="427184" customFormat="1"/>
    <row r="427185" customFormat="1"/>
    <row r="427186" customFormat="1"/>
    <row r="427187" customFormat="1"/>
    <row r="427188" customFormat="1"/>
    <row r="427189" customFormat="1"/>
    <row r="427190" customFormat="1"/>
    <row r="427191" customFormat="1"/>
    <row r="427192" customFormat="1"/>
    <row r="427193" customFormat="1"/>
    <row r="427194" customFormat="1"/>
    <row r="427195" customFormat="1"/>
    <row r="427196" customFormat="1"/>
    <row r="427197" customFormat="1"/>
    <row r="427198" customFormat="1"/>
    <row r="427199" customFormat="1"/>
    <row r="427200" customFormat="1"/>
    <row r="427201" customFormat="1"/>
    <row r="427202" customFormat="1"/>
    <row r="427203" customFormat="1"/>
    <row r="427204" customFormat="1"/>
    <row r="427205" customFormat="1"/>
    <row r="427206" customFormat="1"/>
    <row r="427207" customFormat="1"/>
    <row r="427208" customFormat="1"/>
    <row r="427209" customFormat="1"/>
    <row r="427210" customFormat="1"/>
    <row r="427211" customFormat="1"/>
    <row r="427212" customFormat="1"/>
    <row r="427213" customFormat="1"/>
    <row r="427214" customFormat="1"/>
    <row r="427215" customFormat="1"/>
    <row r="427216" customFormat="1"/>
    <row r="427217" customFormat="1"/>
    <row r="427218" customFormat="1"/>
    <row r="427219" customFormat="1"/>
    <row r="427220" customFormat="1"/>
    <row r="427221" customFormat="1"/>
    <row r="427222" customFormat="1"/>
    <row r="427223" customFormat="1"/>
    <row r="427224" customFormat="1"/>
    <row r="427225" customFormat="1"/>
    <row r="427226" customFormat="1"/>
    <row r="427227" customFormat="1"/>
    <row r="427228" customFormat="1"/>
    <row r="427229" customFormat="1"/>
    <row r="427230" customFormat="1"/>
    <row r="427231" customFormat="1"/>
    <row r="427232" customFormat="1"/>
    <row r="427233" customFormat="1"/>
    <row r="427234" customFormat="1"/>
    <row r="427235" customFormat="1"/>
    <row r="427236" customFormat="1"/>
    <row r="427237" customFormat="1"/>
    <row r="427238" customFormat="1"/>
    <row r="427239" customFormat="1"/>
    <row r="427240" customFormat="1"/>
    <row r="427241" customFormat="1"/>
    <row r="427242" customFormat="1"/>
    <row r="427243" customFormat="1"/>
    <row r="427244" customFormat="1"/>
    <row r="427245" customFormat="1"/>
    <row r="427246" customFormat="1"/>
    <row r="427247" customFormat="1"/>
    <row r="427248" customFormat="1"/>
    <row r="427249" customFormat="1"/>
    <row r="427250" customFormat="1"/>
    <row r="427251" customFormat="1"/>
    <row r="427252" customFormat="1"/>
    <row r="427253" customFormat="1"/>
    <row r="427254" customFormat="1"/>
    <row r="427255" customFormat="1"/>
    <row r="427256" customFormat="1"/>
    <row r="427257" customFormat="1"/>
    <row r="427258" customFormat="1"/>
    <row r="427259" customFormat="1"/>
    <row r="427260" customFormat="1"/>
    <row r="427261" customFormat="1"/>
    <row r="427262" customFormat="1"/>
    <row r="427263" customFormat="1"/>
    <row r="427264" customFormat="1"/>
    <row r="427265" customFormat="1"/>
    <row r="427266" customFormat="1"/>
    <row r="427267" customFormat="1"/>
    <row r="427268" customFormat="1"/>
    <row r="427269" customFormat="1"/>
    <row r="427270" customFormat="1"/>
    <row r="427271" customFormat="1"/>
    <row r="427272" customFormat="1"/>
    <row r="427273" customFormat="1"/>
    <row r="427274" customFormat="1"/>
    <row r="427275" customFormat="1"/>
    <row r="427276" customFormat="1"/>
    <row r="427277" customFormat="1"/>
    <row r="427278" customFormat="1"/>
    <row r="427279" customFormat="1"/>
    <row r="427280" customFormat="1"/>
    <row r="427281" customFormat="1"/>
    <row r="427282" customFormat="1"/>
    <row r="427283" customFormat="1"/>
    <row r="427284" customFormat="1"/>
    <row r="427285" customFormat="1"/>
    <row r="427286" customFormat="1"/>
    <row r="427287" customFormat="1"/>
    <row r="427288" customFormat="1"/>
    <row r="427289" customFormat="1"/>
    <row r="427290" customFormat="1"/>
    <row r="427291" customFormat="1"/>
    <row r="427292" customFormat="1"/>
    <row r="427293" customFormat="1"/>
    <row r="427294" customFormat="1"/>
    <row r="427295" customFormat="1"/>
    <row r="427296" customFormat="1"/>
    <row r="427297" customFormat="1"/>
    <row r="427298" customFormat="1"/>
    <row r="427299" customFormat="1"/>
    <row r="427300" customFormat="1"/>
    <row r="427301" customFormat="1"/>
    <row r="427302" customFormat="1"/>
    <row r="427303" customFormat="1"/>
    <row r="427304" customFormat="1"/>
    <row r="427305" customFormat="1"/>
    <row r="427306" customFormat="1"/>
    <row r="427307" customFormat="1"/>
    <row r="427308" customFormat="1"/>
    <row r="427309" customFormat="1"/>
    <row r="427310" customFormat="1"/>
    <row r="427311" customFormat="1"/>
    <row r="427312" customFormat="1"/>
    <row r="427313" customFormat="1"/>
    <row r="427314" customFormat="1"/>
    <row r="427315" customFormat="1"/>
    <row r="427316" customFormat="1"/>
    <row r="427317" customFormat="1"/>
    <row r="427318" customFormat="1"/>
    <row r="427319" customFormat="1"/>
    <row r="427320" customFormat="1"/>
    <row r="427321" customFormat="1"/>
    <row r="427322" customFormat="1"/>
    <row r="427323" customFormat="1"/>
    <row r="427324" customFormat="1"/>
    <row r="427325" customFormat="1"/>
    <row r="427326" customFormat="1"/>
    <row r="427327" customFormat="1"/>
    <row r="427328" customFormat="1"/>
    <row r="427329" customFormat="1"/>
    <row r="427330" customFormat="1"/>
    <row r="427331" customFormat="1"/>
    <row r="427332" customFormat="1"/>
    <row r="427333" customFormat="1"/>
    <row r="427334" customFormat="1"/>
    <row r="427335" customFormat="1"/>
    <row r="427336" customFormat="1"/>
    <row r="427337" customFormat="1"/>
    <row r="427338" customFormat="1"/>
    <row r="427339" customFormat="1"/>
    <row r="427340" customFormat="1"/>
    <row r="427341" customFormat="1"/>
    <row r="427342" customFormat="1"/>
    <row r="427343" customFormat="1"/>
    <row r="427344" customFormat="1"/>
    <row r="427345" customFormat="1"/>
    <row r="427346" customFormat="1"/>
    <row r="427347" customFormat="1"/>
    <row r="427348" customFormat="1"/>
    <row r="427349" customFormat="1"/>
    <row r="427350" customFormat="1"/>
    <row r="427351" customFormat="1"/>
    <row r="427352" customFormat="1"/>
    <row r="427353" customFormat="1"/>
    <row r="427354" customFormat="1"/>
    <row r="427355" customFormat="1"/>
    <row r="427356" customFormat="1"/>
    <row r="427357" customFormat="1"/>
    <row r="427358" customFormat="1"/>
    <row r="427359" customFormat="1"/>
    <row r="427360" customFormat="1"/>
    <row r="427361" customFormat="1"/>
    <row r="427362" customFormat="1"/>
    <row r="427363" customFormat="1"/>
    <row r="427364" customFormat="1"/>
    <row r="427365" customFormat="1"/>
    <row r="427366" customFormat="1"/>
    <row r="427367" customFormat="1"/>
    <row r="427368" customFormat="1"/>
    <row r="427369" customFormat="1"/>
    <row r="427370" customFormat="1"/>
    <row r="427371" customFormat="1"/>
    <row r="427372" customFormat="1"/>
    <row r="427373" customFormat="1"/>
    <row r="427374" customFormat="1"/>
    <row r="427375" customFormat="1"/>
    <row r="427376" customFormat="1"/>
    <row r="427377" customFormat="1"/>
    <row r="427378" customFormat="1"/>
    <row r="427379" customFormat="1"/>
    <row r="427380" customFormat="1"/>
    <row r="427381" customFormat="1"/>
    <row r="427382" customFormat="1"/>
    <row r="427383" customFormat="1"/>
    <row r="427384" customFormat="1"/>
    <row r="427385" customFormat="1"/>
    <row r="427386" customFormat="1"/>
    <row r="427387" customFormat="1"/>
    <row r="427388" customFormat="1"/>
    <row r="427389" customFormat="1"/>
    <row r="427390" customFormat="1"/>
    <row r="427391" customFormat="1"/>
    <row r="427392" customFormat="1"/>
    <row r="427393" customFormat="1"/>
    <row r="427394" customFormat="1"/>
    <row r="427395" customFormat="1"/>
    <row r="427396" customFormat="1"/>
    <row r="427397" customFormat="1"/>
    <row r="427398" customFormat="1"/>
    <row r="427399" customFormat="1"/>
    <row r="427400" customFormat="1"/>
    <row r="427401" customFormat="1"/>
    <row r="427402" customFormat="1"/>
    <row r="427403" customFormat="1"/>
    <row r="427404" customFormat="1"/>
    <row r="427405" customFormat="1"/>
    <row r="427406" customFormat="1"/>
    <row r="427407" customFormat="1"/>
    <row r="427408" customFormat="1"/>
    <row r="427409" customFormat="1"/>
    <row r="427410" customFormat="1"/>
    <row r="427411" customFormat="1"/>
    <row r="427412" customFormat="1"/>
    <row r="427413" customFormat="1"/>
    <row r="427414" customFormat="1"/>
    <row r="427415" customFormat="1"/>
    <row r="427416" customFormat="1"/>
    <row r="427417" customFormat="1"/>
    <row r="427418" customFormat="1"/>
    <row r="427419" customFormat="1"/>
    <row r="427420" customFormat="1"/>
    <row r="427421" customFormat="1"/>
    <row r="427422" customFormat="1"/>
    <row r="427423" customFormat="1"/>
    <row r="427424" customFormat="1"/>
    <row r="427425" customFormat="1"/>
    <row r="427426" customFormat="1"/>
    <row r="427427" customFormat="1"/>
    <row r="427428" customFormat="1"/>
    <row r="427429" customFormat="1"/>
    <row r="427430" customFormat="1"/>
    <row r="427431" customFormat="1"/>
    <row r="427432" customFormat="1"/>
    <row r="427433" customFormat="1"/>
    <row r="427434" customFormat="1"/>
    <row r="427435" customFormat="1"/>
    <row r="427436" customFormat="1"/>
    <row r="427437" customFormat="1"/>
    <row r="427438" customFormat="1"/>
    <row r="427439" customFormat="1"/>
    <row r="427440" customFormat="1"/>
    <row r="427441" customFormat="1"/>
    <row r="427442" customFormat="1"/>
    <row r="427443" customFormat="1"/>
    <row r="427444" customFormat="1"/>
    <row r="427445" customFormat="1"/>
    <row r="427446" customFormat="1"/>
    <row r="427447" customFormat="1"/>
    <row r="427448" customFormat="1"/>
    <row r="427449" customFormat="1"/>
    <row r="427450" customFormat="1"/>
    <row r="427451" customFormat="1"/>
    <row r="427452" customFormat="1"/>
    <row r="427453" customFormat="1"/>
    <row r="427454" customFormat="1"/>
    <row r="427455" customFormat="1"/>
    <row r="427456" customFormat="1"/>
    <row r="427457" customFormat="1"/>
    <row r="427458" customFormat="1"/>
    <row r="427459" customFormat="1"/>
    <row r="427460" customFormat="1"/>
    <row r="427461" customFormat="1"/>
    <row r="427462" customFormat="1"/>
    <row r="427463" customFormat="1"/>
    <row r="427464" customFormat="1"/>
    <row r="427465" customFormat="1"/>
    <row r="427466" customFormat="1"/>
    <row r="427467" customFormat="1"/>
    <row r="427468" customFormat="1"/>
    <row r="427469" customFormat="1"/>
    <row r="427470" customFormat="1"/>
    <row r="427471" customFormat="1"/>
    <row r="427472" customFormat="1"/>
    <row r="427473" customFormat="1"/>
    <row r="427474" customFormat="1"/>
    <row r="427475" customFormat="1"/>
    <row r="427476" customFormat="1"/>
    <row r="427477" customFormat="1"/>
    <row r="427478" customFormat="1"/>
    <row r="427479" customFormat="1"/>
    <row r="427480" customFormat="1"/>
    <row r="427481" customFormat="1"/>
    <row r="427482" customFormat="1"/>
    <row r="427483" customFormat="1"/>
    <row r="427484" customFormat="1"/>
    <row r="427485" customFormat="1"/>
    <row r="427486" customFormat="1"/>
    <row r="427487" customFormat="1"/>
    <row r="427488" customFormat="1"/>
    <row r="427489" customFormat="1"/>
    <row r="427490" customFormat="1"/>
    <row r="427491" customFormat="1"/>
    <row r="427492" customFormat="1"/>
    <row r="427493" customFormat="1"/>
    <row r="427494" customFormat="1"/>
    <row r="427495" customFormat="1"/>
    <row r="427496" customFormat="1"/>
    <row r="427497" customFormat="1"/>
    <row r="427498" customFormat="1"/>
    <row r="427499" customFormat="1"/>
    <row r="427500" customFormat="1"/>
    <row r="427501" customFormat="1"/>
    <row r="427502" customFormat="1"/>
    <row r="427503" customFormat="1"/>
    <row r="427504" customFormat="1"/>
    <row r="427505" customFormat="1"/>
    <row r="427506" customFormat="1"/>
    <row r="427507" customFormat="1"/>
    <row r="427508" customFormat="1"/>
    <row r="427509" customFormat="1"/>
    <row r="427510" customFormat="1"/>
    <row r="427511" customFormat="1"/>
    <row r="427512" customFormat="1"/>
    <row r="427513" customFormat="1"/>
    <row r="427514" customFormat="1"/>
    <row r="427515" customFormat="1"/>
    <row r="427516" customFormat="1"/>
    <row r="427517" customFormat="1"/>
    <row r="427518" customFormat="1"/>
    <row r="427519" customFormat="1"/>
    <row r="427520" customFormat="1"/>
    <row r="427521" customFormat="1"/>
    <row r="427522" customFormat="1"/>
    <row r="427523" customFormat="1"/>
    <row r="427524" customFormat="1"/>
    <row r="427525" customFormat="1"/>
    <row r="427526" customFormat="1"/>
    <row r="427527" customFormat="1"/>
    <row r="427528" customFormat="1"/>
    <row r="427529" customFormat="1"/>
    <row r="427530" customFormat="1"/>
    <row r="427531" customFormat="1"/>
    <row r="427532" customFormat="1"/>
    <row r="427533" customFormat="1"/>
    <row r="427534" customFormat="1"/>
    <row r="427535" customFormat="1"/>
    <row r="427536" customFormat="1"/>
    <row r="427537" customFormat="1"/>
    <row r="427538" customFormat="1"/>
    <row r="427539" customFormat="1"/>
    <row r="427540" customFormat="1"/>
    <row r="427541" customFormat="1"/>
    <row r="427542" customFormat="1"/>
    <row r="427543" customFormat="1"/>
    <row r="427544" customFormat="1"/>
    <row r="427545" customFormat="1"/>
    <row r="427546" customFormat="1"/>
    <row r="427547" customFormat="1"/>
    <row r="427548" customFormat="1"/>
    <row r="427549" customFormat="1"/>
    <row r="427550" customFormat="1"/>
    <row r="427551" customFormat="1"/>
    <row r="427552" customFormat="1"/>
    <row r="427553" customFormat="1"/>
    <row r="427554" customFormat="1"/>
    <row r="427555" customFormat="1"/>
    <row r="427556" customFormat="1"/>
    <row r="427557" customFormat="1"/>
    <row r="427558" customFormat="1"/>
    <row r="427559" customFormat="1"/>
    <row r="427560" customFormat="1"/>
    <row r="427561" customFormat="1"/>
    <row r="427562" customFormat="1"/>
    <row r="427563" customFormat="1"/>
    <row r="427564" customFormat="1"/>
    <row r="427565" customFormat="1"/>
    <row r="427566" customFormat="1"/>
    <row r="427567" customFormat="1"/>
    <row r="427568" customFormat="1"/>
    <row r="427569" customFormat="1"/>
    <row r="427570" customFormat="1"/>
    <row r="427571" customFormat="1"/>
    <row r="427572" customFormat="1"/>
    <row r="427573" customFormat="1"/>
    <row r="427574" customFormat="1"/>
    <row r="427575" customFormat="1"/>
    <row r="427576" customFormat="1"/>
    <row r="427577" customFormat="1"/>
    <row r="427578" customFormat="1"/>
    <row r="427579" customFormat="1"/>
    <row r="427580" customFormat="1"/>
    <row r="427581" customFormat="1"/>
    <row r="427582" customFormat="1"/>
    <row r="427583" customFormat="1"/>
    <row r="427584" customFormat="1"/>
    <row r="427585" customFormat="1"/>
    <row r="427586" customFormat="1"/>
    <row r="427587" customFormat="1"/>
    <row r="427588" customFormat="1"/>
    <row r="427589" customFormat="1"/>
    <row r="427590" customFormat="1"/>
    <row r="427591" customFormat="1"/>
    <row r="427592" customFormat="1"/>
    <row r="427593" customFormat="1"/>
    <row r="427594" customFormat="1"/>
    <row r="427595" customFormat="1"/>
    <row r="427596" customFormat="1"/>
    <row r="427597" customFormat="1"/>
    <row r="427598" customFormat="1"/>
    <row r="427599" customFormat="1"/>
    <row r="427600" customFormat="1"/>
    <row r="427601" customFormat="1"/>
    <row r="427602" customFormat="1"/>
    <row r="427603" customFormat="1"/>
    <row r="427604" customFormat="1"/>
    <row r="427605" customFormat="1"/>
    <row r="427606" customFormat="1"/>
    <row r="427607" customFormat="1"/>
    <row r="427608" customFormat="1"/>
    <row r="427609" customFormat="1"/>
    <row r="427610" customFormat="1"/>
    <row r="427611" customFormat="1"/>
    <row r="427612" customFormat="1"/>
    <row r="427613" customFormat="1"/>
    <row r="427614" customFormat="1"/>
    <row r="427615" customFormat="1"/>
    <row r="427616" customFormat="1"/>
    <row r="427617" customFormat="1"/>
    <row r="427618" customFormat="1"/>
    <row r="427619" customFormat="1"/>
    <row r="427620" customFormat="1"/>
    <row r="427621" customFormat="1"/>
    <row r="427622" customFormat="1"/>
    <row r="427623" customFormat="1"/>
    <row r="427624" customFormat="1"/>
    <row r="427625" customFormat="1"/>
    <row r="427626" customFormat="1"/>
    <row r="427627" customFormat="1"/>
    <row r="427628" customFormat="1"/>
    <row r="427629" customFormat="1"/>
    <row r="427630" customFormat="1"/>
    <row r="427631" customFormat="1"/>
    <row r="427632" customFormat="1"/>
    <row r="427633" customFormat="1"/>
    <row r="427634" customFormat="1"/>
    <row r="427635" customFormat="1"/>
    <row r="427636" customFormat="1"/>
    <row r="427637" customFormat="1"/>
    <row r="427638" customFormat="1"/>
    <row r="427639" customFormat="1"/>
    <row r="427640" customFormat="1"/>
    <row r="427641" customFormat="1"/>
    <row r="427642" customFormat="1"/>
    <row r="427643" customFormat="1"/>
    <row r="427644" customFormat="1"/>
    <row r="427645" customFormat="1"/>
    <row r="427646" customFormat="1"/>
    <row r="427647" customFormat="1"/>
    <row r="427648" customFormat="1"/>
    <row r="427649" customFormat="1"/>
    <row r="427650" customFormat="1"/>
    <row r="427651" customFormat="1"/>
    <row r="427652" customFormat="1"/>
    <row r="427653" customFormat="1"/>
    <row r="427654" customFormat="1"/>
    <row r="427655" customFormat="1"/>
    <row r="427656" customFormat="1"/>
    <row r="427657" customFormat="1"/>
    <row r="427658" customFormat="1"/>
    <row r="427659" customFormat="1"/>
    <row r="427660" customFormat="1"/>
    <row r="427661" customFormat="1"/>
    <row r="427662" customFormat="1"/>
    <row r="427663" customFormat="1"/>
    <row r="427664" customFormat="1"/>
    <row r="427665" customFormat="1"/>
    <row r="427666" customFormat="1"/>
    <row r="427667" customFormat="1"/>
    <row r="427668" customFormat="1"/>
    <row r="427669" customFormat="1"/>
    <row r="427670" customFormat="1"/>
    <row r="427671" customFormat="1"/>
    <row r="427672" customFormat="1"/>
    <row r="427673" customFormat="1"/>
    <row r="427674" customFormat="1"/>
    <row r="427675" customFormat="1"/>
    <row r="427676" customFormat="1"/>
    <row r="427677" customFormat="1"/>
    <row r="427678" customFormat="1"/>
    <row r="427679" customFormat="1"/>
    <row r="427680" customFormat="1"/>
    <row r="427681" customFormat="1"/>
    <row r="427682" customFormat="1"/>
    <row r="427683" customFormat="1"/>
    <row r="427684" customFormat="1"/>
    <row r="427685" customFormat="1"/>
    <row r="427686" customFormat="1"/>
    <row r="427687" customFormat="1"/>
    <row r="427688" customFormat="1"/>
    <row r="427689" customFormat="1"/>
    <row r="427690" customFormat="1"/>
    <row r="427691" customFormat="1"/>
    <row r="427692" customFormat="1"/>
    <row r="427693" customFormat="1"/>
    <row r="427694" customFormat="1"/>
    <row r="427695" customFormat="1"/>
    <row r="427696" customFormat="1"/>
    <row r="427697" customFormat="1"/>
    <row r="427698" customFormat="1"/>
    <row r="427699" customFormat="1"/>
    <row r="427700" customFormat="1"/>
    <row r="427701" customFormat="1"/>
    <row r="427702" customFormat="1"/>
    <row r="427703" customFormat="1"/>
    <row r="427704" customFormat="1"/>
    <row r="427705" customFormat="1"/>
    <row r="427706" customFormat="1"/>
    <row r="427707" customFormat="1"/>
    <row r="427708" customFormat="1"/>
    <row r="427709" customFormat="1"/>
    <row r="427710" customFormat="1"/>
    <row r="427711" customFormat="1"/>
    <row r="427712" customFormat="1"/>
    <row r="427713" customFormat="1"/>
    <row r="427714" customFormat="1"/>
    <row r="427715" customFormat="1"/>
    <row r="427716" customFormat="1"/>
    <row r="427717" customFormat="1"/>
    <row r="427718" customFormat="1"/>
    <row r="427719" customFormat="1"/>
    <row r="427720" customFormat="1"/>
    <row r="427721" customFormat="1"/>
    <row r="427722" customFormat="1"/>
    <row r="427723" customFormat="1"/>
    <row r="427724" customFormat="1"/>
    <row r="427725" customFormat="1"/>
    <row r="427726" customFormat="1"/>
    <row r="427727" customFormat="1"/>
    <row r="427728" customFormat="1"/>
    <row r="427729" customFormat="1"/>
    <row r="427730" customFormat="1"/>
    <row r="427731" customFormat="1"/>
    <row r="427732" customFormat="1"/>
    <row r="427733" customFormat="1"/>
    <row r="427734" customFormat="1"/>
    <row r="427735" customFormat="1"/>
    <row r="427736" customFormat="1"/>
    <row r="427737" customFormat="1"/>
    <row r="427738" customFormat="1"/>
    <row r="427739" customFormat="1"/>
    <row r="427740" customFormat="1"/>
    <row r="427741" customFormat="1"/>
    <row r="427742" customFormat="1"/>
    <row r="427743" customFormat="1"/>
    <row r="427744" customFormat="1"/>
    <row r="427745" customFormat="1"/>
    <row r="427746" customFormat="1"/>
    <row r="427747" customFormat="1"/>
    <row r="427748" customFormat="1"/>
    <row r="427749" customFormat="1"/>
    <row r="427750" customFormat="1"/>
    <row r="427751" customFormat="1"/>
    <row r="427752" customFormat="1"/>
    <row r="427753" customFormat="1"/>
    <row r="427754" customFormat="1"/>
    <row r="427755" customFormat="1"/>
    <row r="427756" customFormat="1"/>
    <row r="427757" customFormat="1"/>
    <row r="427758" customFormat="1"/>
    <row r="427759" customFormat="1"/>
    <row r="427760" customFormat="1"/>
    <row r="427761" customFormat="1"/>
    <row r="427762" customFormat="1"/>
    <row r="427763" customFormat="1"/>
    <row r="427764" customFormat="1"/>
    <row r="427765" customFormat="1"/>
    <row r="427766" customFormat="1"/>
    <row r="427767" customFormat="1"/>
    <row r="427768" customFormat="1"/>
    <row r="427769" customFormat="1"/>
    <row r="427770" customFormat="1"/>
    <row r="427771" customFormat="1"/>
    <row r="427772" customFormat="1"/>
    <row r="427773" customFormat="1"/>
    <row r="427774" customFormat="1"/>
    <row r="427775" customFormat="1"/>
    <row r="427776" customFormat="1"/>
    <row r="427777" customFormat="1"/>
    <row r="427778" customFormat="1"/>
    <row r="427779" customFormat="1"/>
    <row r="427780" customFormat="1"/>
    <row r="427781" customFormat="1"/>
    <row r="427782" customFormat="1"/>
    <row r="427783" customFormat="1"/>
    <row r="427784" customFormat="1"/>
    <row r="427785" customFormat="1"/>
    <row r="427786" customFormat="1"/>
    <row r="427787" customFormat="1"/>
    <row r="427788" customFormat="1"/>
    <row r="427789" customFormat="1"/>
    <row r="427790" customFormat="1"/>
    <row r="427791" customFormat="1"/>
    <row r="427792" customFormat="1"/>
    <row r="427793" customFormat="1"/>
    <row r="427794" customFormat="1"/>
    <row r="427795" customFormat="1"/>
    <row r="427796" customFormat="1"/>
    <row r="427797" customFormat="1"/>
    <row r="427798" customFormat="1"/>
    <row r="427799" customFormat="1"/>
    <row r="427800" customFormat="1"/>
    <row r="427801" customFormat="1"/>
    <row r="427802" customFormat="1"/>
    <row r="427803" customFormat="1"/>
    <row r="427804" customFormat="1"/>
    <row r="427805" customFormat="1"/>
    <row r="427806" customFormat="1"/>
    <row r="427807" customFormat="1"/>
    <row r="427808" customFormat="1"/>
    <row r="427809" customFormat="1"/>
    <row r="427810" customFormat="1"/>
    <row r="427811" customFormat="1"/>
    <row r="427812" customFormat="1"/>
    <row r="427813" customFormat="1"/>
    <row r="427814" customFormat="1"/>
    <row r="427815" customFormat="1"/>
    <row r="427816" customFormat="1"/>
    <row r="427817" customFormat="1"/>
    <row r="427818" customFormat="1"/>
    <row r="427819" customFormat="1"/>
    <row r="427820" customFormat="1"/>
    <row r="427821" customFormat="1"/>
    <row r="427822" customFormat="1"/>
    <row r="427823" customFormat="1"/>
    <row r="427824" customFormat="1"/>
    <row r="427825" customFormat="1"/>
    <row r="427826" customFormat="1"/>
    <row r="427827" customFormat="1"/>
    <row r="427828" customFormat="1"/>
    <row r="427829" customFormat="1"/>
    <row r="427830" customFormat="1"/>
    <row r="427831" customFormat="1"/>
    <row r="427832" customFormat="1"/>
    <row r="427833" customFormat="1"/>
    <row r="427834" customFormat="1"/>
    <row r="427835" customFormat="1"/>
    <row r="427836" customFormat="1"/>
    <row r="427837" customFormat="1"/>
    <row r="427838" customFormat="1"/>
    <row r="427839" customFormat="1"/>
    <row r="427840" customFormat="1"/>
    <row r="427841" customFormat="1"/>
    <row r="427842" customFormat="1"/>
    <row r="427843" customFormat="1"/>
    <row r="427844" customFormat="1"/>
    <row r="427845" customFormat="1"/>
    <row r="427846" customFormat="1"/>
    <row r="427847" customFormat="1"/>
    <row r="427848" customFormat="1"/>
    <row r="427849" customFormat="1"/>
    <row r="427850" customFormat="1"/>
    <row r="427851" customFormat="1"/>
    <row r="427852" customFormat="1"/>
    <row r="427853" customFormat="1"/>
    <row r="427854" customFormat="1"/>
    <row r="427855" customFormat="1"/>
    <row r="427856" customFormat="1"/>
    <row r="427857" customFormat="1"/>
    <row r="427858" customFormat="1"/>
    <row r="427859" customFormat="1"/>
    <row r="427860" customFormat="1"/>
    <row r="427861" customFormat="1"/>
    <row r="427862" customFormat="1"/>
    <row r="427863" customFormat="1"/>
    <row r="427864" customFormat="1"/>
    <row r="427865" customFormat="1"/>
    <row r="427866" customFormat="1"/>
    <row r="427867" customFormat="1"/>
    <row r="427868" customFormat="1"/>
    <row r="427869" customFormat="1"/>
    <row r="427870" customFormat="1"/>
    <row r="427871" customFormat="1"/>
    <row r="427872" customFormat="1"/>
    <row r="427873" customFormat="1"/>
    <row r="427874" customFormat="1"/>
    <row r="427875" customFormat="1"/>
    <row r="427876" customFormat="1"/>
    <row r="427877" customFormat="1"/>
    <row r="427878" customFormat="1"/>
    <row r="427879" customFormat="1"/>
    <row r="427880" customFormat="1"/>
    <row r="427881" customFormat="1"/>
    <row r="427882" customFormat="1"/>
    <row r="427883" customFormat="1"/>
    <row r="427884" customFormat="1"/>
    <row r="427885" customFormat="1"/>
    <row r="427886" customFormat="1"/>
    <row r="427887" customFormat="1"/>
    <row r="427888" customFormat="1"/>
    <row r="427889" customFormat="1"/>
    <row r="427890" customFormat="1"/>
    <row r="427891" customFormat="1"/>
    <row r="427892" customFormat="1"/>
    <row r="427893" customFormat="1"/>
    <row r="427894" customFormat="1"/>
    <row r="427895" customFormat="1"/>
    <row r="427896" customFormat="1"/>
    <row r="427897" customFormat="1"/>
    <row r="427898" customFormat="1"/>
    <row r="427899" customFormat="1"/>
    <row r="427900" customFormat="1"/>
    <row r="427901" customFormat="1"/>
    <row r="427902" customFormat="1"/>
    <row r="427903" customFormat="1"/>
    <row r="427904" customFormat="1"/>
    <row r="427905" customFormat="1"/>
    <row r="427906" customFormat="1"/>
    <row r="427907" customFormat="1"/>
    <row r="427908" customFormat="1"/>
    <row r="427909" customFormat="1"/>
    <row r="427910" customFormat="1"/>
    <row r="427911" customFormat="1"/>
    <row r="427912" customFormat="1"/>
    <row r="427913" customFormat="1"/>
    <row r="427914" customFormat="1"/>
    <row r="427915" customFormat="1"/>
    <row r="427916" customFormat="1"/>
    <row r="427917" customFormat="1"/>
    <row r="427918" customFormat="1"/>
    <row r="427919" customFormat="1"/>
    <row r="427920" customFormat="1"/>
    <row r="427921" customFormat="1"/>
    <row r="427922" customFormat="1"/>
    <row r="427923" customFormat="1"/>
    <row r="427924" customFormat="1"/>
    <row r="427925" customFormat="1"/>
    <row r="427926" customFormat="1"/>
    <row r="427927" customFormat="1"/>
    <row r="427928" customFormat="1"/>
    <row r="427929" customFormat="1"/>
    <row r="427930" customFormat="1"/>
    <row r="427931" customFormat="1"/>
    <row r="427932" customFormat="1"/>
    <row r="427933" customFormat="1"/>
    <row r="427934" customFormat="1"/>
    <row r="427935" customFormat="1"/>
    <row r="427936" customFormat="1"/>
    <row r="427937" customFormat="1"/>
    <row r="427938" customFormat="1"/>
    <row r="427939" customFormat="1"/>
    <row r="427940" customFormat="1"/>
    <row r="427941" customFormat="1"/>
    <row r="427942" customFormat="1"/>
    <row r="427943" customFormat="1"/>
    <row r="427944" customFormat="1"/>
    <row r="427945" customFormat="1"/>
    <row r="427946" customFormat="1"/>
    <row r="427947" customFormat="1"/>
    <row r="427948" customFormat="1"/>
    <row r="427949" customFormat="1"/>
    <row r="427950" customFormat="1"/>
    <row r="427951" customFormat="1"/>
    <row r="427952" customFormat="1"/>
    <row r="427953" customFormat="1"/>
    <row r="427954" customFormat="1"/>
    <row r="427955" customFormat="1"/>
    <row r="427956" customFormat="1"/>
    <row r="427957" customFormat="1"/>
    <row r="427958" customFormat="1"/>
    <row r="427959" customFormat="1"/>
    <row r="427960" customFormat="1"/>
    <row r="427961" customFormat="1"/>
    <row r="427962" customFormat="1"/>
    <row r="427963" customFormat="1"/>
    <row r="427964" customFormat="1"/>
    <row r="427965" customFormat="1"/>
    <row r="427966" customFormat="1"/>
    <row r="427967" customFormat="1"/>
    <row r="427968" customFormat="1"/>
    <row r="427969" customFormat="1"/>
    <row r="427970" customFormat="1"/>
    <row r="427971" customFormat="1"/>
    <row r="427972" customFormat="1"/>
    <row r="427973" customFormat="1"/>
    <row r="427974" customFormat="1"/>
    <row r="427975" customFormat="1"/>
    <row r="427976" customFormat="1"/>
    <row r="427977" customFormat="1"/>
    <row r="427978" customFormat="1"/>
    <row r="427979" customFormat="1"/>
    <row r="427980" customFormat="1"/>
    <row r="427981" customFormat="1"/>
    <row r="427982" customFormat="1"/>
    <row r="427983" customFormat="1"/>
    <row r="427984" customFormat="1"/>
    <row r="427985" customFormat="1"/>
    <row r="427986" customFormat="1"/>
    <row r="427987" customFormat="1"/>
    <row r="427988" customFormat="1"/>
    <row r="427989" customFormat="1"/>
    <row r="427990" customFormat="1"/>
    <row r="427991" customFormat="1"/>
    <row r="427992" customFormat="1"/>
    <row r="427993" customFormat="1"/>
    <row r="427994" customFormat="1"/>
    <row r="427995" customFormat="1"/>
    <row r="427996" customFormat="1"/>
    <row r="427997" customFormat="1"/>
    <row r="427998" customFormat="1"/>
    <row r="427999" customFormat="1"/>
    <row r="428000" customFormat="1"/>
    <row r="428001" customFormat="1"/>
    <row r="428002" customFormat="1"/>
    <row r="428003" customFormat="1"/>
    <row r="428004" customFormat="1"/>
    <row r="428005" customFormat="1"/>
    <row r="428006" customFormat="1"/>
    <row r="428007" customFormat="1"/>
    <row r="428008" customFormat="1"/>
    <row r="428009" customFormat="1"/>
    <row r="428010" customFormat="1"/>
    <row r="428011" customFormat="1"/>
    <row r="428012" customFormat="1"/>
    <row r="428013" customFormat="1"/>
    <row r="428014" customFormat="1"/>
    <row r="428015" customFormat="1"/>
    <row r="428016" customFormat="1"/>
    <row r="428017" customFormat="1"/>
    <row r="428018" customFormat="1"/>
    <row r="428019" customFormat="1"/>
    <row r="428020" customFormat="1"/>
    <row r="428021" customFormat="1"/>
    <row r="428022" customFormat="1"/>
    <row r="428023" customFormat="1"/>
    <row r="428024" customFormat="1"/>
    <row r="428025" customFormat="1"/>
    <row r="428026" customFormat="1"/>
    <row r="428027" customFormat="1"/>
    <row r="428028" customFormat="1"/>
    <row r="428029" customFormat="1"/>
    <row r="428030" customFormat="1"/>
    <row r="428031" customFormat="1"/>
    <row r="428032" customFormat="1"/>
    <row r="428033" customFormat="1"/>
    <row r="428034" customFormat="1"/>
    <row r="428035" customFormat="1"/>
    <row r="428036" customFormat="1"/>
    <row r="428037" customFormat="1"/>
    <row r="428038" customFormat="1"/>
    <row r="428039" customFormat="1"/>
    <row r="428040" customFormat="1"/>
    <row r="428041" customFormat="1"/>
    <row r="428042" customFormat="1"/>
    <row r="428043" customFormat="1"/>
    <row r="428044" customFormat="1"/>
    <row r="428045" customFormat="1"/>
    <row r="428046" customFormat="1"/>
    <row r="428047" customFormat="1"/>
    <row r="428048" customFormat="1"/>
    <row r="428049" customFormat="1"/>
    <row r="428050" customFormat="1"/>
    <row r="428051" customFormat="1"/>
    <row r="428052" customFormat="1"/>
    <row r="428053" customFormat="1"/>
    <row r="428054" customFormat="1"/>
    <row r="428055" customFormat="1"/>
    <row r="428056" customFormat="1"/>
    <row r="428057" customFormat="1"/>
    <row r="428058" customFormat="1"/>
    <row r="428059" customFormat="1"/>
    <row r="428060" customFormat="1"/>
    <row r="428061" customFormat="1"/>
    <row r="428062" customFormat="1"/>
    <row r="428063" customFormat="1"/>
    <row r="428064" customFormat="1"/>
    <row r="428065" customFormat="1"/>
    <row r="428066" customFormat="1"/>
    <row r="428067" customFormat="1"/>
    <row r="428068" customFormat="1"/>
    <row r="428069" customFormat="1"/>
    <row r="428070" customFormat="1"/>
    <row r="428071" customFormat="1"/>
    <row r="428072" customFormat="1"/>
    <row r="428073" customFormat="1"/>
    <row r="428074" customFormat="1"/>
    <row r="428075" customFormat="1"/>
    <row r="428076" customFormat="1"/>
    <row r="428077" customFormat="1"/>
    <row r="428078" customFormat="1"/>
    <row r="428079" customFormat="1"/>
    <row r="428080" customFormat="1"/>
    <row r="428081" customFormat="1"/>
    <row r="428082" customFormat="1"/>
    <row r="428083" customFormat="1"/>
    <row r="428084" customFormat="1"/>
    <row r="428085" customFormat="1"/>
    <row r="428086" customFormat="1"/>
    <row r="428087" customFormat="1"/>
    <row r="428088" customFormat="1"/>
    <row r="428089" customFormat="1"/>
    <row r="428090" customFormat="1"/>
    <row r="428091" customFormat="1"/>
    <row r="428092" customFormat="1"/>
    <row r="428093" customFormat="1"/>
    <row r="428094" customFormat="1"/>
    <row r="428095" customFormat="1"/>
    <row r="428096" customFormat="1"/>
    <row r="428097" customFormat="1"/>
    <row r="428098" customFormat="1"/>
    <row r="428099" customFormat="1"/>
    <row r="428100" customFormat="1"/>
    <row r="428101" customFormat="1"/>
    <row r="428102" customFormat="1"/>
    <row r="428103" customFormat="1"/>
    <row r="428104" customFormat="1"/>
    <row r="428105" customFormat="1"/>
    <row r="428106" customFormat="1"/>
    <row r="428107" customFormat="1"/>
    <row r="428108" customFormat="1"/>
    <row r="428109" customFormat="1"/>
    <row r="428110" customFormat="1"/>
    <row r="428111" customFormat="1"/>
    <row r="428112" customFormat="1"/>
    <row r="428113" customFormat="1"/>
    <row r="428114" customFormat="1"/>
    <row r="428115" customFormat="1"/>
    <row r="428116" customFormat="1"/>
    <row r="428117" customFormat="1"/>
    <row r="428118" customFormat="1"/>
    <row r="428119" customFormat="1"/>
    <row r="428120" customFormat="1"/>
    <row r="428121" customFormat="1"/>
    <row r="428122" customFormat="1"/>
    <row r="428123" customFormat="1"/>
    <row r="428124" customFormat="1"/>
    <row r="428125" customFormat="1"/>
    <row r="428126" customFormat="1"/>
    <row r="428127" customFormat="1"/>
    <row r="428128" customFormat="1"/>
    <row r="428129" customFormat="1"/>
    <row r="428130" customFormat="1"/>
    <row r="428131" customFormat="1"/>
    <row r="428132" customFormat="1"/>
    <row r="428133" customFormat="1"/>
    <row r="428134" customFormat="1"/>
    <row r="428135" customFormat="1"/>
    <row r="428136" customFormat="1"/>
    <row r="428137" customFormat="1"/>
    <row r="428138" customFormat="1"/>
    <row r="428139" customFormat="1"/>
    <row r="428140" customFormat="1"/>
    <row r="428141" customFormat="1"/>
    <row r="428142" customFormat="1"/>
    <row r="428143" customFormat="1"/>
    <row r="428144" customFormat="1"/>
    <row r="428145" customFormat="1"/>
    <row r="428146" customFormat="1"/>
    <row r="428147" customFormat="1"/>
    <row r="428148" customFormat="1"/>
    <row r="428149" customFormat="1"/>
    <row r="428150" customFormat="1"/>
    <row r="428151" customFormat="1"/>
    <row r="428152" customFormat="1"/>
    <row r="428153" customFormat="1"/>
    <row r="428154" customFormat="1"/>
    <row r="428155" customFormat="1"/>
    <row r="428156" customFormat="1"/>
    <row r="428157" customFormat="1"/>
    <row r="428158" customFormat="1"/>
    <row r="428159" customFormat="1"/>
    <row r="428160" customFormat="1"/>
    <row r="428161" customFormat="1"/>
    <row r="428162" customFormat="1"/>
    <row r="428163" customFormat="1"/>
    <row r="428164" customFormat="1"/>
    <row r="428165" customFormat="1"/>
    <row r="428166" customFormat="1"/>
    <row r="428167" customFormat="1"/>
    <row r="428168" customFormat="1"/>
    <row r="428169" customFormat="1"/>
    <row r="428170" customFormat="1"/>
    <row r="428171" customFormat="1"/>
    <row r="428172" customFormat="1"/>
    <row r="428173" customFormat="1"/>
    <row r="428174" customFormat="1"/>
    <row r="428175" customFormat="1"/>
    <row r="428176" customFormat="1"/>
    <row r="428177" customFormat="1"/>
    <row r="428178" customFormat="1"/>
    <row r="428179" customFormat="1"/>
    <row r="428180" customFormat="1"/>
    <row r="428181" customFormat="1"/>
    <row r="428182" customFormat="1"/>
    <row r="428183" customFormat="1"/>
    <row r="428184" customFormat="1"/>
    <row r="428185" customFormat="1"/>
    <row r="428186" customFormat="1"/>
    <row r="428187" customFormat="1"/>
    <row r="428188" customFormat="1"/>
    <row r="428189" customFormat="1"/>
    <row r="428190" customFormat="1"/>
    <row r="428191" customFormat="1"/>
    <row r="428192" customFormat="1"/>
    <row r="428193" customFormat="1"/>
    <row r="428194" customFormat="1"/>
    <row r="428195" customFormat="1"/>
    <row r="428196" customFormat="1"/>
    <row r="428197" customFormat="1"/>
    <row r="428198" customFormat="1"/>
    <row r="428199" customFormat="1"/>
    <row r="428200" customFormat="1"/>
    <row r="428201" customFormat="1"/>
    <row r="428202" customFormat="1"/>
    <row r="428203" customFormat="1"/>
    <row r="428204" customFormat="1"/>
    <row r="428205" customFormat="1"/>
    <row r="428206" customFormat="1"/>
    <row r="428207" customFormat="1"/>
    <row r="428208" customFormat="1"/>
    <row r="428209" customFormat="1"/>
    <row r="428210" customFormat="1"/>
    <row r="428211" customFormat="1"/>
    <row r="428212" customFormat="1"/>
    <row r="428213" customFormat="1"/>
    <row r="428214" customFormat="1"/>
    <row r="428215" customFormat="1"/>
    <row r="428216" customFormat="1"/>
    <row r="428217" customFormat="1"/>
    <row r="428218" customFormat="1"/>
    <row r="428219" customFormat="1"/>
    <row r="428220" customFormat="1"/>
    <row r="428221" customFormat="1"/>
    <row r="428222" customFormat="1"/>
    <row r="428223" customFormat="1"/>
    <row r="428224" customFormat="1"/>
    <row r="428225" customFormat="1"/>
    <row r="428226" customFormat="1"/>
    <row r="428227" customFormat="1"/>
    <row r="428228" customFormat="1"/>
    <row r="428229" customFormat="1"/>
    <row r="428230" customFormat="1"/>
    <row r="428231" customFormat="1"/>
    <row r="428232" customFormat="1"/>
    <row r="428233" customFormat="1"/>
    <row r="428234" customFormat="1"/>
    <row r="428235" customFormat="1"/>
    <row r="428236" customFormat="1"/>
    <row r="428237" customFormat="1"/>
    <row r="428238" customFormat="1"/>
    <row r="428239" customFormat="1"/>
    <row r="428240" customFormat="1"/>
    <row r="428241" customFormat="1"/>
    <row r="428242" customFormat="1"/>
    <row r="428243" customFormat="1"/>
    <row r="428244" customFormat="1"/>
    <row r="428245" customFormat="1"/>
    <row r="428246" customFormat="1"/>
    <row r="428247" customFormat="1"/>
    <row r="428248" customFormat="1"/>
    <row r="428249" customFormat="1"/>
    <row r="428250" customFormat="1"/>
    <row r="428251" customFormat="1"/>
    <row r="428252" customFormat="1"/>
    <row r="428253" customFormat="1"/>
    <row r="428254" customFormat="1"/>
    <row r="428255" customFormat="1"/>
    <row r="428256" customFormat="1"/>
    <row r="428257" customFormat="1"/>
    <row r="428258" customFormat="1"/>
    <row r="428259" customFormat="1"/>
    <row r="428260" customFormat="1"/>
    <row r="428261" customFormat="1"/>
    <row r="428262" customFormat="1"/>
    <row r="428263" customFormat="1"/>
    <row r="428264" customFormat="1"/>
    <row r="428265" customFormat="1"/>
    <row r="428266" customFormat="1"/>
    <row r="428267" customFormat="1"/>
    <row r="428268" customFormat="1"/>
    <row r="428269" customFormat="1"/>
    <row r="428270" customFormat="1"/>
    <row r="428271" customFormat="1"/>
    <row r="428272" customFormat="1"/>
    <row r="428273" customFormat="1"/>
    <row r="428274" customFormat="1"/>
    <row r="428275" customFormat="1"/>
    <row r="428276" customFormat="1"/>
    <row r="428277" customFormat="1"/>
    <row r="428278" customFormat="1"/>
    <row r="428279" customFormat="1"/>
    <row r="428280" customFormat="1"/>
    <row r="428281" customFormat="1"/>
    <row r="428282" customFormat="1"/>
    <row r="428283" customFormat="1"/>
    <row r="428284" customFormat="1"/>
    <row r="428285" customFormat="1"/>
    <row r="428286" customFormat="1"/>
    <row r="428287" customFormat="1"/>
    <row r="428288" customFormat="1"/>
    <row r="428289" customFormat="1"/>
    <row r="428290" customFormat="1"/>
    <row r="428291" customFormat="1"/>
    <row r="428292" customFormat="1"/>
    <row r="428293" customFormat="1"/>
    <row r="428294" customFormat="1"/>
    <row r="428295" customFormat="1"/>
    <row r="428296" customFormat="1"/>
    <row r="428297" customFormat="1"/>
    <row r="428298" customFormat="1"/>
    <row r="428299" customFormat="1"/>
    <row r="428300" customFormat="1"/>
    <row r="428301" customFormat="1"/>
    <row r="428302" customFormat="1"/>
    <row r="428303" customFormat="1"/>
    <row r="428304" customFormat="1"/>
    <row r="428305" customFormat="1"/>
    <row r="428306" customFormat="1"/>
    <row r="428307" customFormat="1"/>
    <row r="428308" customFormat="1"/>
    <row r="428309" customFormat="1"/>
    <row r="428310" customFormat="1"/>
    <row r="428311" customFormat="1"/>
    <row r="428312" customFormat="1"/>
    <row r="428313" customFormat="1"/>
    <row r="428314" customFormat="1"/>
    <row r="428315" customFormat="1"/>
    <row r="428316" customFormat="1"/>
    <row r="428317" customFormat="1"/>
    <row r="428318" customFormat="1"/>
    <row r="428319" customFormat="1"/>
    <row r="428320" customFormat="1"/>
    <row r="428321" customFormat="1"/>
    <row r="428322" customFormat="1"/>
    <row r="428323" customFormat="1"/>
    <row r="428324" customFormat="1"/>
    <row r="428325" customFormat="1"/>
    <row r="428326" customFormat="1"/>
    <row r="428327" customFormat="1"/>
    <row r="428328" customFormat="1"/>
    <row r="428329" customFormat="1"/>
    <row r="428330" customFormat="1"/>
    <row r="428331" customFormat="1"/>
    <row r="428332" customFormat="1"/>
    <row r="428333" customFormat="1"/>
    <row r="428334" customFormat="1"/>
    <row r="428335" customFormat="1"/>
    <row r="428336" customFormat="1"/>
    <row r="428337" customFormat="1"/>
    <row r="428338" customFormat="1"/>
    <row r="428339" customFormat="1"/>
    <row r="428340" customFormat="1"/>
    <row r="428341" customFormat="1"/>
    <row r="428342" customFormat="1"/>
    <row r="428343" customFormat="1"/>
    <row r="428344" customFormat="1"/>
    <row r="428345" customFormat="1"/>
    <row r="428346" customFormat="1"/>
    <row r="428347" customFormat="1"/>
    <row r="428348" customFormat="1"/>
    <row r="428349" customFormat="1"/>
    <row r="428350" customFormat="1"/>
    <row r="428351" customFormat="1"/>
    <row r="428352" customFormat="1"/>
    <row r="428353" customFormat="1"/>
    <row r="428354" customFormat="1"/>
    <row r="428355" customFormat="1"/>
    <row r="428356" customFormat="1"/>
    <row r="428357" customFormat="1"/>
    <row r="428358" customFormat="1"/>
    <row r="428359" customFormat="1"/>
    <row r="428360" customFormat="1"/>
    <row r="428361" customFormat="1"/>
    <row r="428362" customFormat="1"/>
    <row r="428363" customFormat="1"/>
    <row r="428364" customFormat="1"/>
    <row r="428365" customFormat="1"/>
    <row r="428366" customFormat="1"/>
    <row r="428367" customFormat="1"/>
    <row r="428368" customFormat="1"/>
    <row r="428369" customFormat="1"/>
    <row r="428370" customFormat="1"/>
    <row r="428371" customFormat="1"/>
    <row r="428372" customFormat="1"/>
    <row r="428373" customFormat="1"/>
    <row r="428374" customFormat="1"/>
    <row r="428375" customFormat="1"/>
    <row r="428376" customFormat="1"/>
    <row r="428377" customFormat="1"/>
    <row r="428378" customFormat="1"/>
    <row r="428379" customFormat="1"/>
    <row r="428380" customFormat="1"/>
    <row r="428381" customFormat="1"/>
    <row r="428382" customFormat="1"/>
    <row r="428383" customFormat="1"/>
    <row r="428384" customFormat="1"/>
    <row r="428385" customFormat="1"/>
    <row r="428386" customFormat="1"/>
    <row r="428387" customFormat="1"/>
    <row r="428388" customFormat="1"/>
    <row r="428389" customFormat="1"/>
    <row r="428390" customFormat="1"/>
    <row r="428391" customFormat="1"/>
    <row r="428392" customFormat="1"/>
    <row r="428393" customFormat="1"/>
    <row r="428394" customFormat="1"/>
    <row r="428395" customFormat="1"/>
    <row r="428396" customFormat="1"/>
    <row r="428397" customFormat="1"/>
    <row r="428398" customFormat="1"/>
    <row r="428399" customFormat="1"/>
    <row r="428400" customFormat="1"/>
    <row r="428401" customFormat="1"/>
    <row r="428402" customFormat="1"/>
    <row r="428403" customFormat="1"/>
    <row r="428404" customFormat="1"/>
    <row r="428405" customFormat="1"/>
    <row r="428406" customFormat="1"/>
    <row r="428407" customFormat="1"/>
    <row r="428408" customFormat="1"/>
    <row r="428409" customFormat="1"/>
    <row r="428410" customFormat="1"/>
    <row r="428411" customFormat="1"/>
    <row r="428412" customFormat="1"/>
    <row r="428413" customFormat="1"/>
    <row r="428414" customFormat="1"/>
    <row r="428415" customFormat="1"/>
    <row r="428416" customFormat="1"/>
    <row r="428417" customFormat="1"/>
    <row r="428418" customFormat="1"/>
    <row r="428419" customFormat="1"/>
    <row r="428420" customFormat="1"/>
    <row r="428421" customFormat="1"/>
    <row r="428422" customFormat="1"/>
    <row r="428423" customFormat="1"/>
    <row r="428424" customFormat="1"/>
    <row r="428425" customFormat="1"/>
    <row r="428426" customFormat="1"/>
    <row r="428427" customFormat="1"/>
    <row r="428428" customFormat="1"/>
    <row r="428429" customFormat="1"/>
    <row r="428430" customFormat="1"/>
    <row r="428431" customFormat="1"/>
    <row r="428432" customFormat="1"/>
    <row r="428433" customFormat="1"/>
    <row r="428434" customFormat="1"/>
    <row r="428435" customFormat="1"/>
    <row r="428436" customFormat="1"/>
    <row r="428437" customFormat="1"/>
    <row r="428438" customFormat="1"/>
    <row r="428439" customFormat="1"/>
    <row r="428440" customFormat="1"/>
    <row r="428441" customFormat="1"/>
    <row r="428442" customFormat="1"/>
    <row r="428443" customFormat="1"/>
    <row r="428444" customFormat="1"/>
    <row r="428445" customFormat="1"/>
    <row r="428446" customFormat="1"/>
    <row r="428447" customFormat="1"/>
    <row r="428448" customFormat="1"/>
    <row r="428449" customFormat="1"/>
    <row r="428450" customFormat="1"/>
    <row r="428451" customFormat="1"/>
    <row r="428452" customFormat="1"/>
    <row r="428453" customFormat="1"/>
    <row r="428454" customFormat="1"/>
    <row r="428455" customFormat="1"/>
    <row r="428456" customFormat="1"/>
    <row r="428457" customFormat="1"/>
    <row r="428458" customFormat="1"/>
    <row r="428459" customFormat="1"/>
    <row r="428460" customFormat="1"/>
    <row r="428461" customFormat="1"/>
    <row r="428462" customFormat="1"/>
    <row r="428463" customFormat="1"/>
    <row r="428464" customFormat="1"/>
    <row r="428465" customFormat="1"/>
    <row r="428466" customFormat="1"/>
    <row r="428467" customFormat="1"/>
    <row r="428468" customFormat="1"/>
    <row r="428469" customFormat="1"/>
    <row r="428470" customFormat="1"/>
    <row r="428471" customFormat="1"/>
    <row r="428472" customFormat="1"/>
    <row r="428473" customFormat="1"/>
    <row r="428474" customFormat="1"/>
    <row r="428475" customFormat="1"/>
    <row r="428476" customFormat="1"/>
    <row r="428477" customFormat="1"/>
    <row r="428478" customFormat="1"/>
    <row r="428479" customFormat="1"/>
    <row r="428480" customFormat="1"/>
    <row r="428481" customFormat="1"/>
    <row r="428482" customFormat="1"/>
    <row r="428483" customFormat="1"/>
    <row r="428484" customFormat="1"/>
    <row r="428485" customFormat="1"/>
    <row r="428486" customFormat="1"/>
    <row r="428487" customFormat="1"/>
    <row r="428488" customFormat="1"/>
    <row r="428489" customFormat="1"/>
    <row r="428490" customFormat="1"/>
    <row r="428491" customFormat="1"/>
    <row r="428492" customFormat="1"/>
    <row r="428493" customFormat="1"/>
    <row r="428494" customFormat="1"/>
    <row r="428495" customFormat="1"/>
    <row r="428496" customFormat="1"/>
    <row r="428497" customFormat="1"/>
    <row r="428498" customFormat="1"/>
    <row r="428499" customFormat="1"/>
    <row r="428500" customFormat="1"/>
    <row r="428501" customFormat="1"/>
    <row r="428502" customFormat="1"/>
    <row r="428503" customFormat="1"/>
    <row r="428504" customFormat="1"/>
    <row r="428505" customFormat="1"/>
    <row r="428506" customFormat="1"/>
    <row r="428507" customFormat="1"/>
    <row r="428508" customFormat="1"/>
    <row r="428509" customFormat="1"/>
    <row r="428510" customFormat="1"/>
    <row r="428511" customFormat="1"/>
    <row r="428512" customFormat="1"/>
    <row r="428513" customFormat="1"/>
    <row r="428514" customFormat="1"/>
    <row r="428515" customFormat="1"/>
    <row r="428516" customFormat="1"/>
    <row r="428517" customFormat="1"/>
    <row r="428518" customFormat="1"/>
    <row r="428519" customFormat="1"/>
    <row r="428520" customFormat="1"/>
    <row r="428521" customFormat="1"/>
    <row r="428522" customFormat="1"/>
    <row r="428523" customFormat="1"/>
    <row r="428524" customFormat="1"/>
    <row r="428525" customFormat="1"/>
    <row r="428526" customFormat="1"/>
    <row r="428527" customFormat="1"/>
    <row r="428528" customFormat="1"/>
    <row r="428529" customFormat="1"/>
    <row r="428530" customFormat="1"/>
    <row r="428531" customFormat="1"/>
    <row r="428532" customFormat="1"/>
    <row r="428533" customFormat="1"/>
    <row r="428534" customFormat="1"/>
    <row r="428535" customFormat="1"/>
    <row r="428536" customFormat="1"/>
    <row r="428537" customFormat="1"/>
    <row r="428538" customFormat="1"/>
    <row r="428539" customFormat="1"/>
    <row r="428540" customFormat="1"/>
    <row r="428541" customFormat="1"/>
    <row r="428542" customFormat="1"/>
    <row r="428543" customFormat="1"/>
    <row r="428544" customFormat="1"/>
    <row r="428545" customFormat="1"/>
    <row r="428546" customFormat="1"/>
    <row r="428547" customFormat="1"/>
    <row r="428548" customFormat="1"/>
    <row r="428549" customFormat="1"/>
    <row r="428550" customFormat="1"/>
    <row r="428551" customFormat="1"/>
    <row r="428552" customFormat="1"/>
    <row r="428553" customFormat="1"/>
    <row r="428554" customFormat="1"/>
    <row r="428555" customFormat="1"/>
    <row r="428556" customFormat="1"/>
    <row r="428557" customFormat="1"/>
    <row r="428558" customFormat="1"/>
    <row r="428559" customFormat="1"/>
    <row r="428560" customFormat="1"/>
    <row r="428561" customFormat="1"/>
    <row r="428562" customFormat="1"/>
    <row r="428563" customFormat="1"/>
    <row r="428564" customFormat="1"/>
    <row r="428565" customFormat="1"/>
    <row r="428566" customFormat="1"/>
    <row r="428567" customFormat="1"/>
    <row r="428568" customFormat="1"/>
    <row r="428569" customFormat="1"/>
    <row r="428570" customFormat="1"/>
    <row r="428571" customFormat="1"/>
    <row r="428572" customFormat="1"/>
    <row r="428573" customFormat="1"/>
    <row r="428574" customFormat="1"/>
    <row r="428575" customFormat="1"/>
    <row r="428576" customFormat="1"/>
    <row r="428577" customFormat="1"/>
    <row r="428578" customFormat="1"/>
    <row r="428579" customFormat="1"/>
    <row r="428580" customFormat="1"/>
    <row r="428581" customFormat="1"/>
    <row r="428582" customFormat="1"/>
    <row r="428583" customFormat="1"/>
    <row r="428584" customFormat="1"/>
    <row r="428585" customFormat="1"/>
    <row r="428586" customFormat="1"/>
    <row r="428587" customFormat="1"/>
    <row r="428588" customFormat="1"/>
    <row r="428589" customFormat="1"/>
    <row r="428590" customFormat="1"/>
    <row r="428591" customFormat="1"/>
    <row r="428592" customFormat="1"/>
    <row r="428593" customFormat="1"/>
    <row r="428594" customFormat="1"/>
    <row r="428595" customFormat="1"/>
    <row r="428596" customFormat="1"/>
    <row r="428597" customFormat="1"/>
    <row r="428598" customFormat="1"/>
    <row r="428599" customFormat="1"/>
    <row r="428600" customFormat="1"/>
    <row r="428601" customFormat="1"/>
    <row r="428602" customFormat="1"/>
    <row r="428603" customFormat="1"/>
    <row r="428604" customFormat="1"/>
    <row r="428605" customFormat="1"/>
    <row r="428606" customFormat="1"/>
    <row r="428607" customFormat="1"/>
    <row r="428608" customFormat="1"/>
    <row r="428609" customFormat="1"/>
    <row r="428610" customFormat="1"/>
    <row r="428611" customFormat="1"/>
    <row r="428612" customFormat="1"/>
    <row r="428613" customFormat="1"/>
    <row r="428614" customFormat="1"/>
    <row r="428615" customFormat="1"/>
    <row r="428616" customFormat="1"/>
    <row r="428617" customFormat="1"/>
    <row r="428618" customFormat="1"/>
    <row r="428619" customFormat="1"/>
    <row r="428620" customFormat="1"/>
    <row r="428621" customFormat="1"/>
    <row r="428622" customFormat="1"/>
    <row r="428623" customFormat="1"/>
    <row r="428624" customFormat="1"/>
    <row r="428625" customFormat="1"/>
    <row r="428626" customFormat="1"/>
    <row r="428627" customFormat="1"/>
    <row r="428628" customFormat="1"/>
    <row r="428629" customFormat="1"/>
    <row r="428630" customFormat="1"/>
    <row r="428631" customFormat="1"/>
    <row r="428632" customFormat="1"/>
    <row r="428633" customFormat="1"/>
    <row r="428634" customFormat="1"/>
    <row r="428635" customFormat="1"/>
    <row r="428636" customFormat="1"/>
    <row r="428637" customFormat="1"/>
    <row r="428638" customFormat="1"/>
    <row r="428639" customFormat="1"/>
    <row r="428640" customFormat="1"/>
    <row r="428641" customFormat="1"/>
    <row r="428642" customFormat="1"/>
    <row r="428643" customFormat="1"/>
    <row r="428644" customFormat="1"/>
    <row r="428645" customFormat="1"/>
    <row r="428646" customFormat="1"/>
    <row r="428647" customFormat="1"/>
    <row r="428648" customFormat="1"/>
    <row r="428649" customFormat="1"/>
    <row r="428650" customFormat="1"/>
    <row r="428651" customFormat="1"/>
    <row r="428652" customFormat="1"/>
    <row r="428653" customFormat="1"/>
    <row r="428654" customFormat="1"/>
    <row r="428655" customFormat="1"/>
    <row r="428656" customFormat="1"/>
    <row r="428657" customFormat="1"/>
    <row r="428658" customFormat="1"/>
    <row r="428659" customFormat="1"/>
    <row r="428660" customFormat="1"/>
    <row r="428661" customFormat="1"/>
    <row r="428662" customFormat="1"/>
    <row r="428663" customFormat="1"/>
    <row r="428664" customFormat="1"/>
    <row r="428665" customFormat="1"/>
    <row r="428666" customFormat="1"/>
    <row r="428667" customFormat="1"/>
    <row r="428668" customFormat="1"/>
    <row r="428669" customFormat="1"/>
    <row r="428670" customFormat="1"/>
    <row r="428671" customFormat="1"/>
    <row r="428672" customFormat="1"/>
    <row r="428673" customFormat="1"/>
    <row r="428674" customFormat="1"/>
    <row r="428675" customFormat="1"/>
    <row r="428676" customFormat="1"/>
    <row r="428677" customFormat="1"/>
    <row r="428678" customFormat="1"/>
    <row r="428679" customFormat="1"/>
    <row r="428680" customFormat="1"/>
    <row r="428681" customFormat="1"/>
    <row r="428682" customFormat="1"/>
    <row r="428683" customFormat="1"/>
    <row r="428684" customFormat="1"/>
    <row r="428685" customFormat="1"/>
    <row r="428686" customFormat="1"/>
    <row r="428687" customFormat="1"/>
    <row r="428688" customFormat="1"/>
    <row r="428689" customFormat="1"/>
    <row r="428690" customFormat="1"/>
    <row r="428691" customFormat="1"/>
    <row r="428692" customFormat="1"/>
    <row r="428693" customFormat="1"/>
    <row r="428694" customFormat="1"/>
    <row r="428695" customFormat="1"/>
    <row r="428696" customFormat="1"/>
    <row r="428697" customFormat="1"/>
    <row r="428698" customFormat="1"/>
    <row r="428699" customFormat="1"/>
    <row r="428700" customFormat="1"/>
    <row r="428701" customFormat="1"/>
    <row r="428702" customFormat="1"/>
    <row r="428703" customFormat="1"/>
    <row r="428704" customFormat="1"/>
    <row r="428705" customFormat="1"/>
    <row r="428706" customFormat="1"/>
    <row r="428707" customFormat="1"/>
    <row r="428708" customFormat="1"/>
    <row r="428709" customFormat="1"/>
    <row r="428710" customFormat="1"/>
    <row r="428711" customFormat="1"/>
    <row r="428712" customFormat="1"/>
    <row r="428713" customFormat="1"/>
    <row r="428714" customFormat="1"/>
    <row r="428715" customFormat="1"/>
    <row r="428716" customFormat="1"/>
    <row r="428717" customFormat="1"/>
    <row r="428718" customFormat="1"/>
    <row r="428719" customFormat="1"/>
    <row r="428720" customFormat="1"/>
    <row r="428721" customFormat="1"/>
    <row r="428722" customFormat="1"/>
    <row r="428723" customFormat="1"/>
    <row r="428724" customFormat="1"/>
    <row r="428725" customFormat="1"/>
    <row r="428726" customFormat="1"/>
    <row r="428727" customFormat="1"/>
    <row r="428728" customFormat="1"/>
    <row r="428729" customFormat="1"/>
    <row r="428730" customFormat="1"/>
    <row r="428731" customFormat="1"/>
    <row r="428732" customFormat="1"/>
    <row r="428733" customFormat="1"/>
    <row r="428734" customFormat="1"/>
    <row r="428735" customFormat="1"/>
    <row r="428736" customFormat="1"/>
    <row r="428737" customFormat="1"/>
    <row r="428738" customFormat="1"/>
    <row r="428739" customFormat="1"/>
    <row r="428740" customFormat="1"/>
    <row r="428741" customFormat="1"/>
    <row r="428742" customFormat="1"/>
    <row r="428743" customFormat="1"/>
    <row r="428744" customFormat="1"/>
    <row r="428745" customFormat="1"/>
    <row r="428746" customFormat="1"/>
    <row r="428747" customFormat="1"/>
    <row r="428748" customFormat="1"/>
    <row r="428749" customFormat="1"/>
    <row r="428750" customFormat="1"/>
    <row r="428751" customFormat="1"/>
    <row r="428752" customFormat="1"/>
    <row r="428753" customFormat="1"/>
    <row r="428754" customFormat="1"/>
    <row r="428755" customFormat="1"/>
    <row r="428756" customFormat="1"/>
    <row r="428757" customFormat="1"/>
    <row r="428758" customFormat="1"/>
    <row r="428759" customFormat="1"/>
    <row r="428760" customFormat="1"/>
    <row r="428761" customFormat="1"/>
    <row r="428762" customFormat="1"/>
    <row r="428763" customFormat="1"/>
    <row r="428764" customFormat="1"/>
    <row r="428765" customFormat="1"/>
    <row r="428766" customFormat="1"/>
    <row r="428767" customFormat="1"/>
    <row r="428768" customFormat="1"/>
    <row r="428769" customFormat="1"/>
    <row r="428770" customFormat="1"/>
    <row r="428771" customFormat="1"/>
    <row r="428772" customFormat="1"/>
    <row r="428773" customFormat="1"/>
    <row r="428774" customFormat="1"/>
    <row r="428775" customFormat="1"/>
    <row r="428776" customFormat="1"/>
    <row r="428777" customFormat="1"/>
    <row r="428778" customFormat="1"/>
    <row r="428779" customFormat="1"/>
    <row r="428780" customFormat="1"/>
    <row r="428781" customFormat="1"/>
    <row r="428782" customFormat="1"/>
    <row r="428783" customFormat="1"/>
    <row r="428784" customFormat="1"/>
    <row r="428785" customFormat="1"/>
    <row r="428786" customFormat="1"/>
    <row r="428787" customFormat="1"/>
    <row r="428788" customFormat="1"/>
    <row r="428789" customFormat="1"/>
    <row r="428790" customFormat="1"/>
    <row r="428791" customFormat="1"/>
    <row r="428792" customFormat="1"/>
    <row r="428793" customFormat="1"/>
    <row r="428794" customFormat="1"/>
    <row r="428795" customFormat="1"/>
    <row r="428796" customFormat="1"/>
    <row r="428797" customFormat="1"/>
    <row r="428798" customFormat="1"/>
    <row r="428799" customFormat="1"/>
    <row r="428800" customFormat="1"/>
    <row r="428801" customFormat="1"/>
    <row r="428802" customFormat="1"/>
    <row r="428803" customFormat="1"/>
    <row r="428804" customFormat="1"/>
    <row r="428805" customFormat="1"/>
    <row r="428806" customFormat="1"/>
    <row r="428807" customFormat="1"/>
    <row r="428808" customFormat="1"/>
    <row r="428809" customFormat="1"/>
    <row r="428810" customFormat="1"/>
    <row r="428811" customFormat="1"/>
    <row r="428812" customFormat="1"/>
    <row r="428813" customFormat="1"/>
    <row r="428814" customFormat="1"/>
    <row r="428815" customFormat="1"/>
    <row r="428816" customFormat="1"/>
    <row r="428817" customFormat="1"/>
    <row r="428818" customFormat="1"/>
    <row r="428819" customFormat="1"/>
    <row r="428820" customFormat="1"/>
    <row r="428821" customFormat="1"/>
    <row r="428822" customFormat="1"/>
    <row r="428823" customFormat="1"/>
    <row r="428824" customFormat="1"/>
    <row r="428825" customFormat="1"/>
    <row r="428826" customFormat="1"/>
    <row r="428827" customFormat="1"/>
    <row r="428828" customFormat="1"/>
    <row r="428829" customFormat="1"/>
    <row r="428830" customFormat="1"/>
    <row r="428831" customFormat="1"/>
    <row r="428832" customFormat="1"/>
    <row r="428833" customFormat="1"/>
    <row r="428834" customFormat="1"/>
    <row r="428835" customFormat="1"/>
    <row r="428836" customFormat="1"/>
    <row r="428837" customFormat="1"/>
    <row r="428838" customFormat="1"/>
    <row r="428839" customFormat="1"/>
    <row r="428840" customFormat="1"/>
    <row r="428841" customFormat="1"/>
    <row r="428842" customFormat="1"/>
    <row r="428843" customFormat="1"/>
    <row r="428844" customFormat="1"/>
    <row r="428845" customFormat="1"/>
    <row r="428846" customFormat="1"/>
    <row r="428847" customFormat="1"/>
    <row r="428848" customFormat="1"/>
    <row r="428849" customFormat="1"/>
    <row r="428850" customFormat="1"/>
    <row r="428851" customFormat="1"/>
    <row r="428852" customFormat="1"/>
    <row r="428853" customFormat="1"/>
    <row r="428854" customFormat="1"/>
    <row r="428855" customFormat="1"/>
    <row r="428856" customFormat="1"/>
    <row r="428857" customFormat="1"/>
    <row r="428858" customFormat="1"/>
    <row r="428859" customFormat="1"/>
    <row r="428860" customFormat="1"/>
    <row r="428861" customFormat="1"/>
    <row r="428862" customFormat="1"/>
    <row r="428863" customFormat="1"/>
    <row r="428864" customFormat="1"/>
    <row r="428865" customFormat="1"/>
    <row r="428866" customFormat="1"/>
    <row r="428867" customFormat="1"/>
    <row r="428868" customFormat="1"/>
    <row r="428869" customFormat="1"/>
    <row r="428870" customFormat="1"/>
    <row r="428871" customFormat="1"/>
    <row r="428872" customFormat="1"/>
    <row r="428873" customFormat="1"/>
    <row r="428874" customFormat="1"/>
    <row r="428875" customFormat="1"/>
    <row r="428876" customFormat="1"/>
    <row r="428877" customFormat="1"/>
    <row r="428878" customFormat="1"/>
    <row r="428879" customFormat="1"/>
    <row r="428880" customFormat="1"/>
    <row r="428881" customFormat="1"/>
    <row r="428882" customFormat="1"/>
    <row r="428883" customFormat="1"/>
    <row r="428884" customFormat="1"/>
    <row r="428885" customFormat="1"/>
    <row r="428886" customFormat="1"/>
    <row r="428887" customFormat="1"/>
    <row r="428888" customFormat="1"/>
    <row r="428889" customFormat="1"/>
    <row r="428890" customFormat="1"/>
    <row r="428891" customFormat="1"/>
    <row r="428892" customFormat="1"/>
    <row r="428893" customFormat="1"/>
    <row r="428894" customFormat="1"/>
    <row r="428895" customFormat="1"/>
    <row r="428896" customFormat="1"/>
    <row r="428897" customFormat="1"/>
    <row r="428898" customFormat="1"/>
    <row r="428899" customFormat="1"/>
    <row r="428900" customFormat="1"/>
    <row r="428901" customFormat="1"/>
    <row r="428902" customFormat="1"/>
    <row r="428903" customFormat="1"/>
    <row r="428904" customFormat="1"/>
    <row r="428905" customFormat="1"/>
    <row r="428906" customFormat="1"/>
    <row r="428907" customFormat="1"/>
    <row r="428908" customFormat="1"/>
    <row r="428909" customFormat="1"/>
    <row r="428910" customFormat="1"/>
    <row r="428911" customFormat="1"/>
    <row r="428912" customFormat="1"/>
    <row r="428913" customFormat="1"/>
    <row r="428914" customFormat="1"/>
    <row r="428915" customFormat="1"/>
    <row r="428916" customFormat="1"/>
    <row r="428917" customFormat="1"/>
    <row r="428918" customFormat="1"/>
    <row r="428919" customFormat="1"/>
    <row r="428920" customFormat="1"/>
    <row r="428921" customFormat="1"/>
    <row r="428922" customFormat="1"/>
    <row r="428923" customFormat="1"/>
    <row r="428924" customFormat="1"/>
    <row r="428925" customFormat="1"/>
    <row r="428926" customFormat="1"/>
    <row r="428927" customFormat="1"/>
    <row r="428928" customFormat="1"/>
    <row r="428929" customFormat="1"/>
    <row r="428930" customFormat="1"/>
    <row r="428931" customFormat="1"/>
    <row r="428932" customFormat="1"/>
    <row r="428933" customFormat="1"/>
    <row r="428934" customFormat="1"/>
    <row r="428935" customFormat="1"/>
    <row r="428936" customFormat="1"/>
    <row r="428937" customFormat="1"/>
    <row r="428938" customFormat="1"/>
    <row r="428939" customFormat="1"/>
    <row r="428940" customFormat="1"/>
    <row r="428941" customFormat="1"/>
    <row r="428942" customFormat="1"/>
    <row r="428943" customFormat="1"/>
    <row r="428944" customFormat="1"/>
    <row r="428945" customFormat="1"/>
    <row r="428946" customFormat="1"/>
    <row r="428947" customFormat="1"/>
    <row r="428948" customFormat="1"/>
    <row r="428949" customFormat="1"/>
    <row r="428950" customFormat="1"/>
    <row r="428951" customFormat="1"/>
    <row r="428952" customFormat="1"/>
    <row r="428953" customFormat="1"/>
    <row r="428954" customFormat="1"/>
    <row r="428955" customFormat="1"/>
    <row r="428956" customFormat="1"/>
    <row r="428957" customFormat="1"/>
    <row r="428958" customFormat="1"/>
    <row r="428959" customFormat="1"/>
    <row r="428960" customFormat="1"/>
    <row r="428961" customFormat="1"/>
    <row r="428962" customFormat="1"/>
    <row r="428963" customFormat="1"/>
    <row r="428964" customFormat="1"/>
    <row r="428965" customFormat="1"/>
    <row r="428966" customFormat="1"/>
    <row r="428967" customFormat="1"/>
    <row r="428968" customFormat="1"/>
    <row r="428969" customFormat="1"/>
    <row r="428970" customFormat="1"/>
    <row r="428971" customFormat="1"/>
    <row r="428972" customFormat="1"/>
    <row r="428973" customFormat="1"/>
    <row r="428974" customFormat="1"/>
    <row r="428975" customFormat="1"/>
    <row r="428976" customFormat="1"/>
    <row r="428977" customFormat="1"/>
    <row r="428978" customFormat="1"/>
    <row r="428979" customFormat="1"/>
    <row r="428980" customFormat="1"/>
    <row r="428981" customFormat="1"/>
    <row r="428982" customFormat="1"/>
    <row r="428983" customFormat="1"/>
    <row r="428984" customFormat="1"/>
    <row r="428985" customFormat="1"/>
    <row r="428986" customFormat="1"/>
    <row r="428987" customFormat="1"/>
    <row r="428988" customFormat="1"/>
    <row r="428989" customFormat="1"/>
    <row r="428990" customFormat="1"/>
    <row r="428991" customFormat="1"/>
    <row r="428992" customFormat="1"/>
    <row r="428993" customFormat="1"/>
    <row r="428994" customFormat="1"/>
    <row r="428995" customFormat="1"/>
    <row r="428996" customFormat="1"/>
    <row r="428997" customFormat="1"/>
    <row r="428998" customFormat="1"/>
    <row r="428999" customFormat="1"/>
    <row r="429000" customFormat="1"/>
    <row r="429001" customFormat="1"/>
    <row r="429002" customFormat="1"/>
    <row r="429003" customFormat="1"/>
    <row r="429004" customFormat="1"/>
    <row r="429005" customFormat="1"/>
    <row r="429006" customFormat="1"/>
    <row r="429007" customFormat="1"/>
    <row r="429008" customFormat="1"/>
    <row r="429009" customFormat="1"/>
    <row r="429010" customFormat="1"/>
    <row r="429011" customFormat="1"/>
    <row r="429012" customFormat="1"/>
    <row r="429013" customFormat="1"/>
    <row r="429014" customFormat="1"/>
    <row r="429015" customFormat="1"/>
    <row r="429016" customFormat="1"/>
    <row r="429017" customFormat="1"/>
    <row r="429018" customFormat="1"/>
    <row r="429019" customFormat="1"/>
    <row r="429020" customFormat="1"/>
    <row r="429021" customFormat="1"/>
    <row r="429022" customFormat="1"/>
    <row r="429023" customFormat="1"/>
    <row r="429024" customFormat="1"/>
    <row r="429025" customFormat="1"/>
    <row r="429026" customFormat="1"/>
    <row r="429027" customFormat="1"/>
    <row r="429028" customFormat="1"/>
    <row r="429029" customFormat="1"/>
    <row r="429030" customFormat="1"/>
    <row r="429031" customFormat="1"/>
    <row r="429032" customFormat="1"/>
    <row r="429033" customFormat="1"/>
    <row r="429034" customFormat="1"/>
    <row r="429035" customFormat="1"/>
    <row r="429036" customFormat="1"/>
    <row r="429037" customFormat="1"/>
    <row r="429038" customFormat="1"/>
    <row r="429039" customFormat="1"/>
    <row r="429040" customFormat="1"/>
    <row r="429041" customFormat="1"/>
    <row r="429042" customFormat="1"/>
    <row r="429043" customFormat="1"/>
    <row r="429044" customFormat="1"/>
    <row r="429045" customFormat="1"/>
    <row r="429046" customFormat="1"/>
    <row r="429047" customFormat="1"/>
    <row r="429048" customFormat="1"/>
    <row r="429049" customFormat="1"/>
    <row r="429050" customFormat="1"/>
    <row r="429051" customFormat="1"/>
    <row r="429052" customFormat="1"/>
    <row r="429053" customFormat="1"/>
    <row r="429054" customFormat="1"/>
    <row r="429055" customFormat="1"/>
    <row r="429056" customFormat="1"/>
    <row r="429057" customFormat="1"/>
    <row r="429058" customFormat="1"/>
    <row r="429059" customFormat="1"/>
    <row r="429060" customFormat="1"/>
    <row r="429061" customFormat="1"/>
    <row r="429062" customFormat="1"/>
    <row r="429063" customFormat="1"/>
    <row r="429064" customFormat="1"/>
    <row r="429065" customFormat="1"/>
    <row r="429066" customFormat="1"/>
    <row r="429067" customFormat="1"/>
    <row r="429068" customFormat="1"/>
    <row r="429069" customFormat="1"/>
    <row r="429070" customFormat="1"/>
    <row r="429071" customFormat="1"/>
    <row r="429072" customFormat="1"/>
    <row r="429073" customFormat="1"/>
    <row r="429074" customFormat="1"/>
    <row r="429075" customFormat="1"/>
    <row r="429076" customFormat="1"/>
    <row r="429077" customFormat="1"/>
    <row r="429078" customFormat="1"/>
    <row r="429079" customFormat="1"/>
    <row r="429080" customFormat="1"/>
    <row r="429081" customFormat="1"/>
    <row r="429082" customFormat="1"/>
    <row r="429083" customFormat="1"/>
    <row r="429084" customFormat="1"/>
    <row r="429085" customFormat="1"/>
    <row r="429086" customFormat="1"/>
    <row r="429087" customFormat="1"/>
    <row r="429088" customFormat="1"/>
    <row r="429089" customFormat="1"/>
    <row r="429090" customFormat="1"/>
    <row r="429091" customFormat="1"/>
    <row r="429092" customFormat="1"/>
    <row r="429093" customFormat="1"/>
    <row r="429094" customFormat="1"/>
    <row r="429095" customFormat="1"/>
    <row r="429096" customFormat="1"/>
    <row r="429097" customFormat="1"/>
    <row r="429098" customFormat="1"/>
    <row r="429099" customFormat="1"/>
    <row r="429100" customFormat="1"/>
    <row r="429101" customFormat="1"/>
    <row r="429102" customFormat="1"/>
    <row r="429103" customFormat="1"/>
    <row r="429104" customFormat="1"/>
    <row r="429105" customFormat="1"/>
    <row r="429106" customFormat="1"/>
    <row r="429107" customFormat="1"/>
    <row r="429108" customFormat="1"/>
    <row r="429109" customFormat="1"/>
    <row r="429110" customFormat="1"/>
    <row r="429111" customFormat="1"/>
    <row r="429112" customFormat="1"/>
    <row r="429113" customFormat="1"/>
    <row r="429114" customFormat="1"/>
    <row r="429115" customFormat="1"/>
    <row r="429116" customFormat="1"/>
    <row r="429117" customFormat="1"/>
    <row r="429118" customFormat="1"/>
    <row r="429119" customFormat="1"/>
    <row r="429120" customFormat="1"/>
    <row r="429121" customFormat="1"/>
    <row r="429122" customFormat="1"/>
    <row r="429123" customFormat="1"/>
    <row r="429124" customFormat="1"/>
    <row r="429125" customFormat="1"/>
    <row r="429126" customFormat="1"/>
    <row r="429127" customFormat="1"/>
    <row r="429128" customFormat="1"/>
    <row r="429129" customFormat="1"/>
    <row r="429130" customFormat="1"/>
    <row r="429131" customFormat="1"/>
    <row r="429132" customFormat="1"/>
    <row r="429133" customFormat="1"/>
    <row r="429134" customFormat="1"/>
    <row r="429135" customFormat="1"/>
    <row r="429136" customFormat="1"/>
    <row r="429137" customFormat="1"/>
    <row r="429138" customFormat="1"/>
    <row r="429139" customFormat="1"/>
    <row r="429140" customFormat="1"/>
    <row r="429141" customFormat="1"/>
    <row r="429142" customFormat="1"/>
    <row r="429143" customFormat="1"/>
    <row r="429144" customFormat="1"/>
    <row r="429145" customFormat="1"/>
    <row r="429146" customFormat="1"/>
    <row r="429147" customFormat="1"/>
    <row r="429148" customFormat="1"/>
    <row r="429149" customFormat="1"/>
    <row r="429150" customFormat="1"/>
    <row r="429151" customFormat="1"/>
    <row r="429152" customFormat="1"/>
    <row r="429153" customFormat="1"/>
    <row r="429154" customFormat="1"/>
    <row r="429155" customFormat="1"/>
    <row r="429156" customFormat="1"/>
    <row r="429157" customFormat="1"/>
    <row r="429158" customFormat="1"/>
    <row r="429159" customFormat="1"/>
    <row r="429160" customFormat="1"/>
    <row r="429161" customFormat="1"/>
    <row r="429162" customFormat="1"/>
    <row r="429163" customFormat="1"/>
    <row r="429164" customFormat="1"/>
    <row r="429165" customFormat="1"/>
    <row r="429166" customFormat="1"/>
    <row r="429167" customFormat="1"/>
    <row r="429168" customFormat="1"/>
    <row r="429169" customFormat="1"/>
    <row r="429170" customFormat="1"/>
    <row r="429171" customFormat="1"/>
    <row r="429172" customFormat="1"/>
    <row r="429173" customFormat="1"/>
    <row r="429174" customFormat="1"/>
    <row r="429175" customFormat="1"/>
    <row r="429176" customFormat="1"/>
    <row r="429177" customFormat="1"/>
    <row r="429178" customFormat="1"/>
    <row r="429179" customFormat="1"/>
    <row r="429180" customFormat="1"/>
    <row r="429181" customFormat="1"/>
    <row r="429182" customFormat="1"/>
    <row r="429183" customFormat="1"/>
    <row r="429184" customFormat="1"/>
    <row r="429185" customFormat="1"/>
    <row r="429186" customFormat="1"/>
    <row r="429187" customFormat="1"/>
    <row r="429188" customFormat="1"/>
    <row r="429189" customFormat="1"/>
    <row r="429190" customFormat="1"/>
    <row r="429191" customFormat="1"/>
    <row r="429192" customFormat="1"/>
    <row r="429193" customFormat="1"/>
    <row r="429194" customFormat="1"/>
    <row r="429195" customFormat="1"/>
    <row r="429196" customFormat="1"/>
    <row r="429197" customFormat="1"/>
    <row r="429198" customFormat="1"/>
    <row r="429199" customFormat="1"/>
    <row r="429200" customFormat="1"/>
    <row r="429201" customFormat="1"/>
    <row r="429202" customFormat="1"/>
    <row r="429203" customFormat="1"/>
    <row r="429204" customFormat="1"/>
    <row r="429205" customFormat="1"/>
    <row r="429206" customFormat="1"/>
    <row r="429207" customFormat="1"/>
    <row r="429208" customFormat="1"/>
    <row r="429209" customFormat="1"/>
    <row r="429210" customFormat="1"/>
    <row r="429211" customFormat="1"/>
    <row r="429212" customFormat="1"/>
    <row r="429213" customFormat="1"/>
    <row r="429214" customFormat="1"/>
    <row r="429215" customFormat="1"/>
    <row r="429216" customFormat="1"/>
    <row r="429217" customFormat="1"/>
    <row r="429218" customFormat="1"/>
    <row r="429219" customFormat="1"/>
    <row r="429220" customFormat="1"/>
    <row r="429221" customFormat="1"/>
    <row r="429222" customFormat="1"/>
    <row r="429223" customFormat="1"/>
    <row r="429224" customFormat="1"/>
    <row r="429225" customFormat="1"/>
    <row r="429226" customFormat="1"/>
    <row r="429227" customFormat="1"/>
    <row r="429228" customFormat="1"/>
    <row r="429229" customFormat="1"/>
    <row r="429230" customFormat="1"/>
    <row r="429231" customFormat="1"/>
    <row r="429232" customFormat="1"/>
    <row r="429233" customFormat="1"/>
    <row r="429234" customFormat="1"/>
    <row r="429235" customFormat="1"/>
    <row r="429236" customFormat="1"/>
    <row r="429237" customFormat="1"/>
    <row r="429238" customFormat="1"/>
    <row r="429239" customFormat="1"/>
    <row r="429240" customFormat="1"/>
    <row r="429241" customFormat="1"/>
    <row r="429242" customFormat="1"/>
    <row r="429243" customFormat="1"/>
    <row r="429244" customFormat="1"/>
    <row r="429245" customFormat="1"/>
    <row r="429246" customFormat="1"/>
    <row r="429247" customFormat="1"/>
    <row r="429248" customFormat="1"/>
    <row r="429249" customFormat="1"/>
    <row r="429250" customFormat="1"/>
    <row r="429251" customFormat="1"/>
    <row r="429252" customFormat="1"/>
    <row r="429253" customFormat="1"/>
    <row r="429254" customFormat="1"/>
    <row r="429255" customFormat="1"/>
    <row r="429256" customFormat="1"/>
    <row r="429257" customFormat="1"/>
    <row r="429258" customFormat="1"/>
    <row r="429259" customFormat="1"/>
    <row r="429260" customFormat="1"/>
    <row r="429261" customFormat="1"/>
    <row r="429262" customFormat="1"/>
    <row r="429263" customFormat="1"/>
    <row r="429264" customFormat="1"/>
    <row r="429265" customFormat="1"/>
    <row r="429266" customFormat="1"/>
    <row r="429267" customFormat="1"/>
    <row r="429268" customFormat="1"/>
    <row r="429269" customFormat="1"/>
    <row r="429270" customFormat="1"/>
    <row r="429271" customFormat="1"/>
    <row r="429272" customFormat="1"/>
    <row r="429273" customFormat="1"/>
    <row r="429274" customFormat="1"/>
    <row r="429275" customFormat="1"/>
    <row r="429276" customFormat="1"/>
    <row r="429277" customFormat="1"/>
    <row r="429278" customFormat="1"/>
    <row r="429279" customFormat="1"/>
    <row r="429280" customFormat="1"/>
    <row r="429281" customFormat="1"/>
    <row r="429282" customFormat="1"/>
    <row r="429283" customFormat="1"/>
    <row r="429284" customFormat="1"/>
    <row r="429285" customFormat="1"/>
    <row r="429286" customFormat="1"/>
    <row r="429287" customFormat="1"/>
    <row r="429288" customFormat="1"/>
    <row r="429289" customFormat="1"/>
    <row r="429290" customFormat="1"/>
    <row r="429291" customFormat="1"/>
    <row r="429292" customFormat="1"/>
    <row r="429293" customFormat="1"/>
    <row r="429294" customFormat="1"/>
    <row r="429295" customFormat="1"/>
    <row r="429296" customFormat="1"/>
    <row r="429297" customFormat="1"/>
    <row r="429298" customFormat="1"/>
    <row r="429299" customFormat="1"/>
    <row r="429300" customFormat="1"/>
    <row r="429301" customFormat="1"/>
    <row r="429302" customFormat="1"/>
    <row r="429303" customFormat="1"/>
    <row r="429304" customFormat="1"/>
    <row r="429305" customFormat="1"/>
    <row r="429306" customFormat="1"/>
    <row r="429307" customFormat="1"/>
    <row r="429308" customFormat="1"/>
    <row r="429309" customFormat="1"/>
    <row r="429310" customFormat="1"/>
    <row r="429311" customFormat="1"/>
    <row r="429312" customFormat="1"/>
    <row r="429313" customFormat="1"/>
    <row r="429314" customFormat="1"/>
    <row r="429315" customFormat="1"/>
    <row r="429316" customFormat="1"/>
    <row r="429317" customFormat="1"/>
    <row r="429318" customFormat="1"/>
    <row r="429319" customFormat="1"/>
    <row r="429320" customFormat="1"/>
    <row r="429321" customFormat="1"/>
    <row r="429322" customFormat="1"/>
    <row r="429323" customFormat="1"/>
    <row r="429324" customFormat="1"/>
    <row r="429325" customFormat="1"/>
    <row r="429326" customFormat="1"/>
    <row r="429327" customFormat="1"/>
    <row r="429328" customFormat="1"/>
    <row r="429329" customFormat="1"/>
    <row r="429330" customFormat="1"/>
    <row r="429331" customFormat="1"/>
    <row r="429332" customFormat="1"/>
    <row r="429333" customFormat="1"/>
    <row r="429334" customFormat="1"/>
    <row r="429335" customFormat="1"/>
    <row r="429336" customFormat="1"/>
    <row r="429337" customFormat="1"/>
    <row r="429338" customFormat="1"/>
    <row r="429339" customFormat="1"/>
    <row r="429340" customFormat="1"/>
    <row r="429341" customFormat="1"/>
    <row r="429342" customFormat="1"/>
    <row r="429343" customFormat="1"/>
    <row r="429344" customFormat="1"/>
    <row r="429345" customFormat="1"/>
    <row r="429346" customFormat="1"/>
    <row r="429347" customFormat="1"/>
    <row r="429348" customFormat="1"/>
    <row r="429349" customFormat="1"/>
    <row r="429350" customFormat="1"/>
    <row r="429351" customFormat="1"/>
    <row r="429352" customFormat="1"/>
    <row r="429353" customFormat="1"/>
    <row r="429354" customFormat="1"/>
    <row r="429355" customFormat="1"/>
    <row r="429356" customFormat="1"/>
    <row r="429357" customFormat="1"/>
    <row r="429358" customFormat="1"/>
    <row r="429359" customFormat="1"/>
    <row r="429360" customFormat="1"/>
    <row r="429361" customFormat="1"/>
    <row r="429362" customFormat="1"/>
    <row r="429363" customFormat="1"/>
    <row r="429364" customFormat="1"/>
    <row r="429365" customFormat="1"/>
    <row r="429366" customFormat="1"/>
    <row r="429367" customFormat="1"/>
    <row r="429368" customFormat="1"/>
    <row r="429369" customFormat="1"/>
    <row r="429370" customFormat="1"/>
    <row r="429371" customFormat="1"/>
    <row r="429372" customFormat="1"/>
    <row r="429373" customFormat="1"/>
    <row r="429374" customFormat="1"/>
    <row r="429375" customFormat="1"/>
    <row r="429376" customFormat="1"/>
    <row r="429377" customFormat="1"/>
    <row r="429378" customFormat="1"/>
    <row r="429379" customFormat="1"/>
    <row r="429380" customFormat="1"/>
    <row r="429381" customFormat="1"/>
    <row r="429382" customFormat="1"/>
    <row r="429383" customFormat="1"/>
    <row r="429384" customFormat="1"/>
    <row r="429385" customFormat="1"/>
    <row r="429386" customFormat="1"/>
    <row r="429387" customFormat="1"/>
    <row r="429388" customFormat="1"/>
    <row r="429389" customFormat="1"/>
    <row r="429390" customFormat="1"/>
    <row r="429391" customFormat="1"/>
    <row r="429392" customFormat="1"/>
    <row r="429393" customFormat="1"/>
    <row r="429394" customFormat="1"/>
    <row r="429395" customFormat="1"/>
    <row r="429396" customFormat="1"/>
    <row r="429397" customFormat="1"/>
    <row r="429398" customFormat="1"/>
    <row r="429399" customFormat="1"/>
    <row r="429400" customFormat="1"/>
    <row r="429401" customFormat="1"/>
    <row r="429402" customFormat="1"/>
    <row r="429403" customFormat="1"/>
    <row r="429404" customFormat="1"/>
    <row r="429405" customFormat="1"/>
    <row r="429406" customFormat="1"/>
    <row r="429407" customFormat="1"/>
    <row r="429408" customFormat="1"/>
    <row r="429409" customFormat="1"/>
    <row r="429410" customFormat="1"/>
    <row r="429411" customFormat="1"/>
    <row r="429412" customFormat="1"/>
    <row r="429413" customFormat="1"/>
    <row r="429414" customFormat="1"/>
    <row r="429415" customFormat="1"/>
    <row r="429416" customFormat="1"/>
    <row r="429417" customFormat="1"/>
    <row r="429418" customFormat="1"/>
    <row r="429419" customFormat="1"/>
    <row r="429420" customFormat="1"/>
    <row r="429421" customFormat="1"/>
    <row r="429422" customFormat="1"/>
    <row r="429423" customFormat="1"/>
    <row r="429424" customFormat="1"/>
    <row r="429425" customFormat="1"/>
    <row r="429426" customFormat="1"/>
    <row r="429427" customFormat="1"/>
    <row r="429428" customFormat="1"/>
    <row r="429429" customFormat="1"/>
    <row r="429430" customFormat="1"/>
    <row r="429431" customFormat="1"/>
    <row r="429432" customFormat="1"/>
    <row r="429433" customFormat="1"/>
    <row r="429434" customFormat="1"/>
    <row r="429435" customFormat="1"/>
    <row r="429436" customFormat="1"/>
    <row r="429437" customFormat="1"/>
    <row r="429438" customFormat="1"/>
    <row r="429439" customFormat="1"/>
    <row r="429440" customFormat="1"/>
    <row r="429441" customFormat="1"/>
    <row r="429442" customFormat="1"/>
    <row r="429443" customFormat="1"/>
    <row r="429444" customFormat="1"/>
    <row r="429445" customFormat="1"/>
    <row r="429446" customFormat="1"/>
    <row r="429447" customFormat="1"/>
    <row r="429448" customFormat="1"/>
    <row r="429449" customFormat="1"/>
    <row r="429450" customFormat="1"/>
    <row r="429451" customFormat="1"/>
    <row r="429452" customFormat="1"/>
    <row r="429453" customFormat="1"/>
    <row r="429454" customFormat="1"/>
    <row r="429455" customFormat="1"/>
    <row r="429456" customFormat="1"/>
    <row r="429457" customFormat="1"/>
    <row r="429458" customFormat="1"/>
    <row r="429459" customFormat="1"/>
    <row r="429460" customFormat="1"/>
    <row r="429461" customFormat="1"/>
    <row r="429462" customFormat="1"/>
    <row r="429463" customFormat="1"/>
    <row r="429464" customFormat="1"/>
    <row r="429465" customFormat="1"/>
    <row r="429466" customFormat="1"/>
    <row r="429467" customFormat="1"/>
    <row r="429468" customFormat="1"/>
    <row r="429469" customFormat="1"/>
    <row r="429470" customFormat="1"/>
    <row r="429471" customFormat="1"/>
    <row r="429472" customFormat="1"/>
    <row r="429473" customFormat="1"/>
    <row r="429474" customFormat="1"/>
    <row r="429475" customFormat="1"/>
    <row r="429476" customFormat="1"/>
    <row r="429477" customFormat="1"/>
    <row r="429478" customFormat="1"/>
    <row r="429479" customFormat="1"/>
    <row r="429480" customFormat="1"/>
    <row r="429481" customFormat="1"/>
    <row r="429482" customFormat="1"/>
    <row r="429483" customFormat="1"/>
    <row r="429484" customFormat="1"/>
    <row r="429485" customFormat="1"/>
    <row r="429486" customFormat="1"/>
    <row r="429487" customFormat="1"/>
    <row r="429488" customFormat="1"/>
    <row r="429489" customFormat="1"/>
    <row r="429490" customFormat="1"/>
    <row r="429491" customFormat="1"/>
    <row r="429492" customFormat="1"/>
    <row r="429493" customFormat="1"/>
    <row r="429494" customFormat="1"/>
    <row r="429495" customFormat="1"/>
    <row r="429496" customFormat="1"/>
    <row r="429497" customFormat="1"/>
    <row r="429498" customFormat="1"/>
    <row r="429499" customFormat="1"/>
    <row r="429500" customFormat="1"/>
    <row r="429501" customFormat="1"/>
    <row r="429502" customFormat="1"/>
    <row r="429503" customFormat="1"/>
    <row r="429504" customFormat="1"/>
    <row r="429505" customFormat="1"/>
    <row r="429506" customFormat="1"/>
    <row r="429507" customFormat="1"/>
    <row r="429508" customFormat="1"/>
    <row r="429509" customFormat="1"/>
    <row r="429510" customFormat="1"/>
    <row r="429511" customFormat="1"/>
    <row r="429512" customFormat="1"/>
    <row r="429513" customFormat="1"/>
    <row r="429514" customFormat="1"/>
    <row r="429515" customFormat="1"/>
    <row r="429516" customFormat="1"/>
    <row r="429517" customFormat="1"/>
    <row r="429518" customFormat="1"/>
    <row r="429519" customFormat="1"/>
    <row r="429520" customFormat="1"/>
    <row r="429521" customFormat="1"/>
    <row r="429522" customFormat="1"/>
    <row r="429523" customFormat="1"/>
    <row r="429524" customFormat="1"/>
    <row r="429525" customFormat="1"/>
    <row r="429526" customFormat="1"/>
    <row r="429527" customFormat="1"/>
    <row r="429528" customFormat="1"/>
    <row r="429529" customFormat="1"/>
    <row r="429530" customFormat="1"/>
    <row r="429531" customFormat="1"/>
    <row r="429532" customFormat="1"/>
    <row r="429533" customFormat="1"/>
    <row r="429534" customFormat="1"/>
    <row r="429535" customFormat="1"/>
    <row r="429536" customFormat="1"/>
    <row r="429537" customFormat="1"/>
    <row r="429538" customFormat="1"/>
    <row r="429539" customFormat="1"/>
    <row r="429540" customFormat="1"/>
    <row r="429541" customFormat="1"/>
    <row r="429542" customFormat="1"/>
    <row r="429543" customFormat="1"/>
    <row r="429544" customFormat="1"/>
    <row r="429545" customFormat="1"/>
    <row r="429546" customFormat="1"/>
    <row r="429547" customFormat="1"/>
    <row r="429548" customFormat="1"/>
    <row r="429549" customFormat="1"/>
    <row r="429550" customFormat="1"/>
    <row r="429551" customFormat="1"/>
    <row r="429552" customFormat="1"/>
    <row r="429553" customFormat="1"/>
    <row r="429554" customFormat="1"/>
    <row r="429555" customFormat="1"/>
    <row r="429556" customFormat="1"/>
    <row r="429557" customFormat="1"/>
    <row r="429558" customFormat="1"/>
    <row r="429559" customFormat="1"/>
    <row r="429560" customFormat="1"/>
    <row r="429561" customFormat="1"/>
    <row r="429562" customFormat="1"/>
    <row r="429563" customFormat="1"/>
    <row r="429564" customFormat="1"/>
    <row r="429565" customFormat="1"/>
    <row r="429566" customFormat="1"/>
    <row r="429567" customFormat="1"/>
    <row r="429568" customFormat="1"/>
    <row r="429569" customFormat="1"/>
    <row r="429570" customFormat="1"/>
    <row r="429571" customFormat="1"/>
    <row r="429572" customFormat="1"/>
    <row r="429573" customFormat="1"/>
    <row r="429574" customFormat="1"/>
    <row r="429575" customFormat="1"/>
    <row r="429576" customFormat="1"/>
    <row r="429577" customFormat="1"/>
    <row r="429578" customFormat="1"/>
    <row r="429579" customFormat="1"/>
    <row r="429580" customFormat="1"/>
    <row r="429581" customFormat="1"/>
    <row r="429582" customFormat="1"/>
    <row r="429583" customFormat="1"/>
    <row r="429584" customFormat="1"/>
    <row r="429585" customFormat="1"/>
    <row r="429586" customFormat="1"/>
    <row r="429587" customFormat="1"/>
    <row r="429588" customFormat="1"/>
    <row r="429589" customFormat="1"/>
    <row r="429590" customFormat="1"/>
    <row r="429591" customFormat="1"/>
    <row r="429592" customFormat="1"/>
    <row r="429593" customFormat="1"/>
    <row r="429594" customFormat="1"/>
    <row r="429595" customFormat="1"/>
    <row r="429596" customFormat="1"/>
    <row r="429597" customFormat="1"/>
    <row r="429598" customFormat="1"/>
    <row r="429599" customFormat="1"/>
    <row r="429600" customFormat="1"/>
    <row r="429601" customFormat="1"/>
    <row r="429602" customFormat="1"/>
    <row r="429603" customFormat="1"/>
    <row r="429604" customFormat="1"/>
    <row r="429605" customFormat="1"/>
    <row r="429606" customFormat="1"/>
    <row r="429607" customFormat="1"/>
    <row r="429608" customFormat="1"/>
    <row r="429609" customFormat="1"/>
    <row r="429610" customFormat="1"/>
    <row r="429611" customFormat="1"/>
    <row r="429612" customFormat="1"/>
    <row r="429613" customFormat="1"/>
    <row r="429614" customFormat="1"/>
    <row r="429615" customFormat="1"/>
    <row r="429616" customFormat="1"/>
    <row r="429617" customFormat="1"/>
    <row r="429618" customFormat="1"/>
    <row r="429619" customFormat="1"/>
    <row r="429620" customFormat="1"/>
    <row r="429621" customFormat="1"/>
    <row r="429622" customFormat="1"/>
    <row r="429623" customFormat="1"/>
    <row r="429624" customFormat="1"/>
    <row r="429625" customFormat="1"/>
    <row r="429626" customFormat="1"/>
    <row r="429627" customFormat="1"/>
    <row r="429628" customFormat="1"/>
    <row r="429629" customFormat="1"/>
    <row r="429630" customFormat="1"/>
    <row r="429631" customFormat="1"/>
    <row r="429632" customFormat="1"/>
    <row r="429633" customFormat="1"/>
    <row r="429634" customFormat="1"/>
    <row r="429635" customFormat="1"/>
    <row r="429636" customFormat="1"/>
    <row r="429637" customFormat="1"/>
    <row r="429638" customFormat="1"/>
    <row r="429639" customFormat="1"/>
    <row r="429640" customFormat="1"/>
    <row r="429641" customFormat="1"/>
    <row r="429642" customFormat="1"/>
    <row r="429643" customFormat="1"/>
    <row r="429644" customFormat="1"/>
    <row r="429645" customFormat="1"/>
    <row r="429646" customFormat="1"/>
    <row r="429647" customFormat="1"/>
    <row r="429648" customFormat="1"/>
    <row r="429649" customFormat="1"/>
    <row r="429650" customFormat="1"/>
    <row r="429651" customFormat="1"/>
    <row r="429652" customFormat="1"/>
    <row r="429653" customFormat="1"/>
    <row r="429654" customFormat="1"/>
    <row r="429655" customFormat="1"/>
    <row r="429656" customFormat="1"/>
    <row r="429657" customFormat="1"/>
    <row r="429658" customFormat="1"/>
    <row r="429659" customFormat="1"/>
    <row r="429660" customFormat="1"/>
    <row r="429661" customFormat="1"/>
    <row r="429662" customFormat="1"/>
    <row r="429663" customFormat="1"/>
    <row r="429664" customFormat="1"/>
    <row r="429665" customFormat="1"/>
    <row r="429666" customFormat="1"/>
    <row r="429667" customFormat="1"/>
    <row r="429668" customFormat="1"/>
    <row r="429669" customFormat="1"/>
    <row r="429670" customFormat="1"/>
    <row r="429671" customFormat="1"/>
    <row r="429672" customFormat="1"/>
    <row r="429673" customFormat="1"/>
    <row r="429674" customFormat="1"/>
    <row r="429675" customFormat="1"/>
    <row r="429676" customFormat="1"/>
    <row r="429677" customFormat="1"/>
    <row r="429678" customFormat="1"/>
    <row r="429679" customFormat="1"/>
    <row r="429680" customFormat="1"/>
    <row r="429681" customFormat="1"/>
    <row r="429682" customFormat="1"/>
    <row r="429683" customFormat="1"/>
    <row r="429684" customFormat="1"/>
    <row r="429685" customFormat="1"/>
    <row r="429686" customFormat="1"/>
    <row r="429687" customFormat="1"/>
    <row r="429688" customFormat="1"/>
    <row r="429689" customFormat="1"/>
    <row r="429690" customFormat="1"/>
    <row r="429691" customFormat="1"/>
    <row r="429692" customFormat="1"/>
    <row r="429693" customFormat="1"/>
    <row r="429694" customFormat="1"/>
    <row r="429695" customFormat="1"/>
    <row r="429696" customFormat="1"/>
    <row r="429697" customFormat="1"/>
    <row r="429698" customFormat="1"/>
    <row r="429699" customFormat="1"/>
    <row r="429700" customFormat="1"/>
    <row r="429701" customFormat="1"/>
    <row r="429702" customFormat="1"/>
    <row r="429703" customFormat="1"/>
    <row r="429704" customFormat="1"/>
    <row r="429705" customFormat="1"/>
    <row r="429706" customFormat="1"/>
    <row r="429707" customFormat="1"/>
    <row r="429708" customFormat="1"/>
    <row r="429709" customFormat="1"/>
    <row r="429710" customFormat="1"/>
    <row r="429711" customFormat="1"/>
    <row r="429712" customFormat="1"/>
    <row r="429713" customFormat="1"/>
    <row r="429714" customFormat="1"/>
    <row r="429715" customFormat="1"/>
    <row r="429716" customFormat="1"/>
    <row r="429717" customFormat="1"/>
    <row r="429718" customFormat="1"/>
    <row r="429719" customFormat="1"/>
    <row r="429720" customFormat="1"/>
    <row r="429721" customFormat="1"/>
    <row r="429722" customFormat="1"/>
    <row r="429723" customFormat="1"/>
    <row r="429724" customFormat="1"/>
    <row r="429725" customFormat="1"/>
    <row r="429726" customFormat="1"/>
    <row r="429727" customFormat="1"/>
    <row r="429728" customFormat="1"/>
    <row r="429729" customFormat="1"/>
    <row r="429730" customFormat="1"/>
    <row r="429731" customFormat="1"/>
    <row r="429732" customFormat="1"/>
    <row r="429733" customFormat="1"/>
    <row r="429734" customFormat="1"/>
    <row r="429735" customFormat="1"/>
    <row r="429736" customFormat="1"/>
    <row r="429737" customFormat="1"/>
    <row r="429738" customFormat="1"/>
    <row r="429739" customFormat="1"/>
    <row r="429740" customFormat="1"/>
    <row r="429741" customFormat="1"/>
    <row r="429742" customFormat="1"/>
    <row r="429743" customFormat="1"/>
    <row r="429744" customFormat="1"/>
    <row r="429745" customFormat="1"/>
    <row r="429746" customFormat="1"/>
    <row r="429747" customFormat="1"/>
    <row r="429748" customFormat="1"/>
    <row r="429749" customFormat="1"/>
    <row r="429750" customFormat="1"/>
    <row r="429751" customFormat="1"/>
    <row r="429752" customFormat="1"/>
    <row r="429753" customFormat="1"/>
    <row r="429754" customFormat="1"/>
    <row r="429755" customFormat="1"/>
    <row r="429756" customFormat="1"/>
    <row r="429757" customFormat="1"/>
    <row r="429758" customFormat="1"/>
    <row r="429759" customFormat="1"/>
    <row r="429760" customFormat="1"/>
    <row r="429761" customFormat="1"/>
    <row r="429762" customFormat="1"/>
    <row r="429763" customFormat="1"/>
    <row r="429764" customFormat="1"/>
    <row r="429765" customFormat="1"/>
    <row r="429766" customFormat="1"/>
    <row r="429767" customFormat="1"/>
    <row r="429768" customFormat="1"/>
    <row r="429769" customFormat="1"/>
    <row r="429770" customFormat="1"/>
    <row r="429771" customFormat="1"/>
    <row r="429772" customFormat="1"/>
    <row r="429773" customFormat="1"/>
    <row r="429774" customFormat="1"/>
    <row r="429775" customFormat="1"/>
    <row r="429776" customFormat="1"/>
    <row r="429777" customFormat="1"/>
    <row r="429778" customFormat="1"/>
    <row r="429779" customFormat="1"/>
    <row r="429780" customFormat="1"/>
    <row r="429781" customFormat="1"/>
    <row r="429782" customFormat="1"/>
    <row r="429783" customFormat="1"/>
    <row r="429784" customFormat="1"/>
    <row r="429785" customFormat="1"/>
    <row r="429786" customFormat="1"/>
    <row r="429787" customFormat="1"/>
    <row r="429788" customFormat="1"/>
    <row r="429789" customFormat="1"/>
    <row r="429790" customFormat="1"/>
    <row r="429791" customFormat="1"/>
    <row r="429792" customFormat="1"/>
    <row r="429793" customFormat="1"/>
    <row r="429794" customFormat="1"/>
    <row r="429795" customFormat="1"/>
    <row r="429796" customFormat="1"/>
    <row r="429797" customFormat="1"/>
    <row r="429798" customFormat="1"/>
    <row r="429799" customFormat="1"/>
    <row r="429800" customFormat="1"/>
    <row r="429801" customFormat="1"/>
    <row r="429802" customFormat="1"/>
    <row r="429803" customFormat="1"/>
    <row r="429804" customFormat="1"/>
    <row r="429805" customFormat="1"/>
    <row r="429806" customFormat="1"/>
    <row r="429807" customFormat="1"/>
    <row r="429808" customFormat="1"/>
    <row r="429809" customFormat="1"/>
    <row r="429810" customFormat="1"/>
    <row r="429811" customFormat="1"/>
    <row r="429812" customFormat="1"/>
    <row r="429813" customFormat="1"/>
    <row r="429814" customFormat="1"/>
    <row r="429815" customFormat="1"/>
    <row r="429816" customFormat="1"/>
    <row r="429817" customFormat="1"/>
    <row r="429818" customFormat="1"/>
    <row r="429819" customFormat="1"/>
    <row r="429820" customFormat="1"/>
    <row r="429821" customFormat="1"/>
    <row r="429822" customFormat="1"/>
    <row r="429823" customFormat="1"/>
    <row r="429824" customFormat="1"/>
    <row r="429825" customFormat="1"/>
    <row r="429826" customFormat="1"/>
    <row r="429827" customFormat="1"/>
    <row r="429828" customFormat="1"/>
    <row r="429829" customFormat="1"/>
    <row r="429830" customFormat="1"/>
    <row r="429831" customFormat="1"/>
    <row r="429832" customFormat="1"/>
    <row r="429833" customFormat="1"/>
    <row r="429834" customFormat="1"/>
    <row r="429835" customFormat="1"/>
    <row r="429836" customFormat="1"/>
    <row r="429837" customFormat="1"/>
    <row r="429838" customFormat="1"/>
    <row r="429839" customFormat="1"/>
    <row r="429840" customFormat="1"/>
    <row r="429841" customFormat="1"/>
    <row r="429842" customFormat="1"/>
    <row r="429843" customFormat="1"/>
    <row r="429844" customFormat="1"/>
    <row r="429845" customFormat="1"/>
    <row r="429846" customFormat="1"/>
    <row r="429847" customFormat="1"/>
    <row r="429848" customFormat="1"/>
    <row r="429849" customFormat="1"/>
    <row r="429850" customFormat="1"/>
    <row r="429851" customFormat="1"/>
    <row r="429852" customFormat="1"/>
    <row r="429853" customFormat="1"/>
    <row r="429854" customFormat="1"/>
    <row r="429855" customFormat="1"/>
    <row r="429856" customFormat="1"/>
    <row r="429857" customFormat="1"/>
    <row r="429858" customFormat="1"/>
    <row r="429859" customFormat="1"/>
    <row r="429860" customFormat="1"/>
    <row r="429861" customFormat="1"/>
    <row r="429862" customFormat="1"/>
    <row r="429863" customFormat="1"/>
    <row r="429864" customFormat="1"/>
    <row r="429865" customFormat="1"/>
    <row r="429866" customFormat="1"/>
    <row r="429867" customFormat="1"/>
    <row r="429868" customFormat="1"/>
    <row r="429869" customFormat="1"/>
    <row r="429870" customFormat="1"/>
    <row r="429871" customFormat="1"/>
    <row r="429872" customFormat="1"/>
    <row r="429873" customFormat="1"/>
    <row r="429874" customFormat="1"/>
    <row r="429875" customFormat="1"/>
    <row r="429876" customFormat="1"/>
    <row r="429877" customFormat="1"/>
    <row r="429878" customFormat="1"/>
    <row r="429879" customFormat="1"/>
    <row r="429880" customFormat="1"/>
    <row r="429881" customFormat="1"/>
    <row r="429882" customFormat="1"/>
    <row r="429883" customFormat="1"/>
    <row r="429884" customFormat="1"/>
    <row r="429885" customFormat="1"/>
    <row r="429886" customFormat="1"/>
    <row r="429887" customFormat="1"/>
    <row r="429888" customFormat="1"/>
    <row r="429889" customFormat="1"/>
    <row r="429890" customFormat="1"/>
    <row r="429891" customFormat="1"/>
    <row r="429892" customFormat="1"/>
    <row r="429893" customFormat="1"/>
    <row r="429894" customFormat="1"/>
    <row r="429895" customFormat="1"/>
    <row r="429896" customFormat="1"/>
    <row r="429897" customFormat="1"/>
    <row r="429898" customFormat="1"/>
    <row r="429899" customFormat="1"/>
    <row r="429900" customFormat="1"/>
    <row r="429901" customFormat="1"/>
    <row r="429902" customFormat="1"/>
    <row r="429903" customFormat="1"/>
    <row r="429904" customFormat="1"/>
    <row r="429905" customFormat="1"/>
    <row r="429906" customFormat="1"/>
    <row r="429907" customFormat="1"/>
    <row r="429908" customFormat="1"/>
    <row r="429909" customFormat="1"/>
    <row r="429910" customFormat="1"/>
    <row r="429911" customFormat="1"/>
    <row r="429912" customFormat="1"/>
    <row r="429913" customFormat="1"/>
    <row r="429914" customFormat="1"/>
    <row r="429915" customFormat="1"/>
    <row r="429916" customFormat="1"/>
    <row r="429917" customFormat="1"/>
    <row r="429918" customFormat="1"/>
    <row r="429919" customFormat="1"/>
    <row r="429920" customFormat="1"/>
    <row r="429921" customFormat="1"/>
    <row r="429922" customFormat="1"/>
    <row r="429923" customFormat="1"/>
    <row r="429924" customFormat="1"/>
    <row r="429925" customFormat="1"/>
    <row r="429926" customFormat="1"/>
    <row r="429927" customFormat="1"/>
    <row r="429928" customFormat="1"/>
    <row r="429929" customFormat="1"/>
    <row r="429930" customFormat="1"/>
    <row r="429931" customFormat="1"/>
    <row r="429932" customFormat="1"/>
    <row r="429933" customFormat="1"/>
    <row r="429934" customFormat="1"/>
    <row r="429935" customFormat="1"/>
    <row r="429936" customFormat="1"/>
    <row r="429937" customFormat="1"/>
    <row r="429938" customFormat="1"/>
    <row r="429939" customFormat="1"/>
    <row r="429940" customFormat="1"/>
    <row r="429941" customFormat="1"/>
    <row r="429942" customFormat="1"/>
    <row r="429943" customFormat="1"/>
    <row r="429944" customFormat="1"/>
    <row r="429945" customFormat="1"/>
    <row r="429946" customFormat="1"/>
    <row r="429947" customFormat="1"/>
    <row r="429948" customFormat="1"/>
    <row r="429949" customFormat="1"/>
    <row r="429950" customFormat="1"/>
    <row r="429951" customFormat="1"/>
    <row r="429952" customFormat="1"/>
    <row r="429953" customFormat="1"/>
    <row r="429954" customFormat="1"/>
    <row r="429955" customFormat="1"/>
    <row r="429956" customFormat="1"/>
    <row r="429957" customFormat="1"/>
    <row r="429958" customFormat="1"/>
    <row r="429959" customFormat="1"/>
    <row r="429960" customFormat="1"/>
    <row r="429961" customFormat="1"/>
    <row r="429962" customFormat="1"/>
    <row r="429963" customFormat="1"/>
    <row r="429964" customFormat="1"/>
    <row r="429965" customFormat="1"/>
    <row r="429966" customFormat="1"/>
    <row r="429967" customFormat="1"/>
    <row r="429968" customFormat="1"/>
    <row r="429969" customFormat="1"/>
    <row r="429970" customFormat="1"/>
    <row r="429971" customFormat="1"/>
    <row r="429972" customFormat="1"/>
    <row r="429973" customFormat="1"/>
    <row r="429974" customFormat="1"/>
    <row r="429975" customFormat="1"/>
    <row r="429976" customFormat="1"/>
    <row r="429977" customFormat="1"/>
    <row r="429978" customFormat="1"/>
    <row r="429979" customFormat="1"/>
    <row r="429980" customFormat="1"/>
    <row r="429981" customFormat="1"/>
    <row r="429982" customFormat="1"/>
    <row r="429983" customFormat="1"/>
    <row r="429984" customFormat="1"/>
    <row r="429985" customFormat="1"/>
    <row r="429986" customFormat="1"/>
    <row r="429987" customFormat="1"/>
    <row r="429988" customFormat="1"/>
    <row r="429989" customFormat="1"/>
    <row r="429990" customFormat="1"/>
    <row r="429991" customFormat="1"/>
    <row r="429992" customFormat="1"/>
    <row r="429993" customFormat="1"/>
    <row r="429994" customFormat="1"/>
    <row r="429995" customFormat="1"/>
    <row r="429996" customFormat="1"/>
    <row r="429997" customFormat="1"/>
    <row r="429998" customFormat="1"/>
    <row r="429999" customFormat="1"/>
    <row r="430000" customFormat="1"/>
    <row r="430001" customFormat="1"/>
    <row r="430002" customFormat="1"/>
    <row r="430003" customFormat="1"/>
    <row r="430004" customFormat="1"/>
    <row r="430005" customFormat="1"/>
    <row r="430006" customFormat="1"/>
    <row r="430007" customFormat="1"/>
    <row r="430008" customFormat="1"/>
    <row r="430009" customFormat="1"/>
    <row r="430010" customFormat="1"/>
    <row r="430011" customFormat="1"/>
    <row r="430012" customFormat="1"/>
    <row r="430013" customFormat="1"/>
    <row r="430014" customFormat="1"/>
    <row r="430015" customFormat="1"/>
    <row r="430016" customFormat="1"/>
    <row r="430017" customFormat="1"/>
    <row r="430018" customFormat="1"/>
    <row r="430019" customFormat="1"/>
    <row r="430020" customFormat="1"/>
    <row r="430021" customFormat="1"/>
    <row r="430022" customFormat="1"/>
    <row r="430023" customFormat="1"/>
    <row r="430024" customFormat="1"/>
    <row r="430025" customFormat="1"/>
    <row r="430026" customFormat="1"/>
    <row r="430027" customFormat="1"/>
    <row r="430028" customFormat="1"/>
    <row r="430029" customFormat="1"/>
    <row r="430030" customFormat="1"/>
    <row r="430031" customFormat="1"/>
    <row r="430032" customFormat="1"/>
    <row r="430033" customFormat="1"/>
    <row r="430034" customFormat="1"/>
    <row r="430035" customFormat="1"/>
    <row r="430036" customFormat="1"/>
    <row r="430037" customFormat="1"/>
    <row r="430038" customFormat="1"/>
    <row r="430039" customFormat="1"/>
    <row r="430040" customFormat="1"/>
    <row r="430041" customFormat="1"/>
    <row r="430042" customFormat="1"/>
    <row r="430043" customFormat="1"/>
    <row r="430044" customFormat="1"/>
    <row r="430045" customFormat="1"/>
    <row r="430046" customFormat="1"/>
    <row r="430047" customFormat="1"/>
    <row r="430048" customFormat="1"/>
    <row r="430049" customFormat="1"/>
    <row r="430050" customFormat="1"/>
    <row r="430051" customFormat="1"/>
    <row r="430052" customFormat="1"/>
    <row r="430053" customFormat="1"/>
    <row r="430054" customFormat="1"/>
    <row r="430055" customFormat="1"/>
    <row r="430056" customFormat="1"/>
    <row r="430057" customFormat="1"/>
    <row r="430058" customFormat="1"/>
    <row r="430059" customFormat="1"/>
    <row r="430060" customFormat="1"/>
    <row r="430061" customFormat="1"/>
    <row r="430062" customFormat="1"/>
    <row r="430063" customFormat="1"/>
    <row r="430064" customFormat="1"/>
    <row r="430065" customFormat="1"/>
    <row r="430066" customFormat="1"/>
    <row r="430067" customFormat="1"/>
    <row r="430068" customFormat="1"/>
    <row r="430069" customFormat="1"/>
    <row r="430070" customFormat="1"/>
    <row r="430071" customFormat="1"/>
    <row r="430072" customFormat="1"/>
    <row r="430073" customFormat="1"/>
    <row r="430074" customFormat="1"/>
    <row r="430075" customFormat="1"/>
    <row r="430076" customFormat="1"/>
    <row r="430077" customFormat="1"/>
    <row r="430078" customFormat="1"/>
    <row r="430079" customFormat="1"/>
    <row r="430080" customFormat="1"/>
    <row r="430081" customFormat="1"/>
    <row r="430082" customFormat="1"/>
    <row r="430083" customFormat="1"/>
    <row r="430084" customFormat="1"/>
    <row r="430085" customFormat="1"/>
    <row r="430086" customFormat="1"/>
    <row r="430087" customFormat="1"/>
    <row r="430088" customFormat="1"/>
    <row r="430089" customFormat="1"/>
    <row r="430090" customFormat="1"/>
    <row r="430091" customFormat="1"/>
    <row r="430092" customFormat="1"/>
    <row r="430093" customFormat="1"/>
    <row r="430094" customFormat="1"/>
    <row r="430095" customFormat="1"/>
    <row r="430096" customFormat="1"/>
    <row r="430097" customFormat="1"/>
    <row r="430098" customFormat="1"/>
    <row r="430099" customFormat="1"/>
    <row r="430100" customFormat="1"/>
    <row r="430101" customFormat="1"/>
    <row r="430102" customFormat="1"/>
    <row r="430103" customFormat="1"/>
    <row r="430104" customFormat="1"/>
    <row r="430105" customFormat="1"/>
    <row r="430106" customFormat="1"/>
    <row r="430107" customFormat="1"/>
    <row r="430108" customFormat="1"/>
    <row r="430109" customFormat="1"/>
    <row r="430110" customFormat="1"/>
    <row r="430111" customFormat="1"/>
    <row r="430112" customFormat="1"/>
    <row r="430113" customFormat="1"/>
    <row r="430114" customFormat="1"/>
    <row r="430115" customFormat="1"/>
    <row r="430116" customFormat="1"/>
    <row r="430117" customFormat="1"/>
    <row r="430118" customFormat="1"/>
    <row r="430119" customFormat="1"/>
    <row r="430120" customFormat="1"/>
    <row r="430121" customFormat="1"/>
    <row r="430122" customFormat="1"/>
    <row r="430123" customFormat="1"/>
    <row r="430124" customFormat="1"/>
    <row r="430125" customFormat="1"/>
    <row r="430126" customFormat="1"/>
    <row r="430127" customFormat="1"/>
    <row r="430128" customFormat="1"/>
    <row r="430129" customFormat="1"/>
    <row r="430130" customFormat="1"/>
    <row r="430131" customFormat="1"/>
    <row r="430132" customFormat="1"/>
    <row r="430133" customFormat="1"/>
    <row r="430134" customFormat="1"/>
    <row r="430135" customFormat="1"/>
    <row r="430136" customFormat="1"/>
    <row r="430137" customFormat="1"/>
    <row r="430138" customFormat="1"/>
    <row r="430139" customFormat="1"/>
    <row r="430140" customFormat="1"/>
    <row r="430141" customFormat="1"/>
    <row r="430142" customFormat="1"/>
    <row r="430143" customFormat="1"/>
    <row r="430144" customFormat="1"/>
    <row r="430145" customFormat="1"/>
    <row r="430146" customFormat="1"/>
    <row r="430147" customFormat="1"/>
    <row r="430148" customFormat="1"/>
    <row r="430149" customFormat="1"/>
    <row r="430150" customFormat="1"/>
    <row r="430151" customFormat="1"/>
    <row r="430152" customFormat="1"/>
    <row r="430153" customFormat="1"/>
    <row r="430154" customFormat="1"/>
    <row r="430155" customFormat="1"/>
    <row r="430156" customFormat="1"/>
    <row r="430157" customFormat="1"/>
    <row r="430158" customFormat="1"/>
    <row r="430159" customFormat="1"/>
    <row r="430160" customFormat="1"/>
    <row r="430161" customFormat="1"/>
    <row r="430162" customFormat="1"/>
    <row r="430163" customFormat="1"/>
    <row r="430164" customFormat="1"/>
    <row r="430165" customFormat="1"/>
    <row r="430166" customFormat="1"/>
    <row r="430167" customFormat="1"/>
    <row r="430168" customFormat="1"/>
    <row r="430169" customFormat="1"/>
    <row r="430170" customFormat="1"/>
    <row r="430171" customFormat="1"/>
    <row r="430172" customFormat="1"/>
    <row r="430173" customFormat="1"/>
    <row r="430174" customFormat="1"/>
    <row r="430175" customFormat="1"/>
    <row r="430176" customFormat="1"/>
    <row r="430177" customFormat="1"/>
    <row r="430178" customFormat="1"/>
    <row r="430179" customFormat="1"/>
    <row r="430180" customFormat="1"/>
    <row r="430181" customFormat="1"/>
    <row r="430182" customFormat="1"/>
    <row r="430183" customFormat="1"/>
    <row r="430184" customFormat="1"/>
    <row r="430185" customFormat="1"/>
    <row r="430186" customFormat="1"/>
    <row r="430187" customFormat="1"/>
    <row r="430188" customFormat="1"/>
    <row r="430189" customFormat="1"/>
    <row r="430190" customFormat="1"/>
    <row r="430191" customFormat="1"/>
    <row r="430192" customFormat="1"/>
    <row r="430193" customFormat="1"/>
    <row r="430194" customFormat="1"/>
    <row r="430195" customFormat="1"/>
    <row r="430196" customFormat="1"/>
    <row r="430197" customFormat="1"/>
    <row r="430198" customFormat="1"/>
    <row r="430199" customFormat="1"/>
    <row r="430200" customFormat="1"/>
    <row r="430201" customFormat="1"/>
    <row r="430202" customFormat="1"/>
    <row r="430203" customFormat="1"/>
    <row r="430204" customFormat="1"/>
    <row r="430205" customFormat="1"/>
    <row r="430206" customFormat="1"/>
    <row r="430207" customFormat="1"/>
    <row r="430208" customFormat="1"/>
    <row r="430209" customFormat="1"/>
    <row r="430210" customFormat="1"/>
    <row r="430211" customFormat="1"/>
    <row r="430212" customFormat="1"/>
    <row r="430213" customFormat="1"/>
    <row r="430214" customFormat="1"/>
    <row r="430215" customFormat="1"/>
    <row r="430216" customFormat="1"/>
    <row r="430217" customFormat="1"/>
    <row r="430218" customFormat="1"/>
    <row r="430219" customFormat="1"/>
    <row r="430220" customFormat="1"/>
    <row r="430221" customFormat="1"/>
    <row r="430222" customFormat="1"/>
    <row r="430223" customFormat="1"/>
    <row r="430224" customFormat="1"/>
    <row r="430225" customFormat="1"/>
    <row r="430226" customFormat="1"/>
    <row r="430227" customFormat="1"/>
    <row r="430228" customFormat="1"/>
    <row r="430229" customFormat="1"/>
    <row r="430230" customFormat="1"/>
    <row r="430231" customFormat="1"/>
    <row r="430232" customFormat="1"/>
    <row r="430233" customFormat="1"/>
    <row r="430234" customFormat="1"/>
    <row r="430235" customFormat="1"/>
    <row r="430236" customFormat="1"/>
    <row r="430237" customFormat="1"/>
    <row r="430238" customFormat="1"/>
    <row r="430239" customFormat="1"/>
    <row r="430240" customFormat="1"/>
    <row r="430241" customFormat="1"/>
    <row r="430242" customFormat="1"/>
    <row r="430243" customFormat="1"/>
    <row r="430244" customFormat="1"/>
    <row r="430245" customFormat="1"/>
    <row r="430246" customFormat="1"/>
    <row r="430247" customFormat="1"/>
    <row r="430248" customFormat="1"/>
    <row r="430249" customFormat="1"/>
    <row r="430250" customFormat="1"/>
    <row r="430251" customFormat="1"/>
    <row r="430252" customFormat="1"/>
    <row r="430253" customFormat="1"/>
    <row r="430254" customFormat="1"/>
    <row r="430255" customFormat="1"/>
    <row r="430256" customFormat="1"/>
    <row r="430257" customFormat="1"/>
    <row r="430258" customFormat="1"/>
    <row r="430259" customFormat="1"/>
    <row r="430260" customFormat="1"/>
    <row r="430261" customFormat="1"/>
    <row r="430262" customFormat="1"/>
    <row r="430263" customFormat="1"/>
    <row r="430264" customFormat="1"/>
    <row r="430265" customFormat="1"/>
    <row r="430266" customFormat="1"/>
    <row r="430267" customFormat="1"/>
    <row r="430268" customFormat="1"/>
    <row r="430269" customFormat="1"/>
    <row r="430270" customFormat="1"/>
    <row r="430271" customFormat="1"/>
    <row r="430272" customFormat="1"/>
    <row r="430273" customFormat="1"/>
    <row r="430274" customFormat="1"/>
    <row r="430275" customFormat="1"/>
    <row r="430276" customFormat="1"/>
    <row r="430277" customFormat="1"/>
    <row r="430278" customFormat="1"/>
    <row r="430279" customFormat="1"/>
    <row r="430280" customFormat="1"/>
    <row r="430281" customFormat="1"/>
    <row r="430282" customFormat="1"/>
    <row r="430283" customFormat="1"/>
    <row r="430284" customFormat="1"/>
    <row r="430285" customFormat="1"/>
    <row r="430286" customFormat="1"/>
    <row r="430287" customFormat="1"/>
    <row r="430288" customFormat="1"/>
    <row r="430289" customFormat="1"/>
    <row r="430290" customFormat="1"/>
    <row r="430291" customFormat="1"/>
    <row r="430292" customFormat="1"/>
    <row r="430293" customFormat="1"/>
    <row r="430294" customFormat="1"/>
    <row r="430295" customFormat="1"/>
    <row r="430296" customFormat="1"/>
    <row r="430297" customFormat="1"/>
    <row r="430298" customFormat="1"/>
    <row r="430299" customFormat="1"/>
    <row r="430300" customFormat="1"/>
    <row r="430301" customFormat="1"/>
    <row r="430302" customFormat="1"/>
    <row r="430303" customFormat="1"/>
    <row r="430304" customFormat="1"/>
    <row r="430305" customFormat="1"/>
    <row r="430306" customFormat="1"/>
    <row r="430307" customFormat="1"/>
    <row r="430308" customFormat="1"/>
    <row r="430309" customFormat="1"/>
    <row r="430310" customFormat="1"/>
    <row r="430311" customFormat="1"/>
    <row r="430312" customFormat="1"/>
    <row r="430313" customFormat="1"/>
    <row r="430314" customFormat="1"/>
    <row r="430315" customFormat="1"/>
    <row r="430316" customFormat="1"/>
    <row r="430317" customFormat="1"/>
    <row r="430318" customFormat="1"/>
    <row r="430319" customFormat="1"/>
    <row r="430320" customFormat="1"/>
    <row r="430321" customFormat="1"/>
    <row r="430322" customFormat="1"/>
    <row r="430323" customFormat="1"/>
    <row r="430324" customFormat="1"/>
    <row r="430325" customFormat="1"/>
    <row r="430326" customFormat="1"/>
    <row r="430327" customFormat="1"/>
    <row r="430328" customFormat="1"/>
    <row r="430329" customFormat="1"/>
    <row r="430330" customFormat="1"/>
    <row r="430331" customFormat="1"/>
    <row r="430332" customFormat="1"/>
    <row r="430333" customFormat="1"/>
    <row r="430334" customFormat="1"/>
    <row r="430335" customFormat="1"/>
    <row r="430336" customFormat="1"/>
    <row r="430337" customFormat="1"/>
    <row r="430338" customFormat="1"/>
    <row r="430339" customFormat="1"/>
    <row r="430340" customFormat="1"/>
    <row r="430341" customFormat="1"/>
    <row r="430342" customFormat="1"/>
    <row r="430343" customFormat="1"/>
    <row r="430344" customFormat="1"/>
    <row r="430345" customFormat="1"/>
    <row r="430346" customFormat="1"/>
    <row r="430347" customFormat="1"/>
    <row r="430348" customFormat="1"/>
    <row r="430349" customFormat="1"/>
    <row r="430350" customFormat="1"/>
    <row r="430351" customFormat="1"/>
    <row r="430352" customFormat="1"/>
    <row r="430353" customFormat="1"/>
    <row r="430354" customFormat="1"/>
    <row r="430355" customFormat="1"/>
    <row r="430356" customFormat="1"/>
    <row r="430357" customFormat="1"/>
    <row r="430358" customFormat="1"/>
    <row r="430359" customFormat="1"/>
    <row r="430360" customFormat="1"/>
    <row r="430361" customFormat="1"/>
    <row r="430362" customFormat="1"/>
    <row r="430363" customFormat="1"/>
    <row r="430364" customFormat="1"/>
    <row r="430365" customFormat="1"/>
    <row r="430366" customFormat="1"/>
    <row r="430367" customFormat="1"/>
    <row r="430368" customFormat="1"/>
    <row r="430369" customFormat="1"/>
    <row r="430370" customFormat="1"/>
    <row r="430371" customFormat="1"/>
    <row r="430372" customFormat="1"/>
    <row r="430373" customFormat="1"/>
    <row r="430374" customFormat="1"/>
    <row r="430375" customFormat="1"/>
    <row r="430376" customFormat="1"/>
    <row r="430377" customFormat="1"/>
    <row r="430378" customFormat="1"/>
    <row r="430379" customFormat="1"/>
    <row r="430380" customFormat="1"/>
    <row r="430381" customFormat="1"/>
    <row r="430382" customFormat="1"/>
    <row r="430383" customFormat="1"/>
    <row r="430384" customFormat="1"/>
    <row r="430385" customFormat="1"/>
    <row r="430386" customFormat="1"/>
    <row r="430387" customFormat="1"/>
    <row r="430388" customFormat="1"/>
    <row r="430389" customFormat="1"/>
    <row r="430390" customFormat="1"/>
    <row r="430391" customFormat="1"/>
    <row r="430392" customFormat="1"/>
    <row r="430393" customFormat="1"/>
    <row r="430394" customFormat="1"/>
    <row r="430395" customFormat="1"/>
    <row r="430396" customFormat="1"/>
    <row r="430397" customFormat="1"/>
    <row r="430398" customFormat="1"/>
    <row r="430399" customFormat="1"/>
    <row r="430400" customFormat="1"/>
    <row r="430401" customFormat="1"/>
    <row r="430402" customFormat="1"/>
    <row r="430403" customFormat="1"/>
    <row r="430404" customFormat="1"/>
    <row r="430405" customFormat="1"/>
    <row r="430406" customFormat="1"/>
    <row r="430407" customFormat="1"/>
    <row r="430408" customFormat="1"/>
    <row r="430409" customFormat="1"/>
    <row r="430410" customFormat="1"/>
    <row r="430411" customFormat="1"/>
    <row r="430412" customFormat="1"/>
    <row r="430413" customFormat="1"/>
    <row r="430414" customFormat="1"/>
    <row r="430415" customFormat="1"/>
    <row r="430416" customFormat="1"/>
    <row r="430417" customFormat="1"/>
    <row r="430418" customFormat="1"/>
    <row r="430419" customFormat="1"/>
    <row r="430420" customFormat="1"/>
    <row r="430421" customFormat="1"/>
    <row r="430422" customFormat="1"/>
    <row r="430423" customFormat="1"/>
    <row r="430424" customFormat="1"/>
    <row r="430425" customFormat="1"/>
    <row r="430426" customFormat="1"/>
    <row r="430427" customFormat="1"/>
    <row r="430428" customFormat="1"/>
    <row r="430429" customFormat="1"/>
    <row r="430430" customFormat="1"/>
    <row r="430431" customFormat="1"/>
    <row r="430432" customFormat="1"/>
    <row r="430433" customFormat="1"/>
    <row r="430434" customFormat="1"/>
    <row r="430435" customFormat="1"/>
    <row r="430436" customFormat="1"/>
    <row r="430437" customFormat="1"/>
    <row r="430438" customFormat="1"/>
    <row r="430439" customFormat="1"/>
    <row r="430440" customFormat="1"/>
    <row r="430441" customFormat="1"/>
    <row r="430442" customFormat="1"/>
    <row r="430443" customFormat="1"/>
    <row r="430444" customFormat="1"/>
    <row r="430445" customFormat="1"/>
    <row r="430446" customFormat="1"/>
    <row r="430447" customFormat="1"/>
    <row r="430448" customFormat="1"/>
    <row r="430449" customFormat="1"/>
    <row r="430450" customFormat="1"/>
    <row r="430451" customFormat="1"/>
    <row r="430452" customFormat="1"/>
    <row r="430453" customFormat="1"/>
    <row r="430454" customFormat="1"/>
    <row r="430455" customFormat="1"/>
    <row r="430456" customFormat="1"/>
    <row r="430457" customFormat="1"/>
    <row r="430458" customFormat="1"/>
    <row r="430459" customFormat="1"/>
    <row r="430460" customFormat="1"/>
    <row r="430461" customFormat="1"/>
    <row r="430462" customFormat="1"/>
    <row r="430463" customFormat="1"/>
    <row r="430464" customFormat="1"/>
    <row r="430465" customFormat="1"/>
    <row r="430466" customFormat="1"/>
    <row r="430467" customFormat="1"/>
    <row r="430468" customFormat="1"/>
    <row r="430469" customFormat="1"/>
    <row r="430470" customFormat="1"/>
    <row r="430471" customFormat="1"/>
    <row r="430472" customFormat="1"/>
    <row r="430473" customFormat="1"/>
    <row r="430474" customFormat="1"/>
    <row r="430475" customFormat="1"/>
    <row r="430476" customFormat="1"/>
    <row r="430477" customFormat="1"/>
    <row r="430478" customFormat="1"/>
    <row r="430479" customFormat="1"/>
    <row r="430480" customFormat="1"/>
    <row r="430481" customFormat="1"/>
    <row r="430482" customFormat="1"/>
    <row r="430483" customFormat="1"/>
    <row r="430484" customFormat="1"/>
    <row r="430485" customFormat="1"/>
    <row r="430486" customFormat="1"/>
    <row r="430487" customFormat="1"/>
    <row r="430488" customFormat="1"/>
    <row r="430489" customFormat="1"/>
    <row r="430490" customFormat="1"/>
    <row r="430491" customFormat="1"/>
    <row r="430492" customFormat="1"/>
    <row r="430493" customFormat="1"/>
    <row r="430494" customFormat="1"/>
    <row r="430495" customFormat="1"/>
    <row r="430496" customFormat="1"/>
    <row r="430497" customFormat="1"/>
    <row r="430498" customFormat="1"/>
    <row r="430499" customFormat="1"/>
    <row r="430500" customFormat="1"/>
    <row r="430501" customFormat="1"/>
    <row r="430502" customFormat="1"/>
    <row r="430503" customFormat="1"/>
    <row r="430504" customFormat="1"/>
    <row r="430505" customFormat="1"/>
    <row r="430506" customFormat="1"/>
    <row r="430507" customFormat="1"/>
    <row r="430508" customFormat="1"/>
    <row r="430509" customFormat="1"/>
    <row r="430510" customFormat="1"/>
    <row r="430511" customFormat="1"/>
    <row r="430512" customFormat="1"/>
    <row r="430513" customFormat="1"/>
    <row r="430514" customFormat="1"/>
    <row r="430515" customFormat="1"/>
    <row r="430516" customFormat="1"/>
    <row r="430517" customFormat="1"/>
    <row r="430518" customFormat="1"/>
    <row r="430519" customFormat="1"/>
    <row r="430520" customFormat="1"/>
    <row r="430521" customFormat="1"/>
    <row r="430522" customFormat="1"/>
    <row r="430523" customFormat="1"/>
    <row r="430524" customFormat="1"/>
    <row r="430525" customFormat="1"/>
    <row r="430526" customFormat="1"/>
    <row r="430527" customFormat="1"/>
    <row r="430528" customFormat="1"/>
    <row r="430529" customFormat="1"/>
    <row r="430530" customFormat="1"/>
    <row r="430531" customFormat="1"/>
    <row r="430532" customFormat="1"/>
    <row r="430533" customFormat="1"/>
    <row r="430534" customFormat="1"/>
    <row r="430535" customFormat="1"/>
    <row r="430536" customFormat="1"/>
    <row r="430537" customFormat="1"/>
    <row r="430538" customFormat="1"/>
    <row r="430539" customFormat="1"/>
    <row r="430540" customFormat="1"/>
    <row r="430541" customFormat="1"/>
    <row r="430542" customFormat="1"/>
    <row r="430543" customFormat="1"/>
    <row r="430544" customFormat="1"/>
    <row r="430545" customFormat="1"/>
    <row r="430546" customFormat="1"/>
    <row r="430547" customFormat="1"/>
    <row r="430548" customFormat="1"/>
    <row r="430549" customFormat="1"/>
    <row r="430550" customFormat="1"/>
    <row r="430551" customFormat="1"/>
    <row r="430552" customFormat="1"/>
    <row r="430553" customFormat="1"/>
    <row r="430554" customFormat="1"/>
    <row r="430555" customFormat="1"/>
    <row r="430556" customFormat="1"/>
    <row r="430557" customFormat="1"/>
    <row r="430558" customFormat="1"/>
    <row r="430559" customFormat="1"/>
    <row r="430560" customFormat="1"/>
    <row r="430561" customFormat="1"/>
    <row r="430562" customFormat="1"/>
    <row r="430563" customFormat="1"/>
    <row r="430564" customFormat="1"/>
    <row r="430565" customFormat="1"/>
    <row r="430566" customFormat="1"/>
    <row r="430567" customFormat="1"/>
    <row r="430568" customFormat="1"/>
    <row r="430569" customFormat="1"/>
    <row r="430570" customFormat="1"/>
    <row r="430571" customFormat="1"/>
    <row r="430572" customFormat="1"/>
    <row r="430573" customFormat="1"/>
    <row r="430574" customFormat="1"/>
    <row r="430575" customFormat="1"/>
    <row r="430576" customFormat="1"/>
    <row r="430577" customFormat="1"/>
    <row r="430578" customFormat="1"/>
    <row r="430579" customFormat="1"/>
    <row r="430580" customFormat="1"/>
    <row r="430581" customFormat="1"/>
    <row r="430582" customFormat="1"/>
    <row r="430583" customFormat="1"/>
    <row r="430584" customFormat="1"/>
    <row r="430585" customFormat="1"/>
    <row r="430586" customFormat="1"/>
    <row r="430587" customFormat="1"/>
    <row r="430588" customFormat="1"/>
    <row r="430589" customFormat="1"/>
    <row r="430590" customFormat="1"/>
    <row r="430591" customFormat="1"/>
    <row r="430592" customFormat="1"/>
    <row r="430593" customFormat="1"/>
    <row r="430594" customFormat="1"/>
    <row r="430595" customFormat="1"/>
    <row r="430596" customFormat="1"/>
    <row r="430597" customFormat="1"/>
    <row r="430598" customFormat="1"/>
    <row r="430599" customFormat="1"/>
    <row r="430600" customFormat="1"/>
    <row r="430601" customFormat="1"/>
    <row r="430602" customFormat="1"/>
    <row r="430603" customFormat="1"/>
    <row r="430604" customFormat="1"/>
    <row r="430605" customFormat="1"/>
    <row r="430606" customFormat="1"/>
    <row r="430607" customFormat="1"/>
    <row r="430608" customFormat="1"/>
    <row r="430609" customFormat="1"/>
    <row r="430610" customFormat="1"/>
    <row r="430611" customFormat="1"/>
    <row r="430612" customFormat="1"/>
    <row r="430613" customFormat="1"/>
    <row r="430614" customFormat="1"/>
    <row r="430615" customFormat="1"/>
    <row r="430616" customFormat="1"/>
    <row r="430617" customFormat="1"/>
    <row r="430618" customFormat="1"/>
    <row r="430619" customFormat="1"/>
    <row r="430620" customFormat="1"/>
    <row r="430621" customFormat="1"/>
    <row r="430622" customFormat="1"/>
    <row r="430623" customFormat="1"/>
    <row r="430624" customFormat="1"/>
    <row r="430625" customFormat="1"/>
    <row r="430626" customFormat="1"/>
    <row r="430627" customFormat="1"/>
    <row r="430628" customFormat="1"/>
    <row r="430629" customFormat="1"/>
    <row r="430630" customFormat="1"/>
    <row r="430631" customFormat="1"/>
    <row r="430632" customFormat="1"/>
    <row r="430633" customFormat="1"/>
    <row r="430634" customFormat="1"/>
    <row r="430635" customFormat="1"/>
    <row r="430636" customFormat="1"/>
    <row r="430637" customFormat="1"/>
    <row r="430638" customFormat="1"/>
    <row r="430639" customFormat="1"/>
    <row r="430640" customFormat="1"/>
    <row r="430641" customFormat="1"/>
    <row r="430642" customFormat="1"/>
    <row r="430643" customFormat="1"/>
    <row r="430644" customFormat="1"/>
    <row r="430645" customFormat="1"/>
    <row r="430646" customFormat="1"/>
    <row r="430647" customFormat="1"/>
    <row r="430648" customFormat="1"/>
    <row r="430649" customFormat="1"/>
    <row r="430650" customFormat="1"/>
    <row r="430651" customFormat="1"/>
    <row r="430652" customFormat="1"/>
    <row r="430653" customFormat="1"/>
    <row r="430654" customFormat="1"/>
    <row r="430655" customFormat="1"/>
    <row r="430656" customFormat="1"/>
    <row r="430657" customFormat="1"/>
    <row r="430658" customFormat="1"/>
    <row r="430659" customFormat="1"/>
    <row r="430660" customFormat="1"/>
    <row r="430661" customFormat="1"/>
    <row r="430662" customFormat="1"/>
    <row r="430663" customFormat="1"/>
    <row r="430664" customFormat="1"/>
    <row r="430665" customFormat="1"/>
    <row r="430666" customFormat="1"/>
    <row r="430667" customFormat="1"/>
    <row r="430668" customFormat="1"/>
    <row r="430669" customFormat="1"/>
    <row r="430670" customFormat="1"/>
    <row r="430671" customFormat="1"/>
    <row r="430672" customFormat="1"/>
    <row r="430673" customFormat="1"/>
    <row r="430674" customFormat="1"/>
    <row r="430675" customFormat="1"/>
    <row r="430676" customFormat="1"/>
    <row r="430677" customFormat="1"/>
    <row r="430678" customFormat="1"/>
    <row r="430679" customFormat="1"/>
    <row r="430680" customFormat="1"/>
    <row r="430681" customFormat="1"/>
    <row r="430682" customFormat="1"/>
    <row r="430683" customFormat="1"/>
    <row r="430684" customFormat="1"/>
    <row r="430685" customFormat="1"/>
    <row r="430686" customFormat="1"/>
    <row r="430687" customFormat="1"/>
    <row r="430688" customFormat="1"/>
    <row r="430689" customFormat="1"/>
    <row r="430690" customFormat="1"/>
    <row r="430691" customFormat="1"/>
    <row r="430692" customFormat="1"/>
    <row r="430693" customFormat="1"/>
    <row r="430694" customFormat="1"/>
    <row r="430695" customFormat="1"/>
    <row r="430696" customFormat="1"/>
    <row r="430697" customFormat="1"/>
    <row r="430698" customFormat="1"/>
    <row r="430699" customFormat="1"/>
    <row r="430700" customFormat="1"/>
    <row r="430701" customFormat="1"/>
    <row r="430702" customFormat="1"/>
    <row r="430703" customFormat="1"/>
    <row r="430704" customFormat="1"/>
    <row r="430705" customFormat="1"/>
    <row r="430706" customFormat="1"/>
    <row r="430707" customFormat="1"/>
    <row r="430708" customFormat="1"/>
    <row r="430709" customFormat="1"/>
    <row r="430710" customFormat="1"/>
    <row r="430711" customFormat="1"/>
    <row r="430712" customFormat="1"/>
    <row r="430713" customFormat="1"/>
    <row r="430714" customFormat="1"/>
    <row r="430715" customFormat="1"/>
    <row r="430716" customFormat="1"/>
    <row r="430717" customFormat="1"/>
    <row r="430718" customFormat="1"/>
    <row r="430719" customFormat="1"/>
    <row r="430720" customFormat="1"/>
    <row r="430721" customFormat="1"/>
    <row r="430722" customFormat="1"/>
    <row r="430723" customFormat="1"/>
    <row r="430724" customFormat="1"/>
    <row r="430725" customFormat="1"/>
    <row r="430726" customFormat="1"/>
    <row r="430727" customFormat="1"/>
    <row r="430728" customFormat="1"/>
    <row r="430729" customFormat="1"/>
    <row r="430730" customFormat="1"/>
    <row r="430731" customFormat="1"/>
    <row r="430732" customFormat="1"/>
    <row r="430733" customFormat="1"/>
    <row r="430734" customFormat="1"/>
    <row r="430735" customFormat="1"/>
    <row r="430736" customFormat="1"/>
    <row r="430737" customFormat="1"/>
    <row r="430738" customFormat="1"/>
    <row r="430739" customFormat="1"/>
    <row r="430740" customFormat="1"/>
    <row r="430741" customFormat="1"/>
    <row r="430742" customFormat="1"/>
    <row r="430743" customFormat="1"/>
    <row r="430744" customFormat="1"/>
    <row r="430745" customFormat="1"/>
    <row r="430746" customFormat="1"/>
    <row r="430747" customFormat="1"/>
    <row r="430748" customFormat="1"/>
    <row r="430749" customFormat="1"/>
    <row r="430750" customFormat="1"/>
    <row r="430751" customFormat="1"/>
    <row r="430752" customFormat="1"/>
    <row r="430753" customFormat="1"/>
    <row r="430754" customFormat="1"/>
    <row r="430755" customFormat="1"/>
    <row r="430756" customFormat="1"/>
    <row r="430757" customFormat="1"/>
    <row r="430758" customFormat="1"/>
    <row r="430759" customFormat="1"/>
    <row r="430760" customFormat="1"/>
    <row r="430761" customFormat="1"/>
    <row r="430762" customFormat="1"/>
    <row r="430763" customFormat="1"/>
    <row r="430764" customFormat="1"/>
    <row r="430765" customFormat="1"/>
    <row r="430766" customFormat="1"/>
    <row r="430767" customFormat="1"/>
    <row r="430768" customFormat="1"/>
    <row r="430769" customFormat="1"/>
    <row r="430770" customFormat="1"/>
    <row r="430771" customFormat="1"/>
    <row r="430772" customFormat="1"/>
    <row r="430773" customFormat="1"/>
    <row r="430774" customFormat="1"/>
    <row r="430775" customFormat="1"/>
    <row r="430776" customFormat="1"/>
    <row r="430777" customFormat="1"/>
    <row r="430778" customFormat="1"/>
    <row r="430779" customFormat="1"/>
    <row r="430780" customFormat="1"/>
    <row r="430781" customFormat="1"/>
    <row r="430782" customFormat="1"/>
    <row r="430783" customFormat="1"/>
    <row r="430784" customFormat="1"/>
    <row r="430785" customFormat="1"/>
    <row r="430786" customFormat="1"/>
    <row r="430787" customFormat="1"/>
    <row r="430788" customFormat="1"/>
    <row r="430789" customFormat="1"/>
    <row r="430790" customFormat="1"/>
    <row r="430791" customFormat="1"/>
    <row r="430792" customFormat="1"/>
    <row r="430793" customFormat="1"/>
    <row r="430794" customFormat="1"/>
    <row r="430795" customFormat="1"/>
    <row r="430796" customFormat="1"/>
    <row r="430797" customFormat="1"/>
    <row r="430798" customFormat="1"/>
    <row r="430799" customFormat="1"/>
    <row r="430800" customFormat="1"/>
    <row r="430801" customFormat="1"/>
    <row r="430802" customFormat="1"/>
    <row r="430803" customFormat="1"/>
    <row r="430804" customFormat="1"/>
    <row r="430805" customFormat="1"/>
    <row r="430806" customFormat="1"/>
    <row r="430807" customFormat="1"/>
    <row r="430808" customFormat="1"/>
    <row r="430809" customFormat="1"/>
    <row r="430810" customFormat="1"/>
    <row r="430811" customFormat="1"/>
    <row r="430812" customFormat="1"/>
    <row r="430813" customFormat="1"/>
    <row r="430814" customFormat="1"/>
    <row r="430815" customFormat="1"/>
    <row r="430816" customFormat="1"/>
    <row r="430817" customFormat="1"/>
    <row r="430818" customFormat="1"/>
    <row r="430819" customFormat="1"/>
    <row r="430820" customFormat="1"/>
    <row r="430821" customFormat="1"/>
    <row r="430822" customFormat="1"/>
    <row r="430823" customFormat="1"/>
    <row r="430824" customFormat="1"/>
    <row r="430825" customFormat="1"/>
    <row r="430826" customFormat="1"/>
    <row r="430827" customFormat="1"/>
    <row r="430828" customFormat="1"/>
    <row r="430829" customFormat="1"/>
    <row r="430830" customFormat="1"/>
    <row r="430831" customFormat="1"/>
    <row r="430832" customFormat="1"/>
    <row r="430833" customFormat="1"/>
    <row r="430834" customFormat="1"/>
    <row r="430835" customFormat="1"/>
    <row r="430836" customFormat="1"/>
    <row r="430837" customFormat="1"/>
    <row r="430838" customFormat="1"/>
    <row r="430839" customFormat="1"/>
    <row r="430840" customFormat="1"/>
    <row r="430841" customFormat="1"/>
    <row r="430842" customFormat="1"/>
    <row r="430843" customFormat="1"/>
    <row r="430844" customFormat="1"/>
    <row r="430845" customFormat="1"/>
    <row r="430846" customFormat="1"/>
    <row r="430847" customFormat="1"/>
    <row r="430848" customFormat="1"/>
    <row r="430849" customFormat="1"/>
    <row r="430850" customFormat="1"/>
    <row r="430851" customFormat="1"/>
    <row r="430852" customFormat="1"/>
    <row r="430853" customFormat="1"/>
    <row r="430854" customFormat="1"/>
    <row r="430855" customFormat="1"/>
    <row r="430856" customFormat="1"/>
    <row r="430857" customFormat="1"/>
    <row r="430858" customFormat="1"/>
    <row r="430859" customFormat="1"/>
    <row r="430860" customFormat="1"/>
    <row r="430861" customFormat="1"/>
    <row r="430862" customFormat="1"/>
    <row r="430863" customFormat="1"/>
    <row r="430864" customFormat="1"/>
    <row r="430865" customFormat="1"/>
    <row r="430866" customFormat="1"/>
    <row r="430867" customFormat="1"/>
    <row r="430868" customFormat="1"/>
    <row r="430869" customFormat="1"/>
    <row r="430870" customFormat="1"/>
    <row r="430871" customFormat="1"/>
    <row r="430872" customFormat="1"/>
    <row r="430873" customFormat="1"/>
    <row r="430874" customFormat="1"/>
    <row r="430875" customFormat="1"/>
    <row r="430876" customFormat="1"/>
    <row r="430877" customFormat="1"/>
    <row r="430878" customFormat="1"/>
    <row r="430879" customFormat="1"/>
    <row r="430880" customFormat="1"/>
    <row r="430881" customFormat="1"/>
    <row r="430882" customFormat="1"/>
    <row r="430883" customFormat="1"/>
    <row r="430884" customFormat="1"/>
    <row r="430885" customFormat="1"/>
    <row r="430886" customFormat="1"/>
    <row r="430887" customFormat="1"/>
    <row r="430888" customFormat="1"/>
    <row r="430889" customFormat="1"/>
    <row r="430890" customFormat="1"/>
    <row r="430891" customFormat="1"/>
    <row r="430892" customFormat="1"/>
    <row r="430893" customFormat="1"/>
    <row r="430894" customFormat="1"/>
    <row r="430895" customFormat="1"/>
    <row r="430896" customFormat="1"/>
    <row r="430897" customFormat="1"/>
    <row r="430898" customFormat="1"/>
    <row r="430899" customFormat="1"/>
    <row r="430900" customFormat="1"/>
    <row r="430901" customFormat="1"/>
    <row r="430902" customFormat="1"/>
    <row r="430903" customFormat="1"/>
    <row r="430904" customFormat="1"/>
    <row r="430905" customFormat="1"/>
    <row r="430906" customFormat="1"/>
    <row r="430907" customFormat="1"/>
    <row r="430908" customFormat="1"/>
    <row r="430909" customFormat="1"/>
    <row r="430910" customFormat="1"/>
    <row r="430911" customFormat="1"/>
    <row r="430912" customFormat="1"/>
    <row r="430913" customFormat="1"/>
    <row r="430914" customFormat="1"/>
    <row r="430915" customFormat="1"/>
    <row r="430916" customFormat="1"/>
    <row r="430917" customFormat="1"/>
    <row r="430918" customFormat="1"/>
    <row r="430919" customFormat="1"/>
    <row r="430920" customFormat="1"/>
    <row r="430921" customFormat="1"/>
    <row r="430922" customFormat="1"/>
    <row r="430923" customFormat="1"/>
    <row r="430924" customFormat="1"/>
    <row r="430925" customFormat="1"/>
    <row r="430926" customFormat="1"/>
    <row r="430927" customFormat="1"/>
    <row r="430928" customFormat="1"/>
    <row r="430929" customFormat="1"/>
    <row r="430930" customFormat="1"/>
    <row r="430931" customFormat="1"/>
    <row r="430932" customFormat="1"/>
    <row r="430933" customFormat="1"/>
    <row r="430934" customFormat="1"/>
    <row r="430935" customFormat="1"/>
    <row r="430936" customFormat="1"/>
    <row r="430937" customFormat="1"/>
    <row r="430938" customFormat="1"/>
    <row r="430939" customFormat="1"/>
    <row r="430940" customFormat="1"/>
    <row r="430941" customFormat="1"/>
    <row r="430942" customFormat="1"/>
    <row r="430943" customFormat="1"/>
    <row r="430944" customFormat="1"/>
    <row r="430945" customFormat="1"/>
    <row r="430946" customFormat="1"/>
    <row r="430947" customFormat="1"/>
    <row r="430948" customFormat="1"/>
    <row r="430949" customFormat="1"/>
    <row r="430950" customFormat="1"/>
    <row r="430951" customFormat="1"/>
    <row r="430952" customFormat="1"/>
    <row r="430953" customFormat="1"/>
    <row r="430954" customFormat="1"/>
    <row r="430955" customFormat="1"/>
    <row r="430956" customFormat="1"/>
    <row r="430957" customFormat="1"/>
    <row r="430958" customFormat="1"/>
    <row r="430959" customFormat="1"/>
    <row r="430960" customFormat="1"/>
    <row r="430961" customFormat="1"/>
    <row r="430962" customFormat="1"/>
    <row r="430963" customFormat="1"/>
    <row r="430964" customFormat="1"/>
    <row r="430965" customFormat="1"/>
    <row r="430966" customFormat="1"/>
    <row r="430967" customFormat="1"/>
    <row r="430968" customFormat="1"/>
    <row r="430969" customFormat="1"/>
    <row r="430970" customFormat="1"/>
    <row r="430971" customFormat="1"/>
    <row r="430972" customFormat="1"/>
    <row r="430973" customFormat="1"/>
    <row r="430974" customFormat="1"/>
    <row r="430975" customFormat="1"/>
    <row r="430976" customFormat="1"/>
    <row r="430977" customFormat="1"/>
    <row r="430978" customFormat="1"/>
    <row r="430979" customFormat="1"/>
    <row r="430980" customFormat="1"/>
    <row r="430981" customFormat="1"/>
    <row r="430982" customFormat="1"/>
    <row r="430983" customFormat="1"/>
    <row r="430984" customFormat="1"/>
    <row r="430985" customFormat="1"/>
    <row r="430986" customFormat="1"/>
    <row r="430987" customFormat="1"/>
    <row r="430988" customFormat="1"/>
    <row r="430989" customFormat="1"/>
    <row r="430990" customFormat="1"/>
    <row r="430991" customFormat="1"/>
    <row r="430992" customFormat="1"/>
    <row r="430993" customFormat="1"/>
    <row r="430994" customFormat="1"/>
    <row r="430995" customFormat="1"/>
    <row r="430996" customFormat="1"/>
    <row r="430997" customFormat="1"/>
    <row r="430998" customFormat="1"/>
    <row r="430999" customFormat="1"/>
    <row r="431000" customFormat="1"/>
    <row r="431001" customFormat="1"/>
    <row r="431002" customFormat="1"/>
    <row r="431003" customFormat="1"/>
    <row r="431004" customFormat="1"/>
    <row r="431005" customFormat="1"/>
    <row r="431006" customFormat="1"/>
    <row r="431007" customFormat="1"/>
    <row r="431008" customFormat="1"/>
    <row r="431009" customFormat="1"/>
    <row r="431010" customFormat="1"/>
    <row r="431011" customFormat="1"/>
    <row r="431012" customFormat="1"/>
    <row r="431013" customFormat="1"/>
    <row r="431014" customFormat="1"/>
    <row r="431015" customFormat="1"/>
    <row r="431016" customFormat="1"/>
    <row r="431017" customFormat="1"/>
    <row r="431018" customFormat="1"/>
    <row r="431019" customFormat="1"/>
    <row r="431020" customFormat="1"/>
    <row r="431021" customFormat="1"/>
    <row r="431022" customFormat="1"/>
    <row r="431023" customFormat="1"/>
    <row r="431024" customFormat="1"/>
    <row r="431025" customFormat="1"/>
    <row r="431026" customFormat="1"/>
    <row r="431027" customFormat="1"/>
    <row r="431028" customFormat="1"/>
    <row r="431029" customFormat="1"/>
    <row r="431030" customFormat="1"/>
    <row r="431031" customFormat="1"/>
    <row r="431032" customFormat="1"/>
    <row r="431033" customFormat="1"/>
    <row r="431034" customFormat="1"/>
    <row r="431035" customFormat="1"/>
    <row r="431036" customFormat="1"/>
    <row r="431037" customFormat="1"/>
    <row r="431038" customFormat="1"/>
    <row r="431039" customFormat="1"/>
    <row r="431040" customFormat="1"/>
    <row r="431041" customFormat="1"/>
    <row r="431042" customFormat="1"/>
    <row r="431043" customFormat="1"/>
    <row r="431044" customFormat="1"/>
    <row r="431045" customFormat="1"/>
    <row r="431046" customFormat="1"/>
    <row r="431047" customFormat="1"/>
    <row r="431048" customFormat="1"/>
    <row r="431049" customFormat="1"/>
    <row r="431050" customFormat="1"/>
    <row r="431051" customFormat="1"/>
    <row r="431052" customFormat="1"/>
    <row r="431053" customFormat="1"/>
    <row r="431054" customFormat="1"/>
    <row r="431055" customFormat="1"/>
    <row r="431056" customFormat="1"/>
    <row r="431057" customFormat="1"/>
    <row r="431058" customFormat="1"/>
    <row r="431059" customFormat="1"/>
    <row r="431060" customFormat="1"/>
    <row r="431061" customFormat="1"/>
    <row r="431062" customFormat="1"/>
    <row r="431063" customFormat="1"/>
    <row r="431064" customFormat="1"/>
    <row r="431065" customFormat="1"/>
    <row r="431066" customFormat="1"/>
    <row r="431067" customFormat="1"/>
    <row r="431068" customFormat="1"/>
    <row r="431069" customFormat="1"/>
    <row r="431070" customFormat="1"/>
    <row r="431071" customFormat="1"/>
    <row r="431072" customFormat="1"/>
    <row r="431073" customFormat="1"/>
    <row r="431074" customFormat="1"/>
    <row r="431075" customFormat="1"/>
    <row r="431076" customFormat="1"/>
    <row r="431077" customFormat="1"/>
    <row r="431078" customFormat="1"/>
    <row r="431079" customFormat="1"/>
    <row r="431080" customFormat="1"/>
    <row r="431081" customFormat="1"/>
    <row r="431082" customFormat="1"/>
    <row r="431083" customFormat="1"/>
    <row r="431084" customFormat="1"/>
    <row r="431085" customFormat="1"/>
    <row r="431086" customFormat="1"/>
    <row r="431087" customFormat="1"/>
    <row r="431088" customFormat="1"/>
    <row r="431089" customFormat="1"/>
    <row r="431090" customFormat="1"/>
    <row r="431091" customFormat="1"/>
    <row r="431092" customFormat="1"/>
    <row r="431093" customFormat="1"/>
    <row r="431094" customFormat="1"/>
    <row r="431095" customFormat="1"/>
    <row r="431096" customFormat="1"/>
    <row r="431097" customFormat="1"/>
    <row r="431098" customFormat="1"/>
    <row r="431099" customFormat="1"/>
    <row r="431100" customFormat="1"/>
    <row r="431101" customFormat="1"/>
    <row r="431102" customFormat="1"/>
    <row r="431103" customFormat="1"/>
    <row r="431104" customFormat="1"/>
    <row r="431105" customFormat="1"/>
    <row r="431106" customFormat="1"/>
    <row r="431107" customFormat="1"/>
    <row r="431108" customFormat="1"/>
    <row r="431109" customFormat="1"/>
    <row r="431110" customFormat="1"/>
    <row r="431111" customFormat="1"/>
    <row r="431112" customFormat="1"/>
    <row r="431113" customFormat="1"/>
    <row r="431114" customFormat="1"/>
    <row r="431115" customFormat="1"/>
    <row r="431116" customFormat="1"/>
    <row r="431117" customFormat="1"/>
    <row r="431118" customFormat="1"/>
    <row r="431119" customFormat="1"/>
    <row r="431120" customFormat="1"/>
    <row r="431121" customFormat="1"/>
    <row r="431122" customFormat="1"/>
    <row r="431123" customFormat="1"/>
    <row r="431124" customFormat="1"/>
    <row r="431125" customFormat="1"/>
    <row r="431126" customFormat="1"/>
    <row r="431127" customFormat="1"/>
    <row r="431128" customFormat="1"/>
    <row r="431129" customFormat="1"/>
    <row r="431130" customFormat="1"/>
    <row r="431131" customFormat="1"/>
    <row r="431132" customFormat="1"/>
    <row r="431133" customFormat="1"/>
    <row r="431134" customFormat="1"/>
    <row r="431135" customFormat="1"/>
    <row r="431136" customFormat="1"/>
    <row r="431137" customFormat="1"/>
    <row r="431138" customFormat="1"/>
    <row r="431139" customFormat="1"/>
    <row r="431140" customFormat="1"/>
    <row r="431141" customFormat="1"/>
    <row r="431142" customFormat="1"/>
    <row r="431143" customFormat="1"/>
    <row r="431144" customFormat="1"/>
    <row r="431145" customFormat="1"/>
    <row r="431146" customFormat="1"/>
    <row r="431147" customFormat="1"/>
    <row r="431148" customFormat="1"/>
    <row r="431149" customFormat="1"/>
    <row r="431150" customFormat="1"/>
    <row r="431151" customFormat="1"/>
    <row r="431152" customFormat="1"/>
    <row r="431153" customFormat="1"/>
    <row r="431154" customFormat="1"/>
    <row r="431155" customFormat="1"/>
    <row r="431156" customFormat="1"/>
    <row r="431157" customFormat="1"/>
    <row r="431158" customFormat="1"/>
    <row r="431159" customFormat="1"/>
    <row r="431160" customFormat="1"/>
    <row r="431161" customFormat="1"/>
    <row r="431162" customFormat="1"/>
    <row r="431163" customFormat="1"/>
    <row r="431164" customFormat="1"/>
    <row r="431165" customFormat="1"/>
    <row r="431166" customFormat="1"/>
    <row r="431167" customFormat="1"/>
    <row r="431168" customFormat="1"/>
    <row r="431169" customFormat="1"/>
    <row r="431170" customFormat="1"/>
    <row r="431171" customFormat="1"/>
    <row r="431172" customFormat="1"/>
    <row r="431173" customFormat="1"/>
    <row r="431174" customFormat="1"/>
    <row r="431175" customFormat="1"/>
    <row r="431176" customFormat="1"/>
    <row r="431177" customFormat="1"/>
    <row r="431178" customFormat="1"/>
    <row r="431179" customFormat="1"/>
    <row r="431180" customFormat="1"/>
    <row r="431181" customFormat="1"/>
    <row r="431182" customFormat="1"/>
    <row r="431183" customFormat="1"/>
    <row r="431184" customFormat="1"/>
    <row r="431185" customFormat="1"/>
    <row r="431186" customFormat="1"/>
    <row r="431187" customFormat="1"/>
    <row r="431188" customFormat="1"/>
    <row r="431189" customFormat="1"/>
    <row r="431190" customFormat="1"/>
    <row r="431191" customFormat="1"/>
    <row r="431192" customFormat="1"/>
    <row r="431193" customFormat="1"/>
    <row r="431194" customFormat="1"/>
    <row r="431195" customFormat="1"/>
    <row r="431196" customFormat="1"/>
    <row r="431197" customFormat="1"/>
    <row r="431198" customFormat="1"/>
    <row r="431199" customFormat="1"/>
    <row r="431200" customFormat="1"/>
    <row r="431201" customFormat="1"/>
    <row r="431202" customFormat="1"/>
    <row r="431203" customFormat="1"/>
    <row r="431204" customFormat="1"/>
    <row r="431205" customFormat="1"/>
    <row r="431206" customFormat="1"/>
    <row r="431207" customFormat="1"/>
    <row r="431208" customFormat="1"/>
    <row r="431209" customFormat="1"/>
    <row r="431210" customFormat="1"/>
    <row r="431211" customFormat="1"/>
    <row r="431212" customFormat="1"/>
    <row r="431213" customFormat="1"/>
    <row r="431214" customFormat="1"/>
    <row r="431215" customFormat="1"/>
    <row r="431216" customFormat="1"/>
    <row r="431217" customFormat="1"/>
    <row r="431218" customFormat="1"/>
    <row r="431219" customFormat="1"/>
    <row r="431220" customFormat="1"/>
    <row r="431221" customFormat="1"/>
    <row r="431222" customFormat="1"/>
    <row r="431223" customFormat="1"/>
    <row r="431224" customFormat="1"/>
    <row r="431225" customFormat="1"/>
    <row r="431226" customFormat="1"/>
    <row r="431227" customFormat="1"/>
    <row r="431228" customFormat="1"/>
    <row r="431229" customFormat="1"/>
    <row r="431230" customFormat="1"/>
    <row r="431231" customFormat="1"/>
    <row r="431232" customFormat="1"/>
    <row r="431233" customFormat="1"/>
    <row r="431234" customFormat="1"/>
    <row r="431235" customFormat="1"/>
    <row r="431236" customFormat="1"/>
    <row r="431237" customFormat="1"/>
    <row r="431238" customFormat="1"/>
    <row r="431239" customFormat="1"/>
    <row r="431240" customFormat="1"/>
    <row r="431241" customFormat="1"/>
    <row r="431242" customFormat="1"/>
    <row r="431243" customFormat="1"/>
    <row r="431244" customFormat="1"/>
    <row r="431245" customFormat="1"/>
    <row r="431246" customFormat="1"/>
    <row r="431247" customFormat="1"/>
    <row r="431248" customFormat="1"/>
    <row r="431249" customFormat="1"/>
    <row r="431250" customFormat="1"/>
    <row r="431251" customFormat="1"/>
    <row r="431252" customFormat="1"/>
    <row r="431253" customFormat="1"/>
    <row r="431254" customFormat="1"/>
    <row r="431255" customFormat="1"/>
    <row r="431256" customFormat="1"/>
    <row r="431257" customFormat="1"/>
    <row r="431258" customFormat="1"/>
    <row r="431259" customFormat="1"/>
    <row r="431260" customFormat="1"/>
    <row r="431261" customFormat="1"/>
    <row r="431262" customFormat="1"/>
    <row r="431263" customFormat="1"/>
    <row r="431264" customFormat="1"/>
    <row r="431265" customFormat="1"/>
    <row r="431266" customFormat="1"/>
    <row r="431267" customFormat="1"/>
    <row r="431268" customFormat="1"/>
    <row r="431269" customFormat="1"/>
    <row r="431270" customFormat="1"/>
    <row r="431271" customFormat="1"/>
    <row r="431272" customFormat="1"/>
    <row r="431273" customFormat="1"/>
    <row r="431274" customFormat="1"/>
    <row r="431275" customFormat="1"/>
    <row r="431276" customFormat="1"/>
    <row r="431277" customFormat="1"/>
    <row r="431278" customFormat="1"/>
    <row r="431279" customFormat="1"/>
    <row r="431280" customFormat="1"/>
    <row r="431281" customFormat="1"/>
    <row r="431282" customFormat="1"/>
    <row r="431283" customFormat="1"/>
    <row r="431284" customFormat="1"/>
    <row r="431285" customFormat="1"/>
    <row r="431286" customFormat="1"/>
    <row r="431287" customFormat="1"/>
    <row r="431288" customFormat="1"/>
    <row r="431289" customFormat="1"/>
    <row r="431290" customFormat="1"/>
    <row r="431291" customFormat="1"/>
    <row r="431292" customFormat="1"/>
    <row r="431293" customFormat="1"/>
    <row r="431294" customFormat="1"/>
    <row r="431295" customFormat="1"/>
    <row r="431296" customFormat="1"/>
    <row r="431297" customFormat="1"/>
    <row r="431298" customFormat="1"/>
    <row r="431299" customFormat="1"/>
    <row r="431300" customFormat="1"/>
    <row r="431301" customFormat="1"/>
    <row r="431302" customFormat="1"/>
    <row r="431303" customFormat="1"/>
    <row r="431304" customFormat="1"/>
    <row r="431305" customFormat="1"/>
    <row r="431306" customFormat="1"/>
    <row r="431307" customFormat="1"/>
    <row r="431308" customFormat="1"/>
    <row r="431309" customFormat="1"/>
    <row r="431310" customFormat="1"/>
    <row r="431311" customFormat="1"/>
    <row r="431312" customFormat="1"/>
    <row r="431313" customFormat="1"/>
    <row r="431314" customFormat="1"/>
    <row r="431315" customFormat="1"/>
    <row r="431316" customFormat="1"/>
    <row r="431317" customFormat="1"/>
    <row r="431318" customFormat="1"/>
    <row r="431319" customFormat="1"/>
    <row r="431320" customFormat="1"/>
    <row r="431321" customFormat="1"/>
    <row r="431322" customFormat="1"/>
    <row r="431323" customFormat="1"/>
    <row r="431324" customFormat="1"/>
    <row r="431325" customFormat="1"/>
    <row r="431326" customFormat="1"/>
    <row r="431327" customFormat="1"/>
    <row r="431328" customFormat="1"/>
    <row r="431329" customFormat="1"/>
    <row r="431330" customFormat="1"/>
    <row r="431331" customFormat="1"/>
    <row r="431332" customFormat="1"/>
    <row r="431333" customFormat="1"/>
    <row r="431334" customFormat="1"/>
    <row r="431335" customFormat="1"/>
    <row r="431336" customFormat="1"/>
    <row r="431337" customFormat="1"/>
    <row r="431338" customFormat="1"/>
    <row r="431339" customFormat="1"/>
    <row r="431340" customFormat="1"/>
    <row r="431341" customFormat="1"/>
    <row r="431342" customFormat="1"/>
    <row r="431343" customFormat="1"/>
    <row r="431344" customFormat="1"/>
    <row r="431345" customFormat="1"/>
    <row r="431346" customFormat="1"/>
    <row r="431347" customFormat="1"/>
    <row r="431348" customFormat="1"/>
    <row r="431349" customFormat="1"/>
    <row r="431350" customFormat="1"/>
    <row r="431351" customFormat="1"/>
    <row r="431352" customFormat="1"/>
    <row r="431353" customFormat="1"/>
    <row r="431354" customFormat="1"/>
    <row r="431355" customFormat="1"/>
    <row r="431356" customFormat="1"/>
    <row r="431357" customFormat="1"/>
    <row r="431358" customFormat="1"/>
    <row r="431359" customFormat="1"/>
    <row r="431360" customFormat="1"/>
    <row r="431361" customFormat="1"/>
    <row r="431362" customFormat="1"/>
    <row r="431363" customFormat="1"/>
    <row r="431364" customFormat="1"/>
    <row r="431365" customFormat="1"/>
    <row r="431366" customFormat="1"/>
    <row r="431367" customFormat="1"/>
    <row r="431368" customFormat="1"/>
    <row r="431369" customFormat="1"/>
    <row r="431370" customFormat="1"/>
    <row r="431371" customFormat="1"/>
    <row r="431372" customFormat="1"/>
    <row r="431373" customFormat="1"/>
    <row r="431374" customFormat="1"/>
    <row r="431375" customFormat="1"/>
    <row r="431376" customFormat="1"/>
    <row r="431377" customFormat="1"/>
    <row r="431378" customFormat="1"/>
    <row r="431379" customFormat="1"/>
    <row r="431380" customFormat="1"/>
    <row r="431381" customFormat="1"/>
    <row r="431382" customFormat="1"/>
    <row r="431383" customFormat="1"/>
    <row r="431384" customFormat="1"/>
    <row r="431385" customFormat="1"/>
    <row r="431386" customFormat="1"/>
    <row r="431387" customFormat="1"/>
    <row r="431388" customFormat="1"/>
    <row r="431389" customFormat="1"/>
    <row r="431390" customFormat="1"/>
    <row r="431391" customFormat="1"/>
    <row r="431392" customFormat="1"/>
    <row r="431393" customFormat="1"/>
    <row r="431394" customFormat="1"/>
    <row r="431395" customFormat="1"/>
    <row r="431396" customFormat="1"/>
    <row r="431397" customFormat="1"/>
    <row r="431398" customFormat="1"/>
    <row r="431399" customFormat="1"/>
    <row r="431400" customFormat="1"/>
    <row r="431401" customFormat="1"/>
    <row r="431402" customFormat="1"/>
    <row r="431403" customFormat="1"/>
    <row r="431404" customFormat="1"/>
    <row r="431405" customFormat="1"/>
    <row r="431406" customFormat="1"/>
    <row r="431407" customFormat="1"/>
    <row r="431408" customFormat="1"/>
    <row r="431409" customFormat="1"/>
    <row r="431410" customFormat="1"/>
    <row r="431411" customFormat="1"/>
    <row r="431412" customFormat="1"/>
    <row r="431413" customFormat="1"/>
    <row r="431414" customFormat="1"/>
    <row r="431415" customFormat="1"/>
    <row r="431416" customFormat="1"/>
    <row r="431417" customFormat="1"/>
    <row r="431418" customFormat="1"/>
    <row r="431419" customFormat="1"/>
    <row r="431420" customFormat="1"/>
    <row r="431421" customFormat="1"/>
    <row r="431422" customFormat="1"/>
    <row r="431423" customFormat="1"/>
    <row r="431424" customFormat="1"/>
    <row r="431425" customFormat="1"/>
    <row r="431426" customFormat="1"/>
    <row r="431427" customFormat="1"/>
    <row r="431428" customFormat="1"/>
    <row r="431429" customFormat="1"/>
    <row r="431430" customFormat="1"/>
    <row r="431431" customFormat="1"/>
    <row r="431432" customFormat="1"/>
    <row r="431433" customFormat="1"/>
    <row r="431434" customFormat="1"/>
    <row r="431435" customFormat="1"/>
    <row r="431436" customFormat="1"/>
    <row r="431437" customFormat="1"/>
    <row r="431438" customFormat="1"/>
    <row r="431439" customFormat="1"/>
    <row r="431440" customFormat="1"/>
    <row r="431441" customFormat="1"/>
    <row r="431442" customFormat="1"/>
    <row r="431443" customFormat="1"/>
    <row r="431444" customFormat="1"/>
    <row r="431445" customFormat="1"/>
    <row r="431446" customFormat="1"/>
    <row r="431447" customFormat="1"/>
    <row r="431448" customFormat="1"/>
    <row r="431449" customFormat="1"/>
    <row r="431450" customFormat="1"/>
    <row r="431451" customFormat="1"/>
    <row r="431452" customFormat="1"/>
    <row r="431453" customFormat="1"/>
    <row r="431454" customFormat="1"/>
    <row r="431455" customFormat="1"/>
    <row r="431456" customFormat="1"/>
    <row r="431457" customFormat="1"/>
    <row r="431458" customFormat="1"/>
    <row r="431459" customFormat="1"/>
    <row r="431460" customFormat="1"/>
    <row r="431461" customFormat="1"/>
    <row r="431462" customFormat="1"/>
    <row r="431463" customFormat="1"/>
    <row r="431464" customFormat="1"/>
    <row r="431465" customFormat="1"/>
    <row r="431466" customFormat="1"/>
    <row r="431467" customFormat="1"/>
    <row r="431468" customFormat="1"/>
    <row r="431469" customFormat="1"/>
    <row r="431470" customFormat="1"/>
    <row r="431471" customFormat="1"/>
    <row r="431472" customFormat="1"/>
    <row r="431473" customFormat="1"/>
    <row r="431474" customFormat="1"/>
    <row r="431475" customFormat="1"/>
    <row r="431476" customFormat="1"/>
    <row r="431477" customFormat="1"/>
    <row r="431478" customFormat="1"/>
    <row r="431479" customFormat="1"/>
    <row r="431480" customFormat="1"/>
    <row r="431481" customFormat="1"/>
    <row r="431482" customFormat="1"/>
    <row r="431483" customFormat="1"/>
    <row r="431484" customFormat="1"/>
    <row r="431485" customFormat="1"/>
    <row r="431486" customFormat="1"/>
    <row r="431487" customFormat="1"/>
    <row r="431488" customFormat="1"/>
    <row r="431489" customFormat="1"/>
    <row r="431490" customFormat="1"/>
    <row r="431491" customFormat="1"/>
    <row r="431492" customFormat="1"/>
    <row r="431493" customFormat="1"/>
    <row r="431494" customFormat="1"/>
    <row r="431495" customFormat="1"/>
    <row r="431496" customFormat="1"/>
    <row r="431497" customFormat="1"/>
    <row r="431498" customFormat="1"/>
    <row r="431499" customFormat="1"/>
    <row r="431500" customFormat="1"/>
    <row r="431501" customFormat="1"/>
    <row r="431502" customFormat="1"/>
    <row r="431503" customFormat="1"/>
    <row r="431504" customFormat="1"/>
    <row r="431505" customFormat="1"/>
    <row r="431506" customFormat="1"/>
    <row r="431507" customFormat="1"/>
    <row r="431508" customFormat="1"/>
    <row r="431509" customFormat="1"/>
    <row r="431510" customFormat="1"/>
    <row r="431511" customFormat="1"/>
    <row r="431512" customFormat="1"/>
    <row r="431513" customFormat="1"/>
    <row r="431514" customFormat="1"/>
    <row r="431515" customFormat="1"/>
    <row r="431516" customFormat="1"/>
    <row r="431517" customFormat="1"/>
    <row r="431518" customFormat="1"/>
    <row r="431519" customFormat="1"/>
    <row r="431520" customFormat="1"/>
    <row r="431521" customFormat="1"/>
    <row r="431522" customFormat="1"/>
    <row r="431523" customFormat="1"/>
    <row r="431524" customFormat="1"/>
    <row r="431525" customFormat="1"/>
    <row r="431526" customFormat="1"/>
    <row r="431527" customFormat="1"/>
    <row r="431528" customFormat="1"/>
    <row r="431529" customFormat="1"/>
    <row r="431530" customFormat="1"/>
    <row r="431531" customFormat="1"/>
    <row r="431532" customFormat="1"/>
    <row r="431533" customFormat="1"/>
    <row r="431534" customFormat="1"/>
    <row r="431535" customFormat="1"/>
    <row r="431536" customFormat="1"/>
    <row r="431537" customFormat="1"/>
    <row r="431538" customFormat="1"/>
    <row r="431539" customFormat="1"/>
    <row r="431540" customFormat="1"/>
    <row r="431541" customFormat="1"/>
    <row r="431542" customFormat="1"/>
    <row r="431543" customFormat="1"/>
    <row r="431544" customFormat="1"/>
    <row r="431545" customFormat="1"/>
    <row r="431546" customFormat="1"/>
    <row r="431547" customFormat="1"/>
    <row r="431548" customFormat="1"/>
    <row r="431549" customFormat="1"/>
    <row r="431550" customFormat="1"/>
    <row r="431551" customFormat="1"/>
    <row r="431552" customFormat="1"/>
    <row r="431553" customFormat="1"/>
    <row r="431554" customFormat="1"/>
    <row r="431555" customFormat="1"/>
    <row r="431556" customFormat="1"/>
    <row r="431557" customFormat="1"/>
    <row r="431558" customFormat="1"/>
    <row r="431559" customFormat="1"/>
    <row r="431560" customFormat="1"/>
    <row r="431561" customFormat="1"/>
    <row r="431562" customFormat="1"/>
    <row r="431563" customFormat="1"/>
    <row r="431564" customFormat="1"/>
    <row r="431565" customFormat="1"/>
    <row r="431566" customFormat="1"/>
    <row r="431567" customFormat="1"/>
    <row r="431568" customFormat="1"/>
    <row r="431569" customFormat="1"/>
    <row r="431570" customFormat="1"/>
    <row r="431571" customFormat="1"/>
    <row r="431572" customFormat="1"/>
    <row r="431573" customFormat="1"/>
    <row r="431574" customFormat="1"/>
    <row r="431575" customFormat="1"/>
    <row r="431576" customFormat="1"/>
    <row r="431577" customFormat="1"/>
    <row r="431578" customFormat="1"/>
    <row r="431579" customFormat="1"/>
    <row r="431580" customFormat="1"/>
    <row r="431581" customFormat="1"/>
    <row r="431582" customFormat="1"/>
    <row r="431583" customFormat="1"/>
    <row r="431584" customFormat="1"/>
    <row r="431585" customFormat="1"/>
    <row r="431586" customFormat="1"/>
    <row r="431587" customFormat="1"/>
    <row r="431588" customFormat="1"/>
    <row r="431589" customFormat="1"/>
    <row r="431590" customFormat="1"/>
    <row r="431591" customFormat="1"/>
    <row r="431592" customFormat="1"/>
    <row r="431593" customFormat="1"/>
    <row r="431594" customFormat="1"/>
    <row r="431595" customFormat="1"/>
    <row r="431596" customFormat="1"/>
    <row r="431597" customFormat="1"/>
    <row r="431598" customFormat="1"/>
    <row r="431599" customFormat="1"/>
    <row r="431600" customFormat="1"/>
    <row r="431601" customFormat="1"/>
    <row r="431602" customFormat="1"/>
    <row r="431603" customFormat="1"/>
    <row r="431604" customFormat="1"/>
    <row r="431605" customFormat="1"/>
    <row r="431606" customFormat="1"/>
    <row r="431607" customFormat="1"/>
    <row r="431608" customFormat="1"/>
    <row r="431609" customFormat="1"/>
    <row r="431610" customFormat="1"/>
    <row r="431611" customFormat="1"/>
    <row r="431612" customFormat="1"/>
    <row r="431613" customFormat="1"/>
    <row r="431614" customFormat="1"/>
    <row r="431615" customFormat="1"/>
    <row r="431616" customFormat="1"/>
    <row r="431617" customFormat="1"/>
    <row r="431618" customFormat="1"/>
    <row r="431619" customFormat="1"/>
    <row r="431620" customFormat="1"/>
    <row r="431621" customFormat="1"/>
    <row r="431622" customFormat="1"/>
    <row r="431623" customFormat="1"/>
    <row r="431624" customFormat="1"/>
    <row r="431625" customFormat="1"/>
    <row r="431626" customFormat="1"/>
    <row r="431627" customFormat="1"/>
    <row r="431628" customFormat="1"/>
    <row r="431629" customFormat="1"/>
    <row r="431630" customFormat="1"/>
    <row r="431631" customFormat="1"/>
    <row r="431632" customFormat="1"/>
    <row r="431633" customFormat="1"/>
    <row r="431634" customFormat="1"/>
    <row r="431635" customFormat="1"/>
    <row r="431636" customFormat="1"/>
    <row r="431637" customFormat="1"/>
    <row r="431638" customFormat="1"/>
    <row r="431639" customFormat="1"/>
    <row r="431640" customFormat="1"/>
    <row r="431641" customFormat="1"/>
    <row r="431642" customFormat="1"/>
    <row r="431643" customFormat="1"/>
    <row r="431644" customFormat="1"/>
    <row r="431645" customFormat="1"/>
    <row r="431646" customFormat="1"/>
    <row r="431647" customFormat="1"/>
    <row r="431648" customFormat="1"/>
    <row r="431649" customFormat="1"/>
    <row r="431650" customFormat="1"/>
    <row r="431651" customFormat="1"/>
    <row r="431652" customFormat="1"/>
    <row r="431653" customFormat="1"/>
    <row r="431654" customFormat="1"/>
    <row r="431655" customFormat="1"/>
    <row r="431656" customFormat="1"/>
    <row r="431657" customFormat="1"/>
    <row r="431658" customFormat="1"/>
    <row r="431659" customFormat="1"/>
    <row r="431660" customFormat="1"/>
    <row r="431661" customFormat="1"/>
    <row r="431662" customFormat="1"/>
    <row r="431663" customFormat="1"/>
    <row r="431664" customFormat="1"/>
    <row r="431665" customFormat="1"/>
    <row r="431666" customFormat="1"/>
    <row r="431667" customFormat="1"/>
    <row r="431668" customFormat="1"/>
    <row r="431669" customFormat="1"/>
    <row r="431670" customFormat="1"/>
    <row r="431671" customFormat="1"/>
    <row r="431672" customFormat="1"/>
    <row r="431673" customFormat="1"/>
    <row r="431674" customFormat="1"/>
    <row r="431675" customFormat="1"/>
    <row r="431676" customFormat="1"/>
    <row r="431677" customFormat="1"/>
    <row r="431678" customFormat="1"/>
    <row r="431679" customFormat="1"/>
    <row r="431680" customFormat="1"/>
    <row r="431681" customFormat="1"/>
    <row r="431682" customFormat="1"/>
    <row r="431683" customFormat="1"/>
    <row r="431684" customFormat="1"/>
    <row r="431685" customFormat="1"/>
    <row r="431686" customFormat="1"/>
    <row r="431687" customFormat="1"/>
    <row r="431688" customFormat="1"/>
    <row r="431689" customFormat="1"/>
    <row r="431690" customFormat="1"/>
    <row r="431691" customFormat="1"/>
    <row r="431692" customFormat="1"/>
    <row r="431693" customFormat="1"/>
    <row r="431694" customFormat="1"/>
    <row r="431695" customFormat="1"/>
    <row r="431696" customFormat="1"/>
    <row r="431697" customFormat="1"/>
    <row r="431698" customFormat="1"/>
    <row r="431699" customFormat="1"/>
    <row r="431700" customFormat="1"/>
    <row r="431701" customFormat="1"/>
    <row r="431702" customFormat="1"/>
    <row r="431703" customFormat="1"/>
    <row r="431704" customFormat="1"/>
    <row r="431705" customFormat="1"/>
    <row r="431706" customFormat="1"/>
    <row r="431707" customFormat="1"/>
    <row r="431708" customFormat="1"/>
    <row r="431709" customFormat="1"/>
    <row r="431710" customFormat="1"/>
    <row r="431711" customFormat="1"/>
    <row r="431712" customFormat="1"/>
    <row r="431713" customFormat="1"/>
    <row r="431714" customFormat="1"/>
    <row r="431715" customFormat="1"/>
    <row r="431716" customFormat="1"/>
    <row r="431717" customFormat="1"/>
    <row r="431718" customFormat="1"/>
    <row r="431719" customFormat="1"/>
    <row r="431720" customFormat="1"/>
    <row r="431721" customFormat="1"/>
    <row r="431722" customFormat="1"/>
    <row r="431723" customFormat="1"/>
    <row r="431724" customFormat="1"/>
    <row r="431725" customFormat="1"/>
    <row r="431726" customFormat="1"/>
    <row r="431727" customFormat="1"/>
    <row r="431728" customFormat="1"/>
    <row r="431729" customFormat="1"/>
    <row r="431730" customFormat="1"/>
    <row r="431731" customFormat="1"/>
    <row r="431732" customFormat="1"/>
    <row r="431733" customFormat="1"/>
    <row r="431734" customFormat="1"/>
    <row r="431735" customFormat="1"/>
    <row r="431736" customFormat="1"/>
    <row r="431737" customFormat="1"/>
    <row r="431738" customFormat="1"/>
    <row r="431739" customFormat="1"/>
    <row r="431740" customFormat="1"/>
    <row r="431741" customFormat="1"/>
    <row r="431742" customFormat="1"/>
    <row r="431743" customFormat="1"/>
    <row r="431744" customFormat="1"/>
    <row r="431745" customFormat="1"/>
    <row r="431746" customFormat="1"/>
    <row r="431747" customFormat="1"/>
    <row r="431748" customFormat="1"/>
    <row r="431749" customFormat="1"/>
    <row r="431750" customFormat="1"/>
    <row r="431751" customFormat="1"/>
    <row r="431752" customFormat="1"/>
    <row r="431753" customFormat="1"/>
    <row r="431754" customFormat="1"/>
    <row r="431755" customFormat="1"/>
    <row r="431756" customFormat="1"/>
    <row r="431757" customFormat="1"/>
    <row r="431758" customFormat="1"/>
    <row r="431759" customFormat="1"/>
    <row r="431760" customFormat="1"/>
    <row r="431761" customFormat="1"/>
    <row r="431762" customFormat="1"/>
    <row r="431763" customFormat="1"/>
    <row r="431764" customFormat="1"/>
    <row r="431765" customFormat="1"/>
    <row r="431766" customFormat="1"/>
    <row r="431767" customFormat="1"/>
    <row r="431768" customFormat="1"/>
    <row r="431769" customFormat="1"/>
    <row r="431770" customFormat="1"/>
    <row r="431771" customFormat="1"/>
    <row r="431772" customFormat="1"/>
    <row r="431773" customFormat="1"/>
    <row r="431774" customFormat="1"/>
    <row r="431775" customFormat="1"/>
    <row r="431776" customFormat="1"/>
    <row r="431777" customFormat="1"/>
    <row r="431778" customFormat="1"/>
    <row r="431779" customFormat="1"/>
    <row r="431780" customFormat="1"/>
    <row r="431781" customFormat="1"/>
    <row r="431782" customFormat="1"/>
    <row r="431783" customFormat="1"/>
    <row r="431784" customFormat="1"/>
    <row r="431785" customFormat="1"/>
    <row r="431786" customFormat="1"/>
    <row r="431787" customFormat="1"/>
    <row r="431788" customFormat="1"/>
    <row r="431789" customFormat="1"/>
    <row r="431790" customFormat="1"/>
    <row r="431791" customFormat="1"/>
    <row r="431792" customFormat="1"/>
    <row r="431793" customFormat="1"/>
    <row r="431794" customFormat="1"/>
    <row r="431795" customFormat="1"/>
    <row r="431796" customFormat="1"/>
    <row r="431797" customFormat="1"/>
    <row r="431798" customFormat="1"/>
    <row r="431799" customFormat="1"/>
    <row r="431800" customFormat="1"/>
    <row r="431801" customFormat="1"/>
    <row r="431802" customFormat="1"/>
    <row r="431803" customFormat="1"/>
    <row r="431804" customFormat="1"/>
    <row r="431805" customFormat="1"/>
    <row r="431806" customFormat="1"/>
    <row r="431807" customFormat="1"/>
    <row r="431808" customFormat="1"/>
    <row r="431809" customFormat="1"/>
    <row r="431810" customFormat="1"/>
    <row r="431811" customFormat="1"/>
    <row r="431812" customFormat="1"/>
    <row r="431813" customFormat="1"/>
    <row r="431814" customFormat="1"/>
    <row r="431815" customFormat="1"/>
    <row r="431816" customFormat="1"/>
    <row r="431817" customFormat="1"/>
    <row r="431818" customFormat="1"/>
    <row r="431819" customFormat="1"/>
    <row r="431820" customFormat="1"/>
    <row r="431821" customFormat="1"/>
    <row r="431822" customFormat="1"/>
    <row r="431823" customFormat="1"/>
    <row r="431824" customFormat="1"/>
    <row r="431825" customFormat="1"/>
    <row r="431826" customFormat="1"/>
    <row r="431827" customFormat="1"/>
    <row r="431828" customFormat="1"/>
    <row r="431829" customFormat="1"/>
    <row r="431830" customFormat="1"/>
    <row r="431831" customFormat="1"/>
    <row r="431832" customFormat="1"/>
    <row r="431833" customFormat="1"/>
    <row r="431834" customFormat="1"/>
    <row r="431835" customFormat="1"/>
    <row r="431836" customFormat="1"/>
    <row r="431837" customFormat="1"/>
    <row r="431838" customFormat="1"/>
    <row r="431839" customFormat="1"/>
    <row r="431840" customFormat="1"/>
    <row r="431841" customFormat="1"/>
    <row r="431842" customFormat="1"/>
    <row r="431843" customFormat="1"/>
    <row r="431844" customFormat="1"/>
    <row r="431845" customFormat="1"/>
    <row r="431846" customFormat="1"/>
    <row r="431847" customFormat="1"/>
    <row r="431848" customFormat="1"/>
    <row r="431849" customFormat="1"/>
    <row r="431850" customFormat="1"/>
    <row r="431851" customFormat="1"/>
    <row r="431852" customFormat="1"/>
    <row r="431853" customFormat="1"/>
    <row r="431854" customFormat="1"/>
    <row r="431855" customFormat="1"/>
    <row r="431856" customFormat="1"/>
    <row r="431857" customFormat="1"/>
    <row r="431858" customFormat="1"/>
    <row r="431859" customFormat="1"/>
    <row r="431860" customFormat="1"/>
    <row r="431861" customFormat="1"/>
    <row r="431862" customFormat="1"/>
    <row r="431863" customFormat="1"/>
    <row r="431864" customFormat="1"/>
    <row r="431865" customFormat="1"/>
    <row r="431866" customFormat="1"/>
    <row r="431867" customFormat="1"/>
    <row r="431868" customFormat="1"/>
    <row r="431869" customFormat="1"/>
    <row r="431870" customFormat="1"/>
    <row r="431871" customFormat="1"/>
    <row r="431872" customFormat="1"/>
    <row r="431873" customFormat="1"/>
    <row r="431874" customFormat="1"/>
    <row r="431875" customFormat="1"/>
    <row r="431876" customFormat="1"/>
    <row r="431877" customFormat="1"/>
    <row r="431878" customFormat="1"/>
    <row r="431879" customFormat="1"/>
    <row r="431880" customFormat="1"/>
    <row r="431881" customFormat="1"/>
    <row r="431882" customFormat="1"/>
    <row r="431883" customFormat="1"/>
    <row r="431884" customFormat="1"/>
    <row r="431885" customFormat="1"/>
    <row r="431886" customFormat="1"/>
    <row r="431887" customFormat="1"/>
    <row r="431888" customFormat="1"/>
    <row r="431889" customFormat="1"/>
    <row r="431890" customFormat="1"/>
    <row r="431891" customFormat="1"/>
    <row r="431892" customFormat="1"/>
    <row r="431893" customFormat="1"/>
    <row r="431894" customFormat="1"/>
    <row r="431895" customFormat="1"/>
    <row r="431896" customFormat="1"/>
    <row r="431897" customFormat="1"/>
    <row r="431898" customFormat="1"/>
    <row r="431899" customFormat="1"/>
    <row r="431900" customFormat="1"/>
    <row r="431901" customFormat="1"/>
    <row r="431902" customFormat="1"/>
    <row r="431903" customFormat="1"/>
    <row r="431904" customFormat="1"/>
    <row r="431905" customFormat="1"/>
    <row r="431906" customFormat="1"/>
    <row r="431907" customFormat="1"/>
    <row r="431908" customFormat="1"/>
    <row r="431909" customFormat="1"/>
    <row r="431910" customFormat="1"/>
    <row r="431911" customFormat="1"/>
    <row r="431912" customFormat="1"/>
    <row r="431913" customFormat="1"/>
    <row r="431914" customFormat="1"/>
    <row r="431915" customFormat="1"/>
    <row r="431916" customFormat="1"/>
    <row r="431917" customFormat="1"/>
    <row r="431918" customFormat="1"/>
    <row r="431919" customFormat="1"/>
    <row r="431920" customFormat="1"/>
    <row r="431921" customFormat="1"/>
    <row r="431922" customFormat="1"/>
    <row r="431923" customFormat="1"/>
    <row r="431924" customFormat="1"/>
    <row r="431925" customFormat="1"/>
    <row r="431926" customFormat="1"/>
    <row r="431927" customFormat="1"/>
    <row r="431928" customFormat="1"/>
    <row r="431929" customFormat="1"/>
    <row r="431930" customFormat="1"/>
    <row r="431931" customFormat="1"/>
    <row r="431932" customFormat="1"/>
    <row r="431933" customFormat="1"/>
    <row r="431934" customFormat="1"/>
    <row r="431935" customFormat="1"/>
    <row r="431936" customFormat="1"/>
    <row r="431937" customFormat="1"/>
    <row r="431938" customFormat="1"/>
    <row r="431939" customFormat="1"/>
    <row r="431940" customFormat="1"/>
    <row r="431941" customFormat="1"/>
    <row r="431942" customFormat="1"/>
    <row r="431943" customFormat="1"/>
    <row r="431944" customFormat="1"/>
    <row r="431945" customFormat="1"/>
    <row r="431946" customFormat="1"/>
    <row r="431947" customFormat="1"/>
    <row r="431948" customFormat="1"/>
    <row r="431949" customFormat="1"/>
    <row r="431950" customFormat="1"/>
    <row r="431951" customFormat="1"/>
    <row r="431952" customFormat="1"/>
    <row r="431953" customFormat="1"/>
    <row r="431954" customFormat="1"/>
    <row r="431955" customFormat="1"/>
    <row r="431956" customFormat="1"/>
    <row r="431957" customFormat="1"/>
    <row r="431958" customFormat="1"/>
    <row r="431959" customFormat="1"/>
    <row r="431960" customFormat="1"/>
    <row r="431961" customFormat="1"/>
    <row r="431962" customFormat="1"/>
    <row r="431963" customFormat="1"/>
    <row r="431964" customFormat="1"/>
    <row r="431965" customFormat="1"/>
    <row r="431966" customFormat="1"/>
    <row r="431967" customFormat="1"/>
    <row r="431968" customFormat="1"/>
    <row r="431969" customFormat="1"/>
    <row r="431970" customFormat="1"/>
    <row r="431971" customFormat="1"/>
    <row r="431972" customFormat="1"/>
    <row r="431973" customFormat="1"/>
    <row r="431974" customFormat="1"/>
    <row r="431975" customFormat="1"/>
    <row r="431976" customFormat="1"/>
    <row r="431977" customFormat="1"/>
    <row r="431978" customFormat="1"/>
    <row r="431979" customFormat="1"/>
    <row r="431980" customFormat="1"/>
    <row r="431981" customFormat="1"/>
    <row r="431982" customFormat="1"/>
    <row r="431983" customFormat="1"/>
    <row r="431984" customFormat="1"/>
    <row r="431985" customFormat="1"/>
    <row r="431986" customFormat="1"/>
    <row r="431987" customFormat="1"/>
    <row r="431988" customFormat="1"/>
    <row r="431989" customFormat="1"/>
    <row r="431990" customFormat="1"/>
    <row r="431991" customFormat="1"/>
    <row r="431992" customFormat="1"/>
    <row r="431993" customFormat="1"/>
    <row r="431994" customFormat="1"/>
    <row r="431995" customFormat="1"/>
    <row r="431996" customFormat="1"/>
    <row r="431997" customFormat="1"/>
    <row r="431998" customFormat="1"/>
    <row r="431999" customFormat="1"/>
    <row r="432000" customFormat="1"/>
    <row r="432001" customFormat="1"/>
    <row r="432002" customFormat="1"/>
    <row r="432003" customFormat="1"/>
    <row r="432004" customFormat="1"/>
    <row r="432005" customFormat="1"/>
    <row r="432006" customFormat="1"/>
    <row r="432007" customFormat="1"/>
    <row r="432008" customFormat="1"/>
    <row r="432009" customFormat="1"/>
    <row r="432010" customFormat="1"/>
    <row r="432011" customFormat="1"/>
    <row r="432012" customFormat="1"/>
    <row r="432013" customFormat="1"/>
    <row r="432014" customFormat="1"/>
    <row r="432015" customFormat="1"/>
    <row r="432016" customFormat="1"/>
    <row r="432017" customFormat="1"/>
    <row r="432018" customFormat="1"/>
    <row r="432019" customFormat="1"/>
    <row r="432020" customFormat="1"/>
    <row r="432021" customFormat="1"/>
    <row r="432022" customFormat="1"/>
    <row r="432023" customFormat="1"/>
    <row r="432024" customFormat="1"/>
    <row r="432025" customFormat="1"/>
    <row r="432026" customFormat="1"/>
    <row r="432027" customFormat="1"/>
    <row r="432028" customFormat="1"/>
    <row r="432029" customFormat="1"/>
    <row r="432030" customFormat="1"/>
    <row r="432031" customFormat="1"/>
    <row r="432032" customFormat="1"/>
    <row r="432033" customFormat="1"/>
    <row r="432034" customFormat="1"/>
    <row r="432035" customFormat="1"/>
    <row r="432036" customFormat="1"/>
    <row r="432037" customFormat="1"/>
    <row r="432038" customFormat="1"/>
    <row r="432039" customFormat="1"/>
    <row r="432040" customFormat="1"/>
    <row r="432041" customFormat="1"/>
    <row r="432042" customFormat="1"/>
    <row r="432043" customFormat="1"/>
    <row r="432044" customFormat="1"/>
    <row r="432045" customFormat="1"/>
    <row r="432046" customFormat="1"/>
    <row r="432047" customFormat="1"/>
    <row r="432048" customFormat="1"/>
    <row r="432049" customFormat="1"/>
    <row r="432050" customFormat="1"/>
    <row r="432051" customFormat="1"/>
    <row r="432052" customFormat="1"/>
    <row r="432053" customFormat="1"/>
    <row r="432054" customFormat="1"/>
    <row r="432055" customFormat="1"/>
    <row r="432056" customFormat="1"/>
    <row r="432057" customFormat="1"/>
    <row r="432058" customFormat="1"/>
    <row r="432059" customFormat="1"/>
    <row r="432060" customFormat="1"/>
    <row r="432061" customFormat="1"/>
    <row r="432062" customFormat="1"/>
    <row r="432063" customFormat="1"/>
    <row r="432064" customFormat="1"/>
    <row r="432065" customFormat="1"/>
    <row r="432066" customFormat="1"/>
    <row r="432067" customFormat="1"/>
    <row r="432068" customFormat="1"/>
    <row r="432069" customFormat="1"/>
    <row r="432070" customFormat="1"/>
    <row r="432071" customFormat="1"/>
    <row r="432072" customFormat="1"/>
    <row r="432073" customFormat="1"/>
    <row r="432074" customFormat="1"/>
    <row r="432075" customFormat="1"/>
    <row r="432076" customFormat="1"/>
    <row r="432077" customFormat="1"/>
    <row r="432078" customFormat="1"/>
    <row r="432079" customFormat="1"/>
    <row r="432080" customFormat="1"/>
    <row r="432081" customFormat="1"/>
    <row r="432082" customFormat="1"/>
    <row r="432083" customFormat="1"/>
    <row r="432084" customFormat="1"/>
    <row r="432085" customFormat="1"/>
    <row r="432086" customFormat="1"/>
    <row r="432087" customFormat="1"/>
    <row r="432088" customFormat="1"/>
    <row r="432089" customFormat="1"/>
    <row r="432090" customFormat="1"/>
    <row r="432091" customFormat="1"/>
    <row r="432092" customFormat="1"/>
    <row r="432093" customFormat="1"/>
    <row r="432094" customFormat="1"/>
    <row r="432095" customFormat="1"/>
    <row r="432096" customFormat="1"/>
    <row r="432097" customFormat="1"/>
    <row r="432098" customFormat="1"/>
    <row r="432099" customFormat="1"/>
    <row r="432100" customFormat="1"/>
    <row r="432101" customFormat="1"/>
    <row r="432102" customFormat="1"/>
    <row r="432103" customFormat="1"/>
    <row r="432104" customFormat="1"/>
    <row r="432105" customFormat="1"/>
    <row r="432106" customFormat="1"/>
    <row r="432107" customFormat="1"/>
    <row r="432108" customFormat="1"/>
    <row r="432109" customFormat="1"/>
    <row r="432110" customFormat="1"/>
    <row r="432111" customFormat="1"/>
    <row r="432112" customFormat="1"/>
    <row r="432113" customFormat="1"/>
    <row r="432114" customFormat="1"/>
    <row r="432115" customFormat="1"/>
    <row r="432116" customFormat="1"/>
    <row r="432117" customFormat="1"/>
    <row r="432118" customFormat="1"/>
    <row r="432119" customFormat="1"/>
    <row r="432120" customFormat="1"/>
    <row r="432121" customFormat="1"/>
    <row r="432122" customFormat="1"/>
    <row r="432123" customFormat="1"/>
    <row r="432124" customFormat="1"/>
    <row r="432125" customFormat="1"/>
    <row r="432126" customFormat="1"/>
    <row r="432127" customFormat="1"/>
    <row r="432128" customFormat="1"/>
    <row r="432129" customFormat="1"/>
    <row r="432130" customFormat="1"/>
    <row r="432131" customFormat="1"/>
    <row r="432132" customFormat="1"/>
    <row r="432133" customFormat="1"/>
    <row r="432134" customFormat="1"/>
    <row r="432135" customFormat="1"/>
    <row r="432136" customFormat="1"/>
    <row r="432137" customFormat="1"/>
    <row r="432138" customFormat="1"/>
    <row r="432139" customFormat="1"/>
    <row r="432140" customFormat="1"/>
    <row r="432141" customFormat="1"/>
    <row r="432142" customFormat="1"/>
    <row r="432143" customFormat="1"/>
    <row r="432144" customFormat="1"/>
    <row r="432145" customFormat="1"/>
    <row r="432146" customFormat="1"/>
    <row r="432147" customFormat="1"/>
    <row r="432148" customFormat="1"/>
    <row r="432149" customFormat="1"/>
    <row r="432150" customFormat="1"/>
    <row r="432151" customFormat="1"/>
    <row r="432152" customFormat="1"/>
    <row r="432153" customFormat="1"/>
    <row r="432154" customFormat="1"/>
    <row r="432155" customFormat="1"/>
    <row r="432156" customFormat="1"/>
    <row r="432157" customFormat="1"/>
    <row r="432158" customFormat="1"/>
    <row r="432159" customFormat="1"/>
    <row r="432160" customFormat="1"/>
    <row r="432161" customFormat="1"/>
    <row r="432162" customFormat="1"/>
    <row r="432163" customFormat="1"/>
    <row r="432164" customFormat="1"/>
    <row r="432165" customFormat="1"/>
    <row r="432166" customFormat="1"/>
    <row r="432167" customFormat="1"/>
    <row r="432168" customFormat="1"/>
    <row r="432169" customFormat="1"/>
    <row r="432170" customFormat="1"/>
    <row r="432171" customFormat="1"/>
    <row r="432172" customFormat="1"/>
    <row r="432173" customFormat="1"/>
    <row r="432174" customFormat="1"/>
    <row r="432175" customFormat="1"/>
    <row r="432176" customFormat="1"/>
    <row r="432177" customFormat="1"/>
    <row r="432178" customFormat="1"/>
    <row r="432179" customFormat="1"/>
    <row r="432180" customFormat="1"/>
    <row r="432181" customFormat="1"/>
    <row r="432182" customFormat="1"/>
    <row r="432183" customFormat="1"/>
    <row r="432184" customFormat="1"/>
    <row r="432185" customFormat="1"/>
    <row r="432186" customFormat="1"/>
    <row r="432187" customFormat="1"/>
    <row r="432188" customFormat="1"/>
    <row r="432189" customFormat="1"/>
    <row r="432190" customFormat="1"/>
    <row r="432191" customFormat="1"/>
    <row r="432192" customFormat="1"/>
    <row r="432193" customFormat="1"/>
    <row r="432194" customFormat="1"/>
    <row r="432195" customFormat="1"/>
    <row r="432196" customFormat="1"/>
    <row r="432197" customFormat="1"/>
    <row r="432198" customFormat="1"/>
    <row r="432199" customFormat="1"/>
    <row r="432200" customFormat="1"/>
    <row r="432201" customFormat="1"/>
    <row r="432202" customFormat="1"/>
    <row r="432203" customFormat="1"/>
    <row r="432204" customFormat="1"/>
    <row r="432205" customFormat="1"/>
    <row r="432206" customFormat="1"/>
    <row r="432207" customFormat="1"/>
    <row r="432208" customFormat="1"/>
    <row r="432209" customFormat="1"/>
    <row r="432210" customFormat="1"/>
    <row r="432211" customFormat="1"/>
    <row r="432212" customFormat="1"/>
    <row r="432213" customFormat="1"/>
    <row r="432214" customFormat="1"/>
    <row r="432215" customFormat="1"/>
    <row r="432216" customFormat="1"/>
    <row r="432217" customFormat="1"/>
    <row r="432218" customFormat="1"/>
    <row r="432219" customFormat="1"/>
    <row r="432220" customFormat="1"/>
    <row r="432221" customFormat="1"/>
    <row r="432222" customFormat="1"/>
    <row r="432223" customFormat="1"/>
    <row r="432224" customFormat="1"/>
    <row r="432225" customFormat="1"/>
    <row r="432226" customFormat="1"/>
    <row r="432227" customFormat="1"/>
    <row r="432228" customFormat="1"/>
    <row r="432229" customFormat="1"/>
    <row r="432230" customFormat="1"/>
    <row r="432231" customFormat="1"/>
    <row r="432232" customFormat="1"/>
    <row r="432233" customFormat="1"/>
    <row r="432234" customFormat="1"/>
    <row r="432235" customFormat="1"/>
    <row r="432236" customFormat="1"/>
    <row r="432237" customFormat="1"/>
    <row r="432238" customFormat="1"/>
    <row r="432239" customFormat="1"/>
    <row r="432240" customFormat="1"/>
    <row r="432241" customFormat="1"/>
    <row r="432242" customFormat="1"/>
    <row r="432243" customFormat="1"/>
    <row r="432244" customFormat="1"/>
    <row r="432245" customFormat="1"/>
    <row r="432246" customFormat="1"/>
    <row r="432247" customFormat="1"/>
    <row r="432248" customFormat="1"/>
    <row r="432249" customFormat="1"/>
    <row r="432250" customFormat="1"/>
    <row r="432251" customFormat="1"/>
    <row r="432252" customFormat="1"/>
    <row r="432253" customFormat="1"/>
    <row r="432254" customFormat="1"/>
    <row r="432255" customFormat="1"/>
    <row r="432256" customFormat="1"/>
    <row r="432257" customFormat="1"/>
    <row r="432258" customFormat="1"/>
    <row r="432259" customFormat="1"/>
    <row r="432260" customFormat="1"/>
    <row r="432261" customFormat="1"/>
    <row r="432262" customFormat="1"/>
    <row r="432263" customFormat="1"/>
    <row r="432264" customFormat="1"/>
    <row r="432265" customFormat="1"/>
    <row r="432266" customFormat="1"/>
    <row r="432267" customFormat="1"/>
    <row r="432268" customFormat="1"/>
    <row r="432269" customFormat="1"/>
    <row r="432270" customFormat="1"/>
    <row r="432271" customFormat="1"/>
    <row r="432272" customFormat="1"/>
    <row r="432273" customFormat="1"/>
    <row r="432274" customFormat="1"/>
    <row r="432275" customFormat="1"/>
    <row r="432276" customFormat="1"/>
    <row r="432277" customFormat="1"/>
    <row r="432278" customFormat="1"/>
    <row r="432279" customFormat="1"/>
    <row r="432280" customFormat="1"/>
    <row r="432281" customFormat="1"/>
    <row r="432282" customFormat="1"/>
    <row r="432283" customFormat="1"/>
    <row r="432284" customFormat="1"/>
    <row r="432285" customFormat="1"/>
    <row r="432286" customFormat="1"/>
    <row r="432287" customFormat="1"/>
    <row r="432288" customFormat="1"/>
    <row r="432289" customFormat="1"/>
    <row r="432290" customFormat="1"/>
    <row r="432291" customFormat="1"/>
    <row r="432292" customFormat="1"/>
    <row r="432293" customFormat="1"/>
    <row r="432294" customFormat="1"/>
    <row r="432295" customFormat="1"/>
    <row r="432296" customFormat="1"/>
    <row r="432297" customFormat="1"/>
    <row r="432298" customFormat="1"/>
    <row r="432299" customFormat="1"/>
    <row r="432300" customFormat="1"/>
    <row r="432301" customFormat="1"/>
    <row r="432302" customFormat="1"/>
    <row r="432303" customFormat="1"/>
    <row r="432304" customFormat="1"/>
    <row r="432305" customFormat="1"/>
    <row r="432306" customFormat="1"/>
    <row r="432307" customFormat="1"/>
    <row r="432308" customFormat="1"/>
    <row r="432309" customFormat="1"/>
    <row r="432310" customFormat="1"/>
    <row r="432311" customFormat="1"/>
    <row r="432312" customFormat="1"/>
    <row r="432313" customFormat="1"/>
    <row r="432314" customFormat="1"/>
    <row r="432315" customFormat="1"/>
    <row r="432316" customFormat="1"/>
    <row r="432317" customFormat="1"/>
    <row r="432318" customFormat="1"/>
    <row r="432319" customFormat="1"/>
    <row r="432320" customFormat="1"/>
    <row r="432321" customFormat="1"/>
    <row r="432322" customFormat="1"/>
    <row r="432323" customFormat="1"/>
    <row r="432324" customFormat="1"/>
    <row r="432325" customFormat="1"/>
    <row r="432326" customFormat="1"/>
    <row r="432327" customFormat="1"/>
    <row r="432328" customFormat="1"/>
    <row r="432329" customFormat="1"/>
    <row r="432330" customFormat="1"/>
    <row r="432331" customFormat="1"/>
    <row r="432332" customFormat="1"/>
    <row r="432333" customFormat="1"/>
    <row r="432334" customFormat="1"/>
    <row r="432335" customFormat="1"/>
    <row r="432336" customFormat="1"/>
    <row r="432337" customFormat="1"/>
    <row r="432338" customFormat="1"/>
    <row r="432339" customFormat="1"/>
    <row r="432340" customFormat="1"/>
    <row r="432341" customFormat="1"/>
    <row r="432342" customFormat="1"/>
    <row r="432343" customFormat="1"/>
    <row r="432344" customFormat="1"/>
    <row r="432345" customFormat="1"/>
    <row r="432346" customFormat="1"/>
    <row r="432347" customFormat="1"/>
    <row r="432348" customFormat="1"/>
    <row r="432349" customFormat="1"/>
    <row r="432350" customFormat="1"/>
    <row r="432351" customFormat="1"/>
    <row r="432352" customFormat="1"/>
    <row r="432353" customFormat="1"/>
    <row r="432354" customFormat="1"/>
    <row r="432355" customFormat="1"/>
    <row r="432356" customFormat="1"/>
    <row r="432357" customFormat="1"/>
    <row r="432358" customFormat="1"/>
    <row r="432359" customFormat="1"/>
    <row r="432360" customFormat="1"/>
    <row r="432361" customFormat="1"/>
    <row r="432362" customFormat="1"/>
    <row r="432363" customFormat="1"/>
    <row r="432364" customFormat="1"/>
    <row r="432365" customFormat="1"/>
    <row r="432366" customFormat="1"/>
    <row r="432367" customFormat="1"/>
    <row r="432368" customFormat="1"/>
    <row r="432369" customFormat="1"/>
    <row r="432370" customFormat="1"/>
    <row r="432371" customFormat="1"/>
    <row r="432372" customFormat="1"/>
    <row r="432373" customFormat="1"/>
    <row r="432374" customFormat="1"/>
    <row r="432375" customFormat="1"/>
    <row r="432376" customFormat="1"/>
    <row r="432377" customFormat="1"/>
    <row r="432378" customFormat="1"/>
    <row r="432379" customFormat="1"/>
    <row r="432380" customFormat="1"/>
    <row r="432381" customFormat="1"/>
    <row r="432382" customFormat="1"/>
    <row r="432383" customFormat="1"/>
    <row r="432384" customFormat="1"/>
    <row r="432385" customFormat="1"/>
    <row r="432386" customFormat="1"/>
    <row r="432387" customFormat="1"/>
    <row r="432388" customFormat="1"/>
    <row r="432389" customFormat="1"/>
    <row r="432390" customFormat="1"/>
    <row r="432391" customFormat="1"/>
    <row r="432392" customFormat="1"/>
    <row r="432393" customFormat="1"/>
    <row r="432394" customFormat="1"/>
    <row r="432395" customFormat="1"/>
    <row r="432396" customFormat="1"/>
    <row r="432397" customFormat="1"/>
    <row r="432398" customFormat="1"/>
    <row r="432399" customFormat="1"/>
    <row r="432400" customFormat="1"/>
    <row r="432401" customFormat="1"/>
    <row r="432402" customFormat="1"/>
    <row r="432403" customFormat="1"/>
    <row r="432404" customFormat="1"/>
    <row r="432405" customFormat="1"/>
    <row r="432406" customFormat="1"/>
    <row r="432407" customFormat="1"/>
    <row r="432408" customFormat="1"/>
    <row r="432409" customFormat="1"/>
    <row r="432410" customFormat="1"/>
    <row r="432411" customFormat="1"/>
    <row r="432412" customFormat="1"/>
    <row r="432413" customFormat="1"/>
    <row r="432414" customFormat="1"/>
    <row r="432415" customFormat="1"/>
    <row r="432416" customFormat="1"/>
    <row r="432417" customFormat="1"/>
    <row r="432418" customFormat="1"/>
    <row r="432419" customFormat="1"/>
    <row r="432420" customFormat="1"/>
    <row r="432421" customFormat="1"/>
    <row r="432422" customFormat="1"/>
    <row r="432423" customFormat="1"/>
    <row r="432424" customFormat="1"/>
    <row r="432425" customFormat="1"/>
    <row r="432426" customFormat="1"/>
    <row r="432427" customFormat="1"/>
    <row r="432428" customFormat="1"/>
    <row r="432429" customFormat="1"/>
    <row r="432430" customFormat="1"/>
    <row r="432431" customFormat="1"/>
    <row r="432432" customFormat="1"/>
    <row r="432433" customFormat="1"/>
    <row r="432434" customFormat="1"/>
    <row r="432435" customFormat="1"/>
    <row r="432436" customFormat="1"/>
    <row r="432437" customFormat="1"/>
    <row r="432438" customFormat="1"/>
    <row r="432439" customFormat="1"/>
    <row r="432440" customFormat="1"/>
    <row r="432441" customFormat="1"/>
    <row r="432442" customFormat="1"/>
    <row r="432443" customFormat="1"/>
    <row r="432444" customFormat="1"/>
    <row r="432445" customFormat="1"/>
    <row r="432446" customFormat="1"/>
    <row r="432447" customFormat="1"/>
    <row r="432448" customFormat="1"/>
    <row r="432449" customFormat="1"/>
    <row r="432450" customFormat="1"/>
    <row r="432451" customFormat="1"/>
    <row r="432452" customFormat="1"/>
    <row r="432453" customFormat="1"/>
    <row r="432454" customFormat="1"/>
    <row r="432455" customFormat="1"/>
    <row r="432456" customFormat="1"/>
    <row r="432457" customFormat="1"/>
    <row r="432458" customFormat="1"/>
    <row r="432459" customFormat="1"/>
    <row r="432460" customFormat="1"/>
    <row r="432461" customFormat="1"/>
    <row r="432462" customFormat="1"/>
    <row r="432463" customFormat="1"/>
    <row r="432464" customFormat="1"/>
    <row r="432465" customFormat="1"/>
    <row r="432466" customFormat="1"/>
    <row r="432467" customFormat="1"/>
    <row r="432468" customFormat="1"/>
    <row r="432469" customFormat="1"/>
    <row r="432470" customFormat="1"/>
    <row r="432471" customFormat="1"/>
    <row r="432472" customFormat="1"/>
    <row r="432473" customFormat="1"/>
    <row r="432474" customFormat="1"/>
    <row r="432475" customFormat="1"/>
    <row r="432476" customFormat="1"/>
    <row r="432477" customFormat="1"/>
    <row r="432478" customFormat="1"/>
    <row r="432479" customFormat="1"/>
    <row r="432480" customFormat="1"/>
    <row r="432481" customFormat="1"/>
    <row r="432482" customFormat="1"/>
    <row r="432483" customFormat="1"/>
    <row r="432484" customFormat="1"/>
    <row r="432485" customFormat="1"/>
    <row r="432486" customFormat="1"/>
    <row r="432487" customFormat="1"/>
    <row r="432488" customFormat="1"/>
    <row r="432489" customFormat="1"/>
    <row r="432490" customFormat="1"/>
    <row r="432491" customFormat="1"/>
    <row r="432492" customFormat="1"/>
    <row r="432493" customFormat="1"/>
    <row r="432494" customFormat="1"/>
    <row r="432495" customFormat="1"/>
    <row r="432496" customFormat="1"/>
    <row r="432497" customFormat="1"/>
    <row r="432498" customFormat="1"/>
    <row r="432499" customFormat="1"/>
    <row r="432500" customFormat="1"/>
    <row r="432501" customFormat="1"/>
    <row r="432502" customFormat="1"/>
    <row r="432503" customFormat="1"/>
    <row r="432504" customFormat="1"/>
    <row r="432505" customFormat="1"/>
    <row r="432506" customFormat="1"/>
    <row r="432507" customFormat="1"/>
    <row r="432508" customFormat="1"/>
    <row r="432509" customFormat="1"/>
    <row r="432510" customFormat="1"/>
    <row r="432511" customFormat="1"/>
    <row r="432512" customFormat="1"/>
    <row r="432513" customFormat="1"/>
    <row r="432514" customFormat="1"/>
    <row r="432515" customFormat="1"/>
    <row r="432516" customFormat="1"/>
    <row r="432517" customFormat="1"/>
    <row r="432518" customFormat="1"/>
    <row r="432519" customFormat="1"/>
    <row r="432520" customFormat="1"/>
    <row r="432521" customFormat="1"/>
    <row r="432522" customFormat="1"/>
    <row r="432523" customFormat="1"/>
    <row r="432524" customFormat="1"/>
    <row r="432525" customFormat="1"/>
    <row r="432526" customFormat="1"/>
    <row r="432527" customFormat="1"/>
    <row r="432528" customFormat="1"/>
    <row r="432529" customFormat="1"/>
    <row r="432530" customFormat="1"/>
    <row r="432531" customFormat="1"/>
    <row r="432532" customFormat="1"/>
    <row r="432533" customFormat="1"/>
    <row r="432534" customFormat="1"/>
    <row r="432535" customFormat="1"/>
    <row r="432536" customFormat="1"/>
    <row r="432537" customFormat="1"/>
    <row r="432538" customFormat="1"/>
    <row r="432539" customFormat="1"/>
    <row r="432540" customFormat="1"/>
    <row r="432541" customFormat="1"/>
    <row r="432542" customFormat="1"/>
    <row r="432543" customFormat="1"/>
    <row r="432544" customFormat="1"/>
    <row r="432545" customFormat="1"/>
    <row r="432546" customFormat="1"/>
    <row r="432547" customFormat="1"/>
    <row r="432548" customFormat="1"/>
    <row r="432549" customFormat="1"/>
    <row r="432550" customFormat="1"/>
    <row r="432551" customFormat="1"/>
    <row r="432552" customFormat="1"/>
    <row r="432553" customFormat="1"/>
    <row r="432554" customFormat="1"/>
    <row r="432555" customFormat="1"/>
    <row r="432556" customFormat="1"/>
    <row r="432557" customFormat="1"/>
    <row r="432558" customFormat="1"/>
    <row r="432559" customFormat="1"/>
    <row r="432560" customFormat="1"/>
    <row r="432561" customFormat="1"/>
    <row r="432562" customFormat="1"/>
    <row r="432563" customFormat="1"/>
    <row r="432564" customFormat="1"/>
    <row r="432565" customFormat="1"/>
    <row r="432566" customFormat="1"/>
    <row r="432567" customFormat="1"/>
    <row r="432568" customFormat="1"/>
    <row r="432569" customFormat="1"/>
    <row r="432570" customFormat="1"/>
    <row r="432571" customFormat="1"/>
    <row r="432572" customFormat="1"/>
    <row r="432573" customFormat="1"/>
    <row r="432574" customFormat="1"/>
    <row r="432575" customFormat="1"/>
    <row r="432576" customFormat="1"/>
    <row r="432577" customFormat="1"/>
    <row r="432578" customFormat="1"/>
    <row r="432579" customFormat="1"/>
    <row r="432580" customFormat="1"/>
    <row r="432581" customFormat="1"/>
    <row r="432582" customFormat="1"/>
    <row r="432583" customFormat="1"/>
    <row r="432584" customFormat="1"/>
    <row r="432585" customFormat="1"/>
    <row r="432586" customFormat="1"/>
    <row r="432587" customFormat="1"/>
    <row r="432588" customFormat="1"/>
    <row r="432589" customFormat="1"/>
    <row r="432590" customFormat="1"/>
    <row r="432591" customFormat="1"/>
    <row r="432592" customFormat="1"/>
    <row r="432593" customFormat="1"/>
    <row r="432594" customFormat="1"/>
    <row r="432595" customFormat="1"/>
    <row r="432596" customFormat="1"/>
    <row r="432597" customFormat="1"/>
    <row r="432598" customFormat="1"/>
    <row r="432599" customFormat="1"/>
    <row r="432600" customFormat="1"/>
    <row r="432601" customFormat="1"/>
    <row r="432602" customFormat="1"/>
    <row r="432603" customFormat="1"/>
    <row r="432604" customFormat="1"/>
    <row r="432605" customFormat="1"/>
    <row r="432606" customFormat="1"/>
    <row r="432607" customFormat="1"/>
    <row r="432608" customFormat="1"/>
    <row r="432609" customFormat="1"/>
    <row r="432610" customFormat="1"/>
    <row r="432611" customFormat="1"/>
    <row r="432612" customFormat="1"/>
    <row r="432613" customFormat="1"/>
    <row r="432614" customFormat="1"/>
    <row r="432615" customFormat="1"/>
    <row r="432616" customFormat="1"/>
    <row r="432617" customFormat="1"/>
    <row r="432618" customFormat="1"/>
    <row r="432619" customFormat="1"/>
    <row r="432620" customFormat="1"/>
    <row r="432621" customFormat="1"/>
    <row r="432622" customFormat="1"/>
    <row r="432623" customFormat="1"/>
    <row r="432624" customFormat="1"/>
    <row r="432625" customFormat="1"/>
    <row r="432626" customFormat="1"/>
    <row r="432627" customFormat="1"/>
    <row r="432628" customFormat="1"/>
    <row r="432629" customFormat="1"/>
    <row r="432630" customFormat="1"/>
    <row r="432631" customFormat="1"/>
    <row r="432632" customFormat="1"/>
    <row r="432633" customFormat="1"/>
    <row r="432634" customFormat="1"/>
    <row r="432635" customFormat="1"/>
    <row r="432636" customFormat="1"/>
    <row r="432637" customFormat="1"/>
    <row r="432638" customFormat="1"/>
    <row r="432639" customFormat="1"/>
    <row r="432640" customFormat="1"/>
    <row r="432641" customFormat="1"/>
    <row r="432642" customFormat="1"/>
    <row r="432643" customFormat="1"/>
    <row r="432644" customFormat="1"/>
    <row r="432645" customFormat="1"/>
    <row r="432646" customFormat="1"/>
    <row r="432647" customFormat="1"/>
    <row r="432648" customFormat="1"/>
    <row r="432649" customFormat="1"/>
    <row r="432650" customFormat="1"/>
    <row r="432651" customFormat="1"/>
    <row r="432652" customFormat="1"/>
    <row r="432653" customFormat="1"/>
    <row r="432654" customFormat="1"/>
    <row r="432655" customFormat="1"/>
    <row r="432656" customFormat="1"/>
    <row r="432657" customFormat="1"/>
    <row r="432658" customFormat="1"/>
    <row r="432659" customFormat="1"/>
    <row r="432660" customFormat="1"/>
    <row r="432661" customFormat="1"/>
    <row r="432662" customFormat="1"/>
    <row r="432663" customFormat="1"/>
    <row r="432664" customFormat="1"/>
    <row r="432665" customFormat="1"/>
    <row r="432666" customFormat="1"/>
    <row r="432667" customFormat="1"/>
    <row r="432668" customFormat="1"/>
    <row r="432669" customFormat="1"/>
    <row r="432670" customFormat="1"/>
    <row r="432671" customFormat="1"/>
    <row r="432672" customFormat="1"/>
    <row r="432673" customFormat="1"/>
    <row r="432674" customFormat="1"/>
    <row r="432675" customFormat="1"/>
    <row r="432676" customFormat="1"/>
    <row r="432677" customFormat="1"/>
    <row r="432678" customFormat="1"/>
    <row r="432679" customFormat="1"/>
    <row r="432680" customFormat="1"/>
    <row r="432681" customFormat="1"/>
    <row r="432682" customFormat="1"/>
    <row r="432683" customFormat="1"/>
    <row r="432684" customFormat="1"/>
    <row r="432685" customFormat="1"/>
    <row r="432686" customFormat="1"/>
    <row r="432687" customFormat="1"/>
    <row r="432688" customFormat="1"/>
    <row r="432689" customFormat="1"/>
    <row r="432690" customFormat="1"/>
    <row r="432691" customFormat="1"/>
    <row r="432692" customFormat="1"/>
    <row r="432693" customFormat="1"/>
    <row r="432694" customFormat="1"/>
    <row r="432695" customFormat="1"/>
    <row r="432696" customFormat="1"/>
    <row r="432697" customFormat="1"/>
    <row r="432698" customFormat="1"/>
    <row r="432699" customFormat="1"/>
    <row r="432700" customFormat="1"/>
    <row r="432701" customFormat="1"/>
    <row r="432702" customFormat="1"/>
    <row r="432703" customFormat="1"/>
    <row r="432704" customFormat="1"/>
    <row r="432705" customFormat="1"/>
    <row r="432706" customFormat="1"/>
    <row r="432707" customFormat="1"/>
    <row r="432708" customFormat="1"/>
    <row r="432709" customFormat="1"/>
    <row r="432710" customFormat="1"/>
    <row r="432711" customFormat="1"/>
    <row r="432712" customFormat="1"/>
    <row r="432713" customFormat="1"/>
    <row r="432714" customFormat="1"/>
    <row r="432715" customFormat="1"/>
    <row r="432716" customFormat="1"/>
    <row r="432717" customFormat="1"/>
    <row r="432718" customFormat="1"/>
    <row r="432719" customFormat="1"/>
    <row r="432720" customFormat="1"/>
    <row r="432721" customFormat="1"/>
    <row r="432722" customFormat="1"/>
    <row r="432723" customFormat="1"/>
    <row r="432724" customFormat="1"/>
    <row r="432725" customFormat="1"/>
    <row r="432726" customFormat="1"/>
    <row r="432727" customFormat="1"/>
    <row r="432728" customFormat="1"/>
    <row r="432729" customFormat="1"/>
    <row r="432730" customFormat="1"/>
    <row r="432731" customFormat="1"/>
    <row r="432732" customFormat="1"/>
    <row r="432733" customFormat="1"/>
    <row r="432734" customFormat="1"/>
    <row r="432735" customFormat="1"/>
    <row r="432736" customFormat="1"/>
    <row r="432737" customFormat="1"/>
    <row r="432738" customFormat="1"/>
    <row r="432739" customFormat="1"/>
    <row r="432740" customFormat="1"/>
    <row r="432741" customFormat="1"/>
    <row r="432742" customFormat="1"/>
    <row r="432743" customFormat="1"/>
    <row r="432744" customFormat="1"/>
    <row r="432745" customFormat="1"/>
    <row r="432746" customFormat="1"/>
    <row r="432747" customFormat="1"/>
    <row r="432748" customFormat="1"/>
    <row r="432749" customFormat="1"/>
    <row r="432750" customFormat="1"/>
    <row r="432751" customFormat="1"/>
    <row r="432752" customFormat="1"/>
    <row r="432753" customFormat="1"/>
    <row r="432754" customFormat="1"/>
    <row r="432755" customFormat="1"/>
    <row r="432756" customFormat="1"/>
    <row r="432757" customFormat="1"/>
    <row r="432758" customFormat="1"/>
    <row r="432759" customFormat="1"/>
    <row r="432760" customFormat="1"/>
    <row r="432761" customFormat="1"/>
    <row r="432762" customFormat="1"/>
    <row r="432763" customFormat="1"/>
    <row r="432764" customFormat="1"/>
    <row r="432765" customFormat="1"/>
    <row r="432766" customFormat="1"/>
    <row r="432767" customFormat="1"/>
    <row r="432768" customFormat="1"/>
    <row r="432769" customFormat="1"/>
    <row r="432770" customFormat="1"/>
    <row r="432771" customFormat="1"/>
    <row r="432772" customFormat="1"/>
    <row r="432773" customFormat="1"/>
    <row r="432774" customFormat="1"/>
    <row r="432775" customFormat="1"/>
    <row r="432776" customFormat="1"/>
    <row r="432777" customFormat="1"/>
    <row r="432778" customFormat="1"/>
    <row r="432779" customFormat="1"/>
    <row r="432780" customFormat="1"/>
    <row r="432781" customFormat="1"/>
    <row r="432782" customFormat="1"/>
    <row r="432783" customFormat="1"/>
    <row r="432784" customFormat="1"/>
    <row r="432785" customFormat="1"/>
    <row r="432786" customFormat="1"/>
    <row r="432787" customFormat="1"/>
    <row r="432788" customFormat="1"/>
    <row r="432789" customFormat="1"/>
    <row r="432790" customFormat="1"/>
    <row r="432791" customFormat="1"/>
    <row r="432792" customFormat="1"/>
    <row r="432793" customFormat="1"/>
    <row r="432794" customFormat="1"/>
    <row r="432795" customFormat="1"/>
    <row r="432796" customFormat="1"/>
    <row r="432797" customFormat="1"/>
    <row r="432798" customFormat="1"/>
    <row r="432799" customFormat="1"/>
    <row r="432800" customFormat="1"/>
    <row r="432801" customFormat="1"/>
    <row r="432802" customFormat="1"/>
    <row r="432803" customFormat="1"/>
    <row r="432804" customFormat="1"/>
    <row r="432805" customFormat="1"/>
    <row r="432806" customFormat="1"/>
    <row r="432807" customFormat="1"/>
    <row r="432808" customFormat="1"/>
    <row r="432809" customFormat="1"/>
    <row r="432810" customFormat="1"/>
    <row r="432811" customFormat="1"/>
    <row r="432812" customFormat="1"/>
    <row r="432813" customFormat="1"/>
    <row r="432814" customFormat="1"/>
    <row r="432815" customFormat="1"/>
    <row r="432816" customFormat="1"/>
    <row r="432817" customFormat="1"/>
    <row r="432818" customFormat="1"/>
    <row r="432819" customFormat="1"/>
    <row r="432820" customFormat="1"/>
    <row r="432821" customFormat="1"/>
    <row r="432822" customFormat="1"/>
    <row r="432823" customFormat="1"/>
    <row r="432824" customFormat="1"/>
    <row r="432825" customFormat="1"/>
    <row r="432826" customFormat="1"/>
    <row r="432827" customFormat="1"/>
    <row r="432828" customFormat="1"/>
    <row r="432829" customFormat="1"/>
    <row r="432830" customFormat="1"/>
    <row r="432831" customFormat="1"/>
    <row r="432832" customFormat="1"/>
    <row r="432833" customFormat="1"/>
    <row r="432834" customFormat="1"/>
    <row r="432835" customFormat="1"/>
    <row r="432836" customFormat="1"/>
    <row r="432837" customFormat="1"/>
    <row r="432838" customFormat="1"/>
    <row r="432839" customFormat="1"/>
    <row r="432840" customFormat="1"/>
    <row r="432841" customFormat="1"/>
    <row r="432842" customFormat="1"/>
    <row r="432843" customFormat="1"/>
    <row r="432844" customFormat="1"/>
    <row r="432845" customFormat="1"/>
    <row r="432846" customFormat="1"/>
    <row r="432847" customFormat="1"/>
    <row r="432848" customFormat="1"/>
    <row r="432849" customFormat="1"/>
    <row r="432850" customFormat="1"/>
    <row r="432851" customFormat="1"/>
    <row r="432852" customFormat="1"/>
    <row r="432853" customFormat="1"/>
    <row r="432854" customFormat="1"/>
    <row r="432855" customFormat="1"/>
    <row r="432856" customFormat="1"/>
    <row r="432857" customFormat="1"/>
    <row r="432858" customFormat="1"/>
    <row r="432859" customFormat="1"/>
    <row r="432860" customFormat="1"/>
    <row r="432861" customFormat="1"/>
    <row r="432862" customFormat="1"/>
    <row r="432863" customFormat="1"/>
    <row r="432864" customFormat="1"/>
    <row r="432865" customFormat="1"/>
    <row r="432866" customFormat="1"/>
    <row r="432867" customFormat="1"/>
    <row r="432868" customFormat="1"/>
    <row r="432869" customFormat="1"/>
    <row r="432870" customFormat="1"/>
    <row r="432871" customFormat="1"/>
    <row r="432872" customFormat="1"/>
    <row r="432873" customFormat="1"/>
    <row r="432874" customFormat="1"/>
    <row r="432875" customFormat="1"/>
    <row r="432876" customFormat="1"/>
    <row r="432877" customFormat="1"/>
    <row r="432878" customFormat="1"/>
    <row r="432879" customFormat="1"/>
    <row r="432880" customFormat="1"/>
    <row r="432881" customFormat="1"/>
    <row r="432882" customFormat="1"/>
    <row r="432883" customFormat="1"/>
    <row r="432884" customFormat="1"/>
    <row r="432885" customFormat="1"/>
    <row r="432886" customFormat="1"/>
    <row r="432887" customFormat="1"/>
    <row r="432888" customFormat="1"/>
    <row r="432889" customFormat="1"/>
    <row r="432890" customFormat="1"/>
    <row r="432891" customFormat="1"/>
    <row r="432892" customFormat="1"/>
    <row r="432893" customFormat="1"/>
    <row r="432894" customFormat="1"/>
    <row r="432895" customFormat="1"/>
    <row r="432896" customFormat="1"/>
    <row r="432897" customFormat="1"/>
    <row r="432898" customFormat="1"/>
    <row r="432899" customFormat="1"/>
    <row r="432900" customFormat="1"/>
    <row r="432901" customFormat="1"/>
    <row r="432902" customFormat="1"/>
    <row r="432903" customFormat="1"/>
    <row r="432904" customFormat="1"/>
    <row r="432905" customFormat="1"/>
    <row r="432906" customFormat="1"/>
    <row r="432907" customFormat="1"/>
    <row r="432908" customFormat="1"/>
    <row r="432909" customFormat="1"/>
    <row r="432910" customFormat="1"/>
    <row r="432911" customFormat="1"/>
    <row r="432912" customFormat="1"/>
    <row r="432913" customFormat="1"/>
    <row r="432914" customFormat="1"/>
    <row r="432915" customFormat="1"/>
    <row r="432916" customFormat="1"/>
    <row r="432917" customFormat="1"/>
    <row r="432918" customFormat="1"/>
    <row r="432919" customFormat="1"/>
    <row r="432920" customFormat="1"/>
    <row r="432921" customFormat="1"/>
    <row r="432922" customFormat="1"/>
    <row r="432923" customFormat="1"/>
    <row r="432924" customFormat="1"/>
    <row r="432925" customFormat="1"/>
    <row r="432926" customFormat="1"/>
    <row r="432927" customFormat="1"/>
    <row r="432928" customFormat="1"/>
    <row r="432929" customFormat="1"/>
    <row r="432930" customFormat="1"/>
    <row r="432931" customFormat="1"/>
    <row r="432932" customFormat="1"/>
    <row r="432933" customFormat="1"/>
    <row r="432934" customFormat="1"/>
    <row r="432935" customFormat="1"/>
    <row r="432936" customFormat="1"/>
    <row r="432937" customFormat="1"/>
    <row r="432938" customFormat="1"/>
    <row r="432939" customFormat="1"/>
    <row r="432940" customFormat="1"/>
    <row r="432941" customFormat="1"/>
    <row r="432942" customFormat="1"/>
    <row r="432943" customFormat="1"/>
    <row r="432944" customFormat="1"/>
    <row r="432945" customFormat="1"/>
    <row r="432946" customFormat="1"/>
    <row r="432947" customFormat="1"/>
    <row r="432948" customFormat="1"/>
    <row r="432949" customFormat="1"/>
    <row r="432950" customFormat="1"/>
    <row r="432951" customFormat="1"/>
    <row r="432952" customFormat="1"/>
    <row r="432953" customFormat="1"/>
    <row r="432954" customFormat="1"/>
    <row r="432955" customFormat="1"/>
    <row r="432956" customFormat="1"/>
    <row r="432957" customFormat="1"/>
    <row r="432958" customFormat="1"/>
    <row r="432959" customFormat="1"/>
    <row r="432960" customFormat="1"/>
    <row r="432961" customFormat="1"/>
    <row r="432962" customFormat="1"/>
    <row r="432963" customFormat="1"/>
    <row r="432964" customFormat="1"/>
    <row r="432965" customFormat="1"/>
    <row r="432966" customFormat="1"/>
    <row r="432967" customFormat="1"/>
    <row r="432968" customFormat="1"/>
    <row r="432969" customFormat="1"/>
    <row r="432970" customFormat="1"/>
    <row r="432971" customFormat="1"/>
    <row r="432972" customFormat="1"/>
    <row r="432973" customFormat="1"/>
    <row r="432974" customFormat="1"/>
    <row r="432975" customFormat="1"/>
    <row r="432976" customFormat="1"/>
    <row r="432977" customFormat="1"/>
    <row r="432978" customFormat="1"/>
    <row r="432979" customFormat="1"/>
    <row r="432980" customFormat="1"/>
    <row r="432981" customFormat="1"/>
    <row r="432982" customFormat="1"/>
    <row r="432983" customFormat="1"/>
    <row r="432984" customFormat="1"/>
    <row r="432985" customFormat="1"/>
    <row r="432986" customFormat="1"/>
    <row r="432987" customFormat="1"/>
    <row r="432988" customFormat="1"/>
    <row r="432989" customFormat="1"/>
    <row r="432990" customFormat="1"/>
    <row r="432991" customFormat="1"/>
    <row r="432992" customFormat="1"/>
    <row r="432993" customFormat="1"/>
    <row r="432994" customFormat="1"/>
    <row r="432995" customFormat="1"/>
    <row r="432996" customFormat="1"/>
    <row r="432997" customFormat="1"/>
    <row r="432998" customFormat="1"/>
    <row r="432999" customFormat="1"/>
    <row r="433000" customFormat="1"/>
    <row r="433001" customFormat="1"/>
    <row r="433002" customFormat="1"/>
    <row r="433003" customFormat="1"/>
    <row r="433004" customFormat="1"/>
    <row r="433005" customFormat="1"/>
    <row r="433006" customFormat="1"/>
    <row r="433007" customFormat="1"/>
    <row r="433008" customFormat="1"/>
    <row r="433009" customFormat="1"/>
    <row r="433010" customFormat="1"/>
    <row r="433011" customFormat="1"/>
    <row r="433012" customFormat="1"/>
    <row r="433013" customFormat="1"/>
    <row r="433014" customFormat="1"/>
    <row r="433015" customFormat="1"/>
    <row r="433016" customFormat="1"/>
    <row r="433017" customFormat="1"/>
    <row r="433018" customFormat="1"/>
    <row r="433019" customFormat="1"/>
    <row r="433020" customFormat="1"/>
    <row r="433021" customFormat="1"/>
    <row r="433022" customFormat="1"/>
    <row r="433023" customFormat="1"/>
    <row r="433024" customFormat="1"/>
    <row r="433025" customFormat="1"/>
    <row r="433026" customFormat="1"/>
    <row r="433027" customFormat="1"/>
    <row r="433028" customFormat="1"/>
    <row r="433029" customFormat="1"/>
    <row r="433030" customFormat="1"/>
    <row r="433031" customFormat="1"/>
    <row r="433032" customFormat="1"/>
    <row r="433033" customFormat="1"/>
    <row r="433034" customFormat="1"/>
    <row r="433035" customFormat="1"/>
    <row r="433036" customFormat="1"/>
    <row r="433037" customFormat="1"/>
    <row r="433038" customFormat="1"/>
    <row r="433039" customFormat="1"/>
    <row r="433040" customFormat="1"/>
    <row r="433041" customFormat="1"/>
    <row r="433042" customFormat="1"/>
    <row r="433043" customFormat="1"/>
    <row r="433044" customFormat="1"/>
    <row r="433045" customFormat="1"/>
    <row r="433046" customFormat="1"/>
    <row r="433047" customFormat="1"/>
    <row r="433048" customFormat="1"/>
    <row r="433049" customFormat="1"/>
    <row r="433050" customFormat="1"/>
    <row r="433051" customFormat="1"/>
    <row r="433052" customFormat="1"/>
    <row r="433053" customFormat="1"/>
    <row r="433054" customFormat="1"/>
    <row r="433055" customFormat="1"/>
    <row r="433056" customFormat="1"/>
    <row r="433057" customFormat="1"/>
    <row r="433058" customFormat="1"/>
    <row r="433059" customFormat="1"/>
    <row r="433060" customFormat="1"/>
    <row r="433061" customFormat="1"/>
    <row r="433062" customFormat="1"/>
    <row r="433063" customFormat="1"/>
    <row r="433064" customFormat="1"/>
    <row r="433065" customFormat="1"/>
    <row r="433066" customFormat="1"/>
    <row r="433067" customFormat="1"/>
    <row r="433068" customFormat="1"/>
    <row r="433069" customFormat="1"/>
    <row r="433070" customFormat="1"/>
    <row r="433071" customFormat="1"/>
    <row r="433072" customFormat="1"/>
    <row r="433073" customFormat="1"/>
    <row r="433074" customFormat="1"/>
    <row r="433075" customFormat="1"/>
    <row r="433076" customFormat="1"/>
    <row r="433077" customFormat="1"/>
    <row r="433078" customFormat="1"/>
    <row r="433079" customFormat="1"/>
    <row r="433080" customFormat="1"/>
    <row r="433081" customFormat="1"/>
    <row r="433082" customFormat="1"/>
    <row r="433083" customFormat="1"/>
    <row r="433084" customFormat="1"/>
    <row r="433085" customFormat="1"/>
    <row r="433086" customFormat="1"/>
    <row r="433087" customFormat="1"/>
    <row r="433088" customFormat="1"/>
    <row r="433089" customFormat="1"/>
    <row r="433090" customFormat="1"/>
    <row r="433091" customFormat="1"/>
    <row r="433092" customFormat="1"/>
    <row r="433093" customFormat="1"/>
    <row r="433094" customFormat="1"/>
    <row r="433095" customFormat="1"/>
    <row r="433096" customFormat="1"/>
    <row r="433097" customFormat="1"/>
    <row r="433098" customFormat="1"/>
    <row r="433099" customFormat="1"/>
    <row r="433100" customFormat="1"/>
    <row r="433101" customFormat="1"/>
    <row r="433102" customFormat="1"/>
    <row r="433103" customFormat="1"/>
    <row r="433104" customFormat="1"/>
    <row r="433105" customFormat="1"/>
    <row r="433106" customFormat="1"/>
    <row r="433107" customFormat="1"/>
    <row r="433108" customFormat="1"/>
    <row r="433109" customFormat="1"/>
    <row r="433110" customFormat="1"/>
    <row r="433111" customFormat="1"/>
    <row r="433112" customFormat="1"/>
    <row r="433113" customFormat="1"/>
    <row r="433114" customFormat="1"/>
    <row r="433115" customFormat="1"/>
    <row r="433116" customFormat="1"/>
    <row r="433117" customFormat="1"/>
    <row r="433118" customFormat="1"/>
    <row r="433119" customFormat="1"/>
    <row r="433120" customFormat="1"/>
    <row r="433121" customFormat="1"/>
    <row r="433122" customFormat="1"/>
    <row r="433123" customFormat="1"/>
    <row r="433124" customFormat="1"/>
    <row r="433125" customFormat="1"/>
    <row r="433126" customFormat="1"/>
    <row r="433127" customFormat="1"/>
    <row r="433128" customFormat="1"/>
    <row r="433129" customFormat="1"/>
    <row r="433130" customFormat="1"/>
    <row r="433131" customFormat="1"/>
    <row r="433132" customFormat="1"/>
    <row r="433133" customFormat="1"/>
    <row r="433134" customFormat="1"/>
    <row r="433135" customFormat="1"/>
    <row r="433136" customFormat="1"/>
    <row r="433137" customFormat="1"/>
    <row r="433138" customFormat="1"/>
    <row r="433139" customFormat="1"/>
    <row r="433140" customFormat="1"/>
    <row r="433141" customFormat="1"/>
    <row r="433142" customFormat="1"/>
    <row r="433143" customFormat="1"/>
    <row r="433144" customFormat="1"/>
    <row r="433145" customFormat="1"/>
    <row r="433146" customFormat="1"/>
    <row r="433147" customFormat="1"/>
    <row r="433148" customFormat="1"/>
    <row r="433149" customFormat="1"/>
    <row r="433150" customFormat="1"/>
    <row r="433151" customFormat="1"/>
    <row r="433152" customFormat="1"/>
    <row r="433153" customFormat="1"/>
    <row r="433154" customFormat="1"/>
    <row r="433155" customFormat="1"/>
    <row r="433156" customFormat="1"/>
    <row r="433157" customFormat="1"/>
    <row r="433158" customFormat="1"/>
    <row r="433159" customFormat="1"/>
    <row r="433160" customFormat="1"/>
    <row r="433161" customFormat="1"/>
    <row r="433162" customFormat="1"/>
    <row r="433163" customFormat="1"/>
    <row r="433164" customFormat="1"/>
    <row r="433165" customFormat="1"/>
    <row r="433166" customFormat="1"/>
    <row r="433167" customFormat="1"/>
    <row r="433168" customFormat="1"/>
    <row r="433169" customFormat="1"/>
    <row r="433170" customFormat="1"/>
    <row r="433171" customFormat="1"/>
    <row r="433172" customFormat="1"/>
    <row r="433173" customFormat="1"/>
    <row r="433174" customFormat="1"/>
    <row r="433175" customFormat="1"/>
    <row r="433176" customFormat="1"/>
    <row r="433177" customFormat="1"/>
    <row r="433178" customFormat="1"/>
    <row r="433179" customFormat="1"/>
    <row r="433180" customFormat="1"/>
    <row r="433181" customFormat="1"/>
    <row r="433182" customFormat="1"/>
    <row r="433183" customFormat="1"/>
    <row r="433184" customFormat="1"/>
    <row r="433185" customFormat="1"/>
    <row r="433186" customFormat="1"/>
    <row r="433187" customFormat="1"/>
    <row r="433188" customFormat="1"/>
    <row r="433189" customFormat="1"/>
    <row r="433190" customFormat="1"/>
    <row r="433191" customFormat="1"/>
    <row r="433192" customFormat="1"/>
    <row r="433193" customFormat="1"/>
    <row r="433194" customFormat="1"/>
    <row r="433195" customFormat="1"/>
    <row r="433196" customFormat="1"/>
    <row r="433197" customFormat="1"/>
    <row r="433198" customFormat="1"/>
    <row r="433199" customFormat="1"/>
    <row r="433200" customFormat="1"/>
    <row r="433201" customFormat="1"/>
    <row r="433202" customFormat="1"/>
    <row r="433203" customFormat="1"/>
    <row r="433204" customFormat="1"/>
    <row r="433205" customFormat="1"/>
    <row r="433206" customFormat="1"/>
    <row r="433207" customFormat="1"/>
    <row r="433208" customFormat="1"/>
    <row r="433209" customFormat="1"/>
    <row r="433210" customFormat="1"/>
    <row r="433211" customFormat="1"/>
    <row r="433212" customFormat="1"/>
    <row r="433213" customFormat="1"/>
    <row r="433214" customFormat="1"/>
    <row r="433215" customFormat="1"/>
    <row r="433216" customFormat="1"/>
    <row r="433217" customFormat="1"/>
    <row r="433218" customFormat="1"/>
    <row r="433219" customFormat="1"/>
    <row r="433220" customFormat="1"/>
    <row r="433221" customFormat="1"/>
    <row r="433222" customFormat="1"/>
    <row r="433223" customFormat="1"/>
    <row r="433224" customFormat="1"/>
    <row r="433225" customFormat="1"/>
    <row r="433226" customFormat="1"/>
    <row r="433227" customFormat="1"/>
    <row r="433228" customFormat="1"/>
    <row r="433229" customFormat="1"/>
    <row r="433230" customFormat="1"/>
    <row r="433231" customFormat="1"/>
    <row r="433232" customFormat="1"/>
    <row r="433233" customFormat="1"/>
    <row r="433234" customFormat="1"/>
    <row r="433235" customFormat="1"/>
    <row r="433236" customFormat="1"/>
    <row r="433237" customFormat="1"/>
    <row r="433238" customFormat="1"/>
    <row r="433239" customFormat="1"/>
    <row r="433240" customFormat="1"/>
    <row r="433241" customFormat="1"/>
    <row r="433242" customFormat="1"/>
    <row r="433243" customFormat="1"/>
    <row r="433244" customFormat="1"/>
    <row r="433245" customFormat="1"/>
    <row r="433246" customFormat="1"/>
    <row r="433247" customFormat="1"/>
    <row r="433248" customFormat="1"/>
    <row r="433249" customFormat="1"/>
    <row r="433250" customFormat="1"/>
    <row r="433251" customFormat="1"/>
    <row r="433252" customFormat="1"/>
    <row r="433253" customFormat="1"/>
    <row r="433254" customFormat="1"/>
    <row r="433255" customFormat="1"/>
    <row r="433256" customFormat="1"/>
    <row r="433257" customFormat="1"/>
    <row r="433258" customFormat="1"/>
    <row r="433259" customFormat="1"/>
    <row r="433260" customFormat="1"/>
    <row r="433261" customFormat="1"/>
    <row r="433262" customFormat="1"/>
    <row r="433263" customFormat="1"/>
    <row r="433264" customFormat="1"/>
    <row r="433265" customFormat="1"/>
    <row r="433266" customFormat="1"/>
    <row r="433267" customFormat="1"/>
    <row r="433268" customFormat="1"/>
    <row r="433269" customFormat="1"/>
    <row r="433270" customFormat="1"/>
    <row r="433271" customFormat="1"/>
    <row r="433272" customFormat="1"/>
    <row r="433273" customFormat="1"/>
    <row r="433274" customFormat="1"/>
    <row r="433275" customFormat="1"/>
    <row r="433276" customFormat="1"/>
    <row r="433277" customFormat="1"/>
    <row r="433278" customFormat="1"/>
    <row r="433279" customFormat="1"/>
    <row r="433280" customFormat="1"/>
    <row r="433281" customFormat="1"/>
    <row r="433282" customFormat="1"/>
    <row r="433283" customFormat="1"/>
    <row r="433284" customFormat="1"/>
    <row r="433285" customFormat="1"/>
    <row r="433286" customFormat="1"/>
    <row r="433287" customFormat="1"/>
    <row r="433288" customFormat="1"/>
    <row r="433289" customFormat="1"/>
    <row r="433290" customFormat="1"/>
    <row r="433291" customFormat="1"/>
    <row r="433292" customFormat="1"/>
    <row r="433293" customFormat="1"/>
    <row r="433294" customFormat="1"/>
    <row r="433295" customFormat="1"/>
    <row r="433296" customFormat="1"/>
    <row r="433297" customFormat="1"/>
    <row r="433298" customFormat="1"/>
    <row r="433299" customFormat="1"/>
    <row r="433300" customFormat="1"/>
    <row r="433301" customFormat="1"/>
    <row r="433302" customFormat="1"/>
    <row r="433303" customFormat="1"/>
    <row r="433304" customFormat="1"/>
    <row r="433305" customFormat="1"/>
    <row r="433306" customFormat="1"/>
    <row r="433307" customFormat="1"/>
    <row r="433308" customFormat="1"/>
    <row r="433309" customFormat="1"/>
    <row r="433310" customFormat="1"/>
    <row r="433311" customFormat="1"/>
    <row r="433312" customFormat="1"/>
    <row r="433313" customFormat="1"/>
    <row r="433314" customFormat="1"/>
    <row r="433315" customFormat="1"/>
    <row r="433316" customFormat="1"/>
    <row r="433317" customFormat="1"/>
    <row r="433318" customFormat="1"/>
    <row r="433319" customFormat="1"/>
    <row r="433320" customFormat="1"/>
    <row r="433321" customFormat="1"/>
    <row r="433322" customFormat="1"/>
    <row r="433323" customFormat="1"/>
    <row r="433324" customFormat="1"/>
    <row r="433325" customFormat="1"/>
    <row r="433326" customFormat="1"/>
    <row r="433327" customFormat="1"/>
    <row r="433328" customFormat="1"/>
    <row r="433329" customFormat="1"/>
    <row r="433330" customFormat="1"/>
    <row r="433331" customFormat="1"/>
    <row r="433332" customFormat="1"/>
    <row r="433333" customFormat="1"/>
    <row r="433334" customFormat="1"/>
    <row r="433335" customFormat="1"/>
    <row r="433336" customFormat="1"/>
    <row r="433337" customFormat="1"/>
    <row r="433338" customFormat="1"/>
    <row r="433339" customFormat="1"/>
    <row r="433340" customFormat="1"/>
    <row r="433341" customFormat="1"/>
    <row r="433342" customFormat="1"/>
    <row r="433343" customFormat="1"/>
    <row r="433344" customFormat="1"/>
    <row r="433345" customFormat="1"/>
    <row r="433346" customFormat="1"/>
    <row r="433347" customFormat="1"/>
    <row r="433348" customFormat="1"/>
    <row r="433349" customFormat="1"/>
    <row r="433350" customFormat="1"/>
    <row r="433351" customFormat="1"/>
    <row r="433352" customFormat="1"/>
    <row r="433353" customFormat="1"/>
    <row r="433354" customFormat="1"/>
    <row r="433355" customFormat="1"/>
    <row r="433356" customFormat="1"/>
    <row r="433357" customFormat="1"/>
    <row r="433358" customFormat="1"/>
    <row r="433359" customFormat="1"/>
    <row r="433360" customFormat="1"/>
    <row r="433361" customFormat="1"/>
    <row r="433362" customFormat="1"/>
    <row r="433363" customFormat="1"/>
    <row r="433364" customFormat="1"/>
    <row r="433365" customFormat="1"/>
    <row r="433366" customFormat="1"/>
    <row r="433367" customFormat="1"/>
    <row r="433368" customFormat="1"/>
    <row r="433369" customFormat="1"/>
    <row r="433370" customFormat="1"/>
    <row r="433371" customFormat="1"/>
    <row r="433372" customFormat="1"/>
    <row r="433373" customFormat="1"/>
    <row r="433374" customFormat="1"/>
    <row r="433375" customFormat="1"/>
    <row r="433376" customFormat="1"/>
    <row r="433377" customFormat="1"/>
    <row r="433378" customFormat="1"/>
    <row r="433379" customFormat="1"/>
    <row r="433380" customFormat="1"/>
    <row r="433381" customFormat="1"/>
    <row r="433382" customFormat="1"/>
    <row r="433383" customFormat="1"/>
    <row r="433384" customFormat="1"/>
    <row r="433385" customFormat="1"/>
    <row r="433386" customFormat="1"/>
    <row r="433387" customFormat="1"/>
    <row r="433388" customFormat="1"/>
    <row r="433389" customFormat="1"/>
    <row r="433390" customFormat="1"/>
    <row r="433391" customFormat="1"/>
    <row r="433392" customFormat="1"/>
    <row r="433393" customFormat="1"/>
    <row r="433394" customFormat="1"/>
    <row r="433395" customFormat="1"/>
    <row r="433396" customFormat="1"/>
    <row r="433397" customFormat="1"/>
    <row r="433398" customFormat="1"/>
    <row r="433399" customFormat="1"/>
    <row r="433400" customFormat="1"/>
    <row r="433401" customFormat="1"/>
    <row r="433402" customFormat="1"/>
    <row r="433403" customFormat="1"/>
    <row r="433404" customFormat="1"/>
    <row r="433405" customFormat="1"/>
    <row r="433406" customFormat="1"/>
    <row r="433407" customFormat="1"/>
    <row r="433408" customFormat="1"/>
    <row r="433409" customFormat="1"/>
    <row r="433410" customFormat="1"/>
    <row r="433411" customFormat="1"/>
    <row r="433412" customFormat="1"/>
    <row r="433413" customFormat="1"/>
    <row r="433414" customFormat="1"/>
    <row r="433415" customFormat="1"/>
    <row r="433416" customFormat="1"/>
    <row r="433417" customFormat="1"/>
    <row r="433418" customFormat="1"/>
    <row r="433419" customFormat="1"/>
    <row r="433420" customFormat="1"/>
    <row r="433421" customFormat="1"/>
    <row r="433422" customFormat="1"/>
    <row r="433423" customFormat="1"/>
    <row r="433424" customFormat="1"/>
    <row r="433425" customFormat="1"/>
    <row r="433426" customFormat="1"/>
    <row r="433427" customFormat="1"/>
    <row r="433428" customFormat="1"/>
    <row r="433429" customFormat="1"/>
    <row r="433430" customFormat="1"/>
    <row r="433431" customFormat="1"/>
    <row r="433432" customFormat="1"/>
    <row r="433433" customFormat="1"/>
    <row r="433434" customFormat="1"/>
    <row r="433435" customFormat="1"/>
    <row r="433436" customFormat="1"/>
    <row r="433437" customFormat="1"/>
    <row r="433438" customFormat="1"/>
    <row r="433439" customFormat="1"/>
    <row r="433440" customFormat="1"/>
    <row r="433441" customFormat="1"/>
    <row r="433442" customFormat="1"/>
    <row r="433443" customFormat="1"/>
    <row r="433444" customFormat="1"/>
    <row r="433445" customFormat="1"/>
    <row r="433446" customFormat="1"/>
    <row r="433447" customFormat="1"/>
    <row r="433448" customFormat="1"/>
    <row r="433449" customFormat="1"/>
    <row r="433450" customFormat="1"/>
    <row r="433451" customFormat="1"/>
    <row r="433452" customFormat="1"/>
    <row r="433453" customFormat="1"/>
    <row r="433454" customFormat="1"/>
    <row r="433455" customFormat="1"/>
    <row r="433456" customFormat="1"/>
    <row r="433457" customFormat="1"/>
    <row r="433458" customFormat="1"/>
    <row r="433459" customFormat="1"/>
    <row r="433460" customFormat="1"/>
    <row r="433461" customFormat="1"/>
    <row r="433462" customFormat="1"/>
    <row r="433463" customFormat="1"/>
    <row r="433464" customFormat="1"/>
    <row r="433465" customFormat="1"/>
    <row r="433466" customFormat="1"/>
    <row r="433467" customFormat="1"/>
    <row r="433468" customFormat="1"/>
    <row r="433469" customFormat="1"/>
    <row r="433470" customFormat="1"/>
    <row r="433471" customFormat="1"/>
    <row r="433472" customFormat="1"/>
    <row r="433473" customFormat="1"/>
    <row r="433474" customFormat="1"/>
    <row r="433475" customFormat="1"/>
    <row r="433476" customFormat="1"/>
    <row r="433477" customFormat="1"/>
    <row r="433478" customFormat="1"/>
    <row r="433479" customFormat="1"/>
    <row r="433480" customFormat="1"/>
    <row r="433481" customFormat="1"/>
    <row r="433482" customFormat="1"/>
    <row r="433483" customFormat="1"/>
    <row r="433484" customFormat="1"/>
    <row r="433485" customFormat="1"/>
    <row r="433486" customFormat="1"/>
    <row r="433487" customFormat="1"/>
    <row r="433488" customFormat="1"/>
    <row r="433489" customFormat="1"/>
    <row r="433490" customFormat="1"/>
    <row r="433491" customFormat="1"/>
    <row r="433492" customFormat="1"/>
    <row r="433493" customFormat="1"/>
    <row r="433494" customFormat="1"/>
    <row r="433495" customFormat="1"/>
    <row r="433496" customFormat="1"/>
    <row r="433497" customFormat="1"/>
    <row r="433498" customFormat="1"/>
    <row r="433499" customFormat="1"/>
    <row r="433500" customFormat="1"/>
    <row r="433501" customFormat="1"/>
    <row r="433502" customFormat="1"/>
    <row r="433503" customFormat="1"/>
    <row r="433504" customFormat="1"/>
    <row r="433505" customFormat="1"/>
    <row r="433506" customFormat="1"/>
    <row r="433507" customFormat="1"/>
    <row r="433508" customFormat="1"/>
    <row r="433509" customFormat="1"/>
    <row r="433510" customFormat="1"/>
    <row r="433511" customFormat="1"/>
    <row r="433512" customFormat="1"/>
    <row r="433513" customFormat="1"/>
    <row r="433514" customFormat="1"/>
    <row r="433515" customFormat="1"/>
    <row r="433516" customFormat="1"/>
    <row r="433517" customFormat="1"/>
    <row r="433518" customFormat="1"/>
    <row r="433519" customFormat="1"/>
    <row r="433520" customFormat="1"/>
    <row r="433521" customFormat="1"/>
    <row r="433522" customFormat="1"/>
    <row r="433523" customFormat="1"/>
    <row r="433524" customFormat="1"/>
    <row r="433525" customFormat="1"/>
    <row r="433526" customFormat="1"/>
    <row r="433527" customFormat="1"/>
    <row r="433528" customFormat="1"/>
    <row r="433529" customFormat="1"/>
    <row r="433530" customFormat="1"/>
    <row r="433531" customFormat="1"/>
    <row r="433532" customFormat="1"/>
    <row r="433533" customFormat="1"/>
    <row r="433534" customFormat="1"/>
    <row r="433535" customFormat="1"/>
    <row r="433536" customFormat="1"/>
    <row r="433537" customFormat="1"/>
    <row r="433538" customFormat="1"/>
    <row r="433539" customFormat="1"/>
    <row r="433540" customFormat="1"/>
    <row r="433541" customFormat="1"/>
    <row r="433542" customFormat="1"/>
    <row r="433543" customFormat="1"/>
    <row r="433544" customFormat="1"/>
    <row r="433545" customFormat="1"/>
    <row r="433546" customFormat="1"/>
    <row r="433547" customFormat="1"/>
    <row r="433548" customFormat="1"/>
    <row r="433549" customFormat="1"/>
    <row r="433550" customFormat="1"/>
    <row r="433551" customFormat="1"/>
    <row r="433552" customFormat="1"/>
    <row r="433553" customFormat="1"/>
    <row r="433554" customFormat="1"/>
    <row r="433555" customFormat="1"/>
    <row r="433556" customFormat="1"/>
    <row r="433557" customFormat="1"/>
    <row r="433558" customFormat="1"/>
    <row r="433559" customFormat="1"/>
    <row r="433560" customFormat="1"/>
    <row r="433561" customFormat="1"/>
    <row r="433562" customFormat="1"/>
    <row r="433563" customFormat="1"/>
    <row r="433564" customFormat="1"/>
    <row r="433565" customFormat="1"/>
    <row r="433566" customFormat="1"/>
    <row r="433567" customFormat="1"/>
    <row r="433568" customFormat="1"/>
    <row r="433569" customFormat="1"/>
    <row r="433570" customFormat="1"/>
    <row r="433571" customFormat="1"/>
    <row r="433572" customFormat="1"/>
    <row r="433573" customFormat="1"/>
    <row r="433574" customFormat="1"/>
    <row r="433575" customFormat="1"/>
    <row r="433576" customFormat="1"/>
    <row r="433577" customFormat="1"/>
    <row r="433578" customFormat="1"/>
    <row r="433579" customFormat="1"/>
    <row r="433580" customFormat="1"/>
    <row r="433581" customFormat="1"/>
    <row r="433582" customFormat="1"/>
    <row r="433583" customFormat="1"/>
    <row r="433584" customFormat="1"/>
    <row r="433585" customFormat="1"/>
    <row r="433586" customFormat="1"/>
    <row r="433587" customFormat="1"/>
    <row r="433588" customFormat="1"/>
    <row r="433589" customFormat="1"/>
    <row r="433590" customFormat="1"/>
    <row r="433591" customFormat="1"/>
    <row r="433592" customFormat="1"/>
    <row r="433593" customFormat="1"/>
    <row r="433594" customFormat="1"/>
    <row r="433595" customFormat="1"/>
    <row r="433596" customFormat="1"/>
    <row r="433597" customFormat="1"/>
    <row r="433598" customFormat="1"/>
    <row r="433599" customFormat="1"/>
    <row r="433600" customFormat="1"/>
    <row r="433601" customFormat="1"/>
    <row r="433602" customFormat="1"/>
    <row r="433603" customFormat="1"/>
    <row r="433604" customFormat="1"/>
    <row r="433605" customFormat="1"/>
    <row r="433606" customFormat="1"/>
    <row r="433607" customFormat="1"/>
    <row r="433608" customFormat="1"/>
    <row r="433609" customFormat="1"/>
    <row r="433610" customFormat="1"/>
    <row r="433611" customFormat="1"/>
    <row r="433612" customFormat="1"/>
    <row r="433613" customFormat="1"/>
    <row r="433614" customFormat="1"/>
    <row r="433615" customFormat="1"/>
    <row r="433616" customFormat="1"/>
    <row r="433617" customFormat="1"/>
    <row r="433618" customFormat="1"/>
    <row r="433619" customFormat="1"/>
    <row r="433620" customFormat="1"/>
    <row r="433621" customFormat="1"/>
    <row r="433622" customFormat="1"/>
    <row r="433623" customFormat="1"/>
    <row r="433624" customFormat="1"/>
    <row r="433625" customFormat="1"/>
    <row r="433626" customFormat="1"/>
    <row r="433627" customFormat="1"/>
    <row r="433628" customFormat="1"/>
    <row r="433629" customFormat="1"/>
    <row r="433630" customFormat="1"/>
    <row r="433631" customFormat="1"/>
    <row r="433632" customFormat="1"/>
    <row r="433633" customFormat="1"/>
    <row r="433634" customFormat="1"/>
    <row r="433635" customFormat="1"/>
    <row r="433636" customFormat="1"/>
    <row r="433637" customFormat="1"/>
    <row r="433638" customFormat="1"/>
    <row r="433639" customFormat="1"/>
    <row r="433640" customFormat="1"/>
    <row r="433641" customFormat="1"/>
    <row r="433642" customFormat="1"/>
    <row r="433643" customFormat="1"/>
    <row r="433644" customFormat="1"/>
    <row r="433645" customFormat="1"/>
    <row r="433646" customFormat="1"/>
    <row r="433647" customFormat="1"/>
    <row r="433648" customFormat="1"/>
    <row r="433649" customFormat="1"/>
    <row r="433650" customFormat="1"/>
    <row r="433651" customFormat="1"/>
    <row r="433652" customFormat="1"/>
    <row r="433653" customFormat="1"/>
    <row r="433654" customFormat="1"/>
    <row r="433655" customFormat="1"/>
    <row r="433656" customFormat="1"/>
    <row r="433657" customFormat="1"/>
    <row r="433658" customFormat="1"/>
    <row r="433659" customFormat="1"/>
    <row r="433660" customFormat="1"/>
    <row r="433661" customFormat="1"/>
    <row r="433662" customFormat="1"/>
    <row r="433663" customFormat="1"/>
    <row r="433664" customFormat="1"/>
    <row r="433665" customFormat="1"/>
    <row r="433666" customFormat="1"/>
    <row r="433667" customFormat="1"/>
    <row r="433668" customFormat="1"/>
    <row r="433669" customFormat="1"/>
    <row r="433670" customFormat="1"/>
    <row r="433671" customFormat="1"/>
    <row r="433672" customFormat="1"/>
    <row r="433673" customFormat="1"/>
    <row r="433674" customFormat="1"/>
    <row r="433675" customFormat="1"/>
    <row r="433676" customFormat="1"/>
    <row r="433677" customFormat="1"/>
    <row r="433678" customFormat="1"/>
    <row r="433679" customFormat="1"/>
    <row r="433680" customFormat="1"/>
    <row r="433681" customFormat="1"/>
    <row r="433682" customFormat="1"/>
    <row r="433683" customFormat="1"/>
    <row r="433684" customFormat="1"/>
    <row r="433685" customFormat="1"/>
    <row r="433686" customFormat="1"/>
    <row r="433687" customFormat="1"/>
    <row r="433688" customFormat="1"/>
    <row r="433689" customFormat="1"/>
    <row r="433690" customFormat="1"/>
    <row r="433691" customFormat="1"/>
    <row r="433692" customFormat="1"/>
    <row r="433693" customFormat="1"/>
    <row r="433694" customFormat="1"/>
    <row r="433695" customFormat="1"/>
    <row r="433696" customFormat="1"/>
    <row r="433697" customFormat="1"/>
    <row r="433698" customFormat="1"/>
    <row r="433699" customFormat="1"/>
    <row r="433700" customFormat="1"/>
    <row r="433701" customFormat="1"/>
    <row r="433702" customFormat="1"/>
    <row r="433703" customFormat="1"/>
    <row r="433704" customFormat="1"/>
    <row r="433705" customFormat="1"/>
    <row r="433706" customFormat="1"/>
    <row r="433707" customFormat="1"/>
    <row r="433708" customFormat="1"/>
    <row r="433709" customFormat="1"/>
    <row r="433710" customFormat="1"/>
    <row r="433711" customFormat="1"/>
    <row r="433712" customFormat="1"/>
    <row r="433713" customFormat="1"/>
    <row r="433714" customFormat="1"/>
    <row r="433715" customFormat="1"/>
    <row r="433716" customFormat="1"/>
    <row r="433717" customFormat="1"/>
    <row r="433718" customFormat="1"/>
    <row r="433719" customFormat="1"/>
    <row r="433720" customFormat="1"/>
    <row r="433721" customFormat="1"/>
    <row r="433722" customFormat="1"/>
    <row r="433723" customFormat="1"/>
    <row r="433724" customFormat="1"/>
    <row r="433725" customFormat="1"/>
    <row r="433726" customFormat="1"/>
    <row r="433727" customFormat="1"/>
    <row r="433728" customFormat="1"/>
    <row r="433729" customFormat="1"/>
    <row r="433730" customFormat="1"/>
    <row r="433731" customFormat="1"/>
    <row r="433732" customFormat="1"/>
    <row r="433733" customFormat="1"/>
    <row r="433734" customFormat="1"/>
    <row r="433735" customFormat="1"/>
    <row r="433736" customFormat="1"/>
    <row r="433737" customFormat="1"/>
    <row r="433738" customFormat="1"/>
    <row r="433739" customFormat="1"/>
    <row r="433740" customFormat="1"/>
    <row r="433741" customFormat="1"/>
    <row r="433742" customFormat="1"/>
    <row r="433743" customFormat="1"/>
    <row r="433744" customFormat="1"/>
    <row r="433745" customFormat="1"/>
    <row r="433746" customFormat="1"/>
    <row r="433747" customFormat="1"/>
    <row r="433748" customFormat="1"/>
    <row r="433749" customFormat="1"/>
    <row r="433750" customFormat="1"/>
    <row r="433751" customFormat="1"/>
    <row r="433752" customFormat="1"/>
    <row r="433753" customFormat="1"/>
    <row r="433754" customFormat="1"/>
    <row r="433755" customFormat="1"/>
    <row r="433756" customFormat="1"/>
    <row r="433757" customFormat="1"/>
    <row r="433758" customFormat="1"/>
    <row r="433759" customFormat="1"/>
    <row r="433760" customFormat="1"/>
    <row r="433761" customFormat="1"/>
    <row r="433762" customFormat="1"/>
    <row r="433763" customFormat="1"/>
    <row r="433764" customFormat="1"/>
    <row r="433765" customFormat="1"/>
    <row r="433766" customFormat="1"/>
    <row r="433767" customFormat="1"/>
    <row r="433768" customFormat="1"/>
    <row r="433769" customFormat="1"/>
    <row r="433770" customFormat="1"/>
    <row r="433771" customFormat="1"/>
    <row r="433772" customFormat="1"/>
    <row r="433773" customFormat="1"/>
    <row r="433774" customFormat="1"/>
    <row r="433775" customFormat="1"/>
    <row r="433776" customFormat="1"/>
    <row r="433777" customFormat="1"/>
    <row r="433778" customFormat="1"/>
    <row r="433779" customFormat="1"/>
    <row r="433780" customFormat="1"/>
    <row r="433781" customFormat="1"/>
    <row r="433782" customFormat="1"/>
    <row r="433783" customFormat="1"/>
    <row r="433784" customFormat="1"/>
    <row r="433785" customFormat="1"/>
    <row r="433786" customFormat="1"/>
    <row r="433787" customFormat="1"/>
    <row r="433788" customFormat="1"/>
    <row r="433789" customFormat="1"/>
    <row r="433790" customFormat="1"/>
    <row r="433791" customFormat="1"/>
    <row r="433792" customFormat="1"/>
    <row r="433793" customFormat="1"/>
    <row r="433794" customFormat="1"/>
    <row r="433795" customFormat="1"/>
    <row r="433796" customFormat="1"/>
    <row r="433797" customFormat="1"/>
    <row r="433798" customFormat="1"/>
    <row r="433799" customFormat="1"/>
    <row r="433800" customFormat="1"/>
    <row r="433801" customFormat="1"/>
    <row r="433802" customFormat="1"/>
    <row r="433803" customFormat="1"/>
    <row r="433804" customFormat="1"/>
    <row r="433805" customFormat="1"/>
    <row r="433806" customFormat="1"/>
    <row r="433807" customFormat="1"/>
    <row r="433808" customFormat="1"/>
    <row r="433809" customFormat="1"/>
    <row r="433810" customFormat="1"/>
    <row r="433811" customFormat="1"/>
    <row r="433812" customFormat="1"/>
    <row r="433813" customFormat="1"/>
    <row r="433814" customFormat="1"/>
    <row r="433815" customFormat="1"/>
    <row r="433816" customFormat="1"/>
    <row r="433817" customFormat="1"/>
    <row r="433818" customFormat="1"/>
    <row r="433819" customFormat="1"/>
    <row r="433820" customFormat="1"/>
    <row r="433821" customFormat="1"/>
    <row r="433822" customFormat="1"/>
    <row r="433823" customFormat="1"/>
    <row r="433824" customFormat="1"/>
    <row r="433825" customFormat="1"/>
    <row r="433826" customFormat="1"/>
    <row r="433827" customFormat="1"/>
    <row r="433828" customFormat="1"/>
    <row r="433829" customFormat="1"/>
    <row r="433830" customFormat="1"/>
    <row r="433831" customFormat="1"/>
    <row r="433832" customFormat="1"/>
    <row r="433833" customFormat="1"/>
    <row r="433834" customFormat="1"/>
    <row r="433835" customFormat="1"/>
    <row r="433836" customFormat="1"/>
    <row r="433837" customFormat="1"/>
    <row r="433838" customFormat="1"/>
    <row r="433839" customFormat="1"/>
    <row r="433840" customFormat="1"/>
    <row r="433841" customFormat="1"/>
    <row r="433842" customFormat="1"/>
    <row r="433843" customFormat="1"/>
    <row r="433844" customFormat="1"/>
    <row r="433845" customFormat="1"/>
    <row r="433846" customFormat="1"/>
    <row r="433847" customFormat="1"/>
    <row r="433848" customFormat="1"/>
    <row r="433849" customFormat="1"/>
    <row r="433850" customFormat="1"/>
    <row r="433851" customFormat="1"/>
    <row r="433852" customFormat="1"/>
    <row r="433853" customFormat="1"/>
    <row r="433854" customFormat="1"/>
    <row r="433855" customFormat="1"/>
    <row r="433856" customFormat="1"/>
    <row r="433857" customFormat="1"/>
    <row r="433858" customFormat="1"/>
    <row r="433859" customFormat="1"/>
    <row r="433860" customFormat="1"/>
    <row r="433861" customFormat="1"/>
    <row r="433862" customFormat="1"/>
    <row r="433863" customFormat="1"/>
    <row r="433864" customFormat="1"/>
    <row r="433865" customFormat="1"/>
    <row r="433866" customFormat="1"/>
    <row r="433867" customFormat="1"/>
    <row r="433868" customFormat="1"/>
    <row r="433869" customFormat="1"/>
    <row r="433870" customFormat="1"/>
    <row r="433871" customFormat="1"/>
    <row r="433872" customFormat="1"/>
    <row r="433873" customFormat="1"/>
    <row r="433874" customFormat="1"/>
    <row r="433875" customFormat="1"/>
    <row r="433876" customFormat="1"/>
    <row r="433877" customFormat="1"/>
    <row r="433878" customFormat="1"/>
    <row r="433879" customFormat="1"/>
    <row r="433880" customFormat="1"/>
    <row r="433881" customFormat="1"/>
    <row r="433882" customFormat="1"/>
    <row r="433883" customFormat="1"/>
    <row r="433884" customFormat="1"/>
    <row r="433885" customFormat="1"/>
    <row r="433886" customFormat="1"/>
    <row r="433887" customFormat="1"/>
    <row r="433888" customFormat="1"/>
    <row r="433889" customFormat="1"/>
    <row r="433890" customFormat="1"/>
    <row r="433891" customFormat="1"/>
    <row r="433892" customFormat="1"/>
    <row r="433893" customFormat="1"/>
    <row r="433894" customFormat="1"/>
    <row r="433895" customFormat="1"/>
    <row r="433896" customFormat="1"/>
    <row r="433897" customFormat="1"/>
    <row r="433898" customFormat="1"/>
    <row r="433899" customFormat="1"/>
    <row r="433900" customFormat="1"/>
    <row r="433901" customFormat="1"/>
    <row r="433902" customFormat="1"/>
    <row r="433903" customFormat="1"/>
    <row r="433904" customFormat="1"/>
    <row r="433905" customFormat="1"/>
    <row r="433906" customFormat="1"/>
    <row r="433907" customFormat="1"/>
    <row r="433908" customFormat="1"/>
    <row r="433909" customFormat="1"/>
    <row r="433910" customFormat="1"/>
    <row r="433911" customFormat="1"/>
    <row r="433912" customFormat="1"/>
    <row r="433913" customFormat="1"/>
    <row r="433914" customFormat="1"/>
    <row r="433915" customFormat="1"/>
    <row r="433916" customFormat="1"/>
    <row r="433917" customFormat="1"/>
    <row r="433918" customFormat="1"/>
    <row r="433919" customFormat="1"/>
    <row r="433920" customFormat="1"/>
    <row r="433921" customFormat="1"/>
    <row r="433922" customFormat="1"/>
    <row r="433923" customFormat="1"/>
    <row r="433924" customFormat="1"/>
    <row r="433925" customFormat="1"/>
    <row r="433926" customFormat="1"/>
    <row r="433927" customFormat="1"/>
    <row r="433928" customFormat="1"/>
    <row r="433929" customFormat="1"/>
    <row r="433930" customFormat="1"/>
    <row r="433931" customFormat="1"/>
    <row r="433932" customFormat="1"/>
    <row r="433933" customFormat="1"/>
    <row r="433934" customFormat="1"/>
    <row r="433935" customFormat="1"/>
    <row r="433936" customFormat="1"/>
    <row r="433937" customFormat="1"/>
    <row r="433938" customFormat="1"/>
    <row r="433939" customFormat="1"/>
    <row r="433940" customFormat="1"/>
    <row r="433941" customFormat="1"/>
    <row r="433942" customFormat="1"/>
    <row r="433943" customFormat="1"/>
    <row r="433944" customFormat="1"/>
    <row r="433945" customFormat="1"/>
    <row r="433946" customFormat="1"/>
    <row r="433947" customFormat="1"/>
    <row r="433948" customFormat="1"/>
    <row r="433949" customFormat="1"/>
    <row r="433950" customFormat="1"/>
    <row r="433951" customFormat="1"/>
    <row r="433952" customFormat="1"/>
    <row r="433953" customFormat="1"/>
    <row r="433954" customFormat="1"/>
    <row r="433955" customFormat="1"/>
    <row r="433956" customFormat="1"/>
    <row r="433957" customFormat="1"/>
    <row r="433958" customFormat="1"/>
    <row r="433959" customFormat="1"/>
    <row r="433960" customFormat="1"/>
    <row r="433961" customFormat="1"/>
    <row r="433962" customFormat="1"/>
    <row r="433963" customFormat="1"/>
    <row r="433964" customFormat="1"/>
    <row r="433965" customFormat="1"/>
    <row r="433966" customFormat="1"/>
    <row r="433967" customFormat="1"/>
    <row r="433968" customFormat="1"/>
    <row r="433969" customFormat="1"/>
    <row r="433970" customFormat="1"/>
    <row r="433971" customFormat="1"/>
    <row r="433972" customFormat="1"/>
    <row r="433973" customFormat="1"/>
    <row r="433974" customFormat="1"/>
    <row r="433975" customFormat="1"/>
    <row r="433976" customFormat="1"/>
    <row r="433977" customFormat="1"/>
    <row r="433978" customFormat="1"/>
    <row r="433979" customFormat="1"/>
    <row r="433980" customFormat="1"/>
    <row r="433981" customFormat="1"/>
    <row r="433982" customFormat="1"/>
    <row r="433983" customFormat="1"/>
    <row r="433984" customFormat="1"/>
    <row r="433985" customFormat="1"/>
    <row r="433986" customFormat="1"/>
    <row r="433987" customFormat="1"/>
    <row r="433988" customFormat="1"/>
    <row r="433989" customFormat="1"/>
    <row r="433990" customFormat="1"/>
    <row r="433991" customFormat="1"/>
    <row r="433992" customFormat="1"/>
    <row r="433993" customFormat="1"/>
    <row r="433994" customFormat="1"/>
    <row r="433995" customFormat="1"/>
    <row r="433996" customFormat="1"/>
    <row r="433997" customFormat="1"/>
    <row r="433998" customFormat="1"/>
    <row r="433999" customFormat="1"/>
    <row r="434000" customFormat="1"/>
    <row r="434001" customFormat="1"/>
    <row r="434002" customFormat="1"/>
    <row r="434003" customFormat="1"/>
    <row r="434004" customFormat="1"/>
    <row r="434005" customFormat="1"/>
    <row r="434006" customFormat="1"/>
    <row r="434007" customFormat="1"/>
    <row r="434008" customFormat="1"/>
    <row r="434009" customFormat="1"/>
    <row r="434010" customFormat="1"/>
    <row r="434011" customFormat="1"/>
    <row r="434012" customFormat="1"/>
    <row r="434013" customFormat="1"/>
    <row r="434014" customFormat="1"/>
    <row r="434015" customFormat="1"/>
    <row r="434016" customFormat="1"/>
    <row r="434017" customFormat="1"/>
    <row r="434018" customFormat="1"/>
    <row r="434019" customFormat="1"/>
    <row r="434020" customFormat="1"/>
    <row r="434021" customFormat="1"/>
    <row r="434022" customFormat="1"/>
    <row r="434023" customFormat="1"/>
    <row r="434024" customFormat="1"/>
    <row r="434025" customFormat="1"/>
    <row r="434026" customFormat="1"/>
    <row r="434027" customFormat="1"/>
    <row r="434028" customFormat="1"/>
    <row r="434029" customFormat="1"/>
    <row r="434030" customFormat="1"/>
    <row r="434031" customFormat="1"/>
    <row r="434032" customFormat="1"/>
    <row r="434033" customFormat="1"/>
    <row r="434034" customFormat="1"/>
    <row r="434035" customFormat="1"/>
    <row r="434036" customFormat="1"/>
    <row r="434037" customFormat="1"/>
    <row r="434038" customFormat="1"/>
    <row r="434039" customFormat="1"/>
    <row r="434040" customFormat="1"/>
    <row r="434041" customFormat="1"/>
    <row r="434042" customFormat="1"/>
    <row r="434043" customFormat="1"/>
    <row r="434044" customFormat="1"/>
    <row r="434045" customFormat="1"/>
    <row r="434046" customFormat="1"/>
    <row r="434047" customFormat="1"/>
    <row r="434048" customFormat="1"/>
    <row r="434049" customFormat="1"/>
    <row r="434050" customFormat="1"/>
    <row r="434051" customFormat="1"/>
    <row r="434052" customFormat="1"/>
    <row r="434053" customFormat="1"/>
    <row r="434054" customFormat="1"/>
    <row r="434055" customFormat="1"/>
    <row r="434056" customFormat="1"/>
    <row r="434057" customFormat="1"/>
    <row r="434058" customFormat="1"/>
    <row r="434059" customFormat="1"/>
    <row r="434060" customFormat="1"/>
    <row r="434061" customFormat="1"/>
    <row r="434062" customFormat="1"/>
    <row r="434063" customFormat="1"/>
    <row r="434064" customFormat="1"/>
    <row r="434065" customFormat="1"/>
    <row r="434066" customFormat="1"/>
    <row r="434067" customFormat="1"/>
    <row r="434068" customFormat="1"/>
    <row r="434069" customFormat="1"/>
    <row r="434070" customFormat="1"/>
    <row r="434071" customFormat="1"/>
    <row r="434072" customFormat="1"/>
    <row r="434073" customFormat="1"/>
    <row r="434074" customFormat="1"/>
    <row r="434075" customFormat="1"/>
    <row r="434076" customFormat="1"/>
    <row r="434077" customFormat="1"/>
    <row r="434078" customFormat="1"/>
    <row r="434079" customFormat="1"/>
    <row r="434080" customFormat="1"/>
    <row r="434081" customFormat="1"/>
    <row r="434082" customFormat="1"/>
    <row r="434083" customFormat="1"/>
    <row r="434084" customFormat="1"/>
    <row r="434085" customFormat="1"/>
    <row r="434086" customFormat="1"/>
    <row r="434087" customFormat="1"/>
    <row r="434088" customFormat="1"/>
    <row r="434089" customFormat="1"/>
    <row r="434090" customFormat="1"/>
    <row r="434091" customFormat="1"/>
    <row r="434092" customFormat="1"/>
    <row r="434093" customFormat="1"/>
    <row r="434094" customFormat="1"/>
    <row r="434095" customFormat="1"/>
    <row r="434096" customFormat="1"/>
    <row r="434097" customFormat="1"/>
    <row r="434098" customFormat="1"/>
    <row r="434099" customFormat="1"/>
    <row r="434100" customFormat="1"/>
    <row r="434101" customFormat="1"/>
    <row r="434102" customFormat="1"/>
    <row r="434103" customFormat="1"/>
    <row r="434104" customFormat="1"/>
    <row r="434105" customFormat="1"/>
    <row r="434106" customFormat="1"/>
    <row r="434107" customFormat="1"/>
    <row r="434108" customFormat="1"/>
    <row r="434109" customFormat="1"/>
    <row r="434110" customFormat="1"/>
    <row r="434111" customFormat="1"/>
    <row r="434112" customFormat="1"/>
    <row r="434113" customFormat="1"/>
    <row r="434114" customFormat="1"/>
    <row r="434115" customFormat="1"/>
    <row r="434116" customFormat="1"/>
    <row r="434117" customFormat="1"/>
    <row r="434118" customFormat="1"/>
    <row r="434119" customFormat="1"/>
    <row r="434120" customFormat="1"/>
    <row r="434121" customFormat="1"/>
    <row r="434122" customFormat="1"/>
    <row r="434123" customFormat="1"/>
    <row r="434124" customFormat="1"/>
    <row r="434125" customFormat="1"/>
    <row r="434126" customFormat="1"/>
    <row r="434127" customFormat="1"/>
    <row r="434128" customFormat="1"/>
    <row r="434129" customFormat="1"/>
    <row r="434130" customFormat="1"/>
    <row r="434131" customFormat="1"/>
    <row r="434132" customFormat="1"/>
    <row r="434133" customFormat="1"/>
    <row r="434134" customFormat="1"/>
    <row r="434135" customFormat="1"/>
    <row r="434136" customFormat="1"/>
    <row r="434137" customFormat="1"/>
    <row r="434138" customFormat="1"/>
    <row r="434139" customFormat="1"/>
    <row r="434140" customFormat="1"/>
    <row r="434141" customFormat="1"/>
    <row r="434142" customFormat="1"/>
    <row r="434143" customFormat="1"/>
    <row r="434144" customFormat="1"/>
    <row r="434145" customFormat="1"/>
    <row r="434146" customFormat="1"/>
    <row r="434147" customFormat="1"/>
    <row r="434148" customFormat="1"/>
    <row r="434149" customFormat="1"/>
    <row r="434150" customFormat="1"/>
    <row r="434151" customFormat="1"/>
    <row r="434152" customFormat="1"/>
    <row r="434153" customFormat="1"/>
    <row r="434154" customFormat="1"/>
    <row r="434155" customFormat="1"/>
    <row r="434156" customFormat="1"/>
    <row r="434157" customFormat="1"/>
    <row r="434158" customFormat="1"/>
    <row r="434159" customFormat="1"/>
    <row r="434160" customFormat="1"/>
    <row r="434161" customFormat="1"/>
    <row r="434162" customFormat="1"/>
    <row r="434163" customFormat="1"/>
    <row r="434164" customFormat="1"/>
    <row r="434165" customFormat="1"/>
    <row r="434166" customFormat="1"/>
    <row r="434167" customFormat="1"/>
    <row r="434168" customFormat="1"/>
    <row r="434169" customFormat="1"/>
    <row r="434170" customFormat="1"/>
    <row r="434171" customFormat="1"/>
    <row r="434172" customFormat="1"/>
    <row r="434173" customFormat="1"/>
    <row r="434174" customFormat="1"/>
    <row r="434175" customFormat="1"/>
    <row r="434176" customFormat="1"/>
    <row r="434177" customFormat="1"/>
    <row r="434178" customFormat="1"/>
    <row r="434179" customFormat="1"/>
    <row r="434180" customFormat="1"/>
    <row r="434181" customFormat="1"/>
    <row r="434182" customFormat="1"/>
    <row r="434183" customFormat="1"/>
    <row r="434184" customFormat="1"/>
    <row r="434185" customFormat="1"/>
    <row r="434186" customFormat="1"/>
    <row r="434187" customFormat="1"/>
    <row r="434188" customFormat="1"/>
    <row r="434189" customFormat="1"/>
    <row r="434190" customFormat="1"/>
    <row r="434191" customFormat="1"/>
    <row r="434192" customFormat="1"/>
    <row r="434193" customFormat="1"/>
    <row r="434194" customFormat="1"/>
    <row r="434195" customFormat="1"/>
    <row r="434196" customFormat="1"/>
    <row r="434197" customFormat="1"/>
    <row r="434198" customFormat="1"/>
    <row r="434199" customFormat="1"/>
    <row r="434200" customFormat="1"/>
    <row r="434201" customFormat="1"/>
    <row r="434202" customFormat="1"/>
    <row r="434203" customFormat="1"/>
    <row r="434204" customFormat="1"/>
    <row r="434205" customFormat="1"/>
    <row r="434206" customFormat="1"/>
    <row r="434207" customFormat="1"/>
    <row r="434208" customFormat="1"/>
    <row r="434209" customFormat="1"/>
    <row r="434210" customFormat="1"/>
    <row r="434211" customFormat="1"/>
    <row r="434212" customFormat="1"/>
    <row r="434213" customFormat="1"/>
    <row r="434214" customFormat="1"/>
    <row r="434215" customFormat="1"/>
    <row r="434216" customFormat="1"/>
    <row r="434217" customFormat="1"/>
    <row r="434218" customFormat="1"/>
    <row r="434219" customFormat="1"/>
    <row r="434220" customFormat="1"/>
    <row r="434221" customFormat="1"/>
    <row r="434222" customFormat="1"/>
    <row r="434223" customFormat="1"/>
    <row r="434224" customFormat="1"/>
    <row r="434225" customFormat="1"/>
    <row r="434226" customFormat="1"/>
    <row r="434227" customFormat="1"/>
    <row r="434228" customFormat="1"/>
    <row r="434229" customFormat="1"/>
    <row r="434230" customFormat="1"/>
    <row r="434231" customFormat="1"/>
    <row r="434232" customFormat="1"/>
    <row r="434233" customFormat="1"/>
    <row r="434234" customFormat="1"/>
    <row r="434235" customFormat="1"/>
    <row r="434236" customFormat="1"/>
    <row r="434237" customFormat="1"/>
    <row r="434238" customFormat="1"/>
    <row r="434239" customFormat="1"/>
    <row r="434240" customFormat="1"/>
    <row r="434241" customFormat="1"/>
    <row r="434242" customFormat="1"/>
    <row r="434243" customFormat="1"/>
    <row r="434244" customFormat="1"/>
    <row r="434245" customFormat="1"/>
    <row r="434246" customFormat="1"/>
    <row r="434247" customFormat="1"/>
    <row r="434248" customFormat="1"/>
    <row r="434249" customFormat="1"/>
    <row r="434250" customFormat="1"/>
    <row r="434251" customFormat="1"/>
    <row r="434252" customFormat="1"/>
    <row r="434253" customFormat="1"/>
    <row r="434254" customFormat="1"/>
    <row r="434255" customFormat="1"/>
    <row r="434256" customFormat="1"/>
    <row r="434257" customFormat="1"/>
    <row r="434258" customFormat="1"/>
    <row r="434259" customFormat="1"/>
    <row r="434260" customFormat="1"/>
    <row r="434261" customFormat="1"/>
    <row r="434262" customFormat="1"/>
    <row r="434263" customFormat="1"/>
    <row r="434264" customFormat="1"/>
    <row r="434265" customFormat="1"/>
    <row r="434266" customFormat="1"/>
    <row r="434267" customFormat="1"/>
    <row r="434268" customFormat="1"/>
    <row r="434269" customFormat="1"/>
    <row r="434270" customFormat="1"/>
    <row r="434271" customFormat="1"/>
    <row r="434272" customFormat="1"/>
    <row r="434273" customFormat="1"/>
    <row r="434274" customFormat="1"/>
    <row r="434275" customFormat="1"/>
    <row r="434276" customFormat="1"/>
    <row r="434277" customFormat="1"/>
    <row r="434278" customFormat="1"/>
    <row r="434279" customFormat="1"/>
    <row r="434280" customFormat="1"/>
    <row r="434281" customFormat="1"/>
    <row r="434282" customFormat="1"/>
    <row r="434283" customFormat="1"/>
    <row r="434284" customFormat="1"/>
    <row r="434285" customFormat="1"/>
    <row r="434286" customFormat="1"/>
    <row r="434287" customFormat="1"/>
    <row r="434288" customFormat="1"/>
    <row r="434289" customFormat="1"/>
    <row r="434290" customFormat="1"/>
    <row r="434291" customFormat="1"/>
    <row r="434292" customFormat="1"/>
    <row r="434293" customFormat="1"/>
    <row r="434294" customFormat="1"/>
    <row r="434295" customFormat="1"/>
    <row r="434296" customFormat="1"/>
    <row r="434297" customFormat="1"/>
    <row r="434298" customFormat="1"/>
    <row r="434299" customFormat="1"/>
    <row r="434300" customFormat="1"/>
    <row r="434301" customFormat="1"/>
    <row r="434302" customFormat="1"/>
    <row r="434303" customFormat="1"/>
    <row r="434304" customFormat="1"/>
    <row r="434305" customFormat="1"/>
    <row r="434306" customFormat="1"/>
    <row r="434307" customFormat="1"/>
    <row r="434308" customFormat="1"/>
    <row r="434309" customFormat="1"/>
    <row r="434310" customFormat="1"/>
    <row r="434311" customFormat="1"/>
    <row r="434312" customFormat="1"/>
    <row r="434313" customFormat="1"/>
    <row r="434314" customFormat="1"/>
    <row r="434315" customFormat="1"/>
    <row r="434316" customFormat="1"/>
    <row r="434317" customFormat="1"/>
    <row r="434318" customFormat="1"/>
    <row r="434319" customFormat="1"/>
    <row r="434320" customFormat="1"/>
    <row r="434321" customFormat="1"/>
    <row r="434322" customFormat="1"/>
    <row r="434323" customFormat="1"/>
    <row r="434324" customFormat="1"/>
    <row r="434325" customFormat="1"/>
    <row r="434326" customFormat="1"/>
    <row r="434327" customFormat="1"/>
    <row r="434328" customFormat="1"/>
    <row r="434329" customFormat="1"/>
    <row r="434330" customFormat="1"/>
    <row r="434331" customFormat="1"/>
    <row r="434332" customFormat="1"/>
    <row r="434333" customFormat="1"/>
    <row r="434334" customFormat="1"/>
    <row r="434335" customFormat="1"/>
    <row r="434336" customFormat="1"/>
    <row r="434337" customFormat="1"/>
    <row r="434338" customFormat="1"/>
    <row r="434339" customFormat="1"/>
    <row r="434340" customFormat="1"/>
    <row r="434341" customFormat="1"/>
    <row r="434342" customFormat="1"/>
    <row r="434343" customFormat="1"/>
    <row r="434344" customFormat="1"/>
    <row r="434345" customFormat="1"/>
    <row r="434346" customFormat="1"/>
    <row r="434347" customFormat="1"/>
    <row r="434348" customFormat="1"/>
    <row r="434349" customFormat="1"/>
    <row r="434350" customFormat="1"/>
    <row r="434351" customFormat="1"/>
    <row r="434352" customFormat="1"/>
    <row r="434353" customFormat="1"/>
    <row r="434354" customFormat="1"/>
    <row r="434355" customFormat="1"/>
    <row r="434356" customFormat="1"/>
    <row r="434357" customFormat="1"/>
    <row r="434358" customFormat="1"/>
    <row r="434359" customFormat="1"/>
    <row r="434360" customFormat="1"/>
    <row r="434361" customFormat="1"/>
    <row r="434362" customFormat="1"/>
    <row r="434363" customFormat="1"/>
    <row r="434364" customFormat="1"/>
    <row r="434365" customFormat="1"/>
    <row r="434366" customFormat="1"/>
    <row r="434367" customFormat="1"/>
    <row r="434368" customFormat="1"/>
    <row r="434369" customFormat="1"/>
    <row r="434370" customFormat="1"/>
    <row r="434371" customFormat="1"/>
    <row r="434372" customFormat="1"/>
    <row r="434373" customFormat="1"/>
    <row r="434374" customFormat="1"/>
    <row r="434375" customFormat="1"/>
    <row r="434376" customFormat="1"/>
    <row r="434377" customFormat="1"/>
    <row r="434378" customFormat="1"/>
    <row r="434379" customFormat="1"/>
    <row r="434380" customFormat="1"/>
    <row r="434381" customFormat="1"/>
    <row r="434382" customFormat="1"/>
    <row r="434383" customFormat="1"/>
    <row r="434384" customFormat="1"/>
    <row r="434385" customFormat="1"/>
    <row r="434386" customFormat="1"/>
    <row r="434387" customFormat="1"/>
    <row r="434388" customFormat="1"/>
    <row r="434389" customFormat="1"/>
    <row r="434390" customFormat="1"/>
    <row r="434391" customFormat="1"/>
    <row r="434392" customFormat="1"/>
    <row r="434393" customFormat="1"/>
    <row r="434394" customFormat="1"/>
    <row r="434395" customFormat="1"/>
    <row r="434396" customFormat="1"/>
    <row r="434397" customFormat="1"/>
    <row r="434398" customFormat="1"/>
    <row r="434399" customFormat="1"/>
    <row r="434400" customFormat="1"/>
    <row r="434401" customFormat="1"/>
    <row r="434402" customFormat="1"/>
    <row r="434403" customFormat="1"/>
    <row r="434404" customFormat="1"/>
    <row r="434405" customFormat="1"/>
    <row r="434406" customFormat="1"/>
    <row r="434407" customFormat="1"/>
    <row r="434408" customFormat="1"/>
    <row r="434409" customFormat="1"/>
    <row r="434410" customFormat="1"/>
    <row r="434411" customFormat="1"/>
    <row r="434412" customFormat="1"/>
    <row r="434413" customFormat="1"/>
    <row r="434414" customFormat="1"/>
    <row r="434415" customFormat="1"/>
    <row r="434416" customFormat="1"/>
    <row r="434417" customFormat="1"/>
    <row r="434418" customFormat="1"/>
    <row r="434419" customFormat="1"/>
    <row r="434420" customFormat="1"/>
    <row r="434421" customFormat="1"/>
    <row r="434422" customFormat="1"/>
    <row r="434423" customFormat="1"/>
    <row r="434424" customFormat="1"/>
    <row r="434425" customFormat="1"/>
    <row r="434426" customFormat="1"/>
    <row r="434427" customFormat="1"/>
    <row r="434428" customFormat="1"/>
    <row r="434429" customFormat="1"/>
    <row r="434430" customFormat="1"/>
    <row r="434431" customFormat="1"/>
    <row r="434432" customFormat="1"/>
    <row r="434433" customFormat="1"/>
    <row r="434434" customFormat="1"/>
    <row r="434435" customFormat="1"/>
    <row r="434436" customFormat="1"/>
    <row r="434437" customFormat="1"/>
    <row r="434438" customFormat="1"/>
    <row r="434439" customFormat="1"/>
    <row r="434440" customFormat="1"/>
    <row r="434441" customFormat="1"/>
    <row r="434442" customFormat="1"/>
    <row r="434443" customFormat="1"/>
    <row r="434444" customFormat="1"/>
    <row r="434445" customFormat="1"/>
    <row r="434446" customFormat="1"/>
    <row r="434447" customFormat="1"/>
    <row r="434448" customFormat="1"/>
    <row r="434449" customFormat="1"/>
    <row r="434450" customFormat="1"/>
    <row r="434451" customFormat="1"/>
    <row r="434452" customFormat="1"/>
    <row r="434453" customFormat="1"/>
    <row r="434454" customFormat="1"/>
    <row r="434455" customFormat="1"/>
    <row r="434456" customFormat="1"/>
    <row r="434457" customFormat="1"/>
    <row r="434458" customFormat="1"/>
    <row r="434459" customFormat="1"/>
    <row r="434460" customFormat="1"/>
    <row r="434461" customFormat="1"/>
    <row r="434462" customFormat="1"/>
    <row r="434463" customFormat="1"/>
    <row r="434464" customFormat="1"/>
    <row r="434465" customFormat="1"/>
    <row r="434466" customFormat="1"/>
    <row r="434467" customFormat="1"/>
    <row r="434468" customFormat="1"/>
    <row r="434469" customFormat="1"/>
    <row r="434470" customFormat="1"/>
    <row r="434471" customFormat="1"/>
    <row r="434472" customFormat="1"/>
    <row r="434473" customFormat="1"/>
    <row r="434474" customFormat="1"/>
    <row r="434475" customFormat="1"/>
    <row r="434476" customFormat="1"/>
    <row r="434477" customFormat="1"/>
    <row r="434478" customFormat="1"/>
    <row r="434479" customFormat="1"/>
    <row r="434480" customFormat="1"/>
    <row r="434481" customFormat="1"/>
    <row r="434482" customFormat="1"/>
    <row r="434483" customFormat="1"/>
    <row r="434484" customFormat="1"/>
    <row r="434485" customFormat="1"/>
    <row r="434486" customFormat="1"/>
    <row r="434487" customFormat="1"/>
    <row r="434488" customFormat="1"/>
    <row r="434489" customFormat="1"/>
    <row r="434490" customFormat="1"/>
    <row r="434491" customFormat="1"/>
    <row r="434492" customFormat="1"/>
    <row r="434493" customFormat="1"/>
    <row r="434494" customFormat="1"/>
    <row r="434495" customFormat="1"/>
    <row r="434496" customFormat="1"/>
    <row r="434497" customFormat="1"/>
    <row r="434498" customFormat="1"/>
    <row r="434499" customFormat="1"/>
    <row r="434500" customFormat="1"/>
    <row r="434501" customFormat="1"/>
    <row r="434502" customFormat="1"/>
    <row r="434503" customFormat="1"/>
    <row r="434504" customFormat="1"/>
    <row r="434505" customFormat="1"/>
    <row r="434506" customFormat="1"/>
    <row r="434507" customFormat="1"/>
    <row r="434508" customFormat="1"/>
    <row r="434509" customFormat="1"/>
    <row r="434510" customFormat="1"/>
    <row r="434511" customFormat="1"/>
    <row r="434512" customFormat="1"/>
    <row r="434513" customFormat="1"/>
    <row r="434514" customFormat="1"/>
    <row r="434515" customFormat="1"/>
    <row r="434516" customFormat="1"/>
    <row r="434517" customFormat="1"/>
    <row r="434518" customFormat="1"/>
    <row r="434519" customFormat="1"/>
    <row r="434520" customFormat="1"/>
    <row r="434521" customFormat="1"/>
    <row r="434522" customFormat="1"/>
    <row r="434523" customFormat="1"/>
    <row r="434524" customFormat="1"/>
    <row r="434525" customFormat="1"/>
    <row r="434526" customFormat="1"/>
    <row r="434527" customFormat="1"/>
    <row r="434528" customFormat="1"/>
    <row r="434529" customFormat="1"/>
    <row r="434530" customFormat="1"/>
    <row r="434531" customFormat="1"/>
    <row r="434532" customFormat="1"/>
    <row r="434533" customFormat="1"/>
    <row r="434534" customFormat="1"/>
    <row r="434535" customFormat="1"/>
    <row r="434536" customFormat="1"/>
    <row r="434537" customFormat="1"/>
    <row r="434538" customFormat="1"/>
    <row r="434539" customFormat="1"/>
    <row r="434540" customFormat="1"/>
    <row r="434541" customFormat="1"/>
    <row r="434542" customFormat="1"/>
    <row r="434543" customFormat="1"/>
    <row r="434544" customFormat="1"/>
    <row r="434545" customFormat="1"/>
    <row r="434546" customFormat="1"/>
    <row r="434547" customFormat="1"/>
    <row r="434548" customFormat="1"/>
    <row r="434549" customFormat="1"/>
    <row r="434550" customFormat="1"/>
    <row r="434551" customFormat="1"/>
    <row r="434552" customFormat="1"/>
    <row r="434553" customFormat="1"/>
    <row r="434554" customFormat="1"/>
    <row r="434555" customFormat="1"/>
    <row r="434556" customFormat="1"/>
    <row r="434557" customFormat="1"/>
    <row r="434558" customFormat="1"/>
    <row r="434559" customFormat="1"/>
    <row r="434560" customFormat="1"/>
    <row r="434561" customFormat="1"/>
    <row r="434562" customFormat="1"/>
    <row r="434563" customFormat="1"/>
    <row r="434564" customFormat="1"/>
    <row r="434565" customFormat="1"/>
    <row r="434566" customFormat="1"/>
    <row r="434567" customFormat="1"/>
    <row r="434568" customFormat="1"/>
    <row r="434569" customFormat="1"/>
    <row r="434570" customFormat="1"/>
    <row r="434571" customFormat="1"/>
    <row r="434572" customFormat="1"/>
    <row r="434573" customFormat="1"/>
    <row r="434574" customFormat="1"/>
    <row r="434575" customFormat="1"/>
    <row r="434576" customFormat="1"/>
    <row r="434577" customFormat="1"/>
    <row r="434578" customFormat="1"/>
    <row r="434579" customFormat="1"/>
    <row r="434580" customFormat="1"/>
    <row r="434581" customFormat="1"/>
    <row r="434582" customFormat="1"/>
    <row r="434583" customFormat="1"/>
    <row r="434584" customFormat="1"/>
    <row r="434585" customFormat="1"/>
    <row r="434586" customFormat="1"/>
    <row r="434587" customFormat="1"/>
    <row r="434588" customFormat="1"/>
    <row r="434589" customFormat="1"/>
    <row r="434590" customFormat="1"/>
    <row r="434591" customFormat="1"/>
    <row r="434592" customFormat="1"/>
    <row r="434593" customFormat="1"/>
    <row r="434594" customFormat="1"/>
    <row r="434595" customFormat="1"/>
    <row r="434596" customFormat="1"/>
    <row r="434597" customFormat="1"/>
    <row r="434598" customFormat="1"/>
    <row r="434599" customFormat="1"/>
    <row r="434600" customFormat="1"/>
    <row r="434601" customFormat="1"/>
    <row r="434602" customFormat="1"/>
    <row r="434603" customFormat="1"/>
    <row r="434604" customFormat="1"/>
    <row r="434605" customFormat="1"/>
    <row r="434606" customFormat="1"/>
    <row r="434607" customFormat="1"/>
    <row r="434608" customFormat="1"/>
    <row r="434609" customFormat="1"/>
    <row r="434610" customFormat="1"/>
    <row r="434611" customFormat="1"/>
    <row r="434612" customFormat="1"/>
    <row r="434613" customFormat="1"/>
    <row r="434614" customFormat="1"/>
    <row r="434615" customFormat="1"/>
    <row r="434616" customFormat="1"/>
    <row r="434617" customFormat="1"/>
    <row r="434618" customFormat="1"/>
    <row r="434619" customFormat="1"/>
    <row r="434620" customFormat="1"/>
    <row r="434621" customFormat="1"/>
    <row r="434622" customFormat="1"/>
    <row r="434623" customFormat="1"/>
    <row r="434624" customFormat="1"/>
    <row r="434625" customFormat="1"/>
    <row r="434626" customFormat="1"/>
    <row r="434627" customFormat="1"/>
    <row r="434628" customFormat="1"/>
    <row r="434629" customFormat="1"/>
    <row r="434630" customFormat="1"/>
    <row r="434631" customFormat="1"/>
    <row r="434632" customFormat="1"/>
    <row r="434633" customFormat="1"/>
    <row r="434634" customFormat="1"/>
    <row r="434635" customFormat="1"/>
    <row r="434636" customFormat="1"/>
    <row r="434637" customFormat="1"/>
    <row r="434638" customFormat="1"/>
    <row r="434639" customFormat="1"/>
    <row r="434640" customFormat="1"/>
    <row r="434641" customFormat="1"/>
    <row r="434642" customFormat="1"/>
    <row r="434643" customFormat="1"/>
    <row r="434644" customFormat="1"/>
    <row r="434645" customFormat="1"/>
    <row r="434646" customFormat="1"/>
    <row r="434647" customFormat="1"/>
    <row r="434648" customFormat="1"/>
    <row r="434649" customFormat="1"/>
    <row r="434650" customFormat="1"/>
    <row r="434651" customFormat="1"/>
    <row r="434652" customFormat="1"/>
    <row r="434653" customFormat="1"/>
    <row r="434654" customFormat="1"/>
    <row r="434655" customFormat="1"/>
    <row r="434656" customFormat="1"/>
    <row r="434657" customFormat="1"/>
    <row r="434658" customFormat="1"/>
    <row r="434659" customFormat="1"/>
    <row r="434660" customFormat="1"/>
    <row r="434661" customFormat="1"/>
    <row r="434662" customFormat="1"/>
    <row r="434663" customFormat="1"/>
    <row r="434664" customFormat="1"/>
    <row r="434665" customFormat="1"/>
    <row r="434666" customFormat="1"/>
    <row r="434667" customFormat="1"/>
    <row r="434668" customFormat="1"/>
    <row r="434669" customFormat="1"/>
    <row r="434670" customFormat="1"/>
    <row r="434671" customFormat="1"/>
    <row r="434672" customFormat="1"/>
    <row r="434673" customFormat="1"/>
    <row r="434674" customFormat="1"/>
    <row r="434675" customFormat="1"/>
    <row r="434676" customFormat="1"/>
    <row r="434677" customFormat="1"/>
    <row r="434678" customFormat="1"/>
    <row r="434679" customFormat="1"/>
    <row r="434680" customFormat="1"/>
    <row r="434681" customFormat="1"/>
    <row r="434682" customFormat="1"/>
    <row r="434683" customFormat="1"/>
    <row r="434684" customFormat="1"/>
    <row r="434685" customFormat="1"/>
    <row r="434686" customFormat="1"/>
    <row r="434687" customFormat="1"/>
    <row r="434688" customFormat="1"/>
    <row r="434689" customFormat="1"/>
    <row r="434690" customFormat="1"/>
    <row r="434691" customFormat="1"/>
    <row r="434692" customFormat="1"/>
    <row r="434693" customFormat="1"/>
    <row r="434694" customFormat="1"/>
    <row r="434695" customFormat="1"/>
    <row r="434696" customFormat="1"/>
    <row r="434697" customFormat="1"/>
    <row r="434698" customFormat="1"/>
    <row r="434699" customFormat="1"/>
    <row r="434700" customFormat="1"/>
    <row r="434701" customFormat="1"/>
    <row r="434702" customFormat="1"/>
    <row r="434703" customFormat="1"/>
    <row r="434704" customFormat="1"/>
    <row r="434705" customFormat="1"/>
    <row r="434706" customFormat="1"/>
    <row r="434707" customFormat="1"/>
    <row r="434708" customFormat="1"/>
    <row r="434709" customFormat="1"/>
    <row r="434710" customFormat="1"/>
    <row r="434711" customFormat="1"/>
    <row r="434712" customFormat="1"/>
    <row r="434713" customFormat="1"/>
    <row r="434714" customFormat="1"/>
    <row r="434715" customFormat="1"/>
    <row r="434716" customFormat="1"/>
    <row r="434717" customFormat="1"/>
    <row r="434718" customFormat="1"/>
    <row r="434719" customFormat="1"/>
    <row r="434720" customFormat="1"/>
    <row r="434721" customFormat="1"/>
    <row r="434722" customFormat="1"/>
    <row r="434723" customFormat="1"/>
    <row r="434724" customFormat="1"/>
    <row r="434725" customFormat="1"/>
    <row r="434726" customFormat="1"/>
    <row r="434727" customFormat="1"/>
    <row r="434728" customFormat="1"/>
    <row r="434729" customFormat="1"/>
    <row r="434730" customFormat="1"/>
    <row r="434731" customFormat="1"/>
    <row r="434732" customFormat="1"/>
    <row r="434733" customFormat="1"/>
    <row r="434734" customFormat="1"/>
    <row r="434735" customFormat="1"/>
    <row r="434736" customFormat="1"/>
    <row r="434737" customFormat="1"/>
    <row r="434738" customFormat="1"/>
    <row r="434739" customFormat="1"/>
    <row r="434740" customFormat="1"/>
    <row r="434741" customFormat="1"/>
    <row r="434742" customFormat="1"/>
    <row r="434743" customFormat="1"/>
    <row r="434744" customFormat="1"/>
    <row r="434745" customFormat="1"/>
    <row r="434746" customFormat="1"/>
    <row r="434747" customFormat="1"/>
    <row r="434748" customFormat="1"/>
    <row r="434749" customFormat="1"/>
    <row r="434750" customFormat="1"/>
    <row r="434751" customFormat="1"/>
    <row r="434752" customFormat="1"/>
    <row r="434753" customFormat="1"/>
    <row r="434754" customFormat="1"/>
    <row r="434755" customFormat="1"/>
    <row r="434756" customFormat="1"/>
    <row r="434757" customFormat="1"/>
    <row r="434758" customFormat="1"/>
    <row r="434759" customFormat="1"/>
    <row r="434760" customFormat="1"/>
    <row r="434761" customFormat="1"/>
    <row r="434762" customFormat="1"/>
    <row r="434763" customFormat="1"/>
    <row r="434764" customFormat="1"/>
    <row r="434765" customFormat="1"/>
    <row r="434766" customFormat="1"/>
    <row r="434767" customFormat="1"/>
    <row r="434768" customFormat="1"/>
    <row r="434769" customFormat="1"/>
    <row r="434770" customFormat="1"/>
    <row r="434771" customFormat="1"/>
    <row r="434772" customFormat="1"/>
    <row r="434773" customFormat="1"/>
    <row r="434774" customFormat="1"/>
    <row r="434775" customFormat="1"/>
    <row r="434776" customFormat="1"/>
    <row r="434777" customFormat="1"/>
    <row r="434778" customFormat="1"/>
    <row r="434779" customFormat="1"/>
    <row r="434780" customFormat="1"/>
    <row r="434781" customFormat="1"/>
    <row r="434782" customFormat="1"/>
    <row r="434783" customFormat="1"/>
    <row r="434784" customFormat="1"/>
    <row r="434785" customFormat="1"/>
    <row r="434786" customFormat="1"/>
    <row r="434787" customFormat="1"/>
    <row r="434788" customFormat="1"/>
    <row r="434789" customFormat="1"/>
    <row r="434790" customFormat="1"/>
    <row r="434791" customFormat="1"/>
    <row r="434792" customFormat="1"/>
    <row r="434793" customFormat="1"/>
    <row r="434794" customFormat="1"/>
    <row r="434795" customFormat="1"/>
    <row r="434796" customFormat="1"/>
    <row r="434797" customFormat="1"/>
    <row r="434798" customFormat="1"/>
    <row r="434799" customFormat="1"/>
    <row r="434800" customFormat="1"/>
    <row r="434801" customFormat="1"/>
    <row r="434802" customFormat="1"/>
    <row r="434803" customFormat="1"/>
    <row r="434804" customFormat="1"/>
    <row r="434805" customFormat="1"/>
    <row r="434806" customFormat="1"/>
    <row r="434807" customFormat="1"/>
    <row r="434808" customFormat="1"/>
    <row r="434809" customFormat="1"/>
    <row r="434810" customFormat="1"/>
    <row r="434811" customFormat="1"/>
    <row r="434812" customFormat="1"/>
    <row r="434813" customFormat="1"/>
    <row r="434814" customFormat="1"/>
    <row r="434815" customFormat="1"/>
    <row r="434816" customFormat="1"/>
    <row r="434817" customFormat="1"/>
    <row r="434818" customFormat="1"/>
    <row r="434819" customFormat="1"/>
    <row r="434820" customFormat="1"/>
    <row r="434821" customFormat="1"/>
    <row r="434822" customFormat="1"/>
    <row r="434823" customFormat="1"/>
    <row r="434824" customFormat="1"/>
    <row r="434825" customFormat="1"/>
    <row r="434826" customFormat="1"/>
    <row r="434827" customFormat="1"/>
    <row r="434828" customFormat="1"/>
    <row r="434829" customFormat="1"/>
    <row r="434830" customFormat="1"/>
    <row r="434831" customFormat="1"/>
    <row r="434832" customFormat="1"/>
    <row r="434833" customFormat="1"/>
    <row r="434834" customFormat="1"/>
    <row r="434835" customFormat="1"/>
    <row r="434836" customFormat="1"/>
    <row r="434837" customFormat="1"/>
    <row r="434838" customFormat="1"/>
    <row r="434839" customFormat="1"/>
    <row r="434840" customFormat="1"/>
    <row r="434841" customFormat="1"/>
    <row r="434842" customFormat="1"/>
    <row r="434843" customFormat="1"/>
    <row r="434844" customFormat="1"/>
    <row r="434845" customFormat="1"/>
    <row r="434846" customFormat="1"/>
    <row r="434847" customFormat="1"/>
    <row r="434848" customFormat="1"/>
    <row r="434849" customFormat="1"/>
    <row r="434850" customFormat="1"/>
    <row r="434851" customFormat="1"/>
    <row r="434852" customFormat="1"/>
    <row r="434853" customFormat="1"/>
    <row r="434854" customFormat="1"/>
    <row r="434855" customFormat="1"/>
    <row r="434856" customFormat="1"/>
    <row r="434857" customFormat="1"/>
    <row r="434858" customFormat="1"/>
    <row r="434859" customFormat="1"/>
    <row r="434860" customFormat="1"/>
    <row r="434861" customFormat="1"/>
    <row r="434862" customFormat="1"/>
    <row r="434863" customFormat="1"/>
    <row r="434864" customFormat="1"/>
    <row r="434865" customFormat="1"/>
    <row r="434866" customFormat="1"/>
    <row r="434867" customFormat="1"/>
    <row r="434868" customFormat="1"/>
    <row r="434869" customFormat="1"/>
    <row r="434870" customFormat="1"/>
    <row r="434871" customFormat="1"/>
    <row r="434872" customFormat="1"/>
    <row r="434873" customFormat="1"/>
    <row r="434874" customFormat="1"/>
    <row r="434875" customFormat="1"/>
    <row r="434876" customFormat="1"/>
    <row r="434877" customFormat="1"/>
    <row r="434878" customFormat="1"/>
    <row r="434879" customFormat="1"/>
    <row r="434880" customFormat="1"/>
    <row r="434881" customFormat="1"/>
    <row r="434882" customFormat="1"/>
    <row r="434883" customFormat="1"/>
    <row r="434884" customFormat="1"/>
    <row r="434885" customFormat="1"/>
    <row r="434886" customFormat="1"/>
    <row r="434887" customFormat="1"/>
    <row r="434888" customFormat="1"/>
    <row r="434889" customFormat="1"/>
    <row r="434890" customFormat="1"/>
    <row r="434891" customFormat="1"/>
    <row r="434892" customFormat="1"/>
    <row r="434893" customFormat="1"/>
    <row r="434894" customFormat="1"/>
    <row r="434895" customFormat="1"/>
    <row r="434896" customFormat="1"/>
    <row r="434897" customFormat="1"/>
    <row r="434898" customFormat="1"/>
    <row r="434899" customFormat="1"/>
    <row r="434900" customFormat="1"/>
    <row r="434901" customFormat="1"/>
    <row r="434902" customFormat="1"/>
    <row r="434903" customFormat="1"/>
    <row r="434904" customFormat="1"/>
    <row r="434905" customFormat="1"/>
    <row r="434906" customFormat="1"/>
    <row r="434907" customFormat="1"/>
    <row r="434908" customFormat="1"/>
    <row r="434909" customFormat="1"/>
    <row r="434910" customFormat="1"/>
    <row r="434911" customFormat="1"/>
    <row r="434912" customFormat="1"/>
    <row r="434913" customFormat="1"/>
    <row r="434914" customFormat="1"/>
    <row r="434915" customFormat="1"/>
    <row r="434916" customFormat="1"/>
    <row r="434917" customFormat="1"/>
    <row r="434918" customFormat="1"/>
    <row r="434919" customFormat="1"/>
    <row r="434920" customFormat="1"/>
    <row r="434921" customFormat="1"/>
    <row r="434922" customFormat="1"/>
    <row r="434923" customFormat="1"/>
    <row r="434924" customFormat="1"/>
    <row r="434925" customFormat="1"/>
    <row r="434926" customFormat="1"/>
    <row r="434927" customFormat="1"/>
    <row r="434928" customFormat="1"/>
    <row r="434929" customFormat="1"/>
    <row r="434930" customFormat="1"/>
    <row r="434931" customFormat="1"/>
    <row r="434932" customFormat="1"/>
    <row r="434933" customFormat="1"/>
    <row r="434934" customFormat="1"/>
    <row r="434935" customFormat="1"/>
    <row r="434936" customFormat="1"/>
    <row r="434937" customFormat="1"/>
    <row r="434938" customFormat="1"/>
    <row r="434939" customFormat="1"/>
    <row r="434940" customFormat="1"/>
    <row r="434941" customFormat="1"/>
    <row r="434942" customFormat="1"/>
    <row r="434943" customFormat="1"/>
    <row r="434944" customFormat="1"/>
    <row r="434945" customFormat="1"/>
    <row r="434946" customFormat="1"/>
    <row r="434947" customFormat="1"/>
    <row r="434948" customFormat="1"/>
    <row r="434949" customFormat="1"/>
    <row r="434950" customFormat="1"/>
    <row r="434951" customFormat="1"/>
    <row r="434952" customFormat="1"/>
    <row r="434953" customFormat="1"/>
    <row r="434954" customFormat="1"/>
    <row r="434955" customFormat="1"/>
    <row r="434956" customFormat="1"/>
    <row r="434957" customFormat="1"/>
    <row r="434958" customFormat="1"/>
    <row r="434959" customFormat="1"/>
    <row r="434960" customFormat="1"/>
    <row r="434961" customFormat="1"/>
    <row r="434962" customFormat="1"/>
    <row r="434963" customFormat="1"/>
    <row r="434964" customFormat="1"/>
    <row r="434965" customFormat="1"/>
    <row r="434966" customFormat="1"/>
    <row r="434967" customFormat="1"/>
    <row r="434968" customFormat="1"/>
    <row r="434969" customFormat="1"/>
    <row r="434970" customFormat="1"/>
    <row r="434971" customFormat="1"/>
    <row r="434972" customFormat="1"/>
    <row r="434973" customFormat="1"/>
    <row r="434974" customFormat="1"/>
    <row r="434975" customFormat="1"/>
    <row r="434976" customFormat="1"/>
    <row r="434977" customFormat="1"/>
    <row r="434978" customFormat="1"/>
    <row r="434979" customFormat="1"/>
    <row r="434980" customFormat="1"/>
    <row r="434981" customFormat="1"/>
    <row r="434982" customFormat="1"/>
    <row r="434983" customFormat="1"/>
    <row r="434984" customFormat="1"/>
    <row r="434985" customFormat="1"/>
    <row r="434986" customFormat="1"/>
    <row r="434987" customFormat="1"/>
    <row r="434988" customFormat="1"/>
    <row r="434989" customFormat="1"/>
    <row r="434990" customFormat="1"/>
    <row r="434991" customFormat="1"/>
    <row r="434992" customFormat="1"/>
    <row r="434993" customFormat="1"/>
    <row r="434994" customFormat="1"/>
    <row r="434995" customFormat="1"/>
    <row r="434996" customFormat="1"/>
    <row r="434997" customFormat="1"/>
    <row r="434998" customFormat="1"/>
    <row r="434999" customFormat="1"/>
    <row r="435000" customFormat="1"/>
    <row r="435001" customFormat="1"/>
    <row r="435002" customFormat="1"/>
    <row r="435003" customFormat="1"/>
    <row r="435004" customFormat="1"/>
    <row r="435005" customFormat="1"/>
    <row r="435006" customFormat="1"/>
    <row r="435007" customFormat="1"/>
    <row r="435008" customFormat="1"/>
    <row r="435009" customFormat="1"/>
    <row r="435010" customFormat="1"/>
    <row r="435011" customFormat="1"/>
    <row r="435012" customFormat="1"/>
    <row r="435013" customFormat="1"/>
    <row r="435014" customFormat="1"/>
    <row r="435015" customFormat="1"/>
    <row r="435016" customFormat="1"/>
    <row r="435017" customFormat="1"/>
    <row r="435018" customFormat="1"/>
    <row r="435019" customFormat="1"/>
    <row r="435020" customFormat="1"/>
    <row r="435021" customFormat="1"/>
    <row r="435022" customFormat="1"/>
    <row r="435023" customFormat="1"/>
    <row r="435024" customFormat="1"/>
    <row r="435025" customFormat="1"/>
    <row r="435026" customFormat="1"/>
    <row r="435027" customFormat="1"/>
    <row r="435028" customFormat="1"/>
    <row r="435029" customFormat="1"/>
    <row r="435030" customFormat="1"/>
    <row r="435031" customFormat="1"/>
    <row r="435032" customFormat="1"/>
    <row r="435033" customFormat="1"/>
    <row r="435034" customFormat="1"/>
    <row r="435035" customFormat="1"/>
    <row r="435036" customFormat="1"/>
    <row r="435037" customFormat="1"/>
    <row r="435038" customFormat="1"/>
    <row r="435039" customFormat="1"/>
    <row r="435040" customFormat="1"/>
    <row r="435041" customFormat="1"/>
    <row r="435042" customFormat="1"/>
    <row r="435043" customFormat="1"/>
    <row r="435044" customFormat="1"/>
    <row r="435045" customFormat="1"/>
    <row r="435046" customFormat="1"/>
    <row r="435047" customFormat="1"/>
    <row r="435048" customFormat="1"/>
    <row r="435049" customFormat="1"/>
    <row r="435050" customFormat="1"/>
    <row r="435051" customFormat="1"/>
    <row r="435052" customFormat="1"/>
    <row r="435053" customFormat="1"/>
    <row r="435054" customFormat="1"/>
    <row r="435055" customFormat="1"/>
    <row r="435056" customFormat="1"/>
    <row r="435057" customFormat="1"/>
    <row r="435058" customFormat="1"/>
    <row r="435059" customFormat="1"/>
    <row r="435060" customFormat="1"/>
    <row r="435061" customFormat="1"/>
    <row r="435062" customFormat="1"/>
    <row r="435063" customFormat="1"/>
    <row r="435064" customFormat="1"/>
    <row r="435065" customFormat="1"/>
    <row r="435066" customFormat="1"/>
    <row r="435067" customFormat="1"/>
    <row r="435068" customFormat="1"/>
    <row r="435069" customFormat="1"/>
    <row r="435070" customFormat="1"/>
    <row r="435071" customFormat="1"/>
    <row r="435072" customFormat="1"/>
    <row r="435073" customFormat="1"/>
    <row r="435074" customFormat="1"/>
    <row r="435075" customFormat="1"/>
    <row r="435076" customFormat="1"/>
    <row r="435077" customFormat="1"/>
    <row r="435078" customFormat="1"/>
    <row r="435079" customFormat="1"/>
    <row r="435080" customFormat="1"/>
    <row r="435081" customFormat="1"/>
    <row r="435082" customFormat="1"/>
    <row r="435083" customFormat="1"/>
    <row r="435084" customFormat="1"/>
    <row r="435085" customFormat="1"/>
    <row r="435086" customFormat="1"/>
    <row r="435087" customFormat="1"/>
    <row r="435088" customFormat="1"/>
    <row r="435089" customFormat="1"/>
    <row r="435090" customFormat="1"/>
    <row r="435091" customFormat="1"/>
    <row r="435092" customFormat="1"/>
    <row r="435093" customFormat="1"/>
    <row r="435094" customFormat="1"/>
    <row r="435095" customFormat="1"/>
    <row r="435096" customFormat="1"/>
    <row r="435097" customFormat="1"/>
    <row r="435098" customFormat="1"/>
    <row r="435099" customFormat="1"/>
    <row r="435100" customFormat="1"/>
    <row r="435101" customFormat="1"/>
    <row r="435102" customFormat="1"/>
    <row r="435103" customFormat="1"/>
    <row r="435104" customFormat="1"/>
    <row r="435105" customFormat="1"/>
    <row r="435106" customFormat="1"/>
    <row r="435107" customFormat="1"/>
    <row r="435108" customFormat="1"/>
    <row r="435109" customFormat="1"/>
    <row r="435110" customFormat="1"/>
    <row r="435111" customFormat="1"/>
    <row r="435112" customFormat="1"/>
    <row r="435113" customFormat="1"/>
    <row r="435114" customFormat="1"/>
    <row r="435115" customFormat="1"/>
    <row r="435116" customFormat="1"/>
    <row r="435117" customFormat="1"/>
    <row r="435118" customFormat="1"/>
    <row r="435119" customFormat="1"/>
    <row r="435120" customFormat="1"/>
    <row r="435121" customFormat="1"/>
    <row r="435122" customFormat="1"/>
    <row r="435123" customFormat="1"/>
    <row r="435124" customFormat="1"/>
    <row r="435125" customFormat="1"/>
    <row r="435126" customFormat="1"/>
    <row r="435127" customFormat="1"/>
    <row r="435128" customFormat="1"/>
    <row r="435129" customFormat="1"/>
    <row r="435130" customFormat="1"/>
    <row r="435131" customFormat="1"/>
    <row r="435132" customFormat="1"/>
    <row r="435133" customFormat="1"/>
    <row r="435134" customFormat="1"/>
    <row r="435135" customFormat="1"/>
    <row r="435136" customFormat="1"/>
    <row r="435137" customFormat="1"/>
    <row r="435138" customFormat="1"/>
    <row r="435139" customFormat="1"/>
    <row r="435140" customFormat="1"/>
    <row r="435141" customFormat="1"/>
    <row r="435142" customFormat="1"/>
    <row r="435143" customFormat="1"/>
    <row r="435144" customFormat="1"/>
    <row r="435145" customFormat="1"/>
    <row r="435146" customFormat="1"/>
    <row r="435147" customFormat="1"/>
    <row r="435148" customFormat="1"/>
    <row r="435149" customFormat="1"/>
    <row r="435150" customFormat="1"/>
    <row r="435151" customFormat="1"/>
    <row r="435152" customFormat="1"/>
    <row r="435153" customFormat="1"/>
    <row r="435154" customFormat="1"/>
    <row r="435155" customFormat="1"/>
    <row r="435156" customFormat="1"/>
    <row r="435157" customFormat="1"/>
    <row r="435158" customFormat="1"/>
    <row r="435159" customFormat="1"/>
    <row r="435160" customFormat="1"/>
    <row r="435161" customFormat="1"/>
    <row r="435162" customFormat="1"/>
    <row r="435163" customFormat="1"/>
    <row r="435164" customFormat="1"/>
    <row r="435165" customFormat="1"/>
    <row r="435166" customFormat="1"/>
    <row r="435167" customFormat="1"/>
    <row r="435168" customFormat="1"/>
    <row r="435169" customFormat="1"/>
    <row r="435170" customFormat="1"/>
    <row r="435171" customFormat="1"/>
    <row r="435172" customFormat="1"/>
    <row r="435173" customFormat="1"/>
    <row r="435174" customFormat="1"/>
    <row r="435175" customFormat="1"/>
    <row r="435176" customFormat="1"/>
    <row r="435177" customFormat="1"/>
    <row r="435178" customFormat="1"/>
    <row r="435179" customFormat="1"/>
    <row r="435180" customFormat="1"/>
    <row r="435181" customFormat="1"/>
    <row r="435182" customFormat="1"/>
    <row r="435183" customFormat="1"/>
    <row r="435184" customFormat="1"/>
    <row r="435185" customFormat="1"/>
    <row r="435186" customFormat="1"/>
    <row r="435187" customFormat="1"/>
    <row r="435188" customFormat="1"/>
    <row r="435189" customFormat="1"/>
    <row r="435190" customFormat="1"/>
    <row r="435191" customFormat="1"/>
    <row r="435192" customFormat="1"/>
    <row r="435193" customFormat="1"/>
    <row r="435194" customFormat="1"/>
    <row r="435195" customFormat="1"/>
    <row r="435196" customFormat="1"/>
    <row r="435197" customFormat="1"/>
    <row r="435198" customFormat="1"/>
    <row r="435199" customFormat="1"/>
    <row r="435200" customFormat="1"/>
    <row r="435201" customFormat="1"/>
    <row r="435202" customFormat="1"/>
    <row r="435203" customFormat="1"/>
    <row r="435204" customFormat="1"/>
    <row r="435205" customFormat="1"/>
    <row r="435206" customFormat="1"/>
    <row r="435207" customFormat="1"/>
    <row r="435208" customFormat="1"/>
    <row r="435209" customFormat="1"/>
    <row r="435210" customFormat="1"/>
    <row r="435211" customFormat="1"/>
    <row r="435212" customFormat="1"/>
    <row r="435213" customFormat="1"/>
    <row r="435214" customFormat="1"/>
    <row r="435215" customFormat="1"/>
    <row r="435216" customFormat="1"/>
    <row r="435217" customFormat="1"/>
    <row r="435218" customFormat="1"/>
    <row r="435219" customFormat="1"/>
    <row r="435220" customFormat="1"/>
    <row r="435221" customFormat="1"/>
    <row r="435222" customFormat="1"/>
    <row r="435223" customFormat="1"/>
    <row r="435224" customFormat="1"/>
    <row r="435225" customFormat="1"/>
    <row r="435226" customFormat="1"/>
    <row r="435227" customFormat="1"/>
    <row r="435228" customFormat="1"/>
    <row r="435229" customFormat="1"/>
    <row r="435230" customFormat="1"/>
    <row r="435231" customFormat="1"/>
    <row r="435232" customFormat="1"/>
    <row r="435233" customFormat="1"/>
    <row r="435234" customFormat="1"/>
    <row r="435235" customFormat="1"/>
    <row r="435236" customFormat="1"/>
    <row r="435237" customFormat="1"/>
    <row r="435238" customFormat="1"/>
    <row r="435239" customFormat="1"/>
    <row r="435240" customFormat="1"/>
    <row r="435241" customFormat="1"/>
    <row r="435242" customFormat="1"/>
    <row r="435243" customFormat="1"/>
    <row r="435244" customFormat="1"/>
    <row r="435245" customFormat="1"/>
    <row r="435246" customFormat="1"/>
    <row r="435247" customFormat="1"/>
    <row r="435248" customFormat="1"/>
    <row r="435249" customFormat="1"/>
    <row r="435250" customFormat="1"/>
    <row r="435251" customFormat="1"/>
    <row r="435252" customFormat="1"/>
    <row r="435253" customFormat="1"/>
    <row r="435254" customFormat="1"/>
    <row r="435255" customFormat="1"/>
    <row r="435256" customFormat="1"/>
    <row r="435257" customFormat="1"/>
    <row r="435258" customFormat="1"/>
    <row r="435259" customFormat="1"/>
    <row r="435260" customFormat="1"/>
    <row r="435261" customFormat="1"/>
    <row r="435262" customFormat="1"/>
    <row r="435263" customFormat="1"/>
    <row r="435264" customFormat="1"/>
    <row r="435265" customFormat="1"/>
    <row r="435266" customFormat="1"/>
    <row r="435267" customFormat="1"/>
    <row r="435268" customFormat="1"/>
    <row r="435269" customFormat="1"/>
    <row r="435270" customFormat="1"/>
    <row r="435271" customFormat="1"/>
    <row r="435272" customFormat="1"/>
    <row r="435273" customFormat="1"/>
    <row r="435274" customFormat="1"/>
    <row r="435275" customFormat="1"/>
    <row r="435276" customFormat="1"/>
    <row r="435277" customFormat="1"/>
    <row r="435278" customFormat="1"/>
    <row r="435279" customFormat="1"/>
    <row r="435280" customFormat="1"/>
    <row r="435281" customFormat="1"/>
    <row r="435282" customFormat="1"/>
    <row r="435283" customFormat="1"/>
    <row r="435284" customFormat="1"/>
    <row r="435285" customFormat="1"/>
    <row r="435286" customFormat="1"/>
    <row r="435287" customFormat="1"/>
    <row r="435288" customFormat="1"/>
    <row r="435289" customFormat="1"/>
    <row r="435290" customFormat="1"/>
    <row r="435291" customFormat="1"/>
    <row r="435292" customFormat="1"/>
    <row r="435293" customFormat="1"/>
    <row r="435294" customFormat="1"/>
    <row r="435295" customFormat="1"/>
    <row r="435296" customFormat="1"/>
    <row r="435297" customFormat="1"/>
    <row r="435298" customFormat="1"/>
    <row r="435299" customFormat="1"/>
    <row r="435300" customFormat="1"/>
    <row r="435301" customFormat="1"/>
    <row r="435302" customFormat="1"/>
    <row r="435303" customFormat="1"/>
    <row r="435304" customFormat="1"/>
    <row r="435305" customFormat="1"/>
    <row r="435306" customFormat="1"/>
    <row r="435307" customFormat="1"/>
    <row r="435308" customFormat="1"/>
    <row r="435309" customFormat="1"/>
    <row r="435310" customFormat="1"/>
    <row r="435311" customFormat="1"/>
    <row r="435312" customFormat="1"/>
    <row r="435313" customFormat="1"/>
    <row r="435314" customFormat="1"/>
    <row r="435315" customFormat="1"/>
    <row r="435316" customFormat="1"/>
    <row r="435317" customFormat="1"/>
    <row r="435318" customFormat="1"/>
    <row r="435319" customFormat="1"/>
    <row r="435320" customFormat="1"/>
    <row r="435321" customFormat="1"/>
    <row r="435322" customFormat="1"/>
    <row r="435323" customFormat="1"/>
    <row r="435324" customFormat="1"/>
    <row r="435325" customFormat="1"/>
    <row r="435326" customFormat="1"/>
    <row r="435327" customFormat="1"/>
    <row r="435328" customFormat="1"/>
    <row r="435329" customFormat="1"/>
    <row r="435330" customFormat="1"/>
    <row r="435331" customFormat="1"/>
    <row r="435332" customFormat="1"/>
    <row r="435333" customFormat="1"/>
    <row r="435334" customFormat="1"/>
    <row r="435335" customFormat="1"/>
    <row r="435336" customFormat="1"/>
    <row r="435337" customFormat="1"/>
    <row r="435338" customFormat="1"/>
    <row r="435339" customFormat="1"/>
    <row r="435340" customFormat="1"/>
    <row r="435341" customFormat="1"/>
    <row r="435342" customFormat="1"/>
    <row r="435343" customFormat="1"/>
    <row r="435344" customFormat="1"/>
    <row r="435345" customFormat="1"/>
    <row r="435346" customFormat="1"/>
    <row r="435347" customFormat="1"/>
    <row r="435348" customFormat="1"/>
    <row r="435349" customFormat="1"/>
    <row r="435350" customFormat="1"/>
    <row r="435351" customFormat="1"/>
    <row r="435352" customFormat="1"/>
    <row r="435353" customFormat="1"/>
    <row r="435354" customFormat="1"/>
    <row r="435355" customFormat="1"/>
    <row r="435356" customFormat="1"/>
    <row r="435357" customFormat="1"/>
    <row r="435358" customFormat="1"/>
    <row r="435359" customFormat="1"/>
    <row r="435360" customFormat="1"/>
    <row r="435361" customFormat="1"/>
    <row r="435362" customFormat="1"/>
    <row r="435363" customFormat="1"/>
    <row r="435364" customFormat="1"/>
    <row r="435365" customFormat="1"/>
    <row r="435366" customFormat="1"/>
    <row r="435367" customFormat="1"/>
    <row r="435368" customFormat="1"/>
    <row r="435369" customFormat="1"/>
    <row r="435370" customFormat="1"/>
    <row r="435371" customFormat="1"/>
    <row r="435372" customFormat="1"/>
    <row r="435373" customFormat="1"/>
    <row r="435374" customFormat="1"/>
    <row r="435375" customFormat="1"/>
    <row r="435376" customFormat="1"/>
    <row r="435377" customFormat="1"/>
    <row r="435378" customFormat="1"/>
    <row r="435379" customFormat="1"/>
    <row r="435380" customFormat="1"/>
    <row r="435381" customFormat="1"/>
    <row r="435382" customFormat="1"/>
    <row r="435383" customFormat="1"/>
    <row r="435384" customFormat="1"/>
    <row r="435385" customFormat="1"/>
    <row r="435386" customFormat="1"/>
    <row r="435387" customFormat="1"/>
    <row r="435388" customFormat="1"/>
    <row r="435389" customFormat="1"/>
    <row r="435390" customFormat="1"/>
    <row r="435391" customFormat="1"/>
    <row r="435392" customFormat="1"/>
    <row r="435393" customFormat="1"/>
    <row r="435394" customFormat="1"/>
    <row r="435395" customFormat="1"/>
    <row r="435396" customFormat="1"/>
    <row r="435397" customFormat="1"/>
    <row r="435398" customFormat="1"/>
    <row r="435399" customFormat="1"/>
    <row r="435400" customFormat="1"/>
    <row r="435401" customFormat="1"/>
    <row r="435402" customFormat="1"/>
    <row r="435403" customFormat="1"/>
    <row r="435404" customFormat="1"/>
    <row r="435405" customFormat="1"/>
    <row r="435406" customFormat="1"/>
    <row r="435407" customFormat="1"/>
    <row r="435408" customFormat="1"/>
    <row r="435409" customFormat="1"/>
    <row r="435410" customFormat="1"/>
    <row r="435411" customFormat="1"/>
    <row r="435412" customFormat="1"/>
    <row r="435413" customFormat="1"/>
    <row r="435414" customFormat="1"/>
    <row r="435415" customFormat="1"/>
    <row r="435416" customFormat="1"/>
    <row r="435417" customFormat="1"/>
    <row r="435418" customFormat="1"/>
    <row r="435419" customFormat="1"/>
    <row r="435420" customFormat="1"/>
    <row r="435421" customFormat="1"/>
    <row r="435422" customFormat="1"/>
    <row r="435423" customFormat="1"/>
    <row r="435424" customFormat="1"/>
    <row r="435425" customFormat="1"/>
    <row r="435426" customFormat="1"/>
    <row r="435427" customFormat="1"/>
    <row r="435428" customFormat="1"/>
    <row r="435429" customFormat="1"/>
    <row r="435430" customFormat="1"/>
    <row r="435431" customFormat="1"/>
    <row r="435432" customFormat="1"/>
    <row r="435433" customFormat="1"/>
    <row r="435434" customFormat="1"/>
    <row r="435435" customFormat="1"/>
    <row r="435436" customFormat="1"/>
    <row r="435437" customFormat="1"/>
    <row r="435438" customFormat="1"/>
    <row r="435439" customFormat="1"/>
    <row r="435440" customFormat="1"/>
    <row r="435441" customFormat="1"/>
    <row r="435442" customFormat="1"/>
    <row r="435443" customFormat="1"/>
    <row r="435444" customFormat="1"/>
    <row r="435445" customFormat="1"/>
    <row r="435446" customFormat="1"/>
    <row r="435447" customFormat="1"/>
    <row r="435448" customFormat="1"/>
    <row r="435449" customFormat="1"/>
    <row r="435450" customFormat="1"/>
    <row r="435451" customFormat="1"/>
    <row r="435452" customFormat="1"/>
    <row r="435453" customFormat="1"/>
    <row r="435454" customFormat="1"/>
    <row r="435455" customFormat="1"/>
    <row r="435456" customFormat="1"/>
    <row r="435457" customFormat="1"/>
    <row r="435458" customFormat="1"/>
    <row r="435459" customFormat="1"/>
    <row r="435460" customFormat="1"/>
    <row r="435461" customFormat="1"/>
    <row r="435462" customFormat="1"/>
    <row r="435463" customFormat="1"/>
    <row r="435464" customFormat="1"/>
    <row r="435465" customFormat="1"/>
    <row r="435466" customFormat="1"/>
    <row r="435467" customFormat="1"/>
    <row r="435468" customFormat="1"/>
    <row r="435469" customFormat="1"/>
    <row r="435470" customFormat="1"/>
    <row r="435471" customFormat="1"/>
    <row r="435472" customFormat="1"/>
    <row r="435473" customFormat="1"/>
    <row r="435474" customFormat="1"/>
    <row r="435475" customFormat="1"/>
    <row r="435476" customFormat="1"/>
    <row r="435477" customFormat="1"/>
    <row r="435478" customFormat="1"/>
    <row r="435479" customFormat="1"/>
    <row r="435480" customFormat="1"/>
    <row r="435481" customFormat="1"/>
    <row r="435482" customFormat="1"/>
    <row r="435483" customFormat="1"/>
    <row r="435484" customFormat="1"/>
    <row r="435485" customFormat="1"/>
    <row r="435486" customFormat="1"/>
    <row r="435487" customFormat="1"/>
    <row r="435488" customFormat="1"/>
    <row r="435489" customFormat="1"/>
    <row r="435490" customFormat="1"/>
    <row r="435491" customFormat="1"/>
    <row r="435492" customFormat="1"/>
    <row r="435493" customFormat="1"/>
    <row r="435494" customFormat="1"/>
    <row r="435495" customFormat="1"/>
    <row r="435496" customFormat="1"/>
    <row r="435497" customFormat="1"/>
    <row r="435498" customFormat="1"/>
    <row r="435499" customFormat="1"/>
    <row r="435500" customFormat="1"/>
    <row r="435501" customFormat="1"/>
    <row r="435502" customFormat="1"/>
    <row r="435503" customFormat="1"/>
    <row r="435504" customFormat="1"/>
    <row r="435505" customFormat="1"/>
    <row r="435506" customFormat="1"/>
    <row r="435507" customFormat="1"/>
    <row r="435508" customFormat="1"/>
    <row r="435509" customFormat="1"/>
    <row r="435510" customFormat="1"/>
    <row r="435511" customFormat="1"/>
    <row r="435512" customFormat="1"/>
    <row r="435513" customFormat="1"/>
    <row r="435514" customFormat="1"/>
    <row r="435515" customFormat="1"/>
    <row r="435516" customFormat="1"/>
    <row r="435517" customFormat="1"/>
    <row r="435518" customFormat="1"/>
    <row r="435519" customFormat="1"/>
    <row r="435520" customFormat="1"/>
    <row r="435521" customFormat="1"/>
    <row r="435522" customFormat="1"/>
    <row r="435523" customFormat="1"/>
    <row r="435524" customFormat="1"/>
    <row r="435525" customFormat="1"/>
    <row r="435526" customFormat="1"/>
    <row r="435527" customFormat="1"/>
    <row r="435528" customFormat="1"/>
    <row r="435529" customFormat="1"/>
    <row r="435530" customFormat="1"/>
    <row r="435531" customFormat="1"/>
    <row r="435532" customFormat="1"/>
    <row r="435533" customFormat="1"/>
    <row r="435534" customFormat="1"/>
    <row r="435535" customFormat="1"/>
    <row r="435536" customFormat="1"/>
    <row r="435537" customFormat="1"/>
    <row r="435538" customFormat="1"/>
    <row r="435539" customFormat="1"/>
    <row r="435540" customFormat="1"/>
    <row r="435541" customFormat="1"/>
    <row r="435542" customFormat="1"/>
    <row r="435543" customFormat="1"/>
    <row r="435544" customFormat="1"/>
    <row r="435545" customFormat="1"/>
    <row r="435546" customFormat="1"/>
    <row r="435547" customFormat="1"/>
    <row r="435548" customFormat="1"/>
    <row r="435549" customFormat="1"/>
    <row r="435550" customFormat="1"/>
    <row r="435551" customFormat="1"/>
    <row r="435552" customFormat="1"/>
    <row r="435553" customFormat="1"/>
    <row r="435554" customFormat="1"/>
    <row r="435555" customFormat="1"/>
    <row r="435556" customFormat="1"/>
    <row r="435557" customFormat="1"/>
    <row r="435558" customFormat="1"/>
    <row r="435559" customFormat="1"/>
    <row r="435560" customFormat="1"/>
    <row r="435561" customFormat="1"/>
    <row r="435562" customFormat="1"/>
    <row r="435563" customFormat="1"/>
    <row r="435564" customFormat="1"/>
    <row r="435565" customFormat="1"/>
    <row r="435566" customFormat="1"/>
    <row r="435567" customFormat="1"/>
    <row r="435568" customFormat="1"/>
    <row r="435569" customFormat="1"/>
    <row r="435570" customFormat="1"/>
    <row r="435571" customFormat="1"/>
    <row r="435572" customFormat="1"/>
    <row r="435573" customFormat="1"/>
    <row r="435574" customFormat="1"/>
    <row r="435575" customFormat="1"/>
    <row r="435576" customFormat="1"/>
    <row r="435577" customFormat="1"/>
    <row r="435578" customFormat="1"/>
    <row r="435579" customFormat="1"/>
    <row r="435580" customFormat="1"/>
    <row r="435581" customFormat="1"/>
    <row r="435582" customFormat="1"/>
    <row r="435583" customFormat="1"/>
    <row r="435584" customFormat="1"/>
    <row r="435585" customFormat="1"/>
    <row r="435586" customFormat="1"/>
    <row r="435587" customFormat="1"/>
    <row r="435588" customFormat="1"/>
    <row r="435589" customFormat="1"/>
    <row r="435590" customFormat="1"/>
    <row r="435591" customFormat="1"/>
    <row r="435592" customFormat="1"/>
    <row r="435593" customFormat="1"/>
    <row r="435594" customFormat="1"/>
    <row r="435595" customFormat="1"/>
    <row r="435596" customFormat="1"/>
    <row r="435597" customFormat="1"/>
    <row r="435598" customFormat="1"/>
    <row r="435599" customFormat="1"/>
    <row r="435600" customFormat="1"/>
    <row r="435601" customFormat="1"/>
    <row r="435602" customFormat="1"/>
    <row r="435603" customFormat="1"/>
    <row r="435604" customFormat="1"/>
    <row r="435605" customFormat="1"/>
    <row r="435606" customFormat="1"/>
    <row r="435607" customFormat="1"/>
    <row r="435608" customFormat="1"/>
    <row r="435609" customFormat="1"/>
    <row r="435610" customFormat="1"/>
    <row r="435611" customFormat="1"/>
    <row r="435612" customFormat="1"/>
    <row r="435613" customFormat="1"/>
    <row r="435614" customFormat="1"/>
    <row r="435615" customFormat="1"/>
    <row r="435616" customFormat="1"/>
    <row r="435617" customFormat="1"/>
    <row r="435618" customFormat="1"/>
    <row r="435619" customFormat="1"/>
    <row r="435620" customFormat="1"/>
    <row r="435621" customFormat="1"/>
    <row r="435622" customFormat="1"/>
    <row r="435623" customFormat="1"/>
    <row r="435624" customFormat="1"/>
    <row r="435625" customFormat="1"/>
    <row r="435626" customFormat="1"/>
    <row r="435627" customFormat="1"/>
    <row r="435628" customFormat="1"/>
    <row r="435629" customFormat="1"/>
    <row r="435630" customFormat="1"/>
    <row r="435631" customFormat="1"/>
    <row r="435632" customFormat="1"/>
    <row r="435633" customFormat="1"/>
    <row r="435634" customFormat="1"/>
    <row r="435635" customFormat="1"/>
    <row r="435636" customFormat="1"/>
    <row r="435637" customFormat="1"/>
    <row r="435638" customFormat="1"/>
    <row r="435639" customFormat="1"/>
    <row r="435640" customFormat="1"/>
    <row r="435641" customFormat="1"/>
    <row r="435642" customFormat="1"/>
    <row r="435643" customFormat="1"/>
    <row r="435644" customFormat="1"/>
    <row r="435645" customFormat="1"/>
    <row r="435646" customFormat="1"/>
    <row r="435647" customFormat="1"/>
    <row r="435648" customFormat="1"/>
    <row r="435649" customFormat="1"/>
    <row r="435650" customFormat="1"/>
    <row r="435651" customFormat="1"/>
    <row r="435652" customFormat="1"/>
    <row r="435653" customFormat="1"/>
    <row r="435654" customFormat="1"/>
    <row r="435655" customFormat="1"/>
    <row r="435656" customFormat="1"/>
    <row r="435657" customFormat="1"/>
    <row r="435658" customFormat="1"/>
    <row r="435659" customFormat="1"/>
    <row r="435660" customFormat="1"/>
    <row r="435661" customFormat="1"/>
    <row r="435662" customFormat="1"/>
    <row r="435663" customFormat="1"/>
    <row r="435664" customFormat="1"/>
    <row r="435665" customFormat="1"/>
    <row r="435666" customFormat="1"/>
    <row r="435667" customFormat="1"/>
    <row r="435668" customFormat="1"/>
    <row r="435669" customFormat="1"/>
    <row r="435670" customFormat="1"/>
    <row r="435671" customFormat="1"/>
    <row r="435672" customFormat="1"/>
    <row r="435673" customFormat="1"/>
    <row r="435674" customFormat="1"/>
    <row r="435675" customFormat="1"/>
    <row r="435676" customFormat="1"/>
    <row r="435677" customFormat="1"/>
    <row r="435678" customFormat="1"/>
    <row r="435679" customFormat="1"/>
    <row r="435680" customFormat="1"/>
    <row r="435681" customFormat="1"/>
    <row r="435682" customFormat="1"/>
    <row r="435683" customFormat="1"/>
    <row r="435684" customFormat="1"/>
    <row r="435685" customFormat="1"/>
    <row r="435686" customFormat="1"/>
    <row r="435687" customFormat="1"/>
    <row r="435688" customFormat="1"/>
    <row r="435689" customFormat="1"/>
    <row r="435690" customFormat="1"/>
    <row r="435691" customFormat="1"/>
    <row r="435692" customFormat="1"/>
    <row r="435693" customFormat="1"/>
    <row r="435694" customFormat="1"/>
    <row r="435695" customFormat="1"/>
    <row r="435696" customFormat="1"/>
    <row r="435697" customFormat="1"/>
    <row r="435698" customFormat="1"/>
    <row r="435699" customFormat="1"/>
    <row r="435700" customFormat="1"/>
    <row r="435701" customFormat="1"/>
    <row r="435702" customFormat="1"/>
    <row r="435703" customFormat="1"/>
    <row r="435704" customFormat="1"/>
    <row r="435705" customFormat="1"/>
    <row r="435706" customFormat="1"/>
    <row r="435707" customFormat="1"/>
    <row r="435708" customFormat="1"/>
    <row r="435709" customFormat="1"/>
    <row r="435710" customFormat="1"/>
    <row r="435711" customFormat="1"/>
    <row r="435712" customFormat="1"/>
    <row r="435713" customFormat="1"/>
    <row r="435714" customFormat="1"/>
    <row r="435715" customFormat="1"/>
    <row r="435716" customFormat="1"/>
    <row r="435717" customFormat="1"/>
    <row r="435718" customFormat="1"/>
    <row r="435719" customFormat="1"/>
    <row r="435720" customFormat="1"/>
    <row r="435721" customFormat="1"/>
    <row r="435722" customFormat="1"/>
    <row r="435723" customFormat="1"/>
    <row r="435724" customFormat="1"/>
    <row r="435725" customFormat="1"/>
    <row r="435726" customFormat="1"/>
    <row r="435727" customFormat="1"/>
    <row r="435728" customFormat="1"/>
    <row r="435729" customFormat="1"/>
    <row r="435730" customFormat="1"/>
    <row r="435731" customFormat="1"/>
    <row r="435732" customFormat="1"/>
    <row r="435733" customFormat="1"/>
    <row r="435734" customFormat="1"/>
    <row r="435735" customFormat="1"/>
    <row r="435736" customFormat="1"/>
    <row r="435737" customFormat="1"/>
    <row r="435738" customFormat="1"/>
    <row r="435739" customFormat="1"/>
    <row r="435740" customFormat="1"/>
    <row r="435741" customFormat="1"/>
    <row r="435742" customFormat="1"/>
    <row r="435743" customFormat="1"/>
    <row r="435744" customFormat="1"/>
    <row r="435745" customFormat="1"/>
    <row r="435746" customFormat="1"/>
    <row r="435747" customFormat="1"/>
    <row r="435748" customFormat="1"/>
    <row r="435749" customFormat="1"/>
    <row r="435750" customFormat="1"/>
    <row r="435751" customFormat="1"/>
    <row r="435752" customFormat="1"/>
    <row r="435753" customFormat="1"/>
    <row r="435754" customFormat="1"/>
    <row r="435755" customFormat="1"/>
    <row r="435756" customFormat="1"/>
    <row r="435757" customFormat="1"/>
    <row r="435758" customFormat="1"/>
    <row r="435759" customFormat="1"/>
    <row r="435760" customFormat="1"/>
    <row r="435761" customFormat="1"/>
    <row r="435762" customFormat="1"/>
    <row r="435763" customFormat="1"/>
    <row r="435764" customFormat="1"/>
    <row r="435765" customFormat="1"/>
    <row r="435766" customFormat="1"/>
    <row r="435767" customFormat="1"/>
    <row r="435768" customFormat="1"/>
    <row r="435769" customFormat="1"/>
    <row r="435770" customFormat="1"/>
    <row r="435771" customFormat="1"/>
    <row r="435772" customFormat="1"/>
    <row r="435773" customFormat="1"/>
    <row r="435774" customFormat="1"/>
    <row r="435775" customFormat="1"/>
    <row r="435776" customFormat="1"/>
    <row r="435777" customFormat="1"/>
    <row r="435778" customFormat="1"/>
    <row r="435779" customFormat="1"/>
    <row r="435780" customFormat="1"/>
    <row r="435781" customFormat="1"/>
    <row r="435782" customFormat="1"/>
    <row r="435783" customFormat="1"/>
    <row r="435784" customFormat="1"/>
    <row r="435785" customFormat="1"/>
    <row r="435786" customFormat="1"/>
    <row r="435787" customFormat="1"/>
    <row r="435788" customFormat="1"/>
    <row r="435789" customFormat="1"/>
    <row r="435790" customFormat="1"/>
    <row r="435791" customFormat="1"/>
    <row r="435792" customFormat="1"/>
    <row r="435793" customFormat="1"/>
    <row r="435794" customFormat="1"/>
    <row r="435795" customFormat="1"/>
    <row r="435796" customFormat="1"/>
    <row r="435797" customFormat="1"/>
    <row r="435798" customFormat="1"/>
    <row r="435799" customFormat="1"/>
    <row r="435800" customFormat="1"/>
    <row r="435801" customFormat="1"/>
    <row r="435802" customFormat="1"/>
    <row r="435803" customFormat="1"/>
    <row r="435804" customFormat="1"/>
    <row r="435805" customFormat="1"/>
    <row r="435806" customFormat="1"/>
    <row r="435807" customFormat="1"/>
    <row r="435808" customFormat="1"/>
    <row r="435809" customFormat="1"/>
    <row r="435810" customFormat="1"/>
    <row r="435811" customFormat="1"/>
    <row r="435812" customFormat="1"/>
    <row r="435813" customFormat="1"/>
    <row r="435814" customFormat="1"/>
    <row r="435815" customFormat="1"/>
    <row r="435816" customFormat="1"/>
    <row r="435817" customFormat="1"/>
    <row r="435818" customFormat="1"/>
    <row r="435819" customFormat="1"/>
    <row r="435820" customFormat="1"/>
    <row r="435821" customFormat="1"/>
    <row r="435822" customFormat="1"/>
    <row r="435823" customFormat="1"/>
    <row r="435824" customFormat="1"/>
    <row r="435825" customFormat="1"/>
    <row r="435826" customFormat="1"/>
    <row r="435827" customFormat="1"/>
    <row r="435828" customFormat="1"/>
    <row r="435829" customFormat="1"/>
    <row r="435830" customFormat="1"/>
    <row r="435831" customFormat="1"/>
    <row r="435832" customFormat="1"/>
    <row r="435833" customFormat="1"/>
    <row r="435834" customFormat="1"/>
    <row r="435835" customFormat="1"/>
    <row r="435836" customFormat="1"/>
    <row r="435837" customFormat="1"/>
    <row r="435838" customFormat="1"/>
    <row r="435839" customFormat="1"/>
    <row r="435840" customFormat="1"/>
    <row r="435841" customFormat="1"/>
    <row r="435842" customFormat="1"/>
    <row r="435843" customFormat="1"/>
    <row r="435844" customFormat="1"/>
    <row r="435845" customFormat="1"/>
    <row r="435846" customFormat="1"/>
    <row r="435847" customFormat="1"/>
    <row r="435848" customFormat="1"/>
    <row r="435849" customFormat="1"/>
    <row r="435850" customFormat="1"/>
    <row r="435851" customFormat="1"/>
    <row r="435852" customFormat="1"/>
    <row r="435853" customFormat="1"/>
    <row r="435854" customFormat="1"/>
    <row r="435855" customFormat="1"/>
    <row r="435856" customFormat="1"/>
    <row r="435857" customFormat="1"/>
    <row r="435858" customFormat="1"/>
    <row r="435859" customFormat="1"/>
    <row r="435860" customFormat="1"/>
    <row r="435861" customFormat="1"/>
    <row r="435862" customFormat="1"/>
    <row r="435863" customFormat="1"/>
    <row r="435864" customFormat="1"/>
    <row r="435865" customFormat="1"/>
    <row r="435866" customFormat="1"/>
    <row r="435867" customFormat="1"/>
    <row r="435868" customFormat="1"/>
    <row r="435869" customFormat="1"/>
    <row r="435870" customFormat="1"/>
    <row r="435871" customFormat="1"/>
    <row r="435872" customFormat="1"/>
    <row r="435873" customFormat="1"/>
    <row r="435874" customFormat="1"/>
    <row r="435875" customFormat="1"/>
    <row r="435876" customFormat="1"/>
    <row r="435877" customFormat="1"/>
    <row r="435878" customFormat="1"/>
    <row r="435879" customFormat="1"/>
    <row r="435880" customFormat="1"/>
    <row r="435881" customFormat="1"/>
    <row r="435882" customFormat="1"/>
    <row r="435883" customFormat="1"/>
    <row r="435884" customFormat="1"/>
    <row r="435885" customFormat="1"/>
    <row r="435886" customFormat="1"/>
    <row r="435887" customFormat="1"/>
    <row r="435888" customFormat="1"/>
    <row r="435889" customFormat="1"/>
    <row r="435890" customFormat="1"/>
    <row r="435891" customFormat="1"/>
    <row r="435892" customFormat="1"/>
    <row r="435893" customFormat="1"/>
    <row r="435894" customFormat="1"/>
    <row r="435895" customFormat="1"/>
    <row r="435896" customFormat="1"/>
    <row r="435897" customFormat="1"/>
    <row r="435898" customFormat="1"/>
    <row r="435899" customFormat="1"/>
    <row r="435900" customFormat="1"/>
    <row r="435901" customFormat="1"/>
    <row r="435902" customFormat="1"/>
    <row r="435903" customFormat="1"/>
    <row r="435904" customFormat="1"/>
    <row r="435905" customFormat="1"/>
    <row r="435906" customFormat="1"/>
    <row r="435907" customFormat="1"/>
    <row r="435908" customFormat="1"/>
    <row r="435909" customFormat="1"/>
    <row r="435910" customFormat="1"/>
    <row r="435911" customFormat="1"/>
    <row r="435912" customFormat="1"/>
    <row r="435913" customFormat="1"/>
    <row r="435914" customFormat="1"/>
    <row r="435915" customFormat="1"/>
    <row r="435916" customFormat="1"/>
    <row r="435917" customFormat="1"/>
    <row r="435918" customFormat="1"/>
    <row r="435919" customFormat="1"/>
    <row r="435920" customFormat="1"/>
    <row r="435921" customFormat="1"/>
    <row r="435922" customFormat="1"/>
    <row r="435923" customFormat="1"/>
    <row r="435924" customFormat="1"/>
    <row r="435925" customFormat="1"/>
    <row r="435926" customFormat="1"/>
    <row r="435927" customFormat="1"/>
    <row r="435928" customFormat="1"/>
    <row r="435929" customFormat="1"/>
    <row r="435930" customFormat="1"/>
    <row r="435931" customFormat="1"/>
    <row r="435932" customFormat="1"/>
    <row r="435933" customFormat="1"/>
    <row r="435934" customFormat="1"/>
    <row r="435935" customFormat="1"/>
    <row r="435936" customFormat="1"/>
    <row r="435937" customFormat="1"/>
    <row r="435938" customFormat="1"/>
    <row r="435939" customFormat="1"/>
    <row r="435940" customFormat="1"/>
    <row r="435941" customFormat="1"/>
    <row r="435942" customFormat="1"/>
    <row r="435943" customFormat="1"/>
    <row r="435944" customFormat="1"/>
    <row r="435945" customFormat="1"/>
    <row r="435946" customFormat="1"/>
    <row r="435947" customFormat="1"/>
    <row r="435948" customFormat="1"/>
    <row r="435949" customFormat="1"/>
    <row r="435950" customFormat="1"/>
    <row r="435951" customFormat="1"/>
    <row r="435952" customFormat="1"/>
    <row r="435953" customFormat="1"/>
    <row r="435954" customFormat="1"/>
    <row r="435955" customFormat="1"/>
    <row r="435956" customFormat="1"/>
    <row r="435957" customFormat="1"/>
    <row r="435958" customFormat="1"/>
    <row r="435959" customFormat="1"/>
    <row r="435960" customFormat="1"/>
    <row r="435961" customFormat="1"/>
    <row r="435962" customFormat="1"/>
    <row r="435963" customFormat="1"/>
    <row r="435964" customFormat="1"/>
    <row r="435965" customFormat="1"/>
    <row r="435966" customFormat="1"/>
    <row r="435967" customFormat="1"/>
    <row r="435968" customFormat="1"/>
    <row r="435969" customFormat="1"/>
    <row r="435970" customFormat="1"/>
    <row r="435971" customFormat="1"/>
    <row r="435972" customFormat="1"/>
    <row r="435973" customFormat="1"/>
    <row r="435974" customFormat="1"/>
    <row r="435975" customFormat="1"/>
    <row r="435976" customFormat="1"/>
    <row r="435977" customFormat="1"/>
    <row r="435978" customFormat="1"/>
    <row r="435979" customFormat="1"/>
    <row r="435980" customFormat="1"/>
    <row r="435981" customFormat="1"/>
    <row r="435982" customFormat="1"/>
    <row r="435983" customFormat="1"/>
    <row r="435984" customFormat="1"/>
    <row r="435985" customFormat="1"/>
    <row r="435986" customFormat="1"/>
    <row r="435987" customFormat="1"/>
    <row r="435988" customFormat="1"/>
    <row r="435989" customFormat="1"/>
    <row r="435990" customFormat="1"/>
    <row r="435991" customFormat="1"/>
    <row r="435992" customFormat="1"/>
    <row r="435993" customFormat="1"/>
    <row r="435994" customFormat="1"/>
    <row r="435995" customFormat="1"/>
    <row r="435996" customFormat="1"/>
    <row r="435997" customFormat="1"/>
    <row r="435998" customFormat="1"/>
    <row r="435999" customFormat="1"/>
    <row r="436000" customFormat="1"/>
    <row r="436001" customFormat="1"/>
    <row r="436002" customFormat="1"/>
    <row r="436003" customFormat="1"/>
    <row r="436004" customFormat="1"/>
    <row r="436005" customFormat="1"/>
    <row r="436006" customFormat="1"/>
    <row r="436007" customFormat="1"/>
    <row r="436008" customFormat="1"/>
    <row r="436009" customFormat="1"/>
    <row r="436010" customFormat="1"/>
    <row r="436011" customFormat="1"/>
    <row r="436012" customFormat="1"/>
    <row r="436013" customFormat="1"/>
    <row r="436014" customFormat="1"/>
    <row r="436015" customFormat="1"/>
    <row r="436016" customFormat="1"/>
    <row r="436017" customFormat="1"/>
    <row r="436018" customFormat="1"/>
    <row r="436019" customFormat="1"/>
    <row r="436020" customFormat="1"/>
    <row r="436021" customFormat="1"/>
    <row r="436022" customFormat="1"/>
    <row r="436023" customFormat="1"/>
    <row r="436024" customFormat="1"/>
    <row r="436025" customFormat="1"/>
    <row r="436026" customFormat="1"/>
    <row r="436027" customFormat="1"/>
    <row r="436028" customFormat="1"/>
    <row r="436029" customFormat="1"/>
    <row r="436030" customFormat="1"/>
    <row r="436031" customFormat="1"/>
    <row r="436032" customFormat="1"/>
    <row r="436033" customFormat="1"/>
    <row r="436034" customFormat="1"/>
    <row r="436035" customFormat="1"/>
    <row r="436036" customFormat="1"/>
    <row r="436037" customFormat="1"/>
    <row r="436038" customFormat="1"/>
    <row r="436039" customFormat="1"/>
    <row r="436040" customFormat="1"/>
    <row r="436041" customFormat="1"/>
    <row r="436042" customFormat="1"/>
    <row r="436043" customFormat="1"/>
    <row r="436044" customFormat="1"/>
    <row r="436045" customFormat="1"/>
    <row r="436046" customFormat="1"/>
    <row r="436047" customFormat="1"/>
    <row r="436048" customFormat="1"/>
    <row r="436049" customFormat="1"/>
    <row r="436050" customFormat="1"/>
    <row r="436051" customFormat="1"/>
    <row r="436052" customFormat="1"/>
    <row r="436053" customFormat="1"/>
    <row r="436054" customFormat="1"/>
    <row r="436055" customFormat="1"/>
    <row r="436056" customFormat="1"/>
    <row r="436057" customFormat="1"/>
    <row r="436058" customFormat="1"/>
    <row r="436059" customFormat="1"/>
    <row r="436060" customFormat="1"/>
    <row r="436061" customFormat="1"/>
    <row r="436062" customFormat="1"/>
    <row r="436063" customFormat="1"/>
    <row r="436064" customFormat="1"/>
    <row r="436065" customFormat="1"/>
    <row r="436066" customFormat="1"/>
    <row r="436067" customFormat="1"/>
    <row r="436068" customFormat="1"/>
    <row r="436069" customFormat="1"/>
    <row r="436070" customFormat="1"/>
    <row r="436071" customFormat="1"/>
    <row r="436072" customFormat="1"/>
    <row r="436073" customFormat="1"/>
    <row r="436074" customFormat="1"/>
    <row r="436075" customFormat="1"/>
    <row r="436076" customFormat="1"/>
    <row r="436077" customFormat="1"/>
    <row r="436078" customFormat="1"/>
    <row r="436079" customFormat="1"/>
    <row r="436080" customFormat="1"/>
    <row r="436081" customFormat="1"/>
    <row r="436082" customFormat="1"/>
    <row r="436083" customFormat="1"/>
    <row r="436084" customFormat="1"/>
    <row r="436085" customFormat="1"/>
    <row r="436086" customFormat="1"/>
    <row r="436087" customFormat="1"/>
    <row r="436088" customFormat="1"/>
    <row r="436089" customFormat="1"/>
    <row r="436090" customFormat="1"/>
    <row r="436091" customFormat="1"/>
    <row r="436092" customFormat="1"/>
    <row r="436093" customFormat="1"/>
    <row r="436094" customFormat="1"/>
    <row r="436095" customFormat="1"/>
    <row r="436096" customFormat="1"/>
    <row r="436097" customFormat="1"/>
    <row r="436098" customFormat="1"/>
    <row r="436099" customFormat="1"/>
    <row r="436100" customFormat="1"/>
    <row r="436101" customFormat="1"/>
    <row r="436102" customFormat="1"/>
    <row r="436103" customFormat="1"/>
    <row r="436104" customFormat="1"/>
    <row r="436105" customFormat="1"/>
    <row r="436106" customFormat="1"/>
    <row r="436107" customFormat="1"/>
    <row r="436108" customFormat="1"/>
    <row r="436109" customFormat="1"/>
    <row r="436110" customFormat="1"/>
    <row r="436111" customFormat="1"/>
    <row r="436112" customFormat="1"/>
    <row r="436113" customFormat="1"/>
    <row r="436114" customFormat="1"/>
    <row r="436115" customFormat="1"/>
    <row r="436116" customFormat="1"/>
    <row r="436117" customFormat="1"/>
    <row r="436118" customFormat="1"/>
    <row r="436119" customFormat="1"/>
    <row r="436120" customFormat="1"/>
    <row r="436121" customFormat="1"/>
    <row r="436122" customFormat="1"/>
    <row r="436123" customFormat="1"/>
    <row r="436124" customFormat="1"/>
    <row r="436125" customFormat="1"/>
    <row r="436126" customFormat="1"/>
    <row r="436127" customFormat="1"/>
    <row r="436128" customFormat="1"/>
    <row r="436129" customFormat="1"/>
    <row r="436130" customFormat="1"/>
    <row r="436131" customFormat="1"/>
    <row r="436132" customFormat="1"/>
    <row r="436133" customFormat="1"/>
    <row r="436134" customFormat="1"/>
    <row r="436135" customFormat="1"/>
    <row r="436136" customFormat="1"/>
    <row r="436137" customFormat="1"/>
    <row r="436138" customFormat="1"/>
    <row r="436139" customFormat="1"/>
    <row r="436140" customFormat="1"/>
    <row r="436141" customFormat="1"/>
    <row r="436142" customFormat="1"/>
    <row r="436143" customFormat="1"/>
    <row r="436144" customFormat="1"/>
    <row r="436145" customFormat="1"/>
    <row r="436146" customFormat="1"/>
    <row r="436147" customFormat="1"/>
    <row r="436148" customFormat="1"/>
    <row r="436149" customFormat="1"/>
    <row r="436150" customFormat="1"/>
    <row r="436151" customFormat="1"/>
    <row r="436152" customFormat="1"/>
    <row r="436153" customFormat="1"/>
    <row r="436154" customFormat="1"/>
    <row r="436155" customFormat="1"/>
    <row r="436156" customFormat="1"/>
    <row r="436157" customFormat="1"/>
    <row r="436158" customFormat="1"/>
    <row r="436159" customFormat="1"/>
    <row r="436160" customFormat="1"/>
    <row r="436161" customFormat="1"/>
    <row r="436162" customFormat="1"/>
    <row r="436163" customFormat="1"/>
    <row r="436164" customFormat="1"/>
    <row r="436165" customFormat="1"/>
    <row r="436166" customFormat="1"/>
    <row r="436167" customFormat="1"/>
    <row r="436168" customFormat="1"/>
    <row r="436169" customFormat="1"/>
    <row r="436170" customFormat="1"/>
    <row r="436171" customFormat="1"/>
    <row r="436172" customFormat="1"/>
    <row r="436173" customFormat="1"/>
    <row r="436174" customFormat="1"/>
    <row r="436175" customFormat="1"/>
    <row r="436176" customFormat="1"/>
    <row r="436177" customFormat="1"/>
    <row r="436178" customFormat="1"/>
    <row r="436179" customFormat="1"/>
    <row r="436180" customFormat="1"/>
    <row r="436181" customFormat="1"/>
    <row r="436182" customFormat="1"/>
    <row r="436183" customFormat="1"/>
    <row r="436184" customFormat="1"/>
    <row r="436185" customFormat="1"/>
    <row r="436186" customFormat="1"/>
    <row r="436187" customFormat="1"/>
    <row r="436188" customFormat="1"/>
    <row r="436189" customFormat="1"/>
    <row r="436190" customFormat="1"/>
    <row r="436191" customFormat="1"/>
    <row r="436192" customFormat="1"/>
    <row r="436193" customFormat="1"/>
    <row r="436194" customFormat="1"/>
    <row r="436195" customFormat="1"/>
    <row r="436196" customFormat="1"/>
    <row r="436197" customFormat="1"/>
    <row r="436198" customFormat="1"/>
    <row r="436199" customFormat="1"/>
    <row r="436200" customFormat="1"/>
    <row r="436201" customFormat="1"/>
    <row r="436202" customFormat="1"/>
    <row r="436203" customFormat="1"/>
    <row r="436204" customFormat="1"/>
    <row r="436205" customFormat="1"/>
    <row r="436206" customFormat="1"/>
    <row r="436207" customFormat="1"/>
    <row r="436208" customFormat="1"/>
    <row r="436209" customFormat="1"/>
    <row r="436210" customFormat="1"/>
    <row r="436211" customFormat="1"/>
    <row r="436212" customFormat="1"/>
    <row r="436213" customFormat="1"/>
    <row r="436214" customFormat="1"/>
    <row r="436215" customFormat="1"/>
    <row r="436216" customFormat="1"/>
    <row r="436217" customFormat="1"/>
    <row r="436218" customFormat="1"/>
    <row r="436219" customFormat="1"/>
    <row r="436220" customFormat="1"/>
    <row r="436221" customFormat="1"/>
    <row r="436222" customFormat="1"/>
    <row r="436223" customFormat="1"/>
    <row r="436224" customFormat="1"/>
    <row r="436225" customFormat="1"/>
    <row r="436226" customFormat="1"/>
    <row r="436227" customFormat="1"/>
    <row r="436228" customFormat="1"/>
    <row r="436229" customFormat="1"/>
    <row r="436230" customFormat="1"/>
    <row r="436231" customFormat="1"/>
    <row r="436232" customFormat="1"/>
    <row r="436233" customFormat="1"/>
    <row r="436234" customFormat="1"/>
    <row r="436235" customFormat="1"/>
    <row r="436236" customFormat="1"/>
    <row r="436237" customFormat="1"/>
    <row r="436238" customFormat="1"/>
    <row r="436239" customFormat="1"/>
    <row r="436240" customFormat="1"/>
    <row r="436241" customFormat="1"/>
    <row r="436242" customFormat="1"/>
    <row r="436243" customFormat="1"/>
    <row r="436244" customFormat="1"/>
    <row r="436245" customFormat="1"/>
    <row r="436246" customFormat="1"/>
    <row r="436247" customFormat="1"/>
    <row r="436248" customFormat="1"/>
    <row r="436249" customFormat="1"/>
    <row r="436250" customFormat="1"/>
    <row r="436251" customFormat="1"/>
    <row r="436252" customFormat="1"/>
    <row r="436253" customFormat="1"/>
    <row r="436254" customFormat="1"/>
    <row r="436255" customFormat="1"/>
    <row r="436256" customFormat="1"/>
    <row r="436257" customFormat="1"/>
    <row r="436258" customFormat="1"/>
    <row r="436259" customFormat="1"/>
    <row r="436260" customFormat="1"/>
    <row r="436261" customFormat="1"/>
    <row r="436262" customFormat="1"/>
    <row r="436263" customFormat="1"/>
    <row r="436264" customFormat="1"/>
    <row r="436265" customFormat="1"/>
    <row r="436266" customFormat="1"/>
    <row r="436267" customFormat="1"/>
    <row r="436268" customFormat="1"/>
    <row r="436269" customFormat="1"/>
    <row r="436270" customFormat="1"/>
    <row r="436271" customFormat="1"/>
    <row r="436272" customFormat="1"/>
    <row r="436273" customFormat="1"/>
    <row r="436274" customFormat="1"/>
    <row r="436275" customFormat="1"/>
    <row r="436276" customFormat="1"/>
    <row r="436277" customFormat="1"/>
    <row r="436278" customFormat="1"/>
    <row r="436279" customFormat="1"/>
    <row r="436280" customFormat="1"/>
    <row r="436281" customFormat="1"/>
    <row r="436282" customFormat="1"/>
    <row r="436283" customFormat="1"/>
    <row r="436284" customFormat="1"/>
    <row r="436285" customFormat="1"/>
    <row r="436286" customFormat="1"/>
    <row r="436287" customFormat="1"/>
    <row r="436288" customFormat="1"/>
    <row r="436289" customFormat="1"/>
    <row r="436290" customFormat="1"/>
    <row r="436291" customFormat="1"/>
    <row r="436292" customFormat="1"/>
    <row r="436293" customFormat="1"/>
    <row r="436294" customFormat="1"/>
    <row r="436295" customFormat="1"/>
    <row r="436296" customFormat="1"/>
    <row r="436297" customFormat="1"/>
    <row r="436298" customFormat="1"/>
    <row r="436299" customFormat="1"/>
    <row r="436300" customFormat="1"/>
    <row r="436301" customFormat="1"/>
    <row r="436302" customFormat="1"/>
    <row r="436303" customFormat="1"/>
    <row r="436304" customFormat="1"/>
    <row r="436305" customFormat="1"/>
    <row r="436306" customFormat="1"/>
    <row r="436307" customFormat="1"/>
    <row r="436308" customFormat="1"/>
    <row r="436309" customFormat="1"/>
    <row r="436310" customFormat="1"/>
    <row r="436311" customFormat="1"/>
    <row r="436312" customFormat="1"/>
    <row r="436313" customFormat="1"/>
    <row r="436314" customFormat="1"/>
    <row r="436315" customFormat="1"/>
    <row r="436316" customFormat="1"/>
    <row r="436317" customFormat="1"/>
    <row r="436318" customFormat="1"/>
    <row r="436319" customFormat="1"/>
    <row r="436320" customFormat="1"/>
    <row r="436321" customFormat="1"/>
    <row r="436322" customFormat="1"/>
    <row r="436323" customFormat="1"/>
    <row r="436324" customFormat="1"/>
    <row r="436325" customFormat="1"/>
    <row r="436326" customFormat="1"/>
    <row r="436327" customFormat="1"/>
    <row r="436328" customFormat="1"/>
    <row r="436329" customFormat="1"/>
    <row r="436330" customFormat="1"/>
    <row r="436331" customFormat="1"/>
    <row r="436332" customFormat="1"/>
    <row r="436333" customFormat="1"/>
    <row r="436334" customFormat="1"/>
    <row r="436335" customFormat="1"/>
    <row r="436336" customFormat="1"/>
    <row r="436337" customFormat="1"/>
    <row r="436338" customFormat="1"/>
    <row r="436339" customFormat="1"/>
    <row r="436340" customFormat="1"/>
    <row r="436341" customFormat="1"/>
    <row r="436342" customFormat="1"/>
    <row r="436343" customFormat="1"/>
    <row r="436344" customFormat="1"/>
    <row r="436345" customFormat="1"/>
    <row r="436346" customFormat="1"/>
    <row r="436347" customFormat="1"/>
    <row r="436348" customFormat="1"/>
    <row r="436349" customFormat="1"/>
    <row r="436350" customFormat="1"/>
    <row r="436351" customFormat="1"/>
    <row r="436352" customFormat="1"/>
    <row r="436353" customFormat="1"/>
    <row r="436354" customFormat="1"/>
    <row r="436355" customFormat="1"/>
    <row r="436356" customFormat="1"/>
    <row r="436357" customFormat="1"/>
    <row r="436358" customFormat="1"/>
    <row r="436359" customFormat="1"/>
    <row r="436360" customFormat="1"/>
    <row r="436361" customFormat="1"/>
    <row r="436362" customFormat="1"/>
    <row r="436363" customFormat="1"/>
    <row r="436364" customFormat="1"/>
    <row r="436365" customFormat="1"/>
    <row r="436366" customFormat="1"/>
    <row r="436367" customFormat="1"/>
    <row r="436368" customFormat="1"/>
    <row r="436369" customFormat="1"/>
    <row r="436370" customFormat="1"/>
    <row r="436371" customFormat="1"/>
    <row r="436372" customFormat="1"/>
    <row r="436373" customFormat="1"/>
    <row r="436374" customFormat="1"/>
    <row r="436375" customFormat="1"/>
    <row r="436376" customFormat="1"/>
    <row r="436377" customFormat="1"/>
    <row r="436378" customFormat="1"/>
    <row r="436379" customFormat="1"/>
    <row r="436380" customFormat="1"/>
    <row r="436381" customFormat="1"/>
    <row r="436382" customFormat="1"/>
    <row r="436383" customFormat="1"/>
    <row r="436384" customFormat="1"/>
    <row r="436385" customFormat="1"/>
    <row r="436386" customFormat="1"/>
    <row r="436387" customFormat="1"/>
    <row r="436388" customFormat="1"/>
    <row r="436389" customFormat="1"/>
    <row r="436390" customFormat="1"/>
    <row r="436391" customFormat="1"/>
    <row r="436392" customFormat="1"/>
    <row r="436393" customFormat="1"/>
    <row r="436394" customFormat="1"/>
    <row r="436395" customFormat="1"/>
    <row r="436396" customFormat="1"/>
    <row r="436397" customFormat="1"/>
    <row r="436398" customFormat="1"/>
    <row r="436399" customFormat="1"/>
    <row r="436400" customFormat="1"/>
    <row r="436401" customFormat="1"/>
    <row r="436402" customFormat="1"/>
    <row r="436403" customFormat="1"/>
    <row r="436404" customFormat="1"/>
    <row r="436405" customFormat="1"/>
    <row r="436406" customFormat="1"/>
    <row r="436407" customFormat="1"/>
    <row r="436408" customFormat="1"/>
    <row r="436409" customFormat="1"/>
    <row r="436410" customFormat="1"/>
    <row r="436411" customFormat="1"/>
    <row r="436412" customFormat="1"/>
    <row r="436413" customFormat="1"/>
    <row r="436414" customFormat="1"/>
    <row r="436415" customFormat="1"/>
    <row r="436416" customFormat="1"/>
    <row r="436417" customFormat="1"/>
    <row r="436418" customFormat="1"/>
    <row r="436419" customFormat="1"/>
    <row r="436420" customFormat="1"/>
    <row r="436421" customFormat="1"/>
    <row r="436422" customFormat="1"/>
    <row r="436423" customFormat="1"/>
    <row r="436424" customFormat="1"/>
    <row r="436425" customFormat="1"/>
    <row r="436426" customFormat="1"/>
    <row r="436427" customFormat="1"/>
    <row r="436428" customFormat="1"/>
    <row r="436429" customFormat="1"/>
    <row r="436430" customFormat="1"/>
    <row r="436431" customFormat="1"/>
    <row r="436432" customFormat="1"/>
    <row r="436433" customFormat="1"/>
    <row r="436434" customFormat="1"/>
    <row r="436435" customFormat="1"/>
    <row r="436436" customFormat="1"/>
    <row r="436437" customFormat="1"/>
    <row r="436438" customFormat="1"/>
    <row r="436439" customFormat="1"/>
    <row r="436440" customFormat="1"/>
    <row r="436441" customFormat="1"/>
    <row r="436442" customFormat="1"/>
    <row r="436443" customFormat="1"/>
    <row r="436444" customFormat="1"/>
    <row r="436445" customFormat="1"/>
    <row r="436446" customFormat="1"/>
    <row r="436447" customFormat="1"/>
    <row r="436448" customFormat="1"/>
    <row r="436449" customFormat="1"/>
    <row r="436450" customFormat="1"/>
    <row r="436451" customFormat="1"/>
    <row r="436452" customFormat="1"/>
    <row r="436453" customFormat="1"/>
    <row r="436454" customFormat="1"/>
    <row r="436455" customFormat="1"/>
    <row r="436456" customFormat="1"/>
    <row r="436457" customFormat="1"/>
    <row r="436458" customFormat="1"/>
    <row r="436459" customFormat="1"/>
    <row r="436460" customFormat="1"/>
    <row r="436461" customFormat="1"/>
    <row r="436462" customFormat="1"/>
    <row r="436463" customFormat="1"/>
    <row r="436464" customFormat="1"/>
    <row r="436465" customFormat="1"/>
    <row r="436466" customFormat="1"/>
    <row r="436467" customFormat="1"/>
    <row r="436468" customFormat="1"/>
    <row r="436469" customFormat="1"/>
    <row r="436470" customFormat="1"/>
    <row r="436471" customFormat="1"/>
    <row r="436472" customFormat="1"/>
    <row r="436473" customFormat="1"/>
    <row r="436474" customFormat="1"/>
    <row r="436475" customFormat="1"/>
    <row r="436476" customFormat="1"/>
    <row r="436477" customFormat="1"/>
    <row r="436478" customFormat="1"/>
    <row r="436479" customFormat="1"/>
    <row r="436480" customFormat="1"/>
    <row r="436481" customFormat="1"/>
    <row r="436482" customFormat="1"/>
    <row r="436483" customFormat="1"/>
    <row r="436484" customFormat="1"/>
    <row r="436485" customFormat="1"/>
    <row r="436486" customFormat="1"/>
    <row r="436487" customFormat="1"/>
    <row r="436488" customFormat="1"/>
    <row r="436489" customFormat="1"/>
    <row r="436490" customFormat="1"/>
    <row r="436491" customFormat="1"/>
    <row r="436492" customFormat="1"/>
    <row r="436493" customFormat="1"/>
    <row r="436494" customFormat="1"/>
    <row r="436495" customFormat="1"/>
    <row r="436496" customFormat="1"/>
    <row r="436497" customFormat="1"/>
    <row r="436498" customFormat="1"/>
    <row r="436499" customFormat="1"/>
    <row r="436500" customFormat="1"/>
    <row r="436501" customFormat="1"/>
    <row r="436502" customFormat="1"/>
    <row r="436503" customFormat="1"/>
    <row r="436504" customFormat="1"/>
    <row r="436505" customFormat="1"/>
    <row r="436506" customFormat="1"/>
    <row r="436507" customFormat="1"/>
    <row r="436508" customFormat="1"/>
    <row r="436509" customFormat="1"/>
    <row r="436510" customFormat="1"/>
    <row r="436511" customFormat="1"/>
    <row r="436512" customFormat="1"/>
    <row r="436513" customFormat="1"/>
    <row r="436514" customFormat="1"/>
    <row r="436515" customFormat="1"/>
    <row r="436516" customFormat="1"/>
    <row r="436517" customFormat="1"/>
    <row r="436518" customFormat="1"/>
    <row r="436519" customFormat="1"/>
    <row r="436520" customFormat="1"/>
    <row r="436521" customFormat="1"/>
    <row r="436522" customFormat="1"/>
    <row r="436523" customFormat="1"/>
    <row r="436524" customFormat="1"/>
    <row r="436525" customFormat="1"/>
    <row r="436526" customFormat="1"/>
    <row r="436527" customFormat="1"/>
    <row r="436528" customFormat="1"/>
    <row r="436529" customFormat="1"/>
    <row r="436530" customFormat="1"/>
    <row r="436531" customFormat="1"/>
    <row r="436532" customFormat="1"/>
    <row r="436533" customFormat="1"/>
    <row r="436534" customFormat="1"/>
    <row r="436535" customFormat="1"/>
    <row r="436536" customFormat="1"/>
    <row r="436537" customFormat="1"/>
    <row r="436538" customFormat="1"/>
    <row r="436539" customFormat="1"/>
    <row r="436540" customFormat="1"/>
    <row r="436541" customFormat="1"/>
    <row r="436542" customFormat="1"/>
    <row r="436543" customFormat="1"/>
    <row r="436544" customFormat="1"/>
    <row r="436545" customFormat="1"/>
    <row r="436546" customFormat="1"/>
    <row r="436547" customFormat="1"/>
    <row r="436548" customFormat="1"/>
    <row r="436549" customFormat="1"/>
    <row r="436550" customFormat="1"/>
    <row r="436551" customFormat="1"/>
    <row r="436552" customFormat="1"/>
    <row r="436553" customFormat="1"/>
    <row r="436554" customFormat="1"/>
    <row r="436555" customFormat="1"/>
    <row r="436556" customFormat="1"/>
    <row r="436557" customFormat="1"/>
    <row r="436558" customFormat="1"/>
    <row r="436559" customFormat="1"/>
    <row r="436560" customFormat="1"/>
    <row r="436561" customFormat="1"/>
    <row r="436562" customFormat="1"/>
    <row r="436563" customFormat="1"/>
    <row r="436564" customFormat="1"/>
    <row r="436565" customFormat="1"/>
    <row r="436566" customFormat="1"/>
    <row r="436567" customFormat="1"/>
    <row r="436568" customFormat="1"/>
    <row r="436569" customFormat="1"/>
    <row r="436570" customFormat="1"/>
    <row r="436571" customFormat="1"/>
    <row r="436572" customFormat="1"/>
    <row r="436573" customFormat="1"/>
    <row r="436574" customFormat="1"/>
    <row r="436575" customFormat="1"/>
    <row r="436576" customFormat="1"/>
    <row r="436577" customFormat="1"/>
    <row r="436578" customFormat="1"/>
    <row r="436579" customFormat="1"/>
    <row r="436580" customFormat="1"/>
    <row r="436581" customFormat="1"/>
    <row r="436582" customFormat="1"/>
    <row r="436583" customFormat="1"/>
    <row r="436584" customFormat="1"/>
    <row r="436585" customFormat="1"/>
    <row r="436586" customFormat="1"/>
    <row r="436587" customFormat="1"/>
    <row r="436588" customFormat="1"/>
    <row r="436589" customFormat="1"/>
    <row r="436590" customFormat="1"/>
    <row r="436591" customFormat="1"/>
    <row r="436592" customFormat="1"/>
    <row r="436593" customFormat="1"/>
    <row r="436594" customFormat="1"/>
    <row r="436595" customFormat="1"/>
    <row r="436596" customFormat="1"/>
    <row r="436597" customFormat="1"/>
    <row r="436598" customFormat="1"/>
    <row r="436599" customFormat="1"/>
    <row r="436600" customFormat="1"/>
    <row r="436601" customFormat="1"/>
    <row r="436602" customFormat="1"/>
    <row r="436603" customFormat="1"/>
    <row r="436604" customFormat="1"/>
    <row r="436605" customFormat="1"/>
    <row r="436606" customFormat="1"/>
    <row r="436607" customFormat="1"/>
    <row r="436608" customFormat="1"/>
    <row r="436609" customFormat="1"/>
    <row r="436610" customFormat="1"/>
    <row r="436611" customFormat="1"/>
    <row r="436612" customFormat="1"/>
    <row r="436613" customFormat="1"/>
    <row r="436614" customFormat="1"/>
    <row r="436615" customFormat="1"/>
    <row r="436616" customFormat="1"/>
    <row r="436617" customFormat="1"/>
    <row r="436618" customFormat="1"/>
    <row r="436619" customFormat="1"/>
    <row r="436620" customFormat="1"/>
    <row r="436621" customFormat="1"/>
    <row r="436622" customFormat="1"/>
    <row r="436623" customFormat="1"/>
    <row r="436624" customFormat="1"/>
    <row r="436625" customFormat="1"/>
    <row r="436626" customFormat="1"/>
    <row r="436627" customFormat="1"/>
    <row r="436628" customFormat="1"/>
    <row r="436629" customFormat="1"/>
    <row r="436630" customFormat="1"/>
    <row r="436631" customFormat="1"/>
    <row r="436632" customFormat="1"/>
    <row r="436633" customFormat="1"/>
    <row r="436634" customFormat="1"/>
    <row r="436635" customFormat="1"/>
    <row r="436636" customFormat="1"/>
    <row r="436637" customFormat="1"/>
    <row r="436638" customFormat="1"/>
    <row r="436639" customFormat="1"/>
    <row r="436640" customFormat="1"/>
    <row r="436641" customFormat="1"/>
    <row r="436642" customFormat="1"/>
    <row r="436643" customFormat="1"/>
    <row r="436644" customFormat="1"/>
    <row r="436645" customFormat="1"/>
    <row r="436646" customFormat="1"/>
    <row r="436647" customFormat="1"/>
    <row r="436648" customFormat="1"/>
    <row r="436649" customFormat="1"/>
    <row r="436650" customFormat="1"/>
    <row r="436651" customFormat="1"/>
    <row r="436652" customFormat="1"/>
    <row r="436653" customFormat="1"/>
    <row r="436654" customFormat="1"/>
    <row r="436655" customFormat="1"/>
    <row r="436656" customFormat="1"/>
    <row r="436657" customFormat="1"/>
    <row r="436658" customFormat="1"/>
    <row r="436659" customFormat="1"/>
    <row r="436660" customFormat="1"/>
    <row r="436661" customFormat="1"/>
    <row r="436662" customFormat="1"/>
    <row r="436663" customFormat="1"/>
    <row r="436664" customFormat="1"/>
    <row r="436665" customFormat="1"/>
    <row r="436666" customFormat="1"/>
    <row r="436667" customFormat="1"/>
    <row r="436668" customFormat="1"/>
    <row r="436669" customFormat="1"/>
    <row r="436670" customFormat="1"/>
    <row r="436671" customFormat="1"/>
    <row r="436672" customFormat="1"/>
    <row r="436673" customFormat="1"/>
    <row r="436674" customFormat="1"/>
    <row r="436675" customFormat="1"/>
    <row r="436676" customFormat="1"/>
    <row r="436677" customFormat="1"/>
    <row r="436678" customFormat="1"/>
    <row r="436679" customFormat="1"/>
    <row r="436680" customFormat="1"/>
    <row r="436681" customFormat="1"/>
    <row r="436682" customFormat="1"/>
    <row r="436683" customFormat="1"/>
    <row r="436684" customFormat="1"/>
    <row r="436685" customFormat="1"/>
    <row r="436686" customFormat="1"/>
    <row r="436687" customFormat="1"/>
    <row r="436688" customFormat="1"/>
    <row r="436689" customFormat="1"/>
    <row r="436690" customFormat="1"/>
    <row r="436691" customFormat="1"/>
    <row r="436692" customFormat="1"/>
    <row r="436693" customFormat="1"/>
    <row r="436694" customFormat="1"/>
    <row r="436695" customFormat="1"/>
    <row r="436696" customFormat="1"/>
    <row r="436697" customFormat="1"/>
    <row r="436698" customFormat="1"/>
    <row r="436699" customFormat="1"/>
    <row r="436700" customFormat="1"/>
    <row r="436701" customFormat="1"/>
    <row r="436702" customFormat="1"/>
    <row r="436703" customFormat="1"/>
    <row r="436704" customFormat="1"/>
    <row r="436705" customFormat="1"/>
    <row r="436706" customFormat="1"/>
    <row r="436707" customFormat="1"/>
    <row r="436708" customFormat="1"/>
    <row r="436709" customFormat="1"/>
    <row r="436710" customFormat="1"/>
    <row r="436711" customFormat="1"/>
    <row r="436712" customFormat="1"/>
    <row r="436713" customFormat="1"/>
    <row r="436714" customFormat="1"/>
    <row r="436715" customFormat="1"/>
    <row r="436716" customFormat="1"/>
    <row r="436717" customFormat="1"/>
    <row r="436718" customFormat="1"/>
    <row r="436719" customFormat="1"/>
    <row r="436720" customFormat="1"/>
    <row r="436721" customFormat="1"/>
    <row r="436722" customFormat="1"/>
    <row r="436723" customFormat="1"/>
    <row r="436724" customFormat="1"/>
    <row r="436725" customFormat="1"/>
    <row r="436726" customFormat="1"/>
    <row r="436727" customFormat="1"/>
    <row r="436728" customFormat="1"/>
    <row r="436729" customFormat="1"/>
    <row r="436730" customFormat="1"/>
    <row r="436731" customFormat="1"/>
    <row r="436732" customFormat="1"/>
    <row r="436733" customFormat="1"/>
    <row r="436734" customFormat="1"/>
    <row r="436735" customFormat="1"/>
    <row r="436736" customFormat="1"/>
    <row r="436737" customFormat="1"/>
    <row r="436738" customFormat="1"/>
    <row r="436739" customFormat="1"/>
    <row r="436740" customFormat="1"/>
    <row r="436741" customFormat="1"/>
    <row r="436742" customFormat="1"/>
    <row r="436743" customFormat="1"/>
    <row r="436744" customFormat="1"/>
    <row r="436745" customFormat="1"/>
    <row r="436746" customFormat="1"/>
    <row r="436747" customFormat="1"/>
    <row r="436748" customFormat="1"/>
    <row r="436749" customFormat="1"/>
    <row r="436750" customFormat="1"/>
    <row r="436751" customFormat="1"/>
    <row r="436752" customFormat="1"/>
    <row r="436753" customFormat="1"/>
    <row r="436754" customFormat="1"/>
    <row r="436755" customFormat="1"/>
    <row r="436756" customFormat="1"/>
    <row r="436757" customFormat="1"/>
    <row r="436758" customFormat="1"/>
    <row r="436759" customFormat="1"/>
    <row r="436760" customFormat="1"/>
    <row r="436761" customFormat="1"/>
    <row r="436762" customFormat="1"/>
    <row r="436763" customFormat="1"/>
    <row r="436764" customFormat="1"/>
    <row r="436765" customFormat="1"/>
    <row r="436766" customFormat="1"/>
    <row r="436767" customFormat="1"/>
    <row r="436768" customFormat="1"/>
    <row r="436769" customFormat="1"/>
    <row r="436770" customFormat="1"/>
    <row r="436771" customFormat="1"/>
    <row r="436772" customFormat="1"/>
    <row r="436773" customFormat="1"/>
    <row r="436774" customFormat="1"/>
    <row r="436775" customFormat="1"/>
    <row r="436776" customFormat="1"/>
    <row r="436777" customFormat="1"/>
    <row r="436778" customFormat="1"/>
    <row r="436779" customFormat="1"/>
    <row r="436780" customFormat="1"/>
    <row r="436781" customFormat="1"/>
    <row r="436782" customFormat="1"/>
    <row r="436783" customFormat="1"/>
    <row r="436784" customFormat="1"/>
    <row r="436785" customFormat="1"/>
    <row r="436786" customFormat="1"/>
    <row r="436787" customFormat="1"/>
    <row r="436788" customFormat="1"/>
    <row r="436789" customFormat="1"/>
    <row r="436790" customFormat="1"/>
    <row r="436791" customFormat="1"/>
    <row r="436792" customFormat="1"/>
    <row r="436793" customFormat="1"/>
    <row r="436794" customFormat="1"/>
    <row r="436795" customFormat="1"/>
    <row r="436796" customFormat="1"/>
    <row r="436797" customFormat="1"/>
    <row r="436798" customFormat="1"/>
    <row r="436799" customFormat="1"/>
    <row r="436800" customFormat="1"/>
    <row r="436801" customFormat="1"/>
    <row r="436802" customFormat="1"/>
    <row r="436803" customFormat="1"/>
    <row r="436804" customFormat="1"/>
    <row r="436805" customFormat="1"/>
    <row r="436806" customFormat="1"/>
    <row r="436807" customFormat="1"/>
    <row r="436808" customFormat="1"/>
    <row r="436809" customFormat="1"/>
    <row r="436810" customFormat="1"/>
    <row r="436811" customFormat="1"/>
    <row r="436812" customFormat="1"/>
    <row r="436813" customFormat="1"/>
    <row r="436814" customFormat="1"/>
    <row r="436815" customFormat="1"/>
    <row r="436816" customFormat="1"/>
    <row r="436817" customFormat="1"/>
    <row r="436818" customFormat="1"/>
    <row r="436819" customFormat="1"/>
    <row r="436820" customFormat="1"/>
    <row r="436821" customFormat="1"/>
    <row r="436822" customFormat="1"/>
    <row r="436823" customFormat="1"/>
    <row r="436824" customFormat="1"/>
    <row r="436825" customFormat="1"/>
    <row r="436826" customFormat="1"/>
    <row r="436827" customFormat="1"/>
    <row r="436828" customFormat="1"/>
    <row r="436829" customFormat="1"/>
    <row r="436830" customFormat="1"/>
    <row r="436831" customFormat="1"/>
    <row r="436832" customFormat="1"/>
    <row r="436833" customFormat="1"/>
    <row r="436834" customFormat="1"/>
    <row r="436835" customFormat="1"/>
    <row r="436836" customFormat="1"/>
    <row r="436837" customFormat="1"/>
    <row r="436838" customFormat="1"/>
    <row r="436839" customFormat="1"/>
    <row r="436840" customFormat="1"/>
    <row r="436841" customFormat="1"/>
    <row r="436842" customFormat="1"/>
    <row r="436843" customFormat="1"/>
    <row r="436844" customFormat="1"/>
    <row r="436845" customFormat="1"/>
    <row r="436846" customFormat="1"/>
    <row r="436847" customFormat="1"/>
    <row r="436848" customFormat="1"/>
    <row r="436849" customFormat="1"/>
    <row r="436850" customFormat="1"/>
    <row r="436851" customFormat="1"/>
    <row r="436852" customFormat="1"/>
    <row r="436853" customFormat="1"/>
    <row r="436854" customFormat="1"/>
    <row r="436855" customFormat="1"/>
    <row r="436856" customFormat="1"/>
    <row r="436857" customFormat="1"/>
    <row r="436858" customFormat="1"/>
    <row r="436859" customFormat="1"/>
    <row r="436860" customFormat="1"/>
    <row r="436861" customFormat="1"/>
    <row r="436862" customFormat="1"/>
    <row r="436863" customFormat="1"/>
    <row r="436864" customFormat="1"/>
    <row r="436865" customFormat="1"/>
    <row r="436866" customFormat="1"/>
    <row r="436867" customFormat="1"/>
    <row r="436868" customFormat="1"/>
    <row r="436869" customFormat="1"/>
    <row r="436870" customFormat="1"/>
    <row r="436871" customFormat="1"/>
    <row r="436872" customFormat="1"/>
    <row r="436873" customFormat="1"/>
    <row r="436874" customFormat="1"/>
    <row r="436875" customFormat="1"/>
    <row r="436876" customFormat="1"/>
    <row r="436877" customFormat="1"/>
    <row r="436878" customFormat="1"/>
    <row r="436879" customFormat="1"/>
    <row r="436880" customFormat="1"/>
    <row r="436881" customFormat="1"/>
    <row r="436882" customFormat="1"/>
    <row r="436883" customFormat="1"/>
    <row r="436884" customFormat="1"/>
    <row r="436885" customFormat="1"/>
    <row r="436886" customFormat="1"/>
    <row r="436887" customFormat="1"/>
    <row r="436888" customFormat="1"/>
    <row r="436889" customFormat="1"/>
    <row r="436890" customFormat="1"/>
    <row r="436891" customFormat="1"/>
    <row r="436892" customFormat="1"/>
    <row r="436893" customFormat="1"/>
    <row r="436894" customFormat="1"/>
    <row r="436895" customFormat="1"/>
    <row r="436896" customFormat="1"/>
    <row r="436897" customFormat="1"/>
    <row r="436898" customFormat="1"/>
    <row r="436899" customFormat="1"/>
    <row r="436900" customFormat="1"/>
    <row r="436901" customFormat="1"/>
    <row r="436902" customFormat="1"/>
    <row r="436903" customFormat="1"/>
    <row r="436904" customFormat="1"/>
    <row r="436905" customFormat="1"/>
    <row r="436906" customFormat="1"/>
    <row r="436907" customFormat="1"/>
    <row r="436908" customFormat="1"/>
    <row r="436909" customFormat="1"/>
    <row r="436910" customFormat="1"/>
    <row r="436911" customFormat="1"/>
    <row r="436912" customFormat="1"/>
    <row r="436913" customFormat="1"/>
    <row r="436914" customFormat="1"/>
    <row r="436915" customFormat="1"/>
    <row r="436916" customFormat="1"/>
    <row r="436917" customFormat="1"/>
    <row r="436918" customFormat="1"/>
    <row r="436919" customFormat="1"/>
    <row r="436920" customFormat="1"/>
    <row r="436921" customFormat="1"/>
    <row r="436922" customFormat="1"/>
    <row r="436923" customFormat="1"/>
    <row r="436924" customFormat="1"/>
    <row r="436925" customFormat="1"/>
    <row r="436926" customFormat="1"/>
    <row r="436927" customFormat="1"/>
    <row r="436928" customFormat="1"/>
    <row r="436929" customFormat="1"/>
    <row r="436930" customFormat="1"/>
    <row r="436931" customFormat="1"/>
    <row r="436932" customFormat="1"/>
    <row r="436933" customFormat="1"/>
    <row r="436934" customFormat="1"/>
    <row r="436935" customFormat="1"/>
    <row r="436936" customFormat="1"/>
    <row r="436937" customFormat="1"/>
    <row r="436938" customFormat="1"/>
    <row r="436939" customFormat="1"/>
    <row r="436940" customFormat="1"/>
    <row r="436941" customFormat="1"/>
    <row r="436942" customFormat="1"/>
    <row r="436943" customFormat="1"/>
    <row r="436944" customFormat="1"/>
    <row r="436945" customFormat="1"/>
    <row r="436946" customFormat="1"/>
    <row r="436947" customFormat="1"/>
    <row r="436948" customFormat="1"/>
    <row r="436949" customFormat="1"/>
    <row r="436950" customFormat="1"/>
    <row r="436951" customFormat="1"/>
    <row r="436952" customFormat="1"/>
    <row r="436953" customFormat="1"/>
    <row r="436954" customFormat="1"/>
    <row r="436955" customFormat="1"/>
    <row r="436956" customFormat="1"/>
    <row r="436957" customFormat="1"/>
    <row r="436958" customFormat="1"/>
    <row r="436959" customFormat="1"/>
    <row r="436960" customFormat="1"/>
    <row r="436961" customFormat="1"/>
    <row r="436962" customFormat="1"/>
    <row r="436963" customFormat="1"/>
    <row r="436964" customFormat="1"/>
    <row r="436965" customFormat="1"/>
    <row r="436966" customFormat="1"/>
    <row r="436967" customFormat="1"/>
    <row r="436968" customFormat="1"/>
    <row r="436969" customFormat="1"/>
    <row r="436970" customFormat="1"/>
    <row r="436971" customFormat="1"/>
    <row r="436972" customFormat="1"/>
    <row r="436973" customFormat="1"/>
    <row r="436974" customFormat="1"/>
    <row r="436975" customFormat="1"/>
    <row r="436976" customFormat="1"/>
    <row r="436977" customFormat="1"/>
    <row r="436978" customFormat="1"/>
    <row r="436979" customFormat="1"/>
    <row r="436980" customFormat="1"/>
    <row r="436981" customFormat="1"/>
    <row r="436982" customFormat="1"/>
    <row r="436983" customFormat="1"/>
    <row r="436984" customFormat="1"/>
    <row r="436985" customFormat="1"/>
    <row r="436986" customFormat="1"/>
    <row r="436987" customFormat="1"/>
    <row r="436988" customFormat="1"/>
    <row r="436989" customFormat="1"/>
    <row r="436990" customFormat="1"/>
    <row r="436991" customFormat="1"/>
    <row r="436992" customFormat="1"/>
    <row r="436993" customFormat="1"/>
    <row r="436994" customFormat="1"/>
    <row r="436995" customFormat="1"/>
    <row r="436996" customFormat="1"/>
    <row r="436997" customFormat="1"/>
    <row r="436998" customFormat="1"/>
    <row r="436999" customFormat="1"/>
    <row r="437000" customFormat="1"/>
    <row r="437001" customFormat="1"/>
    <row r="437002" customFormat="1"/>
    <row r="437003" customFormat="1"/>
    <row r="437004" customFormat="1"/>
    <row r="437005" customFormat="1"/>
    <row r="437006" customFormat="1"/>
    <row r="437007" customFormat="1"/>
    <row r="437008" customFormat="1"/>
    <row r="437009" customFormat="1"/>
    <row r="437010" customFormat="1"/>
    <row r="437011" customFormat="1"/>
    <row r="437012" customFormat="1"/>
    <row r="437013" customFormat="1"/>
    <row r="437014" customFormat="1"/>
    <row r="437015" customFormat="1"/>
    <row r="437016" customFormat="1"/>
    <row r="437017" customFormat="1"/>
    <row r="437018" customFormat="1"/>
    <row r="437019" customFormat="1"/>
    <row r="437020" customFormat="1"/>
    <row r="437021" customFormat="1"/>
    <row r="437022" customFormat="1"/>
    <row r="437023" customFormat="1"/>
    <row r="437024" customFormat="1"/>
    <row r="437025" customFormat="1"/>
    <row r="437026" customFormat="1"/>
    <row r="437027" customFormat="1"/>
    <row r="437028" customFormat="1"/>
    <row r="437029" customFormat="1"/>
    <row r="437030" customFormat="1"/>
    <row r="437031" customFormat="1"/>
    <row r="437032" customFormat="1"/>
    <row r="437033" customFormat="1"/>
    <row r="437034" customFormat="1"/>
    <row r="437035" customFormat="1"/>
    <row r="437036" customFormat="1"/>
    <row r="437037" customFormat="1"/>
    <row r="437038" customFormat="1"/>
    <row r="437039" customFormat="1"/>
    <row r="437040" customFormat="1"/>
    <row r="437041" customFormat="1"/>
    <row r="437042" customFormat="1"/>
    <row r="437043" customFormat="1"/>
    <row r="437044" customFormat="1"/>
    <row r="437045" customFormat="1"/>
    <row r="437046" customFormat="1"/>
    <row r="437047" customFormat="1"/>
    <row r="437048" customFormat="1"/>
    <row r="437049" customFormat="1"/>
    <row r="437050" customFormat="1"/>
    <row r="437051" customFormat="1"/>
    <row r="437052" customFormat="1"/>
    <row r="437053" customFormat="1"/>
    <row r="437054" customFormat="1"/>
    <row r="437055" customFormat="1"/>
    <row r="437056" customFormat="1"/>
    <row r="437057" customFormat="1"/>
    <row r="437058" customFormat="1"/>
    <row r="437059" customFormat="1"/>
    <row r="437060" customFormat="1"/>
    <row r="437061" customFormat="1"/>
    <row r="437062" customFormat="1"/>
    <row r="437063" customFormat="1"/>
    <row r="437064" customFormat="1"/>
    <row r="437065" customFormat="1"/>
    <row r="437066" customFormat="1"/>
    <row r="437067" customFormat="1"/>
    <row r="437068" customFormat="1"/>
    <row r="437069" customFormat="1"/>
    <row r="437070" customFormat="1"/>
    <row r="437071" customFormat="1"/>
    <row r="437072" customFormat="1"/>
    <row r="437073" customFormat="1"/>
    <row r="437074" customFormat="1"/>
    <row r="437075" customFormat="1"/>
    <row r="437076" customFormat="1"/>
    <row r="437077" customFormat="1"/>
    <row r="437078" customFormat="1"/>
    <row r="437079" customFormat="1"/>
    <row r="437080" customFormat="1"/>
    <row r="437081" customFormat="1"/>
    <row r="437082" customFormat="1"/>
    <row r="437083" customFormat="1"/>
    <row r="437084" customFormat="1"/>
    <row r="437085" customFormat="1"/>
    <row r="437086" customFormat="1"/>
    <row r="437087" customFormat="1"/>
    <row r="437088" customFormat="1"/>
    <row r="437089" customFormat="1"/>
    <row r="437090" customFormat="1"/>
    <row r="437091" customFormat="1"/>
    <row r="437092" customFormat="1"/>
    <row r="437093" customFormat="1"/>
    <row r="437094" customFormat="1"/>
    <row r="437095" customFormat="1"/>
    <row r="437096" customFormat="1"/>
    <row r="437097" customFormat="1"/>
    <row r="437098" customFormat="1"/>
    <row r="437099" customFormat="1"/>
    <row r="437100" customFormat="1"/>
    <row r="437101" customFormat="1"/>
    <row r="437102" customFormat="1"/>
    <row r="437103" customFormat="1"/>
    <row r="437104" customFormat="1"/>
    <row r="437105" customFormat="1"/>
    <row r="437106" customFormat="1"/>
    <row r="437107" customFormat="1"/>
    <row r="437108" customFormat="1"/>
    <row r="437109" customFormat="1"/>
    <row r="437110" customFormat="1"/>
    <row r="437111" customFormat="1"/>
    <row r="437112" customFormat="1"/>
    <row r="437113" customFormat="1"/>
    <row r="437114" customFormat="1"/>
    <row r="437115" customFormat="1"/>
    <row r="437116" customFormat="1"/>
    <row r="437117" customFormat="1"/>
    <row r="437118" customFormat="1"/>
    <row r="437119" customFormat="1"/>
    <row r="437120" customFormat="1"/>
    <row r="437121" customFormat="1"/>
    <row r="437122" customFormat="1"/>
    <row r="437123" customFormat="1"/>
    <row r="437124" customFormat="1"/>
    <row r="437125" customFormat="1"/>
    <row r="437126" customFormat="1"/>
    <row r="437127" customFormat="1"/>
    <row r="437128" customFormat="1"/>
    <row r="437129" customFormat="1"/>
    <row r="437130" customFormat="1"/>
    <row r="437131" customFormat="1"/>
    <row r="437132" customFormat="1"/>
    <row r="437133" customFormat="1"/>
    <row r="437134" customFormat="1"/>
    <row r="437135" customFormat="1"/>
    <row r="437136" customFormat="1"/>
    <row r="437137" customFormat="1"/>
    <row r="437138" customFormat="1"/>
    <row r="437139" customFormat="1"/>
    <row r="437140" customFormat="1"/>
    <row r="437141" customFormat="1"/>
    <row r="437142" customFormat="1"/>
    <row r="437143" customFormat="1"/>
    <row r="437144" customFormat="1"/>
    <row r="437145" customFormat="1"/>
    <row r="437146" customFormat="1"/>
    <row r="437147" customFormat="1"/>
    <row r="437148" customFormat="1"/>
    <row r="437149" customFormat="1"/>
    <row r="437150" customFormat="1"/>
    <row r="437151" customFormat="1"/>
    <row r="437152" customFormat="1"/>
    <row r="437153" customFormat="1"/>
    <row r="437154" customFormat="1"/>
    <row r="437155" customFormat="1"/>
    <row r="437156" customFormat="1"/>
    <row r="437157" customFormat="1"/>
    <row r="437158" customFormat="1"/>
    <row r="437159" customFormat="1"/>
    <row r="437160" customFormat="1"/>
    <row r="437161" customFormat="1"/>
    <row r="437162" customFormat="1"/>
    <row r="437163" customFormat="1"/>
    <row r="437164" customFormat="1"/>
    <row r="437165" customFormat="1"/>
    <row r="437166" customFormat="1"/>
    <row r="437167" customFormat="1"/>
    <row r="437168" customFormat="1"/>
    <row r="437169" customFormat="1"/>
    <row r="437170" customFormat="1"/>
    <row r="437171" customFormat="1"/>
    <row r="437172" customFormat="1"/>
    <row r="437173" customFormat="1"/>
    <row r="437174" customFormat="1"/>
    <row r="437175" customFormat="1"/>
    <row r="437176" customFormat="1"/>
    <row r="437177" customFormat="1"/>
    <row r="437178" customFormat="1"/>
    <row r="437179" customFormat="1"/>
    <row r="437180" customFormat="1"/>
    <row r="437181" customFormat="1"/>
    <row r="437182" customFormat="1"/>
    <row r="437183" customFormat="1"/>
    <row r="437184" customFormat="1"/>
    <row r="437185" customFormat="1"/>
    <row r="437186" customFormat="1"/>
    <row r="437187" customFormat="1"/>
    <row r="437188" customFormat="1"/>
    <row r="437189" customFormat="1"/>
    <row r="437190" customFormat="1"/>
    <row r="437191" customFormat="1"/>
    <row r="437192" customFormat="1"/>
    <row r="437193" customFormat="1"/>
    <row r="437194" customFormat="1"/>
    <row r="437195" customFormat="1"/>
    <row r="437196" customFormat="1"/>
    <row r="437197" customFormat="1"/>
    <row r="437198" customFormat="1"/>
    <row r="437199" customFormat="1"/>
    <row r="437200" customFormat="1"/>
    <row r="437201" customFormat="1"/>
    <row r="437202" customFormat="1"/>
    <row r="437203" customFormat="1"/>
    <row r="437204" customFormat="1"/>
    <row r="437205" customFormat="1"/>
    <row r="437206" customFormat="1"/>
    <row r="437207" customFormat="1"/>
    <row r="437208" customFormat="1"/>
    <row r="437209" customFormat="1"/>
    <row r="437210" customFormat="1"/>
    <row r="437211" customFormat="1"/>
    <row r="437212" customFormat="1"/>
    <row r="437213" customFormat="1"/>
    <row r="437214" customFormat="1"/>
    <row r="437215" customFormat="1"/>
    <row r="437216" customFormat="1"/>
    <row r="437217" customFormat="1"/>
    <row r="437218" customFormat="1"/>
    <row r="437219" customFormat="1"/>
    <row r="437220" customFormat="1"/>
    <row r="437221" customFormat="1"/>
    <row r="437222" customFormat="1"/>
    <row r="437223" customFormat="1"/>
    <row r="437224" customFormat="1"/>
    <row r="437225" customFormat="1"/>
    <row r="437226" customFormat="1"/>
    <row r="437227" customFormat="1"/>
    <row r="437228" customFormat="1"/>
    <row r="437229" customFormat="1"/>
    <row r="437230" customFormat="1"/>
    <row r="437231" customFormat="1"/>
    <row r="437232" customFormat="1"/>
    <row r="437233" customFormat="1"/>
    <row r="437234" customFormat="1"/>
    <row r="437235" customFormat="1"/>
    <row r="437236" customFormat="1"/>
    <row r="437237" customFormat="1"/>
    <row r="437238" customFormat="1"/>
    <row r="437239" customFormat="1"/>
    <row r="437240" customFormat="1"/>
    <row r="437241" customFormat="1"/>
    <row r="437242" customFormat="1"/>
    <row r="437243" customFormat="1"/>
    <row r="437244" customFormat="1"/>
    <row r="437245" customFormat="1"/>
    <row r="437246" customFormat="1"/>
    <row r="437247" customFormat="1"/>
    <row r="437248" customFormat="1"/>
    <row r="437249" customFormat="1"/>
    <row r="437250" customFormat="1"/>
    <row r="437251" customFormat="1"/>
    <row r="437252" customFormat="1"/>
    <row r="437253" customFormat="1"/>
    <row r="437254" customFormat="1"/>
    <row r="437255" customFormat="1"/>
    <row r="437256" customFormat="1"/>
    <row r="437257" customFormat="1"/>
    <row r="437258" customFormat="1"/>
    <row r="437259" customFormat="1"/>
    <row r="437260" customFormat="1"/>
    <row r="437261" customFormat="1"/>
    <row r="437262" customFormat="1"/>
    <row r="437263" customFormat="1"/>
    <row r="437264" customFormat="1"/>
    <row r="437265" customFormat="1"/>
    <row r="437266" customFormat="1"/>
    <row r="437267" customFormat="1"/>
    <row r="437268" customFormat="1"/>
    <row r="437269" customFormat="1"/>
    <row r="437270" customFormat="1"/>
    <row r="437271" customFormat="1"/>
    <row r="437272" customFormat="1"/>
    <row r="437273" customFormat="1"/>
    <row r="437274" customFormat="1"/>
    <row r="437275" customFormat="1"/>
    <row r="437276" customFormat="1"/>
    <row r="437277" customFormat="1"/>
    <row r="437278" customFormat="1"/>
    <row r="437279" customFormat="1"/>
    <row r="437280" customFormat="1"/>
    <row r="437281" customFormat="1"/>
    <row r="437282" customFormat="1"/>
    <row r="437283" customFormat="1"/>
    <row r="437284" customFormat="1"/>
    <row r="437285" customFormat="1"/>
    <row r="437286" customFormat="1"/>
    <row r="437287" customFormat="1"/>
    <row r="437288" customFormat="1"/>
    <row r="437289" customFormat="1"/>
    <row r="437290" customFormat="1"/>
    <row r="437291" customFormat="1"/>
    <row r="437292" customFormat="1"/>
    <row r="437293" customFormat="1"/>
    <row r="437294" customFormat="1"/>
    <row r="437295" customFormat="1"/>
    <row r="437296" customFormat="1"/>
    <row r="437297" customFormat="1"/>
    <row r="437298" customFormat="1"/>
    <row r="437299" customFormat="1"/>
    <row r="437300" customFormat="1"/>
    <row r="437301" customFormat="1"/>
    <row r="437302" customFormat="1"/>
    <row r="437303" customFormat="1"/>
    <row r="437304" customFormat="1"/>
    <row r="437305" customFormat="1"/>
    <row r="437306" customFormat="1"/>
    <row r="437307" customFormat="1"/>
    <row r="437308" customFormat="1"/>
    <row r="437309" customFormat="1"/>
    <row r="437310" customFormat="1"/>
    <row r="437311" customFormat="1"/>
    <row r="437312" customFormat="1"/>
    <row r="437313" customFormat="1"/>
    <row r="437314" customFormat="1"/>
    <row r="437315" customFormat="1"/>
    <row r="437316" customFormat="1"/>
    <row r="437317" customFormat="1"/>
    <row r="437318" customFormat="1"/>
    <row r="437319" customFormat="1"/>
    <row r="437320" customFormat="1"/>
    <row r="437321" customFormat="1"/>
    <row r="437322" customFormat="1"/>
    <row r="437323" customFormat="1"/>
    <row r="437324" customFormat="1"/>
    <row r="437325" customFormat="1"/>
    <row r="437326" customFormat="1"/>
    <row r="437327" customFormat="1"/>
    <row r="437328" customFormat="1"/>
    <row r="437329" customFormat="1"/>
    <row r="437330" customFormat="1"/>
    <row r="437331" customFormat="1"/>
    <row r="437332" customFormat="1"/>
    <row r="437333" customFormat="1"/>
    <row r="437334" customFormat="1"/>
    <row r="437335" customFormat="1"/>
    <row r="437336" customFormat="1"/>
    <row r="437337" customFormat="1"/>
    <row r="437338" customFormat="1"/>
    <row r="437339" customFormat="1"/>
    <row r="437340" customFormat="1"/>
    <row r="437341" customFormat="1"/>
    <row r="437342" customFormat="1"/>
    <row r="437343" customFormat="1"/>
    <row r="437344" customFormat="1"/>
    <row r="437345" customFormat="1"/>
    <row r="437346" customFormat="1"/>
    <row r="437347" customFormat="1"/>
    <row r="437348" customFormat="1"/>
    <row r="437349" customFormat="1"/>
    <row r="437350" customFormat="1"/>
    <row r="437351" customFormat="1"/>
    <row r="437352" customFormat="1"/>
    <row r="437353" customFormat="1"/>
    <row r="437354" customFormat="1"/>
    <row r="437355" customFormat="1"/>
    <row r="437356" customFormat="1"/>
    <row r="437357" customFormat="1"/>
    <row r="437358" customFormat="1"/>
    <row r="437359" customFormat="1"/>
    <row r="437360" customFormat="1"/>
    <row r="437361" customFormat="1"/>
    <row r="437362" customFormat="1"/>
    <row r="437363" customFormat="1"/>
    <row r="437364" customFormat="1"/>
    <row r="437365" customFormat="1"/>
    <row r="437366" customFormat="1"/>
    <row r="437367" customFormat="1"/>
    <row r="437368" customFormat="1"/>
    <row r="437369" customFormat="1"/>
    <row r="437370" customFormat="1"/>
    <row r="437371" customFormat="1"/>
    <row r="437372" customFormat="1"/>
    <row r="437373" customFormat="1"/>
    <row r="437374" customFormat="1"/>
    <row r="437375" customFormat="1"/>
    <row r="437376" customFormat="1"/>
    <row r="437377" customFormat="1"/>
    <row r="437378" customFormat="1"/>
    <row r="437379" customFormat="1"/>
    <row r="437380" customFormat="1"/>
    <row r="437381" customFormat="1"/>
    <row r="437382" customFormat="1"/>
    <row r="437383" customFormat="1"/>
    <row r="437384" customFormat="1"/>
    <row r="437385" customFormat="1"/>
    <row r="437386" customFormat="1"/>
    <row r="437387" customFormat="1"/>
    <row r="437388" customFormat="1"/>
    <row r="437389" customFormat="1"/>
    <row r="437390" customFormat="1"/>
    <row r="437391" customFormat="1"/>
    <row r="437392" customFormat="1"/>
    <row r="437393" customFormat="1"/>
    <row r="437394" customFormat="1"/>
    <row r="437395" customFormat="1"/>
    <row r="437396" customFormat="1"/>
    <row r="437397" customFormat="1"/>
    <row r="437398" customFormat="1"/>
    <row r="437399" customFormat="1"/>
    <row r="437400" customFormat="1"/>
    <row r="437401" customFormat="1"/>
    <row r="437402" customFormat="1"/>
    <row r="437403" customFormat="1"/>
    <row r="437404" customFormat="1"/>
    <row r="437405" customFormat="1"/>
    <row r="437406" customFormat="1"/>
    <row r="437407" customFormat="1"/>
    <row r="437408" customFormat="1"/>
    <row r="437409" customFormat="1"/>
    <row r="437410" customFormat="1"/>
    <row r="437411" customFormat="1"/>
    <row r="437412" customFormat="1"/>
    <row r="437413" customFormat="1"/>
    <row r="437414" customFormat="1"/>
    <row r="437415" customFormat="1"/>
    <row r="437416" customFormat="1"/>
    <row r="437417" customFormat="1"/>
    <row r="437418" customFormat="1"/>
    <row r="437419" customFormat="1"/>
    <row r="437420" customFormat="1"/>
    <row r="437421" customFormat="1"/>
    <row r="437422" customFormat="1"/>
    <row r="437423" customFormat="1"/>
    <row r="437424" customFormat="1"/>
    <row r="437425" customFormat="1"/>
    <row r="437426" customFormat="1"/>
    <row r="437427" customFormat="1"/>
    <row r="437428" customFormat="1"/>
    <row r="437429" customFormat="1"/>
    <row r="437430" customFormat="1"/>
    <row r="437431" customFormat="1"/>
    <row r="437432" customFormat="1"/>
    <row r="437433" customFormat="1"/>
    <row r="437434" customFormat="1"/>
    <row r="437435" customFormat="1"/>
    <row r="437436" customFormat="1"/>
    <row r="437437" customFormat="1"/>
    <row r="437438" customFormat="1"/>
    <row r="437439" customFormat="1"/>
    <row r="437440" customFormat="1"/>
    <row r="437441" customFormat="1"/>
    <row r="437442" customFormat="1"/>
    <row r="437443" customFormat="1"/>
    <row r="437444" customFormat="1"/>
    <row r="437445" customFormat="1"/>
    <row r="437446" customFormat="1"/>
    <row r="437447" customFormat="1"/>
    <row r="437448" customFormat="1"/>
    <row r="437449" customFormat="1"/>
    <row r="437450" customFormat="1"/>
    <row r="437451" customFormat="1"/>
    <row r="437452" customFormat="1"/>
    <row r="437453" customFormat="1"/>
    <row r="437454" customFormat="1"/>
    <row r="437455" customFormat="1"/>
    <row r="437456" customFormat="1"/>
    <row r="437457" customFormat="1"/>
    <row r="437458" customFormat="1"/>
    <row r="437459" customFormat="1"/>
    <row r="437460" customFormat="1"/>
    <row r="437461" customFormat="1"/>
    <row r="437462" customFormat="1"/>
    <row r="437463" customFormat="1"/>
    <row r="437464" customFormat="1"/>
    <row r="437465" customFormat="1"/>
    <row r="437466" customFormat="1"/>
    <row r="437467" customFormat="1"/>
    <row r="437468" customFormat="1"/>
    <row r="437469" customFormat="1"/>
    <row r="437470" customFormat="1"/>
    <row r="437471" customFormat="1"/>
    <row r="437472" customFormat="1"/>
    <row r="437473" customFormat="1"/>
    <row r="437474" customFormat="1"/>
    <row r="437475" customFormat="1"/>
    <row r="437476" customFormat="1"/>
    <row r="437477" customFormat="1"/>
    <row r="437478" customFormat="1"/>
    <row r="437479" customFormat="1"/>
    <row r="437480" customFormat="1"/>
    <row r="437481" customFormat="1"/>
    <row r="437482" customFormat="1"/>
    <row r="437483" customFormat="1"/>
    <row r="437484" customFormat="1"/>
    <row r="437485" customFormat="1"/>
    <row r="437486" customFormat="1"/>
    <row r="437487" customFormat="1"/>
    <row r="437488" customFormat="1"/>
    <row r="437489" customFormat="1"/>
    <row r="437490" customFormat="1"/>
    <row r="437491" customFormat="1"/>
    <row r="437492" customFormat="1"/>
    <row r="437493" customFormat="1"/>
    <row r="437494" customFormat="1"/>
    <row r="437495" customFormat="1"/>
    <row r="437496" customFormat="1"/>
    <row r="437497" customFormat="1"/>
    <row r="437498" customFormat="1"/>
    <row r="437499" customFormat="1"/>
    <row r="437500" customFormat="1"/>
    <row r="437501" customFormat="1"/>
    <row r="437502" customFormat="1"/>
    <row r="437503" customFormat="1"/>
    <row r="437504" customFormat="1"/>
    <row r="437505" customFormat="1"/>
    <row r="437506" customFormat="1"/>
    <row r="437507" customFormat="1"/>
    <row r="437508" customFormat="1"/>
    <row r="437509" customFormat="1"/>
    <row r="437510" customFormat="1"/>
    <row r="437511" customFormat="1"/>
    <row r="437512" customFormat="1"/>
    <row r="437513" customFormat="1"/>
    <row r="437514" customFormat="1"/>
    <row r="437515" customFormat="1"/>
    <row r="437516" customFormat="1"/>
    <row r="437517" customFormat="1"/>
    <row r="437518" customFormat="1"/>
    <row r="437519" customFormat="1"/>
    <row r="437520" customFormat="1"/>
    <row r="437521" customFormat="1"/>
    <row r="437522" customFormat="1"/>
    <row r="437523" customFormat="1"/>
    <row r="437524" customFormat="1"/>
    <row r="437525" customFormat="1"/>
    <row r="437526" customFormat="1"/>
    <row r="437527" customFormat="1"/>
    <row r="437528" customFormat="1"/>
    <row r="437529" customFormat="1"/>
    <row r="437530" customFormat="1"/>
    <row r="437531" customFormat="1"/>
    <row r="437532" customFormat="1"/>
    <row r="437533" customFormat="1"/>
    <row r="437534" customFormat="1"/>
    <row r="437535" customFormat="1"/>
    <row r="437536" customFormat="1"/>
    <row r="437537" customFormat="1"/>
    <row r="437538" customFormat="1"/>
    <row r="437539" customFormat="1"/>
    <row r="437540" customFormat="1"/>
    <row r="437541" customFormat="1"/>
    <row r="437542" customFormat="1"/>
    <row r="437543" customFormat="1"/>
    <row r="437544" customFormat="1"/>
    <row r="437545" customFormat="1"/>
    <row r="437546" customFormat="1"/>
    <row r="437547" customFormat="1"/>
    <row r="437548" customFormat="1"/>
    <row r="437549" customFormat="1"/>
    <row r="437550" customFormat="1"/>
    <row r="437551" customFormat="1"/>
    <row r="437552" customFormat="1"/>
    <row r="437553" customFormat="1"/>
    <row r="437554" customFormat="1"/>
    <row r="437555" customFormat="1"/>
    <row r="437556" customFormat="1"/>
    <row r="437557" customFormat="1"/>
    <row r="437558" customFormat="1"/>
    <row r="437559" customFormat="1"/>
    <row r="437560" customFormat="1"/>
    <row r="437561" customFormat="1"/>
    <row r="437562" customFormat="1"/>
    <row r="437563" customFormat="1"/>
    <row r="437564" customFormat="1"/>
    <row r="437565" customFormat="1"/>
    <row r="437566" customFormat="1"/>
    <row r="437567" customFormat="1"/>
    <row r="437568" customFormat="1"/>
    <row r="437569" customFormat="1"/>
    <row r="437570" customFormat="1"/>
    <row r="437571" customFormat="1"/>
    <row r="437572" customFormat="1"/>
    <row r="437573" customFormat="1"/>
    <row r="437574" customFormat="1"/>
    <row r="437575" customFormat="1"/>
    <row r="437576" customFormat="1"/>
    <row r="437577" customFormat="1"/>
    <row r="437578" customFormat="1"/>
    <row r="437579" customFormat="1"/>
    <row r="437580" customFormat="1"/>
    <row r="437581" customFormat="1"/>
    <row r="437582" customFormat="1"/>
    <row r="437583" customFormat="1"/>
    <row r="437584" customFormat="1"/>
    <row r="437585" customFormat="1"/>
    <row r="437586" customFormat="1"/>
    <row r="437587" customFormat="1"/>
    <row r="437588" customFormat="1"/>
    <row r="437589" customFormat="1"/>
    <row r="437590" customFormat="1"/>
    <row r="437591" customFormat="1"/>
    <row r="437592" customFormat="1"/>
    <row r="437593" customFormat="1"/>
    <row r="437594" customFormat="1"/>
    <row r="437595" customFormat="1"/>
    <row r="437596" customFormat="1"/>
    <row r="437597" customFormat="1"/>
    <row r="437598" customFormat="1"/>
    <row r="437599" customFormat="1"/>
    <row r="437600" customFormat="1"/>
    <row r="437601" customFormat="1"/>
    <row r="437602" customFormat="1"/>
    <row r="437603" customFormat="1"/>
    <row r="437604" customFormat="1"/>
    <row r="437605" customFormat="1"/>
    <row r="437606" customFormat="1"/>
    <row r="437607" customFormat="1"/>
    <row r="437608" customFormat="1"/>
    <row r="437609" customFormat="1"/>
    <row r="437610" customFormat="1"/>
    <row r="437611" customFormat="1"/>
    <row r="437612" customFormat="1"/>
    <row r="437613" customFormat="1"/>
    <row r="437614" customFormat="1"/>
    <row r="437615" customFormat="1"/>
    <row r="437616" customFormat="1"/>
    <row r="437617" customFormat="1"/>
    <row r="437618" customFormat="1"/>
    <row r="437619" customFormat="1"/>
    <row r="437620" customFormat="1"/>
    <row r="437621" customFormat="1"/>
    <row r="437622" customFormat="1"/>
    <row r="437623" customFormat="1"/>
    <row r="437624" customFormat="1"/>
    <row r="437625" customFormat="1"/>
    <row r="437626" customFormat="1"/>
    <row r="437627" customFormat="1"/>
    <row r="437628" customFormat="1"/>
    <row r="437629" customFormat="1"/>
    <row r="437630" customFormat="1"/>
    <row r="437631" customFormat="1"/>
    <row r="437632" customFormat="1"/>
    <row r="437633" customFormat="1"/>
    <row r="437634" customFormat="1"/>
    <row r="437635" customFormat="1"/>
    <row r="437636" customFormat="1"/>
    <row r="437637" customFormat="1"/>
    <row r="437638" customFormat="1"/>
    <row r="437639" customFormat="1"/>
    <row r="437640" customFormat="1"/>
    <row r="437641" customFormat="1"/>
    <row r="437642" customFormat="1"/>
    <row r="437643" customFormat="1"/>
    <row r="437644" customFormat="1"/>
    <row r="437645" customFormat="1"/>
    <row r="437646" customFormat="1"/>
    <row r="437647" customFormat="1"/>
    <row r="437648" customFormat="1"/>
    <row r="437649" customFormat="1"/>
    <row r="437650" customFormat="1"/>
    <row r="437651" customFormat="1"/>
    <row r="437652" customFormat="1"/>
    <row r="437653" customFormat="1"/>
    <row r="437654" customFormat="1"/>
    <row r="437655" customFormat="1"/>
    <row r="437656" customFormat="1"/>
    <row r="437657" customFormat="1"/>
    <row r="437658" customFormat="1"/>
    <row r="437659" customFormat="1"/>
    <row r="437660" customFormat="1"/>
    <row r="437661" customFormat="1"/>
    <row r="437662" customFormat="1"/>
    <row r="437663" customFormat="1"/>
    <row r="437664" customFormat="1"/>
    <row r="437665" customFormat="1"/>
    <row r="437666" customFormat="1"/>
    <row r="437667" customFormat="1"/>
    <row r="437668" customFormat="1"/>
    <row r="437669" customFormat="1"/>
    <row r="437670" customFormat="1"/>
    <row r="437671" customFormat="1"/>
    <row r="437672" customFormat="1"/>
    <row r="437673" customFormat="1"/>
    <row r="437674" customFormat="1"/>
    <row r="437675" customFormat="1"/>
    <row r="437676" customFormat="1"/>
    <row r="437677" customFormat="1"/>
    <row r="437678" customFormat="1"/>
    <row r="437679" customFormat="1"/>
    <row r="437680" customFormat="1"/>
    <row r="437681" customFormat="1"/>
    <row r="437682" customFormat="1"/>
    <row r="437683" customFormat="1"/>
    <row r="437684" customFormat="1"/>
    <row r="437685" customFormat="1"/>
    <row r="437686" customFormat="1"/>
    <row r="437687" customFormat="1"/>
    <row r="437688" customFormat="1"/>
    <row r="437689" customFormat="1"/>
    <row r="437690" customFormat="1"/>
    <row r="437691" customFormat="1"/>
    <row r="437692" customFormat="1"/>
    <row r="437693" customFormat="1"/>
    <row r="437694" customFormat="1"/>
    <row r="437695" customFormat="1"/>
    <row r="437696" customFormat="1"/>
    <row r="437697" customFormat="1"/>
    <row r="437698" customFormat="1"/>
    <row r="437699" customFormat="1"/>
    <row r="437700" customFormat="1"/>
    <row r="437701" customFormat="1"/>
    <row r="437702" customFormat="1"/>
    <row r="437703" customFormat="1"/>
    <row r="437704" customFormat="1"/>
    <row r="437705" customFormat="1"/>
    <row r="437706" customFormat="1"/>
    <row r="437707" customFormat="1"/>
    <row r="437708" customFormat="1"/>
    <row r="437709" customFormat="1"/>
    <row r="437710" customFormat="1"/>
    <row r="437711" customFormat="1"/>
    <row r="437712" customFormat="1"/>
    <row r="437713" customFormat="1"/>
    <row r="437714" customFormat="1"/>
    <row r="437715" customFormat="1"/>
    <row r="437716" customFormat="1"/>
    <row r="437717" customFormat="1"/>
    <row r="437718" customFormat="1"/>
    <row r="437719" customFormat="1"/>
    <row r="437720" customFormat="1"/>
    <row r="437721" customFormat="1"/>
    <row r="437722" customFormat="1"/>
    <row r="437723" customFormat="1"/>
    <row r="437724" customFormat="1"/>
    <row r="437725" customFormat="1"/>
    <row r="437726" customFormat="1"/>
    <row r="437727" customFormat="1"/>
    <row r="437728" customFormat="1"/>
    <row r="437729" customFormat="1"/>
    <row r="437730" customFormat="1"/>
    <row r="437731" customFormat="1"/>
    <row r="437732" customFormat="1"/>
    <row r="437733" customFormat="1"/>
    <row r="437734" customFormat="1"/>
    <row r="437735" customFormat="1"/>
    <row r="437736" customFormat="1"/>
    <row r="437737" customFormat="1"/>
    <row r="437738" customFormat="1"/>
    <row r="437739" customFormat="1"/>
    <row r="437740" customFormat="1"/>
    <row r="437741" customFormat="1"/>
    <row r="437742" customFormat="1"/>
    <row r="437743" customFormat="1"/>
    <row r="437744" customFormat="1"/>
    <row r="437745" customFormat="1"/>
    <row r="437746" customFormat="1"/>
    <row r="437747" customFormat="1"/>
    <row r="437748" customFormat="1"/>
    <row r="437749" customFormat="1"/>
    <row r="437750" customFormat="1"/>
    <row r="437751" customFormat="1"/>
    <row r="437752" customFormat="1"/>
    <row r="437753" customFormat="1"/>
    <row r="437754" customFormat="1"/>
    <row r="437755" customFormat="1"/>
    <row r="437756" customFormat="1"/>
    <row r="437757" customFormat="1"/>
    <row r="437758" customFormat="1"/>
    <row r="437759" customFormat="1"/>
    <row r="437760" customFormat="1"/>
    <row r="437761" customFormat="1"/>
    <row r="437762" customFormat="1"/>
    <row r="437763" customFormat="1"/>
    <row r="437764" customFormat="1"/>
    <row r="437765" customFormat="1"/>
    <row r="437766" customFormat="1"/>
    <row r="437767" customFormat="1"/>
    <row r="437768" customFormat="1"/>
    <row r="437769" customFormat="1"/>
    <row r="437770" customFormat="1"/>
    <row r="437771" customFormat="1"/>
    <row r="437772" customFormat="1"/>
    <row r="437773" customFormat="1"/>
    <row r="437774" customFormat="1"/>
    <row r="437775" customFormat="1"/>
    <row r="437776" customFormat="1"/>
    <row r="437777" customFormat="1"/>
    <row r="437778" customFormat="1"/>
    <row r="437779" customFormat="1"/>
    <row r="437780" customFormat="1"/>
    <row r="437781" customFormat="1"/>
    <row r="437782" customFormat="1"/>
    <row r="437783" customFormat="1"/>
    <row r="437784" customFormat="1"/>
    <row r="437785" customFormat="1"/>
    <row r="437786" customFormat="1"/>
    <row r="437787" customFormat="1"/>
    <row r="437788" customFormat="1"/>
    <row r="437789" customFormat="1"/>
    <row r="437790" customFormat="1"/>
    <row r="437791" customFormat="1"/>
    <row r="437792" customFormat="1"/>
    <row r="437793" customFormat="1"/>
    <row r="437794" customFormat="1"/>
    <row r="437795" customFormat="1"/>
    <row r="437796" customFormat="1"/>
    <row r="437797" customFormat="1"/>
    <row r="437798" customFormat="1"/>
    <row r="437799" customFormat="1"/>
    <row r="437800" customFormat="1"/>
    <row r="437801" customFormat="1"/>
    <row r="437802" customFormat="1"/>
    <row r="437803" customFormat="1"/>
    <row r="437804" customFormat="1"/>
    <row r="437805" customFormat="1"/>
    <row r="437806" customFormat="1"/>
    <row r="437807" customFormat="1"/>
    <row r="437808" customFormat="1"/>
    <row r="437809" customFormat="1"/>
    <row r="437810" customFormat="1"/>
    <row r="437811" customFormat="1"/>
    <row r="437812" customFormat="1"/>
    <row r="437813" customFormat="1"/>
    <row r="437814" customFormat="1"/>
    <row r="437815" customFormat="1"/>
    <row r="437816" customFormat="1"/>
    <row r="437817" customFormat="1"/>
    <row r="437818" customFormat="1"/>
    <row r="437819" customFormat="1"/>
    <row r="437820" customFormat="1"/>
    <row r="437821" customFormat="1"/>
    <row r="437822" customFormat="1"/>
    <row r="437823" customFormat="1"/>
    <row r="437824" customFormat="1"/>
    <row r="437825" customFormat="1"/>
    <row r="437826" customFormat="1"/>
    <row r="437827" customFormat="1"/>
    <row r="437828" customFormat="1"/>
    <row r="437829" customFormat="1"/>
    <row r="437830" customFormat="1"/>
    <row r="437831" customFormat="1"/>
    <row r="437832" customFormat="1"/>
    <row r="437833" customFormat="1"/>
    <row r="437834" customFormat="1"/>
    <row r="437835" customFormat="1"/>
    <row r="437836" customFormat="1"/>
    <row r="437837" customFormat="1"/>
    <row r="437838" customFormat="1"/>
    <row r="437839" customFormat="1"/>
    <row r="437840" customFormat="1"/>
    <row r="437841" customFormat="1"/>
    <row r="437842" customFormat="1"/>
    <row r="437843" customFormat="1"/>
    <row r="437844" customFormat="1"/>
    <row r="437845" customFormat="1"/>
    <row r="437846" customFormat="1"/>
    <row r="437847" customFormat="1"/>
    <row r="437848" customFormat="1"/>
    <row r="437849" customFormat="1"/>
    <row r="437850" customFormat="1"/>
    <row r="437851" customFormat="1"/>
    <row r="437852" customFormat="1"/>
    <row r="437853" customFormat="1"/>
    <row r="437854" customFormat="1"/>
    <row r="437855" customFormat="1"/>
    <row r="437856" customFormat="1"/>
    <row r="437857" customFormat="1"/>
    <row r="437858" customFormat="1"/>
    <row r="437859" customFormat="1"/>
    <row r="437860" customFormat="1"/>
    <row r="437861" customFormat="1"/>
    <row r="437862" customFormat="1"/>
    <row r="437863" customFormat="1"/>
    <row r="437864" customFormat="1"/>
    <row r="437865" customFormat="1"/>
    <row r="437866" customFormat="1"/>
    <row r="437867" customFormat="1"/>
    <row r="437868" customFormat="1"/>
    <row r="437869" customFormat="1"/>
    <row r="437870" customFormat="1"/>
    <row r="437871" customFormat="1"/>
    <row r="437872" customFormat="1"/>
    <row r="437873" customFormat="1"/>
    <row r="437874" customFormat="1"/>
    <row r="437875" customFormat="1"/>
    <row r="437876" customFormat="1"/>
    <row r="437877" customFormat="1"/>
    <row r="437878" customFormat="1"/>
    <row r="437879" customFormat="1"/>
    <row r="437880" customFormat="1"/>
    <row r="437881" customFormat="1"/>
    <row r="437882" customFormat="1"/>
    <row r="437883" customFormat="1"/>
    <row r="437884" customFormat="1"/>
    <row r="437885" customFormat="1"/>
    <row r="437886" customFormat="1"/>
    <row r="437887" customFormat="1"/>
    <row r="437888" customFormat="1"/>
    <row r="437889" customFormat="1"/>
    <row r="437890" customFormat="1"/>
    <row r="437891" customFormat="1"/>
    <row r="437892" customFormat="1"/>
    <row r="437893" customFormat="1"/>
    <row r="437894" customFormat="1"/>
    <row r="437895" customFormat="1"/>
    <row r="437896" customFormat="1"/>
    <row r="437897" customFormat="1"/>
    <row r="437898" customFormat="1"/>
    <row r="437899" customFormat="1"/>
    <row r="437900" customFormat="1"/>
    <row r="437901" customFormat="1"/>
    <row r="437902" customFormat="1"/>
    <row r="437903" customFormat="1"/>
    <row r="437904" customFormat="1"/>
    <row r="437905" customFormat="1"/>
    <row r="437906" customFormat="1"/>
    <row r="437907" customFormat="1"/>
    <row r="437908" customFormat="1"/>
    <row r="437909" customFormat="1"/>
    <row r="437910" customFormat="1"/>
    <row r="437911" customFormat="1"/>
    <row r="437912" customFormat="1"/>
    <row r="437913" customFormat="1"/>
    <row r="437914" customFormat="1"/>
    <row r="437915" customFormat="1"/>
    <row r="437916" customFormat="1"/>
    <row r="437917" customFormat="1"/>
    <row r="437918" customFormat="1"/>
    <row r="437919" customFormat="1"/>
    <row r="437920" customFormat="1"/>
    <row r="437921" customFormat="1"/>
    <row r="437922" customFormat="1"/>
    <row r="437923" customFormat="1"/>
    <row r="437924" customFormat="1"/>
    <row r="437925" customFormat="1"/>
    <row r="437926" customFormat="1"/>
    <row r="437927" customFormat="1"/>
    <row r="437928" customFormat="1"/>
    <row r="437929" customFormat="1"/>
    <row r="437930" customFormat="1"/>
    <row r="437931" customFormat="1"/>
    <row r="437932" customFormat="1"/>
    <row r="437933" customFormat="1"/>
    <row r="437934" customFormat="1"/>
    <row r="437935" customFormat="1"/>
    <row r="437936" customFormat="1"/>
    <row r="437937" customFormat="1"/>
    <row r="437938" customFormat="1"/>
    <row r="437939" customFormat="1"/>
    <row r="437940" customFormat="1"/>
    <row r="437941" customFormat="1"/>
    <row r="437942" customFormat="1"/>
    <row r="437943" customFormat="1"/>
    <row r="437944" customFormat="1"/>
    <row r="437945" customFormat="1"/>
    <row r="437946" customFormat="1"/>
    <row r="437947" customFormat="1"/>
    <row r="437948" customFormat="1"/>
    <row r="437949" customFormat="1"/>
    <row r="437950" customFormat="1"/>
    <row r="437951" customFormat="1"/>
    <row r="437952" customFormat="1"/>
    <row r="437953" customFormat="1"/>
    <row r="437954" customFormat="1"/>
    <row r="437955" customFormat="1"/>
    <row r="437956" customFormat="1"/>
    <row r="437957" customFormat="1"/>
    <row r="437958" customFormat="1"/>
    <row r="437959" customFormat="1"/>
    <row r="437960" customFormat="1"/>
    <row r="437961" customFormat="1"/>
    <row r="437962" customFormat="1"/>
    <row r="437963" customFormat="1"/>
    <row r="437964" customFormat="1"/>
    <row r="437965" customFormat="1"/>
    <row r="437966" customFormat="1"/>
    <row r="437967" customFormat="1"/>
    <row r="437968" customFormat="1"/>
    <row r="437969" customFormat="1"/>
    <row r="437970" customFormat="1"/>
    <row r="437971" customFormat="1"/>
    <row r="437972" customFormat="1"/>
    <row r="437973" customFormat="1"/>
    <row r="437974" customFormat="1"/>
    <row r="437975" customFormat="1"/>
    <row r="437976" customFormat="1"/>
    <row r="437977" customFormat="1"/>
    <row r="437978" customFormat="1"/>
    <row r="437979" customFormat="1"/>
    <row r="437980" customFormat="1"/>
    <row r="437981" customFormat="1"/>
    <row r="437982" customFormat="1"/>
    <row r="437983" customFormat="1"/>
    <row r="437984" customFormat="1"/>
    <row r="437985" customFormat="1"/>
    <row r="437986" customFormat="1"/>
    <row r="437987" customFormat="1"/>
    <row r="437988" customFormat="1"/>
    <row r="437989" customFormat="1"/>
    <row r="437990" customFormat="1"/>
    <row r="437991" customFormat="1"/>
    <row r="437992" customFormat="1"/>
    <row r="437993" customFormat="1"/>
    <row r="437994" customFormat="1"/>
    <row r="437995" customFormat="1"/>
    <row r="437996" customFormat="1"/>
    <row r="437997" customFormat="1"/>
    <row r="437998" customFormat="1"/>
    <row r="437999" customFormat="1"/>
    <row r="438000" customFormat="1"/>
    <row r="438001" customFormat="1"/>
    <row r="438002" customFormat="1"/>
    <row r="438003" customFormat="1"/>
    <row r="438004" customFormat="1"/>
    <row r="438005" customFormat="1"/>
    <row r="438006" customFormat="1"/>
    <row r="438007" customFormat="1"/>
    <row r="438008" customFormat="1"/>
    <row r="438009" customFormat="1"/>
    <row r="438010" customFormat="1"/>
    <row r="438011" customFormat="1"/>
    <row r="438012" customFormat="1"/>
    <row r="438013" customFormat="1"/>
    <row r="438014" customFormat="1"/>
    <row r="438015" customFormat="1"/>
    <row r="438016" customFormat="1"/>
    <row r="438017" customFormat="1"/>
    <row r="438018" customFormat="1"/>
    <row r="438019" customFormat="1"/>
    <row r="438020" customFormat="1"/>
    <row r="438021" customFormat="1"/>
    <row r="438022" customFormat="1"/>
    <row r="438023" customFormat="1"/>
    <row r="438024" customFormat="1"/>
    <row r="438025" customFormat="1"/>
    <row r="438026" customFormat="1"/>
    <row r="438027" customFormat="1"/>
    <row r="438028" customFormat="1"/>
    <row r="438029" customFormat="1"/>
    <row r="438030" customFormat="1"/>
    <row r="438031" customFormat="1"/>
    <row r="438032" customFormat="1"/>
    <row r="438033" customFormat="1"/>
    <row r="438034" customFormat="1"/>
    <row r="438035" customFormat="1"/>
    <row r="438036" customFormat="1"/>
    <row r="438037" customFormat="1"/>
    <row r="438038" customFormat="1"/>
    <row r="438039" customFormat="1"/>
    <row r="438040" customFormat="1"/>
    <row r="438041" customFormat="1"/>
    <row r="438042" customFormat="1"/>
    <row r="438043" customFormat="1"/>
    <row r="438044" customFormat="1"/>
    <row r="438045" customFormat="1"/>
    <row r="438046" customFormat="1"/>
    <row r="438047" customFormat="1"/>
    <row r="438048" customFormat="1"/>
    <row r="438049" customFormat="1"/>
    <row r="438050" customFormat="1"/>
    <row r="438051" customFormat="1"/>
    <row r="438052" customFormat="1"/>
    <row r="438053" customFormat="1"/>
    <row r="438054" customFormat="1"/>
    <row r="438055" customFormat="1"/>
    <row r="438056" customFormat="1"/>
    <row r="438057" customFormat="1"/>
    <row r="438058" customFormat="1"/>
    <row r="438059" customFormat="1"/>
    <row r="438060" customFormat="1"/>
    <row r="438061" customFormat="1"/>
    <row r="438062" customFormat="1"/>
    <row r="438063" customFormat="1"/>
    <row r="438064" customFormat="1"/>
    <row r="438065" customFormat="1"/>
    <row r="438066" customFormat="1"/>
    <row r="438067" customFormat="1"/>
    <row r="438068" customFormat="1"/>
    <row r="438069" customFormat="1"/>
    <row r="438070" customFormat="1"/>
    <row r="438071" customFormat="1"/>
    <row r="438072" customFormat="1"/>
    <row r="438073" customFormat="1"/>
    <row r="438074" customFormat="1"/>
    <row r="438075" customFormat="1"/>
    <row r="438076" customFormat="1"/>
    <row r="438077" customFormat="1"/>
    <row r="438078" customFormat="1"/>
    <row r="438079" customFormat="1"/>
    <row r="438080" customFormat="1"/>
    <row r="438081" customFormat="1"/>
    <row r="438082" customFormat="1"/>
    <row r="438083" customFormat="1"/>
    <row r="438084" customFormat="1"/>
    <row r="438085" customFormat="1"/>
    <row r="438086" customFormat="1"/>
    <row r="438087" customFormat="1"/>
    <row r="438088" customFormat="1"/>
    <row r="438089" customFormat="1"/>
    <row r="438090" customFormat="1"/>
    <row r="438091" customFormat="1"/>
    <row r="438092" customFormat="1"/>
    <row r="438093" customFormat="1"/>
    <row r="438094" customFormat="1"/>
    <row r="438095" customFormat="1"/>
    <row r="438096" customFormat="1"/>
    <row r="438097" customFormat="1"/>
    <row r="438098" customFormat="1"/>
    <row r="438099" customFormat="1"/>
    <row r="438100" customFormat="1"/>
    <row r="438101" customFormat="1"/>
    <row r="438102" customFormat="1"/>
    <row r="438103" customFormat="1"/>
    <row r="438104" customFormat="1"/>
    <row r="438105" customFormat="1"/>
    <row r="438106" customFormat="1"/>
    <row r="438107" customFormat="1"/>
    <row r="438108" customFormat="1"/>
    <row r="438109" customFormat="1"/>
    <row r="438110" customFormat="1"/>
    <row r="438111" customFormat="1"/>
    <row r="438112" customFormat="1"/>
    <row r="438113" customFormat="1"/>
    <row r="438114" customFormat="1"/>
    <row r="438115" customFormat="1"/>
    <row r="438116" customFormat="1"/>
    <row r="438117" customFormat="1"/>
    <row r="438118" customFormat="1"/>
    <row r="438119" customFormat="1"/>
    <row r="438120" customFormat="1"/>
    <row r="438121" customFormat="1"/>
    <row r="438122" customFormat="1"/>
    <row r="438123" customFormat="1"/>
    <row r="438124" customFormat="1"/>
    <row r="438125" customFormat="1"/>
    <row r="438126" customFormat="1"/>
    <row r="438127" customFormat="1"/>
    <row r="438128" customFormat="1"/>
    <row r="438129" customFormat="1"/>
    <row r="438130" customFormat="1"/>
    <row r="438131" customFormat="1"/>
    <row r="438132" customFormat="1"/>
    <row r="438133" customFormat="1"/>
    <row r="438134" customFormat="1"/>
    <row r="438135" customFormat="1"/>
    <row r="438136" customFormat="1"/>
    <row r="438137" customFormat="1"/>
    <row r="438138" customFormat="1"/>
    <row r="438139" customFormat="1"/>
    <row r="438140" customFormat="1"/>
    <row r="438141" customFormat="1"/>
    <row r="438142" customFormat="1"/>
    <row r="438143" customFormat="1"/>
    <row r="438144" customFormat="1"/>
    <row r="438145" customFormat="1"/>
    <row r="438146" customFormat="1"/>
    <row r="438147" customFormat="1"/>
    <row r="438148" customFormat="1"/>
    <row r="438149" customFormat="1"/>
    <row r="438150" customFormat="1"/>
    <row r="438151" customFormat="1"/>
    <row r="438152" customFormat="1"/>
    <row r="438153" customFormat="1"/>
    <row r="438154" customFormat="1"/>
    <row r="438155" customFormat="1"/>
    <row r="438156" customFormat="1"/>
    <row r="438157" customFormat="1"/>
    <row r="438158" customFormat="1"/>
    <row r="438159" customFormat="1"/>
    <row r="438160" customFormat="1"/>
    <row r="438161" customFormat="1"/>
    <row r="438162" customFormat="1"/>
    <row r="438163" customFormat="1"/>
    <row r="438164" customFormat="1"/>
    <row r="438165" customFormat="1"/>
    <row r="438166" customFormat="1"/>
    <row r="438167" customFormat="1"/>
    <row r="438168" customFormat="1"/>
    <row r="438169" customFormat="1"/>
    <row r="438170" customFormat="1"/>
    <row r="438171" customFormat="1"/>
    <row r="438172" customFormat="1"/>
    <row r="438173" customFormat="1"/>
    <row r="438174" customFormat="1"/>
    <row r="438175" customFormat="1"/>
    <row r="438176" customFormat="1"/>
    <row r="438177" customFormat="1"/>
    <row r="438178" customFormat="1"/>
    <row r="438179" customFormat="1"/>
    <row r="438180" customFormat="1"/>
    <row r="438181" customFormat="1"/>
    <row r="438182" customFormat="1"/>
    <row r="438183" customFormat="1"/>
    <row r="438184" customFormat="1"/>
    <row r="438185" customFormat="1"/>
    <row r="438186" customFormat="1"/>
    <row r="438187" customFormat="1"/>
    <row r="438188" customFormat="1"/>
    <row r="438189" customFormat="1"/>
    <row r="438190" customFormat="1"/>
    <row r="438191" customFormat="1"/>
    <row r="438192" customFormat="1"/>
    <row r="438193" customFormat="1"/>
    <row r="438194" customFormat="1"/>
    <row r="438195" customFormat="1"/>
    <row r="438196" customFormat="1"/>
    <row r="438197" customFormat="1"/>
    <row r="438198" customFormat="1"/>
    <row r="438199" customFormat="1"/>
    <row r="438200" customFormat="1"/>
    <row r="438201" customFormat="1"/>
    <row r="438202" customFormat="1"/>
    <row r="438203" customFormat="1"/>
    <row r="438204" customFormat="1"/>
    <row r="438205" customFormat="1"/>
    <row r="438206" customFormat="1"/>
    <row r="438207" customFormat="1"/>
    <row r="438208" customFormat="1"/>
    <row r="438209" customFormat="1"/>
    <row r="438210" customFormat="1"/>
    <row r="438211" customFormat="1"/>
    <row r="438212" customFormat="1"/>
    <row r="438213" customFormat="1"/>
    <row r="438214" customFormat="1"/>
    <row r="438215" customFormat="1"/>
    <row r="438216" customFormat="1"/>
    <row r="438217" customFormat="1"/>
    <row r="438218" customFormat="1"/>
    <row r="438219" customFormat="1"/>
    <row r="438220" customFormat="1"/>
    <row r="438221" customFormat="1"/>
    <row r="438222" customFormat="1"/>
    <row r="438223" customFormat="1"/>
    <row r="438224" customFormat="1"/>
    <row r="438225" customFormat="1"/>
    <row r="438226" customFormat="1"/>
    <row r="438227" customFormat="1"/>
    <row r="438228" customFormat="1"/>
    <row r="438229" customFormat="1"/>
    <row r="438230" customFormat="1"/>
    <row r="438231" customFormat="1"/>
    <row r="438232" customFormat="1"/>
    <row r="438233" customFormat="1"/>
    <row r="438234" customFormat="1"/>
    <row r="438235" customFormat="1"/>
    <row r="438236" customFormat="1"/>
    <row r="438237" customFormat="1"/>
    <row r="438238" customFormat="1"/>
    <row r="438239" customFormat="1"/>
    <row r="438240" customFormat="1"/>
    <row r="438241" customFormat="1"/>
    <row r="438242" customFormat="1"/>
    <row r="438243" customFormat="1"/>
    <row r="438244" customFormat="1"/>
    <row r="438245" customFormat="1"/>
    <row r="438246" customFormat="1"/>
    <row r="438247" customFormat="1"/>
    <row r="438248" customFormat="1"/>
    <row r="438249" customFormat="1"/>
    <row r="438250" customFormat="1"/>
    <row r="438251" customFormat="1"/>
    <row r="438252" customFormat="1"/>
    <row r="438253" customFormat="1"/>
    <row r="438254" customFormat="1"/>
    <row r="438255" customFormat="1"/>
    <row r="438256" customFormat="1"/>
    <row r="438257" customFormat="1"/>
    <row r="438258" customFormat="1"/>
    <row r="438259" customFormat="1"/>
    <row r="438260" customFormat="1"/>
    <row r="438261" customFormat="1"/>
    <row r="438262" customFormat="1"/>
    <row r="438263" customFormat="1"/>
    <row r="438264" customFormat="1"/>
    <row r="438265" customFormat="1"/>
    <row r="438266" customFormat="1"/>
    <row r="438267" customFormat="1"/>
    <row r="438268" customFormat="1"/>
    <row r="438269" customFormat="1"/>
    <row r="438270" customFormat="1"/>
    <row r="438271" customFormat="1"/>
    <row r="438272" customFormat="1"/>
    <row r="438273" customFormat="1"/>
    <row r="438274" customFormat="1"/>
    <row r="438275" customFormat="1"/>
    <row r="438276" customFormat="1"/>
    <row r="438277" customFormat="1"/>
    <row r="438278" customFormat="1"/>
    <row r="438279" customFormat="1"/>
    <row r="438280" customFormat="1"/>
    <row r="438281" customFormat="1"/>
    <row r="438282" customFormat="1"/>
    <row r="438283" customFormat="1"/>
    <row r="438284" customFormat="1"/>
    <row r="438285" customFormat="1"/>
    <row r="438286" customFormat="1"/>
    <row r="438287" customFormat="1"/>
    <row r="438288" customFormat="1"/>
    <row r="438289" customFormat="1"/>
    <row r="438290" customFormat="1"/>
    <row r="438291" customFormat="1"/>
    <row r="438292" customFormat="1"/>
    <row r="438293" customFormat="1"/>
    <row r="438294" customFormat="1"/>
    <row r="438295" customFormat="1"/>
    <row r="438296" customFormat="1"/>
    <row r="438297" customFormat="1"/>
    <row r="438298" customFormat="1"/>
    <row r="438299" customFormat="1"/>
    <row r="438300" customFormat="1"/>
    <row r="438301" customFormat="1"/>
    <row r="438302" customFormat="1"/>
    <row r="438303" customFormat="1"/>
    <row r="438304" customFormat="1"/>
    <row r="438305" customFormat="1"/>
    <row r="438306" customFormat="1"/>
    <row r="438307" customFormat="1"/>
    <row r="438308" customFormat="1"/>
    <row r="438309" customFormat="1"/>
    <row r="438310" customFormat="1"/>
    <row r="438311" customFormat="1"/>
    <row r="438312" customFormat="1"/>
    <row r="438313" customFormat="1"/>
    <row r="438314" customFormat="1"/>
    <row r="438315" customFormat="1"/>
    <row r="438316" customFormat="1"/>
    <row r="438317" customFormat="1"/>
    <row r="438318" customFormat="1"/>
    <row r="438319" customFormat="1"/>
    <row r="438320" customFormat="1"/>
    <row r="438321" customFormat="1"/>
    <row r="438322" customFormat="1"/>
    <row r="438323" customFormat="1"/>
    <row r="438324" customFormat="1"/>
    <row r="438325" customFormat="1"/>
    <row r="438326" customFormat="1"/>
    <row r="438327" customFormat="1"/>
    <row r="438328" customFormat="1"/>
    <row r="438329" customFormat="1"/>
    <row r="438330" customFormat="1"/>
    <row r="438331" customFormat="1"/>
    <row r="438332" customFormat="1"/>
    <row r="438333" customFormat="1"/>
    <row r="438334" customFormat="1"/>
    <row r="438335" customFormat="1"/>
    <row r="438336" customFormat="1"/>
    <row r="438337" customFormat="1"/>
    <row r="438338" customFormat="1"/>
    <row r="438339" customFormat="1"/>
    <row r="438340" customFormat="1"/>
    <row r="438341" customFormat="1"/>
    <row r="438342" customFormat="1"/>
    <row r="438343" customFormat="1"/>
    <row r="438344" customFormat="1"/>
    <row r="438345" customFormat="1"/>
    <row r="438346" customFormat="1"/>
    <row r="438347" customFormat="1"/>
    <row r="438348" customFormat="1"/>
    <row r="438349" customFormat="1"/>
    <row r="438350" customFormat="1"/>
    <row r="438351" customFormat="1"/>
    <row r="438352" customFormat="1"/>
    <row r="438353" customFormat="1"/>
    <row r="438354" customFormat="1"/>
    <row r="438355" customFormat="1"/>
    <row r="438356" customFormat="1"/>
    <row r="438357" customFormat="1"/>
    <row r="438358" customFormat="1"/>
    <row r="438359" customFormat="1"/>
    <row r="438360" customFormat="1"/>
    <row r="438361" customFormat="1"/>
    <row r="438362" customFormat="1"/>
    <row r="438363" customFormat="1"/>
    <row r="438364" customFormat="1"/>
    <row r="438365" customFormat="1"/>
    <row r="438366" customFormat="1"/>
    <row r="438367" customFormat="1"/>
    <row r="438368" customFormat="1"/>
    <row r="438369" customFormat="1"/>
    <row r="438370" customFormat="1"/>
    <row r="438371" customFormat="1"/>
    <row r="438372" customFormat="1"/>
    <row r="438373" customFormat="1"/>
    <row r="438374" customFormat="1"/>
    <row r="438375" customFormat="1"/>
    <row r="438376" customFormat="1"/>
    <row r="438377" customFormat="1"/>
    <row r="438378" customFormat="1"/>
    <row r="438379" customFormat="1"/>
    <row r="438380" customFormat="1"/>
    <row r="438381" customFormat="1"/>
    <row r="438382" customFormat="1"/>
    <row r="438383" customFormat="1"/>
    <row r="438384" customFormat="1"/>
    <row r="438385" customFormat="1"/>
    <row r="438386" customFormat="1"/>
    <row r="438387" customFormat="1"/>
    <row r="438388" customFormat="1"/>
    <row r="438389" customFormat="1"/>
    <row r="438390" customFormat="1"/>
    <row r="438391" customFormat="1"/>
    <row r="438392" customFormat="1"/>
    <row r="438393" customFormat="1"/>
    <row r="438394" customFormat="1"/>
    <row r="438395" customFormat="1"/>
    <row r="438396" customFormat="1"/>
    <row r="438397" customFormat="1"/>
    <row r="438398" customFormat="1"/>
    <row r="438399" customFormat="1"/>
    <row r="438400" customFormat="1"/>
    <row r="438401" customFormat="1"/>
    <row r="438402" customFormat="1"/>
    <row r="438403" customFormat="1"/>
    <row r="438404" customFormat="1"/>
    <row r="438405" customFormat="1"/>
    <row r="438406" customFormat="1"/>
    <row r="438407" customFormat="1"/>
    <row r="438408" customFormat="1"/>
    <row r="438409" customFormat="1"/>
    <row r="438410" customFormat="1"/>
    <row r="438411" customFormat="1"/>
    <row r="438412" customFormat="1"/>
    <row r="438413" customFormat="1"/>
    <row r="438414" customFormat="1"/>
    <row r="438415" customFormat="1"/>
    <row r="438416" customFormat="1"/>
    <row r="438417" customFormat="1"/>
    <row r="438418" customFormat="1"/>
    <row r="438419" customFormat="1"/>
    <row r="438420" customFormat="1"/>
    <row r="438421" customFormat="1"/>
    <row r="438422" customFormat="1"/>
    <row r="438423" customFormat="1"/>
    <row r="438424" customFormat="1"/>
    <row r="438425" customFormat="1"/>
    <row r="438426" customFormat="1"/>
    <row r="438427" customFormat="1"/>
    <row r="438428" customFormat="1"/>
    <row r="438429" customFormat="1"/>
    <row r="438430" customFormat="1"/>
    <row r="438431" customFormat="1"/>
    <row r="438432" customFormat="1"/>
    <row r="438433" customFormat="1"/>
    <row r="438434" customFormat="1"/>
    <row r="438435" customFormat="1"/>
    <row r="438436" customFormat="1"/>
    <row r="438437" customFormat="1"/>
    <row r="438438" customFormat="1"/>
    <row r="438439" customFormat="1"/>
    <row r="438440" customFormat="1"/>
    <row r="438441" customFormat="1"/>
    <row r="438442" customFormat="1"/>
    <row r="438443" customFormat="1"/>
    <row r="438444" customFormat="1"/>
    <row r="438445" customFormat="1"/>
    <row r="438446" customFormat="1"/>
    <row r="438447" customFormat="1"/>
    <row r="438448" customFormat="1"/>
    <row r="438449" customFormat="1"/>
    <row r="438450" customFormat="1"/>
    <row r="438451" customFormat="1"/>
    <row r="438452" customFormat="1"/>
    <row r="438453" customFormat="1"/>
    <row r="438454" customFormat="1"/>
    <row r="438455" customFormat="1"/>
    <row r="438456" customFormat="1"/>
    <row r="438457" customFormat="1"/>
    <row r="438458" customFormat="1"/>
    <row r="438459" customFormat="1"/>
    <row r="438460" customFormat="1"/>
    <row r="438461" customFormat="1"/>
    <row r="438462" customFormat="1"/>
    <row r="438463" customFormat="1"/>
    <row r="438464" customFormat="1"/>
    <row r="438465" customFormat="1"/>
    <row r="438466" customFormat="1"/>
    <row r="438467" customFormat="1"/>
    <row r="438468" customFormat="1"/>
    <row r="438469" customFormat="1"/>
    <row r="438470" customFormat="1"/>
    <row r="438471" customFormat="1"/>
    <row r="438472" customFormat="1"/>
    <row r="438473" customFormat="1"/>
    <row r="438474" customFormat="1"/>
    <row r="438475" customFormat="1"/>
    <row r="438476" customFormat="1"/>
    <row r="438477" customFormat="1"/>
    <row r="438478" customFormat="1"/>
    <row r="438479" customFormat="1"/>
    <row r="438480" customFormat="1"/>
    <row r="438481" customFormat="1"/>
    <row r="438482" customFormat="1"/>
    <row r="438483" customFormat="1"/>
    <row r="438484" customFormat="1"/>
    <row r="438485" customFormat="1"/>
    <row r="438486" customFormat="1"/>
    <row r="438487" customFormat="1"/>
    <row r="438488" customFormat="1"/>
    <row r="438489" customFormat="1"/>
    <row r="438490" customFormat="1"/>
    <row r="438491" customFormat="1"/>
    <row r="438492" customFormat="1"/>
    <row r="438493" customFormat="1"/>
    <row r="438494" customFormat="1"/>
    <row r="438495" customFormat="1"/>
    <row r="438496" customFormat="1"/>
    <row r="438497" customFormat="1"/>
    <row r="438498" customFormat="1"/>
    <row r="438499" customFormat="1"/>
    <row r="438500" customFormat="1"/>
    <row r="438501" customFormat="1"/>
    <row r="438502" customFormat="1"/>
    <row r="438503" customFormat="1"/>
    <row r="438504" customFormat="1"/>
    <row r="438505" customFormat="1"/>
    <row r="438506" customFormat="1"/>
    <row r="438507" customFormat="1"/>
    <row r="438508" customFormat="1"/>
    <row r="438509" customFormat="1"/>
    <row r="438510" customFormat="1"/>
    <row r="438511" customFormat="1"/>
    <row r="438512" customFormat="1"/>
    <row r="438513" customFormat="1"/>
    <row r="438514" customFormat="1"/>
    <row r="438515" customFormat="1"/>
    <row r="438516" customFormat="1"/>
    <row r="438517" customFormat="1"/>
    <row r="438518" customFormat="1"/>
    <row r="438519" customFormat="1"/>
    <row r="438520" customFormat="1"/>
    <row r="438521" customFormat="1"/>
    <row r="438522" customFormat="1"/>
    <row r="438523" customFormat="1"/>
    <row r="438524" customFormat="1"/>
    <row r="438525" customFormat="1"/>
    <row r="438526" customFormat="1"/>
    <row r="438527" customFormat="1"/>
    <row r="438528" customFormat="1"/>
    <row r="438529" customFormat="1"/>
    <row r="438530" customFormat="1"/>
    <row r="438531" customFormat="1"/>
    <row r="438532" customFormat="1"/>
    <row r="438533" customFormat="1"/>
    <row r="438534" customFormat="1"/>
    <row r="438535" customFormat="1"/>
    <row r="438536" customFormat="1"/>
    <row r="438537" customFormat="1"/>
    <row r="438538" customFormat="1"/>
    <row r="438539" customFormat="1"/>
    <row r="438540" customFormat="1"/>
    <row r="438541" customFormat="1"/>
    <row r="438542" customFormat="1"/>
    <row r="438543" customFormat="1"/>
    <row r="438544" customFormat="1"/>
    <row r="438545" customFormat="1"/>
    <row r="438546" customFormat="1"/>
    <row r="438547" customFormat="1"/>
    <row r="438548" customFormat="1"/>
    <row r="438549" customFormat="1"/>
    <row r="438550" customFormat="1"/>
    <row r="438551" customFormat="1"/>
    <row r="438552" customFormat="1"/>
    <row r="438553" customFormat="1"/>
    <row r="438554" customFormat="1"/>
    <row r="438555" customFormat="1"/>
    <row r="438556" customFormat="1"/>
    <row r="438557" customFormat="1"/>
    <row r="438558" customFormat="1"/>
    <row r="438559" customFormat="1"/>
    <row r="438560" customFormat="1"/>
    <row r="438561" customFormat="1"/>
    <row r="438562" customFormat="1"/>
    <row r="438563" customFormat="1"/>
    <row r="438564" customFormat="1"/>
    <row r="438565" customFormat="1"/>
    <row r="438566" customFormat="1"/>
    <row r="438567" customFormat="1"/>
    <row r="438568" customFormat="1"/>
    <row r="438569" customFormat="1"/>
    <row r="438570" customFormat="1"/>
    <row r="438571" customFormat="1"/>
    <row r="438572" customFormat="1"/>
    <row r="438573" customFormat="1"/>
    <row r="438574" customFormat="1"/>
    <row r="438575" customFormat="1"/>
    <row r="438576" customFormat="1"/>
    <row r="438577" customFormat="1"/>
    <row r="438578" customFormat="1"/>
    <row r="438579" customFormat="1"/>
    <row r="438580" customFormat="1"/>
    <row r="438581" customFormat="1"/>
    <row r="438582" customFormat="1"/>
    <row r="438583" customFormat="1"/>
    <row r="438584" customFormat="1"/>
    <row r="438585" customFormat="1"/>
    <row r="438586" customFormat="1"/>
    <row r="438587" customFormat="1"/>
    <row r="438588" customFormat="1"/>
    <row r="438589" customFormat="1"/>
    <row r="438590" customFormat="1"/>
    <row r="438591" customFormat="1"/>
    <row r="438592" customFormat="1"/>
    <row r="438593" customFormat="1"/>
    <row r="438594" customFormat="1"/>
    <row r="438595" customFormat="1"/>
    <row r="438596" customFormat="1"/>
    <row r="438597" customFormat="1"/>
    <row r="438598" customFormat="1"/>
    <row r="438599" customFormat="1"/>
    <row r="438600" customFormat="1"/>
    <row r="438601" customFormat="1"/>
    <row r="438602" customFormat="1"/>
    <row r="438603" customFormat="1"/>
    <row r="438604" customFormat="1"/>
    <row r="438605" customFormat="1"/>
    <row r="438606" customFormat="1"/>
    <row r="438607" customFormat="1"/>
    <row r="438608" customFormat="1"/>
    <row r="438609" customFormat="1"/>
    <row r="438610" customFormat="1"/>
    <row r="438611" customFormat="1"/>
    <row r="438612" customFormat="1"/>
    <row r="438613" customFormat="1"/>
    <row r="438614" customFormat="1"/>
    <row r="438615" customFormat="1"/>
    <row r="438616" customFormat="1"/>
    <row r="438617" customFormat="1"/>
    <row r="438618" customFormat="1"/>
    <row r="438619" customFormat="1"/>
    <row r="438620" customFormat="1"/>
    <row r="438621" customFormat="1"/>
    <row r="438622" customFormat="1"/>
    <row r="438623" customFormat="1"/>
    <row r="438624" customFormat="1"/>
    <row r="438625" customFormat="1"/>
    <row r="438626" customFormat="1"/>
    <row r="438627" customFormat="1"/>
    <row r="438628" customFormat="1"/>
    <row r="438629" customFormat="1"/>
    <row r="438630" customFormat="1"/>
    <row r="438631" customFormat="1"/>
    <row r="438632" customFormat="1"/>
    <row r="438633" customFormat="1"/>
    <row r="438634" customFormat="1"/>
    <row r="438635" customFormat="1"/>
    <row r="438636" customFormat="1"/>
    <row r="438637" customFormat="1"/>
    <row r="438638" customFormat="1"/>
    <row r="438639" customFormat="1"/>
    <row r="438640" customFormat="1"/>
    <row r="438641" customFormat="1"/>
    <row r="438642" customFormat="1"/>
    <row r="438643" customFormat="1"/>
    <row r="438644" customFormat="1"/>
    <row r="438645" customFormat="1"/>
    <row r="438646" customFormat="1"/>
    <row r="438647" customFormat="1"/>
    <row r="438648" customFormat="1"/>
    <row r="438649" customFormat="1"/>
    <row r="438650" customFormat="1"/>
    <row r="438651" customFormat="1"/>
    <row r="438652" customFormat="1"/>
    <row r="438653" customFormat="1"/>
    <row r="438654" customFormat="1"/>
    <row r="438655" customFormat="1"/>
    <row r="438656" customFormat="1"/>
    <row r="438657" customFormat="1"/>
    <row r="438658" customFormat="1"/>
    <row r="438659" customFormat="1"/>
    <row r="438660" customFormat="1"/>
    <row r="438661" customFormat="1"/>
    <row r="438662" customFormat="1"/>
    <row r="438663" customFormat="1"/>
    <row r="438664" customFormat="1"/>
    <row r="438665" customFormat="1"/>
    <row r="438666" customFormat="1"/>
    <row r="438667" customFormat="1"/>
    <row r="438668" customFormat="1"/>
    <row r="438669" customFormat="1"/>
    <row r="438670" customFormat="1"/>
    <row r="438671" customFormat="1"/>
    <row r="438672" customFormat="1"/>
    <row r="438673" customFormat="1"/>
    <row r="438674" customFormat="1"/>
    <row r="438675" customFormat="1"/>
    <row r="438676" customFormat="1"/>
    <row r="438677" customFormat="1"/>
    <row r="438678" customFormat="1"/>
    <row r="438679" customFormat="1"/>
    <row r="438680" customFormat="1"/>
    <row r="438681" customFormat="1"/>
    <row r="438682" customFormat="1"/>
    <row r="438683" customFormat="1"/>
    <row r="438684" customFormat="1"/>
    <row r="438685" customFormat="1"/>
    <row r="438686" customFormat="1"/>
    <row r="438687" customFormat="1"/>
    <row r="438688" customFormat="1"/>
    <row r="438689" customFormat="1"/>
    <row r="438690" customFormat="1"/>
    <row r="438691" customFormat="1"/>
    <row r="438692" customFormat="1"/>
    <row r="438693" customFormat="1"/>
    <row r="438694" customFormat="1"/>
    <row r="438695" customFormat="1"/>
    <row r="438696" customFormat="1"/>
    <row r="438697" customFormat="1"/>
    <row r="438698" customFormat="1"/>
    <row r="438699" customFormat="1"/>
    <row r="438700" customFormat="1"/>
    <row r="438701" customFormat="1"/>
    <row r="438702" customFormat="1"/>
    <row r="438703" customFormat="1"/>
    <row r="438704" customFormat="1"/>
    <row r="438705" customFormat="1"/>
    <row r="438706" customFormat="1"/>
    <row r="438707" customFormat="1"/>
    <row r="438708" customFormat="1"/>
    <row r="438709" customFormat="1"/>
    <row r="438710" customFormat="1"/>
    <row r="438711" customFormat="1"/>
    <row r="438712" customFormat="1"/>
    <row r="438713" customFormat="1"/>
    <row r="438714" customFormat="1"/>
    <row r="438715" customFormat="1"/>
    <row r="438716" customFormat="1"/>
    <row r="438717" customFormat="1"/>
    <row r="438718" customFormat="1"/>
    <row r="438719" customFormat="1"/>
    <row r="438720" customFormat="1"/>
    <row r="438721" customFormat="1"/>
    <row r="438722" customFormat="1"/>
    <row r="438723" customFormat="1"/>
    <row r="438724" customFormat="1"/>
    <row r="438725" customFormat="1"/>
    <row r="438726" customFormat="1"/>
    <row r="438727" customFormat="1"/>
    <row r="438728" customFormat="1"/>
    <row r="438729" customFormat="1"/>
    <row r="438730" customFormat="1"/>
    <row r="438731" customFormat="1"/>
    <row r="438732" customFormat="1"/>
    <row r="438733" customFormat="1"/>
    <row r="438734" customFormat="1"/>
    <row r="438735" customFormat="1"/>
    <row r="438736" customFormat="1"/>
    <row r="438737" customFormat="1"/>
    <row r="438738" customFormat="1"/>
    <row r="438739" customFormat="1"/>
    <row r="438740" customFormat="1"/>
    <row r="438741" customFormat="1"/>
    <row r="438742" customFormat="1"/>
    <row r="438743" customFormat="1"/>
    <row r="438744" customFormat="1"/>
    <row r="438745" customFormat="1"/>
    <row r="438746" customFormat="1"/>
    <row r="438747" customFormat="1"/>
    <row r="438748" customFormat="1"/>
    <row r="438749" customFormat="1"/>
    <row r="438750" customFormat="1"/>
    <row r="438751" customFormat="1"/>
    <row r="438752" customFormat="1"/>
    <row r="438753" customFormat="1"/>
    <row r="438754" customFormat="1"/>
    <row r="438755" customFormat="1"/>
    <row r="438756" customFormat="1"/>
    <row r="438757" customFormat="1"/>
    <row r="438758" customFormat="1"/>
    <row r="438759" customFormat="1"/>
    <row r="438760" customFormat="1"/>
    <row r="438761" customFormat="1"/>
    <row r="438762" customFormat="1"/>
    <row r="438763" customFormat="1"/>
    <row r="438764" customFormat="1"/>
    <row r="438765" customFormat="1"/>
    <row r="438766" customFormat="1"/>
    <row r="438767" customFormat="1"/>
    <row r="438768" customFormat="1"/>
    <row r="438769" customFormat="1"/>
    <row r="438770" customFormat="1"/>
    <row r="438771" customFormat="1"/>
    <row r="438772" customFormat="1"/>
    <row r="438773" customFormat="1"/>
    <row r="438774" customFormat="1"/>
    <row r="438775" customFormat="1"/>
    <row r="438776" customFormat="1"/>
    <row r="438777" customFormat="1"/>
    <row r="438778" customFormat="1"/>
    <row r="438779" customFormat="1"/>
    <row r="438780" customFormat="1"/>
    <row r="438781" customFormat="1"/>
    <row r="438782" customFormat="1"/>
    <row r="438783" customFormat="1"/>
    <row r="438784" customFormat="1"/>
    <row r="438785" customFormat="1"/>
    <row r="438786" customFormat="1"/>
    <row r="438787" customFormat="1"/>
    <row r="438788" customFormat="1"/>
    <row r="438789" customFormat="1"/>
    <row r="438790" customFormat="1"/>
    <row r="438791" customFormat="1"/>
    <row r="438792" customFormat="1"/>
    <row r="438793" customFormat="1"/>
    <row r="438794" customFormat="1"/>
    <row r="438795" customFormat="1"/>
    <row r="438796" customFormat="1"/>
    <row r="438797" customFormat="1"/>
    <row r="438798" customFormat="1"/>
    <row r="438799" customFormat="1"/>
    <row r="438800" customFormat="1"/>
    <row r="438801" customFormat="1"/>
    <row r="438802" customFormat="1"/>
    <row r="438803" customFormat="1"/>
    <row r="438804" customFormat="1"/>
    <row r="438805" customFormat="1"/>
    <row r="438806" customFormat="1"/>
    <row r="438807" customFormat="1"/>
    <row r="438808" customFormat="1"/>
    <row r="438809" customFormat="1"/>
    <row r="438810" customFormat="1"/>
    <row r="438811" customFormat="1"/>
    <row r="438812" customFormat="1"/>
    <row r="438813" customFormat="1"/>
    <row r="438814" customFormat="1"/>
    <row r="438815" customFormat="1"/>
    <row r="438816" customFormat="1"/>
    <row r="438817" customFormat="1"/>
    <row r="438818" customFormat="1"/>
    <row r="438819" customFormat="1"/>
    <row r="438820" customFormat="1"/>
    <row r="438821" customFormat="1"/>
    <row r="438822" customFormat="1"/>
    <row r="438823" customFormat="1"/>
    <row r="438824" customFormat="1"/>
    <row r="438825" customFormat="1"/>
    <row r="438826" customFormat="1"/>
    <row r="438827" customFormat="1"/>
    <row r="438828" customFormat="1"/>
    <row r="438829" customFormat="1"/>
    <row r="438830" customFormat="1"/>
    <row r="438831" customFormat="1"/>
    <row r="438832" customFormat="1"/>
    <row r="438833" customFormat="1"/>
    <row r="438834" customFormat="1"/>
    <row r="438835" customFormat="1"/>
    <row r="438836" customFormat="1"/>
    <row r="438837" customFormat="1"/>
    <row r="438838" customFormat="1"/>
    <row r="438839" customFormat="1"/>
    <row r="438840" customFormat="1"/>
    <row r="438841" customFormat="1"/>
    <row r="438842" customFormat="1"/>
    <row r="438843" customFormat="1"/>
    <row r="438844" customFormat="1"/>
    <row r="438845" customFormat="1"/>
    <row r="438846" customFormat="1"/>
    <row r="438847" customFormat="1"/>
    <row r="438848" customFormat="1"/>
    <row r="438849" customFormat="1"/>
    <row r="438850" customFormat="1"/>
    <row r="438851" customFormat="1"/>
    <row r="438852" customFormat="1"/>
    <row r="438853" customFormat="1"/>
    <row r="438854" customFormat="1"/>
    <row r="438855" customFormat="1"/>
    <row r="438856" customFormat="1"/>
    <row r="438857" customFormat="1"/>
    <row r="438858" customFormat="1"/>
    <row r="438859" customFormat="1"/>
    <row r="438860" customFormat="1"/>
    <row r="438861" customFormat="1"/>
    <row r="438862" customFormat="1"/>
    <row r="438863" customFormat="1"/>
    <row r="438864" customFormat="1"/>
    <row r="438865" customFormat="1"/>
    <row r="438866" customFormat="1"/>
    <row r="438867" customFormat="1"/>
    <row r="438868" customFormat="1"/>
    <row r="438869" customFormat="1"/>
    <row r="438870" customFormat="1"/>
    <row r="438871" customFormat="1"/>
    <row r="438872" customFormat="1"/>
    <row r="438873" customFormat="1"/>
    <row r="438874" customFormat="1"/>
    <row r="438875" customFormat="1"/>
    <row r="438876" customFormat="1"/>
    <row r="438877" customFormat="1"/>
    <row r="438878" customFormat="1"/>
    <row r="438879" customFormat="1"/>
    <row r="438880" customFormat="1"/>
    <row r="438881" customFormat="1"/>
    <row r="438882" customFormat="1"/>
    <row r="438883" customFormat="1"/>
    <row r="438884" customFormat="1"/>
    <row r="438885" customFormat="1"/>
    <row r="438886" customFormat="1"/>
    <row r="438887" customFormat="1"/>
    <row r="438888" customFormat="1"/>
    <row r="438889" customFormat="1"/>
    <row r="438890" customFormat="1"/>
    <row r="438891" customFormat="1"/>
    <row r="438892" customFormat="1"/>
    <row r="438893" customFormat="1"/>
    <row r="438894" customFormat="1"/>
    <row r="438895" customFormat="1"/>
    <row r="438896" customFormat="1"/>
    <row r="438897" customFormat="1"/>
    <row r="438898" customFormat="1"/>
    <row r="438899" customFormat="1"/>
    <row r="438900" customFormat="1"/>
    <row r="438901" customFormat="1"/>
    <row r="438902" customFormat="1"/>
    <row r="438903" customFormat="1"/>
    <row r="438904" customFormat="1"/>
    <row r="438905" customFormat="1"/>
    <row r="438906" customFormat="1"/>
    <row r="438907" customFormat="1"/>
    <row r="438908" customFormat="1"/>
    <row r="438909" customFormat="1"/>
    <row r="438910" customFormat="1"/>
    <row r="438911" customFormat="1"/>
    <row r="438912" customFormat="1"/>
    <row r="438913" customFormat="1"/>
    <row r="438914" customFormat="1"/>
    <row r="438915" customFormat="1"/>
    <row r="438916" customFormat="1"/>
    <row r="438917" customFormat="1"/>
    <row r="438918" customFormat="1"/>
    <row r="438919" customFormat="1"/>
    <row r="438920" customFormat="1"/>
    <row r="438921" customFormat="1"/>
    <row r="438922" customFormat="1"/>
    <row r="438923" customFormat="1"/>
    <row r="438924" customFormat="1"/>
    <row r="438925" customFormat="1"/>
    <row r="438926" customFormat="1"/>
    <row r="438927" customFormat="1"/>
    <row r="438928" customFormat="1"/>
    <row r="438929" customFormat="1"/>
    <row r="438930" customFormat="1"/>
    <row r="438931" customFormat="1"/>
    <row r="438932" customFormat="1"/>
    <row r="438933" customFormat="1"/>
    <row r="438934" customFormat="1"/>
    <row r="438935" customFormat="1"/>
    <row r="438936" customFormat="1"/>
    <row r="438937" customFormat="1"/>
    <row r="438938" customFormat="1"/>
    <row r="438939" customFormat="1"/>
    <row r="438940" customFormat="1"/>
    <row r="438941" customFormat="1"/>
    <row r="438942" customFormat="1"/>
    <row r="438943" customFormat="1"/>
    <row r="438944" customFormat="1"/>
    <row r="438945" customFormat="1"/>
    <row r="438946" customFormat="1"/>
    <row r="438947" customFormat="1"/>
    <row r="438948" customFormat="1"/>
    <row r="438949" customFormat="1"/>
    <row r="438950" customFormat="1"/>
    <row r="438951" customFormat="1"/>
    <row r="438952" customFormat="1"/>
    <row r="438953" customFormat="1"/>
    <row r="438954" customFormat="1"/>
    <row r="438955" customFormat="1"/>
    <row r="438956" customFormat="1"/>
    <row r="438957" customFormat="1"/>
    <row r="438958" customFormat="1"/>
    <row r="438959" customFormat="1"/>
    <row r="438960" customFormat="1"/>
    <row r="438961" customFormat="1"/>
    <row r="438962" customFormat="1"/>
    <row r="438963" customFormat="1"/>
    <row r="438964" customFormat="1"/>
    <row r="438965" customFormat="1"/>
    <row r="438966" customFormat="1"/>
    <row r="438967" customFormat="1"/>
    <row r="438968" customFormat="1"/>
    <row r="438969" customFormat="1"/>
    <row r="438970" customFormat="1"/>
    <row r="438971" customFormat="1"/>
    <row r="438972" customFormat="1"/>
    <row r="438973" customFormat="1"/>
    <row r="438974" customFormat="1"/>
    <row r="438975" customFormat="1"/>
    <row r="438976" customFormat="1"/>
    <row r="438977" customFormat="1"/>
    <row r="438978" customFormat="1"/>
    <row r="438979" customFormat="1"/>
    <row r="438980" customFormat="1"/>
    <row r="438981" customFormat="1"/>
    <row r="438982" customFormat="1"/>
    <row r="438983" customFormat="1"/>
    <row r="438984" customFormat="1"/>
    <row r="438985" customFormat="1"/>
    <row r="438986" customFormat="1"/>
    <row r="438987" customFormat="1"/>
    <row r="438988" customFormat="1"/>
    <row r="438989" customFormat="1"/>
    <row r="438990" customFormat="1"/>
    <row r="438991" customFormat="1"/>
    <row r="438992" customFormat="1"/>
    <row r="438993" customFormat="1"/>
    <row r="438994" customFormat="1"/>
    <row r="438995" customFormat="1"/>
    <row r="438996" customFormat="1"/>
    <row r="438997" customFormat="1"/>
    <row r="438998" customFormat="1"/>
    <row r="438999" customFormat="1"/>
    <row r="439000" customFormat="1"/>
    <row r="439001" customFormat="1"/>
    <row r="439002" customFormat="1"/>
    <row r="439003" customFormat="1"/>
    <row r="439004" customFormat="1"/>
    <row r="439005" customFormat="1"/>
    <row r="439006" customFormat="1"/>
    <row r="439007" customFormat="1"/>
    <row r="439008" customFormat="1"/>
    <row r="439009" customFormat="1"/>
    <row r="439010" customFormat="1"/>
    <row r="439011" customFormat="1"/>
    <row r="439012" customFormat="1"/>
    <row r="439013" customFormat="1"/>
    <row r="439014" customFormat="1"/>
    <row r="439015" customFormat="1"/>
    <row r="439016" customFormat="1"/>
    <row r="439017" customFormat="1"/>
    <row r="439018" customFormat="1"/>
    <row r="439019" customFormat="1"/>
    <row r="439020" customFormat="1"/>
    <row r="439021" customFormat="1"/>
    <row r="439022" customFormat="1"/>
    <row r="439023" customFormat="1"/>
    <row r="439024" customFormat="1"/>
    <row r="439025" customFormat="1"/>
    <row r="439026" customFormat="1"/>
    <row r="439027" customFormat="1"/>
    <row r="439028" customFormat="1"/>
    <row r="439029" customFormat="1"/>
    <row r="439030" customFormat="1"/>
    <row r="439031" customFormat="1"/>
    <row r="439032" customFormat="1"/>
    <row r="439033" customFormat="1"/>
    <row r="439034" customFormat="1"/>
    <row r="439035" customFormat="1"/>
    <row r="439036" customFormat="1"/>
    <row r="439037" customFormat="1"/>
    <row r="439038" customFormat="1"/>
    <row r="439039" customFormat="1"/>
    <row r="439040" customFormat="1"/>
    <row r="439041" customFormat="1"/>
    <row r="439042" customFormat="1"/>
    <row r="439043" customFormat="1"/>
    <row r="439044" customFormat="1"/>
    <row r="439045" customFormat="1"/>
    <row r="439046" customFormat="1"/>
    <row r="439047" customFormat="1"/>
    <row r="439048" customFormat="1"/>
    <row r="439049" customFormat="1"/>
    <row r="439050" customFormat="1"/>
    <row r="439051" customFormat="1"/>
    <row r="439052" customFormat="1"/>
    <row r="439053" customFormat="1"/>
    <row r="439054" customFormat="1"/>
    <row r="439055" customFormat="1"/>
    <row r="439056" customFormat="1"/>
    <row r="439057" customFormat="1"/>
    <row r="439058" customFormat="1"/>
    <row r="439059" customFormat="1"/>
    <row r="439060" customFormat="1"/>
    <row r="439061" customFormat="1"/>
    <row r="439062" customFormat="1"/>
    <row r="439063" customFormat="1"/>
    <row r="439064" customFormat="1"/>
    <row r="439065" customFormat="1"/>
    <row r="439066" customFormat="1"/>
    <row r="439067" customFormat="1"/>
    <row r="439068" customFormat="1"/>
    <row r="439069" customFormat="1"/>
    <row r="439070" customFormat="1"/>
    <row r="439071" customFormat="1"/>
    <row r="439072" customFormat="1"/>
    <row r="439073" customFormat="1"/>
    <row r="439074" customFormat="1"/>
    <row r="439075" customFormat="1"/>
    <row r="439076" customFormat="1"/>
    <row r="439077" customFormat="1"/>
    <row r="439078" customFormat="1"/>
    <row r="439079" customFormat="1"/>
    <row r="439080" customFormat="1"/>
    <row r="439081" customFormat="1"/>
    <row r="439082" customFormat="1"/>
    <row r="439083" customFormat="1"/>
    <row r="439084" customFormat="1"/>
    <row r="439085" customFormat="1"/>
    <row r="439086" customFormat="1"/>
    <row r="439087" customFormat="1"/>
    <row r="439088" customFormat="1"/>
    <row r="439089" customFormat="1"/>
    <row r="439090" customFormat="1"/>
    <row r="439091" customFormat="1"/>
    <row r="439092" customFormat="1"/>
    <row r="439093" customFormat="1"/>
    <row r="439094" customFormat="1"/>
    <row r="439095" customFormat="1"/>
    <row r="439096" customFormat="1"/>
    <row r="439097" customFormat="1"/>
    <row r="439098" customFormat="1"/>
    <row r="439099" customFormat="1"/>
    <row r="439100" customFormat="1"/>
    <row r="439101" customFormat="1"/>
    <row r="439102" customFormat="1"/>
    <row r="439103" customFormat="1"/>
    <row r="439104" customFormat="1"/>
    <row r="439105" customFormat="1"/>
    <row r="439106" customFormat="1"/>
    <row r="439107" customFormat="1"/>
    <row r="439108" customFormat="1"/>
    <row r="439109" customFormat="1"/>
    <row r="439110" customFormat="1"/>
    <row r="439111" customFormat="1"/>
    <row r="439112" customFormat="1"/>
    <row r="439113" customFormat="1"/>
    <row r="439114" customFormat="1"/>
    <row r="439115" customFormat="1"/>
    <row r="439116" customFormat="1"/>
    <row r="439117" customFormat="1"/>
    <row r="439118" customFormat="1"/>
    <row r="439119" customFormat="1"/>
    <row r="439120" customFormat="1"/>
    <row r="439121" customFormat="1"/>
    <row r="439122" customFormat="1"/>
    <row r="439123" customFormat="1"/>
    <row r="439124" customFormat="1"/>
    <row r="439125" customFormat="1"/>
    <row r="439126" customFormat="1"/>
    <row r="439127" customFormat="1"/>
    <row r="439128" customFormat="1"/>
    <row r="439129" customFormat="1"/>
    <row r="439130" customFormat="1"/>
    <row r="439131" customFormat="1"/>
    <row r="439132" customFormat="1"/>
    <row r="439133" customFormat="1"/>
    <row r="439134" customFormat="1"/>
    <row r="439135" customFormat="1"/>
    <row r="439136" customFormat="1"/>
    <row r="439137" customFormat="1"/>
    <row r="439138" customFormat="1"/>
    <row r="439139" customFormat="1"/>
    <row r="439140" customFormat="1"/>
    <row r="439141" customFormat="1"/>
    <row r="439142" customFormat="1"/>
    <row r="439143" customFormat="1"/>
    <row r="439144" customFormat="1"/>
    <row r="439145" customFormat="1"/>
    <row r="439146" customFormat="1"/>
    <row r="439147" customFormat="1"/>
    <row r="439148" customFormat="1"/>
    <row r="439149" customFormat="1"/>
    <row r="439150" customFormat="1"/>
    <row r="439151" customFormat="1"/>
    <row r="439152" customFormat="1"/>
    <row r="439153" customFormat="1"/>
    <row r="439154" customFormat="1"/>
    <row r="439155" customFormat="1"/>
    <row r="439156" customFormat="1"/>
    <row r="439157" customFormat="1"/>
    <row r="439158" customFormat="1"/>
    <row r="439159" customFormat="1"/>
    <row r="439160" customFormat="1"/>
    <row r="439161" customFormat="1"/>
    <row r="439162" customFormat="1"/>
    <row r="439163" customFormat="1"/>
    <row r="439164" customFormat="1"/>
    <row r="439165" customFormat="1"/>
    <row r="439166" customFormat="1"/>
    <row r="439167" customFormat="1"/>
    <row r="439168" customFormat="1"/>
    <row r="439169" customFormat="1"/>
    <row r="439170" customFormat="1"/>
    <row r="439171" customFormat="1"/>
    <row r="439172" customFormat="1"/>
    <row r="439173" customFormat="1"/>
    <row r="439174" customFormat="1"/>
    <row r="439175" customFormat="1"/>
    <row r="439176" customFormat="1"/>
    <row r="439177" customFormat="1"/>
    <row r="439178" customFormat="1"/>
    <row r="439179" customFormat="1"/>
    <row r="439180" customFormat="1"/>
    <row r="439181" customFormat="1"/>
    <row r="439182" customFormat="1"/>
    <row r="439183" customFormat="1"/>
    <row r="439184" customFormat="1"/>
    <row r="439185" customFormat="1"/>
    <row r="439186" customFormat="1"/>
    <row r="439187" customFormat="1"/>
    <row r="439188" customFormat="1"/>
    <row r="439189" customFormat="1"/>
    <row r="439190" customFormat="1"/>
    <row r="439191" customFormat="1"/>
    <row r="439192" customFormat="1"/>
    <row r="439193" customFormat="1"/>
    <row r="439194" customFormat="1"/>
    <row r="439195" customFormat="1"/>
    <row r="439196" customFormat="1"/>
    <row r="439197" customFormat="1"/>
    <row r="439198" customFormat="1"/>
    <row r="439199" customFormat="1"/>
    <row r="439200" customFormat="1"/>
    <row r="439201" customFormat="1"/>
    <row r="439202" customFormat="1"/>
    <row r="439203" customFormat="1"/>
    <row r="439204" customFormat="1"/>
    <row r="439205" customFormat="1"/>
    <row r="439206" customFormat="1"/>
    <row r="439207" customFormat="1"/>
    <row r="439208" customFormat="1"/>
    <row r="439209" customFormat="1"/>
    <row r="439210" customFormat="1"/>
    <row r="439211" customFormat="1"/>
    <row r="439212" customFormat="1"/>
    <row r="439213" customFormat="1"/>
    <row r="439214" customFormat="1"/>
    <row r="439215" customFormat="1"/>
    <row r="439216" customFormat="1"/>
    <row r="439217" customFormat="1"/>
    <row r="439218" customFormat="1"/>
    <row r="439219" customFormat="1"/>
    <row r="439220" customFormat="1"/>
    <row r="439221" customFormat="1"/>
    <row r="439222" customFormat="1"/>
    <row r="439223" customFormat="1"/>
    <row r="439224" customFormat="1"/>
    <row r="439225" customFormat="1"/>
    <row r="439226" customFormat="1"/>
    <row r="439227" customFormat="1"/>
    <row r="439228" customFormat="1"/>
    <row r="439229" customFormat="1"/>
    <row r="439230" customFormat="1"/>
    <row r="439231" customFormat="1"/>
    <row r="439232" customFormat="1"/>
    <row r="439233" customFormat="1"/>
    <row r="439234" customFormat="1"/>
    <row r="439235" customFormat="1"/>
    <row r="439236" customFormat="1"/>
    <row r="439237" customFormat="1"/>
    <row r="439238" customFormat="1"/>
    <row r="439239" customFormat="1"/>
    <row r="439240" customFormat="1"/>
    <row r="439241" customFormat="1"/>
    <row r="439242" customFormat="1"/>
    <row r="439243" customFormat="1"/>
    <row r="439244" customFormat="1"/>
    <row r="439245" customFormat="1"/>
    <row r="439246" customFormat="1"/>
    <row r="439247" customFormat="1"/>
    <row r="439248" customFormat="1"/>
    <row r="439249" customFormat="1"/>
    <row r="439250" customFormat="1"/>
    <row r="439251" customFormat="1"/>
    <row r="439252" customFormat="1"/>
    <row r="439253" customFormat="1"/>
    <row r="439254" customFormat="1"/>
    <row r="439255" customFormat="1"/>
    <row r="439256" customFormat="1"/>
    <row r="439257" customFormat="1"/>
    <row r="439258" customFormat="1"/>
    <row r="439259" customFormat="1"/>
    <row r="439260" customFormat="1"/>
    <row r="439261" customFormat="1"/>
    <row r="439262" customFormat="1"/>
    <row r="439263" customFormat="1"/>
    <row r="439264" customFormat="1"/>
    <row r="439265" customFormat="1"/>
    <row r="439266" customFormat="1"/>
    <row r="439267" customFormat="1"/>
    <row r="439268" customFormat="1"/>
    <row r="439269" customFormat="1"/>
    <row r="439270" customFormat="1"/>
    <row r="439271" customFormat="1"/>
    <row r="439272" customFormat="1"/>
    <row r="439273" customFormat="1"/>
    <row r="439274" customFormat="1"/>
    <row r="439275" customFormat="1"/>
    <row r="439276" customFormat="1"/>
    <row r="439277" customFormat="1"/>
    <row r="439278" customFormat="1"/>
    <row r="439279" customFormat="1"/>
    <row r="439280" customFormat="1"/>
    <row r="439281" customFormat="1"/>
    <row r="439282" customFormat="1"/>
    <row r="439283" customFormat="1"/>
    <row r="439284" customFormat="1"/>
    <row r="439285" customFormat="1"/>
    <row r="439286" customFormat="1"/>
    <row r="439287" customFormat="1"/>
    <row r="439288" customFormat="1"/>
    <row r="439289" customFormat="1"/>
    <row r="439290" customFormat="1"/>
    <row r="439291" customFormat="1"/>
    <row r="439292" customFormat="1"/>
    <row r="439293" customFormat="1"/>
    <row r="439294" customFormat="1"/>
    <row r="439295" customFormat="1"/>
    <row r="439296" customFormat="1"/>
    <row r="439297" customFormat="1"/>
    <row r="439298" customFormat="1"/>
    <row r="439299" customFormat="1"/>
    <row r="439300" customFormat="1"/>
    <row r="439301" customFormat="1"/>
    <row r="439302" customFormat="1"/>
    <row r="439303" customFormat="1"/>
    <row r="439304" customFormat="1"/>
    <row r="439305" customFormat="1"/>
    <row r="439306" customFormat="1"/>
    <row r="439307" customFormat="1"/>
    <row r="439308" customFormat="1"/>
    <row r="439309" customFormat="1"/>
    <row r="439310" customFormat="1"/>
    <row r="439311" customFormat="1"/>
    <row r="439312" customFormat="1"/>
    <row r="439313" customFormat="1"/>
    <row r="439314" customFormat="1"/>
    <row r="439315" customFormat="1"/>
    <row r="439316" customFormat="1"/>
    <row r="439317" customFormat="1"/>
    <row r="439318" customFormat="1"/>
    <row r="439319" customFormat="1"/>
    <row r="439320" customFormat="1"/>
    <row r="439321" customFormat="1"/>
    <row r="439322" customFormat="1"/>
    <row r="439323" customFormat="1"/>
    <row r="439324" customFormat="1"/>
    <row r="439325" customFormat="1"/>
    <row r="439326" customFormat="1"/>
    <row r="439327" customFormat="1"/>
    <row r="439328" customFormat="1"/>
    <row r="439329" customFormat="1"/>
    <row r="439330" customFormat="1"/>
    <row r="439331" customFormat="1"/>
    <row r="439332" customFormat="1"/>
    <row r="439333" customFormat="1"/>
    <row r="439334" customFormat="1"/>
    <row r="439335" customFormat="1"/>
    <row r="439336" customFormat="1"/>
    <row r="439337" customFormat="1"/>
    <row r="439338" customFormat="1"/>
    <row r="439339" customFormat="1"/>
    <row r="439340" customFormat="1"/>
    <row r="439341" customFormat="1"/>
    <row r="439342" customFormat="1"/>
    <row r="439343" customFormat="1"/>
    <row r="439344" customFormat="1"/>
    <row r="439345" customFormat="1"/>
    <row r="439346" customFormat="1"/>
    <row r="439347" customFormat="1"/>
    <row r="439348" customFormat="1"/>
    <row r="439349" customFormat="1"/>
    <row r="439350" customFormat="1"/>
    <row r="439351" customFormat="1"/>
    <row r="439352" customFormat="1"/>
    <row r="439353" customFormat="1"/>
    <row r="439354" customFormat="1"/>
    <row r="439355" customFormat="1"/>
    <row r="439356" customFormat="1"/>
    <row r="439357" customFormat="1"/>
    <row r="439358" customFormat="1"/>
    <row r="439359" customFormat="1"/>
    <row r="439360" customFormat="1"/>
    <row r="439361" customFormat="1"/>
    <row r="439362" customFormat="1"/>
    <row r="439363" customFormat="1"/>
    <row r="439364" customFormat="1"/>
    <row r="439365" customFormat="1"/>
    <row r="439366" customFormat="1"/>
    <row r="439367" customFormat="1"/>
    <row r="439368" customFormat="1"/>
    <row r="439369" customFormat="1"/>
    <row r="439370" customFormat="1"/>
    <row r="439371" customFormat="1"/>
    <row r="439372" customFormat="1"/>
    <row r="439373" customFormat="1"/>
    <row r="439374" customFormat="1"/>
    <row r="439375" customFormat="1"/>
    <row r="439376" customFormat="1"/>
    <row r="439377" customFormat="1"/>
    <row r="439378" customFormat="1"/>
    <row r="439379" customFormat="1"/>
    <row r="439380" customFormat="1"/>
    <row r="439381" customFormat="1"/>
    <row r="439382" customFormat="1"/>
    <row r="439383" customFormat="1"/>
    <row r="439384" customFormat="1"/>
    <row r="439385" customFormat="1"/>
    <row r="439386" customFormat="1"/>
    <row r="439387" customFormat="1"/>
    <row r="439388" customFormat="1"/>
    <row r="439389" customFormat="1"/>
    <row r="439390" customFormat="1"/>
    <row r="439391" customFormat="1"/>
    <row r="439392" customFormat="1"/>
    <row r="439393" customFormat="1"/>
    <row r="439394" customFormat="1"/>
    <row r="439395" customFormat="1"/>
    <row r="439396" customFormat="1"/>
    <row r="439397" customFormat="1"/>
    <row r="439398" customFormat="1"/>
    <row r="439399" customFormat="1"/>
    <row r="439400" customFormat="1"/>
    <row r="439401" customFormat="1"/>
    <row r="439402" customFormat="1"/>
    <row r="439403" customFormat="1"/>
    <row r="439404" customFormat="1"/>
    <row r="439405" customFormat="1"/>
    <row r="439406" customFormat="1"/>
    <row r="439407" customFormat="1"/>
    <row r="439408" customFormat="1"/>
    <row r="439409" customFormat="1"/>
    <row r="439410" customFormat="1"/>
    <row r="439411" customFormat="1"/>
    <row r="439412" customFormat="1"/>
    <row r="439413" customFormat="1"/>
    <row r="439414" customFormat="1"/>
    <row r="439415" customFormat="1"/>
    <row r="439416" customFormat="1"/>
    <row r="439417" customFormat="1"/>
    <row r="439418" customFormat="1"/>
    <row r="439419" customFormat="1"/>
    <row r="439420" customFormat="1"/>
    <row r="439421" customFormat="1"/>
    <row r="439422" customFormat="1"/>
    <row r="439423" customFormat="1"/>
    <row r="439424" customFormat="1"/>
    <row r="439425" customFormat="1"/>
    <row r="439426" customFormat="1"/>
    <row r="439427" customFormat="1"/>
    <row r="439428" customFormat="1"/>
    <row r="439429" customFormat="1"/>
    <row r="439430" customFormat="1"/>
    <row r="439431" customFormat="1"/>
    <row r="439432" customFormat="1"/>
    <row r="439433" customFormat="1"/>
    <row r="439434" customFormat="1"/>
    <row r="439435" customFormat="1"/>
    <row r="439436" customFormat="1"/>
    <row r="439437" customFormat="1"/>
    <row r="439438" customFormat="1"/>
    <row r="439439" customFormat="1"/>
    <row r="439440" customFormat="1"/>
    <row r="439441" customFormat="1"/>
    <row r="439442" customFormat="1"/>
    <row r="439443" customFormat="1"/>
    <row r="439444" customFormat="1"/>
    <row r="439445" customFormat="1"/>
    <row r="439446" customFormat="1"/>
    <row r="439447" customFormat="1"/>
    <row r="439448" customFormat="1"/>
    <row r="439449" customFormat="1"/>
    <row r="439450" customFormat="1"/>
    <row r="439451" customFormat="1"/>
    <row r="439452" customFormat="1"/>
    <row r="439453" customFormat="1"/>
    <row r="439454" customFormat="1"/>
    <row r="439455" customFormat="1"/>
    <row r="439456" customFormat="1"/>
    <row r="439457" customFormat="1"/>
    <row r="439458" customFormat="1"/>
    <row r="439459" customFormat="1"/>
    <row r="439460" customFormat="1"/>
    <row r="439461" customFormat="1"/>
    <row r="439462" customFormat="1"/>
    <row r="439463" customFormat="1"/>
    <row r="439464" customFormat="1"/>
    <row r="439465" customFormat="1"/>
    <row r="439466" customFormat="1"/>
    <row r="439467" customFormat="1"/>
    <row r="439468" customFormat="1"/>
    <row r="439469" customFormat="1"/>
    <row r="439470" customFormat="1"/>
    <row r="439471" customFormat="1"/>
    <row r="439472" customFormat="1"/>
    <row r="439473" customFormat="1"/>
    <row r="439474" customFormat="1"/>
    <row r="439475" customFormat="1"/>
    <row r="439476" customFormat="1"/>
    <row r="439477" customFormat="1"/>
    <row r="439478" customFormat="1"/>
    <row r="439479" customFormat="1"/>
    <row r="439480" customFormat="1"/>
    <row r="439481" customFormat="1"/>
    <row r="439482" customFormat="1"/>
    <row r="439483" customFormat="1"/>
    <row r="439484" customFormat="1"/>
    <row r="439485" customFormat="1"/>
    <row r="439486" customFormat="1"/>
    <row r="439487" customFormat="1"/>
    <row r="439488" customFormat="1"/>
    <row r="439489" customFormat="1"/>
    <row r="439490" customFormat="1"/>
    <row r="439491" customFormat="1"/>
    <row r="439492" customFormat="1"/>
    <row r="439493" customFormat="1"/>
    <row r="439494" customFormat="1"/>
    <row r="439495" customFormat="1"/>
    <row r="439496" customFormat="1"/>
    <row r="439497" customFormat="1"/>
    <row r="439498" customFormat="1"/>
    <row r="439499" customFormat="1"/>
    <row r="439500" customFormat="1"/>
    <row r="439501" customFormat="1"/>
    <row r="439502" customFormat="1"/>
    <row r="439503" customFormat="1"/>
    <row r="439504" customFormat="1"/>
    <row r="439505" customFormat="1"/>
    <row r="439506" customFormat="1"/>
    <row r="439507" customFormat="1"/>
    <row r="439508" customFormat="1"/>
    <row r="439509" customFormat="1"/>
    <row r="439510" customFormat="1"/>
    <row r="439511" customFormat="1"/>
    <row r="439512" customFormat="1"/>
    <row r="439513" customFormat="1"/>
    <row r="439514" customFormat="1"/>
    <row r="439515" customFormat="1"/>
    <row r="439516" customFormat="1"/>
    <row r="439517" customFormat="1"/>
    <row r="439518" customFormat="1"/>
    <row r="439519" customFormat="1"/>
    <row r="439520" customFormat="1"/>
    <row r="439521" customFormat="1"/>
    <row r="439522" customFormat="1"/>
    <row r="439523" customFormat="1"/>
    <row r="439524" customFormat="1"/>
    <row r="439525" customFormat="1"/>
    <row r="439526" customFormat="1"/>
    <row r="439527" customFormat="1"/>
    <row r="439528" customFormat="1"/>
    <row r="439529" customFormat="1"/>
    <row r="439530" customFormat="1"/>
    <row r="439531" customFormat="1"/>
    <row r="439532" customFormat="1"/>
    <row r="439533" customFormat="1"/>
    <row r="439534" customFormat="1"/>
    <row r="439535" customFormat="1"/>
    <row r="439536" customFormat="1"/>
    <row r="439537" customFormat="1"/>
    <row r="439538" customFormat="1"/>
    <row r="439539" customFormat="1"/>
    <row r="439540" customFormat="1"/>
    <row r="439541" customFormat="1"/>
    <row r="439542" customFormat="1"/>
    <row r="439543" customFormat="1"/>
    <row r="439544" customFormat="1"/>
    <row r="439545" customFormat="1"/>
    <row r="439546" customFormat="1"/>
    <row r="439547" customFormat="1"/>
    <row r="439548" customFormat="1"/>
    <row r="439549" customFormat="1"/>
    <row r="439550" customFormat="1"/>
    <row r="439551" customFormat="1"/>
    <row r="439552" customFormat="1"/>
    <row r="439553" customFormat="1"/>
    <row r="439554" customFormat="1"/>
    <row r="439555" customFormat="1"/>
    <row r="439556" customFormat="1"/>
    <row r="439557" customFormat="1"/>
    <row r="439558" customFormat="1"/>
    <row r="439559" customFormat="1"/>
    <row r="439560" customFormat="1"/>
    <row r="439561" customFormat="1"/>
    <row r="439562" customFormat="1"/>
    <row r="439563" customFormat="1"/>
    <row r="439564" customFormat="1"/>
    <row r="439565" customFormat="1"/>
    <row r="439566" customFormat="1"/>
    <row r="439567" customFormat="1"/>
    <row r="439568" customFormat="1"/>
    <row r="439569" customFormat="1"/>
    <row r="439570" customFormat="1"/>
    <row r="439571" customFormat="1"/>
    <row r="439572" customFormat="1"/>
    <row r="439573" customFormat="1"/>
    <row r="439574" customFormat="1"/>
    <row r="439575" customFormat="1"/>
    <row r="439576" customFormat="1"/>
    <row r="439577" customFormat="1"/>
    <row r="439578" customFormat="1"/>
    <row r="439579" customFormat="1"/>
    <row r="439580" customFormat="1"/>
    <row r="439581" customFormat="1"/>
    <row r="439582" customFormat="1"/>
    <row r="439583" customFormat="1"/>
    <row r="439584" customFormat="1"/>
    <row r="439585" customFormat="1"/>
    <row r="439586" customFormat="1"/>
    <row r="439587" customFormat="1"/>
    <row r="439588" customFormat="1"/>
    <row r="439589" customFormat="1"/>
    <row r="439590" customFormat="1"/>
    <row r="439591" customFormat="1"/>
    <row r="439592" customFormat="1"/>
    <row r="439593" customFormat="1"/>
    <row r="439594" customFormat="1"/>
    <row r="439595" customFormat="1"/>
    <row r="439596" customFormat="1"/>
    <row r="439597" customFormat="1"/>
    <row r="439598" customFormat="1"/>
    <row r="439599" customFormat="1"/>
    <row r="439600" customFormat="1"/>
    <row r="439601" customFormat="1"/>
    <row r="439602" customFormat="1"/>
    <row r="439603" customFormat="1"/>
    <row r="439604" customFormat="1"/>
    <row r="439605" customFormat="1"/>
    <row r="439606" customFormat="1"/>
    <row r="439607" customFormat="1"/>
    <row r="439608" customFormat="1"/>
    <row r="439609" customFormat="1"/>
    <row r="439610" customFormat="1"/>
    <row r="439611" customFormat="1"/>
    <row r="439612" customFormat="1"/>
    <row r="439613" customFormat="1"/>
    <row r="439614" customFormat="1"/>
    <row r="439615" customFormat="1"/>
    <row r="439616" customFormat="1"/>
    <row r="439617" customFormat="1"/>
    <row r="439618" customFormat="1"/>
    <row r="439619" customFormat="1"/>
    <row r="439620" customFormat="1"/>
    <row r="439621" customFormat="1"/>
    <row r="439622" customFormat="1"/>
    <row r="439623" customFormat="1"/>
    <row r="439624" customFormat="1"/>
    <row r="439625" customFormat="1"/>
    <row r="439626" customFormat="1"/>
    <row r="439627" customFormat="1"/>
    <row r="439628" customFormat="1"/>
    <row r="439629" customFormat="1"/>
    <row r="439630" customFormat="1"/>
    <row r="439631" customFormat="1"/>
    <row r="439632" customFormat="1"/>
    <row r="439633" customFormat="1"/>
    <row r="439634" customFormat="1"/>
    <row r="439635" customFormat="1"/>
    <row r="439636" customFormat="1"/>
    <row r="439637" customFormat="1"/>
    <row r="439638" customFormat="1"/>
    <row r="439639" customFormat="1"/>
    <row r="439640" customFormat="1"/>
    <row r="439641" customFormat="1"/>
    <row r="439642" customFormat="1"/>
    <row r="439643" customFormat="1"/>
    <row r="439644" customFormat="1"/>
    <row r="439645" customFormat="1"/>
    <row r="439646" customFormat="1"/>
    <row r="439647" customFormat="1"/>
    <row r="439648" customFormat="1"/>
    <row r="439649" customFormat="1"/>
    <row r="439650" customFormat="1"/>
    <row r="439651" customFormat="1"/>
    <row r="439652" customFormat="1"/>
    <row r="439653" customFormat="1"/>
    <row r="439654" customFormat="1"/>
    <row r="439655" customFormat="1"/>
    <row r="439656" customFormat="1"/>
    <row r="439657" customFormat="1"/>
    <row r="439658" customFormat="1"/>
    <row r="439659" customFormat="1"/>
    <row r="439660" customFormat="1"/>
    <row r="439661" customFormat="1"/>
    <row r="439662" customFormat="1"/>
    <row r="439663" customFormat="1"/>
    <row r="439664" customFormat="1"/>
    <row r="439665" customFormat="1"/>
    <row r="439666" customFormat="1"/>
    <row r="439667" customFormat="1"/>
    <row r="439668" customFormat="1"/>
    <row r="439669" customFormat="1"/>
    <row r="439670" customFormat="1"/>
    <row r="439671" customFormat="1"/>
    <row r="439672" customFormat="1"/>
    <row r="439673" customFormat="1"/>
    <row r="439674" customFormat="1"/>
    <row r="439675" customFormat="1"/>
    <row r="439676" customFormat="1"/>
    <row r="439677" customFormat="1"/>
    <row r="439678" customFormat="1"/>
    <row r="439679" customFormat="1"/>
    <row r="439680" customFormat="1"/>
    <row r="439681" customFormat="1"/>
    <row r="439682" customFormat="1"/>
    <row r="439683" customFormat="1"/>
    <row r="439684" customFormat="1"/>
    <row r="439685" customFormat="1"/>
    <row r="439686" customFormat="1"/>
    <row r="439687" customFormat="1"/>
    <row r="439688" customFormat="1"/>
    <row r="439689" customFormat="1"/>
    <row r="439690" customFormat="1"/>
    <row r="439691" customFormat="1"/>
    <row r="439692" customFormat="1"/>
    <row r="439693" customFormat="1"/>
    <row r="439694" customFormat="1"/>
    <row r="439695" customFormat="1"/>
    <row r="439696" customFormat="1"/>
    <row r="439697" customFormat="1"/>
    <row r="439698" customFormat="1"/>
    <row r="439699" customFormat="1"/>
    <row r="439700" customFormat="1"/>
    <row r="439701" customFormat="1"/>
    <row r="439702" customFormat="1"/>
    <row r="439703" customFormat="1"/>
    <row r="439704" customFormat="1"/>
    <row r="439705" customFormat="1"/>
    <row r="439706" customFormat="1"/>
    <row r="439707" customFormat="1"/>
    <row r="439708" customFormat="1"/>
    <row r="439709" customFormat="1"/>
    <row r="439710" customFormat="1"/>
    <row r="439711" customFormat="1"/>
    <row r="439712" customFormat="1"/>
    <row r="439713" customFormat="1"/>
    <row r="439714" customFormat="1"/>
    <row r="439715" customFormat="1"/>
    <row r="439716" customFormat="1"/>
    <row r="439717" customFormat="1"/>
    <row r="439718" customFormat="1"/>
    <row r="439719" customFormat="1"/>
    <row r="439720" customFormat="1"/>
    <row r="439721" customFormat="1"/>
    <row r="439722" customFormat="1"/>
    <row r="439723" customFormat="1"/>
    <row r="439724" customFormat="1"/>
    <row r="439725" customFormat="1"/>
    <row r="439726" customFormat="1"/>
    <row r="439727" customFormat="1"/>
    <row r="439728" customFormat="1"/>
    <row r="439729" customFormat="1"/>
    <row r="439730" customFormat="1"/>
    <row r="439731" customFormat="1"/>
    <row r="439732" customFormat="1"/>
    <row r="439733" customFormat="1"/>
    <row r="439734" customFormat="1"/>
    <row r="439735" customFormat="1"/>
    <row r="439736" customFormat="1"/>
    <row r="439737" customFormat="1"/>
    <row r="439738" customFormat="1"/>
    <row r="439739" customFormat="1"/>
    <row r="439740" customFormat="1"/>
    <row r="439741" customFormat="1"/>
    <row r="439742" customFormat="1"/>
    <row r="439743" customFormat="1"/>
    <row r="439744" customFormat="1"/>
    <row r="439745" customFormat="1"/>
    <row r="439746" customFormat="1"/>
    <row r="439747" customFormat="1"/>
    <row r="439748" customFormat="1"/>
    <row r="439749" customFormat="1"/>
    <row r="439750" customFormat="1"/>
    <row r="439751" customFormat="1"/>
    <row r="439752" customFormat="1"/>
    <row r="439753" customFormat="1"/>
    <row r="439754" customFormat="1"/>
    <row r="439755" customFormat="1"/>
    <row r="439756" customFormat="1"/>
    <row r="439757" customFormat="1"/>
    <row r="439758" customFormat="1"/>
    <row r="439759" customFormat="1"/>
    <row r="439760" customFormat="1"/>
    <row r="439761" customFormat="1"/>
    <row r="439762" customFormat="1"/>
    <row r="439763" customFormat="1"/>
    <row r="439764" customFormat="1"/>
    <row r="439765" customFormat="1"/>
    <row r="439766" customFormat="1"/>
    <row r="439767" customFormat="1"/>
    <row r="439768" customFormat="1"/>
    <row r="439769" customFormat="1"/>
    <row r="439770" customFormat="1"/>
    <row r="439771" customFormat="1"/>
    <row r="439772" customFormat="1"/>
    <row r="439773" customFormat="1"/>
    <row r="439774" customFormat="1"/>
    <row r="439775" customFormat="1"/>
    <row r="439776" customFormat="1"/>
    <row r="439777" customFormat="1"/>
    <row r="439778" customFormat="1"/>
    <row r="439779" customFormat="1"/>
    <row r="439780" customFormat="1"/>
    <row r="439781" customFormat="1"/>
    <row r="439782" customFormat="1"/>
    <row r="439783" customFormat="1"/>
    <row r="439784" customFormat="1"/>
    <row r="439785" customFormat="1"/>
    <row r="439786" customFormat="1"/>
    <row r="439787" customFormat="1"/>
    <row r="439788" customFormat="1"/>
    <row r="439789" customFormat="1"/>
    <row r="439790" customFormat="1"/>
    <row r="439791" customFormat="1"/>
    <row r="439792" customFormat="1"/>
    <row r="439793" customFormat="1"/>
    <row r="439794" customFormat="1"/>
    <row r="439795" customFormat="1"/>
    <row r="439796" customFormat="1"/>
    <row r="439797" customFormat="1"/>
    <row r="439798" customFormat="1"/>
    <row r="439799" customFormat="1"/>
    <row r="439800" customFormat="1"/>
    <row r="439801" customFormat="1"/>
    <row r="439802" customFormat="1"/>
    <row r="439803" customFormat="1"/>
    <row r="439804" customFormat="1"/>
    <row r="439805" customFormat="1"/>
    <row r="439806" customFormat="1"/>
    <row r="439807" customFormat="1"/>
    <row r="439808" customFormat="1"/>
    <row r="439809" customFormat="1"/>
    <row r="439810" customFormat="1"/>
    <row r="439811" customFormat="1"/>
    <row r="439812" customFormat="1"/>
    <row r="439813" customFormat="1"/>
    <row r="439814" customFormat="1"/>
    <row r="439815" customFormat="1"/>
    <row r="439816" customFormat="1"/>
    <row r="439817" customFormat="1"/>
    <row r="439818" customFormat="1"/>
    <row r="439819" customFormat="1"/>
    <row r="439820" customFormat="1"/>
    <row r="439821" customFormat="1"/>
    <row r="439822" customFormat="1"/>
    <row r="439823" customFormat="1"/>
    <row r="439824" customFormat="1"/>
    <row r="439825" customFormat="1"/>
    <row r="439826" customFormat="1"/>
    <row r="439827" customFormat="1"/>
    <row r="439828" customFormat="1"/>
    <row r="439829" customFormat="1"/>
    <row r="439830" customFormat="1"/>
    <row r="439831" customFormat="1"/>
    <row r="439832" customFormat="1"/>
    <row r="439833" customFormat="1"/>
    <row r="439834" customFormat="1"/>
    <row r="439835" customFormat="1"/>
    <row r="439836" customFormat="1"/>
    <row r="439837" customFormat="1"/>
    <row r="439838" customFormat="1"/>
    <row r="439839" customFormat="1"/>
    <row r="439840" customFormat="1"/>
    <row r="439841" customFormat="1"/>
    <row r="439842" customFormat="1"/>
    <row r="439843" customFormat="1"/>
    <row r="439844" customFormat="1"/>
    <row r="439845" customFormat="1"/>
    <row r="439846" customFormat="1"/>
    <row r="439847" customFormat="1"/>
    <row r="439848" customFormat="1"/>
    <row r="439849" customFormat="1"/>
    <row r="439850" customFormat="1"/>
    <row r="439851" customFormat="1"/>
    <row r="439852" customFormat="1"/>
    <row r="439853" customFormat="1"/>
    <row r="439854" customFormat="1"/>
    <row r="439855" customFormat="1"/>
    <row r="439856" customFormat="1"/>
    <row r="439857" customFormat="1"/>
    <row r="439858" customFormat="1"/>
    <row r="439859" customFormat="1"/>
    <row r="439860" customFormat="1"/>
    <row r="439861" customFormat="1"/>
    <row r="439862" customFormat="1"/>
    <row r="439863" customFormat="1"/>
    <row r="439864" customFormat="1"/>
    <row r="439865" customFormat="1"/>
    <row r="439866" customFormat="1"/>
    <row r="439867" customFormat="1"/>
    <row r="439868" customFormat="1"/>
    <row r="439869" customFormat="1"/>
    <row r="439870" customFormat="1"/>
    <row r="439871" customFormat="1"/>
    <row r="439872" customFormat="1"/>
    <row r="439873" customFormat="1"/>
    <row r="439874" customFormat="1"/>
    <row r="439875" customFormat="1"/>
    <row r="439876" customFormat="1"/>
    <row r="439877" customFormat="1"/>
    <row r="439878" customFormat="1"/>
    <row r="439879" customFormat="1"/>
    <row r="439880" customFormat="1"/>
    <row r="439881" customFormat="1"/>
    <row r="439882" customFormat="1"/>
    <row r="439883" customFormat="1"/>
    <row r="439884" customFormat="1"/>
    <row r="439885" customFormat="1"/>
    <row r="439886" customFormat="1"/>
    <row r="439887" customFormat="1"/>
    <row r="439888" customFormat="1"/>
    <row r="439889" customFormat="1"/>
    <row r="439890" customFormat="1"/>
    <row r="439891" customFormat="1"/>
    <row r="439892" customFormat="1"/>
    <row r="439893" customFormat="1"/>
    <row r="439894" customFormat="1"/>
    <row r="439895" customFormat="1"/>
    <row r="439896" customFormat="1"/>
    <row r="439897" customFormat="1"/>
    <row r="439898" customFormat="1"/>
    <row r="439899" customFormat="1"/>
    <row r="439900" customFormat="1"/>
    <row r="439901" customFormat="1"/>
    <row r="439902" customFormat="1"/>
    <row r="439903" customFormat="1"/>
    <row r="439904" customFormat="1"/>
    <row r="439905" customFormat="1"/>
    <row r="439906" customFormat="1"/>
    <row r="439907" customFormat="1"/>
    <row r="439908" customFormat="1"/>
    <row r="439909" customFormat="1"/>
    <row r="439910" customFormat="1"/>
    <row r="439911" customFormat="1"/>
    <row r="439912" customFormat="1"/>
    <row r="439913" customFormat="1"/>
    <row r="439914" customFormat="1"/>
    <row r="439915" customFormat="1"/>
    <row r="439916" customFormat="1"/>
    <row r="439917" customFormat="1"/>
    <row r="439918" customFormat="1"/>
    <row r="439919" customFormat="1"/>
    <row r="439920" customFormat="1"/>
    <row r="439921" customFormat="1"/>
    <row r="439922" customFormat="1"/>
    <row r="439923" customFormat="1"/>
    <row r="439924" customFormat="1"/>
    <row r="439925" customFormat="1"/>
    <row r="439926" customFormat="1"/>
    <row r="439927" customFormat="1"/>
    <row r="439928" customFormat="1"/>
    <row r="439929" customFormat="1"/>
    <row r="439930" customFormat="1"/>
    <row r="439931" customFormat="1"/>
    <row r="439932" customFormat="1"/>
    <row r="439933" customFormat="1"/>
    <row r="439934" customFormat="1"/>
    <row r="439935" customFormat="1"/>
    <row r="439936" customFormat="1"/>
    <row r="439937" customFormat="1"/>
    <row r="439938" customFormat="1"/>
    <row r="439939" customFormat="1"/>
    <row r="439940" customFormat="1"/>
    <row r="439941" customFormat="1"/>
    <row r="439942" customFormat="1"/>
    <row r="439943" customFormat="1"/>
    <row r="439944" customFormat="1"/>
    <row r="439945" customFormat="1"/>
    <row r="439946" customFormat="1"/>
    <row r="439947" customFormat="1"/>
    <row r="439948" customFormat="1"/>
    <row r="439949" customFormat="1"/>
    <row r="439950" customFormat="1"/>
    <row r="439951" customFormat="1"/>
    <row r="439952" customFormat="1"/>
    <row r="439953" customFormat="1"/>
    <row r="439954" customFormat="1"/>
    <row r="439955" customFormat="1"/>
    <row r="439956" customFormat="1"/>
    <row r="439957" customFormat="1"/>
    <row r="439958" customFormat="1"/>
    <row r="439959" customFormat="1"/>
    <row r="439960" customFormat="1"/>
    <row r="439961" customFormat="1"/>
    <row r="439962" customFormat="1"/>
    <row r="439963" customFormat="1"/>
    <row r="439964" customFormat="1"/>
    <row r="439965" customFormat="1"/>
    <row r="439966" customFormat="1"/>
    <row r="439967" customFormat="1"/>
    <row r="439968" customFormat="1"/>
    <row r="439969" customFormat="1"/>
    <row r="439970" customFormat="1"/>
    <row r="439971" customFormat="1"/>
    <row r="439972" customFormat="1"/>
    <row r="439973" customFormat="1"/>
    <row r="439974" customFormat="1"/>
    <row r="439975" customFormat="1"/>
    <row r="439976" customFormat="1"/>
    <row r="439977" customFormat="1"/>
    <row r="439978" customFormat="1"/>
    <row r="439979" customFormat="1"/>
    <row r="439980" customFormat="1"/>
    <row r="439981" customFormat="1"/>
    <row r="439982" customFormat="1"/>
    <row r="439983" customFormat="1"/>
    <row r="439984" customFormat="1"/>
    <row r="439985" customFormat="1"/>
    <row r="439986" customFormat="1"/>
    <row r="439987" customFormat="1"/>
    <row r="439988" customFormat="1"/>
    <row r="439989" customFormat="1"/>
    <row r="439990" customFormat="1"/>
    <row r="439991" customFormat="1"/>
    <row r="439992" customFormat="1"/>
    <row r="439993" customFormat="1"/>
    <row r="439994" customFormat="1"/>
    <row r="439995" customFormat="1"/>
    <row r="439996" customFormat="1"/>
    <row r="439997" customFormat="1"/>
    <row r="439998" customFormat="1"/>
    <row r="439999" customFormat="1"/>
    <row r="440000" customFormat="1"/>
    <row r="440001" customFormat="1"/>
    <row r="440002" customFormat="1"/>
    <row r="440003" customFormat="1"/>
    <row r="440004" customFormat="1"/>
    <row r="440005" customFormat="1"/>
    <row r="440006" customFormat="1"/>
    <row r="440007" customFormat="1"/>
    <row r="440008" customFormat="1"/>
    <row r="440009" customFormat="1"/>
    <row r="440010" customFormat="1"/>
    <row r="440011" customFormat="1"/>
    <row r="440012" customFormat="1"/>
    <row r="440013" customFormat="1"/>
    <row r="440014" customFormat="1"/>
    <row r="440015" customFormat="1"/>
    <row r="440016" customFormat="1"/>
    <row r="440017" customFormat="1"/>
    <row r="440018" customFormat="1"/>
    <row r="440019" customFormat="1"/>
    <row r="440020" customFormat="1"/>
    <row r="440021" customFormat="1"/>
    <row r="440022" customFormat="1"/>
    <row r="440023" customFormat="1"/>
    <row r="440024" customFormat="1"/>
    <row r="440025" customFormat="1"/>
    <row r="440026" customFormat="1"/>
    <row r="440027" customFormat="1"/>
    <row r="440028" customFormat="1"/>
    <row r="440029" customFormat="1"/>
    <row r="440030" customFormat="1"/>
    <row r="440031" customFormat="1"/>
    <row r="440032" customFormat="1"/>
    <row r="440033" customFormat="1"/>
    <row r="440034" customFormat="1"/>
    <row r="440035" customFormat="1"/>
    <row r="440036" customFormat="1"/>
    <row r="440037" customFormat="1"/>
    <row r="440038" customFormat="1"/>
    <row r="440039" customFormat="1"/>
    <row r="440040" customFormat="1"/>
    <row r="440041" customFormat="1"/>
    <row r="440042" customFormat="1"/>
    <row r="440043" customFormat="1"/>
    <row r="440044" customFormat="1"/>
    <row r="440045" customFormat="1"/>
    <row r="440046" customFormat="1"/>
    <row r="440047" customFormat="1"/>
    <row r="440048" customFormat="1"/>
    <row r="440049" customFormat="1"/>
    <row r="440050" customFormat="1"/>
    <row r="440051" customFormat="1"/>
    <row r="440052" customFormat="1"/>
    <row r="440053" customFormat="1"/>
    <row r="440054" customFormat="1"/>
    <row r="440055" customFormat="1"/>
    <row r="440056" customFormat="1"/>
    <row r="440057" customFormat="1"/>
    <row r="440058" customFormat="1"/>
    <row r="440059" customFormat="1"/>
    <row r="440060" customFormat="1"/>
    <row r="440061" customFormat="1"/>
    <row r="440062" customFormat="1"/>
    <row r="440063" customFormat="1"/>
    <row r="440064" customFormat="1"/>
    <row r="440065" customFormat="1"/>
    <row r="440066" customFormat="1"/>
    <row r="440067" customFormat="1"/>
    <row r="440068" customFormat="1"/>
    <row r="440069" customFormat="1"/>
    <row r="440070" customFormat="1"/>
    <row r="440071" customFormat="1"/>
    <row r="440072" customFormat="1"/>
    <row r="440073" customFormat="1"/>
    <row r="440074" customFormat="1"/>
    <row r="440075" customFormat="1"/>
    <row r="440076" customFormat="1"/>
    <row r="440077" customFormat="1"/>
    <row r="440078" customFormat="1"/>
    <row r="440079" customFormat="1"/>
    <row r="440080" customFormat="1"/>
    <row r="440081" customFormat="1"/>
    <row r="440082" customFormat="1"/>
    <row r="440083" customFormat="1"/>
    <row r="440084" customFormat="1"/>
    <row r="440085" customFormat="1"/>
    <row r="440086" customFormat="1"/>
    <row r="440087" customFormat="1"/>
    <row r="440088" customFormat="1"/>
    <row r="440089" customFormat="1"/>
    <row r="440090" customFormat="1"/>
    <row r="440091" customFormat="1"/>
    <row r="440092" customFormat="1"/>
    <row r="440093" customFormat="1"/>
    <row r="440094" customFormat="1"/>
    <row r="440095" customFormat="1"/>
    <row r="440096" customFormat="1"/>
    <row r="440097" customFormat="1"/>
    <row r="440098" customFormat="1"/>
    <row r="440099" customFormat="1"/>
    <row r="440100" customFormat="1"/>
    <row r="440101" customFormat="1"/>
    <row r="440102" customFormat="1"/>
    <row r="440103" customFormat="1"/>
    <row r="440104" customFormat="1"/>
    <row r="440105" customFormat="1"/>
    <row r="440106" customFormat="1"/>
    <row r="440107" customFormat="1"/>
    <row r="440108" customFormat="1"/>
    <row r="440109" customFormat="1"/>
    <row r="440110" customFormat="1"/>
    <row r="440111" customFormat="1"/>
    <row r="440112" customFormat="1"/>
    <row r="440113" customFormat="1"/>
    <row r="440114" customFormat="1"/>
    <row r="440115" customFormat="1"/>
    <row r="440116" customFormat="1"/>
    <row r="440117" customFormat="1"/>
    <row r="440118" customFormat="1"/>
    <row r="440119" customFormat="1"/>
    <row r="440120" customFormat="1"/>
    <row r="440121" customFormat="1"/>
    <row r="440122" customFormat="1"/>
    <row r="440123" customFormat="1"/>
    <row r="440124" customFormat="1"/>
    <row r="440125" customFormat="1"/>
    <row r="440126" customFormat="1"/>
    <row r="440127" customFormat="1"/>
    <row r="440128" customFormat="1"/>
    <row r="440129" customFormat="1"/>
    <row r="440130" customFormat="1"/>
    <row r="440131" customFormat="1"/>
    <row r="440132" customFormat="1"/>
    <row r="440133" customFormat="1"/>
    <row r="440134" customFormat="1"/>
    <row r="440135" customFormat="1"/>
    <row r="440136" customFormat="1"/>
    <row r="440137" customFormat="1"/>
    <row r="440138" customFormat="1"/>
    <row r="440139" customFormat="1"/>
    <row r="440140" customFormat="1"/>
    <row r="440141" customFormat="1"/>
    <row r="440142" customFormat="1"/>
    <row r="440143" customFormat="1"/>
    <row r="440144" customFormat="1"/>
    <row r="440145" customFormat="1"/>
    <row r="440146" customFormat="1"/>
    <row r="440147" customFormat="1"/>
    <row r="440148" customFormat="1"/>
    <row r="440149" customFormat="1"/>
    <row r="440150" customFormat="1"/>
    <row r="440151" customFormat="1"/>
    <row r="440152" customFormat="1"/>
    <row r="440153" customFormat="1"/>
    <row r="440154" customFormat="1"/>
    <row r="440155" customFormat="1"/>
    <row r="440156" customFormat="1"/>
    <row r="440157" customFormat="1"/>
    <row r="440158" customFormat="1"/>
    <row r="440159" customFormat="1"/>
    <row r="440160" customFormat="1"/>
    <row r="440161" customFormat="1"/>
    <row r="440162" customFormat="1"/>
    <row r="440163" customFormat="1"/>
    <row r="440164" customFormat="1"/>
    <row r="440165" customFormat="1"/>
    <row r="440166" customFormat="1"/>
    <row r="440167" customFormat="1"/>
    <row r="440168" customFormat="1"/>
    <row r="440169" customFormat="1"/>
    <row r="440170" customFormat="1"/>
    <row r="440171" customFormat="1"/>
    <row r="440172" customFormat="1"/>
    <row r="440173" customFormat="1"/>
    <row r="440174" customFormat="1"/>
    <row r="440175" customFormat="1"/>
    <row r="440176" customFormat="1"/>
    <row r="440177" customFormat="1"/>
    <row r="440178" customFormat="1"/>
    <row r="440179" customFormat="1"/>
    <row r="440180" customFormat="1"/>
    <row r="440181" customFormat="1"/>
    <row r="440182" customFormat="1"/>
    <row r="440183" customFormat="1"/>
    <row r="440184" customFormat="1"/>
    <row r="440185" customFormat="1"/>
    <row r="440186" customFormat="1"/>
    <row r="440187" customFormat="1"/>
    <row r="440188" customFormat="1"/>
    <row r="440189" customFormat="1"/>
    <row r="440190" customFormat="1"/>
    <row r="440191" customFormat="1"/>
    <row r="440192" customFormat="1"/>
    <row r="440193" customFormat="1"/>
    <row r="440194" customFormat="1"/>
    <row r="440195" customFormat="1"/>
    <row r="440196" customFormat="1"/>
    <row r="440197" customFormat="1"/>
    <row r="440198" customFormat="1"/>
    <row r="440199" customFormat="1"/>
    <row r="440200" customFormat="1"/>
    <row r="440201" customFormat="1"/>
    <row r="440202" customFormat="1"/>
    <row r="440203" customFormat="1"/>
    <row r="440204" customFormat="1"/>
    <row r="440205" customFormat="1"/>
    <row r="440206" customFormat="1"/>
    <row r="440207" customFormat="1"/>
    <row r="440208" customFormat="1"/>
    <row r="440209" customFormat="1"/>
    <row r="440210" customFormat="1"/>
    <row r="440211" customFormat="1"/>
    <row r="440212" customFormat="1"/>
    <row r="440213" customFormat="1"/>
    <row r="440214" customFormat="1"/>
    <row r="440215" customFormat="1"/>
    <row r="440216" customFormat="1"/>
    <row r="440217" customFormat="1"/>
    <row r="440218" customFormat="1"/>
    <row r="440219" customFormat="1"/>
    <row r="440220" customFormat="1"/>
    <row r="440221" customFormat="1"/>
    <row r="440222" customFormat="1"/>
    <row r="440223" customFormat="1"/>
    <row r="440224" customFormat="1"/>
    <row r="440225" customFormat="1"/>
    <row r="440226" customFormat="1"/>
    <row r="440227" customFormat="1"/>
    <row r="440228" customFormat="1"/>
    <row r="440229" customFormat="1"/>
    <row r="440230" customFormat="1"/>
    <row r="440231" customFormat="1"/>
    <row r="440232" customFormat="1"/>
    <row r="440233" customFormat="1"/>
    <row r="440234" customFormat="1"/>
    <row r="440235" customFormat="1"/>
    <row r="440236" customFormat="1"/>
    <row r="440237" customFormat="1"/>
    <row r="440238" customFormat="1"/>
    <row r="440239" customFormat="1"/>
    <row r="440240" customFormat="1"/>
    <row r="440241" customFormat="1"/>
    <row r="440242" customFormat="1"/>
    <row r="440243" customFormat="1"/>
    <row r="440244" customFormat="1"/>
    <row r="440245" customFormat="1"/>
    <row r="440246" customFormat="1"/>
    <row r="440247" customFormat="1"/>
    <row r="440248" customFormat="1"/>
    <row r="440249" customFormat="1"/>
    <row r="440250" customFormat="1"/>
    <row r="440251" customFormat="1"/>
    <row r="440252" customFormat="1"/>
    <row r="440253" customFormat="1"/>
    <row r="440254" customFormat="1"/>
    <row r="440255" customFormat="1"/>
    <row r="440256" customFormat="1"/>
    <row r="440257" customFormat="1"/>
    <row r="440258" customFormat="1"/>
    <row r="440259" customFormat="1"/>
    <row r="440260" customFormat="1"/>
    <row r="440261" customFormat="1"/>
    <row r="440262" customFormat="1"/>
    <row r="440263" customFormat="1"/>
    <row r="440264" customFormat="1"/>
    <row r="440265" customFormat="1"/>
    <row r="440266" customFormat="1"/>
    <row r="440267" customFormat="1"/>
    <row r="440268" customFormat="1"/>
    <row r="440269" customFormat="1"/>
    <row r="440270" customFormat="1"/>
    <row r="440271" customFormat="1"/>
    <row r="440272" customFormat="1"/>
    <row r="440273" customFormat="1"/>
    <row r="440274" customFormat="1"/>
    <row r="440275" customFormat="1"/>
    <row r="440276" customFormat="1"/>
    <row r="440277" customFormat="1"/>
    <row r="440278" customFormat="1"/>
    <row r="440279" customFormat="1"/>
    <row r="440280" customFormat="1"/>
    <row r="440281" customFormat="1"/>
    <row r="440282" customFormat="1"/>
    <row r="440283" customFormat="1"/>
    <row r="440284" customFormat="1"/>
    <row r="440285" customFormat="1"/>
    <row r="440286" customFormat="1"/>
    <row r="440287" customFormat="1"/>
    <row r="440288" customFormat="1"/>
    <row r="440289" customFormat="1"/>
    <row r="440290" customFormat="1"/>
    <row r="440291" customFormat="1"/>
    <row r="440292" customFormat="1"/>
    <row r="440293" customFormat="1"/>
    <row r="440294" customFormat="1"/>
    <row r="440295" customFormat="1"/>
    <row r="440296" customFormat="1"/>
    <row r="440297" customFormat="1"/>
    <row r="440298" customFormat="1"/>
    <row r="440299" customFormat="1"/>
    <row r="440300" customFormat="1"/>
    <row r="440301" customFormat="1"/>
    <row r="440302" customFormat="1"/>
    <row r="440303" customFormat="1"/>
    <row r="440304" customFormat="1"/>
    <row r="440305" customFormat="1"/>
    <row r="440306" customFormat="1"/>
    <row r="440307" customFormat="1"/>
    <row r="440308" customFormat="1"/>
    <row r="440309" customFormat="1"/>
    <row r="440310" customFormat="1"/>
    <row r="440311" customFormat="1"/>
    <row r="440312" customFormat="1"/>
    <row r="440313" customFormat="1"/>
    <row r="440314" customFormat="1"/>
    <row r="440315" customFormat="1"/>
    <row r="440316" customFormat="1"/>
    <row r="440317" customFormat="1"/>
    <row r="440318" customFormat="1"/>
    <row r="440319" customFormat="1"/>
    <row r="440320" customFormat="1"/>
    <row r="440321" customFormat="1"/>
    <row r="440322" customFormat="1"/>
    <row r="440323" customFormat="1"/>
    <row r="440324" customFormat="1"/>
    <row r="440325" customFormat="1"/>
    <row r="440326" customFormat="1"/>
    <row r="440327" customFormat="1"/>
    <row r="440328" customFormat="1"/>
    <row r="440329" customFormat="1"/>
    <row r="440330" customFormat="1"/>
    <row r="440331" customFormat="1"/>
    <row r="440332" customFormat="1"/>
    <row r="440333" customFormat="1"/>
    <row r="440334" customFormat="1"/>
    <row r="440335" customFormat="1"/>
    <row r="440336" customFormat="1"/>
    <row r="440337" customFormat="1"/>
    <row r="440338" customFormat="1"/>
    <row r="440339" customFormat="1"/>
    <row r="440340" customFormat="1"/>
    <row r="440341" customFormat="1"/>
    <row r="440342" customFormat="1"/>
    <row r="440343" customFormat="1"/>
    <row r="440344" customFormat="1"/>
    <row r="440345" customFormat="1"/>
    <row r="440346" customFormat="1"/>
    <row r="440347" customFormat="1"/>
    <row r="440348" customFormat="1"/>
    <row r="440349" customFormat="1"/>
    <row r="440350" customFormat="1"/>
    <row r="440351" customFormat="1"/>
    <row r="440352" customFormat="1"/>
    <row r="440353" customFormat="1"/>
    <row r="440354" customFormat="1"/>
    <row r="440355" customFormat="1"/>
    <row r="440356" customFormat="1"/>
    <row r="440357" customFormat="1"/>
    <row r="440358" customFormat="1"/>
    <row r="440359" customFormat="1"/>
    <row r="440360" customFormat="1"/>
    <row r="440361" customFormat="1"/>
    <row r="440362" customFormat="1"/>
    <row r="440363" customFormat="1"/>
    <row r="440364" customFormat="1"/>
    <row r="440365" customFormat="1"/>
    <row r="440366" customFormat="1"/>
    <row r="440367" customFormat="1"/>
    <row r="440368" customFormat="1"/>
    <row r="440369" customFormat="1"/>
    <row r="440370" customFormat="1"/>
    <row r="440371" customFormat="1"/>
    <row r="440372" customFormat="1"/>
    <row r="440373" customFormat="1"/>
    <row r="440374" customFormat="1"/>
    <row r="440375" customFormat="1"/>
    <row r="440376" customFormat="1"/>
    <row r="440377" customFormat="1"/>
    <row r="440378" customFormat="1"/>
    <row r="440379" customFormat="1"/>
    <row r="440380" customFormat="1"/>
    <row r="440381" customFormat="1"/>
    <row r="440382" customFormat="1"/>
    <row r="440383" customFormat="1"/>
    <row r="440384" customFormat="1"/>
    <row r="440385" customFormat="1"/>
    <row r="440386" customFormat="1"/>
    <row r="440387" customFormat="1"/>
    <row r="440388" customFormat="1"/>
    <row r="440389" customFormat="1"/>
    <row r="440390" customFormat="1"/>
    <row r="440391" customFormat="1"/>
    <row r="440392" customFormat="1"/>
    <row r="440393" customFormat="1"/>
    <row r="440394" customFormat="1"/>
    <row r="440395" customFormat="1"/>
    <row r="440396" customFormat="1"/>
    <row r="440397" customFormat="1"/>
    <row r="440398" customFormat="1"/>
    <row r="440399" customFormat="1"/>
    <row r="440400" customFormat="1"/>
    <row r="440401" customFormat="1"/>
    <row r="440402" customFormat="1"/>
    <row r="440403" customFormat="1"/>
    <row r="440404" customFormat="1"/>
    <row r="440405" customFormat="1"/>
    <row r="440406" customFormat="1"/>
    <row r="440407" customFormat="1"/>
    <row r="440408" customFormat="1"/>
    <row r="440409" customFormat="1"/>
    <row r="440410" customFormat="1"/>
    <row r="440411" customFormat="1"/>
    <row r="440412" customFormat="1"/>
    <row r="440413" customFormat="1"/>
    <row r="440414" customFormat="1"/>
    <row r="440415" customFormat="1"/>
    <row r="440416" customFormat="1"/>
    <row r="440417" customFormat="1"/>
    <row r="440418" customFormat="1"/>
    <row r="440419" customFormat="1"/>
    <row r="440420" customFormat="1"/>
    <row r="440421" customFormat="1"/>
    <row r="440422" customFormat="1"/>
    <row r="440423" customFormat="1"/>
    <row r="440424" customFormat="1"/>
    <row r="440425" customFormat="1"/>
    <row r="440426" customFormat="1"/>
    <row r="440427" customFormat="1"/>
    <row r="440428" customFormat="1"/>
    <row r="440429" customFormat="1"/>
    <row r="440430" customFormat="1"/>
    <row r="440431" customFormat="1"/>
    <row r="440432" customFormat="1"/>
    <row r="440433" customFormat="1"/>
    <row r="440434" customFormat="1"/>
    <row r="440435" customFormat="1"/>
    <row r="440436" customFormat="1"/>
    <row r="440437" customFormat="1"/>
    <row r="440438" customFormat="1"/>
    <row r="440439" customFormat="1"/>
    <row r="440440" customFormat="1"/>
    <row r="440441" customFormat="1"/>
    <row r="440442" customFormat="1"/>
    <row r="440443" customFormat="1"/>
    <row r="440444" customFormat="1"/>
    <row r="440445" customFormat="1"/>
    <row r="440446" customFormat="1"/>
    <row r="440447" customFormat="1"/>
    <row r="440448" customFormat="1"/>
    <row r="440449" customFormat="1"/>
    <row r="440450" customFormat="1"/>
    <row r="440451" customFormat="1"/>
    <row r="440452" customFormat="1"/>
    <row r="440453" customFormat="1"/>
    <row r="440454" customFormat="1"/>
    <row r="440455" customFormat="1"/>
    <row r="440456" customFormat="1"/>
    <row r="440457" customFormat="1"/>
    <row r="440458" customFormat="1"/>
    <row r="440459" customFormat="1"/>
    <row r="440460" customFormat="1"/>
    <row r="440461" customFormat="1"/>
    <row r="440462" customFormat="1"/>
    <row r="440463" customFormat="1"/>
    <row r="440464" customFormat="1"/>
    <row r="440465" customFormat="1"/>
    <row r="440466" customFormat="1"/>
    <row r="440467" customFormat="1"/>
    <row r="440468" customFormat="1"/>
    <row r="440469" customFormat="1"/>
    <row r="440470" customFormat="1"/>
    <row r="440471" customFormat="1"/>
    <row r="440472" customFormat="1"/>
    <row r="440473" customFormat="1"/>
    <row r="440474" customFormat="1"/>
    <row r="440475" customFormat="1"/>
    <row r="440476" customFormat="1"/>
    <row r="440477" customFormat="1"/>
    <row r="440478" customFormat="1"/>
    <row r="440479" customFormat="1"/>
    <row r="440480" customFormat="1"/>
    <row r="440481" customFormat="1"/>
    <row r="440482" customFormat="1"/>
    <row r="440483" customFormat="1"/>
    <row r="440484" customFormat="1"/>
    <row r="440485" customFormat="1"/>
    <row r="440486" customFormat="1"/>
    <row r="440487" customFormat="1"/>
    <row r="440488" customFormat="1"/>
    <row r="440489" customFormat="1"/>
    <row r="440490" customFormat="1"/>
    <row r="440491" customFormat="1"/>
    <row r="440492" customFormat="1"/>
    <row r="440493" customFormat="1"/>
    <row r="440494" customFormat="1"/>
    <row r="440495" customFormat="1"/>
    <row r="440496" customFormat="1"/>
    <row r="440497" customFormat="1"/>
    <row r="440498" customFormat="1"/>
    <row r="440499" customFormat="1"/>
    <row r="440500" customFormat="1"/>
    <row r="440501" customFormat="1"/>
    <row r="440502" customFormat="1"/>
    <row r="440503" customFormat="1"/>
    <row r="440504" customFormat="1"/>
    <row r="440505" customFormat="1"/>
    <row r="440506" customFormat="1"/>
    <row r="440507" customFormat="1"/>
    <row r="440508" customFormat="1"/>
    <row r="440509" customFormat="1"/>
    <row r="440510" customFormat="1"/>
    <row r="440511" customFormat="1"/>
    <row r="440512" customFormat="1"/>
    <row r="440513" customFormat="1"/>
    <row r="440514" customFormat="1"/>
    <row r="440515" customFormat="1"/>
    <row r="440516" customFormat="1"/>
    <row r="440517" customFormat="1"/>
    <row r="440518" customFormat="1"/>
    <row r="440519" customFormat="1"/>
    <row r="440520" customFormat="1"/>
    <row r="440521" customFormat="1"/>
    <row r="440522" customFormat="1"/>
    <row r="440523" customFormat="1"/>
    <row r="440524" customFormat="1"/>
    <row r="440525" customFormat="1"/>
    <row r="440526" customFormat="1"/>
    <row r="440527" customFormat="1"/>
    <row r="440528" customFormat="1"/>
    <row r="440529" customFormat="1"/>
    <row r="440530" customFormat="1"/>
    <row r="440531" customFormat="1"/>
    <row r="440532" customFormat="1"/>
    <row r="440533" customFormat="1"/>
    <row r="440534" customFormat="1"/>
    <row r="440535" customFormat="1"/>
    <row r="440536" customFormat="1"/>
    <row r="440537" customFormat="1"/>
    <row r="440538" customFormat="1"/>
    <row r="440539" customFormat="1"/>
    <row r="440540" customFormat="1"/>
    <row r="440541" customFormat="1"/>
    <row r="440542" customFormat="1"/>
    <row r="440543" customFormat="1"/>
    <row r="440544" customFormat="1"/>
    <row r="440545" customFormat="1"/>
    <row r="440546" customFormat="1"/>
    <row r="440547" customFormat="1"/>
    <row r="440548" customFormat="1"/>
    <row r="440549" customFormat="1"/>
    <row r="440550" customFormat="1"/>
    <row r="440551" customFormat="1"/>
    <row r="440552" customFormat="1"/>
    <row r="440553" customFormat="1"/>
    <row r="440554" customFormat="1"/>
    <row r="440555" customFormat="1"/>
    <row r="440556" customFormat="1"/>
    <row r="440557" customFormat="1"/>
    <row r="440558" customFormat="1"/>
    <row r="440559" customFormat="1"/>
    <row r="440560" customFormat="1"/>
    <row r="440561" customFormat="1"/>
    <row r="440562" customFormat="1"/>
    <row r="440563" customFormat="1"/>
    <row r="440564" customFormat="1"/>
    <row r="440565" customFormat="1"/>
    <row r="440566" customFormat="1"/>
    <row r="440567" customFormat="1"/>
    <row r="440568" customFormat="1"/>
    <row r="440569" customFormat="1"/>
    <row r="440570" customFormat="1"/>
    <row r="440571" customFormat="1"/>
    <row r="440572" customFormat="1"/>
    <row r="440573" customFormat="1"/>
    <row r="440574" customFormat="1"/>
    <row r="440575" customFormat="1"/>
    <row r="440576" customFormat="1"/>
    <row r="440577" customFormat="1"/>
    <row r="440578" customFormat="1"/>
    <row r="440579" customFormat="1"/>
    <row r="440580" customFormat="1"/>
    <row r="440581" customFormat="1"/>
    <row r="440582" customFormat="1"/>
    <row r="440583" customFormat="1"/>
    <row r="440584" customFormat="1"/>
    <row r="440585" customFormat="1"/>
    <row r="440586" customFormat="1"/>
    <row r="440587" customFormat="1"/>
    <row r="440588" customFormat="1"/>
    <row r="440589" customFormat="1"/>
    <row r="440590" customFormat="1"/>
    <row r="440591" customFormat="1"/>
    <row r="440592" customFormat="1"/>
    <row r="440593" customFormat="1"/>
    <row r="440594" customFormat="1"/>
    <row r="440595" customFormat="1"/>
    <row r="440596" customFormat="1"/>
    <row r="440597" customFormat="1"/>
    <row r="440598" customFormat="1"/>
    <row r="440599" customFormat="1"/>
    <row r="440600" customFormat="1"/>
    <row r="440601" customFormat="1"/>
    <row r="440602" customFormat="1"/>
    <row r="440603" customFormat="1"/>
    <row r="440604" customFormat="1"/>
    <row r="440605" customFormat="1"/>
    <row r="440606" customFormat="1"/>
    <row r="440607" customFormat="1"/>
    <row r="440608" customFormat="1"/>
    <row r="440609" customFormat="1"/>
    <row r="440610" customFormat="1"/>
    <row r="440611" customFormat="1"/>
    <row r="440612" customFormat="1"/>
    <row r="440613" customFormat="1"/>
    <row r="440614" customFormat="1"/>
    <row r="440615" customFormat="1"/>
    <row r="440616" customFormat="1"/>
    <row r="440617" customFormat="1"/>
    <row r="440618" customFormat="1"/>
    <row r="440619" customFormat="1"/>
    <row r="440620" customFormat="1"/>
    <row r="440621" customFormat="1"/>
    <row r="440622" customFormat="1"/>
    <row r="440623" customFormat="1"/>
    <row r="440624" customFormat="1"/>
    <row r="440625" customFormat="1"/>
    <row r="440626" customFormat="1"/>
    <row r="440627" customFormat="1"/>
    <row r="440628" customFormat="1"/>
    <row r="440629" customFormat="1"/>
    <row r="440630" customFormat="1"/>
    <row r="440631" customFormat="1"/>
    <row r="440632" customFormat="1"/>
    <row r="440633" customFormat="1"/>
    <row r="440634" customFormat="1"/>
    <row r="440635" customFormat="1"/>
    <row r="440636" customFormat="1"/>
    <row r="440637" customFormat="1"/>
    <row r="440638" customFormat="1"/>
    <row r="440639" customFormat="1"/>
    <row r="440640" customFormat="1"/>
    <row r="440641" customFormat="1"/>
    <row r="440642" customFormat="1"/>
    <row r="440643" customFormat="1"/>
    <row r="440644" customFormat="1"/>
    <row r="440645" customFormat="1"/>
    <row r="440646" customFormat="1"/>
    <row r="440647" customFormat="1"/>
    <row r="440648" customFormat="1"/>
    <row r="440649" customFormat="1"/>
    <row r="440650" customFormat="1"/>
    <row r="440651" customFormat="1"/>
    <row r="440652" customFormat="1"/>
    <row r="440653" customFormat="1"/>
    <row r="440654" customFormat="1"/>
    <row r="440655" customFormat="1"/>
    <row r="440656" customFormat="1"/>
    <row r="440657" customFormat="1"/>
    <row r="440658" customFormat="1"/>
    <row r="440659" customFormat="1"/>
    <row r="440660" customFormat="1"/>
    <row r="440661" customFormat="1"/>
    <row r="440662" customFormat="1"/>
    <row r="440663" customFormat="1"/>
    <row r="440664" customFormat="1"/>
    <row r="440665" customFormat="1"/>
    <row r="440666" customFormat="1"/>
    <row r="440667" customFormat="1"/>
    <row r="440668" customFormat="1"/>
    <row r="440669" customFormat="1"/>
    <row r="440670" customFormat="1"/>
    <row r="440671" customFormat="1"/>
    <row r="440672" customFormat="1"/>
    <row r="440673" customFormat="1"/>
    <row r="440674" customFormat="1"/>
    <row r="440675" customFormat="1"/>
    <row r="440676" customFormat="1"/>
    <row r="440677" customFormat="1"/>
    <row r="440678" customFormat="1"/>
    <row r="440679" customFormat="1"/>
    <row r="440680" customFormat="1"/>
    <row r="440681" customFormat="1"/>
    <row r="440682" customFormat="1"/>
    <row r="440683" customFormat="1"/>
    <row r="440684" customFormat="1"/>
    <row r="440685" customFormat="1"/>
    <row r="440686" customFormat="1"/>
    <row r="440687" customFormat="1"/>
    <row r="440688" customFormat="1"/>
    <row r="440689" customFormat="1"/>
    <row r="440690" customFormat="1"/>
    <row r="440691" customFormat="1"/>
    <row r="440692" customFormat="1"/>
    <row r="440693" customFormat="1"/>
    <row r="440694" customFormat="1"/>
    <row r="440695" customFormat="1"/>
    <row r="440696" customFormat="1"/>
    <row r="440697" customFormat="1"/>
    <row r="440698" customFormat="1"/>
    <row r="440699" customFormat="1"/>
    <row r="440700" customFormat="1"/>
    <row r="440701" customFormat="1"/>
    <row r="440702" customFormat="1"/>
    <row r="440703" customFormat="1"/>
    <row r="440704" customFormat="1"/>
    <row r="440705" customFormat="1"/>
    <row r="440706" customFormat="1"/>
    <row r="440707" customFormat="1"/>
    <row r="440708" customFormat="1"/>
    <row r="440709" customFormat="1"/>
    <row r="440710" customFormat="1"/>
    <row r="440711" customFormat="1"/>
    <row r="440712" customFormat="1"/>
    <row r="440713" customFormat="1"/>
    <row r="440714" customFormat="1"/>
    <row r="440715" customFormat="1"/>
    <row r="440716" customFormat="1"/>
    <row r="440717" customFormat="1"/>
    <row r="440718" customFormat="1"/>
    <row r="440719" customFormat="1"/>
    <row r="440720" customFormat="1"/>
    <row r="440721" customFormat="1"/>
    <row r="440722" customFormat="1"/>
    <row r="440723" customFormat="1"/>
    <row r="440724" customFormat="1"/>
    <row r="440725" customFormat="1"/>
    <row r="440726" customFormat="1"/>
    <row r="440727" customFormat="1"/>
    <row r="440728" customFormat="1"/>
    <row r="440729" customFormat="1"/>
    <row r="440730" customFormat="1"/>
    <row r="440731" customFormat="1"/>
    <row r="440732" customFormat="1"/>
    <row r="440733" customFormat="1"/>
    <row r="440734" customFormat="1"/>
    <row r="440735" customFormat="1"/>
    <row r="440736" customFormat="1"/>
    <row r="440737" customFormat="1"/>
    <row r="440738" customFormat="1"/>
    <row r="440739" customFormat="1"/>
    <row r="440740" customFormat="1"/>
    <row r="440741" customFormat="1"/>
    <row r="440742" customFormat="1"/>
    <row r="440743" customFormat="1"/>
    <row r="440744" customFormat="1"/>
    <row r="440745" customFormat="1"/>
    <row r="440746" customFormat="1"/>
    <row r="440747" customFormat="1"/>
    <row r="440748" customFormat="1"/>
    <row r="440749" customFormat="1"/>
    <row r="440750" customFormat="1"/>
    <row r="440751" customFormat="1"/>
    <row r="440752" customFormat="1"/>
    <row r="440753" customFormat="1"/>
    <row r="440754" customFormat="1"/>
    <row r="440755" customFormat="1"/>
    <row r="440756" customFormat="1"/>
    <row r="440757" customFormat="1"/>
    <row r="440758" customFormat="1"/>
    <row r="440759" customFormat="1"/>
    <row r="440760" customFormat="1"/>
    <row r="440761" customFormat="1"/>
    <row r="440762" customFormat="1"/>
    <row r="440763" customFormat="1"/>
    <row r="440764" customFormat="1"/>
    <row r="440765" customFormat="1"/>
    <row r="440766" customFormat="1"/>
    <row r="440767" customFormat="1"/>
    <row r="440768" customFormat="1"/>
    <row r="440769" customFormat="1"/>
    <row r="440770" customFormat="1"/>
    <row r="440771" customFormat="1"/>
    <row r="440772" customFormat="1"/>
    <row r="440773" customFormat="1"/>
    <row r="440774" customFormat="1"/>
    <row r="440775" customFormat="1"/>
    <row r="440776" customFormat="1"/>
    <row r="440777" customFormat="1"/>
    <row r="440778" customFormat="1"/>
    <row r="440779" customFormat="1"/>
    <row r="440780" customFormat="1"/>
    <row r="440781" customFormat="1"/>
    <row r="440782" customFormat="1"/>
    <row r="440783" customFormat="1"/>
    <row r="440784" customFormat="1"/>
    <row r="440785" customFormat="1"/>
    <row r="440786" customFormat="1"/>
    <row r="440787" customFormat="1"/>
    <row r="440788" customFormat="1"/>
    <row r="440789" customFormat="1"/>
    <row r="440790" customFormat="1"/>
    <row r="440791" customFormat="1"/>
    <row r="440792" customFormat="1"/>
    <row r="440793" customFormat="1"/>
    <row r="440794" customFormat="1"/>
    <row r="440795" customFormat="1"/>
    <row r="440796" customFormat="1"/>
    <row r="440797" customFormat="1"/>
    <row r="440798" customFormat="1"/>
    <row r="440799" customFormat="1"/>
    <row r="440800" customFormat="1"/>
    <row r="440801" customFormat="1"/>
    <row r="440802" customFormat="1"/>
    <row r="440803" customFormat="1"/>
    <row r="440804" customFormat="1"/>
    <row r="440805" customFormat="1"/>
    <row r="440806" customFormat="1"/>
    <row r="440807" customFormat="1"/>
    <row r="440808" customFormat="1"/>
    <row r="440809" customFormat="1"/>
    <row r="440810" customFormat="1"/>
    <row r="440811" customFormat="1"/>
    <row r="440812" customFormat="1"/>
    <row r="440813" customFormat="1"/>
    <row r="440814" customFormat="1"/>
    <row r="440815" customFormat="1"/>
    <row r="440816" customFormat="1"/>
    <row r="440817" customFormat="1"/>
    <row r="440818" customFormat="1"/>
    <row r="440819" customFormat="1"/>
    <row r="440820" customFormat="1"/>
    <row r="440821" customFormat="1"/>
    <row r="440822" customFormat="1"/>
    <row r="440823" customFormat="1"/>
    <row r="440824" customFormat="1"/>
    <row r="440825" customFormat="1"/>
    <row r="440826" customFormat="1"/>
    <row r="440827" customFormat="1"/>
    <row r="440828" customFormat="1"/>
    <row r="440829" customFormat="1"/>
    <row r="440830" customFormat="1"/>
    <row r="440831" customFormat="1"/>
    <row r="440832" customFormat="1"/>
    <row r="440833" customFormat="1"/>
    <row r="440834" customFormat="1"/>
    <row r="440835" customFormat="1"/>
    <row r="440836" customFormat="1"/>
    <row r="440837" customFormat="1"/>
    <row r="440838" customFormat="1"/>
    <row r="440839" customFormat="1"/>
    <row r="440840" customFormat="1"/>
    <row r="440841" customFormat="1"/>
    <row r="440842" customFormat="1"/>
    <row r="440843" customFormat="1"/>
    <row r="440844" customFormat="1"/>
    <row r="440845" customFormat="1"/>
    <row r="440846" customFormat="1"/>
    <row r="440847" customFormat="1"/>
    <row r="440848" customFormat="1"/>
    <row r="440849" customFormat="1"/>
    <row r="440850" customFormat="1"/>
    <row r="440851" customFormat="1"/>
    <row r="440852" customFormat="1"/>
    <row r="440853" customFormat="1"/>
    <row r="440854" customFormat="1"/>
    <row r="440855" customFormat="1"/>
    <row r="440856" customFormat="1"/>
    <row r="440857" customFormat="1"/>
    <row r="440858" customFormat="1"/>
    <row r="440859" customFormat="1"/>
    <row r="440860" customFormat="1"/>
    <row r="440861" customFormat="1"/>
    <row r="440862" customFormat="1"/>
    <row r="440863" customFormat="1"/>
    <row r="440864" customFormat="1"/>
    <row r="440865" customFormat="1"/>
    <row r="440866" customFormat="1"/>
    <row r="440867" customFormat="1"/>
    <row r="440868" customFormat="1"/>
    <row r="440869" customFormat="1"/>
    <row r="440870" customFormat="1"/>
    <row r="440871" customFormat="1"/>
    <row r="440872" customFormat="1"/>
    <row r="440873" customFormat="1"/>
    <row r="440874" customFormat="1"/>
    <row r="440875" customFormat="1"/>
    <row r="440876" customFormat="1"/>
    <row r="440877" customFormat="1"/>
    <row r="440878" customFormat="1"/>
    <row r="440879" customFormat="1"/>
    <row r="440880" customFormat="1"/>
    <row r="440881" customFormat="1"/>
    <row r="440882" customFormat="1"/>
    <row r="440883" customFormat="1"/>
    <row r="440884" customFormat="1"/>
    <row r="440885" customFormat="1"/>
    <row r="440886" customFormat="1"/>
    <row r="440887" customFormat="1"/>
    <row r="440888" customFormat="1"/>
    <row r="440889" customFormat="1"/>
    <row r="440890" customFormat="1"/>
    <row r="440891" customFormat="1"/>
    <row r="440892" customFormat="1"/>
    <row r="440893" customFormat="1"/>
    <row r="440894" customFormat="1"/>
    <row r="440895" customFormat="1"/>
    <row r="440896" customFormat="1"/>
    <row r="440897" customFormat="1"/>
    <row r="440898" customFormat="1"/>
    <row r="440899" customFormat="1"/>
    <row r="440900" customFormat="1"/>
    <row r="440901" customFormat="1"/>
    <row r="440902" customFormat="1"/>
    <row r="440903" customFormat="1"/>
    <row r="440904" customFormat="1"/>
    <row r="440905" customFormat="1"/>
    <row r="440906" customFormat="1"/>
    <row r="440907" customFormat="1"/>
    <row r="440908" customFormat="1"/>
    <row r="440909" customFormat="1"/>
    <row r="440910" customFormat="1"/>
    <row r="440911" customFormat="1"/>
    <row r="440912" customFormat="1"/>
    <row r="440913" customFormat="1"/>
    <row r="440914" customFormat="1"/>
    <row r="440915" customFormat="1"/>
    <row r="440916" customFormat="1"/>
    <row r="440917" customFormat="1"/>
    <row r="440918" customFormat="1"/>
    <row r="440919" customFormat="1"/>
    <row r="440920" customFormat="1"/>
    <row r="440921" customFormat="1"/>
    <row r="440922" customFormat="1"/>
    <row r="440923" customFormat="1"/>
    <row r="440924" customFormat="1"/>
    <row r="440925" customFormat="1"/>
    <row r="440926" customFormat="1"/>
    <row r="440927" customFormat="1"/>
    <row r="440928" customFormat="1"/>
    <row r="440929" customFormat="1"/>
    <row r="440930" customFormat="1"/>
    <row r="440931" customFormat="1"/>
    <row r="440932" customFormat="1"/>
    <row r="440933" customFormat="1"/>
    <row r="440934" customFormat="1"/>
    <row r="440935" customFormat="1"/>
    <row r="440936" customFormat="1"/>
    <row r="440937" customFormat="1"/>
    <row r="440938" customFormat="1"/>
    <row r="440939" customFormat="1"/>
    <row r="440940" customFormat="1"/>
    <row r="440941" customFormat="1"/>
    <row r="440942" customFormat="1"/>
    <row r="440943" customFormat="1"/>
    <row r="440944" customFormat="1"/>
    <row r="440945" customFormat="1"/>
    <row r="440946" customFormat="1"/>
    <row r="440947" customFormat="1"/>
    <row r="440948" customFormat="1"/>
    <row r="440949" customFormat="1"/>
    <row r="440950" customFormat="1"/>
    <row r="440951" customFormat="1"/>
    <row r="440952" customFormat="1"/>
    <row r="440953" customFormat="1"/>
    <row r="440954" customFormat="1"/>
    <row r="440955" customFormat="1"/>
    <row r="440956" customFormat="1"/>
    <row r="440957" customFormat="1"/>
    <row r="440958" customFormat="1"/>
    <row r="440959" customFormat="1"/>
    <row r="440960" customFormat="1"/>
    <row r="440961" customFormat="1"/>
    <row r="440962" customFormat="1"/>
    <row r="440963" customFormat="1"/>
    <row r="440964" customFormat="1"/>
    <row r="440965" customFormat="1"/>
    <row r="440966" customFormat="1"/>
    <row r="440967" customFormat="1"/>
    <row r="440968" customFormat="1"/>
    <row r="440969" customFormat="1"/>
    <row r="440970" customFormat="1"/>
    <row r="440971" customFormat="1"/>
    <row r="440972" customFormat="1"/>
    <row r="440973" customFormat="1"/>
    <row r="440974" customFormat="1"/>
    <row r="440975" customFormat="1"/>
    <row r="440976" customFormat="1"/>
    <row r="440977" customFormat="1"/>
    <row r="440978" customFormat="1"/>
    <row r="440979" customFormat="1"/>
    <row r="440980" customFormat="1"/>
    <row r="440981" customFormat="1"/>
    <row r="440982" customFormat="1"/>
    <row r="440983" customFormat="1"/>
    <row r="440984" customFormat="1"/>
    <row r="440985" customFormat="1"/>
    <row r="440986" customFormat="1"/>
    <row r="440987" customFormat="1"/>
    <row r="440988" customFormat="1"/>
    <row r="440989" customFormat="1"/>
    <row r="440990" customFormat="1"/>
    <row r="440991" customFormat="1"/>
    <row r="440992" customFormat="1"/>
    <row r="440993" customFormat="1"/>
    <row r="440994" customFormat="1"/>
    <row r="440995" customFormat="1"/>
    <row r="440996" customFormat="1"/>
    <row r="440997" customFormat="1"/>
    <row r="440998" customFormat="1"/>
    <row r="440999" customFormat="1"/>
    <row r="441000" customFormat="1"/>
    <row r="441001" customFormat="1"/>
    <row r="441002" customFormat="1"/>
    <row r="441003" customFormat="1"/>
    <row r="441004" customFormat="1"/>
    <row r="441005" customFormat="1"/>
    <row r="441006" customFormat="1"/>
    <row r="441007" customFormat="1"/>
    <row r="441008" customFormat="1"/>
    <row r="441009" customFormat="1"/>
    <row r="441010" customFormat="1"/>
    <row r="441011" customFormat="1"/>
    <row r="441012" customFormat="1"/>
    <row r="441013" customFormat="1"/>
    <row r="441014" customFormat="1"/>
    <row r="441015" customFormat="1"/>
    <row r="441016" customFormat="1"/>
    <row r="441017" customFormat="1"/>
    <row r="441018" customFormat="1"/>
    <row r="441019" customFormat="1"/>
    <row r="441020" customFormat="1"/>
    <row r="441021" customFormat="1"/>
    <row r="441022" customFormat="1"/>
    <row r="441023" customFormat="1"/>
    <row r="441024" customFormat="1"/>
    <row r="441025" customFormat="1"/>
    <row r="441026" customFormat="1"/>
    <row r="441027" customFormat="1"/>
    <row r="441028" customFormat="1"/>
    <row r="441029" customFormat="1"/>
    <row r="441030" customFormat="1"/>
    <row r="441031" customFormat="1"/>
    <row r="441032" customFormat="1"/>
    <row r="441033" customFormat="1"/>
    <row r="441034" customFormat="1"/>
    <row r="441035" customFormat="1"/>
    <row r="441036" customFormat="1"/>
    <row r="441037" customFormat="1"/>
    <row r="441038" customFormat="1"/>
    <row r="441039" customFormat="1"/>
    <row r="441040" customFormat="1"/>
    <row r="441041" customFormat="1"/>
    <row r="441042" customFormat="1"/>
    <row r="441043" customFormat="1"/>
    <row r="441044" customFormat="1"/>
    <row r="441045" customFormat="1"/>
    <row r="441046" customFormat="1"/>
    <row r="441047" customFormat="1"/>
    <row r="441048" customFormat="1"/>
    <row r="441049" customFormat="1"/>
    <row r="441050" customFormat="1"/>
    <row r="441051" customFormat="1"/>
    <row r="441052" customFormat="1"/>
    <row r="441053" customFormat="1"/>
    <row r="441054" customFormat="1"/>
    <row r="441055" customFormat="1"/>
    <row r="441056" customFormat="1"/>
    <row r="441057" customFormat="1"/>
    <row r="441058" customFormat="1"/>
    <row r="441059" customFormat="1"/>
    <row r="441060" customFormat="1"/>
    <row r="441061" customFormat="1"/>
    <row r="441062" customFormat="1"/>
    <row r="441063" customFormat="1"/>
    <row r="441064" customFormat="1"/>
    <row r="441065" customFormat="1"/>
    <row r="441066" customFormat="1"/>
    <row r="441067" customFormat="1"/>
    <row r="441068" customFormat="1"/>
    <row r="441069" customFormat="1"/>
    <row r="441070" customFormat="1"/>
    <row r="441071" customFormat="1"/>
    <row r="441072" customFormat="1"/>
    <row r="441073" customFormat="1"/>
    <row r="441074" customFormat="1"/>
    <row r="441075" customFormat="1"/>
    <row r="441076" customFormat="1"/>
    <row r="441077" customFormat="1"/>
    <row r="441078" customFormat="1"/>
    <row r="441079" customFormat="1"/>
    <row r="441080" customFormat="1"/>
    <row r="441081" customFormat="1"/>
    <row r="441082" customFormat="1"/>
    <row r="441083" customFormat="1"/>
    <row r="441084" customFormat="1"/>
    <row r="441085" customFormat="1"/>
    <row r="441086" customFormat="1"/>
    <row r="441087" customFormat="1"/>
    <row r="441088" customFormat="1"/>
    <row r="441089" customFormat="1"/>
    <row r="441090" customFormat="1"/>
    <row r="441091" customFormat="1"/>
    <row r="441092" customFormat="1"/>
    <row r="441093" customFormat="1"/>
    <row r="441094" customFormat="1"/>
    <row r="441095" customFormat="1"/>
    <row r="441096" customFormat="1"/>
    <row r="441097" customFormat="1"/>
    <row r="441098" customFormat="1"/>
    <row r="441099" customFormat="1"/>
    <row r="441100" customFormat="1"/>
    <row r="441101" customFormat="1"/>
    <row r="441102" customFormat="1"/>
    <row r="441103" customFormat="1"/>
    <row r="441104" customFormat="1"/>
    <row r="441105" customFormat="1"/>
    <row r="441106" customFormat="1"/>
    <row r="441107" customFormat="1"/>
    <row r="441108" customFormat="1"/>
    <row r="441109" customFormat="1"/>
    <row r="441110" customFormat="1"/>
    <row r="441111" customFormat="1"/>
    <row r="441112" customFormat="1"/>
    <row r="441113" customFormat="1"/>
    <row r="441114" customFormat="1"/>
    <row r="441115" customFormat="1"/>
    <row r="441116" customFormat="1"/>
    <row r="441117" customFormat="1"/>
    <row r="441118" customFormat="1"/>
    <row r="441119" customFormat="1"/>
    <row r="441120" customFormat="1"/>
    <row r="441121" customFormat="1"/>
    <row r="441122" customFormat="1"/>
    <row r="441123" customFormat="1"/>
    <row r="441124" customFormat="1"/>
    <row r="441125" customFormat="1"/>
    <row r="441126" customFormat="1"/>
    <row r="441127" customFormat="1"/>
    <row r="441128" customFormat="1"/>
    <row r="441129" customFormat="1"/>
    <row r="441130" customFormat="1"/>
    <row r="441131" customFormat="1"/>
    <row r="441132" customFormat="1"/>
    <row r="441133" customFormat="1"/>
    <row r="441134" customFormat="1"/>
    <row r="441135" customFormat="1"/>
    <row r="441136" customFormat="1"/>
    <row r="441137" customFormat="1"/>
    <row r="441138" customFormat="1"/>
    <row r="441139" customFormat="1"/>
    <row r="441140" customFormat="1"/>
    <row r="441141" customFormat="1"/>
    <row r="441142" customFormat="1"/>
    <row r="441143" customFormat="1"/>
    <row r="441144" customFormat="1"/>
    <row r="441145" customFormat="1"/>
    <row r="441146" customFormat="1"/>
    <row r="441147" customFormat="1"/>
    <row r="441148" customFormat="1"/>
    <row r="441149" customFormat="1"/>
    <row r="441150" customFormat="1"/>
    <row r="441151" customFormat="1"/>
    <row r="441152" customFormat="1"/>
    <row r="441153" customFormat="1"/>
    <row r="441154" customFormat="1"/>
    <row r="441155" customFormat="1"/>
    <row r="441156" customFormat="1"/>
    <row r="441157" customFormat="1"/>
    <row r="441158" customFormat="1"/>
    <row r="441159" customFormat="1"/>
    <row r="441160" customFormat="1"/>
    <row r="441161" customFormat="1"/>
    <row r="441162" customFormat="1"/>
    <row r="441163" customFormat="1"/>
    <row r="441164" customFormat="1"/>
    <row r="441165" customFormat="1"/>
    <row r="441166" customFormat="1"/>
    <row r="441167" customFormat="1"/>
    <row r="441168" customFormat="1"/>
    <row r="441169" customFormat="1"/>
    <row r="441170" customFormat="1"/>
    <row r="441171" customFormat="1"/>
    <row r="441172" customFormat="1"/>
    <row r="441173" customFormat="1"/>
    <row r="441174" customFormat="1"/>
    <row r="441175" customFormat="1"/>
    <row r="441176" customFormat="1"/>
    <row r="441177" customFormat="1"/>
    <row r="441178" customFormat="1"/>
    <row r="441179" customFormat="1"/>
    <row r="441180" customFormat="1"/>
    <row r="441181" customFormat="1"/>
    <row r="441182" customFormat="1"/>
    <row r="441183" customFormat="1"/>
    <row r="441184" customFormat="1"/>
    <row r="441185" customFormat="1"/>
    <row r="441186" customFormat="1"/>
    <row r="441187" customFormat="1"/>
    <row r="441188" customFormat="1"/>
    <row r="441189" customFormat="1"/>
    <row r="441190" customFormat="1"/>
    <row r="441191" customFormat="1"/>
    <row r="441192" customFormat="1"/>
    <row r="441193" customFormat="1"/>
    <row r="441194" customFormat="1"/>
    <row r="441195" customFormat="1"/>
    <row r="441196" customFormat="1"/>
    <row r="441197" customFormat="1"/>
    <row r="441198" customFormat="1"/>
    <row r="441199" customFormat="1"/>
    <row r="441200" customFormat="1"/>
    <row r="441201" customFormat="1"/>
    <row r="441202" customFormat="1"/>
    <row r="441203" customFormat="1"/>
    <row r="441204" customFormat="1"/>
    <row r="441205" customFormat="1"/>
    <row r="441206" customFormat="1"/>
    <row r="441207" customFormat="1"/>
    <row r="441208" customFormat="1"/>
    <row r="441209" customFormat="1"/>
    <row r="441210" customFormat="1"/>
    <row r="441211" customFormat="1"/>
    <row r="441212" customFormat="1"/>
    <row r="441213" customFormat="1"/>
    <row r="441214" customFormat="1"/>
    <row r="441215" customFormat="1"/>
    <row r="441216" customFormat="1"/>
    <row r="441217" customFormat="1"/>
    <row r="441218" customFormat="1"/>
    <row r="441219" customFormat="1"/>
    <row r="441220" customFormat="1"/>
    <row r="441221" customFormat="1"/>
    <row r="441222" customFormat="1"/>
    <row r="441223" customFormat="1"/>
    <row r="441224" customFormat="1"/>
    <row r="441225" customFormat="1"/>
    <row r="441226" customFormat="1"/>
    <row r="441227" customFormat="1"/>
    <row r="441228" customFormat="1"/>
    <row r="441229" customFormat="1"/>
    <row r="441230" customFormat="1"/>
    <row r="441231" customFormat="1"/>
    <row r="441232" customFormat="1"/>
    <row r="441233" customFormat="1"/>
    <row r="441234" customFormat="1"/>
    <row r="441235" customFormat="1"/>
    <row r="441236" customFormat="1"/>
    <row r="441237" customFormat="1"/>
    <row r="441238" customFormat="1"/>
    <row r="441239" customFormat="1"/>
    <row r="441240" customFormat="1"/>
    <row r="441241" customFormat="1"/>
    <row r="441242" customFormat="1"/>
    <row r="441243" customFormat="1"/>
    <row r="441244" customFormat="1"/>
    <row r="441245" customFormat="1"/>
    <row r="441246" customFormat="1"/>
    <row r="441247" customFormat="1"/>
    <row r="441248" customFormat="1"/>
    <row r="441249" customFormat="1"/>
    <row r="441250" customFormat="1"/>
    <row r="441251" customFormat="1"/>
    <row r="441252" customFormat="1"/>
    <row r="441253" customFormat="1"/>
    <row r="441254" customFormat="1"/>
    <row r="441255" customFormat="1"/>
    <row r="441256" customFormat="1"/>
    <row r="441257" customFormat="1"/>
    <row r="441258" customFormat="1"/>
    <row r="441259" customFormat="1"/>
    <row r="441260" customFormat="1"/>
    <row r="441261" customFormat="1"/>
    <row r="441262" customFormat="1"/>
    <row r="441263" customFormat="1"/>
    <row r="441264" customFormat="1"/>
    <row r="441265" customFormat="1"/>
    <row r="441266" customFormat="1"/>
    <row r="441267" customFormat="1"/>
    <row r="441268" customFormat="1"/>
    <row r="441269" customFormat="1"/>
    <row r="441270" customFormat="1"/>
    <row r="441271" customFormat="1"/>
    <row r="441272" customFormat="1"/>
    <row r="441273" customFormat="1"/>
    <row r="441274" customFormat="1"/>
    <row r="441275" customFormat="1"/>
    <row r="441276" customFormat="1"/>
    <row r="441277" customFormat="1"/>
    <row r="441278" customFormat="1"/>
    <row r="441279" customFormat="1"/>
    <row r="441280" customFormat="1"/>
    <row r="441281" customFormat="1"/>
    <row r="441282" customFormat="1"/>
    <row r="441283" customFormat="1"/>
    <row r="441284" customFormat="1"/>
    <row r="441285" customFormat="1"/>
    <row r="441286" customFormat="1"/>
    <row r="441287" customFormat="1"/>
    <row r="441288" customFormat="1"/>
    <row r="441289" customFormat="1"/>
    <row r="441290" customFormat="1"/>
    <row r="441291" customFormat="1"/>
    <row r="441292" customFormat="1"/>
    <row r="441293" customFormat="1"/>
    <row r="441294" customFormat="1"/>
    <row r="441295" customFormat="1"/>
    <row r="441296" customFormat="1"/>
    <row r="441297" customFormat="1"/>
    <row r="441298" customFormat="1"/>
    <row r="441299" customFormat="1"/>
    <row r="441300" customFormat="1"/>
    <row r="441301" customFormat="1"/>
    <row r="441302" customFormat="1"/>
    <row r="441303" customFormat="1"/>
    <row r="441304" customFormat="1"/>
    <row r="441305" customFormat="1"/>
    <row r="441306" customFormat="1"/>
    <row r="441307" customFormat="1"/>
    <row r="441308" customFormat="1"/>
    <row r="441309" customFormat="1"/>
    <row r="441310" customFormat="1"/>
    <row r="441311" customFormat="1"/>
    <row r="441312" customFormat="1"/>
    <row r="441313" customFormat="1"/>
    <row r="441314" customFormat="1"/>
    <row r="441315" customFormat="1"/>
    <row r="441316" customFormat="1"/>
    <row r="441317" customFormat="1"/>
    <row r="441318" customFormat="1"/>
    <row r="441319" customFormat="1"/>
    <row r="441320" customFormat="1"/>
    <row r="441321" customFormat="1"/>
    <row r="441322" customFormat="1"/>
    <row r="441323" customFormat="1"/>
    <row r="441324" customFormat="1"/>
    <row r="441325" customFormat="1"/>
    <row r="441326" customFormat="1"/>
    <row r="441327" customFormat="1"/>
    <row r="441328" customFormat="1"/>
    <row r="441329" customFormat="1"/>
    <row r="441330" customFormat="1"/>
    <row r="441331" customFormat="1"/>
    <row r="441332" customFormat="1"/>
    <row r="441333" customFormat="1"/>
    <row r="441334" customFormat="1"/>
    <row r="441335" customFormat="1"/>
    <row r="441336" customFormat="1"/>
    <row r="441337" customFormat="1"/>
    <row r="441338" customFormat="1"/>
    <row r="441339" customFormat="1"/>
    <row r="441340" customFormat="1"/>
    <row r="441341" customFormat="1"/>
    <row r="441342" customFormat="1"/>
    <row r="441343" customFormat="1"/>
    <row r="441344" customFormat="1"/>
    <row r="441345" customFormat="1"/>
    <row r="441346" customFormat="1"/>
    <row r="441347" customFormat="1"/>
    <row r="441348" customFormat="1"/>
    <row r="441349" customFormat="1"/>
    <row r="441350" customFormat="1"/>
    <row r="441351" customFormat="1"/>
    <row r="441352" customFormat="1"/>
    <row r="441353" customFormat="1"/>
    <row r="441354" customFormat="1"/>
    <row r="441355" customFormat="1"/>
    <row r="441356" customFormat="1"/>
    <row r="441357" customFormat="1"/>
    <row r="441358" customFormat="1"/>
    <row r="441359" customFormat="1"/>
    <row r="441360" customFormat="1"/>
    <row r="441361" customFormat="1"/>
    <row r="441362" customFormat="1"/>
    <row r="441363" customFormat="1"/>
    <row r="441364" customFormat="1"/>
    <row r="441365" customFormat="1"/>
    <row r="441366" customFormat="1"/>
    <row r="441367" customFormat="1"/>
    <row r="441368" customFormat="1"/>
    <row r="441369" customFormat="1"/>
    <row r="441370" customFormat="1"/>
    <row r="441371" customFormat="1"/>
    <row r="441372" customFormat="1"/>
    <row r="441373" customFormat="1"/>
    <row r="441374" customFormat="1"/>
    <row r="441375" customFormat="1"/>
    <row r="441376" customFormat="1"/>
    <row r="441377" customFormat="1"/>
    <row r="441378" customFormat="1"/>
    <row r="441379" customFormat="1"/>
    <row r="441380" customFormat="1"/>
    <row r="441381" customFormat="1"/>
    <row r="441382" customFormat="1"/>
    <row r="441383" customFormat="1"/>
    <row r="441384" customFormat="1"/>
    <row r="441385" customFormat="1"/>
    <row r="441386" customFormat="1"/>
    <row r="441387" customFormat="1"/>
    <row r="441388" customFormat="1"/>
    <row r="441389" customFormat="1"/>
    <row r="441390" customFormat="1"/>
    <row r="441391" customFormat="1"/>
    <row r="441392" customFormat="1"/>
    <row r="441393" customFormat="1"/>
    <row r="441394" customFormat="1"/>
    <row r="441395" customFormat="1"/>
    <row r="441396" customFormat="1"/>
    <row r="441397" customFormat="1"/>
    <row r="441398" customFormat="1"/>
    <row r="441399" customFormat="1"/>
    <row r="441400" customFormat="1"/>
    <row r="441401" customFormat="1"/>
    <row r="441402" customFormat="1"/>
    <row r="441403" customFormat="1"/>
    <row r="441404" customFormat="1"/>
    <row r="441405" customFormat="1"/>
    <row r="441406" customFormat="1"/>
    <row r="441407" customFormat="1"/>
    <row r="441408" customFormat="1"/>
    <row r="441409" customFormat="1"/>
    <row r="441410" customFormat="1"/>
    <row r="441411" customFormat="1"/>
    <row r="441412" customFormat="1"/>
    <row r="441413" customFormat="1"/>
    <row r="441414" customFormat="1"/>
    <row r="441415" customFormat="1"/>
    <row r="441416" customFormat="1"/>
    <row r="441417" customFormat="1"/>
    <row r="441418" customFormat="1"/>
    <row r="441419" customFormat="1"/>
    <row r="441420" customFormat="1"/>
    <row r="441421" customFormat="1"/>
    <row r="441422" customFormat="1"/>
    <row r="441423" customFormat="1"/>
    <row r="441424" customFormat="1"/>
    <row r="441425" customFormat="1"/>
    <row r="441426" customFormat="1"/>
    <row r="441427" customFormat="1"/>
    <row r="441428" customFormat="1"/>
    <row r="441429" customFormat="1"/>
    <row r="441430" customFormat="1"/>
    <row r="441431" customFormat="1"/>
    <row r="441432" customFormat="1"/>
    <row r="441433" customFormat="1"/>
    <row r="441434" customFormat="1"/>
    <row r="441435" customFormat="1"/>
    <row r="441436" customFormat="1"/>
    <row r="441437" customFormat="1"/>
    <row r="441438" customFormat="1"/>
    <row r="441439" customFormat="1"/>
    <row r="441440" customFormat="1"/>
    <row r="441441" customFormat="1"/>
    <row r="441442" customFormat="1"/>
    <row r="441443" customFormat="1"/>
    <row r="441444" customFormat="1"/>
    <row r="441445" customFormat="1"/>
    <row r="441446" customFormat="1"/>
    <row r="441447" customFormat="1"/>
    <row r="441448" customFormat="1"/>
    <row r="441449" customFormat="1"/>
    <row r="441450" customFormat="1"/>
    <row r="441451" customFormat="1"/>
    <row r="441452" customFormat="1"/>
    <row r="441453" customFormat="1"/>
    <row r="441454" customFormat="1"/>
    <row r="441455" customFormat="1"/>
    <row r="441456" customFormat="1"/>
    <row r="441457" customFormat="1"/>
    <row r="441458" customFormat="1"/>
    <row r="441459" customFormat="1"/>
    <row r="441460" customFormat="1"/>
    <row r="441461" customFormat="1"/>
    <row r="441462" customFormat="1"/>
    <row r="441463" customFormat="1"/>
    <row r="441464" customFormat="1"/>
    <row r="441465" customFormat="1"/>
    <row r="441466" customFormat="1"/>
    <row r="441467" customFormat="1"/>
    <row r="441468" customFormat="1"/>
    <row r="441469" customFormat="1"/>
    <row r="441470" customFormat="1"/>
    <row r="441471" customFormat="1"/>
    <row r="441472" customFormat="1"/>
    <row r="441473" customFormat="1"/>
    <row r="441474" customFormat="1"/>
    <row r="441475" customFormat="1"/>
    <row r="441476" customFormat="1"/>
    <row r="441477" customFormat="1"/>
    <row r="441478" customFormat="1"/>
    <row r="441479" customFormat="1"/>
    <row r="441480" customFormat="1"/>
    <row r="441481" customFormat="1"/>
    <row r="441482" customFormat="1"/>
    <row r="441483" customFormat="1"/>
    <row r="441484" customFormat="1"/>
    <row r="441485" customFormat="1"/>
    <row r="441486" customFormat="1"/>
    <row r="441487" customFormat="1"/>
    <row r="441488" customFormat="1"/>
    <row r="441489" customFormat="1"/>
    <row r="441490" customFormat="1"/>
    <row r="441491" customFormat="1"/>
    <row r="441492" customFormat="1"/>
    <row r="441493" customFormat="1"/>
    <row r="441494" customFormat="1"/>
    <row r="441495" customFormat="1"/>
    <row r="441496" customFormat="1"/>
    <row r="441497" customFormat="1"/>
    <row r="441498" customFormat="1"/>
    <row r="441499" customFormat="1"/>
    <row r="441500" customFormat="1"/>
    <row r="441501" customFormat="1"/>
    <row r="441502" customFormat="1"/>
    <row r="441503" customFormat="1"/>
    <row r="441504" customFormat="1"/>
    <row r="441505" customFormat="1"/>
    <row r="441506" customFormat="1"/>
    <row r="441507" customFormat="1"/>
    <row r="441508" customFormat="1"/>
    <row r="441509" customFormat="1"/>
    <row r="441510" customFormat="1"/>
    <row r="441511" customFormat="1"/>
    <row r="441512" customFormat="1"/>
    <row r="441513" customFormat="1"/>
    <row r="441514" customFormat="1"/>
    <row r="441515" customFormat="1"/>
    <row r="441516" customFormat="1"/>
    <row r="441517" customFormat="1"/>
    <row r="441518" customFormat="1"/>
    <row r="441519" customFormat="1"/>
    <row r="441520" customFormat="1"/>
    <row r="441521" customFormat="1"/>
    <row r="441522" customFormat="1"/>
    <row r="441523" customFormat="1"/>
    <row r="441524" customFormat="1"/>
    <row r="441525" customFormat="1"/>
    <row r="441526" customFormat="1"/>
    <row r="441527" customFormat="1"/>
    <row r="441528" customFormat="1"/>
    <row r="441529" customFormat="1"/>
    <row r="441530" customFormat="1"/>
    <row r="441531" customFormat="1"/>
    <row r="441532" customFormat="1"/>
    <row r="441533" customFormat="1"/>
    <row r="441534" customFormat="1"/>
    <row r="441535" customFormat="1"/>
    <row r="441536" customFormat="1"/>
    <row r="441537" customFormat="1"/>
    <row r="441538" customFormat="1"/>
    <row r="441539" customFormat="1"/>
    <row r="441540" customFormat="1"/>
    <row r="441541" customFormat="1"/>
    <row r="441542" customFormat="1"/>
    <row r="441543" customFormat="1"/>
    <row r="441544" customFormat="1"/>
    <row r="441545" customFormat="1"/>
    <row r="441546" customFormat="1"/>
    <row r="441547" customFormat="1"/>
    <row r="441548" customFormat="1"/>
    <row r="441549" customFormat="1"/>
    <row r="441550" customFormat="1"/>
    <row r="441551" customFormat="1"/>
    <row r="441552" customFormat="1"/>
    <row r="441553" customFormat="1"/>
    <row r="441554" customFormat="1"/>
    <row r="441555" customFormat="1"/>
    <row r="441556" customFormat="1"/>
    <row r="441557" customFormat="1"/>
    <row r="441558" customFormat="1"/>
    <row r="441559" customFormat="1"/>
    <row r="441560" customFormat="1"/>
    <row r="441561" customFormat="1"/>
    <row r="441562" customFormat="1"/>
    <row r="441563" customFormat="1"/>
    <row r="441564" customFormat="1"/>
    <row r="441565" customFormat="1"/>
    <row r="441566" customFormat="1"/>
    <row r="441567" customFormat="1"/>
    <row r="441568" customFormat="1"/>
    <row r="441569" customFormat="1"/>
    <row r="441570" customFormat="1"/>
    <row r="441571" customFormat="1"/>
    <row r="441572" customFormat="1"/>
    <row r="441573" customFormat="1"/>
    <row r="441574" customFormat="1"/>
    <row r="441575" customFormat="1"/>
    <row r="441576" customFormat="1"/>
    <row r="441577" customFormat="1"/>
    <row r="441578" customFormat="1"/>
    <row r="441579" customFormat="1"/>
    <row r="441580" customFormat="1"/>
    <row r="441581" customFormat="1"/>
    <row r="441582" customFormat="1"/>
    <row r="441583" customFormat="1"/>
    <row r="441584" customFormat="1"/>
    <row r="441585" customFormat="1"/>
    <row r="441586" customFormat="1"/>
    <row r="441587" customFormat="1"/>
    <row r="441588" customFormat="1"/>
    <row r="441589" customFormat="1"/>
    <row r="441590" customFormat="1"/>
    <row r="441591" customFormat="1"/>
    <row r="441592" customFormat="1"/>
    <row r="441593" customFormat="1"/>
    <row r="441594" customFormat="1"/>
    <row r="441595" customFormat="1"/>
    <row r="441596" customFormat="1"/>
    <row r="441597" customFormat="1"/>
    <row r="441598" customFormat="1"/>
    <row r="441599" customFormat="1"/>
    <row r="441600" customFormat="1"/>
    <row r="441601" customFormat="1"/>
    <row r="441602" customFormat="1"/>
    <row r="441603" customFormat="1"/>
    <row r="441604" customFormat="1"/>
    <row r="441605" customFormat="1"/>
    <row r="441606" customFormat="1"/>
    <row r="441607" customFormat="1"/>
    <row r="441608" customFormat="1"/>
    <row r="441609" customFormat="1"/>
    <row r="441610" customFormat="1"/>
    <row r="441611" customFormat="1"/>
    <row r="441612" customFormat="1"/>
    <row r="441613" customFormat="1"/>
    <row r="441614" customFormat="1"/>
    <row r="441615" customFormat="1"/>
    <row r="441616" customFormat="1"/>
    <row r="441617" customFormat="1"/>
    <row r="441618" customFormat="1"/>
    <row r="441619" customFormat="1"/>
    <row r="441620" customFormat="1"/>
    <row r="441621" customFormat="1"/>
    <row r="441622" customFormat="1"/>
    <row r="441623" customFormat="1"/>
    <row r="441624" customFormat="1"/>
    <row r="441625" customFormat="1"/>
    <row r="441626" customFormat="1"/>
    <row r="441627" customFormat="1"/>
    <row r="441628" customFormat="1"/>
    <row r="441629" customFormat="1"/>
    <row r="441630" customFormat="1"/>
    <row r="441631" customFormat="1"/>
    <row r="441632" customFormat="1"/>
    <row r="441633" customFormat="1"/>
    <row r="441634" customFormat="1"/>
    <row r="441635" customFormat="1"/>
    <row r="441636" customFormat="1"/>
    <row r="441637" customFormat="1"/>
    <row r="441638" customFormat="1"/>
    <row r="441639" customFormat="1"/>
    <row r="441640" customFormat="1"/>
    <row r="441641" customFormat="1"/>
    <row r="441642" customFormat="1"/>
    <row r="441643" customFormat="1"/>
    <row r="441644" customFormat="1"/>
    <row r="441645" customFormat="1"/>
    <row r="441646" customFormat="1"/>
    <row r="441647" customFormat="1"/>
    <row r="441648" customFormat="1"/>
    <row r="441649" customFormat="1"/>
    <row r="441650" customFormat="1"/>
    <row r="441651" customFormat="1"/>
    <row r="441652" customFormat="1"/>
    <row r="441653" customFormat="1"/>
    <row r="441654" customFormat="1"/>
    <row r="441655" customFormat="1"/>
    <row r="441656" customFormat="1"/>
    <row r="441657" customFormat="1"/>
    <row r="441658" customFormat="1"/>
    <row r="441659" customFormat="1"/>
    <row r="441660" customFormat="1"/>
    <row r="441661" customFormat="1"/>
    <row r="441662" customFormat="1"/>
    <row r="441663" customFormat="1"/>
    <row r="441664" customFormat="1"/>
    <row r="441665" customFormat="1"/>
    <row r="441666" customFormat="1"/>
    <row r="441667" customFormat="1"/>
    <row r="441668" customFormat="1"/>
    <row r="441669" customFormat="1"/>
    <row r="441670" customFormat="1"/>
    <row r="441671" customFormat="1"/>
    <row r="441672" customFormat="1"/>
    <row r="441673" customFormat="1"/>
    <row r="441674" customFormat="1"/>
    <row r="441675" customFormat="1"/>
    <row r="441676" customFormat="1"/>
    <row r="441677" customFormat="1"/>
    <row r="441678" customFormat="1"/>
    <row r="441679" customFormat="1"/>
    <row r="441680" customFormat="1"/>
    <row r="441681" customFormat="1"/>
    <row r="441682" customFormat="1"/>
    <row r="441683" customFormat="1"/>
    <row r="441684" customFormat="1"/>
    <row r="441685" customFormat="1"/>
    <row r="441686" customFormat="1"/>
    <row r="441687" customFormat="1"/>
    <row r="441688" customFormat="1"/>
    <row r="441689" customFormat="1"/>
    <row r="441690" customFormat="1"/>
    <row r="441691" customFormat="1"/>
    <row r="441692" customFormat="1"/>
    <row r="441693" customFormat="1"/>
    <row r="441694" customFormat="1"/>
    <row r="441695" customFormat="1"/>
    <row r="441696" customFormat="1"/>
    <row r="441697" customFormat="1"/>
    <row r="441698" customFormat="1"/>
    <row r="441699" customFormat="1"/>
    <row r="441700" customFormat="1"/>
    <row r="441701" customFormat="1"/>
    <row r="441702" customFormat="1"/>
    <row r="441703" customFormat="1"/>
    <row r="441704" customFormat="1"/>
    <row r="441705" customFormat="1"/>
    <row r="441706" customFormat="1"/>
    <row r="441707" customFormat="1"/>
    <row r="441708" customFormat="1"/>
    <row r="441709" customFormat="1"/>
    <row r="441710" customFormat="1"/>
    <row r="441711" customFormat="1"/>
    <row r="441712" customFormat="1"/>
    <row r="441713" customFormat="1"/>
    <row r="441714" customFormat="1"/>
    <row r="441715" customFormat="1"/>
    <row r="441716" customFormat="1"/>
    <row r="441717" customFormat="1"/>
    <row r="441718" customFormat="1"/>
    <row r="441719" customFormat="1"/>
    <row r="441720" customFormat="1"/>
    <row r="441721" customFormat="1"/>
    <row r="441722" customFormat="1"/>
    <row r="441723" customFormat="1"/>
    <row r="441724" customFormat="1"/>
    <row r="441725" customFormat="1"/>
    <row r="441726" customFormat="1"/>
    <row r="441727" customFormat="1"/>
    <row r="441728" customFormat="1"/>
    <row r="441729" customFormat="1"/>
    <row r="441730" customFormat="1"/>
    <row r="441731" customFormat="1"/>
    <row r="441732" customFormat="1"/>
    <row r="441733" customFormat="1"/>
    <row r="441734" customFormat="1"/>
    <row r="441735" customFormat="1"/>
    <row r="441736" customFormat="1"/>
    <row r="441737" customFormat="1"/>
    <row r="441738" customFormat="1"/>
    <row r="441739" customFormat="1"/>
    <row r="441740" customFormat="1"/>
    <row r="441741" customFormat="1"/>
    <row r="441742" customFormat="1"/>
    <row r="441743" customFormat="1"/>
    <row r="441744" customFormat="1"/>
    <row r="441745" customFormat="1"/>
    <row r="441746" customFormat="1"/>
    <row r="441747" customFormat="1"/>
    <row r="441748" customFormat="1"/>
    <row r="441749" customFormat="1"/>
    <row r="441750" customFormat="1"/>
    <row r="441751" customFormat="1"/>
    <row r="441752" customFormat="1"/>
    <row r="441753" customFormat="1"/>
    <row r="441754" customFormat="1"/>
    <row r="441755" customFormat="1"/>
    <row r="441756" customFormat="1"/>
    <row r="441757" customFormat="1"/>
    <row r="441758" customFormat="1"/>
    <row r="441759" customFormat="1"/>
    <row r="441760" customFormat="1"/>
    <row r="441761" customFormat="1"/>
    <row r="441762" customFormat="1"/>
    <row r="441763" customFormat="1"/>
    <row r="441764" customFormat="1"/>
    <row r="441765" customFormat="1"/>
    <row r="441766" customFormat="1"/>
    <row r="441767" customFormat="1"/>
    <row r="441768" customFormat="1"/>
    <row r="441769" customFormat="1"/>
    <row r="441770" customFormat="1"/>
    <row r="441771" customFormat="1"/>
    <row r="441772" customFormat="1"/>
    <row r="441773" customFormat="1"/>
    <row r="441774" customFormat="1"/>
    <row r="441775" customFormat="1"/>
    <row r="441776" customFormat="1"/>
    <row r="441777" customFormat="1"/>
    <row r="441778" customFormat="1"/>
    <row r="441779" customFormat="1"/>
    <row r="441780" customFormat="1"/>
    <row r="441781" customFormat="1"/>
    <row r="441782" customFormat="1"/>
    <row r="441783" customFormat="1"/>
    <row r="441784" customFormat="1"/>
    <row r="441785" customFormat="1"/>
    <row r="441786" customFormat="1"/>
    <row r="441787" customFormat="1"/>
    <row r="441788" customFormat="1"/>
    <row r="441789" customFormat="1"/>
    <row r="441790" customFormat="1"/>
    <row r="441791" customFormat="1"/>
    <row r="441792" customFormat="1"/>
    <row r="441793" customFormat="1"/>
    <row r="441794" customFormat="1"/>
    <row r="441795" customFormat="1"/>
    <row r="441796" customFormat="1"/>
    <row r="441797" customFormat="1"/>
    <row r="441798" customFormat="1"/>
    <row r="441799" customFormat="1"/>
    <row r="441800" customFormat="1"/>
    <row r="441801" customFormat="1"/>
    <row r="441802" customFormat="1"/>
    <row r="441803" customFormat="1"/>
    <row r="441804" customFormat="1"/>
    <row r="441805" customFormat="1"/>
    <row r="441806" customFormat="1"/>
    <row r="441807" customFormat="1"/>
    <row r="441808" customFormat="1"/>
    <row r="441809" customFormat="1"/>
    <row r="441810" customFormat="1"/>
    <row r="441811" customFormat="1"/>
    <row r="441812" customFormat="1"/>
    <row r="441813" customFormat="1"/>
    <row r="441814" customFormat="1"/>
    <row r="441815" customFormat="1"/>
    <row r="441816" customFormat="1"/>
    <row r="441817" customFormat="1"/>
    <row r="441818" customFormat="1"/>
    <row r="441819" customFormat="1"/>
    <row r="441820" customFormat="1"/>
    <row r="441821" customFormat="1"/>
    <row r="441822" customFormat="1"/>
    <row r="441823" customFormat="1"/>
    <row r="441824" customFormat="1"/>
    <row r="441825" customFormat="1"/>
    <row r="441826" customFormat="1"/>
    <row r="441827" customFormat="1"/>
    <row r="441828" customFormat="1"/>
    <row r="441829" customFormat="1"/>
    <row r="441830" customFormat="1"/>
    <row r="441831" customFormat="1"/>
    <row r="441832" customFormat="1"/>
    <row r="441833" customFormat="1"/>
    <row r="441834" customFormat="1"/>
    <row r="441835" customFormat="1"/>
    <row r="441836" customFormat="1"/>
    <row r="441837" customFormat="1"/>
    <row r="441838" customFormat="1"/>
    <row r="441839" customFormat="1"/>
    <row r="441840" customFormat="1"/>
    <row r="441841" customFormat="1"/>
    <row r="441842" customFormat="1"/>
    <row r="441843" customFormat="1"/>
    <row r="441844" customFormat="1"/>
    <row r="441845" customFormat="1"/>
    <row r="441846" customFormat="1"/>
    <row r="441847" customFormat="1"/>
    <row r="441848" customFormat="1"/>
    <row r="441849" customFormat="1"/>
    <row r="441850" customFormat="1"/>
    <row r="441851" customFormat="1"/>
    <row r="441852" customFormat="1"/>
    <row r="441853" customFormat="1"/>
    <row r="441854" customFormat="1"/>
    <row r="441855" customFormat="1"/>
    <row r="441856" customFormat="1"/>
    <row r="441857" customFormat="1"/>
    <row r="441858" customFormat="1"/>
    <row r="441859" customFormat="1"/>
    <row r="441860" customFormat="1"/>
    <row r="441861" customFormat="1"/>
    <row r="441862" customFormat="1"/>
    <row r="441863" customFormat="1"/>
    <row r="441864" customFormat="1"/>
    <row r="441865" customFormat="1"/>
    <row r="441866" customFormat="1"/>
    <row r="441867" customFormat="1"/>
    <row r="441868" customFormat="1"/>
    <row r="441869" customFormat="1"/>
    <row r="441870" customFormat="1"/>
    <row r="441871" customFormat="1"/>
    <row r="441872" customFormat="1"/>
    <row r="441873" customFormat="1"/>
    <row r="441874" customFormat="1"/>
    <row r="441875" customFormat="1"/>
    <row r="441876" customFormat="1"/>
    <row r="441877" customFormat="1"/>
    <row r="441878" customFormat="1"/>
    <row r="441879" customFormat="1"/>
    <row r="441880" customFormat="1"/>
    <row r="441881" customFormat="1"/>
    <row r="441882" customFormat="1"/>
    <row r="441883" customFormat="1"/>
    <row r="441884" customFormat="1"/>
    <row r="441885" customFormat="1"/>
    <row r="441886" customFormat="1"/>
    <row r="441887" customFormat="1"/>
    <row r="441888" customFormat="1"/>
    <row r="441889" customFormat="1"/>
    <row r="441890" customFormat="1"/>
    <row r="441891" customFormat="1"/>
    <row r="441892" customFormat="1"/>
    <row r="441893" customFormat="1"/>
    <row r="441894" customFormat="1"/>
    <row r="441895" customFormat="1"/>
    <row r="441896" customFormat="1"/>
    <row r="441897" customFormat="1"/>
    <row r="441898" customFormat="1"/>
    <row r="441899" customFormat="1"/>
    <row r="441900" customFormat="1"/>
    <row r="441901" customFormat="1"/>
    <row r="441902" customFormat="1"/>
    <row r="441903" customFormat="1"/>
    <row r="441904" customFormat="1"/>
    <row r="441905" customFormat="1"/>
    <row r="441906" customFormat="1"/>
    <row r="441907" customFormat="1"/>
    <row r="441908" customFormat="1"/>
    <row r="441909" customFormat="1"/>
    <row r="441910" customFormat="1"/>
    <row r="441911" customFormat="1"/>
    <row r="441912" customFormat="1"/>
    <row r="441913" customFormat="1"/>
    <row r="441914" customFormat="1"/>
    <row r="441915" customFormat="1"/>
    <row r="441916" customFormat="1"/>
    <row r="441917" customFormat="1"/>
    <row r="441918" customFormat="1"/>
    <row r="441919" customFormat="1"/>
    <row r="441920" customFormat="1"/>
    <row r="441921" customFormat="1"/>
    <row r="441922" customFormat="1"/>
    <row r="441923" customFormat="1"/>
    <row r="441924" customFormat="1"/>
    <row r="441925" customFormat="1"/>
    <row r="441926" customFormat="1"/>
    <row r="441927" customFormat="1"/>
    <row r="441928" customFormat="1"/>
    <row r="441929" customFormat="1"/>
    <row r="441930" customFormat="1"/>
    <row r="441931" customFormat="1"/>
    <row r="441932" customFormat="1"/>
    <row r="441933" customFormat="1"/>
    <row r="441934" customFormat="1"/>
    <row r="441935" customFormat="1"/>
    <row r="441936" customFormat="1"/>
    <row r="441937" customFormat="1"/>
    <row r="441938" customFormat="1"/>
    <row r="441939" customFormat="1"/>
    <row r="441940" customFormat="1"/>
    <row r="441941" customFormat="1"/>
    <row r="441942" customFormat="1"/>
    <row r="441943" customFormat="1"/>
    <row r="441944" customFormat="1"/>
    <row r="441945" customFormat="1"/>
    <row r="441946" customFormat="1"/>
    <row r="441947" customFormat="1"/>
    <row r="441948" customFormat="1"/>
    <row r="441949" customFormat="1"/>
    <row r="441950" customFormat="1"/>
    <row r="441951" customFormat="1"/>
    <row r="441952" customFormat="1"/>
    <row r="441953" customFormat="1"/>
    <row r="441954" customFormat="1"/>
    <row r="441955" customFormat="1"/>
    <row r="441956" customFormat="1"/>
    <row r="441957" customFormat="1"/>
    <row r="441958" customFormat="1"/>
    <row r="441959" customFormat="1"/>
    <row r="441960" customFormat="1"/>
    <row r="441961" customFormat="1"/>
    <row r="441962" customFormat="1"/>
    <row r="441963" customFormat="1"/>
    <row r="441964" customFormat="1"/>
    <row r="441965" customFormat="1"/>
    <row r="441966" customFormat="1"/>
    <row r="441967" customFormat="1"/>
    <row r="441968" customFormat="1"/>
    <row r="441969" customFormat="1"/>
    <row r="441970" customFormat="1"/>
    <row r="441971" customFormat="1"/>
    <row r="441972" customFormat="1"/>
    <row r="441973" customFormat="1"/>
    <row r="441974" customFormat="1"/>
    <row r="441975" customFormat="1"/>
    <row r="441976" customFormat="1"/>
    <row r="441977" customFormat="1"/>
    <row r="441978" customFormat="1"/>
    <row r="441979" customFormat="1"/>
    <row r="441980" customFormat="1"/>
    <row r="441981" customFormat="1"/>
    <row r="441982" customFormat="1"/>
    <row r="441983" customFormat="1"/>
    <row r="441984" customFormat="1"/>
    <row r="441985" customFormat="1"/>
    <row r="441986" customFormat="1"/>
    <row r="441987" customFormat="1"/>
    <row r="441988" customFormat="1"/>
    <row r="441989" customFormat="1"/>
    <row r="441990" customFormat="1"/>
    <row r="441991" customFormat="1"/>
    <row r="441992" customFormat="1"/>
    <row r="441993" customFormat="1"/>
    <row r="441994" customFormat="1"/>
    <row r="441995" customFormat="1"/>
    <row r="441996" customFormat="1"/>
    <row r="441997" customFormat="1"/>
    <row r="441998" customFormat="1"/>
    <row r="441999" customFormat="1"/>
    <row r="442000" customFormat="1"/>
    <row r="442001" customFormat="1"/>
    <row r="442002" customFormat="1"/>
    <row r="442003" customFormat="1"/>
    <row r="442004" customFormat="1"/>
    <row r="442005" customFormat="1"/>
    <row r="442006" customFormat="1"/>
    <row r="442007" customFormat="1"/>
    <row r="442008" customFormat="1"/>
    <row r="442009" customFormat="1"/>
    <row r="442010" customFormat="1"/>
    <row r="442011" customFormat="1"/>
    <row r="442012" customFormat="1"/>
    <row r="442013" customFormat="1"/>
    <row r="442014" customFormat="1"/>
    <row r="442015" customFormat="1"/>
    <row r="442016" customFormat="1"/>
    <row r="442017" customFormat="1"/>
    <row r="442018" customFormat="1"/>
    <row r="442019" customFormat="1"/>
    <row r="442020" customFormat="1"/>
    <row r="442021" customFormat="1"/>
    <row r="442022" customFormat="1"/>
    <row r="442023" customFormat="1"/>
    <row r="442024" customFormat="1"/>
    <row r="442025" customFormat="1"/>
    <row r="442026" customFormat="1"/>
    <row r="442027" customFormat="1"/>
    <row r="442028" customFormat="1"/>
    <row r="442029" customFormat="1"/>
    <row r="442030" customFormat="1"/>
    <row r="442031" customFormat="1"/>
    <row r="442032" customFormat="1"/>
    <row r="442033" customFormat="1"/>
    <row r="442034" customFormat="1"/>
    <row r="442035" customFormat="1"/>
    <row r="442036" customFormat="1"/>
    <row r="442037" customFormat="1"/>
    <row r="442038" customFormat="1"/>
    <row r="442039" customFormat="1"/>
    <row r="442040" customFormat="1"/>
    <row r="442041" customFormat="1"/>
    <row r="442042" customFormat="1"/>
    <row r="442043" customFormat="1"/>
    <row r="442044" customFormat="1"/>
    <row r="442045" customFormat="1"/>
    <row r="442046" customFormat="1"/>
    <row r="442047" customFormat="1"/>
    <row r="442048" customFormat="1"/>
    <row r="442049" customFormat="1"/>
    <row r="442050" customFormat="1"/>
    <row r="442051" customFormat="1"/>
    <row r="442052" customFormat="1"/>
    <row r="442053" customFormat="1"/>
    <row r="442054" customFormat="1"/>
    <row r="442055" customFormat="1"/>
    <row r="442056" customFormat="1"/>
    <row r="442057" customFormat="1"/>
    <row r="442058" customFormat="1"/>
    <row r="442059" customFormat="1"/>
    <row r="442060" customFormat="1"/>
    <row r="442061" customFormat="1"/>
    <row r="442062" customFormat="1"/>
    <row r="442063" customFormat="1"/>
    <row r="442064" customFormat="1"/>
    <row r="442065" customFormat="1"/>
    <row r="442066" customFormat="1"/>
    <row r="442067" customFormat="1"/>
    <row r="442068" customFormat="1"/>
    <row r="442069" customFormat="1"/>
    <row r="442070" customFormat="1"/>
    <row r="442071" customFormat="1"/>
    <row r="442072" customFormat="1"/>
    <row r="442073" customFormat="1"/>
    <row r="442074" customFormat="1"/>
    <row r="442075" customFormat="1"/>
    <row r="442076" customFormat="1"/>
    <row r="442077" customFormat="1"/>
    <row r="442078" customFormat="1"/>
    <row r="442079" customFormat="1"/>
    <row r="442080" customFormat="1"/>
    <row r="442081" customFormat="1"/>
    <row r="442082" customFormat="1"/>
    <row r="442083" customFormat="1"/>
    <row r="442084" customFormat="1"/>
    <row r="442085" customFormat="1"/>
    <row r="442086" customFormat="1"/>
    <row r="442087" customFormat="1"/>
    <row r="442088" customFormat="1"/>
    <row r="442089" customFormat="1"/>
    <row r="442090" customFormat="1"/>
    <row r="442091" customFormat="1"/>
    <row r="442092" customFormat="1"/>
    <row r="442093" customFormat="1"/>
    <row r="442094" customFormat="1"/>
    <row r="442095" customFormat="1"/>
    <row r="442096" customFormat="1"/>
    <row r="442097" customFormat="1"/>
    <row r="442098" customFormat="1"/>
    <row r="442099" customFormat="1"/>
    <row r="442100" customFormat="1"/>
    <row r="442101" customFormat="1"/>
    <row r="442102" customFormat="1"/>
    <row r="442103" customFormat="1"/>
    <row r="442104" customFormat="1"/>
    <row r="442105" customFormat="1"/>
    <row r="442106" customFormat="1"/>
    <row r="442107" customFormat="1"/>
    <row r="442108" customFormat="1"/>
    <row r="442109" customFormat="1"/>
    <row r="442110" customFormat="1"/>
    <row r="442111" customFormat="1"/>
    <row r="442112" customFormat="1"/>
    <row r="442113" customFormat="1"/>
    <row r="442114" customFormat="1"/>
    <row r="442115" customFormat="1"/>
    <row r="442116" customFormat="1"/>
    <row r="442117" customFormat="1"/>
    <row r="442118" customFormat="1"/>
    <row r="442119" customFormat="1"/>
    <row r="442120" customFormat="1"/>
    <row r="442121" customFormat="1"/>
    <row r="442122" customFormat="1"/>
    <row r="442123" customFormat="1"/>
    <row r="442124" customFormat="1"/>
    <row r="442125" customFormat="1"/>
    <row r="442126" customFormat="1"/>
    <row r="442127" customFormat="1"/>
    <row r="442128" customFormat="1"/>
    <row r="442129" customFormat="1"/>
    <row r="442130" customFormat="1"/>
    <row r="442131" customFormat="1"/>
    <row r="442132" customFormat="1"/>
    <row r="442133" customFormat="1"/>
    <row r="442134" customFormat="1"/>
    <row r="442135" customFormat="1"/>
    <row r="442136" customFormat="1"/>
    <row r="442137" customFormat="1"/>
    <row r="442138" customFormat="1"/>
    <row r="442139" customFormat="1"/>
    <row r="442140" customFormat="1"/>
    <row r="442141" customFormat="1"/>
    <row r="442142" customFormat="1"/>
    <row r="442143" customFormat="1"/>
    <row r="442144" customFormat="1"/>
    <row r="442145" customFormat="1"/>
    <row r="442146" customFormat="1"/>
    <row r="442147" customFormat="1"/>
    <row r="442148" customFormat="1"/>
    <row r="442149" customFormat="1"/>
    <row r="442150" customFormat="1"/>
    <row r="442151" customFormat="1"/>
    <row r="442152" customFormat="1"/>
    <row r="442153" customFormat="1"/>
    <row r="442154" customFormat="1"/>
    <row r="442155" customFormat="1"/>
    <row r="442156" customFormat="1"/>
    <row r="442157" customFormat="1"/>
    <row r="442158" customFormat="1"/>
    <row r="442159" customFormat="1"/>
    <row r="442160" customFormat="1"/>
    <row r="442161" customFormat="1"/>
    <row r="442162" customFormat="1"/>
    <row r="442163" customFormat="1"/>
    <row r="442164" customFormat="1"/>
    <row r="442165" customFormat="1"/>
    <row r="442166" customFormat="1"/>
    <row r="442167" customFormat="1"/>
    <row r="442168" customFormat="1"/>
    <row r="442169" customFormat="1"/>
    <row r="442170" customFormat="1"/>
    <row r="442171" customFormat="1"/>
    <row r="442172" customFormat="1"/>
    <row r="442173" customFormat="1"/>
    <row r="442174" customFormat="1"/>
    <row r="442175" customFormat="1"/>
    <row r="442176" customFormat="1"/>
    <row r="442177" customFormat="1"/>
    <row r="442178" customFormat="1"/>
    <row r="442179" customFormat="1"/>
    <row r="442180" customFormat="1"/>
    <row r="442181" customFormat="1"/>
    <row r="442182" customFormat="1"/>
    <row r="442183" customFormat="1"/>
    <row r="442184" customFormat="1"/>
    <row r="442185" customFormat="1"/>
    <row r="442186" customFormat="1"/>
    <row r="442187" customFormat="1"/>
    <row r="442188" customFormat="1"/>
    <row r="442189" customFormat="1"/>
    <row r="442190" customFormat="1"/>
    <row r="442191" customFormat="1"/>
    <row r="442192" customFormat="1"/>
    <row r="442193" customFormat="1"/>
    <row r="442194" customFormat="1"/>
    <row r="442195" customFormat="1"/>
    <row r="442196" customFormat="1"/>
    <row r="442197" customFormat="1"/>
    <row r="442198" customFormat="1"/>
    <row r="442199" customFormat="1"/>
    <row r="442200" customFormat="1"/>
    <row r="442201" customFormat="1"/>
    <row r="442202" customFormat="1"/>
    <row r="442203" customFormat="1"/>
    <row r="442204" customFormat="1"/>
    <row r="442205" customFormat="1"/>
    <row r="442206" customFormat="1"/>
    <row r="442207" customFormat="1"/>
    <row r="442208" customFormat="1"/>
    <row r="442209" customFormat="1"/>
    <row r="442210" customFormat="1"/>
    <row r="442211" customFormat="1"/>
    <row r="442212" customFormat="1"/>
    <row r="442213" customFormat="1"/>
    <row r="442214" customFormat="1"/>
    <row r="442215" customFormat="1"/>
    <row r="442216" customFormat="1"/>
    <row r="442217" customFormat="1"/>
    <row r="442218" customFormat="1"/>
    <row r="442219" customFormat="1"/>
    <row r="442220" customFormat="1"/>
    <row r="442221" customFormat="1"/>
    <row r="442222" customFormat="1"/>
    <row r="442223" customFormat="1"/>
    <row r="442224" customFormat="1"/>
    <row r="442225" customFormat="1"/>
    <row r="442226" customFormat="1"/>
    <row r="442227" customFormat="1"/>
    <row r="442228" customFormat="1"/>
    <row r="442229" customFormat="1"/>
    <row r="442230" customFormat="1"/>
    <row r="442231" customFormat="1"/>
    <row r="442232" customFormat="1"/>
    <row r="442233" customFormat="1"/>
    <row r="442234" customFormat="1"/>
    <row r="442235" customFormat="1"/>
    <row r="442236" customFormat="1"/>
    <row r="442237" customFormat="1"/>
    <row r="442238" customFormat="1"/>
    <row r="442239" customFormat="1"/>
    <row r="442240" customFormat="1"/>
    <row r="442241" customFormat="1"/>
    <row r="442242" customFormat="1"/>
    <row r="442243" customFormat="1"/>
    <row r="442244" customFormat="1"/>
    <row r="442245" customFormat="1"/>
    <row r="442246" customFormat="1"/>
    <row r="442247" customFormat="1"/>
    <row r="442248" customFormat="1"/>
    <row r="442249" customFormat="1"/>
    <row r="442250" customFormat="1"/>
    <row r="442251" customFormat="1"/>
    <row r="442252" customFormat="1"/>
    <row r="442253" customFormat="1"/>
    <row r="442254" customFormat="1"/>
    <row r="442255" customFormat="1"/>
    <row r="442256" customFormat="1"/>
    <row r="442257" customFormat="1"/>
    <row r="442258" customFormat="1"/>
    <row r="442259" customFormat="1"/>
    <row r="442260" customFormat="1"/>
    <row r="442261" customFormat="1"/>
    <row r="442262" customFormat="1"/>
    <row r="442263" customFormat="1"/>
    <row r="442264" customFormat="1"/>
    <row r="442265" customFormat="1"/>
    <row r="442266" customFormat="1"/>
    <row r="442267" customFormat="1"/>
    <row r="442268" customFormat="1"/>
    <row r="442269" customFormat="1"/>
    <row r="442270" customFormat="1"/>
    <row r="442271" customFormat="1"/>
    <row r="442272" customFormat="1"/>
    <row r="442273" customFormat="1"/>
    <row r="442274" customFormat="1"/>
    <row r="442275" customFormat="1"/>
    <row r="442276" customFormat="1"/>
    <row r="442277" customFormat="1"/>
    <row r="442278" customFormat="1"/>
    <row r="442279" customFormat="1"/>
    <row r="442280" customFormat="1"/>
    <row r="442281" customFormat="1"/>
    <row r="442282" customFormat="1"/>
    <row r="442283" customFormat="1"/>
    <row r="442284" customFormat="1"/>
    <row r="442285" customFormat="1"/>
    <row r="442286" customFormat="1"/>
    <row r="442287" customFormat="1"/>
    <row r="442288" customFormat="1"/>
    <row r="442289" customFormat="1"/>
    <row r="442290" customFormat="1"/>
    <row r="442291" customFormat="1"/>
    <row r="442292" customFormat="1"/>
    <row r="442293" customFormat="1"/>
    <row r="442294" customFormat="1"/>
    <row r="442295" customFormat="1"/>
    <row r="442296" customFormat="1"/>
    <row r="442297" customFormat="1"/>
    <row r="442298" customFormat="1"/>
    <row r="442299" customFormat="1"/>
    <row r="442300" customFormat="1"/>
    <row r="442301" customFormat="1"/>
    <row r="442302" customFormat="1"/>
    <row r="442303" customFormat="1"/>
    <row r="442304" customFormat="1"/>
    <row r="442305" customFormat="1"/>
    <row r="442306" customFormat="1"/>
    <row r="442307" customFormat="1"/>
    <row r="442308" customFormat="1"/>
    <row r="442309" customFormat="1"/>
    <row r="442310" customFormat="1"/>
    <row r="442311" customFormat="1"/>
    <row r="442312" customFormat="1"/>
    <row r="442313" customFormat="1"/>
    <row r="442314" customFormat="1"/>
    <row r="442315" customFormat="1"/>
    <row r="442316" customFormat="1"/>
    <row r="442317" customFormat="1"/>
    <row r="442318" customFormat="1"/>
    <row r="442319" customFormat="1"/>
    <row r="442320" customFormat="1"/>
    <row r="442321" customFormat="1"/>
    <row r="442322" customFormat="1"/>
    <row r="442323" customFormat="1"/>
    <row r="442324" customFormat="1"/>
    <row r="442325" customFormat="1"/>
    <row r="442326" customFormat="1"/>
    <row r="442327" customFormat="1"/>
    <row r="442328" customFormat="1"/>
    <row r="442329" customFormat="1"/>
    <row r="442330" customFormat="1"/>
    <row r="442331" customFormat="1"/>
    <row r="442332" customFormat="1"/>
    <row r="442333" customFormat="1"/>
    <row r="442334" customFormat="1"/>
    <row r="442335" customFormat="1"/>
    <row r="442336" customFormat="1"/>
    <row r="442337" customFormat="1"/>
    <row r="442338" customFormat="1"/>
    <row r="442339" customFormat="1"/>
    <row r="442340" customFormat="1"/>
    <row r="442341" customFormat="1"/>
    <row r="442342" customFormat="1"/>
    <row r="442343" customFormat="1"/>
    <row r="442344" customFormat="1"/>
    <row r="442345" customFormat="1"/>
    <row r="442346" customFormat="1"/>
    <row r="442347" customFormat="1"/>
    <row r="442348" customFormat="1"/>
    <row r="442349" customFormat="1"/>
    <row r="442350" customFormat="1"/>
    <row r="442351" customFormat="1"/>
    <row r="442352" customFormat="1"/>
    <row r="442353" customFormat="1"/>
    <row r="442354" customFormat="1"/>
    <row r="442355" customFormat="1"/>
    <row r="442356" customFormat="1"/>
    <row r="442357" customFormat="1"/>
    <row r="442358" customFormat="1"/>
    <row r="442359" customFormat="1"/>
    <row r="442360" customFormat="1"/>
    <row r="442361" customFormat="1"/>
    <row r="442362" customFormat="1"/>
    <row r="442363" customFormat="1"/>
    <row r="442364" customFormat="1"/>
    <row r="442365" customFormat="1"/>
    <row r="442366" customFormat="1"/>
    <row r="442367" customFormat="1"/>
    <row r="442368" customFormat="1"/>
    <row r="442369" customFormat="1"/>
    <row r="442370" customFormat="1"/>
    <row r="442371" customFormat="1"/>
    <row r="442372" customFormat="1"/>
    <row r="442373" customFormat="1"/>
    <row r="442374" customFormat="1"/>
    <row r="442375" customFormat="1"/>
    <row r="442376" customFormat="1"/>
    <row r="442377" customFormat="1"/>
    <row r="442378" customFormat="1"/>
    <row r="442379" customFormat="1"/>
    <row r="442380" customFormat="1"/>
    <row r="442381" customFormat="1"/>
    <row r="442382" customFormat="1"/>
    <row r="442383" customFormat="1"/>
    <row r="442384" customFormat="1"/>
    <row r="442385" customFormat="1"/>
    <row r="442386" customFormat="1"/>
    <row r="442387" customFormat="1"/>
    <row r="442388" customFormat="1"/>
    <row r="442389" customFormat="1"/>
    <row r="442390" customFormat="1"/>
    <row r="442391" customFormat="1"/>
    <row r="442392" customFormat="1"/>
    <row r="442393" customFormat="1"/>
    <row r="442394" customFormat="1"/>
    <row r="442395" customFormat="1"/>
    <row r="442396" customFormat="1"/>
    <row r="442397" customFormat="1"/>
    <row r="442398" customFormat="1"/>
    <row r="442399" customFormat="1"/>
    <row r="442400" customFormat="1"/>
    <row r="442401" customFormat="1"/>
    <row r="442402" customFormat="1"/>
    <row r="442403" customFormat="1"/>
    <row r="442404" customFormat="1"/>
    <row r="442405" customFormat="1"/>
    <row r="442406" customFormat="1"/>
    <row r="442407" customFormat="1"/>
    <row r="442408" customFormat="1"/>
    <row r="442409" customFormat="1"/>
    <row r="442410" customFormat="1"/>
    <row r="442411" customFormat="1"/>
    <row r="442412" customFormat="1"/>
    <row r="442413" customFormat="1"/>
    <row r="442414" customFormat="1"/>
    <row r="442415" customFormat="1"/>
    <row r="442416" customFormat="1"/>
    <row r="442417" customFormat="1"/>
    <row r="442418" customFormat="1"/>
    <row r="442419" customFormat="1"/>
    <row r="442420" customFormat="1"/>
    <row r="442421" customFormat="1"/>
    <row r="442422" customFormat="1"/>
    <row r="442423" customFormat="1"/>
    <row r="442424" customFormat="1"/>
    <row r="442425" customFormat="1"/>
    <row r="442426" customFormat="1"/>
    <row r="442427" customFormat="1"/>
    <row r="442428" customFormat="1"/>
    <row r="442429" customFormat="1"/>
    <row r="442430" customFormat="1"/>
    <row r="442431" customFormat="1"/>
    <row r="442432" customFormat="1"/>
    <row r="442433" customFormat="1"/>
    <row r="442434" customFormat="1"/>
    <row r="442435" customFormat="1"/>
    <row r="442436" customFormat="1"/>
    <row r="442437" customFormat="1"/>
    <row r="442438" customFormat="1"/>
    <row r="442439" customFormat="1"/>
    <row r="442440" customFormat="1"/>
    <row r="442441" customFormat="1"/>
    <row r="442442" customFormat="1"/>
    <row r="442443" customFormat="1"/>
    <row r="442444" customFormat="1"/>
    <row r="442445" customFormat="1"/>
    <row r="442446" customFormat="1"/>
    <row r="442447" customFormat="1"/>
    <row r="442448" customFormat="1"/>
    <row r="442449" customFormat="1"/>
    <row r="442450" customFormat="1"/>
    <row r="442451" customFormat="1"/>
    <row r="442452" customFormat="1"/>
    <row r="442453" customFormat="1"/>
    <row r="442454" customFormat="1"/>
    <row r="442455" customFormat="1"/>
    <row r="442456" customFormat="1"/>
    <row r="442457" customFormat="1"/>
    <row r="442458" customFormat="1"/>
    <row r="442459" customFormat="1"/>
    <row r="442460" customFormat="1"/>
    <row r="442461" customFormat="1"/>
    <row r="442462" customFormat="1"/>
    <row r="442463" customFormat="1"/>
    <row r="442464" customFormat="1"/>
    <row r="442465" customFormat="1"/>
    <row r="442466" customFormat="1"/>
    <row r="442467" customFormat="1"/>
    <row r="442468" customFormat="1"/>
    <row r="442469" customFormat="1"/>
    <row r="442470" customFormat="1"/>
    <row r="442471" customFormat="1"/>
    <row r="442472" customFormat="1"/>
    <row r="442473" customFormat="1"/>
    <row r="442474" customFormat="1"/>
    <row r="442475" customFormat="1"/>
    <row r="442476" customFormat="1"/>
    <row r="442477" customFormat="1"/>
    <row r="442478" customFormat="1"/>
    <row r="442479" customFormat="1"/>
    <row r="442480" customFormat="1"/>
    <row r="442481" customFormat="1"/>
    <row r="442482" customFormat="1"/>
    <row r="442483" customFormat="1"/>
    <row r="442484" customFormat="1"/>
    <row r="442485" customFormat="1"/>
    <row r="442486" customFormat="1"/>
    <row r="442487" customFormat="1"/>
    <row r="442488" customFormat="1"/>
    <row r="442489" customFormat="1"/>
    <row r="442490" customFormat="1"/>
    <row r="442491" customFormat="1"/>
    <row r="442492" customFormat="1"/>
    <row r="442493" customFormat="1"/>
    <row r="442494" customFormat="1"/>
    <row r="442495" customFormat="1"/>
    <row r="442496" customFormat="1"/>
    <row r="442497" customFormat="1"/>
    <row r="442498" customFormat="1"/>
    <row r="442499" customFormat="1"/>
    <row r="442500" customFormat="1"/>
    <row r="442501" customFormat="1"/>
    <row r="442502" customFormat="1"/>
    <row r="442503" customFormat="1"/>
    <row r="442504" customFormat="1"/>
    <row r="442505" customFormat="1"/>
    <row r="442506" customFormat="1"/>
    <row r="442507" customFormat="1"/>
    <row r="442508" customFormat="1"/>
    <row r="442509" customFormat="1"/>
    <row r="442510" customFormat="1"/>
    <row r="442511" customFormat="1"/>
    <row r="442512" customFormat="1"/>
    <row r="442513" customFormat="1"/>
    <row r="442514" customFormat="1"/>
    <row r="442515" customFormat="1"/>
    <row r="442516" customFormat="1"/>
    <row r="442517" customFormat="1"/>
    <row r="442518" customFormat="1"/>
    <row r="442519" customFormat="1"/>
    <row r="442520" customFormat="1"/>
    <row r="442521" customFormat="1"/>
    <row r="442522" customFormat="1"/>
    <row r="442523" customFormat="1"/>
    <row r="442524" customFormat="1"/>
    <row r="442525" customFormat="1"/>
    <row r="442526" customFormat="1"/>
    <row r="442527" customFormat="1"/>
    <row r="442528" customFormat="1"/>
    <row r="442529" customFormat="1"/>
    <row r="442530" customFormat="1"/>
    <row r="442531" customFormat="1"/>
    <row r="442532" customFormat="1"/>
    <row r="442533" customFormat="1"/>
    <row r="442534" customFormat="1"/>
    <row r="442535" customFormat="1"/>
    <row r="442536" customFormat="1"/>
    <row r="442537" customFormat="1"/>
    <row r="442538" customFormat="1"/>
    <row r="442539" customFormat="1"/>
    <row r="442540" customFormat="1"/>
    <row r="442541" customFormat="1"/>
    <row r="442542" customFormat="1"/>
    <row r="442543" customFormat="1"/>
    <row r="442544" customFormat="1"/>
    <row r="442545" customFormat="1"/>
    <row r="442546" customFormat="1"/>
    <row r="442547" customFormat="1"/>
    <row r="442548" customFormat="1"/>
    <row r="442549" customFormat="1"/>
    <row r="442550" customFormat="1"/>
    <row r="442551" customFormat="1"/>
    <row r="442552" customFormat="1"/>
    <row r="442553" customFormat="1"/>
    <row r="442554" customFormat="1"/>
    <row r="442555" customFormat="1"/>
    <row r="442556" customFormat="1"/>
    <row r="442557" customFormat="1"/>
    <row r="442558" customFormat="1"/>
    <row r="442559" customFormat="1"/>
    <row r="442560" customFormat="1"/>
    <row r="442561" customFormat="1"/>
    <row r="442562" customFormat="1"/>
    <row r="442563" customFormat="1"/>
    <row r="442564" customFormat="1"/>
    <row r="442565" customFormat="1"/>
    <row r="442566" customFormat="1"/>
    <row r="442567" customFormat="1"/>
    <row r="442568" customFormat="1"/>
    <row r="442569" customFormat="1"/>
    <row r="442570" customFormat="1"/>
    <row r="442571" customFormat="1"/>
    <row r="442572" customFormat="1"/>
    <row r="442573" customFormat="1"/>
    <row r="442574" customFormat="1"/>
    <row r="442575" customFormat="1"/>
    <row r="442576" customFormat="1"/>
    <row r="442577" customFormat="1"/>
    <row r="442578" customFormat="1"/>
    <row r="442579" customFormat="1"/>
    <row r="442580" customFormat="1"/>
    <row r="442581" customFormat="1"/>
    <row r="442582" customFormat="1"/>
    <row r="442583" customFormat="1"/>
    <row r="442584" customFormat="1"/>
    <row r="442585" customFormat="1"/>
    <row r="442586" customFormat="1"/>
    <row r="442587" customFormat="1"/>
    <row r="442588" customFormat="1"/>
    <row r="442589" customFormat="1"/>
    <row r="442590" customFormat="1"/>
    <row r="442591" customFormat="1"/>
    <row r="442592" customFormat="1"/>
    <row r="442593" customFormat="1"/>
    <row r="442594" customFormat="1"/>
    <row r="442595" customFormat="1"/>
    <row r="442596" customFormat="1"/>
    <row r="442597" customFormat="1"/>
    <row r="442598" customFormat="1"/>
    <row r="442599" customFormat="1"/>
    <row r="442600" customFormat="1"/>
    <row r="442601" customFormat="1"/>
    <row r="442602" customFormat="1"/>
    <row r="442603" customFormat="1"/>
    <row r="442604" customFormat="1"/>
    <row r="442605" customFormat="1"/>
    <row r="442606" customFormat="1"/>
    <row r="442607" customFormat="1"/>
    <row r="442608" customFormat="1"/>
    <row r="442609" customFormat="1"/>
    <row r="442610" customFormat="1"/>
    <row r="442611" customFormat="1"/>
    <row r="442612" customFormat="1"/>
    <row r="442613" customFormat="1"/>
    <row r="442614" customFormat="1"/>
    <row r="442615" customFormat="1"/>
    <row r="442616" customFormat="1"/>
    <row r="442617" customFormat="1"/>
    <row r="442618" customFormat="1"/>
    <row r="442619" customFormat="1"/>
    <row r="442620" customFormat="1"/>
    <row r="442621" customFormat="1"/>
    <row r="442622" customFormat="1"/>
    <row r="442623" customFormat="1"/>
    <row r="442624" customFormat="1"/>
    <row r="442625" customFormat="1"/>
    <row r="442626" customFormat="1"/>
    <row r="442627" customFormat="1"/>
    <row r="442628" customFormat="1"/>
    <row r="442629" customFormat="1"/>
    <row r="442630" customFormat="1"/>
    <row r="442631" customFormat="1"/>
    <row r="442632" customFormat="1"/>
    <row r="442633" customFormat="1"/>
    <row r="442634" customFormat="1"/>
    <row r="442635" customFormat="1"/>
    <row r="442636" customFormat="1"/>
    <row r="442637" customFormat="1"/>
    <row r="442638" customFormat="1"/>
    <row r="442639" customFormat="1"/>
    <row r="442640" customFormat="1"/>
    <row r="442641" customFormat="1"/>
    <row r="442642" customFormat="1"/>
    <row r="442643" customFormat="1"/>
    <row r="442644" customFormat="1"/>
    <row r="442645" customFormat="1"/>
    <row r="442646" customFormat="1"/>
    <row r="442647" customFormat="1"/>
    <row r="442648" customFormat="1"/>
    <row r="442649" customFormat="1"/>
    <row r="442650" customFormat="1"/>
    <row r="442651" customFormat="1"/>
    <row r="442652" customFormat="1"/>
    <row r="442653" customFormat="1"/>
    <row r="442654" customFormat="1"/>
    <row r="442655" customFormat="1"/>
    <row r="442656" customFormat="1"/>
    <row r="442657" customFormat="1"/>
    <row r="442658" customFormat="1"/>
    <row r="442659" customFormat="1"/>
    <row r="442660" customFormat="1"/>
    <row r="442661" customFormat="1"/>
    <row r="442662" customFormat="1"/>
    <row r="442663" customFormat="1"/>
    <row r="442664" customFormat="1"/>
    <row r="442665" customFormat="1"/>
    <row r="442666" customFormat="1"/>
    <row r="442667" customFormat="1"/>
    <row r="442668" customFormat="1"/>
    <row r="442669" customFormat="1"/>
    <row r="442670" customFormat="1"/>
    <row r="442671" customFormat="1"/>
    <row r="442672" customFormat="1"/>
    <row r="442673" customFormat="1"/>
    <row r="442674" customFormat="1"/>
    <row r="442675" customFormat="1"/>
    <row r="442676" customFormat="1"/>
    <row r="442677" customFormat="1"/>
    <row r="442678" customFormat="1"/>
    <row r="442679" customFormat="1"/>
    <row r="442680" customFormat="1"/>
    <row r="442681" customFormat="1"/>
    <row r="442682" customFormat="1"/>
    <row r="442683" customFormat="1"/>
    <row r="442684" customFormat="1"/>
    <row r="442685" customFormat="1"/>
    <row r="442686" customFormat="1"/>
    <row r="442687" customFormat="1"/>
    <row r="442688" customFormat="1"/>
    <row r="442689" customFormat="1"/>
    <row r="442690" customFormat="1"/>
    <row r="442691" customFormat="1"/>
    <row r="442692" customFormat="1"/>
    <row r="442693" customFormat="1"/>
    <row r="442694" customFormat="1"/>
    <row r="442695" customFormat="1"/>
    <row r="442696" customFormat="1"/>
    <row r="442697" customFormat="1"/>
    <row r="442698" customFormat="1"/>
    <row r="442699" customFormat="1"/>
    <row r="442700" customFormat="1"/>
    <row r="442701" customFormat="1"/>
    <row r="442702" customFormat="1"/>
    <row r="442703" customFormat="1"/>
    <row r="442704" customFormat="1"/>
    <row r="442705" customFormat="1"/>
    <row r="442706" customFormat="1"/>
    <row r="442707" customFormat="1"/>
    <row r="442708" customFormat="1"/>
    <row r="442709" customFormat="1"/>
    <row r="442710" customFormat="1"/>
    <row r="442711" customFormat="1"/>
    <row r="442712" customFormat="1"/>
    <row r="442713" customFormat="1"/>
    <row r="442714" customFormat="1"/>
    <row r="442715" customFormat="1"/>
    <row r="442716" customFormat="1"/>
    <row r="442717" customFormat="1"/>
    <row r="442718" customFormat="1"/>
    <row r="442719" customFormat="1"/>
    <row r="442720" customFormat="1"/>
    <row r="442721" customFormat="1"/>
    <row r="442722" customFormat="1"/>
    <row r="442723" customFormat="1"/>
    <row r="442724" customFormat="1"/>
    <row r="442725" customFormat="1"/>
    <row r="442726" customFormat="1"/>
    <row r="442727" customFormat="1"/>
    <row r="442728" customFormat="1"/>
    <row r="442729" customFormat="1"/>
    <row r="442730" customFormat="1"/>
    <row r="442731" customFormat="1"/>
    <row r="442732" customFormat="1"/>
    <row r="442733" customFormat="1"/>
    <row r="442734" customFormat="1"/>
    <row r="442735" customFormat="1"/>
    <row r="442736" customFormat="1"/>
    <row r="442737" customFormat="1"/>
    <row r="442738" customFormat="1"/>
    <row r="442739" customFormat="1"/>
    <row r="442740" customFormat="1"/>
    <row r="442741" customFormat="1"/>
    <row r="442742" customFormat="1"/>
    <row r="442743" customFormat="1"/>
    <row r="442744" customFormat="1"/>
    <row r="442745" customFormat="1"/>
    <row r="442746" customFormat="1"/>
    <row r="442747" customFormat="1"/>
    <row r="442748" customFormat="1"/>
    <row r="442749" customFormat="1"/>
    <row r="442750" customFormat="1"/>
    <row r="442751" customFormat="1"/>
    <row r="442752" customFormat="1"/>
    <row r="442753" customFormat="1"/>
    <row r="442754" customFormat="1"/>
    <row r="442755" customFormat="1"/>
    <row r="442756" customFormat="1"/>
    <row r="442757" customFormat="1"/>
    <row r="442758" customFormat="1"/>
    <row r="442759" customFormat="1"/>
    <row r="442760" customFormat="1"/>
    <row r="442761" customFormat="1"/>
    <row r="442762" customFormat="1"/>
    <row r="442763" customFormat="1"/>
    <row r="442764" customFormat="1"/>
    <row r="442765" customFormat="1"/>
    <row r="442766" customFormat="1"/>
    <row r="442767" customFormat="1"/>
    <row r="442768" customFormat="1"/>
    <row r="442769" customFormat="1"/>
    <row r="442770" customFormat="1"/>
    <row r="442771" customFormat="1"/>
    <row r="442772" customFormat="1"/>
    <row r="442773" customFormat="1"/>
    <row r="442774" customFormat="1"/>
    <row r="442775" customFormat="1"/>
    <row r="442776" customFormat="1"/>
    <row r="442777" customFormat="1"/>
    <row r="442778" customFormat="1"/>
    <row r="442779" customFormat="1"/>
    <row r="442780" customFormat="1"/>
    <row r="442781" customFormat="1"/>
    <row r="442782" customFormat="1"/>
    <row r="442783" customFormat="1"/>
    <row r="442784" customFormat="1"/>
    <row r="442785" customFormat="1"/>
    <row r="442786" customFormat="1"/>
    <row r="442787" customFormat="1"/>
    <row r="442788" customFormat="1"/>
    <row r="442789" customFormat="1"/>
    <row r="442790" customFormat="1"/>
    <row r="442791" customFormat="1"/>
    <row r="442792" customFormat="1"/>
    <row r="442793" customFormat="1"/>
    <row r="442794" customFormat="1"/>
    <row r="442795" customFormat="1"/>
    <row r="442796" customFormat="1"/>
    <row r="442797" customFormat="1"/>
    <row r="442798" customFormat="1"/>
    <row r="442799" customFormat="1"/>
    <row r="442800" customFormat="1"/>
    <row r="442801" customFormat="1"/>
    <row r="442802" customFormat="1"/>
    <row r="442803" customFormat="1"/>
    <row r="442804" customFormat="1"/>
    <row r="442805" customFormat="1"/>
    <row r="442806" customFormat="1"/>
    <row r="442807" customFormat="1"/>
    <row r="442808" customFormat="1"/>
    <row r="442809" customFormat="1"/>
    <row r="442810" customFormat="1"/>
    <row r="442811" customFormat="1"/>
    <row r="442812" customFormat="1"/>
    <row r="442813" customFormat="1"/>
    <row r="442814" customFormat="1"/>
    <row r="442815" customFormat="1"/>
    <row r="442816" customFormat="1"/>
    <row r="442817" customFormat="1"/>
    <row r="442818" customFormat="1"/>
    <row r="442819" customFormat="1"/>
    <row r="442820" customFormat="1"/>
    <row r="442821" customFormat="1"/>
    <row r="442822" customFormat="1"/>
    <row r="442823" customFormat="1"/>
    <row r="442824" customFormat="1"/>
    <row r="442825" customFormat="1"/>
    <row r="442826" customFormat="1"/>
    <row r="442827" customFormat="1"/>
    <row r="442828" customFormat="1"/>
    <row r="442829" customFormat="1"/>
    <row r="442830" customFormat="1"/>
    <row r="442831" customFormat="1"/>
    <row r="442832" customFormat="1"/>
    <row r="442833" customFormat="1"/>
    <row r="442834" customFormat="1"/>
    <row r="442835" customFormat="1"/>
    <row r="442836" customFormat="1"/>
    <row r="442837" customFormat="1"/>
    <row r="442838" customFormat="1"/>
    <row r="442839" customFormat="1"/>
    <row r="442840" customFormat="1"/>
    <row r="442841" customFormat="1"/>
    <row r="442842" customFormat="1"/>
    <row r="442843" customFormat="1"/>
    <row r="442844" customFormat="1"/>
    <row r="442845" customFormat="1"/>
    <row r="442846" customFormat="1"/>
    <row r="442847" customFormat="1"/>
    <row r="442848" customFormat="1"/>
    <row r="442849" customFormat="1"/>
    <row r="442850" customFormat="1"/>
    <row r="442851" customFormat="1"/>
    <row r="442852" customFormat="1"/>
    <row r="442853" customFormat="1"/>
    <row r="442854" customFormat="1"/>
    <row r="442855" customFormat="1"/>
    <row r="442856" customFormat="1"/>
    <row r="442857" customFormat="1"/>
    <row r="442858" customFormat="1"/>
    <row r="442859" customFormat="1"/>
    <row r="442860" customFormat="1"/>
    <row r="442861" customFormat="1"/>
    <row r="442862" customFormat="1"/>
    <row r="442863" customFormat="1"/>
    <row r="442864" customFormat="1"/>
    <row r="442865" customFormat="1"/>
    <row r="442866" customFormat="1"/>
    <row r="442867" customFormat="1"/>
    <row r="442868" customFormat="1"/>
    <row r="442869" customFormat="1"/>
    <row r="442870" customFormat="1"/>
    <row r="442871" customFormat="1"/>
    <row r="442872" customFormat="1"/>
    <row r="442873" customFormat="1"/>
    <row r="442874" customFormat="1"/>
    <row r="442875" customFormat="1"/>
    <row r="442876" customFormat="1"/>
    <row r="442877" customFormat="1"/>
    <row r="442878" customFormat="1"/>
    <row r="442879" customFormat="1"/>
    <row r="442880" customFormat="1"/>
    <row r="442881" customFormat="1"/>
    <row r="442882" customFormat="1"/>
    <row r="442883" customFormat="1"/>
    <row r="442884" customFormat="1"/>
    <row r="442885" customFormat="1"/>
    <row r="442886" customFormat="1"/>
    <row r="442887" customFormat="1"/>
    <row r="442888" customFormat="1"/>
    <row r="442889" customFormat="1"/>
    <row r="442890" customFormat="1"/>
    <row r="442891" customFormat="1"/>
    <row r="442892" customFormat="1"/>
    <row r="442893" customFormat="1"/>
    <row r="442894" customFormat="1"/>
    <row r="442895" customFormat="1"/>
    <row r="442896" customFormat="1"/>
    <row r="442897" customFormat="1"/>
    <row r="442898" customFormat="1"/>
    <row r="442899" customFormat="1"/>
    <row r="442900" customFormat="1"/>
    <row r="442901" customFormat="1"/>
    <row r="442902" customFormat="1"/>
    <row r="442903" customFormat="1"/>
    <row r="442904" customFormat="1"/>
    <row r="442905" customFormat="1"/>
    <row r="442906" customFormat="1"/>
    <row r="442907" customFormat="1"/>
    <row r="442908" customFormat="1"/>
    <row r="442909" customFormat="1"/>
    <row r="442910" customFormat="1"/>
    <row r="442911" customFormat="1"/>
    <row r="442912" customFormat="1"/>
    <row r="442913" customFormat="1"/>
    <row r="442914" customFormat="1"/>
    <row r="442915" customFormat="1"/>
    <row r="442916" customFormat="1"/>
    <row r="442917" customFormat="1"/>
    <row r="442918" customFormat="1"/>
    <row r="442919" customFormat="1"/>
    <row r="442920" customFormat="1"/>
    <row r="442921" customFormat="1"/>
    <row r="442922" customFormat="1"/>
    <row r="442923" customFormat="1"/>
    <row r="442924" customFormat="1"/>
    <row r="442925" customFormat="1"/>
    <row r="442926" customFormat="1"/>
    <row r="442927" customFormat="1"/>
    <row r="442928" customFormat="1"/>
    <row r="442929" customFormat="1"/>
    <row r="442930" customFormat="1"/>
    <row r="442931" customFormat="1"/>
    <row r="442932" customFormat="1"/>
    <row r="442933" customFormat="1"/>
    <row r="442934" customFormat="1"/>
    <row r="442935" customFormat="1"/>
    <row r="442936" customFormat="1"/>
    <row r="442937" customFormat="1"/>
    <row r="442938" customFormat="1"/>
    <row r="442939" customFormat="1"/>
    <row r="442940" customFormat="1"/>
    <row r="442941" customFormat="1"/>
    <row r="442942" customFormat="1"/>
    <row r="442943" customFormat="1"/>
    <row r="442944" customFormat="1"/>
    <row r="442945" customFormat="1"/>
    <row r="442946" customFormat="1"/>
    <row r="442947" customFormat="1"/>
    <row r="442948" customFormat="1"/>
    <row r="442949" customFormat="1"/>
    <row r="442950" customFormat="1"/>
    <row r="442951" customFormat="1"/>
    <row r="442952" customFormat="1"/>
    <row r="442953" customFormat="1"/>
    <row r="442954" customFormat="1"/>
    <row r="442955" customFormat="1"/>
    <row r="442956" customFormat="1"/>
    <row r="442957" customFormat="1"/>
    <row r="442958" customFormat="1"/>
    <row r="442959" customFormat="1"/>
    <row r="442960" customFormat="1"/>
    <row r="442961" customFormat="1"/>
    <row r="442962" customFormat="1"/>
    <row r="442963" customFormat="1"/>
    <row r="442964" customFormat="1"/>
    <row r="442965" customFormat="1"/>
    <row r="442966" customFormat="1"/>
    <row r="442967" customFormat="1"/>
    <row r="442968" customFormat="1"/>
    <row r="442969" customFormat="1"/>
    <row r="442970" customFormat="1"/>
    <row r="442971" customFormat="1"/>
    <row r="442972" customFormat="1"/>
    <row r="442973" customFormat="1"/>
    <row r="442974" customFormat="1"/>
    <row r="442975" customFormat="1"/>
    <row r="442976" customFormat="1"/>
    <row r="442977" customFormat="1"/>
    <row r="442978" customFormat="1"/>
    <row r="442979" customFormat="1"/>
    <row r="442980" customFormat="1"/>
    <row r="442981" customFormat="1"/>
    <row r="442982" customFormat="1"/>
    <row r="442983" customFormat="1"/>
    <row r="442984" customFormat="1"/>
    <row r="442985" customFormat="1"/>
    <row r="442986" customFormat="1"/>
    <row r="442987" customFormat="1"/>
    <row r="442988" customFormat="1"/>
    <row r="442989" customFormat="1"/>
    <row r="442990" customFormat="1"/>
    <row r="442991" customFormat="1"/>
    <row r="442992" customFormat="1"/>
    <row r="442993" customFormat="1"/>
    <row r="442994" customFormat="1"/>
    <row r="442995" customFormat="1"/>
    <row r="442996" customFormat="1"/>
    <row r="442997" customFormat="1"/>
    <row r="442998" customFormat="1"/>
    <row r="442999" customFormat="1"/>
    <row r="443000" customFormat="1"/>
    <row r="443001" customFormat="1"/>
    <row r="443002" customFormat="1"/>
    <row r="443003" customFormat="1"/>
    <row r="443004" customFormat="1"/>
    <row r="443005" customFormat="1"/>
    <row r="443006" customFormat="1"/>
    <row r="443007" customFormat="1"/>
    <row r="443008" customFormat="1"/>
    <row r="443009" customFormat="1"/>
    <row r="443010" customFormat="1"/>
    <row r="443011" customFormat="1"/>
    <row r="443012" customFormat="1"/>
    <row r="443013" customFormat="1"/>
    <row r="443014" customFormat="1"/>
    <row r="443015" customFormat="1"/>
    <row r="443016" customFormat="1"/>
    <row r="443017" customFormat="1"/>
    <row r="443018" customFormat="1"/>
    <row r="443019" customFormat="1"/>
    <row r="443020" customFormat="1"/>
    <row r="443021" customFormat="1"/>
    <row r="443022" customFormat="1"/>
    <row r="443023" customFormat="1"/>
    <row r="443024" customFormat="1"/>
    <row r="443025" customFormat="1"/>
    <row r="443026" customFormat="1"/>
    <row r="443027" customFormat="1"/>
    <row r="443028" customFormat="1"/>
    <row r="443029" customFormat="1"/>
    <row r="443030" customFormat="1"/>
    <row r="443031" customFormat="1"/>
    <row r="443032" customFormat="1"/>
    <row r="443033" customFormat="1"/>
    <row r="443034" customFormat="1"/>
    <row r="443035" customFormat="1"/>
    <row r="443036" customFormat="1"/>
    <row r="443037" customFormat="1"/>
    <row r="443038" customFormat="1"/>
    <row r="443039" customFormat="1"/>
    <row r="443040" customFormat="1"/>
    <row r="443041" customFormat="1"/>
    <row r="443042" customFormat="1"/>
    <row r="443043" customFormat="1"/>
    <row r="443044" customFormat="1"/>
    <row r="443045" customFormat="1"/>
    <row r="443046" customFormat="1"/>
    <row r="443047" customFormat="1"/>
    <row r="443048" customFormat="1"/>
    <row r="443049" customFormat="1"/>
    <row r="443050" customFormat="1"/>
    <row r="443051" customFormat="1"/>
    <row r="443052" customFormat="1"/>
    <row r="443053" customFormat="1"/>
    <row r="443054" customFormat="1"/>
    <row r="443055" customFormat="1"/>
    <row r="443056" customFormat="1"/>
    <row r="443057" customFormat="1"/>
    <row r="443058" customFormat="1"/>
    <row r="443059" customFormat="1"/>
    <row r="443060" customFormat="1"/>
    <row r="443061" customFormat="1"/>
    <row r="443062" customFormat="1"/>
    <row r="443063" customFormat="1"/>
    <row r="443064" customFormat="1"/>
    <row r="443065" customFormat="1"/>
    <row r="443066" customFormat="1"/>
    <row r="443067" customFormat="1"/>
    <row r="443068" customFormat="1"/>
    <row r="443069" customFormat="1"/>
    <row r="443070" customFormat="1"/>
    <row r="443071" customFormat="1"/>
    <row r="443072" customFormat="1"/>
    <row r="443073" customFormat="1"/>
    <row r="443074" customFormat="1"/>
    <row r="443075" customFormat="1"/>
    <row r="443076" customFormat="1"/>
    <row r="443077" customFormat="1"/>
    <row r="443078" customFormat="1"/>
    <row r="443079" customFormat="1"/>
    <row r="443080" customFormat="1"/>
    <row r="443081" customFormat="1"/>
    <row r="443082" customFormat="1"/>
    <row r="443083" customFormat="1"/>
    <row r="443084" customFormat="1"/>
    <row r="443085" customFormat="1"/>
    <row r="443086" customFormat="1"/>
    <row r="443087" customFormat="1"/>
    <row r="443088" customFormat="1"/>
    <row r="443089" customFormat="1"/>
    <row r="443090" customFormat="1"/>
    <row r="443091" customFormat="1"/>
    <row r="443092" customFormat="1"/>
    <row r="443093" customFormat="1"/>
    <row r="443094" customFormat="1"/>
    <row r="443095" customFormat="1"/>
    <row r="443096" customFormat="1"/>
    <row r="443097" customFormat="1"/>
    <row r="443098" customFormat="1"/>
    <row r="443099" customFormat="1"/>
    <row r="443100" customFormat="1"/>
    <row r="443101" customFormat="1"/>
    <row r="443102" customFormat="1"/>
    <row r="443103" customFormat="1"/>
    <row r="443104" customFormat="1"/>
    <row r="443105" customFormat="1"/>
    <row r="443106" customFormat="1"/>
    <row r="443107" customFormat="1"/>
    <row r="443108" customFormat="1"/>
    <row r="443109" customFormat="1"/>
    <row r="443110" customFormat="1"/>
    <row r="443111" customFormat="1"/>
    <row r="443112" customFormat="1"/>
    <row r="443113" customFormat="1"/>
    <row r="443114" customFormat="1"/>
    <row r="443115" customFormat="1"/>
    <row r="443116" customFormat="1"/>
    <row r="443117" customFormat="1"/>
    <row r="443118" customFormat="1"/>
    <row r="443119" customFormat="1"/>
    <row r="443120" customFormat="1"/>
    <row r="443121" customFormat="1"/>
    <row r="443122" customFormat="1"/>
    <row r="443123" customFormat="1"/>
    <row r="443124" customFormat="1"/>
    <row r="443125" customFormat="1"/>
    <row r="443126" customFormat="1"/>
    <row r="443127" customFormat="1"/>
    <row r="443128" customFormat="1"/>
    <row r="443129" customFormat="1"/>
    <row r="443130" customFormat="1"/>
    <row r="443131" customFormat="1"/>
    <row r="443132" customFormat="1"/>
    <row r="443133" customFormat="1"/>
    <row r="443134" customFormat="1"/>
    <row r="443135" customFormat="1"/>
    <row r="443136" customFormat="1"/>
    <row r="443137" customFormat="1"/>
    <row r="443138" customFormat="1"/>
    <row r="443139" customFormat="1"/>
    <row r="443140" customFormat="1"/>
    <row r="443141" customFormat="1"/>
    <row r="443142" customFormat="1"/>
    <row r="443143" customFormat="1"/>
    <row r="443144" customFormat="1"/>
    <row r="443145" customFormat="1"/>
    <row r="443146" customFormat="1"/>
    <row r="443147" customFormat="1"/>
    <row r="443148" customFormat="1"/>
    <row r="443149" customFormat="1"/>
    <row r="443150" customFormat="1"/>
    <row r="443151" customFormat="1"/>
    <row r="443152" customFormat="1"/>
    <row r="443153" customFormat="1"/>
    <row r="443154" customFormat="1"/>
    <row r="443155" customFormat="1"/>
    <row r="443156" customFormat="1"/>
    <row r="443157" customFormat="1"/>
    <row r="443158" customFormat="1"/>
    <row r="443159" customFormat="1"/>
    <row r="443160" customFormat="1"/>
    <row r="443161" customFormat="1"/>
    <row r="443162" customFormat="1"/>
    <row r="443163" customFormat="1"/>
    <row r="443164" customFormat="1"/>
    <row r="443165" customFormat="1"/>
    <row r="443166" customFormat="1"/>
    <row r="443167" customFormat="1"/>
    <row r="443168" customFormat="1"/>
    <row r="443169" customFormat="1"/>
    <row r="443170" customFormat="1"/>
    <row r="443171" customFormat="1"/>
    <row r="443172" customFormat="1"/>
    <row r="443173" customFormat="1"/>
    <row r="443174" customFormat="1"/>
    <row r="443175" customFormat="1"/>
    <row r="443176" customFormat="1"/>
    <row r="443177" customFormat="1"/>
    <row r="443178" customFormat="1"/>
    <row r="443179" customFormat="1"/>
    <row r="443180" customFormat="1"/>
    <row r="443181" customFormat="1"/>
    <row r="443182" customFormat="1"/>
    <row r="443183" customFormat="1"/>
    <row r="443184" customFormat="1"/>
    <row r="443185" customFormat="1"/>
    <row r="443186" customFormat="1"/>
    <row r="443187" customFormat="1"/>
    <row r="443188" customFormat="1"/>
    <row r="443189" customFormat="1"/>
    <row r="443190" customFormat="1"/>
    <row r="443191" customFormat="1"/>
    <row r="443192" customFormat="1"/>
    <row r="443193" customFormat="1"/>
    <row r="443194" customFormat="1"/>
    <row r="443195" customFormat="1"/>
    <row r="443196" customFormat="1"/>
    <row r="443197" customFormat="1"/>
    <row r="443198" customFormat="1"/>
    <row r="443199" customFormat="1"/>
    <row r="443200" customFormat="1"/>
    <row r="443201" customFormat="1"/>
    <row r="443202" customFormat="1"/>
    <row r="443203" customFormat="1"/>
    <row r="443204" customFormat="1"/>
    <row r="443205" customFormat="1"/>
    <row r="443206" customFormat="1"/>
    <row r="443207" customFormat="1"/>
    <row r="443208" customFormat="1"/>
    <row r="443209" customFormat="1"/>
    <row r="443210" customFormat="1"/>
    <row r="443211" customFormat="1"/>
    <row r="443212" customFormat="1"/>
    <row r="443213" customFormat="1"/>
    <row r="443214" customFormat="1"/>
    <row r="443215" customFormat="1"/>
    <row r="443216" customFormat="1"/>
    <row r="443217" customFormat="1"/>
    <row r="443218" customFormat="1"/>
    <row r="443219" customFormat="1"/>
    <row r="443220" customFormat="1"/>
    <row r="443221" customFormat="1"/>
    <row r="443222" customFormat="1"/>
    <row r="443223" customFormat="1"/>
    <row r="443224" customFormat="1"/>
    <row r="443225" customFormat="1"/>
    <row r="443226" customFormat="1"/>
    <row r="443227" customFormat="1"/>
    <row r="443228" customFormat="1"/>
    <row r="443229" customFormat="1"/>
    <row r="443230" customFormat="1"/>
    <row r="443231" customFormat="1"/>
    <row r="443232" customFormat="1"/>
    <row r="443233" customFormat="1"/>
    <row r="443234" customFormat="1"/>
    <row r="443235" customFormat="1"/>
    <row r="443236" customFormat="1"/>
    <row r="443237" customFormat="1"/>
    <row r="443238" customFormat="1"/>
    <row r="443239" customFormat="1"/>
    <row r="443240" customFormat="1"/>
    <row r="443241" customFormat="1"/>
    <row r="443242" customFormat="1"/>
    <row r="443243" customFormat="1"/>
    <row r="443244" customFormat="1"/>
    <row r="443245" customFormat="1"/>
    <row r="443246" customFormat="1"/>
    <row r="443247" customFormat="1"/>
    <row r="443248" customFormat="1"/>
    <row r="443249" customFormat="1"/>
    <row r="443250" customFormat="1"/>
    <row r="443251" customFormat="1"/>
    <row r="443252" customFormat="1"/>
    <row r="443253" customFormat="1"/>
    <row r="443254" customFormat="1"/>
    <row r="443255" customFormat="1"/>
    <row r="443256" customFormat="1"/>
    <row r="443257" customFormat="1"/>
    <row r="443258" customFormat="1"/>
    <row r="443259" customFormat="1"/>
    <row r="443260" customFormat="1"/>
    <row r="443261" customFormat="1"/>
    <row r="443262" customFormat="1"/>
    <row r="443263" customFormat="1"/>
    <row r="443264" customFormat="1"/>
    <row r="443265" customFormat="1"/>
    <row r="443266" customFormat="1"/>
    <row r="443267" customFormat="1"/>
    <row r="443268" customFormat="1"/>
    <row r="443269" customFormat="1"/>
    <row r="443270" customFormat="1"/>
    <row r="443271" customFormat="1"/>
    <row r="443272" customFormat="1"/>
    <row r="443273" customFormat="1"/>
    <row r="443274" customFormat="1"/>
    <row r="443275" customFormat="1"/>
    <row r="443276" customFormat="1"/>
    <row r="443277" customFormat="1"/>
    <row r="443278" customFormat="1"/>
    <row r="443279" customFormat="1"/>
    <row r="443280" customFormat="1"/>
    <row r="443281" customFormat="1"/>
    <row r="443282" customFormat="1"/>
    <row r="443283" customFormat="1"/>
    <row r="443284" customFormat="1"/>
    <row r="443285" customFormat="1"/>
    <row r="443286" customFormat="1"/>
    <row r="443287" customFormat="1"/>
    <row r="443288" customFormat="1"/>
    <row r="443289" customFormat="1"/>
    <row r="443290" customFormat="1"/>
    <row r="443291" customFormat="1"/>
    <row r="443292" customFormat="1"/>
    <row r="443293" customFormat="1"/>
    <row r="443294" customFormat="1"/>
    <row r="443295" customFormat="1"/>
    <row r="443296" customFormat="1"/>
    <row r="443297" customFormat="1"/>
    <row r="443298" customFormat="1"/>
    <row r="443299" customFormat="1"/>
    <row r="443300" customFormat="1"/>
    <row r="443301" customFormat="1"/>
    <row r="443302" customFormat="1"/>
    <row r="443303" customFormat="1"/>
    <row r="443304" customFormat="1"/>
    <row r="443305" customFormat="1"/>
    <row r="443306" customFormat="1"/>
    <row r="443307" customFormat="1"/>
    <row r="443308" customFormat="1"/>
    <row r="443309" customFormat="1"/>
    <row r="443310" customFormat="1"/>
    <row r="443311" customFormat="1"/>
    <row r="443312" customFormat="1"/>
    <row r="443313" customFormat="1"/>
    <row r="443314" customFormat="1"/>
    <row r="443315" customFormat="1"/>
    <row r="443316" customFormat="1"/>
    <row r="443317" customFormat="1"/>
    <row r="443318" customFormat="1"/>
    <row r="443319" customFormat="1"/>
    <row r="443320" customFormat="1"/>
    <row r="443321" customFormat="1"/>
    <row r="443322" customFormat="1"/>
    <row r="443323" customFormat="1"/>
    <row r="443324" customFormat="1"/>
    <row r="443325" customFormat="1"/>
    <row r="443326" customFormat="1"/>
    <row r="443327" customFormat="1"/>
    <row r="443328" customFormat="1"/>
    <row r="443329" customFormat="1"/>
    <row r="443330" customFormat="1"/>
    <row r="443331" customFormat="1"/>
    <row r="443332" customFormat="1"/>
    <row r="443333" customFormat="1"/>
    <row r="443334" customFormat="1"/>
    <row r="443335" customFormat="1"/>
    <row r="443336" customFormat="1"/>
    <row r="443337" customFormat="1"/>
    <row r="443338" customFormat="1"/>
    <row r="443339" customFormat="1"/>
    <row r="443340" customFormat="1"/>
    <row r="443341" customFormat="1"/>
    <row r="443342" customFormat="1"/>
    <row r="443343" customFormat="1"/>
    <row r="443344" customFormat="1"/>
    <row r="443345" customFormat="1"/>
    <row r="443346" customFormat="1"/>
    <row r="443347" customFormat="1"/>
    <row r="443348" customFormat="1"/>
    <row r="443349" customFormat="1"/>
    <row r="443350" customFormat="1"/>
    <row r="443351" customFormat="1"/>
    <row r="443352" customFormat="1"/>
    <row r="443353" customFormat="1"/>
    <row r="443354" customFormat="1"/>
    <row r="443355" customFormat="1"/>
    <row r="443356" customFormat="1"/>
    <row r="443357" customFormat="1"/>
    <row r="443358" customFormat="1"/>
    <row r="443359" customFormat="1"/>
    <row r="443360" customFormat="1"/>
    <row r="443361" customFormat="1"/>
    <row r="443362" customFormat="1"/>
    <row r="443363" customFormat="1"/>
    <row r="443364" customFormat="1"/>
    <row r="443365" customFormat="1"/>
    <row r="443366" customFormat="1"/>
    <row r="443367" customFormat="1"/>
    <row r="443368" customFormat="1"/>
    <row r="443369" customFormat="1"/>
    <row r="443370" customFormat="1"/>
    <row r="443371" customFormat="1"/>
    <row r="443372" customFormat="1"/>
    <row r="443373" customFormat="1"/>
    <row r="443374" customFormat="1"/>
    <row r="443375" customFormat="1"/>
    <row r="443376" customFormat="1"/>
    <row r="443377" customFormat="1"/>
    <row r="443378" customFormat="1"/>
    <row r="443379" customFormat="1"/>
    <row r="443380" customFormat="1"/>
    <row r="443381" customFormat="1"/>
    <row r="443382" customFormat="1"/>
    <row r="443383" customFormat="1"/>
    <row r="443384" customFormat="1"/>
    <row r="443385" customFormat="1"/>
    <row r="443386" customFormat="1"/>
    <row r="443387" customFormat="1"/>
    <row r="443388" customFormat="1"/>
    <row r="443389" customFormat="1"/>
    <row r="443390" customFormat="1"/>
    <row r="443391" customFormat="1"/>
    <row r="443392" customFormat="1"/>
    <row r="443393" customFormat="1"/>
    <row r="443394" customFormat="1"/>
    <row r="443395" customFormat="1"/>
    <row r="443396" customFormat="1"/>
    <row r="443397" customFormat="1"/>
    <row r="443398" customFormat="1"/>
    <row r="443399" customFormat="1"/>
    <row r="443400" customFormat="1"/>
    <row r="443401" customFormat="1"/>
    <row r="443402" customFormat="1"/>
    <row r="443403" customFormat="1"/>
    <row r="443404" customFormat="1"/>
    <row r="443405" customFormat="1"/>
    <row r="443406" customFormat="1"/>
    <row r="443407" customFormat="1"/>
    <row r="443408" customFormat="1"/>
    <row r="443409" customFormat="1"/>
    <row r="443410" customFormat="1"/>
    <row r="443411" customFormat="1"/>
    <row r="443412" customFormat="1"/>
    <row r="443413" customFormat="1"/>
    <row r="443414" customFormat="1"/>
    <row r="443415" customFormat="1"/>
    <row r="443416" customFormat="1"/>
    <row r="443417" customFormat="1"/>
    <row r="443418" customFormat="1"/>
    <row r="443419" customFormat="1"/>
    <row r="443420" customFormat="1"/>
    <row r="443421" customFormat="1"/>
    <row r="443422" customFormat="1"/>
    <row r="443423" customFormat="1"/>
    <row r="443424" customFormat="1"/>
    <row r="443425" customFormat="1"/>
    <row r="443426" customFormat="1"/>
    <row r="443427" customFormat="1"/>
    <row r="443428" customFormat="1"/>
    <row r="443429" customFormat="1"/>
    <row r="443430" customFormat="1"/>
    <row r="443431" customFormat="1"/>
    <row r="443432" customFormat="1"/>
    <row r="443433" customFormat="1"/>
    <row r="443434" customFormat="1"/>
    <row r="443435" customFormat="1"/>
    <row r="443436" customFormat="1"/>
    <row r="443437" customFormat="1"/>
    <row r="443438" customFormat="1"/>
    <row r="443439" customFormat="1"/>
    <row r="443440" customFormat="1"/>
    <row r="443441" customFormat="1"/>
    <row r="443442" customFormat="1"/>
    <row r="443443" customFormat="1"/>
    <row r="443444" customFormat="1"/>
    <row r="443445" customFormat="1"/>
    <row r="443446" customFormat="1"/>
    <row r="443447" customFormat="1"/>
    <row r="443448" customFormat="1"/>
    <row r="443449" customFormat="1"/>
    <row r="443450" customFormat="1"/>
    <row r="443451" customFormat="1"/>
    <row r="443452" customFormat="1"/>
    <row r="443453" customFormat="1"/>
    <row r="443454" customFormat="1"/>
    <row r="443455" customFormat="1"/>
    <row r="443456" customFormat="1"/>
    <row r="443457" customFormat="1"/>
    <row r="443458" customFormat="1"/>
    <row r="443459" customFormat="1"/>
    <row r="443460" customFormat="1"/>
    <row r="443461" customFormat="1"/>
    <row r="443462" customFormat="1"/>
    <row r="443463" customFormat="1"/>
    <row r="443464" customFormat="1"/>
    <row r="443465" customFormat="1"/>
    <row r="443466" customFormat="1"/>
    <row r="443467" customFormat="1"/>
    <row r="443468" customFormat="1"/>
    <row r="443469" customFormat="1"/>
    <row r="443470" customFormat="1"/>
    <row r="443471" customFormat="1"/>
    <row r="443472" customFormat="1"/>
    <row r="443473" customFormat="1"/>
    <row r="443474" customFormat="1"/>
    <row r="443475" customFormat="1"/>
    <row r="443476" customFormat="1"/>
    <row r="443477" customFormat="1"/>
    <row r="443478" customFormat="1"/>
    <row r="443479" customFormat="1"/>
    <row r="443480" customFormat="1"/>
    <row r="443481" customFormat="1"/>
    <row r="443482" customFormat="1"/>
    <row r="443483" customFormat="1"/>
    <row r="443484" customFormat="1"/>
    <row r="443485" customFormat="1"/>
    <row r="443486" customFormat="1"/>
    <row r="443487" customFormat="1"/>
    <row r="443488" customFormat="1"/>
    <row r="443489" customFormat="1"/>
    <row r="443490" customFormat="1"/>
    <row r="443491" customFormat="1"/>
    <row r="443492" customFormat="1"/>
    <row r="443493" customFormat="1"/>
    <row r="443494" customFormat="1"/>
    <row r="443495" customFormat="1"/>
    <row r="443496" customFormat="1"/>
    <row r="443497" customFormat="1"/>
    <row r="443498" customFormat="1"/>
    <row r="443499" customFormat="1"/>
    <row r="443500" customFormat="1"/>
    <row r="443501" customFormat="1"/>
    <row r="443502" customFormat="1"/>
    <row r="443503" customFormat="1"/>
    <row r="443504" customFormat="1"/>
    <row r="443505" customFormat="1"/>
    <row r="443506" customFormat="1"/>
    <row r="443507" customFormat="1"/>
    <row r="443508" customFormat="1"/>
    <row r="443509" customFormat="1"/>
    <row r="443510" customFormat="1"/>
    <row r="443511" customFormat="1"/>
    <row r="443512" customFormat="1"/>
    <row r="443513" customFormat="1"/>
    <row r="443514" customFormat="1"/>
    <row r="443515" customFormat="1"/>
    <row r="443516" customFormat="1"/>
    <row r="443517" customFormat="1"/>
    <row r="443518" customFormat="1"/>
    <row r="443519" customFormat="1"/>
    <row r="443520" customFormat="1"/>
    <row r="443521" customFormat="1"/>
    <row r="443522" customFormat="1"/>
    <row r="443523" customFormat="1"/>
    <row r="443524" customFormat="1"/>
    <row r="443525" customFormat="1"/>
    <row r="443526" customFormat="1"/>
    <row r="443527" customFormat="1"/>
    <row r="443528" customFormat="1"/>
    <row r="443529" customFormat="1"/>
    <row r="443530" customFormat="1"/>
    <row r="443531" customFormat="1"/>
    <row r="443532" customFormat="1"/>
    <row r="443533" customFormat="1"/>
    <row r="443534" customFormat="1"/>
    <row r="443535" customFormat="1"/>
    <row r="443536" customFormat="1"/>
    <row r="443537" customFormat="1"/>
    <row r="443538" customFormat="1"/>
    <row r="443539" customFormat="1"/>
    <row r="443540" customFormat="1"/>
    <row r="443541" customFormat="1"/>
    <row r="443542" customFormat="1"/>
    <row r="443543" customFormat="1"/>
    <row r="443544" customFormat="1"/>
    <row r="443545" customFormat="1"/>
    <row r="443546" customFormat="1"/>
    <row r="443547" customFormat="1"/>
    <row r="443548" customFormat="1"/>
    <row r="443549" customFormat="1"/>
    <row r="443550" customFormat="1"/>
    <row r="443551" customFormat="1"/>
    <row r="443552" customFormat="1"/>
    <row r="443553" customFormat="1"/>
    <row r="443554" customFormat="1"/>
    <row r="443555" customFormat="1"/>
    <row r="443556" customFormat="1"/>
    <row r="443557" customFormat="1"/>
    <row r="443558" customFormat="1"/>
    <row r="443559" customFormat="1"/>
    <row r="443560" customFormat="1"/>
    <row r="443561" customFormat="1"/>
    <row r="443562" customFormat="1"/>
    <row r="443563" customFormat="1"/>
    <row r="443564" customFormat="1"/>
    <row r="443565" customFormat="1"/>
    <row r="443566" customFormat="1"/>
    <row r="443567" customFormat="1"/>
    <row r="443568" customFormat="1"/>
    <row r="443569" customFormat="1"/>
    <row r="443570" customFormat="1"/>
    <row r="443571" customFormat="1"/>
    <row r="443572" customFormat="1"/>
    <row r="443573" customFormat="1"/>
    <row r="443574" customFormat="1"/>
    <row r="443575" customFormat="1"/>
    <row r="443576" customFormat="1"/>
    <row r="443577" customFormat="1"/>
    <row r="443578" customFormat="1"/>
    <row r="443579" customFormat="1"/>
    <row r="443580" customFormat="1"/>
    <row r="443581" customFormat="1"/>
    <row r="443582" customFormat="1"/>
    <row r="443583" customFormat="1"/>
    <row r="443584" customFormat="1"/>
    <row r="443585" customFormat="1"/>
    <row r="443586" customFormat="1"/>
    <row r="443587" customFormat="1"/>
    <row r="443588" customFormat="1"/>
    <row r="443589" customFormat="1"/>
    <row r="443590" customFormat="1"/>
    <row r="443591" customFormat="1"/>
    <row r="443592" customFormat="1"/>
    <row r="443593" customFormat="1"/>
    <row r="443594" customFormat="1"/>
    <row r="443595" customFormat="1"/>
    <row r="443596" customFormat="1"/>
    <row r="443597" customFormat="1"/>
    <row r="443598" customFormat="1"/>
    <row r="443599" customFormat="1"/>
    <row r="443600" customFormat="1"/>
    <row r="443601" customFormat="1"/>
    <row r="443602" customFormat="1"/>
    <row r="443603" customFormat="1"/>
    <row r="443604" customFormat="1"/>
    <row r="443605" customFormat="1"/>
    <row r="443606" customFormat="1"/>
    <row r="443607" customFormat="1"/>
    <row r="443608" customFormat="1"/>
    <row r="443609" customFormat="1"/>
    <row r="443610" customFormat="1"/>
    <row r="443611" customFormat="1"/>
    <row r="443612" customFormat="1"/>
    <row r="443613" customFormat="1"/>
    <row r="443614" customFormat="1"/>
    <row r="443615" customFormat="1"/>
    <row r="443616" customFormat="1"/>
    <row r="443617" customFormat="1"/>
    <row r="443618" customFormat="1"/>
    <row r="443619" customFormat="1"/>
    <row r="443620" customFormat="1"/>
    <row r="443621" customFormat="1"/>
    <row r="443622" customFormat="1"/>
    <row r="443623" customFormat="1"/>
    <row r="443624" customFormat="1"/>
    <row r="443625" customFormat="1"/>
    <row r="443626" customFormat="1"/>
    <row r="443627" customFormat="1"/>
    <row r="443628" customFormat="1"/>
    <row r="443629" customFormat="1"/>
    <row r="443630" customFormat="1"/>
    <row r="443631" customFormat="1"/>
    <row r="443632" customFormat="1"/>
    <row r="443633" customFormat="1"/>
    <row r="443634" customFormat="1"/>
    <row r="443635" customFormat="1"/>
    <row r="443636" customFormat="1"/>
    <row r="443637" customFormat="1"/>
    <row r="443638" customFormat="1"/>
    <row r="443639" customFormat="1"/>
    <row r="443640" customFormat="1"/>
    <row r="443641" customFormat="1"/>
    <row r="443642" customFormat="1"/>
    <row r="443643" customFormat="1"/>
    <row r="443644" customFormat="1"/>
    <row r="443645" customFormat="1"/>
    <row r="443646" customFormat="1"/>
    <row r="443647" customFormat="1"/>
    <row r="443648" customFormat="1"/>
    <row r="443649" customFormat="1"/>
    <row r="443650" customFormat="1"/>
    <row r="443651" customFormat="1"/>
    <row r="443652" customFormat="1"/>
    <row r="443653" customFormat="1"/>
    <row r="443654" customFormat="1"/>
    <row r="443655" customFormat="1"/>
    <row r="443656" customFormat="1"/>
    <row r="443657" customFormat="1"/>
    <row r="443658" customFormat="1"/>
    <row r="443659" customFormat="1"/>
    <row r="443660" customFormat="1"/>
    <row r="443661" customFormat="1"/>
    <row r="443662" customFormat="1"/>
    <row r="443663" customFormat="1"/>
    <row r="443664" customFormat="1"/>
    <row r="443665" customFormat="1"/>
    <row r="443666" customFormat="1"/>
    <row r="443667" customFormat="1"/>
    <row r="443668" customFormat="1"/>
    <row r="443669" customFormat="1"/>
    <row r="443670" customFormat="1"/>
    <row r="443671" customFormat="1"/>
    <row r="443672" customFormat="1"/>
    <row r="443673" customFormat="1"/>
    <row r="443674" customFormat="1"/>
    <row r="443675" customFormat="1"/>
    <row r="443676" customFormat="1"/>
    <row r="443677" customFormat="1"/>
    <row r="443678" customFormat="1"/>
    <row r="443679" customFormat="1"/>
    <row r="443680" customFormat="1"/>
    <row r="443681" customFormat="1"/>
    <row r="443682" customFormat="1"/>
    <row r="443683" customFormat="1"/>
    <row r="443684" customFormat="1"/>
    <row r="443685" customFormat="1"/>
    <row r="443686" customFormat="1"/>
    <row r="443687" customFormat="1"/>
    <row r="443688" customFormat="1"/>
    <row r="443689" customFormat="1"/>
    <row r="443690" customFormat="1"/>
    <row r="443691" customFormat="1"/>
    <row r="443692" customFormat="1"/>
    <row r="443693" customFormat="1"/>
    <row r="443694" customFormat="1"/>
    <row r="443695" customFormat="1"/>
    <row r="443696" customFormat="1"/>
    <row r="443697" customFormat="1"/>
    <row r="443698" customFormat="1"/>
    <row r="443699" customFormat="1"/>
    <row r="443700" customFormat="1"/>
    <row r="443701" customFormat="1"/>
    <row r="443702" customFormat="1"/>
    <row r="443703" customFormat="1"/>
    <row r="443704" customFormat="1"/>
    <row r="443705" customFormat="1"/>
    <row r="443706" customFormat="1"/>
    <row r="443707" customFormat="1"/>
    <row r="443708" customFormat="1"/>
    <row r="443709" customFormat="1"/>
    <row r="443710" customFormat="1"/>
    <row r="443711" customFormat="1"/>
    <row r="443712" customFormat="1"/>
    <row r="443713" customFormat="1"/>
    <row r="443714" customFormat="1"/>
    <row r="443715" customFormat="1"/>
    <row r="443716" customFormat="1"/>
    <row r="443717" customFormat="1"/>
    <row r="443718" customFormat="1"/>
    <row r="443719" customFormat="1"/>
    <row r="443720" customFormat="1"/>
    <row r="443721" customFormat="1"/>
    <row r="443722" customFormat="1"/>
    <row r="443723" customFormat="1"/>
    <row r="443724" customFormat="1"/>
    <row r="443725" customFormat="1"/>
    <row r="443726" customFormat="1"/>
    <row r="443727" customFormat="1"/>
    <row r="443728" customFormat="1"/>
    <row r="443729" customFormat="1"/>
    <row r="443730" customFormat="1"/>
    <row r="443731" customFormat="1"/>
    <row r="443732" customFormat="1"/>
    <row r="443733" customFormat="1"/>
    <row r="443734" customFormat="1"/>
    <row r="443735" customFormat="1"/>
    <row r="443736" customFormat="1"/>
    <row r="443737" customFormat="1"/>
    <row r="443738" customFormat="1"/>
    <row r="443739" customFormat="1"/>
    <row r="443740" customFormat="1"/>
    <row r="443741" customFormat="1"/>
    <row r="443742" customFormat="1"/>
    <row r="443743" customFormat="1"/>
    <row r="443744" customFormat="1"/>
    <row r="443745" customFormat="1"/>
    <row r="443746" customFormat="1"/>
    <row r="443747" customFormat="1"/>
    <row r="443748" customFormat="1"/>
    <row r="443749" customFormat="1"/>
    <row r="443750" customFormat="1"/>
    <row r="443751" customFormat="1"/>
    <row r="443752" customFormat="1"/>
    <row r="443753" customFormat="1"/>
    <row r="443754" customFormat="1"/>
    <row r="443755" customFormat="1"/>
    <row r="443756" customFormat="1"/>
    <row r="443757" customFormat="1"/>
    <row r="443758" customFormat="1"/>
    <row r="443759" customFormat="1"/>
    <row r="443760" customFormat="1"/>
    <row r="443761" customFormat="1"/>
    <row r="443762" customFormat="1"/>
    <row r="443763" customFormat="1"/>
    <row r="443764" customFormat="1"/>
    <row r="443765" customFormat="1"/>
    <row r="443766" customFormat="1"/>
    <row r="443767" customFormat="1"/>
    <row r="443768" customFormat="1"/>
    <row r="443769" customFormat="1"/>
    <row r="443770" customFormat="1"/>
    <row r="443771" customFormat="1"/>
    <row r="443772" customFormat="1"/>
    <row r="443773" customFormat="1"/>
    <row r="443774" customFormat="1"/>
    <row r="443775" customFormat="1"/>
    <row r="443776" customFormat="1"/>
    <row r="443777" customFormat="1"/>
    <row r="443778" customFormat="1"/>
    <row r="443779" customFormat="1"/>
    <row r="443780" customFormat="1"/>
    <row r="443781" customFormat="1"/>
    <row r="443782" customFormat="1"/>
    <row r="443783" customFormat="1"/>
    <row r="443784" customFormat="1"/>
    <row r="443785" customFormat="1"/>
    <row r="443786" customFormat="1"/>
    <row r="443787" customFormat="1"/>
    <row r="443788" customFormat="1"/>
    <row r="443789" customFormat="1"/>
    <row r="443790" customFormat="1"/>
    <row r="443791" customFormat="1"/>
    <row r="443792" customFormat="1"/>
    <row r="443793" customFormat="1"/>
    <row r="443794" customFormat="1"/>
    <row r="443795" customFormat="1"/>
    <row r="443796" customFormat="1"/>
    <row r="443797" customFormat="1"/>
    <row r="443798" customFormat="1"/>
    <row r="443799" customFormat="1"/>
    <row r="443800" customFormat="1"/>
    <row r="443801" customFormat="1"/>
    <row r="443802" customFormat="1"/>
    <row r="443803" customFormat="1"/>
    <row r="443804" customFormat="1"/>
    <row r="443805" customFormat="1"/>
    <row r="443806" customFormat="1"/>
    <row r="443807" customFormat="1"/>
    <row r="443808" customFormat="1"/>
    <row r="443809" customFormat="1"/>
    <row r="443810" customFormat="1"/>
    <row r="443811" customFormat="1"/>
    <row r="443812" customFormat="1"/>
    <row r="443813" customFormat="1"/>
    <row r="443814" customFormat="1"/>
    <row r="443815" customFormat="1"/>
    <row r="443816" customFormat="1"/>
    <row r="443817" customFormat="1"/>
    <row r="443818" customFormat="1"/>
    <row r="443819" customFormat="1"/>
    <row r="443820" customFormat="1"/>
    <row r="443821" customFormat="1"/>
    <row r="443822" customFormat="1"/>
    <row r="443823" customFormat="1"/>
    <row r="443824" customFormat="1"/>
    <row r="443825" customFormat="1"/>
    <row r="443826" customFormat="1"/>
    <row r="443827" customFormat="1"/>
    <row r="443828" customFormat="1"/>
    <row r="443829" customFormat="1"/>
    <row r="443830" customFormat="1"/>
    <row r="443831" customFormat="1"/>
    <row r="443832" customFormat="1"/>
    <row r="443833" customFormat="1"/>
    <row r="443834" customFormat="1"/>
    <row r="443835" customFormat="1"/>
    <row r="443836" customFormat="1"/>
    <row r="443837" customFormat="1"/>
    <row r="443838" customFormat="1"/>
    <row r="443839" customFormat="1"/>
    <row r="443840" customFormat="1"/>
    <row r="443841" customFormat="1"/>
    <row r="443842" customFormat="1"/>
    <row r="443843" customFormat="1"/>
    <row r="443844" customFormat="1"/>
    <row r="443845" customFormat="1"/>
    <row r="443846" customFormat="1"/>
    <row r="443847" customFormat="1"/>
    <row r="443848" customFormat="1"/>
    <row r="443849" customFormat="1"/>
    <row r="443850" customFormat="1"/>
    <row r="443851" customFormat="1"/>
    <row r="443852" customFormat="1"/>
    <row r="443853" customFormat="1"/>
    <row r="443854" customFormat="1"/>
    <row r="443855" customFormat="1"/>
    <row r="443856" customFormat="1"/>
    <row r="443857" customFormat="1"/>
    <row r="443858" customFormat="1"/>
    <row r="443859" customFormat="1"/>
    <row r="443860" customFormat="1"/>
    <row r="443861" customFormat="1"/>
    <row r="443862" customFormat="1"/>
    <row r="443863" customFormat="1"/>
    <row r="443864" customFormat="1"/>
    <row r="443865" customFormat="1"/>
    <row r="443866" customFormat="1"/>
    <row r="443867" customFormat="1"/>
    <row r="443868" customFormat="1"/>
    <row r="443869" customFormat="1"/>
    <row r="443870" customFormat="1"/>
    <row r="443871" customFormat="1"/>
    <row r="443872" customFormat="1"/>
    <row r="443873" customFormat="1"/>
    <row r="443874" customFormat="1"/>
    <row r="443875" customFormat="1"/>
    <row r="443876" customFormat="1"/>
    <row r="443877" customFormat="1"/>
    <row r="443878" customFormat="1"/>
    <row r="443879" customFormat="1"/>
    <row r="443880" customFormat="1"/>
    <row r="443881" customFormat="1"/>
    <row r="443882" customFormat="1"/>
    <row r="443883" customFormat="1"/>
    <row r="443884" customFormat="1"/>
    <row r="443885" customFormat="1"/>
    <row r="443886" customFormat="1"/>
    <row r="443887" customFormat="1"/>
    <row r="443888" customFormat="1"/>
    <row r="443889" customFormat="1"/>
    <row r="443890" customFormat="1"/>
    <row r="443891" customFormat="1"/>
    <row r="443892" customFormat="1"/>
    <row r="443893" customFormat="1"/>
    <row r="443894" customFormat="1"/>
    <row r="443895" customFormat="1"/>
    <row r="443896" customFormat="1"/>
    <row r="443897" customFormat="1"/>
    <row r="443898" customFormat="1"/>
    <row r="443899" customFormat="1"/>
    <row r="443900" customFormat="1"/>
    <row r="443901" customFormat="1"/>
    <row r="443902" customFormat="1"/>
    <row r="443903" customFormat="1"/>
    <row r="443904" customFormat="1"/>
    <row r="443905" customFormat="1"/>
    <row r="443906" customFormat="1"/>
    <row r="443907" customFormat="1"/>
    <row r="443908" customFormat="1"/>
    <row r="443909" customFormat="1"/>
    <row r="443910" customFormat="1"/>
    <row r="443911" customFormat="1"/>
    <row r="443912" customFormat="1"/>
    <row r="443913" customFormat="1"/>
    <row r="443914" customFormat="1"/>
    <row r="443915" customFormat="1"/>
    <row r="443916" customFormat="1"/>
    <row r="443917" customFormat="1"/>
    <row r="443918" customFormat="1"/>
    <row r="443919" customFormat="1"/>
    <row r="443920" customFormat="1"/>
    <row r="443921" customFormat="1"/>
    <row r="443922" customFormat="1"/>
    <row r="443923" customFormat="1"/>
    <row r="443924" customFormat="1"/>
    <row r="443925" customFormat="1"/>
    <row r="443926" customFormat="1"/>
    <row r="443927" customFormat="1"/>
    <row r="443928" customFormat="1"/>
    <row r="443929" customFormat="1"/>
    <row r="443930" customFormat="1"/>
    <row r="443931" customFormat="1"/>
    <row r="443932" customFormat="1"/>
    <row r="443933" customFormat="1"/>
    <row r="443934" customFormat="1"/>
    <row r="443935" customFormat="1"/>
    <row r="443936" customFormat="1"/>
    <row r="443937" customFormat="1"/>
    <row r="443938" customFormat="1"/>
    <row r="443939" customFormat="1"/>
    <row r="443940" customFormat="1"/>
    <row r="443941" customFormat="1"/>
    <row r="443942" customFormat="1"/>
    <row r="443943" customFormat="1"/>
    <row r="443944" customFormat="1"/>
    <row r="443945" customFormat="1"/>
    <row r="443946" customFormat="1"/>
    <row r="443947" customFormat="1"/>
    <row r="443948" customFormat="1"/>
    <row r="443949" customFormat="1"/>
    <row r="443950" customFormat="1"/>
    <row r="443951" customFormat="1"/>
    <row r="443952" customFormat="1"/>
    <row r="443953" customFormat="1"/>
    <row r="443954" customFormat="1"/>
    <row r="443955" customFormat="1"/>
    <row r="443956" customFormat="1"/>
    <row r="443957" customFormat="1"/>
    <row r="443958" customFormat="1"/>
    <row r="443959" customFormat="1"/>
    <row r="443960" customFormat="1"/>
    <row r="443961" customFormat="1"/>
    <row r="443962" customFormat="1"/>
    <row r="443963" customFormat="1"/>
    <row r="443964" customFormat="1"/>
    <row r="443965" customFormat="1"/>
    <row r="443966" customFormat="1"/>
    <row r="443967" customFormat="1"/>
    <row r="443968" customFormat="1"/>
    <row r="443969" customFormat="1"/>
    <row r="443970" customFormat="1"/>
    <row r="443971" customFormat="1"/>
    <row r="443972" customFormat="1"/>
    <row r="443973" customFormat="1"/>
    <row r="443974" customFormat="1"/>
    <row r="443975" customFormat="1"/>
    <row r="443976" customFormat="1"/>
    <row r="443977" customFormat="1"/>
    <row r="443978" customFormat="1"/>
    <row r="443979" customFormat="1"/>
    <row r="443980" customFormat="1"/>
    <row r="443981" customFormat="1"/>
    <row r="443982" customFormat="1"/>
    <row r="443983" customFormat="1"/>
    <row r="443984" customFormat="1"/>
    <row r="443985" customFormat="1"/>
    <row r="443986" customFormat="1"/>
    <row r="443987" customFormat="1"/>
    <row r="443988" customFormat="1"/>
    <row r="443989" customFormat="1"/>
    <row r="443990" customFormat="1"/>
    <row r="443991" customFormat="1"/>
    <row r="443992" customFormat="1"/>
    <row r="443993" customFormat="1"/>
    <row r="443994" customFormat="1"/>
    <row r="443995" customFormat="1"/>
    <row r="443996" customFormat="1"/>
    <row r="443997" customFormat="1"/>
    <row r="443998" customFormat="1"/>
    <row r="443999" customFormat="1"/>
    <row r="444000" customFormat="1"/>
    <row r="444001" customFormat="1"/>
    <row r="444002" customFormat="1"/>
    <row r="444003" customFormat="1"/>
    <row r="444004" customFormat="1"/>
    <row r="444005" customFormat="1"/>
    <row r="444006" customFormat="1"/>
    <row r="444007" customFormat="1"/>
    <row r="444008" customFormat="1"/>
    <row r="444009" customFormat="1"/>
    <row r="444010" customFormat="1"/>
    <row r="444011" customFormat="1"/>
    <row r="444012" customFormat="1"/>
    <row r="444013" customFormat="1"/>
    <row r="444014" customFormat="1"/>
    <row r="444015" customFormat="1"/>
    <row r="444016" customFormat="1"/>
    <row r="444017" customFormat="1"/>
    <row r="444018" customFormat="1"/>
    <row r="444019" customFormat="1"/>
    <row r="444020" customFormat="1"/>
    <row r="444021" customFormat="1"/>
    <row r="444022" customFormat="1"/>
    <row r="444023" customFormat="1"/>
    <row r="444024" customFormat="1"/>
    <row r="444025" customFormat="1"/>
    <row r="444026" customFormat="1"/>
    <row r="444027" customFormat="1"/>
    <row r="444028" customFormat="1"/>
    <row r="444029" customFormat="1"/>
    <row r="444030" customFormat="1"/>
    <row r="444031" customFormat="1"/>
    <row r="444032" customFormat="1"/>
    <row r="444033" customFormat="1"/>
    <row r="444034" customFormat="1"/>
    <row r="444035" customFormat="1"/>
    <row r="444036" customFormat="1"/>
    <row r="444037" customFormat="1"/>
    <row r="444038" customFormat="1"/>
    <row r="444039" customFormat="1"/>
    <row r="444040" customFormat="1"/>
    <row r="444041" customFormat="1"/>
    <row r="444042" customFormat="1"/>
    <row r="444043" customFormat="1"/>
    <row r="444044" customFormat="1"/>
    <row r="444045" customFormat="1"/>
    <row r="444046" customFormat="1"/>
    <row r="444047" customFormat="1"/>
    <row r="444048" customFormat="1"/>
    <row r="444049" customFormat="1"/>
    <row r="444050" customFormat="1"/>
    <row r="444051" customFormat="1"/>
    <row r="444052" customFormat="1"/>
    <row r="444053" customFormat="1"/>
    <row r="444054" customFormat="1"/>
    <row r="444055" customFormat="1"/>
    <row r="444056" customFormat="1"/>
    <row r="444057" customFormat="1"/>
    <row r="444058" customFormat="1"/>
    <row r="444059" customFormat="1"/>
    <row r="444060" customFormat="1"/>
    <row r="444061" customFormat="1"/>
    <row r="444062" customFormat="1"/>
    <row r="444063" customFormat="1"/>
    <row r="444064" customFormat="1"/>
    <row r="444065" customFormat="1"/>
    <row r="444066" customFormat="1"/>
    <row r="444067" customFormat="1"/>
    <row r="444068" customFormat="1"/>
    <row r="444069" customFormat="1"/>
    <row r="444070" customFormat="1"/>
    <row r="444071" customFormat="1"/>
    <row r="444072" customFormat="1"/>
    <row r="444073" customFormat="1"/>
    <row r="444074" customFormat="1"/>
    <row r="444075" customFormat="1"/>
    <row r="444076" customFormat="1"/>
    <row r="444077" customFormat="1"/>
    <row r="444078" customFormat="1"/>
    <row r="444079" customFormat="1"/>
    <row r="444080" customFormat="1"/>
    <row r="444081" customFormat="1"/>
    <row r="444082" customFormat="1"/>
    <row r="444083" customFormat="1"/>
    <row r="444084" customFormat="1"/>
    <row r="444085" customFormat="1"/>
    <row r="444086" customFormat="1"/>
    <row r="444087" customFormat="1"/>
    <row r="444088" customFormat="1"/>
    <row r="444089" customFormat="1"/>
    <row r="444090" customFormat="1"/>
    <row r="444091" customFormat="1"/>
    <row r="444092" customFormat="1"/>
    <row r="444093" customFormat="1"/>
    <row r="444094" customFormat="1"/>
    <row r="444095" customFormat="1"/>
    <row r="444096" customFormat="1"/>
    <row r="444097" customFormat="1"/>
    <row r="444098" customFormat="1"/>
    <row r="444099" customFormat="1"/>
    <row r="444100" customFormat="1"/>
    <row r="444101" customFormat="1"/>
    <row r="444102" customFormat="1"/>
    <row r="444103" customFormat="1"/>
    <row r="444104" customFormat="1"/>
    <row r="444105" customFormat="1"/>
    <row r="444106" customFormat="1"/>
    <row r="444107" customFormat="1"/>
    <row r="444108" customFormat="1"/>
    <row r="444109" customFormat="1"/>
    <row r="444110" customFormat="1"/>
    <row r="444111" customFormat="1"/>
    <row r="444112" customFormat="1"/>
    <row r="444113" customFormat="1"/>
    <row r="444114" customFormat="1"/>
    <row r="444115" customFormat="1"/>
    <row r="444116" customFormat="1"/>
    <row r="444117" customFormat="1"/>
    <row r="444118" customFormat="1"/>
    <row r="444119" customFormat="1"/>
    <row r="444120" customFormat="1"/>
    <row r="444121" customFormat="1"/>
    <row r="444122" customFormat="1"/>
    <row r="444123" customFormat="1"/>
    <row r="444124" customFormat="1"/>
    <row r="444125" customFormat="1"/>
    <row r="444126" customFormat="1"/>
    <row r="444127" customFormat="1"/>
    <row r="444128" customFormat="1"/>
    <row r="444129" customFormat="1"/>
    <row r="444130" customFormat="1"/>
    <row r="444131" customFormat="1"/>
    <row r="444132" customFormat="1"/>
    <row r="444133" customFormat="1"/>
    <row r="444134" customFormat="1"/>
    <row r="444135" customFormat="1"/>
    <row r="444136" customFormat="1"/>
    <row r="444137" customFormat="1"/>
    <row r="444138" customFormat="1"/>
    <row r="444139" customFormat="1"/>
    <row r="444140" customFormat="1"/>
    <row r="444141" customFormat="1"/>
    <row r="444142" customFormat="1"/>
    <row r="444143" customFormat="1"/>
    <row r="444144" customFormat="1"/>
    <row r="444145" customFormat="1"/>
    <row r="444146" customFormat="1"/>
    <row r="444147" customFormat="1"/>
    <row r="444148" customFormat="1"/>
    <row r="444149" customFormat="1"/>
    <row r="444150" customFormat="1"/>
    <row r="444151" customFormat="1"/>
    <row r="444152" customFormat="1"/>
    <row r="444153" customFormat="1"/>
    <row r="444154" customFormat="1"/>
    <row r="444155" customFormat="1"/>
    <row r="444156" customFormat="1"/>
    <row r="444157" customFormat="1"/>
    <row r="444158" customFormat="1"/>
    <row r="444159" customFormat="1"/>
    <row r="444160" customFormat="1"/>
    <row r="444161" customFormat="1"/>
    <row r="444162" customFormat="1"/>
    <row r="444163" customFormat="1"/>
    <row r="444164" customFormat="1"/>
    <row r="444165" customFormat="1"/>
    <row r="444166" customFormat="1"/>
    <row r="444167" customFormat="1"/>
    <row r="444168" customFormat="1"/>
    <row r="444169" customFormat="1"/>
    <row r="444170" customFormat="1"/>
    <row r="444171" customFormat="1"/>
    <row r="444172" customFormat="1"/>
    <row r="444173" customFormat="1"/>
    <row r="444174" customFormat="1"/>
    <row r="444175" customFormat="1"/>
    <row r="444176" customFormat="1"/>
    <row r="444177" customFormat="1"/>
    <row r="444178" customFormat="1"/>
    <row r="444179" customFormat="1"/>
    <row r="444180" customFormat="1"/>
    <row r="444181" customFormat="1"/>
    <row r="444182" customFormat="1"/>
    <row r="444183" customFormat="1"/>
    <row r="444184" customFormat="1"/>
    <row r="444185" customFormat="1"/>
    <row r="444186" customFormat="1"/>
    <row r="444187" customFormat="1"/>
    <row r="444188" customFormat="1"/>
    <row r="444189" customFormat="1"/>
    <row r="444190" customFormat="1"/>
    <row r="444191" customFormat="1"/>
    <row r="444192" customFormat="1"/>
    <row r="444193" customFormat="1"/>
    <row r="444194" customFormat="1"/>
    <row r="444195" customFormat="1"/>
    <row r="444196" customFormat="1"/>
    <row r="444197" customFormat="1"/>
    <row r="444198" customFormat="1"/>
    <row r="444199" customFormat="1"/>
    <row r="444200" customFormat="1"/>
    <row r="444201" customFormat="1"/>
    <row r="444202" customFormat="1"/>
    <row r="444203" customFormat="1"/>
    <row r="444204" customFormat="1"/>
    <row r="444205" customFormat="1"/>
    <row r="444206" customFormat="1"/>
    <row r="444207" customFormat="1"/>
    <row r="444208" customFormat="1"/>
    <row r="444209" customFormat="1"/>
    <row r="444210" customFormat="1"/>
    <row r="444211" customFormat="1"/>
    <row r="444212" customFormat="1"/>
    <row r="444213" customFormat="1"/>
    <row r="444214" customFormat="1"/>
    <row r="444215" customFormat="1"/>
    <row r="444216" customFormat="1"/>
    <row r="444217" customFormat="1"/>
    <row r="444218" customFormat="1"/>
    <row r="444219" customFormat="1"/>
    <row r="444220" customFormat="1"/>
    <row r="444221" customFormat="1"/>
    <row r="444222" customFormat="1"/>
    <row r="444223" customFormat="1"/>
    <row r="444224" customFormat="1"/>
    <row r="444225" customFormat="1"/>
    <row r="444226" customFormat="1"/>
    <row r="444227" customFormat="1"/>
    <row r="444228" customFormat="1"/>
    <row r="444229" customFormat="1"/>
    <row r="444230" customFormat="1"/>
    <row r="444231" customFormat="1"/>
    <row r="444232" customFormat="1"/>
    <row r="444233" customFormat="1"/>
    <row r="444234" customFormat="1"/>
    <row r="444235" customFormat="1"/>
    <row r="444236" customFormat="1"/>
    <row r="444237" customFormat="1"/>
    <row r="444238" customFormat="1"/>
    <row r="444239" customFormat="1"/>
    <row r="444240" customFormat="1"/>
    <row r="444241" customFormat="1"/>
    <row r="444242" customFormat="1"/>
    <row r="444243" customFormat="1"/>
    <row r="444244" customFormat="1"/>
    <row r="444245" customFormat="1"/>
    <row r="444246" customFormat="1"/>
    <row r="444247" customFormat="1"/>
    <row r="444248" customFormat="1"/>
    <row r="444249" customFormat="1"/>
    <row r="444250" customFormat="1"/>
    <row r="444251" customFormat="1"/>
    <row r="444252" customFormat="1"/>
    <row r="444253" customFormat="1"/>
    <row r="444254" customFormat="1"/>
    <row r="444255" customFormat="1"/>
    <row r="444256" customFormat="1"/>
    <row r="444257" customFormat="1"/>
    <row r="444258" customFormat="1"/>
    <row r="444259" customFormat="1"/>
    <row r="444260" customFormat="1"/>
    <row r="444261" customFormat="1"/>
    <row r="444262" customFormat="1"/>
    <row r="444263" customFormat="1"/>
    <row r="444264" customFormat="1"/>
    <row r="444265" customFormat="1"/>
    <row r="444266" customFormat="1"/>
    <row r="444267" customFormat="1"/>
    <row r="444268" customFormat="1"/>
    <row r="444269" customFormat="1"/>
    <row r="444270" customFormat="1"/>
    <row r="444271" customFormat="1"/>
    <row r="444272" customFormat="1"/>
    <row r="444273" customFormat="1"/>
    <row r="444274" customFormat="1"/>
    <row r="444275" customFormat="1"/>
    <row r="444276" customFormat="1"/>
    <row r="444277" customFormat="1"/>
    <row r="444278" customFormat="1"/>
    <row r="444279" customFormat="1"/>
    <row r="444280" customFormat="1"/>
    <row r="444281" customFormat="1"/>
    <row r="444282" customFormat="1"/>
    <row r="444283" customFormat="1"/>
    <row r="444284" customFormat="1"/>
    <row r="444285" customFormat="1"/>
    <row r="444286" customFormat="1"/>
    <row r="444287" customFormat="1"/>
    <row r="444288" customFormat="1"/>
    <row r="444289" customFormat="1"/>
    <row r="444290" customFormat="1"/>
    <row r="444291" customFormat="1"/>
    <row r="444292" customFormat="1"/>
    <row r="444293" customFormat="1"/>
    <row r="444294" customFormat="1"/>
    <row r="444295" customFormat="1"/>
    <row r="444296" customFormat="1"/>
    <row r="444297" customFormat="1"/>
    <row r="444298" customFormat="1"/>
    <row r="444299" customFormat="1"/>
    <row r="444300" customFormat="1"/>
    <row r="444301" customFormat="1"/>
    <row r="444302" customFormat="1"/>
    <row r="444303" customFormat="1"/>
    <row r="444304" customFormat="1"/>
    <row r="444305" customFormat="1"/>
    <row r="444306" customFormat="1"/>
    <row r="444307" customFormat="1"/>
    <row r="444308" customFormat="1"/>
    <row r="444309" customFormat="1"/>
    <row r="444310" customFormat="1"/>
    <row r="444311" customFormat="1"/>
    <row r="444312" customFormat="1"/>
    <row r="444313" customFormat="1"/>
    <row r="444314" customFormat="1"/>
    <row r="444315" customFormat="1"/>
    <row r="444316" customFormat="1"/>
    <row r="444317" customFormat="1"/>
    <row r="444318" customFormat="1"/>
    <row r="444319" customFormat="1"/>
    <row r="444320" customFormat="1"/>
    <row r="444321" customFormat="1"/>
    <row r="444322" customFormat="1"/>
    <row r="444323" customFormat="1"/>
    <row r="444324" customFormat="1"/>
    <row r="444325" customFormat="1"/>
    <row r="444326" customFormat="1"/>
    <row r="444327" customFormat="1"/>
    <row r="444328" customFormat="1"/>
    <row r="444329" customFormat="1"/>
    <row r="444330" customFormat="1"/>
    <row r="444331" customFormat="1"/>
    <row r="444332" customFormat="1"/>
    <row r="444333" customFormat="1"/>
    <row r="444334" customFormat="1"/>
    <row r="444335" customFormat="1"/>
    <row r="444336" customFormat="1"/>
    <row r="444337" customFormat="1"/>
    <row r="444338" customFormat="1"/>
    <row r="444339" customFormat="1"/>
    <row r="444340" customFormat="1"/>
    <row r="444341" customFormat="1"/>
    <row r="444342" customFormat="1"/>
    <row r="444343" customFormat="1"/>
    <row r="444344" customFormat="1"/>
    <row r="444345" customFormat="1"/>
    <row r="444346" customFormat="1"/>
    <row r="444347" customFormat="1"/>
    <row r="444348" customFormat="1"/>
    <row r="444349" customFormat="1"/>
    <row r="444350" customFormat="1"/>
    <row r="444351" customFormat="1"/>
    <row r="444352" customFormat="1"/>
    <row r="444353" customFormat="1"/>
    <row r="444354" customFormat="1"/>
    <row r="444355" customFormat="1"/>
    <row r="444356" customFormat="1"/>
    <row r="444357" customFormat="1"/>
    <row r="444358" customFormat="1"/>
    <row r="444359" customFormat="1"/>
    <row r="444360" customFormat="1"/>
    <row r="444361" customFormat="1"/>
    <row r="444362" customFormat="1"/>
    <row r="444363" customFormat="1"/>
    <row r="444364" customFormat="1"/>
    <row r="444365" customFormat="1"/>
    <row r="444366" customFormat="1"/>
    <row r="444367" customFormat="1"/>
    <row r="444368" customFormat="1"/>
    <row r="444369" customFormat="1"/>
    <row r="444370" customFormat="1"/>
    <row r="444371" customFormat="1"/>
    <row r="444372" customFormat="1"/>
    <row r="444373" customFormat="1"/>
    <row r="444374" customFormat="1"/>
    <row r="444375" customFormat="1"/>
    <row r="444376" customFormat="1"/>
    <row r="444377" customFormat="1"/>
    <row r="444378" customFormat="1"/>
    <row r="444379" customFormat="1"/>
    <row r="444380" customFormat="1"/>
    <row r="444381" customFormat="1"/>
    <row r="444382" customFormat="1"/>
    <row r="444383" customFormat="1"/>
    <row r="444384" customFormat="1"/>
    <row r="444385" customFormat="1"/>
    <row r="444386" customFormat="1"/>
    <row r="444387" customFormat="1"/>
    <row r="444388" customFormat="1"/>
    <row r="444389" customFormat="1"/>
    <row r="444390" customFormat="1"/>
    <row r="444391" customFormat="1"/>
    <row r="444392" customFormat="1"/>
    <row r="444393" customFormat="1"/>
    <row r="444394" customFormat="1"/>
    <row r="444395" customFormat="1"/>
    <row r="444396" customFormat="1"/>
    <row r="444397" customFormat="1"/>
    <row r="444398" customFormat="1"/>
    <row r="444399" customFormat="1"/>
    <row r="444400" customFormat="1"/>
    <row r="444401" customFormat="1"/>
    <row r="444402" customFormat="1"/>
    <row r="444403" customFormat="1"/>
    <row r="444404" customFormat="1"/>
    <row r="444405" customFormat="1"/>
    <row r="444406" customFormat="1"/>
    <row r="444407" customFormat="1"/>
    <row r="444408" customFormat="1"/>
    <row r="444409" customFormat="1"/>
    <row r="444410" customFormat="1"/>
    <row r="444411" customFormat="1"/>
    <row r="444412" customFormat="1"/>
    <row r="444413" customFormat="1"/>
    <row r="444414" customFormat="1"/>
    <row r="444415" customFormat="1"/>
    <row r="444416" customFormat="1"/>
    <row r="444417" customFormat="1"/>
    <row r="444418" customFormat="1"/>
    <row r="444419" customFormat="1"/>
    <row r="444420" customFormat="1"/>
    <row r="444421" customFormat="1"/>
    <row r="444422" customFormat="1"/>
    <row r="444423" customFormat="1"/>
    <row r="444424" customFormat="1"/>
    <row r="444425" customFormat="1"/>
    <row r="444426" customFormat="1"/>
    <row r="444427" customFormat="1"/>
    <row r="444428" customFormat="1"/>
    <row r="444429" customFormat="1"/>
    <row r="444430" customFormat="1"/>
    <row r="444431" customFormat="1"/>
    <row r="444432" customFormat="1"/>
    <row r="444433" customFormat="1"/>
    <row r="444434" customFormat="1"/>
    <row r="444435" customFormat="1"/>
    <row r="444436" customFormat="1"/>
    <row r="444437" customFormat="1"/>
    <row r="444438" customFormat="1"/>
    <row r="444439" customFormat="1"/>
    <row r="444440" customFormat="1"/>
    <row r="444441" customFormat="1"/>
    <row r="444442" customFormat="1"/>
    <row r="444443" customFormat="1"/>
    <row r="444444" customFormat="1"/>
    <row r="444445" customFormat="1"/>
    <row r="444446" customFormat="1"/>
    <row r="444447" customFormat="1"/>
    <row r="444448" customFormat="1"/>
    <row r="444449" customFormat="1"/>
    <row r="444450" customFormat="1"/>
    <row r="444451" customFormat="1"/>
    <row r="444452" customFormat="1"/>
    <row r="444453" customFormat="1"/>
    <row r="444454" customFormat="1"/>
    <row r="444455" customFormat="1"/>
    <row r="444456" customFormat="1"/>
    <row r="444457" customFormat="1"/>
    <row r="444458" customFormat="1"/>
    <row r="444459" customFormat="1"/>
    <row r="444460" customFormat="1"/>
    <row r="444461" customFormat="1"/>
    <row r="444462" customFormat="1"/>
    <row r="444463" customFormat="1"/>
    <row r="444464" customFormat="1"/>
    <row r="444465" customFormat="1"/>
    <row r="444466" customFormat="1"/>
    <row r="444467" customFormat="1"/>
    <row r="444468" customFormat="1"/>
    <row r="444469" customFormat="1"/>
    <row r="444470" customFormat="1"/>
    <row r="444471" customFormat="1"/>
    <row r="444472" customFormat="1"/>
    <row r="444473" customFormat="1"/>
    <row r="444474" customFormat="1"/>
    <row r="444475" customFormat="1"/>
    <row r="444476" customFormat="1"/>
    <row r="444477" customFormat="1"/>
    <row r="444478" customFormat="1"/>
    <row r="444479" customFormat="1"/>
    <row r="444480" customFormat="1"/>
    <row r="444481" customFormat="1"/>
    <row r="444482" customFormat="1"/>
    <row r="444483" customFormat="1"/>
    <row r="444484" customFormat="1"/>
    <row r="444485" customFormat="1"/>
    <row r="444486" customFormat="1"/>
    <row r="444487" customFormat="1"/>
    <row r="444488" customFormat="1"/>
    <row r="444489" customFormat="1"/>
    <row r="444490" customFormat="1"/>
    <row r="444491" customFormat="1"/>
    <row r="444492" customFormat="1"/>
    <row r="444493" customFormat="1"/>
    <row r="444494" customFormat="1"/>
    <row r="444495" customFormat="1"/>
    <row r="444496" customFormat="1"/>
    <row r="444497" customFormat="1"/>
    <row r="444498" customFormat="1"/>
    <row r="444499" customFormat="1"/>
    <row r="444500" customFormat="1"/>
    <row r="444501" customFormat="1"/>
    <row r="444502" customFormat="1"/>
    <row r="444503" customFormat="1"/>
    <row r="444504" customFormat="1"/>
    <row r="444505" customFormat="1"/>
    <row r="444506" customFormat="1"/>
    <row r="444507" customFormat="1"/>
    <row r="444508" customFormat="1"/>
    <row r="444509" customFormat="1"/>
    <row r="444510" customFormat="1"/>
    <row r="444511" customFormat="1"/>
    <row r="444512" customFormat="1"/>
    <row r="444513" customFormat="1"/>
    <row r="444514" customFormat="1"/>
    <row r="444515" customFormat="1"/>
    <row r="444516" customFormat="1"/>
    <row r="444517" customFormat="1"/>
    <row r="444518" customFormat="1"/>
    <row r="444519" customFormat="1"/>
    <row r="444520" customFormat="1"/>
    <row r="444521" customFormat="1"/>
    <row r="444522" customFormat="1"/>
    <row r="444523" customFormat="1"/>
    <row r="444524" customFormat="1"/>
    <row r="444525" customFormat="1"/>
    <row r="444526" customFormat="1"/>
    <row r="444527" customFormat="1"/>
    <row r="444528" customFormat="1"/>
    <row r="444529" customFormat="1"/>
    <row r="444530" customFormat="1"/>
    <row r="444531" customFormat="1"/>
    <row r="444532" customFormat="1"/>
    <row r="444533" customFormat="1"/>
    <row r="444534" customFormat="1"/>
    <row r="444535" customFormat="1"/>
    <row r="444536" customFormat="1"/>
    <row r="444537" customFormat="1"/>
    <row r="444538" customFormat="1"/>
    <row r="444539" customFormat="1"/>
    <row r="444540" customFormat="1"/>
    <row r="444541" customFormat="1"/>
    <row r="444542" customFormat="1"/>
    <row r="444543" customFormat="1"/>
    <row r="444544" customFormat="1"/>
    <row r="444545" customFormat="1"/>
    <row r="444546" customFormat="1"/>
    <row r="444547" customFormat="1"/>
    <row r="444548" customFormat="1"/>
    <row r="444549" customFormat="1"/>
    <row r="444550" customFormat="1"/>
    <row r="444551" customFormat="1"/>
    <row r="444552" customFormat="1"/>
    <row r="444553" customFormat="1"/>
    <row r="444554" customFormat="1"/>
    <row r="444555" customFormat="1"/>
    <row r="444556" customFormat="1"/>
    <row r="444557" customFormat="1"/>
    <row r="444558" customFormat="1"/>
    <row r="444559" customFormat="1"/>
    <row r="444560" customFormat="1"/>
    <row r="444561" customFormat="1"/>
    <row r="444562" customFormat="1"/>
    <row r="444563" customFormat="1"/>
    <row r="444564" customFormat="1"/>
    <row r="444565" customFormat="1"/>
    <row r="444566" customFormat="1"/>
    <row r="444567" customFormat="1"/>
    <row r="444568" customFormat="1"/>
    <row r="444569" customFormat="1"/>
    <row r="444570" customFormat="1"/>
    <row r="444571" customFormat="1"/>
    <row r="444572" customFormat="1"/>
    <row r="444573" customFormat="1"/>
    <row r="444574" customFormat="1"/>
    <row r="444575" customFormat="1"/>
    <row r="444576" customFormat="1"/>
    <row r="444577" customFormat="1"/>
    <row r="444578" customFormat="1"/>
    <row r="444579" customFormat="1"/>
    <row r="444580" customFormat="1"/>
    <row r="444581" customFormat="1"/>
    <row r="444582" customFormat="1"/>
    <row r="444583" customFormat="1"/>
    <row r="444584" customFormat="1"/>
    <row r="444585" customFormat="1"/>
    <row r="444586" customFormat="1"/>
    <row r="444587" customFormat="1"/>
    <row r="444588" customFormat="1"/>
    <row r="444589" customFormat="1"/>
    <row r="444590" customFormat="1"/>
    <row r="444591" customFormat="1"/>
    <row r="444592" customFormat="1"/>
    <row r="444593" customFormat="1"/>
    <row r="444594" customFormat="1"/>
    <row r="444595" customFormat="1"/>
    <row r="444596" customFormat="1"/>
    <row r="444597" customFormat="1"/>
    <row r="444598" customFormat="1"/>
    <row r="444599" customFormat="1"/>
    <row r="444600" customFormat="1"/>
    <row r="444601" customFormat="1"/>
    <row r="444602" customFormat="1"/>
    <row r="444603" customFormat="1"/>
    <row r="444604" customFormat="1"/>
    <row r="444605" customFormat="1"/>
    <row r="444606" customFormat="1"/>
    <row r="444607" customFormat="1"/>
    <row r="444608" customFormat="1"/>
    <row r="444609" customFormat="1"/>
    <row r="444610" customFormat="1"/>
    <row r="444611" customFormat="1"/>
    <row r="444612" customFormat="1"/>
    <row r="444613" customFormat="1"/>
    <row r="444614" customFormat="1"/>
    <row r="444615" customFormat="1"/>
    <row r="444616" customFormat="1"/>
    <row r="444617" customFormat="1"/>
    <row r="444618" customFormat="1"/>
    <row r="444619" customFormat="1"/>
    <row r="444620" customFormat="1"/>
    <row r="444621" customFormat="1"/>
    <row r="444622" customFormat="1"/>
    <row r="444623" customFormat="1"/>
    <row r="444624" customFormat="1"/>
    <row r="444625" customFormat="1"/>
    <row r="444626" customFormat="1"/>
    <row r="444627" customFormat="1"/>
    <row r="444628" customFormat="1"/>
    <row r="444629" customFormat="1"/>
    <row r="444630" customFormat="1"/>
    <row r="444631" customFormat="1"/>
    <row r="444632" customFormat="1"/>
    <row r="444633" customFormat="1"/>
    <row r="444634" customFormat="1"/>
    <row r="444635" customFormat="1"/>
    <row r="444636" customFormat="1"/>
    <row r="444637" customFormat="1"/>
    <row r="444638" customFormat="1"/>
    <row r="444639" customFormat="1"/>
    <row r="444640" customFormat="1"/>
    <row r="444641" customFormat="1"/>
    <row r="444642" customFormat="1"/>
    <row r="444643" customFormat="1"/>
    <row r="444644" customFormat="1"/>
    <row r="444645" customFormat="1"/>
    <row r="444646" customFormat="1"/>
    <row r="444647" customFormat="1"/>
    <row r="444648" customFormat="1"/>
    <row r="444649" customFormat="1"/>
    <row r="444650" customFormat="1"/>
    <row r="444651" customFormat="1"/>
    <row r="444652" customFormat="1"/>
    <row r="444653" customFormat="1"/>
    <row r="444654" customFormat="1"/>
    <row r="444655" customFormat="1"/>
    <row r="444656" customFormat="1"/>
    <row r="444657" customFormat="1"/>
    <row r="444658" customFormat="1"/>
    <row r="444659" customFormat="1"/>
    <row r="444660" customFormat="1"/>
    <row r="444661" customFormat="1"/>
    <row r="444662" customFormat="1"/>
    <row r="444663" customFormat="1"/>
    <row r="444664" customFormat="1"/>
    <row r="444665" customFormat="1"/>
    <row r="444666" customFormat="1"/>
    <row r="444667" customFormat="1"/>
    <row r="444668" customFormat="1"/>
    <row r="444669" customFormat="1"/>
    <row r="444670" customFormat="1"/>
    <row r="444671" customFormat="1"/>
    <row r="444672" customFormat="1"/>
    <row r="444673" customFormat="1"/>
    <row r="444674" customFormat="1"/>
    <row r="444675" customFormat="1"/>
    <row r="444676" customFormat="1"/>
    <row r="444677" customFormat="1"/>
    <row r="444678" customFormat="1"/>
    <row r="444679" customFormat="1"/>
    <row r="444680" customFormat="1"/>
    <row r="444681" customFormat="1"/>
    <row r="444682" customFormat="1"/>
    <row r="444683" customFormat="1"/>
    <row r="444684" customFormat="1"/>
    <row r="444685" customFormat="1"/>
    <row r="444686" customFormat="1"/>
    <row r="444687" customFormat="1"/>
    <row r="444688" customFormat="1"/>
    <row r="444689" customFormat="1"/>
    <row r="444690" customFormat="1"/>
    <row r="444691" customFormat="1"/>
    <row r="444692" customFormat="1"/>
    <row r="444693" customFormat="1"/>
    <row r="444694" customFormat="1"/>
    <row r="444695" customFormat="1"/>
    <row r="444696" customFormat="1"/>
    <row r="444697" customFormat="1"/>
    <row r="444698" customFormat="1"/>
    <row r="444699" customFormat="1"/>
    <row r="444700" customFormat="1"/>
    <row r="444701" customFormat="1"/>
    <row r="444702" customFormat="1"/>
    <row r="444703" customFormat="1"/>
    <row r="444704" customFormat="1"/>
    <row r="444705" customFormat="1"/>
    <row r="444706" customFormat="1"/>
    <row r="444707" customFormat="1"/>
    <row r="444708" customFormat="1"/>
    <row r="444709" customFormat="1"/>
    <row r="444710" customFormat="1"/>
    <row r="444711" customFormat="1"/>
    <row r="444712" customFormat="1"/>
    <row r="444713" customFormat="1"/>
    <row r="444714" customFormat="1"/>
    <row r="444715" customFormat="1"/>
    <row r="444716" customFormat="1"/>
    <row r="444717" customFormat="1"/>
    <row r="444718" customFormat="1"/>
    <row r="444719" customFormat="1"/>
    <row r="444720" customFormat="1"/>
    <row r="444721" customFormat="1"/>
    <row r="444722" customFormat="1"/>
    <row r="444723" customFormat="1"/>
    <row r="444724" customFormat="1"/>
    <row r="444725" customFormat="1"/>
    <row r="444726" customFormat="1"/>
    <row r="444727" customFormat="1"/>
    <row r="444728" customFormat="1"/>
    <row r="444729" customFormat="1"/>
    <row r="444730" customFormat="1"/>
    <row r="444731" customFormat="1"/>
    <row r="444732" customFormat="1"/>
    <row r="444733" customFormat="1"/>
    <row r="444734" customFormat="1"/>
    <row r="444735" customFormat="1"/>
    <row r="444736" customFormat="1"/>
    <row r="444737" customFormat="1"/>
    <row r="444738" customFormat="1"/>
    <row r="444739" customFormat="1"/>
    <row r="444740" customFormat="1"/>
    <row r="444741" customFormat="1"/>
    <row r="444742" customFormat="1"/>
    <row r="444743" customFormat="1"/>
    <row r="444744" customFormat="1"/>
    <row r="444745" customFormat="1"/>
    <row r="444746" customFormat="1"/>
    <row r="444747" customFormat="1"/>
    <row r="444748" customFormat="1"/>
    <row r="444749" customFormat="1"/>
    <row r="444750" customFormat="1"/>
    <row r="444751" customFormat="1"/>
    <row r="444752" customFormat="1"/>
    <row r="444753" customFormat="1"/>
    <row r="444754" customFormat="1"/>
    <row r="444755" customFormat="1"/>
    <row r="444756" customFormat="1"/>
    <row r="444757" customFormat="1"/>
    <row r="444758" customFormat="1"/>
    <row r="444759" customFormat="1"/>
    <row r="444760" customFormat="1"/>
    <row r="444761" customFormat="1"/>
    <row r="444762" customFormat="1"/>
    <row r="444763" customFormat="1"/>
    <row r="444764" customFormat="1"/>
    <row r="444765" customFormat="1"/>
    <row r="444766" customFormat="1"/>
    <row r="444767" customFormat="1"/>
    <row r="444768" customFormat="1"/>
    <row r="444769" customFormat="1"/>
    <row r="444770" customFormat="1"/>
    <row r="444771" customFormat="1"/>
    <row r="444772" customFormat="1"/>
    <row r="444773" customFormat="1"/>
    <row r="444774" customFormat="1"/>
    <row r="444775" customFormat="1"/>
    <row r="444776" customFormat="1"/>
    <row r="444777" customFormat="1"/>
    <row r="444778" customFormat="1"/>
    <row r="444779" customFormat="1"/>
    <row r="444780" customFormat="1"/>
    <row r="444781" customFormat="1"/>
    <row r="444782" customFormat="1"/>
    <row r="444783" customFormat="1"/>
    <row r="444784" customFormat="1"/>
    <row r="444785" customFormat="1"/>
    <row r="444786" customFormat="1"/>
    <row r="444787" customFormat="1"/>
    <row r="444788" customFormat="1"/>
    <row r="444789" customFormat="1"/>
    <row r="444790" customFormat="1"/>
    <row r="444791" customFormat="1"/>
    <row r="444792" customFormat="1"/>
    <row r="444793" customFormat="1"/>
    <row r="444794" customFormat="1"/>
    <row r="444795" customFormat="1"/>
    <row r="444796" customFormat="1"/>
    <row r="444797" customFormat="1"/>
    <row r="444798" customFormat="1"/>
    <row r="444799" customFormat="1"/>
    <row r="444800" customFormat="1"/>
    <row r="444801" customFormat="1"/>
    <row r="444802" customFormat="1"/>
    <row r="444803" customFormat="1"/>
    <row r="444804" customFormat="1"/>
    <row r="444805" customFormat="1"/>
    <row r="444806" customFormat="1"/>
    <row r="444807" customFormat="1"/>
    <row r="444808" customFormat="1"/>
    <row r="444809" customFormat="1"/>
    <row r="444810" customFormat="1"/>
    <row r="444811" customFormat="1"/>
    <row r="444812" customFormat="1"/>
    <row r="444813" customFormat="1"/>
    <row r="444814" customFormat="1"/>
    <row r="444815" customFormat="1"/>
    <row r="444816" customFormat="1"/>
    <row r="444817" customFormat="1"/>
    <row r="444818" customFormat="1"/>
    <row r="444819" customFormat="1"/>
    <row r="444820" customFormat="1"/>
    <row r="444821" customFormat="1"/>
    <row r="444822" customFormat="1"/>
    <row r="444823" customFormat="1"/>
    <row r="444824" customFormat="1"/>
    <row r="444825" customFormat="1"/>
    <row r="444826" customFormat="1"/>
    <row r="444827" customFormat="1"/>
    <row r="444828" customFormat="1"/>
    <row r="444829" customFormat="1"/>
    <row r="444830" customFormat="1"/>
    <row r="444831" customFormat="1"/>
    <row r="444832" customFormat="1"/>
    <row r="444833" customFormat="1"/>
    <row r="444834" customFormat="1"/>
    <row r="444835" customFormat="1"/>
    <row r="444836" customFormat="1"/>
    <row r="444837" customFormat="1"/>
    <row r="444838" customFormat="1"/>
    <row r="444839" customFormat="1"/>
    <row r="444840" customFormat="1"/>
    <row r="444841" customFormat="1"/>
    <row r="444842" customFormat="1"/>
    <row r="444843" customFormat="1"/>
    <row r="444844" customFormat="1"/>
    <row r="444845" customFormat="1"/>
    <row r="444846" customFormat="1"/>
    <row r="444847" customFormat="1"/>
    <row r="444848" customFormat="1"/>
    <row r="444849" customFormat="1"/>
    <row r="444850" customFormat="1"/>
    <row r="444851" customFormat="1"/>
    <row r="444852" customFormat="1"/>
    <row r="444853" customFormat="1"/>
    <row r="444854" customFormat="1"/>
    <row r="444855" customFormat="1"/>
    <row r="444856" customFormat="1"/>
    <row r="444857" customFormat="1"/>
    <row r="444858" customFormat="1"/>
    <row r="444859" customFormat="1"/>
    <row r="444860" customFormat="1"/>
    <row r="444861" customFormat="1"/>
    <row r="444862" customFormat="1"/>
    <row r="444863" customFormat="1"/>
    <row r="444864" customFormat="1"/>
    <row r="444865" customFormat="1"/>
    <row r="444866" customFormat="1"/>
    <row r="444867" customFormat="1"/>
    <row r="444868" customFormat="1"/>
    <row r="444869" customFormat="1"/>
    <row r="444870" customFormat="1"/>
    <row r="444871" customFormat="1"/>
    <row r="444872" customFormat="1"/>
    <row r="444873" customFormat="1"/>
    <row r="444874" customFormat="1"/>
    <row r="444875" customFormat="1"/>
    <row r="444876" customFormat="1"/>
    <row r="444877" customFormat="1"/>
    <row r="444878" customFormat="1"/>
    <row r="444879" customFormat="1"/>
    <row r="444880" customFormat="1"/>
    <row r="444881" customFormat="1"/>
    <row r="444882" customFormat="1"/>
    <row r="444883" customFormat="1"/>
    <row r="444884" customFormat="1"/>
    <row r="444885" customFormat="1"/>
    <row r="444886" customFormat="1"/>
    <row r="444887" customFormat="1"/>
    <row r="444888" customFormat="1"/>
    <row r="444889" customFormat="1"/>
    <row r="444890" customFormat="1"/>
    <row r="444891" customFormat="1"/>
    <row r="444892" customFormat="1"/>
    <row r="444893" customFormat="1"/>
    <row r="444894" customFormat="1"/>
    <row r="444895" customFormat="1"/>
    <row r="444896" customFormat="1"/>
    <row r="444897" customFormat="1"/>
    <row r="444898" customFormat="1"/>
    <row r="444899" customFormat="1"/>
    <row r="444900" customFormat="1"/>
    <row r="444901" customFormat="1"/>
    <row r="444902" customFormat="1"/>
    <row r="444903" customFormat="1"/>
    <row r="444904" customFormat="1"/>
    <row r="444905" customFormat="1"/>
    <row r="444906" customFormat="1"/>
    <row r="444907" customFormat="1"/>
    <row r="444908" customFormat="1"/>
    <row r="444909" customFormat="1"/>
    <row r="444910" customFormat="1"/>
    <row r="444911" customFormat="1"/>
    <row r="444912" customFormat="1"/>
    <row r="444913" customFormat="1"/>
    <row r="444914" customFormat="1"/>
    <row r="444915" customFormat="1"/>
    <row r="444916" customFormat="1"/>
    <row r="444917" customFormat="1"/>
    <row r="444918" customFormat="1"/>
    <row r="444919" customFormat="1"/>
    <row r="444920" customFormat="1"/>
    <row r="444921" customFormat="1"/>
    <row r="444922" customFormat="1"/>
    <row r="444923" customFormat="1"/>
    <row r="444924" customFormat="1"/>
    <row r="444925" customFormat="1"/>
    <row r="444926" customFormat="1"/>
    <row r="444927" customFormat="1"/>
    <row r="444928" customFormat="1"/>
    <row r="444929" customFormat="1"/>
    <row r="444930" customFormat="1"/>
    <row r="444931" customFormat="1"/>
    <row r="444932" customFormat="1"/>
    <row r="444933" customFormat="1"/>
    <row r="444934" customFormat="1"/>
    <row r="444935" customFormat="1"/>
    <row r="444936" customFormat="1"/>
    <row r="444937" customFormat="1"/>
    <row r="444938" customFormat="1"/>
    <row r="444939" customFormat="1"/>
    <row r="444940" customFormat="1"/>
    <row r="444941" customFormat="1"/>
    <row r="444942" customFormat="1"/>
    <row r="444943" customFormat="1"/>
    <row r="444944" customFormat="1"/>
    <row r="444945" customFormat="1"/>
    <row r="444946" customFormat="1"/>
    <row r="444947" customFormat="1"/>
    <row r="444948" customFormat="1"/>
    <row r="444949" customFormat="1"/>
    <row r="444950" customFormat="1"/>
    <row r="444951" customFormat="1"/>
    <row r="444952" customFormat="1"/>
    <row r="444953" customFormat="1"/>
    <row r="444954" customFormat="1"/>
    <row r="444955" customFormat="1"/>
    <row r="444956" customFormat="1"/>
    <row r="444957" customFormat="1"/>
    <row r="444958" customFormat="1"/>
    <row r="444959" customFormat="1"/>
    <row r="444960" customFormat="1"/>
    <row r="444961" customFormat="1"/>
    <row r="444962" customFormat="1"/>
    <row r="444963" customFormat="1"/>
    <row r="444964" customFormat="1"/>
    <row r="444965" customFormat="1"/>
    <row r="444966" customFormat="1"/>
    <row r="444967" customFormat="1"/>
    <row r="444968" customFormat="1"/>
    <row r="444969" customFormat="1"/>
    <row r="444970" customFormat="1"/>
    <row r="444971" customFormat="1"/>
    <row r="444972" customFormat="1"/>
    <row r="444973" customFormat="1"/>
    <row r="444974" customFormat="1"/>
    <row r="444975" customFormat="1"/>
    <row r="444976" customFormat="1"/>
    <row r="444977" customFormat="1"/>
    <row r="444978" customFormat="1"/>
    <row r="444979" customFormat="1"/>
    <row r="444980" customFormat="1"/>
    <row r="444981" customFormat="1"/>
    <row r="444982" customFormat="1"/>
    <row r="444983" customFormat="1"/>
    <row r="444984" customFormat="1"/>
    <row r="444985" customFormat="1"/>
    <row r="444986" customFormat="1"/>
    <row r="444987" customFormat="1"/>
    <row r="444988" customFormat="1"/>
    <row r="444989" customFormat="1"/>
    <row r="444990" customFormat="1"/>
    <row r="444991" customFormat="1"/>
    <row r="444992" customFormat="1"/>
    <row r="444993" customFormat="1"/>
    <row r="444994" customFormat="1"/>
    <row r="444995" customFormat="1"/>
    <row r="444996" customFormat="1"/>
    <row r="444997" customFormat="1"/>
    <row r="444998" customFormat="1"/>
    <row r="444999" customFormat="1"/>
    <row r="445000" customFormat="1"/>
    <row r="445001" customFormat="1"/>
    <row r="445002" customFormat="1"/>
    <row r="445003" customFormat="1"/>
    <row r="445004" customFormat="1"/>
    <row r="445005" customFormat="1"/>
    <row r="445006" customFormat="1"/>
    <row r="445007" customFormat="1"/>
    <row r="445008" customFormat="1"/>
    <row r="445009" customFormat="1"/>
    <row r="445010" customFormat="1"/>
    <row r="445011" customFormat="1"/>
    <row r="445012" customFormat="1"/>
    <row r="445013" customFormat="1"/>
    <row r="445014" customFormat="1"/>
    <row r="445015" customFormat="1"/>
    <row r="445016" customFormat="1"/>
    <row r="445017" customFormat="1"/>
    <row r="445018" customFormat="1"/>
    <row r="445019" customFormat="1"/>
    <row r="445020" customFormat="1"/>
    <row r="445021" customFormat="1"/>
    <row r="445022" customFormat="1"/>
    <row r="445023" customFormat="1"/>
    <row r="445024" customFormat="1"/>
    <row r="445025" customFormat="1"/>
    <row r="445026" customFormat="1"/>
    <row r="445027" customFormat="1"/>
    <row r="445028" customFormat="1"/>
    <row r="445029" customFormat="1"/>
    <row r="445030" customFormat="1"/>
    <row r="445031" customFormat="1"/>
    <row r="445032" customFormat="1"/>
    <row r="445033" customFormat="1"/>
    <row r="445034" customFormat="1"/>
    <row r="445035" customFormat="1"/>
    <row r="445036" customFormat="1"/>
    <row r="445037" customFormat="1"/>
    <row r="445038" customFormat="1"/>
    <row r="445039" customFormat="1"/>
    <row r="445040" customFormat="1"/>
    <row r="445041" customFormat="1"/>
    <row r="445042" customFormat="1"/>
    <row r="445043" customFormat="1"/>
    <row r="445044" customFormat="1"/>
    <row r="445045" customFormat="1"/>
    <row r="445046" customFormat="1"/>
    <row r="445047" customFormat="1"/>
    <row r="445048" customFormat="1"/>
    <row r="445049" customFormat="1"/>
    <row r="445050" customFormat="1"/>
    <row r="445051" customFormat="1"/>
    <row r="445052" customFormat="1"/>
    <row r="445053" customFormat="1"/>
    <row r="445054" customFormat="1"/>
    <row r="445055" customFormat="1"/>
    <row r="445056" customFormat="1"/>
    <row r="445057" customFormat="1"/>
    <row r="445058" customFormat="1"/>
    <row r="445059" customFormat="1"/>
    <row r="445060" customFormat="1"/>
    <row r="445061" customFormat="1"/>
    <row r="445062" customFormat="1"/>
    <row r="445063" customFormat="1"/>
    <row r="445064" customFormat="1"/>
    <row r="445065" customFormat="1"/>
    <row r="445066" customFormat="1"/>
    <row r="445067" customFormat="1"/>
    <row r="445068" customFormat="1"/>
    <row r="445069" customFormat="1"/>
    <row r="445070" customFormat="1"/>
    <row r="445071" customFormat="1"/>
    <row r="445072" customFormat="1"/>
    <row r="445073" customFormat="1"/>
    <row r="445074" customFormat="1"/>
    <row r="445075" customFormat="1"/>
    <row r="445076" customFormat="1"/>
    <row r="445077" customFormat="1"/>
    <row r="445078" customFormat="1"/>
    <row r="445079" customFormat="1"/>
    <row r="445080" customFormat="1"/>
    <row r="445081" customFormat="1"/>
    <row r="445082" customFormat="1"/>
    <row r="445083" customFormat="1"/>
    <row r="445084" customFormat="1"/>
    <row r="445085" customFormat="1"/>
    <row r="445086" customFormat="1"/>
    <row r="445087" customFormat="1"/>
    <row r="445088" customFormat="1"/>
    <row r="445089" customFormat="1"/>
    <row r="445090" customFormat="1"/>
    <row r="445091" customFormat="1"/>
    <row r="445092" customFormat="1"/>
    <row r="445093" customFormat="1"/>
    <row r="445094" customFormat="1"/>
    <row r="445095" customFormat="1"/>
    <row r="445096" customFormat="1"/>
    <row r="445097" customFormat="1"/>
    <row r="445098" customFormat="1"/>
    <row r="445099" customFormat="1"/>
    <row r="445100" customFormat="1"/>
    <row r="445101" customFormat="1"/>
    <row r="445102" customFormat="1"/>
    <row r="445103" customFormat="1"/>
    <row r="445104" customFormat="1"/>
    <row r="445105" customFormat="1"/>
    <row r="445106" customFormat="1"/>
    <row r="445107" customFormat="1"/>
    <row r="445108" customFormat="1"/>
    <row r="445109" customFormat="1"/>
    <row r="445110" customFormat="1"/>
    <row r="445111" customFormat="1"/>
    <row r="445112" customFormat="1"/>
    <row r="445113" customFormat="1"/>
    <row r="445114" customFormat="1"/>
    <row r="445115" customFormat="1"/>
    <row r="445116" customFormat="1"/>
    <row r="445117" customFormat="1"/>
    <row r="445118" customFormat="1"/>
    <row r="445119" customFormat="1"/>
    <row r="445120" customFormat="1"/>
    <row r="445121" customFormat="1"/>
    <row r="445122" customFormat="1"/>
    <row r="445123" customFormat="1"/>
    <row r="445124" customFormat="1"/>
    <row r="445125" customFormat="1"/>
    <row r="445126" customFormat="1"/>
    <row r="445127" customFormat="1"/>
    <row r="445128" customFormat="1"/>
    <row r="445129" customFormat="1"/>
    <row r="445130" customFormat="1"/>
    <row r="445131" customFormat="1"/>
    <row r="445132" customFormat="1"/>
    <row r="445133" customFormat="1"/>
    <row r="445134" customFormat="1"/>
    <row r="445135" customFormat="1"/>
    <row r="445136" customFormat="1"/>
    <row r="445137" customFormat="1"/>
    <row r="445138" customFormat="1"/>
    <row r="445139" customFormat="1"/>
    <row r="445140" customFormat="1"/>
    <row r="445141" customFormat="1"/>
    <row r="445142" customFormat="1"/>
    <row r="445143" customFormat="1"/>
    <row r="445144" customFormat="1"/>
    <row r="445145" customFormat="1"/>
    <row r="445146" customFormat="1"/>
    <row r="445147" customFormat="1"/>
    <row r="445148" customFormat="1"/>
    <row r="445149" customFormat="1"/>
    <row r="445150" customFormat="1"/>
    <row r="445151" customFormat="1"/>
    <row r="445152" customFormat="1"/>
    <row r="445153" customFormat="1"/>
    <row r="445154" customFormat="1"/>
    <row r="445155" customFormat="1"/>
    <row r="445156" customFormat="1"/>
    <row r="445157" customFormat="1"/>
    <row r="445158" customFormat="1"/>
    <row r="445159" customFormat="1"/>
    <row r="445160" customFormat="1"/>
    <row r="445161" customFormat="1"/>
    <row r="445162" customFormat="1"/>
    <row r="445163" customFormat="1"/>
    <row r="445164" customFormat="1"/>
    <row r="445165" customFormat="1"/>
    <row r="445166" customFormat="1"/>
    <row r="445167" customFormat="1"/>
    <row r="445168" customFormat="1"/>
    <row r="445169" customFormat="1"/>
    <row r="445170" customFormat="1"/>
    <row r="445171" customFormat="1"/>
    <row r="445172" customFormat="1"/>
    <row r="445173" customFormat="1"/>
    <row r="445174" customFormat="1"/>
    <row r="445175" customFormat="1"/>
    <row r="445176" customFormat="1"/>
    <row r="445177" customFormat="1"/>
    <row r="445178" customFormat="1"/>
    <row r="445179" customFormat="1"/>
    <row r="445180" customFormat="1"/>
    <row r="445181" customFormat="1"/>
    <row r="445182" customFormat="1"/>
    <row r="445183" customFormat="1"/>
    <row r="445184" customFormat="1"/>
    <row r="445185" customFormat="1"/>
    <row r="445186" customFormat="1"/>
    <row r="445187" customFormat="1"/>
    <row r="445188" customFormat="1"/>
    <row r="445189" customFormat="1"/>
    <row r="445190" customFormat="1"/>
    <row r="445191" customFormat="1"/>
    <row r="445192" customFormat="1"/>
    <row r="445193" customFormat="1"/>
    <row r="445194" customFormat="1"/>
    <row r="445195" customFormat="1"/>
    <row r="445196" customFormat="1"/>
    <row r="445197" customFormat="1"/>
    <row r="445198" customFormat="1"/>
    <row r="445199" customFormat="1"/>
    <row r="445200" customFormat="1"/>
    <row r="445201" customFormat="1"/>
    <row r="445202" customFormat="1"/>
    <row r="445203" customFormat="1"/>
    <row r="445204" customFormat="1"/>
    <row r="445205" customFormat="1"/>
    <row r="445206" customFormat="1"/>
    <row r="445207" customFormat="1"/>
    <row r="445208" customFormat="1"/>
    <row r="445209" customFormat="1"/>
    <row r="445210" customFormat="1"/>
    <row r="445211" customFormat="1"/>
    <row r="445212" customFormat="1"/>
    <row r="445213" customFormat="1"/>
    <row r="445214" customFormat="1"/>
    <row r="445215" customFormat="1"/>
    <row r="445216" customFormat="1"/>
    <row r="445217" customFormat="1"/>
    <row r="445218" customFormat="1"/>
    <row r="445219" customFormat="1"/>
    <row r="445220" customFormat="1"/>
    <row r="445221" customFormat="1"/>
    <row r="445222" customFormat="1"/>
    <row r="445223" customFormat="1"/>
    <row r="445224" customFormat="1"/>
    <row r="445225" customFormat="1"/>
    <row r="445226" customFormat="1"/>
    <row r="445227" customFormat="1"/>
    <row r="445228" customFormat="1"/>
    <row r="445229" customFormat="1"/>
    <row r="445230" customFormat="1"/>
    <row r="445231" customFormat="1"/>
    <row r="445232" customFormat="1"/>
    <row r="445233" customFormat="1"/>
    <row r="445234" customFormat="1"/>
    <row r="445235" customFormat="1"/>
    <row r="445236" customFormat="1"/>
    <row r="445237" customFormat="1"/>
    <row r="445238" customFormat="1"/>
    <row r="445239" customFormat="1"/>
    <row r="445240" customFormat="1"/>
    <row r="445241" customFormat="1"/>
    <row r="445242" customFormat="1"/>
    <row r="445243" customFormat="1"/>
    <row r="445244" customFormat="1"/>
    <row r="445245" customFormat="1"/>
    <row r="445246" customFormat="1"/>
    <row r="445247" customFormat="1"/>
    <row r="445248" customFormat="1"/>
    <row r="445249" customFormat="1"/>
    <row r="445250" customFormat="1"/>
    <row r="445251" customFormat="1"/>
    <row r="445252" customFormat="1"/>
    <row r="445253" customFormat="1"/>
    <row r="445254" customFormat="1"/>
    <row r="445255" customFormat="1"/>
    <row r="445256" customFormat="1"/>
    <row r="445257" customFormat="1"/>
    <row r="445258" customFormat="1"/>
    <row r="445259" customFormat="1"/>
    <row r="445260" customFormat="1"/>
    <row r="445261" customFormat="1"/>
    <row r="445262" customFormat="1"/>
    <row r="445263" customFormat="1"/>
    <row r="445264" customFormat="1"/>
    <row r="445265" customFormat="1"/>
    <row r="445266" customFormat="1"/>
    <row r="445267" customFormat="1"/>
    <row r="445268" customFormat="1"/>
    <row r="445269" customFormat="1"/>
    <row r="445270" customFormat="1"/>
    <row r="445271" customFormat="1"/>
    <row r="445272" customFormat="1"/>
    <row r="445273" customFormat="1"/>
    <row r="445274" customFormat="1"/>
    <row r="445275" customFormat="1"/>
    <row r="445276" customFormat="1"/>
    <row r="445277" customFormat="1"/>
    <row r="445278" customFormat="1"/>
    <row r="445279" customFormat="1"/>
    <row r="445280" customFormat="1"/>
    <row r="445281" customFormat="1"/>
    <row r="445282" customFormat="1"/>
    <row r="445283" customFormat="1"/>
    <row r="445284" customFormat="1"/>
    <row r="445285" customFormat="1"/>
    <row r="445286" customFormat="1"/>
    <row r="445287" customFormat="1"/>
    <row r="445288" customFormat="1"/>
    <row r="445289" customFormat="1"/>
    <row r="445290" customFormat="1"/>
    <row r="445291" customFormat="1"/>
    <row r="445292" customFormat="1"/>
    <row r="445293" customFormat="1"/>
    <row r="445294" customFormat="1"/>
    <row r="445295" customFormat="1"/>
    <row r="445296" customFormat="1"/>
    <row r="445297" customFormat="1"/>
    <row r="445298" customFormat="1"/>
    <row r="445299" customFormat="1"/>
    <row r="445300" customFormat="1"/>
    <row r="445301" customFormat="1"/>
    <row r="445302" customFormat="1"/>
    <row r="445303" customFormat="1"/>
    <row r="445304" customFormat="1"/>
    <row r="445305" customFormat="1"/>
    <row r="445306" customFormat="1"/>
    <row r="445307" customFormat="1"/>
    <row r="445308" customFormat="1"/>
    <row r="445309" customFormat="1"/>
    <row r="445310" customFormat="1"/>
    <row r="445311" customFormat="1"/>
    <row r="445312" customFormat="1"/>
    <row r="445313" customFormat="1"/>
    <row r="445314" customFormat="1"/>
    <row r="445315" customFormat="1"/>
    <row r="445316" customFormat="1"/>
    <row r="445317" customFormat="1"/>
    <row r="445318" customFormat="1"/>
    <row r="445319" customFormat="1"/>
    <row r="445320" customFormat="1"/>
    <row r="445321" customFormat="1"/>
    <row r="445322" customFormat="1"/>
    <row r="445323" customFormat="1"/>
    <row r="445324" customFormat="1"/>
    <row r="445325" customFormat="1"/>
    <row r="445326" customFormat="1"/>
    <row r="445327" customFormat="1"/>
    <row r="445328" customFormat="1"/>
    <row r="445329" customFormat="1"/>
    <row r="445330" customFormat="1"/>
    <row r="445331" customFormat="1"/>
    <row r="445332" customFormat="1"/>
    <row r="445333" customFormat="1"/>
    <row r="445334" customFormat="1"/>
    <row r="445335" customFormat="1"/>
    <row r="445336" customFormat="1"/>
    <row r="445337" customFormat="1"/>
    <row r="445338" customFormat="1"/>
    <row r="445339" customFormat="1"/>
    <row r="445340" customFormat="1"/>
    <row r="445341" customFormat="1"/>
    <row r="445342" customFormat="1"/>
    <row r="445343" customFormat="1"/>
    <row r="445344" customFormat="1"/>
    <row r="445345" customFormat="1"/>
    <row r="445346" customFormat="1"/>
    <row r="445347" customFormat="1"/>
    <row r="445348" customFormat="1"/>
    <row r="445349" customFormat="1"/>
    <row r="445350" customFormat="1"/>
    <row r="445351" customFormat="1"/>
    <row r="445352" customFormat="1"/>
    <row r="445353" customFormat="1"/>
    <row r="445354" customFormat="1"/>
    <row r="445355" customFormat="1"/>
    <row r="445356" customFormat="1"/>
    <row r="445357" customFormat="1"/>
    <row r="445358" customFormat="1"/>
    <row r="445359" customFormat="1"/>
    <row r="445360" customFormat="1"/>
    <row r="445361" customFormat="1"/>
    <row r="445362" customFormat="1"/>
    <row r="445363" customFormat="1"/>
    <row r="445364" customFormat="1"/>
    <row r="445365" customFormat="1"/>
    <row r="445366" customFormat="1"/>
    <row r="445367" customFormat="1"/>
    <row r="445368" customFormat="1"/>
    <row r="445369" customFormat="1"/>
    <row r="445370" customFormat="1"/>
    <row r="445371" customFormat="1"/>
    <row r="445372" customFormat="1"/>
    <row r="445373" customFormat="1"/>
    <row r="445374" customFormat="1"/>
    <row r="445375" customFormat="1"/>
    <row r="445376" customFormat="1"/>
    <row r="445377" customFormat="1"/>
    <row r="445378" customFormat="1"/>
    <row r="445379" customFormat="1"/>
    <row r="445380" customFormat="1"/>
    <row r="445381" customFormat="1"/>
    <row r="445382" customFormat="1"/>
    <row r="445383" customFormat="1"/>
    <row r="445384" customFormat="1"/>
    <row r="445385" customFormat="1"/>
    <row r="445386" customFormat="1"/>
    <row r="445387" customFormat="1"/>
    <row r="445388" customFormat="1"/>
    <row r="445389" customFormat="1"/>
    <row r="445390" customFormat="1"/>
    <row r="445391" customFormat="1"/>
    <row r="445392" customFormat="1"/>
    <row r="445393" customFormat="1"/>
    <row r="445394" customFormat="1"/>
    <row r="445395" customFormat="1"/>
    <row r="445396" customFormat="1"/>
    <row r="445397" customFormat="1"/>
    <row r="445398" customFormat="1"/>
    <row r="445399" customFormat="1"/>
    <row r="445400" customFormat="1"/>
    <row r="445401" customFormat="1"/>
    <row r="445402" customFormat="1"/>
    <row r="445403" customFormat="1"/>
    <row r="445404" customFormat="1"/>
    <row r="445405" customFormat="1"/>
    <row r="445406" customFormat="1"/>
    <row r="445407" customFormat="1"/>
    <row r="445408" customFormat="1"/>
    <row r="445409" customFormat="1"/>
    <row r="445410" customFormat="1"/>
    <row r="445411" customFormat="1"/>
    <row r="445412" customFormat="1"/>
    <row r="445413" customFormat="1"/>
    <row r="445414" customFormat="1"/>
    <row r="445415" customFormat="1"/>
    <row r="445416" customFormat="1"/>
    <row r="445417" customFormat="1"/>
    <row r="445418" customFormat="1"/>
    <row r="445419" customFormat="1"/>
    <row r="445420" customFormat="1"/>
    <row r="445421" customFormat="1"/>
    <row r="445422" customFormat="1"/>
    <row r="445423" customFormat="1"/>
    <row r="445424" customFormat="1"/>
    <row r="445425" customFormat="1"/>
    <row r="445426" customFormat="1"/>
    <row r="445427" customFormat="1"/>
    <row r="445428" customFormat="1"/>
    <row r="445429" customFormat="1"/>
    <row r="445430" customFormat="1"/>
    <row r="445431" customFormat="1"/>
    <row r="445432" customFormat="1"/>
    <row r="445433" customFormat="1"/>
    <row r="445434" customFormat="1"/>
    <row r="445435" customFormat="1"/>
    <row r="445436" customFormat="1"/>
    <row r="445437" customFormat="1"/>
    <row r="445438" customFormat="1"/>
    <row r="445439" customFormat="1"/>
    <row r="445440" customFormat="1"/>
    <row r="445441" customFormat="1"/>
    <row r="445442" customFormat="1"/>
    <row r="445443" customFormat="1"/>
    <row r="445444" customFormat="1"/>
    <row r="445445" customFormat="1"/>
    <row r="445446" customFormat="1"/>
    <row r="445447" customFormat="1"/>
    <row r="445448" customFormat="1"/>
    <row r="445449" customFormat="1"/>
    <row r="445450" customFormat="1"/>
    <row r="445451" customFormat="1"/>
    <row r="445452" customFormat="1"/>
    <row r="445453" customFormat="1"/>
    <row r="445454" customFormat="1"/>
    <row r="445455" customFormat="1"/>
    <row r="445456" customFormat="1"/>
    <row r="445457" customFormat="1"/>
    <row r="445458" customFormat="1"/>
    <row r="445459" customFormat="1"/>
    <row r="445460" customFormat="1"/>
    <row r="445461" customFormat="1"/>
    <row r="445462" customFormat="1"/>
    <row r="445463" customFormat="1"/>
    <row r="445464" customFormat="1"/>
    <row r="445465" customFormat="1"/>
    <row r="445466" customFormat="1"/>
    <row r="445467" customFormat="1"/>
    <row r="445468" customFormat="1"/>
    <row r="445469" customFormat="1"/>
    <row r="445470" customFormat="1"/>
    <row r="445471" customFormat="1"/>
    <row r="445472" customFormat="1"/>
    <row r="445473" customFormat="1"/>
    <row r="445474" customFormat="1"/>
    <row r="445475" customFormat="1"/>
    <row r="445476" customFormat="1"/>
    <row r="445477" customFormat="1"/>
    <row r="445478" customFormat="1"/>
    <row r="445479" customFormat="1"/>
    <row r="445480" customFormat="1"/>
    <row r="445481" customFormat="1"/>
    <row r="445482" customFormat="1"/>
    <row r="445483" customFormat="1"/>
    <row r="445484" customFormat="1"/>
    <row r="445485" customFormat="1"/>
    <row r="445486" customFormat="1"/>
    <row r="445487" customFormat="1"/>
    <row r="445488" customFormat="1"/>
    <row r="445489" customFormat="1"/>
    <row r="445490" customFormat="1"/>
    <row r="445491" customFormat="1"/>
    <row r="445492" customFormat="1"/>
    <row r="445493" customFormat="1"/>
    <row r="445494" customFormat="1"/>
    <row r="445495" customFormat="1"/>
    <row r="445496" customFormat="1"/>
    <row r="445497" customFormat="1"/>
    <row r="445498" customFormat="1"/>
    <row r="445499" customFormat="1"/>
    <row r="445500" customFormat="1"/>
    <row r="445501" customFormat="1"/>
    <row r="445502" customFormat="1"/>
    <row r="445503" customFormat="1"/>
    <row r="445504" customFormat="1"/>
    <row r="445505" customFormat="1"/>
    <row r="445506" customFormat="1"/>
    <row r="445507" customFormat="1"/>
    <row r="445508" customFormat="1"/>
    <row r="445509" customFormat="1"/>
    <row r="445510" customFormat="1"/>
    <row r="445511" customFormat="1"/>
    <row r="445512" customFormat="1"/>
    <row r="445513" customFormat="1"/>
    <row r="445514" customFormat="1"/>
    <row r="445515" customFormat="1"/>
    <row r="445516" customFormat="1"/>
    <row r="445517" customFormat="1"/>
    <row r="445518" customFormat="1"/>
    <row r="445519" customFormat="1"/>
    <row r="445520" customFormat="1"/>
    <row r="445521" customFormat="1"/>
    <row r="445522" customFormat="1"/>
    <row r="445523" customFormat="1"/>
    <row r="445524" customFormat="1"/>
    <row r="445525" customFormat="1"/>
    <row r="445526" customFormat="1"/>
    <row r="445527" customFormat="1"/>
    <row r="445528" customFormat="1"/>
    <row r="445529" customFormat="1"/>
    <row r="445530" customFormat="1"/>
    <row r="445531" customFormat="1"/>
    <row r="445532" customFormat="1"/>
    <row r="445533" customFormat="1"/>
    <row r="445534" customFormat="1"/>
    <row r="445535" customFormat="1"/>
    <row r="445536" customFormat="1"/>
    <row r="445537" customFormat="1"/>
    <row r="445538" customFormat="1"/>
    <row r="445539" customFormat="1"/>
    <row r="445540" customFormat="1"/>
    <row r="445541" customFormat="1"/>
    <row r="445542" customFormat="1"/>
    <row r="445543" customFormat="1"/>
    <row r="445544" customFormat="1"/>
    <row r="445545" customFormat="1"/>
    <row r="445546" customFormat="1"/>
    <row r="445547" customFormat="1"/>
    <row r="445548" customFormat="1"/>
    <row r="445549" customFormat="1"/>
    <row r="445550" customFormat="1"/>
    <row r="445551" customFormat="1"/>
    <row r="445552" customFormat="1"/>
    <row r="445553" customFormat="1"/>
    <row r="445554" customFormat="1"/>
    <row r="445555" customFormat="1"/>
    <row r="445556" customFormat="1"/>
    <row r="445557" customFormat="1"/>
    <row r="445558" customFormat="1"/>
    <row r="445559" customFormat="1"/>
    <row r="445560" customFormat="1"/>
    <row r="445561" customFormat="1"/>
    <row r="445562" customFormat="1"/>
    <row r="445563" customFormat="1"/>
    <row r="445564" customFormat="1"/>
    <row r="445565" customFormat="1"/>
    <row r="445566" customFormat="1"/>
    <row r="445567" customFormat="1"/>
    <row r="445568" customFormat="1"/>
    <row r="445569" customFormat="1"/>
    <row r="445570" customFormat="1"/>
    <row r="445571" customFormat="1"/>
    <row r="445572" customFormat="1"/>
    <row r="445573" customFormat="1"/>
    <row r="445574" customFormat="1"/>
    <row r="445575" customFormat="1"/>
    <row r="445576" customFormat="1"/>
    <row r="445577" customFormat="1"/>
    <row r="445578" customFormat="1"/>
    <row r="445579" customFormat="1"/>
    <row r="445580" customFormat="1"/>
    <row r="445581" customFormat="1"/>
    <row r="445582" customFormat="1"/>
    <row r="445583" customFormat="1"/>
    <row r="445584" customFormat="1"/>
    <row r="445585" customFormat="1"/>
    <row r="445586" customFormat="1"/>
    <row r="445587" customFormat="1"/>
    <row r="445588" customFormat="1"/>
    <row r="445589" customFormat="1"/>
    <row r="445590" customFormat="1"/>
    <row r="445591" customFormat="1"/>
    <row r="445592" customFormat="1"/>
    <row r="445593" customFormat="1"/>
    <row r="445594" customFormat="1"/>
    <row r="445595" customFormat="1"/>
    <row r="445596" customFormat="1"/>
    <row r="445597" customFormat="1"/>
    <row r="445598" customFormat="1"/>
    <row r="445599" customFormat="1"/>
    <row r="445600" customFormat="1"/>
    <row r="445601" customFormat="1"/>
    <row r="445602" customFormat="1"/>
    <row r="445603" customFormat="1"/>
    <row r="445604" customFormat="1"/>
    <row r="445605" customFormat="1"/>
    <row r="445606" customFormat="1"/>
    <row r="445607" customFormat="1"/>
    <row r="445608" customFormat="1"/>
    <row r="445609" customFormat="1"/>
    <row r="445610" customFormat="1"/>
    <row r="445611" customFormat="1"/>
    <row r="445612" customFormat="1"/>
    <row r="445613" customFormat="1"/>
    <row r="445614" customFormat="1"/>
    <row r="445615" customFormat="1"/>
    <row r="445616" customFormat="1"/>
    <row r="445617" customFormat="1"/>
    <row r="445618" customFormat="1"/>
    <row r="445619" customFormat="1"/>
    <row r="445620" customFormat="1"/>
    <row r="445621" customFormat="1"/>
    <row r="445622" customFormat="1"/>
    <row r="445623" customFormat="1"/>
    <row r="445624" customFormat="1"/>
    <row r="445625" customFormat="1"/>
    <row r="445626" customFormat="1"/>
    <row r="445627" customFormat="1"/>
    <row r="445628" customFormat="1"/>
    <row r="445629" customFormat="1"/>
    <row r="445630" customFormat="1"/>
    <row r="445631" customFormat="1"/>
    <row r="445632" customFormat="1"/>
    <row r="445633" customFormat="1"/>
    <row r="445634" customFormat="1"/>
    <row r="445635" customFormat="1"/>
    <row r="445636" customFormat="1"/>
    <row r="445637" customFormat="1"/>
    <row r="445638" customFormat="1"/>
    <row r="445639" customFormat="1"/>
    <row r="445640" customFormat="1"/>
    <row r="445641" customFormat="1"/>
    <row r="445642" customFormat="1"/>
    <row r="445643" customFormat="1"/>
    <row r="445644" customFormat="1"/>
    <row r="445645" customFormat="1"/>
    <row r="445646" customFormat="1"/>
    <row r="445647" customFormat="1"/>
    <row r="445648" customFormat="1"/>
    <row r="445649" customFormat="1"/>
    <row r="445650" customFormat="1"/>
    <row r="445651" customFormat="1"/>
    <row r="445652" customFormat="1"/>
    <row r="445653" customFormat="1"/>
    <row r="445654" customFormat="1"/>
    <row r="445655" customFormat="1"/>
    <row r="445656" customFormat="1"/>
    <row r="445657" customFormat="1"/>
    <row r="445658" customFormat="1"/>
    <row r="445659" customFormat="1"/>
    <row r="445660" customFormat="1"/>
    <row r="445661" customFormat="1"/>
    <row r="445662" customFormat="1"/>
    <row r="445663" customFormat="1"/>
    <row r="445664" customFormat="1"/>
    <row r="445665" customFormat="1"/>
    <row r="445666" customFormat="1"/>
    <row r="445667" customFormat="1"/>
    <row r="445668" customFormat="1"/>
    <row r="445669" customFormat="1"/>
    <row r="445670" customFormat="1"/>
    <row r="445671" customFormat="1"/>
    <row r="445672" customFormat="1"/>
    <row r="445673" customFormat="1"/>
    <row r="445674" customFormat="1"/>
    <row r="445675" customFormat="1"/>
    <row r="445676" customFormat="1"/>
    <row r="445677" customFormat="1"/>
    <row r="445678" customFormat="1"/>
    <row r="445679" customFormat="1"/>
    <row r="445680" customFormat="1"/>
    <row r="445681" customFormat="1"/>
    <row r="445682" customFormat="1"/>
    <row r="445683" customFormat="1"/>
    <row r="445684" customFormat="1"/>
    <row r="445685" customFormat="1"/>
    <row r="445686" customFormat="1"/>
    <row r="445687" customFormat="1"/>
    <row r="445688" customFormat="1"/>
    <row r="445689" customFormat="1"/>
    <row r="445690" customFormat="1"/>
    <row r="445691" customFormat="1"/>
    <row r="445692" customFormat="1"/>
    <row r="445693" customFormat="1"/>
    <row r="445694" customFormat="1"/>
    <row r="445695" customFormat="1"/>
    <row r="445696" customFormat="1"/>
    <row r="445697" customFormat="1"/>
    <row r="445698" customFormat="1"/>
    <row r="445699" customFormat="1"/>
    <row r="445700" customFormat="1"/>
    <row r="445701" customFormat="1"/>
    <row r="445702" customFormat="1"/>
    <row r="445703" customFormat="1"/>
    <row r="445704" customFormat="1"/>
    <row r="445705" customFormat="1"/>
    <row r="445706" customFormat="1"/>
    <row r="445707" customFormat="1"/>
    <row r="445708" customFormat="1"/>
    <row r="445709" customFormat="1"/>
    <row r="445710" customFormat="1"/>
    <row r="445711" customFormat="1"/>
    <row r="445712" customFormat="1"/>
    <row r="445713" customFormat="1"/>
    <row r="445714" customFormat="1"/>
    <row r="445715" customFormat="1"/>
    <row r="445716" customFormat="1"/>
    <row r="445717" customFormat="1"/>
    <row r="445718" customFormat="1"/>
    <row r="445719" customFormat="1"/>
    <row r="445720" customFormat="1"/>
    <row r="445721" customFormat="1"/>
    <row r="445722" customFormat="1"/>
    <row r="445723" customFormat="1"/>
    <row r="445724" customFormat="1"/>
    <row r="445725" customFormat="1"/>
    <row r="445726" customFormat="1"/>
    <row r="445727" customFormat="1"/>
    <row r="445728" customFormat="1"/>
    <row r="445729" customFormat="1"/>
    <row r="445730" customFormat="1"/>
    <row r="445731" customFormat="1"/>
    <row r="445732" customFormat="1"/>
    <row r="445733" customFormat="1"/>
    <row r="445734" customFormat="1"/>
    <row r="445735" customFormat="1"/>
    <row r="445736" customFormat="1"/>
    <row r="445737" customFormat="1"/>
    <row r="445738" customFormat="1"/>
    <row r="445739" customFormat="1"/>
    <row r="445740" customFormat="1"/>
    <row r="445741" customFormat="1"/>
    <row r="445742" customFormat="1"/>
    <row r="445743" customFormat="1"/>
    <row r="445744" customFormat="1"/>
    <row r="445745" customFormat="1"/>
    <row r="445746" customFormat="1"/>
    <row r="445747" customFormat="1"/>
    <row r="445748" customFormat="1"/>
    <row r="445749" customFormat="1"/>
    <row r="445750" customFormat="1"/>
    <row r="445751" customFormat="1"/>
    <row r="445752" customFormat="1"/>
    <row r="445753" customFormat="1"/>
    <row r="445754" customFormat="1"/>
    <row r="445755" customFormat="1"/>
    <row r="445756" customFormat="1"/>
    <row r="445757" customFormat="1"/>
    <row r="445758" customFormat="1"/>
    <row r="445759" customFormat="1"/>
    <row r="445760" customFormat="1"/>
    <row r="445761" customFormat="1"/>
    <row r="445762" customFormat="1"/>
    <row r="445763" customFormat="1"/>
    <row r="445764" customFormat="1"/>
    <row r="445765" customFormat="1"/>
    <row r="445766" customFormat="1"/>
    <row r="445767" customFormat="1"/>
    <row r="445768" customFormat="1"/>
    <row r="445769" customFormat="1"/>
    <row r="445770" customFormat="1"/>
    <row r="445771" customFormat="1"/>
    <row r="445772" customFormat="1"/>
    <row r="445773" customFormat="1"/>
    <row r="445774" customFormat="1"/>
    <row r="445775" customFormat="1"/>
    <row r="445776" customFormat="1"/>
    <row r="445777" customFormat="1"/>
    <row r="445778" customFormat="1"/>
    <row r="445779" customFormat="1"/>
    <row r="445780" customFormat="1"/>
    <row r="445781" customFormat="1"/>
    <row r="445782" customFormat="1"/>
    <row r="445783" customFormat="1"/>
    <row r="445784" customFormat="1"/>
    <row r="445785" customFormat="1"/>
    <row r="445786" customFormat="1"/>
    <row r="445787" customFormat="1"/>
    <row r="445788" customFormat="1"/>
    <row r="445789" customFormat="1"/>
    <row r="445790" customFormat="1"/>
    <row r="445791" customFormat="1"/>
    <row r="445792" customFormat="1"/>
    <row r="445793" customFormat="1"/>
    <row r="445794" customFormat="1"/>
    <row r="445795" customFormat="1"/>
    <row r="445796" customFormat="1"/>
    <row r="445797" customFormat="1"/>
    <row r="445798" customFormat="1"/>
    <row r="445799" customFormat="1"/>
    <row r="445800" customFormat="1"/>
    <row r="445801" customFormat="1"/>
    <row r="445802" customFormat="1"/>
    <row r="445803" customFormat="1"/>
    <row r="445804" customFormat="1"/>
    <row r="445805" customFormat="1"/>
    <row r="445806" customFormat="1"/>
    <row r="445807" customFormat="1"/>
    <row r="445808" customFormat="1"/>
    <row r="445809" customFormat="1"/>
    <row r="445810" customFormat="1"/>
    <row r="445811" customFormat="1"/>
    <row r="445812" customFormat="1"/>
    <row r="445813" customFormat="1"/>
    <row r="445814" customFormat="1"/>
    <row r="445815" customFormat="1"/>
    <row r="445816" customFormat="1"/>
    <row r="445817" customFormat="1"/>
    <row r="445818" customFormat="1"/>
    <row r="445819" customFormat="1"/>
    <row r="445820" customFormat="1"/>
    <row r="445821" customFormat="1"/>
    <row r="445822" customFormat="1"/>
    <row r="445823" customFormat="1"/>
    <row r="445824" customFormat="1"/>
    <row r="445825" customFormat="1"/>
    <row r="445826" customFormat="1"/>
    <row r="445827" customFormat="1"/>
    <row r="445828" customFormat="1"/>
    <row r="445829" customFormat="1"/>
    <row r="445830" customFormat="1"/>
    <row r="445831" customFormat="1"/>
    <row r="445832" customFormat="1"/>
    <row r="445833" customFormat="1"/>
    <row r="445834" customFormat="1"/>
    <row r="445835" customFormat="1"/>
    <row r="445836" customFormat="1"/>
    <row r="445837" customFormat="1"/>
    <row r="445838" customFormat="1"/>
    <row r="445839" customFormat="1"/>
    <row r="445840" customFormat="1"/>
    <row r="445841" customFormat="1"/>
    <row r="445842" customFormat="1"/>
    <row r="445843" customFormat="1"/>
    <row r="445844" customFormat="1"/>
    <row r="445845" customFormat="1"/>
    <row r="445846" customFormat="1"/>
    <row r="445847" customFormat="1"/>
    <row r="445848" customFormat="1"/>
    <row r="445849" customFormat="1"/>
    <row r="445850" customFormat="1"/>
    <row r="445851" customFormat="1"/>
    <row r="445852" customFormat="1"/>
    <row r="445853" customFormat="1"/>
    <row r="445854" customFormat="1"/>
    <row r="445855" customFormat="1"/>
    <row r="445856" customFormat="1"/>
    <row r="445857" customFormat="1"/>
    <row r="445858" customFormat="1"/>
    <row r="445859" customFormat="1"/>
    <row r="445860" customFormat="1"/>
    <row r="445861" customFormat="1"/>
    <row r="445862" customFormat="1"/>
    <row r="445863" customFormat="1"/>
    <row r="445864" customFormat="1"/>
    <row r="445865" customFormat="1"/>
    <row r="445866" customFormat="1"/>
    <row r="445867" customFormat="1"/>
    <row r="445868" customFormat="1"/>
    <row r="445869" customFormat="1"/>
    <row r="445870" customFormat="1"/>
    <row r="445871" customFormat="1"/>
    <row r="445872" customFormat="1"/>
    <row r="445873" customFormat="1"/>
    <row r="445874" customFormat="1"/>
    <row r="445875" customFormat="1"/>
    <row r="445876" customFormat="1"/>
    <row r="445877" customFormat="1"/>
    <row r="445878" customFormat="1"/>
    <row r="445879" customFormat="1"/>
    <row r="445880" customFormat="1"/>
    <row r="445881" customFormat="1"/>
    <row r="445882" customFormat="1"/>
    <row r="445883" customFormat="1"/>
    <row r="445884" customFormat="1"/>
    <row r="445885" customFormat="1"/>
    <row r="445886" customFormat="1"/>
    <row r="445887" customFormat="1"/>
    <row r="445888" customFormat="1"/>
    <row r="445889" customFormat="1"/>
    <row r="445890" customFormat="1"/>
    <row r="445891" customFormat="1"/>
    <row r="445892" customFormat="1"/>
    <row r="445893" customFormat="1"/>
    <row r="445894" customFormat="1"/>
    <row r="445895" customFormat="1"/>
    <row r="445896" customFormat="1"/>
    <row r="445897" customFormat="1"/>
    <row r="445898" customFormat="1"/>
    <row r="445899" customFormat="1"/>
    <row r="445900" customFormat="1"/>
    <row r="445901" customFormat="1"/>
    <row r="445902" customFormat="1"/>
    <row r="445903" customFormat="1"/>
    <row r="445904" customFormat="1"/>
    <row r="445905" customFormat="1"/>
    <row r="445906" customFormat="1"/>
    <row r="445907" customFormat="1"/>
    <row r="445908" customFormat="1"/>
    <row r="445909" customFormat="1"/>
    <row r="445910" customFormat="1"/>
    <row r="445911" customFormat="1"/>
    <row r="445912" customFormat="1"/>
    <row r="445913" customFormat="1"/>
    <row r="445914" customFormat="1"/>
    <row r="445915" customFormat="1"/>
    <row r="445916" customFormat="1"/>
    <row r="445917" customFormat="1"/>
    <row r="445918" customFormat="1"/>
    <row r="445919" customFormat="1"/>
    <row r="445920" customFormat="1"/>
    <row r="445921" customFormat="1"/>
    <row r="445922" customFormat="1"/>
    <row r="445923" customFormat="1"/>
    <row r="445924" customFormat="1"/>
    <row r="445925" customFormat="1"/>
    <row r="445926" customFormat="1"/>
    <row r="445927" customFormat="1"/>
    <row r="445928" customFormat="1"/>
    <row r="445929" customFormat="1"/>
    <row r="445930" customFormat="1"/>
    <row r="445931" customFormat="1"/>
    <row r="445932" customFormat="1"/>
    <row r="445933" customFormat="1"/>
    <row r="445934" customFormat="1"/>
    <row r="445935" customFormat="1"/>
    <row r="445936" customFormat="1"/>
    <row r="445937" customFormat="1"/>
    <row r="445938" customFormat="1"/>
    <row r="445939" customFormat="1"/>
    <row r="445940" customFormat="1"/>
    <row r="445941" customFormat="1"/>
    <row r="445942" customFormat="1"/>
    <row r="445943" customFormat="1"/>
    <row r="445944" customFormat="1"/>
    <row r="445945" customFormat="1"/>
    <row r="445946" customFormat="1"/>
    <row r="445947" customFormat="1"/>
    <row r="445948" customFormat="1"/>
    <row r="445949" customFormat="1"/>
    <row r="445950" customFormat="1"/>
    <row r="445951" customFormat="1"/>
    <row r="445952" customFormat="1"/>
    <row r="445953" customFormat="1"/>
    <row r="445954" customFormat="1"/>
    <row r="445955" customFormat="1"/>
    <row r="445956" customFormat="1"/>
    <row r="445957" customFormat="1"/>
    <row r="445958" customFormat="1"/>
    <row r="445959" customFormat="1"/>
    <row r="445960" customFormat="1"/>
    <row r="445961" customFormat="1"/>
    <row r="445962" customFormat="1"/>
    <row r="445963" customFormat="1"/>
    <row r="445964" customFormat="1"/>
    <row r="445965" customFormat="1"/>
    <row r="445966" customFormat="1"/>
    <row r="445967" customFormat="1"/>
    <row r="445968" customFormat="1"/>
    <row r="445969" customFormat="1"/>
    <row r="445970" customFormat="1"/>
    <row r="445971" customFormat="1"/>
    <row r="445972" customFormat="1"/>
    <row r="445973" customFormat="1"/>
    <row r="445974" customFormat="1"/>
    <row r="445975" customFormat="1"/>
    <row r="445976" customFormat="1"/>
    <row r="445977" customFormat="1"/>
    <row r="445978" customFormat="1"/>
    <row r="445979" customFormat="1"/>
    <row r="445980" customFormat="1"/>
    <row r="445981" customFormat="1"/>
    <row r="445982" customFormat="1"/>
    <row r="445983" customFormat="1"/>
    <row r="445984" customFormat="1"/>
    <row r="445985" customFormat="1"/>
    <row r="445986" customFormat="1"/>
    <row r="445987" customFormat="1"/>
    <row r="445988" customFormat="1"/>
    <row r="445989" customFormat="1"/>
    <row r="445990" customFormat="1"/>
    <row r="445991" customFormat="1"/>
    <row r="445992" customFormat="1"/>
    <row r="445993" customFormat="1"/>
    <row r="445994" customFormat="1"/>
    <row r="445995" customFormat="1"/>
    <row r="445996" customFormat="1"/>
    <row r="445997" customFormat="1"/>
    <row r="445998" customFormat="1"/>
    <row r="445999" customFormat="1"/>
    <row r="446000" customFormat="1"/>
    <row r="446001" customFormat="1"/>
    <row r="446002" customFormat="1"/>
    <row r="446003" customFormat="1"/>
    <row r="446004" customFormat="1"/>
    <row r="446005" customFormat="1"/>
    <row r="446006" customFormat="1"/>
    <row r="446007" customFormat="1"/>
    <row r="446008" customFormat="1"/>
    <row r="446009" customFormat="1"/>
    <row r="446010" customFormat="1"/>
    <row r="446011" customFormat="1"/>
    <row r="446012" customFormat="1"/>
    <row r="446013" customFormat="1"/>
    <row r="446014" customFormat="1"/>
    <row r="446015" customFormat="1"/>
    <row r="446016" customFormat="1"/>
    <row r="446017" customFormat="1"/>
    <row r="446018" customFormat="1"/>
    <row r="446019" customFormat="1"/>
    <row r="446020" customFormat="1"/>
    <row r="446021" customFormat="1"/>
    <row r="446022" customFormat="1"/>
    <row r="446023" customFormat="1"/>
    <row r="446024" customFormat="1"/>
    <row r="446025" customFormat="1"/>
    <row r="446026" customFormat="1"/>
    <row r="446027" customFormat="1"/>
    <row r="446028" customFormat="1"/>
    <row r="446029" customFormat="1"/>
    <row r="446030" customFormat="1"/>
    <row r="446031" customFormat="1"/>
    <row r="446032" customFormat="1"/>
    <row r="446033" customFormat="1"/>
    <row r="446034" customFormat="1"/>
    <row r="446035" customFormat="1"/>
    <row r="446036" customFormat="1"/>
    <row r="446037" customFormat="1"/>
    <row r="446038" customFormat="1"/>
    <row r="446039" customFormat="1"/>
    <row r="446040" customFormat="1"/>
    <row r="446041" customFormat="1"/>
    <row r="446042" customFormat="1"/>
    <row r="446043" customFormat="1"/>
    <row r="446044" customFormat="1"/>
    <row r="446045" customFormat="1"/>
    <row r="446046" customFormat="1"/>
    <row r="446047" customFormat="1"/>
    <row r="446048" customFormat="1"/>
    <row r="446049" customFormat="1"/>
    <row r="446050" customFormat="1"/>
    <row r="446051" customFormat="1"/>
    <row r="446052" customFormat="1"/>
    <row r="446053" customFormat="1"/>
    <row r="446054" customFormat="1"/>
    <row r="446055" customFormat="1"/>
    <row r="446056" customFormat="1"/>
    <row r="446057" customFormat="1"/>
    <row r="446058" customFormat="1"/>
    <row r="446059" customFormat="1"/>
    <row r="446060" customFormat="1"/>
    <row r="446061" customFormat="1"/>
    <row r="446062" customFormat="1"/>
    <row r="446063" customFormat="1"/>
    <row r="446064" customFormat="1"/>
    <row r="446065" customFormat="1"/>
    <row r="446066" customFormat="1"/>
    <row r="446067" customFormat="1"/>
    <row r="446068" customFormat="1"/>
    <row r="446069" customFormat="1"/>
    <row r="446070" customFormat="1"/>
    <row r="446071" customFormat="1"/>
    <row r="446072" customFormat="1"/>
    <row r="446073" customFormat="1"/>
    <row r="446074" customFormat="1"/>
    <row r="446075" customFormat="1"/>
    <row r="446076" customFormat="1"/>
    <row r="446077" customFormat="1"/>
    <row r="446078" customFormat="1"/>
    <row r="446079" customFormat="1"/>
    <row r="446080" customFormat="1"/>
    <row r="446081" customFormat="1"/>
    <row r="446082" customFormat="1"/>
    <row r="446083" customFormat="1"/>
    <row r="446084" customFormat="1"/>
    <row r="446085" customFormat="1"/>
    <row r="446086" customFormat="1"/>
    <row r="446087" customFormat="1"/>
    <row r="446088" customFormat="1"/>
    <row r="446089" customFormat="1"/>
    <row r="446090" customFormat="1"/>
    <row r="446091" customFormat="1"/>
    <row r="446092" customFormat="1"/>
    <row r="446093" customFormat="1"/>
    <row r="446094" customFormat="1"/>
    <row r="446095" customFormat="1"/>
    <row r="446096" customFormat="1"/>
    <row r="446097" customFormat="1"/>
    <row r="446098" customFormat="1"/>
    <row r="446099" customFormat="1"/>
    <row r="446100" customFormat="1"/>
    <row r="446101" customFormat="1"/>
    <row r="446102" customFormat="1"/>
    <row r="446103" customFormat="1"/>
    <row r="446104" customFormat="1"/>
    <row r="446105" customFormat="1"/>
    <row r="446106" customFormat="1"/>
    <row r="446107" customFormat="1"/>
    <row r="446108" customFormat="1"/>
    <row r="446109" customFormat="1"/>
    <row r="446110" customFormat="1"/>
    <row r="446111" customFormat="1"/>
    <row r="446112" customFormat="1"/>
    <row r="446113" customFormat="1"/>
    <row r="446114" customFormat="1"/>
    <row r="446115" customFormat="1"/>
    <row r="446116" customFormat="1"/>
    <row r="446117" customFormat="1"/>
    <row r="446118" customFormat="1"/>
    <row r="446119" customFormat="1"/>
    <row r="446120" customFormat="1"/>
    <row r="446121" customFormat="1"/>
    <row r="446122" customFormat="1"/>
    <row r="446123" customFormat="1"/>
    <row r="446124" customFormat="1"/>
    <row r="446125" customFormat="1"/>
    <row r="446126" customFormat="1"/>
    <row r="446127" customFormat="1"/>
    <row r="446128" customFormat="1"/>
    <row r="446129" customFormat="1"/>
    <row r="446130" customFormat="1"/>
    <row r="446131" customFormat="1"/>
    <row r="446132" customFormat="1"/>
    <row r="446133" customFormat="1"/>
    <row r="446134" customFormat="1"/>
    <row r="446135" customFormat="1"/>
    <row r="446136" customFormat="1"/>
    <row r="446137" customFormat="1"/>
    <row r="446138" customFormat="1"/>
    <row r="446139" customFormat="1"/>
    <row r="446140" customFormat="1"/>
    <row r="446141" customFormat="1"/>
    <row r="446142" customFormat="1"/>
    <row r="446143" customFormat="1"/>
    <row r="446144" customFormat="1"/>
    <row r="446145" customFormat="1"/>
    <row r="446146" customFormat="1"/>
    <row r="446147" customFormat="1"/>
    <row r="446148" customFormat="1"/>
    <row r="446149" customFormat="1"/>
    <row r="446150" customFormat="1"/>
    <row r="446151" customFormat="1"/>
    <row r="446152" customFormat="1"/>
    <row r="446153" customFormat="1"/>
    <row r="446154" customFormat="1"/>
    <row r="446155" customFormat="1"/>
    <row r="446156" customFormat="1"/>
    <row r="446157" customFormat="1"/>
    <row r="446158" customFormat="1"/>
    <row r="446159" customFormat="1"/>
    <row r="446160" customFormat="1"/>
    <row r="446161" customFormat="1"/>
    <row r="446162" customFormat="1"/>
    <row r="446163" customFormat="1"/>
    <row r="446164" customFormat="1"/>
    <row r="446165" customFormat="1"/>
    <row r="446166" customFormat="1"/>
    <row r="446167" customFormat="1"/>
    <row r="446168" customFormat="1"/>
    <row r="446169" customFormat="1"/>
    <row r="446170" customFormat="1"/>
    <row r="446171" customFormat="1"/>
    <row r="446172" customFormat="1"/>
    <row r="446173" customFormat="1"/>
    <row r="446174" customFormat="1"/>
    <row r="446175" customFormat="1"/>
    <row r="446176" customFormat="1"/>
    <row r="446177" customFormat="1"/>
    <row r="446178" customFormat="1"/>
    <row r="446179" customFormat="1"/>
    <row r="446180" customFormat="1"/>
    <row r="446181" customFormat="1"/>
    <row r="446182" customFormat="1"/>
    <row r="446183" customFormat="1"/>
    <row r="446184" customFormat="1"/>
    <row r="446185" customFormat="1"/>
    <row r="446186" customFormat="1"/>
    <row r="446187" customFormat="1"/>
    <row r="446188" customFormat="1"/>
    <row r="446189" customFormat="1"/>
    <row r="446190" customFormat="1"/>
    <row r="446191" customFormat="1"/>
    <row r="446192" customFormat="1"/>
    <row r="446193" customFormat="1"/>
    <row r="446194" customFormat="1"/>
    <row r="446195" customFormat="1"/>
    <row r="446196" customFormat="1"/>
    <row r="446197" customFormat="1"/>
    <row r="446198" customFormat="1"/>
    <row r="446199" customFormat="1"/>
    <row r="446200" customFormat="1"/>
    <row r="446201" customFormat="1"/>
    <row r="446202" customFormat="1"/>
    <row r="446203" customFormat="1"/>
    <row r="446204" customFormat="1"/>
    <row r="446205" customFormat="1"/>
    <row r="446206" customFormat="1"/>
    <row r="446207" customFormat="1"/>
    <row r="446208" customFormat="1"/>
    <row r="446209" customFormat="1"/>
    <row r="446210" customFormat="1"/>
    <row r="446211" customFormat="1"/>
    <row r="446212" customFormat="1"/>
    <row r="446213" customFormat="1"/>
    <row r="446214" customFormat="1"/>
    <row r="446215" customFormat="1"/>
    <row r="446216" customFormat="1"/>
    <row r="446217" customFormat="1"/>
    <row r="446218" customFormat="1"/>
    <row r="446219" customFormat="1"/>
    <row r="446220" customFormat="1"/>
    <row r="446221" customFormat="1"/>
    <row r="446222" customFormat="1"/>
    <row r="446223" customFormat="1"/>
    <row r="446224" customFormat="1"/>
    <row r="446225" customFormat="1"/>
    <row r="446226" customFormat="1"/>
    <row r="446227" customFormat="1"/>
    <row r="446228" customFormat="1"/>
    <row r="446229" customFormat="1"/>
    <row r="446230" customFormat="1"/>
    <row r="446231" customFormat="1"/>
    <row r="446232" customFormat="1"/>
    <row r="446233" customFormat="1"/>
    <row r="446234" customFormat="1"/>
    <row r="446235" customFormat="1"/>
    <row r="446236" customFormat="1"/>
    <row r="446237" customFormat="1"/>
    <row r="446238" customFormat="1"/>
    <row r="446239" customFormat="1"/>
    <row r="446240" customFormat="1"/>
    <row r="446241" customFormat="1"/>
    <row r="446242" customFormat="1"/>
    <row r="446243" customFormat="1"/>
    <row r="446244" customFormat="1"/>
    <row r="446245" customFormat="1"/>
    <row r="446246" customFormat="1"/>
    <row r="446247" customFormat="1"/>
    <row r="446248" customFormat="1"/>
    <row r="446249" customFormat="1"/>
    <row r="446250" customFormat="1"/>
    <row r="446251" customFormat="1"/>
    <row r="446252" customFormat="1"/>
    <row r="446253" customFormat="1"/>
    <row r="446254" customFormat="1"/>
    <row r="446255" customFormat="1"/>
    <row r="446256" customFormat="1"/>
    <row r="446257" customFormat="1"/>
    <row r="446258" customFormat="1"/>
    <row r="446259" customFormat="1"/>
    <row r="446260" customFormat="1"/>
    <row r="446261" customFormat="1"/>
    <row r="446262" customFormat="1"/>
    <row r="446263" customFormat="1"/>
    <row r="446264" customFormat="1"/>
    <row r="446265" customFormat="1"/>
    <row r="446266" customFormat="1"/>
    <row r="446267" customFormat="1"/>
    <row r="446268" customFormat="1"/>
    <row r="446269" customFormat="1"/>
    <row r="446270" customFormat="1"/>
    <row r="446271" customFormat="1"/>
    <row r="446272" customFormat="1"/>
    <row r="446273" customFormat="1"/>
    <row r="446274" customFormat="1"/>
    <row r="446275" customFormat="1"/>
    <row r="446276" customFormat="1"/>
    <row r="446277" customFormat="1"/>
    <row r="446278" customFormat="1"/>
    <row r="446279" customFormat="1"/>
    <row r="446280" customFormat="1"/>
    <row r="446281" customFormat="1"/>
    <row r="446282" customFormat="1"/>
    <row r="446283" customFormat="1"/>
    <row r="446284" customFormat="1"/>
    <row r="446285" customFormat="1"/>
    <row r="446286" customFormat="1"/>
    <row r="446287" customFormat="1"/>
    <row r="446288" customFormat="1"/>
    <row r="446289" customFormat="1"/>
    <row r="446290" customFormat="1"/>
    <row r="446291" customFormat="1"/>
    <row r="446292" customFormat="1"/>
    <row r="446293" customFormat="1"/>
    <row r="446294" customFormat="1"/>
    <row r="446295" customFormat="1"/>
    <row r="446296" customFormat="1"/>
    <row r="446297" customFormat="1"/>
    <row r="446298" customFormat="1"/>
    <row r="446299" customFormat="1"/>
    <row r="446300" customFormat="1"/>
    <row r="446301" customFormat="1"/>
    <row r="446302" customFormat="1"/>
    <row r="446303" customFormat="1"/>
    <row r="446304" customFormat="1"/>
    <row r="446305" customFormat="1"/>
    <row r="446306" customFormat="1"/>
    <row r="446307" customFormat="1"/>
    <row r="446308" customFormat="1"/>
    <row r="446309" customFormat="1"/>
    <row r="446310" customFormat="1"/>
    <row r="446311" customFormat="1"/>
    <row r="446312" customFormat="1"/>
    <row r="446313" customFormat="1"/>
    <row r="446314" customFormat="1"/>
    <row r="446315" customFormat="1"/>
    <row r="446316" customFormat="1"/>
    <row r="446317" customFormat="1"/>
    <row r="446318" customFormat="1"/>
    <row r="446319" customFormat="1"/>
    <row r="446320" customFormat="1"/>
    <row r="446321" customFormat="1"/>
    <row r="446322" customFormat="1"/>
    <row r="446323" customFormat="1"/>
    <row r="446324" customFormat="1"/>
    <row r="446325" customFormat="1"/>
    <row r="446326" customFormat="1"/>
    <row r="446327" customFormat="1"/>
    <row r="446328" customFormat="1"/>
    <row r="446329" customFormat="1"/>
    <row r="446330" customFormat="1"/>
    <row r="446331" customFormat="1"/>
    <row r="446332" customFormat="1"/>
    <row r="446333" customFormat="1"/>
    <row r="446334" customFormat="1"/>
    <row r="446335" customFormat="1"/>
    <row r="446336" customFormat="1"/>
    <row r="446337" customFormat="1"/>
    <row r="446338" customFormat="1"/>
    <row r="446339" customFormat="1"/>
    <row r="446340" customFormat="1"/>
    <row r="446341" customFormat="1"/>
    <row r="446342" customFormat="1"/>
    <row r="446343" customFormat="1"/>
    <row r="446344" customFormat="1"/>
    <row r="446345" customFormat="1"/>
    <row r="446346" customFormat="1"/>
    <row r="446347" customFormat="1"/>
    <row r="446348" customFormat="1"/>
    <row r="446349" customFormat="1"/>
    <row r="446350" customFormat="1"/>
    <row r="446351" customFormat="1"/>
    <row r="446352" customFormat="1"/>
    <row r="446353" customFormat="1"/>
    <row r="446354" customFormat="1"/>
    <row r="446355" customFormat="1"/>
    <row r="446356" customFormat="1"/>
    <row r="446357" customFormat="1"/>
    <row r="446358" customFormat="1"/>
    <row r="446359" customFormat="1"/>
    <row r="446360" customFormat="1"/>
    <row r="446361" customFormat="1"/>
    <row r="446362" customFormat="1"/>
    <row r="446363" customFormat="1"/>
    <row r="446364" customFormat="1"/>
    <row r="446365" customFormat="1"/>
    <row r="446366" customFormat="1"/>
    <row r="446367" customFormat="1"/>
    <row r="446368" customFormat="1"/>
    <row r="446369" customFormat="1"/>
    <row r="446370" customFormat="1"/>
    <row r="446371" customFormat="1"/>
    <row r="446372" customFormat="1"/>
    <row r="446373" customFormat="1"/>
    <row r="446374" customFormat="1"/>
    <row r="446375" customFormat="1"/>
    <row r="446376" customFormat="1"/>
    <row r="446377" customFormat="1"/>
    <row r="446378" customFormat="1"/>
    <row r="446379" customFormat="1"/>
    <row r="446380" customFormat="1"/>
    <row r="446381" customFormat="1"/>
    <row r="446382" customFormat="1"/>
    <row r="446383" customFormat="1"/>
    <row r="446384" customFormat="1"/>
    <row r="446385" customFormat="1"/>
    <row r="446386" customFormat="1"/>
    <row r="446387" customFormat="1"/>
    <row r="446388" customFormat="1"/>
    <row r="446389" customFormat="1"/>
    <row r="446390" customFormat="1"/>
    <row r="446391" customFormat="1"/>
    <row r="446392" customFormat="1"/>
    <row r="446393" customFormat="1"/>
    <row r="446394" customFormat="1"/>
    <row r="446395" customFormat="1"/>
    <row r="446396" customFormat="1"/>
    <row r="446397" customFormat="1"/>
    <row r="446398" customFormat="1"/>
    <row r="446399" customFormat="1"/>
    <row r="446400" customFormat="1"/>
    <row r="446401" customFormat="1"/>
    <row r="446402" customFormat="1"/>
    <row r="446403" customFormat="1"/>
    <row r="446404" customFormat="1"/>
    <row r="446405" customFormat="1"/>
    <row r="446406" customFormat="1"/>
    <row r="446407" customFormat="1"/>
    <row r="446408" customFormat="1"/>
    <row r="446409" customFormat="1"/>
    <row r="446410" customFormat="1"/>
    <row r="446411" customFormat="1"/>
    <row r="446412" customFormat="1"/>
    <row r="446413" customFormat="1"/>
    <row r="446414" customFormat="1"/>
    <row r="446415" customFormat="1"/>
    <row r="446416" customFormat="1"/>
    <row r="446417" customFormat="1"/>
    <row r="446418" customFormat="1"/>
    <row r="446419" customFormat="1"/>
    <row r="446420" customFormat="1"/>
    <row r="446421" customFormat="1"/>
    <row r="446422" customFormat="1"/>
    <row r="446423" customFormat="1"/>
    <row r="446424" customFormat="1"/>
    <row r="446425" customFormat="1"/>
    <row r="446426" customFormat="1"/>
    <row r="446427" customFormat="1"/>
    <row r="446428" customFormat="1"/>
    <row r="446429" customFormat="1"/>
    <row r="446430" customFormat="1"/>
    <row r="446431" customFormat="1"/>
    <row r="446432" customFormat="1"/>
    <row r="446433" customFormat="1"/>
    <row r="446434" customFormat="1"/>
    <row r="446435" customFormat="1"/>
    <row r="446436" customFormat="1"/>
    <row r="446437" customFormat="1"/>
    <row r="446438" customFormat="1"/>
    <row r="446439" customFormat="1"/>
    <row r="446440" customFormat="1"/>
    <row r="446441" customFormat="1"/>
    <row r="446442" customFormat="1"/>
    <row r="446443" customFormat="1"/>
    <row r="446444" customFormat="1"/>
    <row r="446445" customFormat="1"/>
    <row r="446446" customFormat="1"/>
    <row r="446447" customFormat="1"/>
    <row r="446448" customFormat="1"/>
    <row r="446449" customFormat="1"/>
    <row r="446450" customFormat="1"/>
    <row r="446451" customFormat="1"/>
    <row r="446452" customFormat="1"/>
    <row r="446453" customFormat="1"/>
    <row r="446454" customFormat="1"/>
    <row r="446455" customFormat="1"/>
    <row r="446456" customFormat="1"/>
    <row r="446457" customFormat="1"/>
    <row r="446458" customFormat="1"/>
    <row r="446459" customFormat="1"/>
    <row r="446460" customFormat="1"/>
    <row r="446461" customFormat="1"/>
    <row r="446462" customFormat="1"/>
    <row r="446463" customFormat="1"/>
    <row r="446464" customFormat="1"/>
    <row r="446465" customFormat="1"/>
    <row r="446466" customFormat="1"/>
    <row r="446467" customFormat="1"/>
    <row r="446468" customFormat="1"/>
    <row r="446469" customFormat="1"/>
    <row r="446470" customFormat="1"/>
    <row r="446471" customFormat="1"/>
    <row r="446472" customFormat="1"/>
    <row r="446473" customFormat="1"/>
    <row r="446474" customFormat="1"/>
    <row r="446475" customFormat="1"/>
    <row r="446476" customFormat="1"/>
    <row r="446477" customFormat="1"/>
    <row r="446478" customFormat="1"/>
    <row r="446479" customFormat="1"/>
    <row r="446480" customFormat="1"/>
    <row r="446481" customFormat="1"/>
    <row r="446482" customFormat="1"/>
    <row r="446483" customFormat="1"/>
    <row r="446484" customFormat="1"/>
    <row r="446485" customFormat="1"/>
    <row r="446486" customFormat="1"/>
    <row r="446487" customFormat="1"/>
    <row r="446488" customFormat="1"/>
    <row r="446489" customFormat="1"/>
    <row r="446490" customFormat="1"/>
    <row r="446491" customFormat="1"/>
    <row r="446492" customFormat="1"/>
    <row r="446493" customFormat="1"/>
    <row r="446494" customFormat="1"/>
    <row r="446495" customFormat="1"/>
    <row r="446496" customFormat="1"/>
    <row r="446497" customFormat="1"/>
    <row r="446498" customFormat="1"/>
    <row r="446499" customFormat="1"/>
    <row r="446500" customFormat="1"/>
    <row r="446501" customFormat="1"/>
    <row r="446502" customFormat="1"/>
    <row r="446503" customFormat="1"/>
    <row r="446504" customFormat="1"/>
    <row r="446505" customFormat="1"/>
    <row r="446506" customFormat="1"/>
    <row r="446507" customFormat="1"/>
    <row r="446508" customFormat="1"/>
    <row r="446509" customFormat="1"/>
    <row r="446510" customFormat="1"/>
    <row r="446511" customFormat="1"/>
    <row r="446512" customFormat="1"/>
    <row r="446513" customFormat="1"/>
    <row r="446514" customFormat="1"/>
    <row r="446515" customFormat="1"/>
    <row r="446516" customFormat="1"/>
    <row r="446517" customFormat="1"/>
    <row r="446518" customFormat="1"/>
    <row r="446519" customFormat="1"/>
    <row r="446520" customFormat="1"/>
    <row r="446521" customFormat="1"/>
    <row r="446522" customFormat="1"/>
    <row r="446523" customFormat="1"/>
    <row r="446524" customFormat="1"/>
    <row r="446525" customFormat="1"/>
    <row r="446526" customFormat="1"/>
    <row r="446527" customFormat="1"/>
    <row r="446528" customFormat="1"/>
    <row r="446529" customFormat="1"/>
    <row r="446530" customFormat="1"/>
    <row r="446531" customFormat="1"/>
    <row r="446532" customFormat="1"/>
    <row r="446533" customFormat="1"/>
    <row r="446534" customFormat="1"/>
    <row r="446535" customFormat="1"/>
    <row r="446536" customFormat="1"/>
    <row r="446537" customFormat="1"/>
    <row r="446538" customFormat="1"/>
    <row r="446539" customFormat="1"/>
    <row r="446540" customFormat="1"/>
    <row r="446541" customFormat="1"/>
    <row r="446542" customFormat="1"/>
    <row r="446543" customFormat="1"/>
    <row r="446544" customFormat="1"/>
    <row r="446545" customFormat="1"/>
    <row r="446546" customFormat="1"/>
    <row r="446547" customFormat="1"/>
    <row r="446548" customFormat="1"/>
    <row r="446549" customFormat="1"/>
    <row r="446550" customFormat="1"/>
    <row r="446551" customFormat="1"/>
    <row r="446552" customFormat="1"/>
    <row r="446553" customFormat="1"/>
    <row r="446554" customFormat="1"/>
    <row r="446555" customFormat="1"/>
    <row r="446556" customFormat="1"/>
    <row r="446557" customFormat="1"/>
    <row r="446558" customFormat="1"/>
    <row r="446559" customFormat="1"/>
    <row r="446560" customFormat="1"/>
    <row r="446561" customFormat="1"/>
    <row r="446562" customFormat="1"/>
    <row r="446563" customFormat="1"/>
    <row r="446564" customFormat="1"/>
    <row r="446565" customFormat="1"/>
    <row r="446566" customFormat="1"/>
    <row r="446567" customFormat="1"/>
    <row r="446568" customFormat="1"/>
    <row r="446569" customFormat="1"/>
    <row r="446570" customFormat="1"/>
    <row r="446571" customFormat="1"/>
    <row r="446572" customFormat="1"/>
    <row r="446573" customFormat="1"/>
    <row r="446574" customFormat="1"/>
    <row r="446575" customFormat="1"/>
    <row r="446576" customFormat="1"/>
    <row r="446577" customFormat="1"/>
    <row r="446578" customFormat="1"/>
    <row r="446579" customFormat="1"/>
    <row r="446580" customFormat="1"/>
    <row r="446581" customFormat="1"/>
    <row r="446582" customFormat="1"/>
    <row r="446583" customFormat="1"/>
    <row r="446584" customFormat="1"/>
    <row r="446585" customFormat="1"/>
    <row r="446586" customFormat="1"/>
    <row r="446587" customFormat="1"/>
    <row r="446588" customFormat="1"/>
    <row r="446589" customFormat="1"/>
    <row r="446590" customFormat="1"/>
    <row r="446591" customFormat="1"/>
    <row r="446592" customFormat="1"/>
    <row r="446593" customFormat="1"/>
    <row r="446594" customFormat="1"/>
    <row r="446595" customFormat="1"/>
    <row r="446596" customFormat="1"/>
    <row r="446597" customFormat="1"/>
    <row r="446598" customFormat="1"/>
    <row r="446599" customFormat="1"/>
    <row r="446600" customFormat="1"/>
    <row r="446601" customFormat="1"/>
    <row r="446602" customFormat="1"/>
    <row r="446603" customFormat="1"/>
    <row r="446604" customFormat="1"/>
    <row r="446605" customFormat="1"/>
    <row r="446606" customFormat="1"/>
    <row r="446607" customFormat="1"/>
    <row r="446608" customFormat="1"/>
    <row r="446609" customFormat="1"/>
    <row r="446610" customFormat="1"/>
    <row r="446611" customFormat="1"/>
    <row r="446612" customFormat="1"/>
    <row r="446613" customFormat="1"/>
    <row r="446614" customFormat="1"/>
    <row r="446615" customFormat="1"/>
    <row r="446616" customFormat="1"/>
    <row r="446617" customFormat="1"/>
    <row r="446618" customFormat="1"/>
    <row r="446619" customFormat="1"/>
    <row r="446620" customFormat="1"/>
    <row r="446621" customFormat="1"/>
    <row r="446622" customFormat="1"/>
    <row r="446623" customFormat="1"/>
    <row r="446624" customFormat="1"/>
    <row r="446625" customFormat="1"/>
    <row r="446626" customFormat="1"/>
    <row r="446627" customFormat="1"/>
    <row r="446628" customFormat="1"/>
    <row r="446629" customFormat="1"/>
    <row r="446630" customFormat="1"/>
    <row r="446631" customFormat="1"/>
    <row r="446632" customFormat="1"/>
    <row r="446633" customFormat="1"/>
    <row r="446634" customFormat="1"/>
    <row r="446635" customFormat="1"/>
    <row r="446636" customFormat="1"/>
    <row r="446637" customFormat="1"/>
    <row r="446638" customFormat="1"/>
    <row r="446639" customFormat="1"/>
    <row r="446640" customFormat="1"/>
    <row r="446641" customFormat="1"/>
    <row r="446642" customFormat="1"/>
    <row r="446643" customFormat="1"/>
    <row r="446644" customFormat="1"/>
    <row r="446645" customFormat="1"/>
    <row r="446646" customFormat="1"/>
    <row r="446647" customFormat="1"/>
    <row r="446648" customFormat="1"/>
    <row r="446649" customFormat="1"/>
    <row r="446650" customFormat="1"/>
    <row r="446651" customFormat="1"/>
    <row r="446652" customFormat="1"/>
    <row r="446653" customFormat="1"/>
    <row r="446654" customFormat="1"/>
    <row r="446655" customFormat="1"/>
    <row r="446656" customFormat="1"/>
    <row r="446657" customFormat="1"/>
    <row r="446658" customFormat="1"/>
    <row r="446659" customFormat="1"/>
    <row r="446660" customFormat="1"/>
    <row r="446661" customFormat="1"/>
    <row r="446662" customFormat="1"/>
    <row r="446663" customFormat="1"/>
    <row r="446664" customFormat="1"/>
    <row r="446665" customFormat="1"/>
    <row r="446666" customFormat="1"/>
    <row r="446667" customFormat="1"/>
    <row r="446668" customFormat="1"/>
    <row r="446669" customFormat="1"/>
    <row r="446670" customFormat="1"/>
    <row r="446671" customFormat="1"/>
    <row r="446672" customFormat="1"/>
    <row r="446673" customFormat="1"/>
    <row r="446674" customFormat="1"/>
    <row r="446675" customFormat="1"/>
    <row r="446676" customFormat="1"/>
    <row r="446677" customFormat="1"/>
    <row r="446678" customFormat="1"/>
    <row r="446679" customFormat="1"/>
    <row r="446680" customFormat="1"/>
    <row r="446681" customFormat="1"/>
    <row r="446682" customFormat="1"/>
    <row r="446683" customFormat="1"/>
    <row r="446684" customFormat="1"/>
    <row r="446685" customFormat="1"/>
    <row r="446686" customFormat="1"/>
    <row r="446687" customFormat="1"/>
    <row r="446688" customFormat="1"/>
    <row r="446689" customFormat="1"/>
    <row r="446690" customFormat="1"/>
    <row r="446691" customFormat="1"/>
    <row r="446692" customFormat="1"/>
    <row r="446693" customFormat="1"/>
    <row r="446694" customFormat="1"/>
    <row r="446695" customFormat="1"/>
    <row r="446696" customFormat="1"/>
    <row r="446697" customFormat="1"/>
    <row r="446698" customFormat="1"/>
    <row r="446699" customFormat="1"/>
    <row r="446700" customFormat="1"/>
    <row r="446701" customFormat="1"/>
    <row r="446702" customFormat="1"/>
    <row r="446703" customFormat="1"/>
    <row r="446704" customFormat="1"/>
    <row r="446705" customFormat="1"/>
    <row r="446706" customFormat="1"/>
    <row r="446707" customFormat="1"/>
    <row r="446708" customFormat="1"/>
    <row r="446709" customFormat="1"/>
    <row r="446710" customFormat="1"/>
    <row r="446711" customFormat="1"/>
    <row r="446712" customFormat="1"/>
    <row r="446713" customFormat="1"/>
    <row r="446714" customFormat="1"/>
    <row r="446715" customFormat="1"/>
    <row r="446716" customFormat="1"/>
    <row r="446717" customFormat="1"/>
    <row r="446718" customFormat="1"/>
    <row r="446719" customFormat="1"/>
    <row r="446720" customFormat="1"/>
    <row r="446721" customFormat="1"/>
    <row r="446722" customFormat="1"/>
    <row r="446723" customFormat="1"/>
    <row r="446724" customFormat="1"/>
    <row r="446725" customFormat="1"/>
    <row r="446726" customFormat="1"/>
    <row r="446727" customFormat="1"/>
    <row r="446728" customFormat="1"/>
    <row r="446729" customFormat="1"/>
    <row r="446730" customFormat="1"/>
    <row r="446731" customFormat="1"/>
    <row r="446732" customFormat="1"/>
    <row r="446733" customFormat="1"/>
    <row r="446734" customFormat="1"/>
    <row r="446735" customFormat="1"/>
    <row r="446736" customFormat="1"/>
    <row r="446737" customFormat="1"/>
    <row r="446738" customFormat="1"/>
    <row r="446739" customFormat="1"/>
    <row r="446740" customFormat="1"/>
    <row r="446741" customFormat="1"/>
    <row r="446742" customFormat="1"/>
    <row r="446743" customFormat="1"/>
    <row r="446744" customFormat="1"/>
    <row r="446745" customFormat="1"/>
    <row r="446746" customFormat="1"/>
    <row r="446747" customFormat="1"/>
    <row r="446748" customFormat="1"/>
    <row r="446749" customFormat="1"/>
    <row r="446750" customFormat="1"/>
    <row r="446751" customFormat="1"/>
    <row r="446752" customFormat="1"/>
    <row r="446753" customFormat="1"/>
    <row r="446754" customFormat="1"/>
    <row r="446755" customFormat="1"/>
    <row r="446756" customFormat="1"/>
    <row r="446757" customFormat="1"/>
    <row r="446758" customFormat="1"/>
    <row r="446759" customFormat="1"/>
    <row r="446760" customFormat="1"/>
    <row r="446761" customFormat="1"/>
    <row r="446762" customFormat="1"/>
    <row r="446763" customFormat="1"/>
    <row r="446764" customFormat="1"/>
    <row r="446765" customFormat="1"/>
    <row r="446766" customFormat="1"/>
    <row r="446767" customFormat="1"/>
    <row r="446768" customFormat="1"/>
    <row r="446769" customFormat="1"/>
    <row r="446770" customFormat="1"/>
    <row r="446771" customFormat="1"/>
    <row r="446772" customFormat="1"/>
    <row r="446773" customFormat="1"/>
    <row r="446774" customFormat="1"/>
    <row r="446775" customFormat="1"/>
    <row r="446776" customFormat="1"/>
    <row r="446777" customFormat="1"/>
    <row r="446778" customFormat="1"/>
    <row r="446779" customFormat="1"/>
    <row r="446780" customFormat="1"/>
    <row r="446781" customFormat="1"/>
    <row r="446782" customFormat="1"/>
    <row r="446783" customFormat="1"/>
    <row r="446784" customFormat="1"/>
    <row r="446785" customFormat="1"/>
    <row r="446786" customFormat="1"/>
    <row r="446787" customFormat="1"/>
    <row r="446788" customFormat="1"/>
    <row r="446789" customFormat="1"/>
    <row r="446790" customFormat="1"/>
    <row r="446791" customFormat="1"/>
    <row r="446792" customFormat="1"/>
    <row r="446793" customFormat="1"/>
    <row r="446794" customFormat="1"/>
    <row r="446795" customFormat="1"/>
    <row r="446796" customFormat="1"/>
    <row r="446797" customFormat="1"/>
    <row r="446798" customFormat="1"/>
    <row r="446799" customFormat="1"/>
    <row r="446800" customFormat="1"/>
    <row r="446801" customFormat="1"/>
    <row r="446802" customFormat="1"/>
    <row r="446803" customFormat="1"/>
    <row r="446804" customFormat="1"/>
    <row r="446805" customFormat="1"/>
    <row r="446806" customFormat="1"/>
    <row r="446807" customFormat="1"/>
    <row r="446808" customFormat="1"/>
    <row r="446809" customFormat="1"/>
    <row r="446810" customFormat="1"/>
    <row r="446811" customFormat="1"/>
    <row r="446812" customFormat="1"/>
    <row r="446813" customFormat="1"/>
    <row r="446814" customFormat="1"/>
    <row r="446815" customFormat="1"/>
    <row r="446816" customFormat="1"/>
    <row r="446817" customFormat="1"/>
    <row r="446818" customFormat="1"/>
    <row r="446819" customFormat="1"/>
    <row r="446820" customFormat="1"/>
    <row r="446821" customFormat="1"/>
    <row r="446822" customFormat="1"/>
    <row r="446823" customFormat="1"/>
    <row r="446824" customFormat="1"/>
    <row r="446825" customFormat="1"/>
    <row r="446826" customFormat="1"/>
    <row r="446827" customFormat="1"/>
    <row r="446828" customFormat="1"/>
    <row r="446829" customFormat="1"/>
    <row r="446830" customFormat="1"/>
    <row r="446831" customFormat="1"/>
    <row r="446832" customFormat="1"/>
    <row r="446833" customFormat="1"/>
    <row r="446834" customFormat="1"/>
    <row r="446835" customFormat="1"/>
    <row r="446836" customFormat="1"/>
    <row r="446837" customFormat="1"/>
    <row r="446838" customFormat="1"/>
    <row r="446839" customFormat="1"/>
    <row r="446840" customFormat="1"/>
    <row r="446841" customFormat="1"/>
    <row r="446842" customFormat="1"/>
    <row r="446843" customFormat="1"/>
    <row r="446844" customFormat="1"/>
    <row r="446845" customFormat="1"/>
    <row r="446846" customFormat="1"/>
    <row r="446847" customFormat="1"/>
    <row r="446848" customFormat="1"/>
    <row r="446849" customFormat="1"/>
    <row r="446850" customFormat="1"/>
    <row r="446851" customFormat="1"/>
    <row r="446852" customFormat="1"/>
    <row r="446853" customFormat="1"/>
    <row r="446854" customFormat="1"/>
    <row r="446855" customFormat="1"/>
    <row r="446856" customFormat="1"/>
    <row r="446857" customFormat="1"/>
    <row r="446858" customFormat="1"/>
    <row r="446859" customFormat="1"/>
    <row r="446860" customFormat="1"/>
    <row r="446861" customFormat="1"/>
    <row r="446862" customFormat="1"/>
    <row r="446863" customFormat="1"/>
    <row r="446864" customFormat="1"/>
    <row r="446865" customFormat="1"/>
    <row r="446866" customFormat="1"/>
    <row r="446867" customFormat="1"/>
    <row r="446868" customFormat="1"/>
    <row r="446869" customFormat="1"/>
    <row r="446870" customFormat="1"/>
    <row r="446871" customFormat="1"/>
    <row r="446872" customFormat="1"/>
    <row r="446873" customFormat="1"/>
    <row r="446874" customFormat="1"/>
    <row r="446875" customFormat="1"/>
    <row r="446876" customFormat="1"/>
    <row r="446877" customFormat="1"/>
    <row r="446878" customFormat="1"/>
    <row r="446879" customFormat="1"/>
    <row r="446880" customFormat="1"/>
    <row r="446881" customFormat="1"/>
    <row r="446882" customFormat="1"/>
    <row r="446883" customFormat="1"/>
    <row r="446884" customFormat="1"/>
    <row r="446885" customFormat="1"/>
    <row r="446886" customFormat="1"/>
    <row r="446887" customFormat="1"/>
    <row r="446888" customFormat="1"/>
    <row r="446889" customFormat="1"/>
    <row r="446890" customFormat="1"/>
    <row r="446891" customFormat="1"/>
    <row r="446892" customFormat="1"/>
    <row r="446893" customFormat="1"/>
    <row r="446894" customFormat="1"/>
    <row r="446895" customFormat="1"/>
    <row r="446896" customFormat="1"/>
    <row r="446897" customFormat="1"/>
    <row r="446898" customFormat="1"/>
    <row r="446899" customFormat="1"/>
    <row r="446900" customFormat="1"/>
    <row r="446901" customFormat="1"/>
    <row r="446902" customFormat="1"/>
    <row r="446903" customFormat="1"/>
    <row r="446904" customFormat="1"/>
    <row r="446905" customFormat="1"/>
    <row r="446906" customFormat="1"/>
    <row r="446907" customFormat="1"/>
    <row r="446908" customFormat="1"/>
    <row r="446909" customFormat="1"/>
    <row r="446910" customFormat="1"/>
    <row r="446911" customFormat="1"/>
    <row r="446912" customFormat="1"/>
    <row r="446913" customFormat="1"/>
    <row r="446914" customFormat="1"/>
    <row r="446915" customFormat="1"/>
    <row r="446916" customFormat="1"/>
    <row r="446917" customFormat="1"/>
    <row r="446918" customFormat="1"/>
    <row r="446919" customFormat="1"/>
    <row r="446920" customFormat="1"/>
    <row r="446921" customFormat="1"/>
    <row r="446922" customFormat="1"/>
    <row r="446923" customFormat="1"/>
    <row r="446924" customFormat="1"/>
    <row r="446925" customFormat="1"/>
    <row r="446926" customFormat="1"/>
    <row r="446927" customFormat="1"/>
    <row r="446928" customFormat="1"/>
    <row r="446929" customFormat="1"/>
    <row r="446930" customFormat="1"/>
    <row r="446931" customFormat="1"/>
    <row r="446932" customFormat="1"/>
    <row r="446933" customFormat="1"/>
    <row r="446934" customFormat="1"/>
    <row r="446935" customFormat="1"/>
    <row r="446936" customFormat="1"/>
    <row r="446937" customFormat="1"/>
    <row r="446938" customFormat="1"/>
    <row r="446939" customFormat="1"/>
    <row r="446940" customFormat="1"/>
    <row r="446941" customFormat="1"/>
    <row r="446942" customFormat="1"/>
    <row r="446943" customFormat="1"/>
    <row r="446944" customFormat="1"/>
    <row r="446945" customFormat="1"/>
    <row r="446946" customFormat="1"/>
    <row r="446947" customFormat="1"/>
    <row r="446948" customFormat="1"/>
    <row r="446949" customFormat="1"/>
    <row r="446950" customFormat="1"/>
    <row r="446951" customFormat="1"/>
    <row r="446952" customFormat="1"/>
    <row r="446953" customFormat="1"/>
    <row r="446954" customFormat="1"/>
    <row r="446955" customFormat="1"/>
    <row r="446956" customFormat="1"/>
    <row r="446957" customFormat="1"/>
    <row r="446958" customFormat="1"/>
    <row r="446959" customFormat="1"/>
    <row r="446960" customFormat="1"/>
    <row r="446961" customFormat="1"/>
    <row r="446962" customFormat="1"/>
    <row r="446963" customFormat="1"/>
    <row r="446964" customFormat="1"/>
    <row r="446965" customFormat="1"/>
    <row r="446966" customFormat="1"/>
    <row r="446967" customFormat="1"/>
    <row r="446968" customFormat="1"/>
    <row r="446969" customFormat="1"/>
    <row r="446970" customFormat="1"/>
    <row r="446971" customFormat="1"/>
    <row r="446972" customFormat="1"/>
    <row r="446973" customFormat="1"/>
    <row r="446974" customFormat="1"/>
    <row r="446975" customFormat="1"/>
    <row r="446976" customFormat="1"/>
    <row r="446977" customFormat="1"/>
    <row r="446978" customFormat="1"/>
    <row r="446979" customFormat="1"/>
    <row r="446980" customFormat="1"/>
    <row r="446981" customFormat="1"/>
    <row r="446982" customFormat="1"/>
    <row r="446983" customFormat="1"/>
    <row r="446984" customFormat="1"/>
    <row r="446985" customFormat="1"/>
    <row r="446986" customFormat="1"/>
    <row r="446987" customFormat="1"/>
    <row r="446988" customFormat="1"/>
    <row r="446989" customFormat="1"/>
    <row r="446990" customFormat="1"/>
    <row r="446991" customFormat="1"/>
    <row r="446992" customFormat="1"/>
    <row r="446993" customFormat="1"/>
    <row r="446994" customFormat="1"/>
    <row r="446995" customFormat="1"/>
    <row r="446996" customFormat="1"/>
    <row r="446997" customFormat="1"/>
    <row r="446998" customFormat="1"/>
    <row r="446999" customFormat="1"/>
    <row r="447000" customFormat="1"/>
    <row r="447001" customFormat="1"/>
    <row r="447002" customFormat="1"/>
    <row r="447003" customFormat="1"/>
    <row r="447004" customFormat="1"/>
    <row r="447005" customFormat="1"/>
    <row r="447006" customFormat="1"/>
    <row r="447007" customFormat="1"/>
    <row r="447008" customFormat="1"/>
    <row r="447009" customFormat="1"/>
    <row r="447010" customFormat="1"/>
    <row r="447011" customFormat="1"/>
    <row r="447012" customFormat="1"/>
    <row r="447013" customFormat="1"/>
    <row r="447014" customFormat="1"/>
    <row r="447015" customFormat="1"/>
    <row r="447016" customFormat="1"/>
    <row r="447017" customFormat="1"/>
    <row r="447018" customFormat="1"/>
    <row r="447019" customFormat="1"/>
    <row r="447020" customFormat="1"/>
    <row r="447021" customFormat="1"/>
    <row r="447022" customFormat="1"/>
    <row r="447023" customFormat="1"/>
    <row r="447024" customFormat="1"/>
    <row r="447025" customFormat="1"/>
    <row r="447026" customFormat="1"/>
    <row r="447027" customFormat="1"/>
    <row r="447028" customFormat="1"/>
    <row r="447029" customFormat="1"/>
    <row r="447030" customFormat="1"/>
    <row r="447031" customFormat="1"/>
    <row r="447032" customFormat="1"/>
    <row r="447033" customFormat="1"/>
    <row r="447034" customFormat="1"/>
    <row r="447035" customFormat="1"/>
    <row r="447036" customFormat="1"/>
    <row r="447037" customFormat="1"/>
    <row r="447038" customFormat="1"/>
    <row r="447039" customFormat="1"/>
    <row r="447040" customFormat="1"/>
    <row r="447041" customFormat="1"/>
    <row r="447042" customFormat="1"/>
    <row r="447043" customFormat="1"/>
    <row r="447044" customFormat="1"/>
    <row r="447045" customFormat="1"/>
    <row r="447046" customFormat="1"/>
    <row r="447047" customFormat="1"/>
    <row r="447048" customFormat="1"/>
    <row r="447049" customFormat="1"/>
    <row r="447050" customFormat="1"/>
    <row r="447051" customFormat="1"/>
    <row r="447052" customFormat="1"/>
    <row r="447053" customFormat="1"/>
    <row r="447054" customFormat="1"/>
    <row r="447055" customFormat="1"/>
    <row r="447056" customFormat="1"/>
    <row r="447057" customFormat="1"/>
    <row r="447058" customFormat="1"/>
    <row r="447059" customFormat="1"/>
    <row r="447060" customFormat="1"/>
    <row r="447061" customFormat="1"/>
    <row r="447062" customFormat="1"/>
    <row r="447063" customFormat="1"/>
    <row r="447064" customFormat="1"/>
    <row r="447065" customFormat="1"/>
    <row r="447066" customFormat="1"/>
    <row r="447067" customFormat="1"/>
    <row r="447068" customFormat="1"/>
    <row r="447069" customFormat="1"/>
    <row r="447070" customFormat="1"/>
    <row r="447071" customFormat="1"/>
    <row r="447072" customFormat="1"/>
    <row r="447073" customFormat="1"/>
    <row r="447074" customFormat="1"/>
    <row r="447075" customFormat="1"/>
    <row r="447076" customFormat="1"/>
    <row r="447077" customFormat="1"/>
    <row r="447078" customFormat="1"/>
    <row r="447079" customFormat="1"/>
    <row r="447080" customFormat="1"/>
    <row r="447081" customFormat="1"/>
    <row r="447082" customFormat="1"/>
    <row r="447083" customFormat="1"/>
    <row r="447084" customFormat="1"/>
    <row r="447085" customFormat="1"/>
    <row r="447086" customFormat="1"/>
    <row r="447087" customFormat="1"/>
    <row r="447088" customFormat="1"/>
    <row r="447089" customFormat="1"/>
    <row r="447090" customFormat="1"/>
    <row r="447091" customFormat="1"/>
    <row r="447092" customFormat="1"/>
    <row r="447093" customFormat="1"/>
    <row r="447094" customFormat="1"/>
    <row r="447095" customFormat="1"/>
    <row r="447096" customFormat="1"/>
    <row r="447097" customFormat="1"/>
    <row r="447098" customFormat="1"/>
    <row r="447099" customFormat="1"/>
    <row r="447100" customFormat="1"/>
    <row r="447101" customFormat="1"/>
    <row r="447102" customFormat="1"/>
    <row r="447103" customFormat="1"/>
    <row r="447104" customFormat="1"/>
    <row r="447105" customFormat="1"/>
    <row r="447106" customFormat="1"/>
    <row r="447107" customFormat="1"/>
    <row r="447108" customFormat="1"/>
    <row r="447109" customFormat="1"/>
    <row r="447110" customFormat="1"/>
    <row r="447111" customFormat="1"/>
    <row r="447112" customFormat="1"/>
    <row r="447113" customFormat="1"/>
    <row r="447114" customFormat="1"/>
    <row r="447115" customFormat="1"/>
    <row r="447116" customFormat="1"/>
    <row r="447117" customFormat="1"/>
    <row r="447118" customFormat="1"/>
    <row r="447119" customFormat="1"/>
    <row r="447120" customFormat="1"/>
    <row r="447121" customFormat="1"/>
    <row r="447122" customFormat="1"/>
    <row r="447123" customFormat="1"/>
    <row r="447124" customFormat="1"/>
    <row r="447125" customFormat="1"/>
    <row r="447126" customFormat="1"/>
    <row r="447127" customFormat="1"/>
    <row r="447128" customFormat="1"/>
    <row r="447129" customFormat="1"/>
    <row r="447130" customFormat="1"/>
    <row r="447131" customFormat="1"/>
    <row r="447132" customFormat="1"/>
    <row r="447133" customFormat="1"/>
    <row r="447134" customFormat="1"/>
    <row r="447135" customFormat="1"/>
    <row r="447136" customFormat="1"/>
    <row r="447137" customFormat="1"/>
    <row r="447138" customFormat="1"/>
    <row r="447139" customFormat="1"/>
    <row r="447140" customFormat="1"/>
    <row r="447141" customFormat="1"/>
    <row r="447142" customFormat="1"/>
    <row r="447143" customFormat="1"/>
    <row r="447144" customFormat="1"/>
    <row r="447145" customFormat="1"/>
    <row r="447146" customFormat="1"/>
    <row r="447147" customFormat="1"/>
    <row r="447148" customFormat="1"/>
    <row r="447149" customFormat="1"/>
    <row r="447150" customFormat="1"/>
    <row r="447151" customFormat="1"/>
    <row r="447152" customFormat="1"/>
    <row r="447153" customFormat="1"/>
    <row r="447154" customFormat="1"/>
    <row r="447155" customFormat="1"/>
    <row r="447156" customFormat="1"/>
    <row r="447157" customFormat="1"/>
    <row r="447158" customFormat="1"/>
    <row r="447159" customFormat="1"/>
    <row r="447160" customFormat="1"/>
    <row r="447161" customFormat="1"/>
    <row r="447162" customFormat="1"/>
    <row r="447163" customFormat="1"/>
    <row r="447164" customFormat="1"/>
    <row r="447165" customFormat="1"/>
    <row r="447166" customFormat="1"/>
    <row r="447167" customFormat="1"/>
    <row r="447168" customFormat="1"/>
    <row r="447169" customFormat="1"/>
    <row r="447170" customFormat="1"/>
    <row r="447171" customFormat="1"/>
    <row r="447172" customFormat="1"/>
    <row r="447173" customFormat="1"/>
    <row r="447174" customFormat="1"/>
    <row r="447175" customFormat="1"/>
    <row r="447176" customFormat="1"/>
    <row r="447177" customFormat="1"/>
    <row r="447178" customFormat="1"/>
    <row r="447179" customFormat="1"/>
    <row r="447180" customFormat="1"/>
    <row r="447181" customFormat="1"/>
    <row r="447182" customFormat="1"/>
    <row r="447183" customFormat="1"/>
    <row r="447184" customFormat="1"/>
    <row r="447185" customFormat="1"/>
    <row r="447186" customFormat="1"/>
    <row r="447187" customFormat="1"/>
    <row r="447188" customFormat="1"/>
    <row r="447189" customFormat="1"/>
    <row r="447190" customFormat="1"/>
    <row r="447191" customFormat="1"/>
    <row r="447192" customFormat="1"/>
    <row r="447193" customFormat="1"/>
    <row r="447194" customFormat="1"/>
    <row r="447195" customFormat="1"/>
    <row r="447196" customFormat="1"/>
    <row r="447197" customFormat="1"/>
    <row r="447198" customFormat="1"/>
    <row r="447199" customFormat="1"/>
    <row r="447200" customFormat="1"/>
    <row r="447201" customFormat="1"/>
    <row r="447202" customFormat="1"/>
    <row r="447203" customFormat="1"/>
    <row r="447204" customFormat="1"/>
    <row r="447205" customFormat="1"/>
    <row r="447206" customFormat="1"/>
    <row r="447207" customFormat="1"/>
    <row r="447208" customFormat="1"/>
    <row r="447209" customFormat="1"/>
    <row r="447210" customFormat="1"/>
    <row r="447211" customFormat="1"/>
    <row r="447212" customFormat="1"/>
    <row r="447213" customFormat="1"/>
    <row r="447214" customFormat="1"/>
    <row r="447215" customFormat="1"/>
    <row r="447216" customFormat="1"/>
    <row r="447217" customFormat="1"/>
    <row r="447218" customFormat="1"/>
    <row r="447219" customFormat="1"/>
    <row r="447220" customFormat="1"/>
    <row r="447221" customFormat="1"/>
    <row r="447222" customFormat="1"/>
    <row r="447223" customFormat="1"/>
    <row r="447224" customFormat="1"/>
    <row r="447225" customFormat="1"/>
    <row r="447226" customFormat="1"/>
    <row r="447227" customFormat="1"/>
    <row r="447228" customFormat="1"/>
    <row r="447229" customFormat="1"/>
    <row r="447230" customFormat="1"/>
    <row r="447231" customFormat="1"/>
    <row r="447232" customFormat="1"/>
    <row r="447233" customFormat="1"/>
    <row r="447234" customFormat="1"/>
    <row r="447235" customFormat="1"/>
    <row r="447236" customFormat="1"/>
    <row r="447237" customFormat="1"/>
    <row r="447238" customFormat="1"/>
    <row r="447239" customFormat="1"/>
    <row r="447240" customFormat="1"/>
    <row r="447241" customFormat="1"/>
    <row r="447242" customFormat="1"/>
    <row r="447243" customFormat="1"/>
    <row r="447244" customFormat="1"/>
    <row r="447245" customFormat="1"/>
    <row r="447246" customFormat="1"/>
    <row r="447247" customFormat="1"/>
    <row r="447248" customFormat="1"/>
    <row r="447249" customFormat="1"/>
    <row r="447250" customFormat="1"/>
    <row r="447251" customFormat="1"/>
    <row r="447252" customFormat="1"/>
    <row r="447253" customFormat="1"/>
    <row r="447254" customFormat="1"/>
    <row r="447255" customFormat="1"/>
    <row r="447256" customFormat="1"/>
    <row r="447257" customFormat="1"/>
    <row r="447258" customFormat="1"/>
    <row r="447259" customFormat="1"/>
    <row r="447260" customFormat="1"/>
    <row r="447261" customFormat="1"/>
    <row r="447262" customFormat="1"/>
    <row r="447263" customFormat="1"/>
    <row r="447264" customFormat="1"/>
    <row r="447265" customFormat="1"/>
    <row r="447266" customFormat="1"/>
    <row r="447267" customFormat="1"/>
    <row r="447268" customFormat="1"/>
    <row r="447269" customFormat="1"/>
    <row r="447270" customFormat="1"/>
    <row r="447271" customFormat="1"/>
    <row r="447272" customFormat="1"/>
    <row r="447273" customFormat="1"/>
    <row r="447274" customFormat="1"/>
    <row r="447275" customFormat="1"/>
    <row r="447276" customFormat="1"/>
    <row r="447277" customFormat="1"/>
    <row r="447278" customFormat="1"/>
    <row r="447279" customFormat="1"/>
    <row r="447280" customFormat="1"/>
    <row r="447281" customFormat="1"/>
    <row r="447282" customFormat="1"/>
    <row r="447283" customFormat="1"/>
    <row r="447284" customFormat="1"/>
    <row r="447285" customFormat="1"/>
    <row r="447286" customFormat="1"/>
    <row r="447287" customFormat="1"/>
    <row r="447288" customFormat="1"/>
    <row r="447289" customFormat="1"/>
    <row r="447290" customFormat="1"/>
    <row r="447291" customFormat="1"/>
    <row r="447292" customFormat="1"/>
    <row r="447293" customFormat="1"/>
    <row r="447294" customFormat="1"/>
    <row r="447295" customFormat="1"/>
    <row r="447296" customFormat="1"/>
    <row r="447297" customFormat="1"/>
    <row r="447298" customFormat="1"/>
    <row r="447299" customFormat="1"/>
    <row r="447300" customFormat="1"/>
    <row r="447301" customFormat="1"/>
    <row r="447302" customFormat="1"/>
    <row r="447303" customFormat="1"/>
    <row r="447304" customFormat="1"/>
    <row r="447305" customFormat="1"/>
    <row r="447306" customFormat="1"/>
    <row r="447307" customFormat="1"/>
    <row r="447308" customFormat="1"/>
    <row r="447309" customFormat="1"/>
    <row r="447310" customFormat="1"/>
    <row r="447311" customFormat="1"/>
    <row r="447312" customFormat="1"/>
    <row r="447313" customFormat="1"/>
    <row r="447314" customFormat="1"/>
    <row r="447315" customFormat="1"/>
    <row r="447316" customFormat="1"/>
    <row r="447317" customFormat="1"/>
    <row r="447318" customFormat="1"/>
    <row r="447319" customFormat="1"/>
    <row r="447320" customFormat="1"/>
    <row r="447321" customFormat="1"/>
    <row r="447322" customFormat="1"/>
    <row r="447323" customFormat="1"/>
    <row r="447324" customFormat="1"/>
    <row r="447325" customFormat="1"/>
    <row r="447326" customFormat="1"/>
    <row r="447327" customFormat="1"/>
    <row r="447328" customFormat="1"/>
    <row r="447329" customFormat="1"/>
    <row r="447330" customFormat="1"/>
    <row r="447331" customFormat="1"/>
    <row r="447332" customFormat="1"/>
    <row r="447333" customFormat="1"/>
    <row r="447334" customFormat="1"/>
    <row r="447335" customFormat="1"/>
    <row r="447336" customFormat="1"/>
    <row r="447337" customFormat="1"/>
    <row r="447338" customFormat="1"/>
    <row r="447339" customFormat="1"/>
    <row r="447340" customFormat="1"/>
    <row r="447341" customFormat="1"/>
    <row r="447342" customFormat="1"/>
    <row r="447343" customFormat="1"/>
    <row r="447344" customFormat="1"/>
    <row r="447345" customFormat="1"/>
    <row r="447346" customFormat="1"/>
    <row r="447347" customFormat="1"/>
    <row r="447348" customFormat="1"/>
    <row r="447349" customFormat="1"/>
    <row r="447350" customFormat="1"/>
    <row r="447351" customFormat="1"/>
    <row r="447352" customFormat="1"/>
    <row r="447353" customFormat="1"/>
    <row r="447354" customFormat="1"/>
    <row r="447355" customFormat="1"/>
    <row r="447356" customFormat="1"/>
    <row r="447357" customFormat="1"/>
    <row r="447358" customFormat="1"/>
    <row r="447359" customFormat="1"/>
    <row r="447360" customFormat="1"/>
    <row r="447361" customFormat="1"/>
    <row r="447362" customFormat="1"/>
    <row r="447363" customFormat="1"/>
    <row r="447364" customFormat="1"/>
    <row r="447365" customFormat="1"/>
    <row r="447366" customFormat="1"/>
    <row r="447367" customFormat="1"/>
    <row r="447368" customFormat="1"/>
    <row r="447369" customFormat="1"/>
    <row r="447370" customFormat="1"/>
    <row r="447371" customFormat="1"/>
    <row r="447372" customFormat="1"/>
    <row r="447373" customFormat="1"/>
    <row r="447374" customFormat="1"/>
    <row r="447375" customFormat="1"/>
    <row r="447376" customFormat="1"/>
    <row r="447377" customFormat="1"/>
    <row r="447378" customFormat="1"/>
    <row r="447379" customFormat="1"/>
    <row r="447380" customFormat="1"/>
    <row r="447381" customFormat="1"/>
    <row r="447382" customFormat="1"/>
    <row r="447383" customFormat="1"/>
    <row r="447384" customFormat="1"/>
    <row r="447385" customFormat="1"/>
    <row r="447386" customFormat="1"/>
    <row r="447387" customFormat="1"/>
    <row r="447388" customFormat="1"/>
    <row r="447389" customFormat="1"/>
    <row r="447390" customFormat="1"/>
    <row r="447391" customFormat="1"/>
    <row r="447392" customFormat="1"/>
    <row r="447393" customFormat="1"/>
    <row r="447394" customFormat="1"/>
    <row r="447395" customFormat="1"/>
    <row r="447396" customFormat="1"/>
    <row r="447397" customFormat="1"/>
    <row r="447398" customFormat="1"/>
    <row r="447399" customFormat="1"/>
    <row r="447400" customFormat="1"/>
    <row r="447401" customFormat="1"/>
    <row r="447402" customFormat="1"/>
    <row r="447403" customFormat="1"/>
    <row r="447404" customFormat="1"/>
    <row r="447405" customFormat="1"/>
    <row r="447406" customFormat="1"/>
    <row r="447407" customFormat="1"/>
    <row r="447408" customFormat="1"/>
    <row r="447409" customFormat="1"/>
    <row r="447410" customFormat="1"/>
    <row r="447411" customFormat="1"/>
    <row r="447412" customFormat="1"/>
    <row r="447413" customFormat="1"/>
    <row r="447414" customFormat="1"/>
    <row r="447415" customFormat="1"/>
    <row r="447416" customFormat="1"/>
    <row r="447417" customFormat="1"/>
    <row r="447418" customFormat="1"/>
    <row r="447419" customFormat="1"/>
    <row r="447420" customFormat="1"/>
    <row r="447421" customFormat="1"/>
    <row r="447422" customFormat="1"/>
    <row r="447423" customFormat="1"/>
    <row r="447424" customFormat="1"/>
    <row r="447425" customFormat="1"/>
    <row r="447426" customFormat="1"/>
    <row r="447427" customFormat="1"/>
    <row r="447428" customFormat="1"/>
    <row r="447429" customFormat="1"/>
    <row r="447430" customFormat="1"/>
    <row r="447431" customFormat="1"/>
    <row r="447432" customFormat="1"/>
    <row r="447433" customFormat="1"/>
    <row r="447434" customFormat="1"/>
    <row r="447435" customFormat="1"/>
    <row r="447436" customFormat="1"/>
    <row r="447437" customFormat="1"/>
    <row r="447438" customFormat="1"/>
    <row r="447439" customFormat="1"/>
    <row r="447440" customFormat="1"/>
    <row r="447441" customFormat="1"/>
    <row r="447442" customFormat="1"/>
    <row r="447443" customFormat="1"/>
    <row r="447444" customFormat="1"/>
    <row r="447445" customFormat="1"/>
    <row r="447446" customFormat="1"/>
    <row r="447447" customFormat="1"/>
    <row r="447448" customFormat="1"/>
    <row r="447449" customFormat="1"/>
    <row r="447450" customFormat="1"/>
    <row r="447451" customFormat="1"/>
    <row r="447452" customFormat="1"/>
    <row r="447453" customFormat="1"/>
    <row r="447454" customFormat="1"/>
    <row r="447455" customFormat="1"/>
    <row r="447456" customFormat="1"/>
    <row r="447457" customFormat="1"/>
    <row r="447458" customFormat="1"/>
    <row r="447459" customFormat="1"/>
    <row r="447460" customFormat="1"/>
    <row r="447461" customFormat="1"/>
    <row r="447462" customFormat="1"/>
    <row r="447463" customFormat="1"/>
    <row r="447464" customFormat="1"/>
    <row r="447465" customFormat="1"/>
    <row r="447466" customFormat="1"/>
    <row r="447467" customFormat="1"/>
    <row r="447468" customFormat="1"/>
    <row r="447469" customFormat="1"/>
    <row r="447470" customFormat="1"/>
    <row r="447471" customFormat="1"/>
    <row r="447472" customFormat="1"/>
    <row r="447473" customFormat="1"/>
    <row r="447474" customFormat="1"/>
    <row r="447475" customFormat="1"/>
    <row r="447476" customFormat="1"/>
    <row r="447477" customFormat="1"/>
    <row r="447478" customFormat="1"/>
    <row r="447479" customFormat="1"/>
    <row r="447480" customFormat="1"/>
    <row r="447481" customFormat="1"/>
    <row r="447482" customFormat="1"/>
    <row r="447483" customFormat="1"/>
    <row r="447484" customFormat="1"/>
    <row r="447485" customFormat="1"/>
    <row r="447486" customFormat="1"/>
    <row r="447487" customFormat="1"/>
    <row r="447488" customFormat="1"/>
    <row r="447489" customFormat="1"/>
    <row r="447490" customFormat="1"/>
    <row r="447491" customFormat="1"/>
    <row r="447492" customFormat="1"/>
    <row r="447493" customFormat="1"/>
    <row r="447494" customFormat="1"/>
    <row r="447495" customFormat="1"/>
    <row r="447496" customFormat="1"/>
    <row r="447497" customFormat="1"/>
    <row r="447498" customFormat="1"/>
    <row r="447499" customFormat="1"/>
    <row r="447500" customFormat="1"/>
    <row r="447501" customFormat="1"/>
    <row r="447502" customFormat="1"/>
    <row r="447503" customFormat="1"/>
    <row r="447504" customFormat="1"/>
    <row r="447505" customFormat="1"/>
    <row r="447506" customFormat="1"/>
    <row r="447507" customFormat="1"/>
    <row r="447508" customFormat="1"/>
    <row r="447509" customFormat="1"/>
    <row r="447510" customFormat="1"/>
    <row r="447511" customFormat="1"/>
    <row r="447512" customFormat="1"/>
    <row r="447513" customFormat="1"/>
    <row r="447514" customFormat="1"/>
    <row r="447515" customFormat="1"/>
    <row r="447516" customFormat="1"/>
    <row r="447517" customFormat="1"/>
    <row r="447518" customFormat="1"/>
    <row r="447519" customFormat="1"/>
    <row r="447520" customFormat="1"/>
    <row r="447521" customFormat="1"/>
    <row r="447522" customFormat="1"/>
    <row r="447523" customFormat="1"/>
    <row r="447524" customFormat="1"/>
    <row r="447525" customFormat="1"/>
    <row r="447526" customFormat="1"/>
    <row r="447527" customFormat="1"/>
    <row r="447528" customFormat="1"/>
    <row r="447529" customFormat="1"/>
    <row r="447530" customFormat="1"/>
    <row r="447531" customFormat="1"/>
    <row r="447532" customFormat="1"/>
    <row r="447533" customFormat="1"/>
    <row r="447534" customFormat="1"/>
    <row r="447535" customFormat="1"/>
    <row r="447536" customFormat="1"/>
    <row r="447537" customFormat="1"/>
    <row r="447538" customFormat="1"/>
    <row r="447539" customFormat="1"/>
    <row r="447540" customFormat="1"/>
    <row r="447541" customFormat="1"/>
    <row r="447542" customFormat="1"/>
    <row r="447543" customFormat="1"/>
    <row r="447544" customFormat="1"/>
    <row r="447545" customFormat="1"/>
    <row r="447546" customFormat="1"/>
    <row r="447547" customFormat="1"/>
    <row r="447548" customFormat="1"/>
    <row r="447549" customFormat="1"/>
    <row r="447550" customFormat="1"/>
    <row r="447551" customFormat="1"/>
    <row r="447552" customFormat="1"/>
    <row r="447553" customFormat="1"/>
    <row r="447554" customFormat="1"/>
    <row r="447555" customFormat="1"/>
    <row r="447556" customFormat="1"/>
    <row r="447557" customFormat="1"/>
    <row r="447558" customFormat="1"/>
    <row r="447559" customFormat="1"/>
    <row r="447560" customFormat="1"/>
    <row r="447561" customFormat="1"/>
    <row r="447562" customFormat="1"/>
    <row r="447563" customFormat="1"/>
    <row r="447564" customFormat="1"/>
    <row r="447565" customFormat="1"/>
    <row r="447566" customFormat="1"/>
    <row r="447567" customFormat="1"/>
    <row r="447568" customFormat="1"/>
    <row r="447569" customFormat="1"/>
    <row r="447570" customFormat="1"/>
    <row r="447571" customFormat="1"/>
    <row r="447572" customFormat="1"/>
    <row r="447573" customFormat="1"/>
    <row r="447574" customFormat="1"/>
    <row r="447575" customFormat="1"/>
    <row r="447576" customFormat="1"/>
    <row r="447577" customFormat="1"/>
    <row r="447578" customFormat="1"/>
    <row r="447579" customFormat="1"/>
    <row r="447580" customFormat="1"/>
    <row r="447581" customFormat="1"/>
    <row r="447582" customFormat="1"/>
    <row r="447583" customFormat="1"/>
    <row r="447584" customFormat="1"/>
    <row r="447585" customFormat="1"/>
    <row r="447586" customFormat="1"/>
    <row r="447587" customFormat="1"/>
    <row r="447588" customFormat="1"/>
    <row r="447589" customFormat="1"/>
    <row r="447590" customFormat="1"/>
    <row r="447591" customFormat="1"/>
    <row r="447592" customFormat="1"/>
    <row r="447593" customFormat="1"/>
    <row r="447594" customFormat="1"/>
    <row r="447595" customFormat="1"/>
    <row r="447596" customFormat="1"/>
    <row r="447597" customFormat="1"/>
    <row r="447598" customFormat="1"/>
    <row r="447599" customFormat="1"/>
    <row r="447600" customFormat="1"/>
    <row r="447601" customFormat="1"/>
    <row r="447602" customFormat="1"/>
    <row r="447603" customFormat="1"/>
    <row r="447604" customFormat="1"/>
    <row r="447605" customFormat="1"/>
    <row r="447606" customFormat="1"/>
    <row r="447607" customFormat="1"/>
    <row r="447608" customFormat="1"/>
    <row r="447609" customFormat="1"/>
    <row r="447610" customFormat="1"/>
    <row r="447611" customFormat="1"/>
    <row r="447612" customFormat="1"/>
    <row r="447613" customFormat="1"/>
    <row r="447614" customFormat="1"/>
    <row r="447615" customFormat="1"/>
    <row r="447616" customFormat="1"/>
    <row r="447617" customFormat="1"/>
    <row r="447618" customFormat="1"/>
    <row r="447619" customFormat="1"/>
    <row r="447620" customFormat="1"/>
    <row r="447621" customFormat="1"/>
    <row r="447622" customFormat="1"/>
    <row r="447623" customFormat="1"/>
    <row r="447624" customFormat="1"/>
    <row r="447625" customFormat="1"/>
    <row r="447626" customFormat="1"/>
    <row r="447627" customFormat="1"/>
    <row r="447628" customFormat="1"/>
    <row r="447629" customFormat="1"/>
    <row r="447630" customFormat="1"/>
    <row r="447631" customFormat="1"/>
    <row r="447632" customFormat="1"/>
    <row r="447633" customFormat="1"/>
    <row r="447634" customFormat="1"/>
    <row r="447635" customFormat="1"/>
    <row r="447636" customFormat="1"/>
    <row r="447637" customFormat="1"/>
    <row r="447638" customFormat="1"/>
    <row r="447639" customFormat="1"/>
    <row r="447640" customFormat="1"/>
    <row r="447641" customFormat="1"/>
    <row r="447642" customFormat="1"/>
    <row r="447643" customFormat="1"/>
    <row r="447644" customFormat="1"/>
    <row r="447645" customFormat="1"/>
    <row r="447646" customFormat="1"/>
    <row r="447647" customFormat="1"/>
    <row r="447648" customFormat="1"/>
    <row r="447649" customFormat="1"/>
    <row r="447650" customFormat="1"/>
    <row r="447651" customFormat="1"/>
    <row r="447652" customFormat="1"/>
    <row r="447653" customFormat="1"/>
    <row r="447654" customFormat="1"/>
    <row r="447655" customFormat="1"/>
    <row r="447656" customFormat="1"/>
    <row r="447657" customFormat="1"/>
    <row r="447658" customFormat="1"/>
    <row r="447659" customFormat="1"/>
    <row r="447660" customFormat="1"/>
    <row r="447661" customFormat="1"/>
    <row r="447662" customFormat="1"/>
    <row r="447663" customFormat="1"/>
    <row r="447664" customFormat="1"/>
    <row r="447665" customFormat="1"/>
    <row r="447666" customFormat="1"/>
    <row r="447667" customFormat="1"/>
    <row r="447668" customFormat="1"/>
    <row r="447669" customFormat="1"/>
    <row r="447670" customFormat="1"/>
    <row r="447671" customFormat="1"/>
    <row r="447672" customFormat="1"/>
    <row r="447673" customFormat="1"/>
    <row r="447674" customFormat="1"/>
    <row r="447675" customFormat="1"/>
    <row r="447676" customFormat="1"/>
    <row r="447677" customFormat="1"/>
    <row r="447678" customFormat="1"/>
    <row r="447679" customFormat="1"/>
    <row r="447680" customFormat="1"/>
    <row r="447681" customFormat="1"/>
    <row r="447682" customFormat="1"/>
    <row r="447683" customFormat="1"/>
    <row r="447684" customFormat="1"/>
    <row r="447685" customFormat="1"/>
    <row r="447686" customFormat="1"/>
    <row r="447687" customFormat="1"/>
    <row r="447688" customFormat="1"/>
    <row r="447689" customFormat="1"/>
    <row r="447690" customFormat="1"/>
    <row r="447691" customFormat="1"/>
    <row r="447692" customFormat="1"/>
    <row r="447693" customFormat="1"/>
    <row r="447694" customFormat="1"/>
    <row r="447695" customFormat="1"/>
    <row r="447696" customFormat="1"/>
    <row r="447697" customFormat="1"/>
    <row r="447698" customFormat="1"/>
    <row r="447699" customFormat="1"/>
    <row r="447700" customFormat="1"/>
    <row r="447701" customFormat="1"/>
    <row r="447702" customFormat="1"/>
    <row r="447703" customFormat="1"/>
    <row r="447704" customFormat="1"/>
    <row r="447705" customFormat="1"/>
    <row r="447706" customFormat="1"/>
    <row r="447707" customFormat="1"/>
    <row r="447708" customFormat="1"/>
    <row r="447709" customFormat="1"/>
    <row r="447710" customFormat="1"/>
    <row r="447711" customFormat="1"/>
    <row r="447712" customFormat="1"/>
    <row r="447713" customFormat="1"/>
    <row r="447714" customFormat="1"/>
    <row r="447715" customFormat="1"/>
    <row r="447716" customFormat="1"/>
    <row r="447717" customFormat="1"/>
    <row r="447718" customFormat="1"/>
    <row r="447719" customFormat="1"/>
    <row r="447720" customFormat="1"/>
    <row r="447721" customFormat="1"/>
    <row r="447722" customFormat="1"/>
    <row r="447723" customFormat="1"/>
    <row r="447724" customFormat="1"/>
    <row r="447725" customFormat="1"/>
    <row r="447726" customFormat="1"/>
    <row r="447727" customFormat="1"/>
    <row r="447728" customFormat="1"/>
    <row r="447729" customFormat="1"/>
    <row r="447730" customFormat="1"/>
    <row r="447731" customFormat="1"/>
    <row r="447732" customFormat="1"/>
    <row r="447733" customFormat="1"/>
    <row r="447734" customFormat="1"/>
    <row r="447735" customFormat="1"/>
    <row r="447736" customFormat="1"/>
    <row r="447737" customFormat="1"/>
    <row r="447738" customFormat="1"/>
    <row r="447739" customFormat="1"/>
    <row r="447740" customFormat="1"/>
    <row r="447741" customFormat="1"/>
    <row r="447742" customFormat="1"/>
    <row r="447743" customFormat="1"/>
    <row r="447744" customFormat="1"/>
    <row r="447745" customFormat="1"/>
    <row r="447746" customFormat="1"/>
    <row r="447747" customFormat="1"/>
    <row r="447748" customFormat="1"/>
    <row r="447749" customFormat="1"/>
    <row r="447750" customFormat="1"/>
    <row r="447751" customFormat="1"/>
    <row r="447752" customFormat="1"/>
    <row r="447753" customFormat="1"/>
    <row r="447754" customFormat="1"/>
    <row r="447755" customFormat="1"/>
    <row r="447756" customFormat="1"/>
    <row r="447757" customFormat="1"/>
    <row r="447758" customFormat="1"/>
    <row r="447759" customFormat="1"/>
    <row r="447760" customFormat="1"/>
    <row r="447761" customFormat="1"/>
    <row r="447762" customFormat="1"/>
    <row r="447763" customFormat="1"/>
    <row r="447764" customFormat="1"/>
    <row r="447765" customFormat="1"/>
    <row r="447766" customFormat="1"/>
    <row r="447767" customFormat="1"/>
    <row r="447768" customFormat="1"/>
    <row r="447769" customFormat="1"/>
    <row r="447770" customFormat="1"/>
    <row r="447771" customFormat="1"/>
    <row r="447772" customFormat="1"/>
    <row r="447773" customFormat="1"/>
    <row r="447774" customFormat="1"/>
    <row r="447775" customFormat="1"/>
    <row r="447776" customFormat="1"/>
    <row r="447777" customFormat="1"/>
    <row r="447778" customFormat="1"/>
    <row r="447779" customFormat="1"/>
    <row r="447780" customFormat="1"/>
    <row r="447781" customFormat="1"/>
    <row r="447782" customFormat="1"/>
    <row r="447783" customFormat="1"/>
    <row r="447784" customFormat="1"/>
    <row r="447785" customFormat="1"/>
    <row r="447786" customFormat="1"/>
    <row r="447787" customFormat="1"/>
    <row r="447788" customFormat="1"/>
    <row r="447789" customFormat="1"/>
    <row r="447790" customFormat="1"/>
    <row r="447791" customFormat="1"/>
    <row r="447792" customFormat="1"/>
    <row r="447793" customFormat="1"/>
    <row r="447794" customFormat="1"/>
    <row r="447795" customFormat="1"/>
    <row r="447796" customFormat="1"/>
    <row r="447797" customFormat="1"/>
    <row r="447798" customFormat="1"/>
    <row r="447799" customFormat="1"/>
    <row r="447800" customFormat="1"/>
    <row r="447801" customFormat="1"/>
    <row r="447802" customFormat="1"/>
    <row r="447803" customFormat="1"/>
    <row r="447804" customFormat="1"/>
    <row r="447805" customFormat="1"/>
    <row r="447806" customFormat="1"/>
    <row r="447807" customFormat="1"/>
    <row r="447808" customFormat="1"/>
    <row r="447809" customFormat="1"/>
    <row r="447810" customFormat="1"/>
    <row r="447811" customFormat="1"/>
    <row r="447812" customFormat="1"/>
    <row r="447813" customFormat="1"/>
    <row r="447814" customFormat="1"/>
    <row r="447815" customFormat="1"/>
    <row r="447816" customFormat="1"/>
    <row r="447817" customFormat="1"/>
    <row r="447818" customFormat="1"/>
    <row r="447819" customFormat="1"/>
    <row r="447820" customFormat="1"/>
    <row r="447821" customFormat="1"/>
    <row r="447822" customFormat="1"/>
    <row r="447823" customFormat="1"/>
    <row r="447824" customFormat="1"/>
    <row r="447825" customFormat="1"/>
    <row r="447826" customFormat="1"/>
    <row r="447827" customFormat="1"/>
    <row r="447828" customFormat="1"/>
    <row r="447829" customFormat="1"/>
    <row r="447830" customFormat="1"/>
    <row r="447831" customFormat="1"/>
    <row r="447832" customFormat="1"/>
    <row r="447833" customFormat="1"/>
    <row r="447834" customFormat="1"/>
    <row r="447835" customFormat="1"/>
    <row r="447836" customFormat="1"/>
    <row r="447837" customFormat="1"/>
    <row r="447838" customFormat="1"/>
    <row r="447839" customFormat="1"/>
    <row r="447840" customFormat="1"/>
    <row r="447841" customFormat="1"/>
    <row r="447842" customFormat="1"/>
    <row r="447843" customFormat="1"/>
    <row r="447844" customFormat="1"/>
    <row r="447845" customFormat="1"/>
    <row r="447846" customFormat="1"/>
    <row r="447847" customFormat="1"/>
    <row r="447848" customFormat="1"/>
    <row r="447849" customFormat="1"/>
    <row r="447850" customFormat="1"/>
    <row r="447851" customFormat="1"/>
    <row r="447852" customFormat="1"/>
    <row r="447853" customFormat="1"/>
    <row r="447854" customFormat="1"/>
    <row r="447855" customFormat="1"/>
    <row r="447856" customFormat="1"/>
    <row r="447857" customFormat="1"/>
    <row r="447858" customFormat="1"/>
    <row r="447859" customFormat="1"/>
    <row r="447860" customFormat="1"/>
    <row r="447861" customFormat="1"/>
    <row r="447862" customFormat="1"/>
    <row r="447863" customFormat="1"/>
    <row r="447864" customFormat="1"/>
    <row r="447865" customFormat="1"/>
    <row r="447866" customFormat="1"/>
    <row r="447867" customFormat="1"/>
    <row r="447868" customFormat="1"/>
    <row r="447869" customFormat="1"/>
    <row r="447870" customFormat="1"/>
    <row r="447871" customFormat="1"/>
    <row r="447872" customFormat="1"/>
    <row r="447873" customFormat="1"/>
    <row r="447874" customFormat="1"/>
    <row r="447875" customFormat="1"/>
    <row r="447876" customFormat="1"/>
    <row r="447877" customFormat="1"/>
    <row r="447878" customFormat="1"/>
    <row r="447879" customFormat="1"/>
    <row r="447880" customFormat="1"/>
    <row r="447881" customFormat="1"/>
    <row r="447882" customFormat="1"/>
    <row r="447883" customFormat="1"/>
    <row r="447884" customFormat="1"/>
    <row r="447885" customFormat="1"/>
    <row r="447886" customFormat="1"/>
    <row r="447887" customFormat="1"/>
    <row r="447888" customFormat="1"/>
    <row r="447889" customFormat="1"/>
    <row r="447890" customFormat="1"/>
    <row r="447891" customFormat="1"/>
    <row r="447892" customFormat="1"/>
    <row r="447893" customFormat="1"/>
    <row r="447894" customFormat="1"/>
    <row r="447895" customFormat="1"/>
    <row r="447896" customFormat="1"/>
    <row r="447897" customFormat="1"/>
    <row r="447898" customFormat="1"/>
    <row r="447899" customFormat="1"/>
    <row r="447900" customFormat="1"/>
    <row r="447901" customFormat="1"/>
    <row r="447902" customFormat="1"/>
    <row r="447903" customFormat="1"/>
    <row r="447904" customFormat="1"/>
    <row r="447905" customFormat="1"/>
    <row r="447906" customFormat="1"/>
    <row r="447907" customFormat="1"/>
    <row r="447908" customFormat="1"/>
    <row r="447909" customFormat="1"/>
    <row r="447910" customFormat="1"/>
    <row r="447911" customFormat="1"/>
    <row r="447912" customFormat="1"/>
    <row r="447913" customFormat="1"/>
    <row r="447914" customFormat="1"/>
    <row r="447915" customFormat="1"/>
    <row r="447916" customFormat="1"/>
    <row r="447917" customFormat="1"/>
    <row r="447918" customFormat="1"/>
    <row r="447919" customFormat="1"/>
    <row r="447920" customFormat="1"/>
    <row r="447921" customFormat="1"/>
    <row r="447922" customFormat="1"/>
    <row r="447923" customFormat="1"/>
    <row r="447924" customFormat="1"/>
    <row r="447925" customFormat="1"/>
    <row r="447926" customFormat="1"/>
    <row r="447927" customFormat="1"/>
    <row r="447928" customFormat="1"/>
    <row r="447929" customFormat="1"/>
    <row r="447930" customFormat="1"/>
    <row r="447931" customFormat="1"/>
    <row r="447932" customFormat="1"/>
    <row r="447933" customFormat="1"/>
    <row r="447934" customFormat="1"/>
    <row r="447935" customFormat="1"/>
    <row r="447936" customFormat="1"/>
    <row r="447937" customFormat="1"/>
    <row r="447938" customFormat="1"/>
    <row r="447939" customFormat="1"/>
    <row r="447940" customFormat="1"/>
    <row r="447941" customFormat="1"/>
    <row r="447942" customFormat="1"/>
    <row r="447943" customFormat="1"/>
    <row r="447944" customFormat="1"/>
    <row r="447945" customFormat="1"/>
    <row r="447946" customFormat="1"/>
    <row r="447947" customFormat="1"/>
    <row r="447948" customFormat="1"/>
    <row r="447949" customFormat="1"/>
    <row r="447950" customFormat="1"/>
    <row r="447951" customFormat="1"/>
    <row r="447952" customFormat="1"/>
    <row r="447953" customFormat="1"/>
    <row r="447954" customFormat="1"/>
    <row r="447955" customFormat="1"/>
    <row r="447956" customFormat="1"/>
    <row r="447957" customFormat="1"/>
    <row r="447958" customFormat="1"/>
    <row r="447959" customFormat="1"/>
    <row r="447960" customFormat="1"/>
    <row r="447961" customFormat="1"/>
    <row r="447962" customFormat="1"/>
    <row r="447963" customFormat="1"/>
    <row r="447964" customFormat="1"/>
    <row r="447965" customFormat="1"/>
    <row r="447966" customFormat="1"/>
    <row r="447967" customFormat="1"/>
    <row r="447968" customFormat="1"/>
    <row r="447969" customFormat="1"/>
    <row r="447970" customFormat="1"/>
    <row r="447971" customFormat="1"/>
    <row r="447972" customFormat="1"/>
    <row r="447973" customFormat="1"/>
    <row r="447974" customFormat="1"/>
    <row r="447975" customFormat="1"/>
    <row r="447976" customFormat="1"/>
    <row r="447977" customFormat="1"/>
    <row r="447978" customFormat="1"/>
    <row r="447979" customFormat="1"/>
    <row r="447980" customFormat="1"/>
    <row r="447981" customFormat="1"/>
    <row r="447982" customFormat="1"/>
    <row r="447983" customFormat="1"/>
    <row r="447984" customFormat="1"/>
    <row r="447985" customFormat="1"/>
    <row r="447986" customFormat="1"/>
    <row r="447987" customFormat="1"/>
    <row r="447988" customFormat="1"/>
    <row r="447989" customFormat="1"/>
    <row r="447990" customFormat="1"/>
    <row r="447991" customFormat="1"/>
    <row r="447992" customFormat="1"/>
    <row r="447993" customFormat="1"/>
    <row r="447994" customFormat="1"/>
    <row r="447995" customFormat="1"/>
    <row r="447996" customFormat="1"/>
    <row r="447997" customFormat="1"/>
    <row r="447998" customFormat="1"/>
    <row r="447999" customFormat="1"/>
    <row r="448000" customFormat="1"/>
    <row r="448001" customFormat="1"/>
    <row r="448002" customFormat="1"/>
    <row r="448003" customFormat="1"/>
    <row r="448004" customFormat="1"/>
    <row r="448005" customFormat="1"/>
    <row r="448006" customFormat="1"/>
    <row r="448007" customFormat="1"/>
    <row r="448008" customFormat="1"/>
    <row r="448009" customFormat="1"/>
    <row r="448010" customFormat="1"/>
    <row r="448011" customFormat="1"/>
    <row r="448012" customFormat="1"/>
    <row r="448013" customFormat="1"/>
    <row r="448014" customFormat="1"/>
    <row r="448015" customFormat="1"/>
    <row r="448016" customFormat="1"/>
    <row r="448017" customFormat="1"/>
    <row r="448018" customFormat="1"/>
    <row r="448019" customFormat="1"/>
    <row r="448020" customFormat="1"/>
    <row r="448021" customFormat="1"/>
    <row r="448022" customFormat="1"/>
    <row r="448023" customFormat="1"/>
    <row r="448024" customFormat="1"/>
    <row r="448025" customFormat="1"/>
    <row r="448026" customFormat="1"/>
    <row r="448027" customFormat="1"/>
    <row r="448028" customFormat="1"/>
    <row r="448029" customFormat="1"/>
    <row r="448030" customFormat="1"/>
    <row r="448031" customFormat="1"/>
    <row r="448032" customFormat="1"/>
    <row r="448033" customFormat="1"/>
    <row r="448034" customFormat="1"/>
    <row r="448035" customFormat="1"/>
    <row r="448036" customFormat="1"/>
    <row r="448037" customFormat="1"/>
    <row r="448038" customFormat="1"/>
    <row r="448039" customFormat="1"/>
    <row r="448040" customFormat="1"/>
    <row r="448041" customFormat="1"/>
    <row r="448042" customFormat="1"/>
    <row r="448043" customFormat="1"/>
    <row r="448044" customFormat="1"/>
    <row r="448045" customFormat="1"/>
    <row r="448046" customFormat="1"/>
    <row r="448047" customFormat="1"/>
    <row r="448048" customFormat="1"/>
    <row r="448049" customFormat="1"/>
    <row r="448050" customFormat="1"/>
    <row r="448051" customFormat="1"/>
    <row r="448052" customFormat="1"/>
    <row r="448053" customFormat="1"/>
    <row r="448054" customFormat="1"/>
    <row r="448055" customFormat="1"/>
    <row r="448056" customFormat="1"/>
    <row r="448057" customFormat="1"/>
    <row r="448058" customFormat="1"/>
    <row r="448059" customFormat="1"/>
    <row r="448060" customFormat="1"/>
    <row r="448061" customFormat="1"/>
    <row r="448062" customFormat="1"/>
    <row r="448063" customFormat="1"/>
    <row r="448064" customFormat="1"/>
    <row r="448065" customFormat="1"/>
    <row r="448066" customFormat="1"/>
    <row r="448067" customFormat="1"/>
    <row r="448068" customFormat="1"/>
    <row r="448069" customFormat="1"/>
    <row r="448070" customFormat="1"/>
    <row r="448071" customFormat="1"/>
    <row r="448072" customFormat="1"/>
    <row r="448073" customFormat="1"/>
    <row r="448074" customFormat="1"/>
    <row r="448075" customFormat="1"/>
    <row r="448076" customFormat="1"/>
    <row r="448077" customFormat="1"/>
    <row r="448078" customFormat="1"/>
    <row r="448079" customFormat="1"/>
    <row r="448080" customFormat="1"/>
    <row r="448081" customFormat="1"/>
    <row r="448082" customFormat="1"/>
    <row r="448083" customFormat="1"/>
    <row r="448084" customFormat="1"/>
    <row r="448085" customFormat="1"/>
    <row r="448086" customFormat="1"/>
    <row r="448087" customFormat="1"/>
    <row r="448088" customFormat="1"/>
    <row r="448089" customFormat="1"/>
    <row r="448090" customFormat="1"/>
    <row r="448091" customFormat="1"/>
    <row r="448092" customFormat="1"/>
    <row r="448093" customFormat="1"/>
    <row r="448094" customFormat="1"/>
    <row r="448095" customFormat="1"/>
    <row r="448096" customFormat="1"/>
    <row r="448097" customFormat="1"/>
    <row r="448098" customFormat="1"/>
    <row r="448099" customFormat="1"/>
    <row r="448100" customFormat="1"/>
    <row r="448101" customFormat="1"/>
    <row r="448102" customFormat="1"/>
    <row r="448103" customFormat="1"/>
    <row r="448104" customFormat="1"/>
    <row r="448105" customFormat="1"/>
    <row r="448106" customFormat="1"/>
    <row r="448107" customFormat="1"/>
    <row r="448108" customFormat="1"/>
    <row r="448109" customFormat="1"/>
    <row r="448110" customFormat="1"/>
    <row r="448111" customFormat="1"/>
    <row r="448112" customFormat="1"/>
    <row r="448113" customFormat="1"/>
    <row r="448114" customFormat="1"/>
    <row r="448115" customFormat="1"/>
    <row r="448116" customFormat="1"/>
    <row r="448117" customFormat="1"/>
    <row r="448118" customFormat="1"/>
    <row r="448119" customFormat="1"/>
    <row r="448120" customFormat="1"/>
    <row r="448121" customFormat="1"/>
    <row r="448122" customFormat="1"/>
    <row r="448123" customFormat="1"/>
    <row r="448124" customFormat="1"/>
    <row r="448125" customFormat="1"/>
    <row r="448126" customFormat="1"/>
    <row r="448127" customFormat="1"/>
    <row r="448128" customFormat="1"/>
    <row r="448129" customFormat="1"/>
    <row r="448130" customFormat="1"/>
    <row r="448131" customFormat="1"/>
    <row r="448132" customFormat="1"/>
    <row r="448133" customFormat="1"/>
    <row r="448134" customFormat="1"/>
    <row r="448135" customFormat="1"/>
    <row r="448136" customFormat="1"/>
    <row r="448137" customFormat="1"/>
    <row r="448138" customFormat="1"/>
    <row r="448139" customFormat="1"/>
    <row r="448140" customFormat="1"/>
    <row r="448141" customFormat="1"/>
    <row r="448142" customFormat="1"/>
    <row r="448143" customFormat="1"/>
    <row r="448144" customFormat="1"/>
    <row r="448145" customFormat="1"/>
    <row r="448146" customFormat="1"/>
    <row r="448147" customFormat="1"/>
    <row r="448148" customFormat="1"/>
    <row r="448149" customFormat="1"/>
    <row r="448150" customFormat="1"/>
    <row r="448151" customFormat="1"/>
    <row r="448152" customFormat="1"/>
    <row r="448153" customFormat="1"/>
    <row r="448154" customFormat="1"/>
    <row r="448155" customFormat="1"/>
    <row r="448156" customFormat="1"/>
    <row r="448157" customFormat="1"/>
    <row r="448158" customFormat="1"/>
    <row r="448159" customFormat="1"/>
    <row r="448160" customFormat="1"/>
    <row r="448161" customFormat="1"/>
    <row r="448162" customFormat="1"/>
    <row r="448163" customFormat="1"/>
    <row r="448164" customFormat="1"/>
    <row r="448165" customFormat="1"/>
    <row r="448166" customFormat="1"/>
    <row r="448167" customFormat="1"/>
    <row r="448168" customFormat="1"/>
    <row r="448169" customFormat="1"/>
    <row r="448170" customFormat="1"/>
    <row r="448171" customFormat="1"/>
    <row r="448172" customFormat="1"/>
    <row r="448173" customFormat="1"/>
    <row r="448174" customFormat="1"/>
    <row r="448175" customFormat="1"/>
    <row r="448176" customFormat="1"/>
    <row r="448177" customFormat="1"/>
    <row r="448178" customFormat="1"/>
    <row r="448179" customFormat="1"/>
    <row r="448180" customFormat="1"/>
    <row r="448181" customFormat="1"/>
    <row r="448182" customFormat="1"/>
    <row r="448183" customFormat="1"/>
    <row r="448184" customFormat="1"/>
    <row r="448185" customFormat="1"/>
    <row r="448186" customFormat="1"/>
    <row r="448187" customFormat="1"/>
    <row r="448188" customFormat="1"/>
    <row r="448189" customFormat="1"/>
    <row r="448190" customFormat="1"/>
    <row r="448191" customFormat="1"/>
    <row r="448192" customFormat="1"/>
    <row r="448193" customFormat="1"/>
    <row r="448194" customFormat="1"/>
    <row r="448195" customFormat="1"/>
    <row r="448196" customFormat="1"/>
    <row r="448197" customFormat="1"/>
    <row r="448198" customFormat="1"/>
    <row r="448199" customFormat="1"/>
    <row r="448200" customFormat="1"/>
    <row r="448201" customFormat="1"/>
    <row r="448202" customFormat="1"/>
    <row r="448203" customFormat="1"/>
    <row r="448204" customFormat="1"/>
    <row r="448205" customFormat="1"/>
    <row r="448206" customFormat="1"/>
    <row r="448207" customFormat="1"/>
    <row r="448208" customFormat="1"/>
    <row r="448209" customFormat="1"/>
    <row r="448210" customFormat="1"/>
    <row r="448211" customFormat="1"/>
    <row r="448212" customFormat="1"/>
    <row r="448213" customFormat="1"/>
    <row r="448214" customFormat="1"/>
    <row r="448215" customFormat="1"/>
    <row r="448216" customFormat="1"/>
    <row r="448217" customFormat="1"/>
    <row r="448218" customFormat="1"/>
    <row r="448219" customFormat="1"/>
    <row r="448220" customFormat="1"/>
    <row r="448221" customFormat="1"/>
    <row r="448222" customFormat="1"/>
    <row r="448223" customFormat="1"/>
    <row r="448224" customFormat="1"/>
    <row r="448225" customFormat="1"/>
    <row r="448226" customFormat="1"/>
    <row r="448227" customFormat="1"/>
    <row r="448228" customFormat="1"/>
    <row r="448229" customFormat="1"/>
    <row r="448230" customFormat="1"/>
    <row r="448231" customFormat="1"/>
    <row r="448232" customFormat="1"/>
    <row r="448233" customFormat="1"/>
    <row r="448234" customFormat="1"/>
    <row r="448235" customFormat="1"/>
    <row r="448236" customFormat="1"/>
    <row r="448237" customFormat="1"/>
    <row r="448238" customFormat="1"/>
    <row r="448239" customFormat="1"/>
    <row r="448240" customFormat="1"/>
    <row r="448241" customFormat="1"/>
    <row r="448242" customFormat="1"/>
    <row r="448243" customFormat="1"/>
    <row r="448244" customFormat="1"/>
    <row r="448245" customFormat="1"/>
    <row r="448246" customFormat="1"/>
    <row r="448247" customFormat="1"/>
    <row r="448248" customFormat="1"/>
    <row r="448249" customFormat="1"/>
    <row r="448250" customFormat="1"/>
    <row r="448251" customFormat="1"/>
    <row r="448252" customFormat="1"/>
    <row r="448253" customFormat="1"/>
    <row r="448254" customFormat="1"/>
    <row r="448255" customFormat="1"/>
    <row r="448256" customFormat="1"/>
    <row r="448257" customFormat="1"/>
    <row r="448258" customFormat="1"/>
    <row r="448259" customFormat="1"/>
    <row r="448260" customFormat="1"/>
    <row r="448261" customFormat="1"/>
    <row r="448262" customFormat="1"/>
    <row r="448263" customFormat="1"/>
    <row r="448264" customFormat="1"/>
    <row r="448265" customFormat="1"/>
    <row r="448266" customFormat="1"/>
    <row r="448267" customFormat="1"/>
    <row r="448268" customFormat="1"/>
    <row r="448269" customFormat="1"/>
    <row r="448270" customFormat="1"/>
    <row r="448271" customFormat="1"/>
    <row r="448272" customFormat="1"/>
    <row r="448273" customFormat="1"/>
    <row r="448274" customFormat="1"/>
    <row r="448275" customFormat="1"/>
    <row r="448276" customFormat="1"/>
    <row r="448277" customFormat="1"/>
    <row r="448278" customFormat="1"/>
    <row r="448279" customFormat="1"/>
    <row r="448280" customFormat="1"/>
    <row r="448281" customFormat="1"/>
    <row r="448282" customFormat="1"/>
    <row r="448283" customFormat="1"/>
    <row r="448284" customFormat="1"/>
    <row r="448285" customFormat="1"/>
    <row r="448286" customFormat="1"/>
    <row r="448287" customFormat="1"/>
    <row r="448288" customFormat="1"/>
    <row r="448289" customFormat="1"/>
    <row r="448290" customFormat="1"/>
    <row r="448291" customFormat="1"/>
    <row r="448292" customFormat="1"/>
    <row r="448293" customFormat="1"/>
    <row r="448294" customFormat="1"/>
    <row r="448295" customFormat="1"/>
    <row r="448296" customFormat="1"/>
    <row r="448297" customFormat="1"/>
    <row r="448298" customFormat="1"/>
    <row r="448299" customFormat="1"/>
    <row r="448300" customFormat="1"/>
    <row r="448301" customFormat="1"/>
    <row r="448302" customFormat="1"/>
    <row r="448303" customFormat="1"/>
    <row r="448304" customFormat="1"/>
    <row r="448305" customFormat="1"/>
    <row r="448306" customFormat="1"/>
    <row r="448307" customFormat="1"/>
    <row r="448308" customFormat="1"/>
    <row r="448309" customFormat="1"/>
    <row r="448310" customFormat="1"/>
    <row r="448311" customFormat="1"/>
    <row r="448312" customFormat="1"/>
    <row r="448313" customFormat="1"/>
    <row r="448314" customFormat="1"/>
    <row r="448315" customFormat="1"/>
    <row r="448316" customFormat="1"/>
    <row r="448317" customFormat="1"/>
    <row r="448318" customFormat="1"/>
    <row r="448319" customFormat="1"/>
    <row r="448320" customFormat="1"/>
    <row r="448321" customFormat="1"/>
    <row r="448322" customFormat="1"/>
    <row r="448323" customFormat="1"/>
    <row r="448324" customFormat="1"/>
    <row r="448325" customFormat="1"/>
    <row r="448326" customFormat="1"/>
    <row r="448327" customFormat="1"/>
    <row r="448328" customFormat="1"/>
    <row r="448329" customFormat="1"/>
    <row r="448330" customFormat="1"/>
    <row r="448331" customFormat="1"/>
    <row r="448332" customFormat="1"/>
    <row r="448333" customFormat="1"/>
    <row r="448334" customFormat="1"/>
    <row r="448335" customFormat="1"/>
    <row r="448336" customFormat="1"/>
    <row r="448337" customFormat="1"/>
    <row r="448338" customFormat="1"/>
    <row r="448339" customFormat="1"/>
    <row r="448340" customFormat="1"/>
    <row r="448341" customFormat="1"/>
    <row r="448342" customFormat="1"/>
    <row r="448343" customFormat="1"/>
    <row r="448344" customFormat="1"/>
    <row r="448345" customFormat="1"/>
    <row r="448346" customFormat="1"/>
    <row r="448347" customFormat="1"/>
    <row r="448348" customFormat="1"/>
    <row r="448349" customFormat="1"/>
    <row r="448350" customFormat="1"/>
    <row r="448351" customFormat="1"/>
    <row r="448352" customFormat="1"/>
    <row r="448353" customFormat="1"/>
    <row r="448354" customFormat="1"/>
    <row r="448355" customFormat="1"/>
    <row r="448356" customFormat="1"/>
    <row r="448357" customFormat="1"/>
    <row r="448358" customFormat="1"/>
    <row r="448359" customFormat="1"/>
    <row r="448360" customFormat="1"/>
    <row r="448361" customFormat="1"/>
    <row r="448362" customFormat="1"/>
    <row r="448363" customFormat="1"/>
    <row r="448364" customFormat="1"/>
    <row r="448365" customFormat="1"/>
    <row r="448366" customFormat="1"/>
    <row r="448367" customFormat="1"/>
    <row r="448368" customFormat="1"/>
    <row r="448369" customFormat="1"/>
    <row r="448370" customFormat="1"/>
    <row r="448371" customFormat="1"/>
    <row r="448372" customFormat="1"/>
    <row r="448373" customFormat="1"/>
    <row r="448374" customFormat="1"/>
    <row r="448375" customFormat="1"/>
    <row r="448376" customFormat="1"/>
    <row r="448377" customFormat="1"/>
    <row r="448378" customFormat="1"/>
    <row r="448379" customFormat="1"/>
    <row r="448380" customFormat="1"/>
    <row r="448381" customFormat="1"/>
    <row r="448382" customFormat="1"/>
    <row r="448383" customFormat="1"/>
    <row r="448384" customFormat="1"/>
    <row r="448385" customFormat="1"/>
    <row r="448386" customFormat="1"/>
    <row r="448387" customFormat="1"/>
    <row r="448388" customFormat="1"/>
    <row r="448389" customFormat="1"/>
    <row r="448390" customFormat="1"/>
    <row r="448391" customFormat="1"/>
    <row r="448392" customFormat="1"/>
    <row r="448393" customFormat="1"/>
    <row r="448394" customFormat="1"/>
    <row r="448395" customFormat="1"/>
    <row r="448396" customFormat="1"/>
    <row r="448397" customFormat="1"/>
    <row r="448398" customFormat="1"/>
    <row r="448399" customFormat="1"/>
    <row r="448400" customFormat="1"/>
    <row r="448401" customFormat="1"/>
    <row r="448402" customFormat="1"/>
    <row r="448403" customFormat="1"/>
    <row r="448404" customFormat="1"/>
    <row r="448405" customFormat="1"/>
    <row r="448406" customFormat="1"/>
    <row r="448407" customFormat="1"/>
    <row r="448408" customFormat="1"/>
    <row r="448409" customFormat="1"/>
    <row r="448410" customFormat="1"/>
    <row r="448411" customFormat="1"/>
    <row r="448412" customFormat="1"/>
    <row r="448413" customFormat="1"/>
    <row r="448414" customFormat="1"/>
    <row r="448415" customFormat="1"/>
    <row r="448416" customFormat="1"/>
    <row r="448417" customFormat="1"/>
    <row r="448418" customFormat="1"/>
    <row r="448419" customFormat="1"/>
    <row r="448420" customFormat="1"/>
    <row r="448421" customFormat="1"/>
    <row r="448422" customFormat="1"/>
    <row r="448423" customFormat="1"/>
    <row r="448424" customFormat="1"/>
    <row r="448425" customFormat="1"/>
    <row r="448426" customFormat="1"/>
    <row r="448427" customFormat="1"/>
    <row r="448428" customFormat="1"/>
    <row r="448429" customFormat="1"/>
    <row r="448430" customFormat="1"/>
    <row r="448431" customFormat="1"/>
    <row r="448432" customFormat="1"/>
    <row r="448433" customFormat="1"/>
    <row r="448434" customFormat="1"/>
    <row r="448435" customFormat="1"/>
    <row r="448436" customFormat="1"/>
    <row r="448437" customFormat="1"/>
    <row r="448438" customFormat="1"/>
    <row r="448439" customFormat="1"/>
    <row r="448440" customFormat="1"/>
    <row r="448441" customFormat="1"/>
    <row r="448442" customFormat="1"/>
    <row r="448443" customFormat="1"/>
    <row r="448444" customFormat="1"/>
    <row r="448445" customFormat="1"/>
    <row r="448446" customFormat="1"/>
    <row r="448447" customFormat="1"/>
    <row r="448448" customFormat="1"/>
    <row r="448449" customFormat="1"/>
    <row r="448450" customFormat="1"/>
    <row r="448451" customFormat="1"/>
    <row r="448452" customFormat="1"/>
    <row r="448453" customFormat="1"/>
    <row r="448454" customFormat="1"/>
    <row r="448455" customFormat="1"/>
    <row r="448456" customFormat="1"/>
    <row r="448457" customFormat="1"/>
    <row r="448458" customFormat="1"/>
    <row r="448459" customFormat="1"/>
    <row r="448460" customFormat="1"/>
    <row r="448461" customFormat="1"/>
    <row r="448462" customFormat="1"/>
    <row r="448463" customFormat="1"/>
    <row r="448464" customFormat="1"/>
    <row r="448465" customFormat="1"/>
    <row r="448466" customFormat="1"/>
    <row r="448467" customFormat="1"/>
    <row r="448468" customFormat="1"/>
    <row r="448469" customFormat="1"/>
    <row r="448470" customFormat="1"/>
    <row r="448471" customFormat="1"/>
    <row r="448472" customFormat="1"/>
    <row r="448473" customFormat="1"/>
    <row r="448474" customFormat="1"/>
    <row r="448475" customFormat="1"/>
    <row r="448476" customFormat="1"/>
    <row r="448477" customFormat="1"/>
    <row r="448478" customFormat="1"/>
    <row r="448479" customFormat="1"/>
    <row r="448480" customFormat="1"/>
    <row r="448481" customFormat="1"/>
    <row r="448482" customFormat="1"/>
    <row r="448483" customFormat="1"/>
    <row r="448484" customFormat="1"/>
    <row r="448485" customFormat="1"/>
    <row r="448486" customFormat="1"/>
    <row r="448487" customFormat="1"/>
    <row r="448488" customFormat="1"/>
    <row r="448489" customFormat="1"/>
    <row r="448490" customFormat="1"/>
    <row r="448491" customFormat="1"/>
    <row r="448492" customFormat="1"/>
    <row r="448493" customFormat="1"/>
    <row r="448494" customFormat="1"/>
    <row r="448495" customFormat="1"/>
    <row r="448496" customFormat="1"/>
    <row r="448497" customFormat="1"/>
    <row r="448498" customFormat="1"/>
    <row r="448499" customFormat="1"/>
    <row r="448500" customFormat="1"/>
    <row r="448501" customFormat="1"/>
    <row r="448502" customFormat="1"/>
    <row r="448503" customFormat="1"/>
    <row r="448504" customFormat="1"/>
    <row r="448505" customFormat="1"/>
    <row r="448506" customFormat="1"/>
    <row r="448507" customFormat="1"/>
    <row r="448508" customFormat="1"/>
    <row r="448509" customFormat="1"/>
    <row r="448510" customFormat="1"/>
    <row r="448511" customFormat="1"/>
    <row r="448512" customFormat="1"/>
    <row r="448513" customFormat="1"/>
    <row r="448514" customFormat="1"/>
    <row r="448515" customFormat="1"/>
    <row r="448516" customFormat="1"/>
    <row r="448517" customFormat="1"/>
    <row r="448518" customFormat="1"/>
    <row r="448519" customFormat="1"/>
    <row r="448520" customFormat="1"/>
    <row r="448521" customFormat="1"/>
    <row r="448522" customFormat="1"/>
    <row r="448523" customFormat="1"/>
    <row r="448524" customFormat="1"/>
    <row r="448525" customFormat="1"/>
    <row r="448526" customFormat="1"/>
    <row r="448527" customFormat="1"/>
    <row r="448528" customFormat="1"/>
    <row r="448529" customFormat="1"/>
    <row r="448530" customFormat="1"/>
    <row r="448531" customFormat="1"/>
    <row r="448532" customFormat="1"/>
    <row r="448533" customFormat="1"/>
    <row r="448534" customFormat="1"/>
    <row r="448535" customFormat="1"/>
    <row r="448536" customFormat="1"/>
    <row r="448537" customFormat="1"/>
    <row r="448538" customFormat="1"/>
    <row r="448539" customFormat="1"/>
    <row r="448540" customFormat="1"/>
    <row r="448541" customFormat="1"/>
    <row r="448542" customFormat="1"/>
    <row r="448543" customFormat="1"/>
    <row r="448544" customFormat="1"/>
    <row r="448545" customFormat="1"/>
    <row r="448546" customFormat="1"/>
    <row r="448547" customFormat="1"/>
    <row r="448548" customFormat="1"/>
    <row r="448549" customFormat="1"/>
    <row r="448550" customFormat="1"/>
    <row r="448551" customFormat="1"/>
    <row r="448552" customFormat="1"/>
    <row r="448553" customFormat="1"/>
    <row r="448554" customFormat="1"/>
    <row r="448555" customFormat="1"/>
    <row r="448556" customFormat="1"/>
    <row r="448557" customFormat="1"/>
    <row r="448558" customFormat="1"/>
    <row r="448559" customFormat="1"/>
    <row r="448560" customFormat="1"/>
    <row r="448561" customFormat="1"/>
    <row r="448562" customFormat="1"/>
    <row r="448563" customFormat="1"/>
    <row r="448564" customFormat="1"/>
    <row r="448565" customFormat="1"/>
    <row r="448566" customFormat="1"/>
    <row r="448567" customFormat="1"/>
    <row r="448568" customFormat="1"/>
    <row r="448569" customFormat="1"/>
    <row r="448570" customFormat="1"/>
    <row r="448571" customFormat="1"/>
    <row r="448572" customFormat="1"/>
    <row r="448573" customFormat="1"/>
    <row r="448574" customFormat="1"/>
    <row r="448575" customFormat="1"/>
    <row r="448576" customFormat="1"/>
    <row r="448577" customFormat="1"/>
    <row r="448578" customFormat="1"/>
    <row r="448579" customFormat="1"/>
    <row r="448580" customFormat="1"/>
    <row r="448581" customFormat="1"/>
    <row r="448582" customFormat="1"/>
    <row r="448583" customFormat="1"/>
    <row r="448584" customFormat="1"/>
    <row r="448585" customFormat="1"/>
    <row r="448586" customFormat="1"/>
    <row r="448587" customFormat="1"/>
    <row r="448588" customFormat="1"/>
    <row r="448589" customFormat="1"/>
    <row r="448590" customFormat="1"/>
    <row r="448591" customFormat="1"/>
    <row r="448592" customFormat="1"/>
    <row r="448593" customFormat="1"/>
    <row r="448594" customFormat="1"/>
    <row r="448595" customFormat="1"/>
    <row r="448596" customFormat="1"/>
    <row r="448597" customFormat="1"/>
    <row r="448598" customFormat="1"/>
    <row r="448599" customFormat="1"/>
    <row r="448600" customFormat="1"/>
    <row r="448601" customFormat="1"/>
    <row r="448602" customFormat="1"/>
    <row r="448603" customFormat="1"/>
    <row r="448604" customFormat="1"/>
    <row r="448605" customFormat="1"/>
    <row r="448606" customFormat="1"/>
    <row r="448607" customFormat="1"/>
    <row r="448608" customFormat="1"/>
    <row r="448609" customFormat="1"/>
    <row r="448610" customFormat="1"/>
    <row r="448611" customFormat="1"/>
    <row r="448612" customFormat="1"/>
    <row r="448613" customFormat="1"/>
    <row r="448614" customFormat="1"/>
    <row r="448615" customFormat="1"/>
    <row r="448616" customFormat="1"/>
    <row r="448617" customFormat="1"/>
    <row r="448618" customFormat="1"/>
    <row r="448619" customFormat="1"/>
    <row r="448620" customFormat="1"/>
    <row r="448621" customFormat="1"/>
    <row r="448622" customFormat="1"/>
    <row r="448623" customFormat="1"/>
    <row r="448624" customFormat="1"/>
    <row r="448625" customFormat="1"/>
    <row r="448626" customFormat="1"/>
    <row r="448627" customFormat="1"/>
    <row r="448628" customFormat="1"/>
    <row r="448629" customFormat="1"/>
    <row r="448630" customFormat="1"/>
    <row r="448631" customFormat="1"/>
    <row r="448632" customFormat="1"/>
    <row r="448633" customFormat="1"/>
    <row r="448634" customFormat="1"/>
    <row r="448635" customFormat="1"/>
    <row r="448636" customFormat="1"/>
    <row r="448637" customFormat="1"/>
    <row r="448638" customFormat="1"/>
    <row r="448639" customFormat="1"/>
    <row r="448640" customFormat="1"/>
    <row r="448641" customFormat="1"/>
    <row r="448642" customFormat="1"/>
    <row r="448643" customFormat="1"/>
    <row r="448644" customFormat="1"/>
    <row r="448645" customFormat="1"/>
    <row r="448646" customFormat="1"/>
    <row r="448647" customFormat="1"/>
    <row r="448648" customFormat="1"/>
    <row r="448649" customFormat="1"/>
    <row r="448650" customFormat="1"/>
    <row r="448651" customFormat="1"/>
    <row r="448652" customFormat="1"/>
    <row r="448653" customFormat="1"/>
    <row r="448654" customFormat="1"/>
    <row r="448655" customFormat="1"/>
    <row r="448656" customFormat="1"/>
    <row r="448657" customFormat="1"/>
    <row r="448658" customFormat="1"/>
    <row r="448659" customFormat="1"/>
    <row r="448660" customFormat="1"/>
    <row r="448661" customFormat="1"/>
    <row r="448662" customFormat="1"/>
    <row r="448663" customFormat="1"/>
    <row r="448664" customFormat="1"/>
    <row r="448665" customFormat="1"/>
    <row r="448666" customFormat="1"/>
    <row r="448667" customFormat="1"/>
    <row r="448668" customFormat="1"/>
    <row r="448669" customFormat="1"/>
    <row r="448670" customFormat="1"/>
    <row r="448671" customFormat="1"/>
    <row r="448672" customFormat="1"/>
    <row r="448673" customFormat="1"/>
    <row r="448674" customFormat="1"/>
    <row r="448675" customFormat="1"/>
    <row r="448676" customFormat="1"/>
    <row r="448677" customFormat="1"/>
    <row r="448678" customFormat="1"/>
    <row r="448679" customFormat="1"/>
    <row r="448680" customFormat="1"/>
    <row r="448681" customFormat="1"/>
    <row r="448682" customFormat="1"/>
    <row r="448683" customFormat="1"/>
    <row r="448684" customFormat="1"/>
    <row r="448685" customFormat="1"/>
    <row r="448686" customFormat="1"/>
    <row r="448687" customFormat="1"/>
    <row r="448688" customFormat="1"/>
    <row r="448689" customFormat="1"/>
    <row r="448690" customFormat="1"/>
    <row r="448691" customFormat="1"/>
    <row r="448692" customFormat="1"/>
    <row r="448693" customFormat="1"/>
    <row r="448694" customFormat="1"/>
    <row r="448695" customFormat="1"/>
    <row r="448696" customFormat="1"/>
    <row r="448697" customFormat="1"/>
    <row r="448698" customFormat="1"/>
    <row r="448699" customFormat="1"/>
    <row r="448700" customFormat="1"/>
    <row r="448701" customFormat="1"/>
    <row r="448702" customFormat="1"/>
    <row r="448703" customFormat="1"/>
    <row r="448704" customFormat="1"/>
    <row r="448705" customFormat="1"/>
    <row r="448706" customFormat="1"/>
    <row r="448707" customFormat="1"/>
    <row r="448708" customFormat="1"/>
    <row r="448709" customFormat="1"/>
    <row r="448710" customFormat="1"/>
    <row r="448711" customFormat="1"/>
    <row r="448712" customFormat="1"/>
    <row r="448713" customFormat="1"/>
    <row r="448714" customFormat="1"/>
    <row r="448715" customFormat="1"/>
    <row r="448716" customFormat="1"/>
    <row r="448717" customFormat="1"/>
    <row r="448718" customFormat="1"/>
    <row r="448719" customFormat="1"/>
    <row r="448720" customFormat="1"/>
    <row r="448721" customFormat="1"/>
    <row r="448722" customFormat="1"/>
    <row r="448723" customFormat="1"/>
    <row r="448724" customFormat="1"/>
    <row r="448725" customFormat="1"/>
    <row r="448726" customFormat="1"/>
    <row r="448727" customFormat="1"/>
    <row r="448728" customFormat="1"/>
    <row r="448729" customFormat="1"/>
    <row r="448730" customFormat="1"/>
    <row r="448731" customFormat="1"/>
    <row r="448732" customFormat="1"/>
    <row r="448733" customFormat="1"/>
    <row r="448734" customFormat="1"/>
    <row r="448735" customFormat="1"/>
    <row r="448736" customFormat="1"/>
    <row r="448737" customFormat="1"/>
    <row r="448738" customFormat="1"/>
    <row r="448739" customFormat="1"/>
    <row r="448740" customFormat="1"/>
    <row r="448741" customFormat="1"/>
    <row r="448742" customFormat="1"/>
    <row r="448743" customFormat="1"/>
    <row r="448744" customFormat="1"/>
    <row r="448745" customFormat="1"/>
    <row r="448746" customFormat="1"/>
    <row r="448747" customFormat="1"/>
    <row r="448748" customFormat="1"/>
    <row r="448749" customFormat="1"/>
    <row r="448750" customFormat="1"/>
    <row r="448751" customFormat="1"/>
    <row r="448752" customFormat="1"/>
    <row r="448753" customFormat="1"/>
    <row r="448754" customFormat="1"/>
    <row r="448755" customFormat="1"/>
    <row r="448756" customFormat="1"/>
    <row r="448757" customFormat="1"/>
    <row r="448758" customFormat="1"/>
    <row r="448759" customFormat="1"/>
    <row r="448760" customFormat="1"/>
    <row r="448761" customFormat="1"/>
    <row r="448762" customFormat="1"/>
    <row r="448763" customFormat="1"/>
    <row r="448764" customFormat="1"/>
    <row r="448765" customFormat="1"/>
    <row r="448766" customFormat="1"/>
    <row r="448767" customFormat="1"/>
    <row r="448768" customFormat="1"/>
    <row r="448769" customFormat="1"/>
    <row r="448770" customFormat="1"/>
    <row r="448771" customFormat="1"/>
    <row r="448772" customFormat="1"/>
    <row r="448773" customFormat="1"/>
    <row r="448774" customFormat="1"/>
    <row r="448775" customFormat="1"/>
    <row r="448776" customFormat="1"/>
    <row r="448777" customFormat="1"/>
    <row r="448778" customFormat="1"/>
    <row r="448779" customFormat="1"/>
    <row r="448780" customFormat="1"/>
    <row r="448781" customFormat="1"/>
    <row r="448782" customFormat="1"/>
    <row r="448783" customFormat="1"/>
    <row r="448784" customFormat="1"/>
    <row r="448785" customFormat="1"/>
    <row r="448786" customFormat="1"/>
    <row r="448787" customFormat="1"/>
    <row r="448788" customFormat="1"/>
    <row r="448789" customFormat="1"/>
    <row r="448790" customFormat="1"/>
    <row r="448791" customFormat="1"/>
    <row r="448792" customFormat="1"/>
    <row r="448793" customFormat="1"/>
    <row r="448794" customFormat="1"/>
    <row r="448795" customFormat="1"/>
    <row r="448796" customFormat="1"/>
    <row r="448797" customFormat="1"/>
    <row r="448798" customFormat="1"/>
    <row r="448799" customFormat="1"/>
    <row r="448800" customFormat="1"/>
    <row r="448801" customFormat="1"/>
    <row r="448802" customFormat="1"/>
    <row r="448803" customFormat="1"/>
    <row r="448804" customFormat="1"/>
    <row r="448805" customFormat="1"/>
    <row r="448806" customFormat="1"/>
    <row r="448807" customFormat="1"/>
    <row r="448808" customFormat="1"/>
    <row r="448809" customFormat="1"/>
    <row r="448810" customFormat="1"/>
    <row r="448811" customFormat="1"/>
    <row r="448812" customFormat="1"/>
    <row r="448813" customFormat="1"/>
    <row r="448814" customFormat="1"/>
    <row r="448815" customFormat="1"/>
    <row r="448816" customFormat="1"/>
    <row r="448817" customFormat="1"/>
    <row r="448818" customFormat="1"/>
    <row r="448819" customFormat="1"/>
    <row r="448820" customFormat="1"/>
    <row r="448821" customFormat="1"/>
    <row r="448822" customFormat="1"/>
    <row r="448823" customFormat="1"/>
    <row r="448824" customFormat="1"/>
    <row r="448825" customFormat="1"/>
    <row r="448826" customFormat="1"/>
    <row r="448827" customFormat="1"/>
    <row r="448828" customFormat="1"/>
    <row r="448829" customFormat="1"/>
    <row r="448830" customFormat="1"/>
    <row r="448831" customFormat="1"/>
    <row r="448832" customFormat="1"/>
    <row r="448833" customFormat="1"/>
    <row r="448834" customFormat="1"/>
    <row r="448835" customFormat="1"/>
    <row r="448836" customFormat="1"/>
    <row r="448837" customFormat="1"/>
    <row r="448838" customFormat="1"/>
    <row r="448839" customFormat="1"/>
    <row r="448840" customFormat="1"/>
    <row r="448841" customFormat="1"/>
    <row r="448842" customFormat="1"/>
    <row r="448843" customFormat="1"/>
    <row r="448844" customFormat="1"/>
    <row r="448845" customFormat="1"/>
    <row r="448846" customFormat="1"/>
    <row r="448847" customFormat="1"/>
    <row r="448848" customFormat="1"/>
    <row r="448849" customFormat="1"/>
    <row r="448850" customFormat="1"/>
    <row r="448851" customFormat="1"/>
    <row r="448852" customFormat="1"/>
    <row r="448853" customFormat="1"/>
    <row r="448854" customFormat="1"/>
    <row r="448855" customFormat="1"/>
    <row r="448856" customFormat="1"/>
    <row r="448857" customFormat="1"/>
    <row r="448858" customFormat="1"/>
    <row r="448859" customFormat="1"/>
    <row r="448860" customFormat="1"/>
    <row r="448861" customFormat="1"/>
    <row r="448862" customFormat="1"/>
    <row r="448863" customFormat="1"/>
    <row r="448864" customFormat="1"/>
    <row r="448865" customFormat="1"/>
    <row r="448866" customFormat="1"/>
    <row r="448867" customFormat="1"/>
    <row r="448868" customFormat="1"/>
    <row r="448869" customFormat="1"/>
    <row r="448870" customFormat="1"/>
    <row r="448871" customFormat="1"/>
    <row r="448872" customFormat="1"/>
    <row r="448873" customFormat="1"/>
    <row r="448874" customFormat="1"/>
    <row r="448875" customFormat="1"/>
    <row r="448876" customFormat="1"/>
    <row r="448877" customFormat="1"/>
    <row r="448878" customFormat="1"/>
    <row r="448879" customFormat="1"/>
    <row r="448880" customFormat="1"/>
    <row r="448881" customFormat="1"/>
    <row r="448882" customFormat="1"/>
    <row r="448883" customFormat="1"/>
    <row r="448884" customFormat="1"/>
    <row r="448885" customFormat="1"/>
    <row r="448886" customFormat="1"/>
    <row r="448887" customFormat="1"/>
    <row r="448888" customFormat="1"/>
    <row r="448889" customFormat="1"/>
    <row r="448890" customFormat="1"/>
    <row r="448891" customFormat="1"/>
    <row r="448892" customFormat="1"/>
    <row r="448893" customFormat="1"/>
    <row r="448894" customFormat="1"/>
    <row r="448895" customFormat="1"/>
    <row r="448896" customFormat="1"/>
    <row r="448897" customFormat="1"/>
    <row r="448898" customFormat="1"/>
    <row r="448899" customFormat="1"/>
    <row r="448900" customFormat="1"/>
    <row r="448901" customFormat="1"/>
    <row r="448902" customFormat="1"/>
    <row r="448903" customFormat="1"/>
    <row r="448904" customFormat="1"/>
    <row r="448905" customFormat="1"/>
    <row r="448906" customFormat="1"/>
    <row r="448907" customFormat="1"/>
    <row r="448908" customFormat="1"/>
    <row r="448909" customFormat="1"/>
    <row r="448910" customFormat="1"/>
    <row r="448911" customFormat="1"/>
    <row r="448912" customFormat="1"/>
    <row r="448913" customFormat="1"/>
    <row r="448914" customFormat="1"/>
    <row r="448915" customFormat="1"/>
    <row r="448916" customFormat="1"/>
    <row r="448917" customFormat="1"/>
    <row r="448918" customFormat="1"/>
    <row r="448919" customFormat="1"/>
    <row r="448920" customFormat="1"/>
    <row r="448921" customFormat="1"/>
    <row r="448922" customFormat="1"/>
    <row r="448923" customFormat="1"/>
    <row r="448924" customFormat="1"/>
    <row r="448925" customFormat="1"/>
    <row r="448926" customFormat="1"/>
    <row r="448927" customFormat="1"/>
    <row r="448928" customFormat="1"/>
    <row r="448929" customFormat="1"/>
    <row r="448930" customFormat="1"/>
    <row r="448931" customFormat="1"/>
    <row r="448932" customFormat="1"/>
    <row r="448933" customFormat="1"/>
    <row r="448934" customFormat="1"/>
    <row r="448935" customFormat="1"/>
    <row r="448936" customFormat="1"/>
    <row r="448937" customFormat="1"/>
    <row r="448938" customFormat="1"/>
    <row r="448939" customFormat="1"/>
    <row r="448940" customFormat="1"/>
    <row r="448941" customFormat="1"/>
    <row r="448942" customFormat="1"/>
    <row r="448943" customFormat="1"/>
    <row r="448944" customFormat="1"/>
    <row r="448945" customFormat="1"/>
    <row r="448946" customFormat="1"/>
    <row r="448947" customFormat="1"/>
    <row r="448948" customFormat="1"/>
    <row r="448949" customFormat="1"/>
    <row r="448950" customFormat="1"/>
    <row r="448951" customFormat="1"/>
    <row r="448952" customFormat="1"/>
    <row r="448953" customFormat="1"/>
    <row r="448954" customFormat="1"/>
    <row r="448955" customFormat="1"/>
    <row r="448956" customFormat="1"/>
    <row r="448957" customFormat="1"/>
    <row r="448958" customFormat="1"/>
    <row r="448959" customFormat="1"/>
    <row r="448960" customFormat="1"/>
    <row r="448961" customFormat="1"/>
    <row r="448962" customFormat="1"/>
    <row r="448963" customFormat="1"/>
    <row r="448964" customFormat="1"/>
    <row r="448965" customFormat="1"/>
    <row r="448966" customFormat="1"/>
    <row r="448967" customFormat="1"/>
    <row r="448968" customFormat="1"/>
    <row r="448969" customFormat="1"/>
    <row r="448970" customFormat="1"/>
    <row r="448971" customFormat="1"/>
    <row r="448972" customFormat="1"/>
    <row r="448973" customFormat="1"/>
    <row r="448974" customFormat="1"/>
    <row r="448975" customFormat="1"/>
    <row r="448976" customFormat="1"/>
    <row r="448977" customFormat="1"/>
    <row r="448978" customFormat="1"/>
    <row r="448979" customFormat="1"/>
    <row r="448980" customFormat="1"/>
    <row r="448981" customFormat="1"/>
    <row r="448982" customFormat="1"/>
    <row r="448983" customFormat="1"/>
    <row r="448984" customFormat="1"/>
    <row r="448985" customFormat="1"/>
    <row r="448986" customFormat="1"/>
    <row r="448987" customFormat="1"/>
    <row r="448988" customFormat="1"/>
    <row r="448989" customFormat="1"/>
    <row r="448990" customFormat="1"/>
    <row r="448991" customFormat="1"/>
    <row r="448992" customFormat="1"/>
    <row r="448993" customFormat="1"/>
    <row r="448994" customFormat="1"/>
    <row r="448995" customFormat="1"/>
    <row r="448996" customFormat="1"/>
    <row r="448997" customFormat="1"/>
    <row r="448998" customFormat="1"/>
    <row r="448999" customFormat="1"/>
    <row r="449000" customFormat="1"/>
    <row r="449001" customFormat="1"/>
    <row r="449002" customFormat="1"/>
    <row r="449003" customFormat="1"/>
    <row r="449004" customFormat="1"/>
    <row r="449005" customFormat="1"/>
    <row r="449006" customFormat="1"/>
    <row r="449007" customFormat="1"/>
    <row r="449008" customFormat="1"/>
    <row r="449009" customFormat="1"/>
    <row r="449010" customFormat="1"/>
    <row r="449011" customFormat="1"/>
    <row r="449012" customFormat="1"/>
    <row r="449013" customFormat="1"/>
    <row r="449014" customFormat="1"/>
    <row r="449015" customFormat="1"/>
    <row r="449016" customFormat="1"/>
    <row r="449017" customFormat="1"/>
    <row r="449018" customFormat="1"/>
    <row r="449019" customFormat="1"/>
    <row r="449020" customFormat="1"/>
    <row r="449021" customFormat="1"/>
    <row r="449022" customFormat="1"/>
    <row r="449023" customFormat="1"/>
    <row r="449024" customFormat="1"/>
    <row r="449025" customFormat="1"/>
    <row r="449026" customFormat="1"/>
    <row r="449027" customFormat="1"/>
    <row r="449028" customFormat="1"/>
    <row r="449029" customFormat="1"/>
    <row r="449030" customFormat="1"/>
    <row r="449031" customFormat="1"/>
    <row r="449032" customFormat="1"/>
    <row r="449033" customFormat="1"/>
    <row r="449034" customFormat="1"/>
    <row r="449035" customFormat="1"/>
    <row r="449036" customFormat="1"/>
    <row r="449037" customFormat="1"/>
    <row r="449038" customFormat="1"/>
    <row r="449039" customFormat="1"/>
    <row r="449040" customFormat="1"/>
    <row r="449041" customFormat="1"/>
    <row r="449042" customFormat="1"/>
    <row r="449043" customFormat="1"/>
    <row r="449044" customFormat="1"/>
    <row r="449045" customFormat="1"/>
    <row r="449046" customFormat="1"/>
    <row r="449047" customFormat="1"/>
    <row r="449048" customFormat="1"/>
    <row r="449049" customFormat="1"/>
    <row r="449050" customFormat="1"/>
    <row r="449051" customFormat="1"/>
    <row r="449052" customFormat="1"/>
    <row r="449053" customFormat="1"/>
    <row r="449054" customFormat="1"/>
    <row r="449055" customFormat="1"/>
    <row r="449056" customFormat="1"/>
    <row r="449057" customFormat="1"/>
    <row r="449058" customFormat="1"/>
    <row r="449059" customFormat="1"/>
    <row r="449060" customFormat="1"/>
    <row r="449061" customFormat="1"/>
    <row r="449062" customFormat="1"/>
    <row r="449063" customFormat="1"/>
    <row r="449064" customFormat="1"/>
    <row r="449065" customFormat="1"/>
    <row r="449066" customFormat="1"/>
    <row r="449067" customFormat="1"/>
    <row r="449068" customFormat="1"/>
    <row r="449069" customFormat="1"/>
    <row r="449070" customFormat="1"/>
    <row r="449071" customFormat="1"/>
    <row r="449072" customFormat="1"/>
    <row r="449073" customFormat="1"/>
    <row r="449074" customFormat="1"/>
    <row r="449075" customFormat="1"/>
    <row r="449076" customFormat="1"/>
    <row r="449077" customFormat="1"/>
    <row r="449078" customFormat="1"/>
    <row r="449079" customFormat="1"/>
    <row r="449080" customFormat="1"/>
    <row r="449081" customFormat="1"/>
    <row r="449082" customFormat="1"/>
    <row r="449083" customFormat="1"/>
    <row r="449084" customFormat="1"/>
    <row r="449085" customFormat="1"/>
    <row r="449086" customFormat="1"/>
    <row r="449087" customFormat="1"/>
    <row r="449088" customFormat="1"/>
    <row r="449089" customFormat="1"/>
    <row r="449090" customFormat="1"/>
    <row r="449091" customFormat="1"/>
    <row r="449092" customFormat="1"/>
    <row r="449093" customFormat="1"/>
    <row r="449094" customFormat="1"/>
    <row r="449095" customFormat="1"/>
    <row r="449096" customFormat="1"/>
    <row r="449097" customFormat="1"/>
    <row r="449098" customFormat="1"/>
    <row r="449099" customFormat="1"/>
    <row r="449100" customFormat="1"/>
    <row r="449101" customFormat="1"/>
    <row r="449102" customFormat="1"/>
    <row r="449103" customFormat="1"/>
    <row r="449104" customFormat="1"/>
    <row r="449105" customFormat="1"/>
    <row r="449106" customFormat="1"/>
    <row r="449107" customFormat="1"/>
    <row r="449108" customFormat="1"/>
    <row r="449109" customFormat="1"/>
    <row r="449110" customFormat="1"/>
    <row r="449111" customFormat="1"/>
    <row r="449112" customFormat="1"/>
    <row r="449113" customFormat="1"/>
    <row r="449114" customFormat="1"/>
    <row r="449115" customFormat="1"/>
    <row r="449116" customFormat="1"/>
    <row r="449117" customFormat="1"/>
    <row r="449118" customFormat="1"/>
    <row r="449119" customFormat="1"/>
    <row r="449120" customFormat="1"/>
    <row r="449121" customFormat="1"/>
    <row r="449122" customFormat="1"/>
    <row r="449123" customFormat="1"/>
    <row r="449124" customFormat="1"/>
    <row r="449125" customFormat="1"/>
    <row r="449126" customFormat="1"/>
    <row r="449127" customFormat="1"/>
    <row r="449128" customFormat="1"/>
    <row r="449129" customFormat="1"/>
    <row r="449130" customFormat="1"/>
    <row r="449131" customFormat="1"/>
    <row r="449132" customFormat="1"/>
    <row r="449133" customFormat="1"/>
    <row r="449134" customFormat="1"/>
    <row r="449135" customFormat="1"/>
    <row r="449136" customFormat="1"/>
    <row r="449137" customFormat="1"/>
    <row r="449138" customFormat="1"/>
    <row r="449139" customFormat="1"/>
    <row r="449140" customFormat="1"/>
    <row r="449141" customFormat="1"/>
    <row r="449142" customFormat="1"/>
    <row r="449143" customFormat="1"/>
    <row r="449144" customFormat="1"/>
    <row r="449145" customFormat="1"/>
    <row r="449146" customFormat="1"/>
    <row r="449147" customFormat="1"/>
    <row r="449148" customFormat="1"/>
    <row r="449149" customFormat="1"/>
    <row r="449150" customFormat="1"/>
    <row r="449151" customFormat="1"/>
    <row r="449152" customFormat="1"/>
    <row r="449153" customFormat="1"/>
    <row r="449154" customFormat="1"/>
    <row r="449155" customFormat="1"/>
    <row r="449156" customFormat="1"/>
    <row r="449157" customFormat="1"/>
    <row r="449158" customFormat="1"/>
    <row r="449159" customFormat="1"/>
    <row r="449160" customFormat="1"/>
    <row r="449161" customFormat="1"/>
    <row r="449162" customFormat="1"/>
    <row r="449163" customFormat="1"/>
    <row r="449164" customFormat="1"/>
    <row r="449165" customFormat="1"/>
    <row r="449166" customFormat="1"/>
    <row r="449167" customFormat="1"/>
    <row r="449168" customFormat="1"/>
    <row r="449169" customFormat="1"/>
    <row r="449170" customFormat="1"/>
    <row r="449171" customFormat="1"/>
    <row r="449172" customFormat="1"/>
    <row r="449173" customFormat="1"/>
    <row r="449174" customFormat="1"/>
    <row r="449175" customFormat="1"/>
    <row r="449176" customFormat="1"/>
    <row r="449177" customFormat="1"/>
    <row r="449178" customFormat="1"/>
    <row r="449179" customFormat="1"/>
    <row r="449180" customFormat="1"/>
    <row r="449181" customFormat="1"/>
    <row r="449182" customFormat="1"/>
    <row r="449183" customFormat="1"/>
    <row r="449184" customFormat="1"/>
    <row r="449185" customFormat="1"/>
    <row r="449186" customFormat="1"/>
    <row r="449187" customFormat="1"/>
    <row r="449188" customFormat="1"/>
    <row r="449189" customFormat="1"/>
    <row r="449190" customFormat="1"/>
    <row r="449191" customFormat="1"/>
    <row r="449192" customFormat="1"/>
    <row r="449193" customFormat="1"/>
    <row r="449194" customFormat="1"/>
    <row r="449195" customFormat="1"/>
    <row r="449196" customFormat="1"/>
    <row r="449197" customFormat="1"/>
    <row r="449198" customFormat="1"/>
    <row r="449199" customFormat="1"/>
    <row r="449200" customFormat="1"/>
    <row r="449201" customFormat="1"/>
    <row r="449202" customFormat="1"/>
    <row r="449203" customFormat="1"/>
    <row r="449204" customFormat="1"/>
    <row r="449205" customFormat="1"/>
    <row r="449206" customFormat="1"/>
    <row r="449207" customFormat="1"/>
    <row r="449208" customFormat="1"/>
    <row r="449209" customFormat="1"/>
    <row r="449210" customFormat="1"/>
    <row r="449211" customFormat="1"/>
    <row r="449212" customFormat="1"/>
    <row r="449213" customFormat="1"/>
    <row r="449214" customFormat="1"/>
    <row r="449215" customFormat="1"/>
    <row r="449216" customFormat="1"/>
    <row r="449217" customFormat="1"/>
    <row r="449218" customFormat="1"/>
    <row r="449219" customFormat="1"/>
    <row r="449220" customFormat="1"/>
    <row r="449221" customFormat="1"/>
    <row r="449222" customFormat="1"/>
    <row r="449223" customFormat="1"/>
    <row r="449224" customFormat="1"/>
    <row r="449225" customFormat="1"/>
    <row r="449226" customFormat="1"/>
    <row r="449227" customFormat="1"/>
    <row r="449228" customFormat="1"/>
    <row r="449229" customFormat="1"/>
    <row r="449230" customFormat="1"/>
    <row r="449231" customFormat="1"/>
    <row r="449232" customFormat="1"/>
    <row r="449233" customFormat="1"/>
    <row r="449234" customFormat="1"/>
    <row r="449235" customFormat="1"/>
    <row r="449236" customFormat="1"/>
    <row r="449237" customFormat="1"/>
    <row r="449238" customFormat="1"/>
    <row r="449239" customFormat="1"/>
    <row r="449240" customFormat="1"/>
    <row r="449241" customFormat="1"/>
    <row r="449242" customFormat="1"/>
    <row r="449243" customFormat="1"/>
    <row r="449244" customFormat="1"/>
    <row r="449245" customFormat="1"/>
    <row r="449246" customFormat="1"/>
    <row r="449247" customFormat="1"/>
    <row r="449248" customFormat="1"/>
    <row r="449249" customFormat="1"/>
    <row r="449250" customFormat="1"/>
    <row r="449251" customFormat="1"/>
    <row r="449252" customFormat="1"/>
    <row r="449253" customFormat="1"/>
    <row r="449254" customFormat="1"/>
    <row r="449255" customFormat="1"/>
    <row r="449256" customFormat="1"/>
    <row r="449257" customFormat="1"/>
    <row r="449258" customFormat="1"/>
    <row r="449259" customFormat="1"/>
    <row r="449260" customFormat="1"/>
    <row r="449261" customFormat="1"/>
    <row r="449262" customFormat="1"/>
    <row r="449263" customFormat="1"/>
    <row r="449264" customFormat="1"/>
    <row r="449265" customFormat="1"/>
    <row r="449266" customFormat="1"/>
    <row r="449267" customFormat="1"/>
    <row r="449268" customFormat="1"/>
    <row r="449269" customFormat="1"/>
    <row r="449270" customFormat="1"/>
    <row r="449271" customFormat="1"/>
    <row r="449272" customFormat="1"/>
    <row r="449273" customFormat="1"/>
    <row r="449274" customFormat="1"/>
    <row r="449275" customFormat="1"/>
    <row r="449276" customFormat="1"/>
    <row r="449277" customFormat="1"/>
    <row r="449278" customFormat="1"/>
    <row r="449279" customFormat="1"/>
    <row r="449280" customFormat="1"/>
    <row r="449281" customFormat="1"/>
    <row r="449282" customFormat="1"/>
    <row r="449283" customFormat="1"/>
    <row r="449284" customFormat="1"/>
    <row r="449285" customFormat="1"/>
    <row r="449286" customFormat="1"/>
    <row r="449287" customFormat="1"/>
    <row r="449288" customFormat="1"/>
    <row r="449289" customFormat="1"/>
    <row r="449290" customFormat="1"/>
    <row r="449291" customFormat="1"/>
    <row r="449292" customFormat="1"/>
    <row r="449293" customFormat="1"/>
    <row r="449294" customFormat="1"/>
    <row r="449295" customFormat="1"/>
    <row r="449296" customFormat="1"/>
    <row r="449297" customFormat="1"/>
    <row r="449298" customFormat="1"/>
    <row r="449299" customFormat="1"/>
    <row r="449300" customFormat="1"/>
    <row r="449301" customFormat="1"/>
    <row r="449302" customFormat="1"/>
    <row r="449303" customFormat="1"/>
    <row r="449304" customFormat="1"/>
    <row r="449305" customFormat="1"/>
    <row r="449306" customFormat="1"/>
    <row r="449307" customFormat="1"/>
    <row r="449308" customFormat="1"/>
    <row r="449309" customFormat="1"/>
    <row r="449310" customFormat="1"/>
    <row r="449311" customFormat="1"/>
    <row r="449312" customFormat="1"/>
    <row r="449313" customFormat="1"/>
    <row r="449314" customFormat="1"/>
    <row r="449315" customFormat="1"/>
    <row r="449316" customFormat="1"/>
    <row r="449317" customFormat="1"/>
    <row r="449318" customFormat="1"/>
    <row r="449319" customFormat="1"/>
    <row r="449320" customFormat="1"/>
    <row r="449321" customFormat="1"/>
    <row r="449322" customFormat="1"/>
    <row r="449323" customFormat="1"/>
    <row r="449324" customFormat="1"/>
    <row r="449325" customFormat="1"/>
    <row r="449326" customFormat="1"/>
    <row r="449327" customFormat="1"/>
    <row r="449328" customFormat="1"/>
    <row r="449329" customFormat="1"/>
    <row r="449330" customFormat="1"/>
    <row r="449331" customFormat="1"/>
    <row r="449332" customFormat="1"/>
    <row r="449333" customFormat="1"/>
    <row r="449334" customFormat="1"/>
    <row r="449335" customFormat="1"/>
    <row r="449336" customFormat="1"/>
    <row r="449337" customFormat="1"/>
    <row r="449338" customFormat="1"/>
    <row r="449339" customFormat="1"/>
    <row r="449340" customFormat="1"/>
    <row r="449341" customFormat="1"/>
    <row r="449342" customFormat="1"/>
    <row r="449343" customFormat="1"/>
    <row r="449344" customFormat="1"/>
    <row r="449345" customFormat="1"/>
    <row r="449346" customFormat="1"/>
    <row r="449347" customFormat="1"/>
    <row r="449348" customFormat="1"/>
    <row r="449349" customFormat="1"/>
    <row r="449350" customFormat="1"/>
    <row r="449351" customFormat="1"/>
    <row r="449352" customFormat="1"/>
    <row r="449353" customFormat="1"/>
    <row r="449354" customFormat="1"/>
    <row r="449355" customFormat="1"/>
    <row r="449356" customFormat="1"/>
    <row r="449357" customFormat="1"/>
    <row r="449358" customFormat="1"/>
    <row r="449359" customFormat="1"/>
    <row r="449360" customFormat="1"/>
    <row r="449361" customFormat="1"/>
    <row r="449362" customFormat="1"/>
    <row r="449363" customFormat="1"/>
    <row r="449364" customFormat="1"/>
    <row r="449365" customFormat="1"/>
    <row r="449366" customFormat="1"/>
    <row r="449367" customFormat="1"/>
    <row r="449368" customFormat="1"/>
    <row r="449369" customFormat="1"/>
    <row r="449370" customFormat="1"/>
    <row r="449371" customFormat="1"/>
    <row r="449372" customFormat="1"/>
    <row r="449373" customFormat="1"/>
    <row r="449374" customFormat="1"/>
    <row r="449375" customFormat="1"/>
    <row r="449376" customFormat="1"/>
    <row r="449377" customFormat="1"/>
    <row r="449378" customFormat="1"/>
    <row r="449379" customFormat="1"/>
    <row r="449380" customFormat="1"/>
    <row r="449381" customFormat="1"/>
    <row r="449382" customFormat="1"/>
    <row r="449383" customFormat="1"/>
    <row r="449384" customFormat="1"/>
    <row r="449385" customFormat="1"/>
    <row r="449386" customFormat="1"/>
    <row r="449387" customFormat="1"/>
    <row r="449388" customFormat="1"/>
    <row r="449389" customFormat="1"/>
    <row r="449390" customFormat="1"/>
    <row r="449391" customFormat="1"/>
    <row r="449392" customFormat="1"/>
    <row r="449393" customFormat="1"/>
    <row r="449394" customFormat="1"/>
    <row r="449395" customFormat="1"/>
    <row r="449396" customFormat="1"/>
    <row r="449397" customFormat="1"/>
    <row r="449398" customFormat="1"/>
    <row r="449399" customFormat="1"/>
    <row r="449400" customFormat="1"/>
    <row r="449401" customFormat="1"/>
    <row r="449402" customFormat="1"/>
    <row r="449403" customFormat="1"/>
    <row r="449404" customFormat="1"/>
    <row r="449405" customFormat="1"/>
    <row r="449406" customFormat="1"/>
    <row r="449407" customFormat="1"/>
    <row r="449408" customFormat="1"/>
    <row r="449409" customFormat="1"/>
    <row r="449410" customFormat="1"/>
    <row r="449411" customFormat="1"/>
    <row r="449412" customFormat="1"/>
    <row r="449413" customFormat="1"/>
    <row r="449414" customFormat="1"/>
    <row r="449415" customFormat="1"/>
    <row r="449416" customFormat="1"/>
    <row r="449417" customFormat="1"/>
    <row r="449418" customFormat="1"/>
    <row r="449419" customFormat="1"/>
    <row r="449420" customFormat="1"/>
    <row r="449421" customFormat="1"/>
    <row r="449422" customFormat="1"/>
    <row r="449423" customFormat="1"/>
    <row r="449424" customFormat="1"/>
    <row r="449425" customFormat="1"/>
    <row r="449426" customFormat="1"/>
    <row r="449427" customFormat="1"/>
    <row r="449428" customFormat="1"/>
    <row r="449429" customFormat="1"/>
    <row r="449430" customFormat="1"/>
    <row r="449431" customFormat="1"/>
    <row r="449432" customFormat="1"/>
    <row r="449433" customFormat="1"/>
    <row r="449434" customFormat="1"/>
    <row r="449435" customFormat="1"/>
    <row r="449436" customFormat="1"/>
    <row r="449437" customFormat="1"/>
    <row r="449438" customFormat="1"/>
    <row r="449439" customFormat="1"/>
    <row r="449440" customFormat="1"/>
    <row r="449441" customFormat="1"/>
    <row r="449442" customFormat="1"/>
    <row r="449443" customFormat="1"/>
    <row r="449444" customFormat="1"/>
    <row r="449445" customFormat="1"/>
    <row r="449446" customFormat="1"/>
    <row r="449447" customFormat="1"/>
    <row r="449448" customFormat="1"/>
    <row r="449449" customFormat="1"/>
    <row r="449450" customFormat="1"/>
    <row r="449451" customFormat="1"/>
    <row r="449452" customFormat="1"/>
    <row r="449453" customFormat="1"/>
    <row r="449454" customFormat="1"/>
    <row r="449455" customFormat="1"/>
    <row r="449456" customFormat="1"/>
    <row r="449457" customFormat="1"/>
    <row r="449458" customFormat="1"/>
    <row r="449459" customFormat="1"/>
    <row r="449460" customFormat="1"/>
    <row r="449461" customFormat="1"/>
    <row r="449462" customFormat="1"/>
    <row r="449463" customFormat="1"/>
    <row r="449464" customFormat="1"/>
    <row r="449465" customFormat="1"/>
    <row r="449466" customFormat="1"/>
    <row r="449467" customFormat="1"/>
    <row r="449468" customFormat="1"/>
    <row r="449469" customFormat="1"/>
    <row r="449470" customFormat="1"/>
    <row r="449471" customFormat="1"/>
    <row r="449472" customFormat="1"/>
    <row r="449473" customFormat="1"/>
    <row r="449474" customFormat="1"/>
    <row r="449475" customFormat="1"/>
    <row r="449476" customFormat="1"/>
    <row r="449477" customFormat="1"/>
    <row r="449478" customFormat="1"/>
    <row r="449479" customFormat="1"/>
    <row r="449480" customFormat="1"/>
    <row r="449481" customFormat="1"/>
    <row r="449482" customFormat="1"/>
    <row r="449483" customFormat="1"/>
    <row r="449484" customFormat="1"/>
    <row r="449485" customFormat="1"/>
    <row r="449486" customFormat="1"/>
    <row r="449487" customFormat="1"/>
    <row r="449488" customFormat="1"/>
    <row r="449489" customFormat="1"/>
    <row r="449490" customFormat="1"/>
    <row r="449491" customFormat="1"/>
    <row r="449492" customFormat="1"/>
    <row r="449493" customFormat="1"/>
    <row r="449494" customFormat="1"/>
    <row r="449495" customFormat="1"/>
    <row r="449496" customFormat="1"/>
    <row r="449497" customFormat="1"/>
    <row r="449498" customFormat="1"/>
    <row r="449499" customFormat="1"/>
    <row r="449500" customFormat="1"/>
    <row r="449501" customFormat="1"/>
    <row r="449502" customFormat="1"/>
    <row r="449503" customFormat="1"/>
    <row r="449504" customFormat="1"/>
    <row r="449505" customFormat="1"/>
    <row r="449506" customFormat="1"/>
    <row r="449507" customFormat="1"/>
    <row r="449508" customFormat="1"/>
    <row r="449509" customFormat="1"/>
    <row r="449510" customFormat="1"/>
    <row r="449511" customFormat="1"/>
    <row r="449512" customFormat="1"/>
    <row r="449513" customFormat="1"/>
    <row r="449514" customFormat="1"/>
    <row r="449515" customFormat="1"/>
    <row r="449516" customFormat="1"/>
    <row r="449517" customFormat="1"/>
    <row r="449518" customFormat="1"/>
    <row r="449519" customFormat="1"/>
    <row r="449520" customFormat="1"/>
    <row r="449521" customFormat="1"/>
    <row r="449522" customFormat="1"/>
    <row r="449523" customFormat="1"/>
    <row r="449524" customFormat="1"/>
    <row r="449525" customFormat="1"/>
    <row r="449526" customFormat="1"/>
    <row r="449527" customFormat="1"/>
    <row r="449528" customFormat="1"/>
    <row r="449529" customFormat="1"/>
    <row r="449530" customFormat="1"/>
    <row r="449531" customFormat="1"/>
    <row r="449532" customFormat="1"/>
    <row r="449533" customFormat="1"/>
    <row r="449534" customFormat="1"/>
    <row r="449535" customFormat="1"/>
    <row r="449536" customFormat="1"/>
    <row r="449537" customFormat="1"/>
    <row r="449538" customFormat="1"/>
    <row r="449539" customFormat="1"/>
    <row r="449540" customFormat="1"/>
    <row r="449541" customFormat="1"/>
    <row r="449542" customFormat="1"/>
    <row r="449543" customFormat="1"/>
    <row r="449544" customFormat="1"/>
    <row r="449545" customFormat="1"/>
    <row r="449546" customFormat="1"/>
    <row r="449547" customFormat="1"/>
    <row r="449548" customFormat="1"/>
    <row r="449549" customFormat="1"/>
    <row r="449550" customFormat="1"/>
    <row r="449551" customFormat="1"/>
    <row r="449552" customFormat="1"/>
    <row r="449553" customFormat="1"/>
    <row r="449554" customFormat="1"/>
    <row r="449555" customFormat="1"/>
    <row r="449556" customFormat="1"/>
    <row r="449557" customFormat="1"/>
    <row r="449558" customFormat="1"/>
    <row r="449559" customFormat="1"/>
    <row r="449560" customFormat="1"/>
    <row r="449561" customFormat="1"/>
    <row r="449562" customFormat="1"/>
    <row r="449563" customFormat="1"/>
    <row r="449564" customFormat="1"/>
    <row r="449565" customFormat="1"/>
    <row r="449566" customFormat="1"/>
    <row r="449567" customFormat="1"/>
    <row r="449568" customFormat="1"/>
    <row r="449569" customFormat="1"/>
    <row r="449570" customFormat="1"/>
    <row r="449571" customFormat="1"/>
    <row r="449572" customFormat="1"/>
    <row r="449573" customFormat="1"/>
    <row r="449574" customFormat="1"/>
    <row r="449575" customFormat="1"/>
    <row r="449576" customFormat="1"/>
    <row r="449577" customFormat="1"/>
    <row r="449578" customFormat="1"/>
    <row r="449579" customFormat="1"/>
    <row r="449580" customFormat="1"/>
    <row r="449581" customFormat="1"/>
    <row r="449582" customFormat="1"/>
    <row r="449583" customFormat="1"/>
    <row r="449584" customFormat="1"/>
    <row r="449585" customFormat="1"/>
    <row r="449586" customFormat="1"/>
    <row r="449587" customFormat="1"/>
    <row r="449588" customFormat="1"/>
    <row r="449589" customFormat="1"/>
    <row r="449590" customFormat="1"/>
    <row r="449591" customFormat="1"/>
    <row r="449592" customFormat="1"/>
    <row r="449593" customFormat="1"/>
    <row r="449594" customFormat="1"/>
    <row r="449595" customFormat="1"/>
    <row r="449596" customFormat="1"/>
    <row r="449597" customFormat="1"/>
    <row r="449598" customFormat="1"/>
    <row r="449599" customFormat="1"/>
    <row r="449600" customFormat="1"/>
    <row r="449601" customFormat="1"/>
    <row r="449602" customFormat="1"/>
    <row r="449603" customFormat="1"/>
    <row r="449604" customFormat="1"/>
    <row r="449605" customFormat="1"/>
    <row r="449606" customFormat="1"/>
    <row r="449607" customFormat="1"/>
    <row r="449608" customFormat="1"/>
    <row r="449609" customFormat="1"/>
    <row r="449610" customFormat="1"/>
    <row r="449611" customFormat="1"/>
    <row r="449612" customFormat="1"/>
    <row r="449613" customFormat="1"/>
    <row r="449614" customFormat="1"/>
    <row r="449615" customFormat="1"/>
    <row r="449616" customFormat="1"/>
    <row r="449617" customFormat="1"/>
    <row r="449618" customFormat="1"/>
    <row r="449619" customFormat="1"/>
    <row r="449620" customFormat="1"/>
    <row r="449621" customFormat="1"/>
    <row r="449622" customFormat="1"/>
    <row r="449623" customFormat="1"/>
    <row r="449624" customFormat="1"/>
    <row r="449625" customFormat="1"/>
    <row r="449626" customFormat="1"/>
    <row r="449627" customFormat="1"/>
    <row r="449628" customFormat="1"/>
    <row r="449629" customFormat="1"/>
    <row r="449630" customFormat="1"/>
    <row r="449631" customFormat="1"/>
    <row r="449632" customFormat="1"/>
    <row r="449633" customFormat="1"/>
    <row r="449634" customFormat="1"/>
    <row r="449635" customFormat="1"/>
    <row r="449636" customFormat="1"/>
    <row r="449637" customFormat="1"/>
    <row r="449638" customFormat="1"/>
    <row r="449639" customFormat="1"/>
    <row r="449640" customFormat="1"/>
    <row r="449641" customFormat="1"/>
    <row r="449642" customFormat="1"/>
    <row r="449643" customFormat="1"/>
    <row r="449644" customFormat="1"/>
    <row r="449645" customFormat="1"/>
    <row r="449646" customFormat="1"/>
    <row r="449647" customFormat="1"/>
    <row r="449648" customFormat="1"/>
    <row r="449649" customFormat="1"/>
    <row r="449650" customFormat="1"/>
    <row r="449651" customFormat="1"/>
    <row r="449652" customFormat="1"/>
    <row r="449653" customFormat="1"/>
    <row r="449654" customFormat="1"/>
    <row r="449655" customFormat="1"/>
    <row r="449656" customFormat="1"/>
    <row r="449657" customFormat="1"/>
    <row r="449658" customFormat="1"/>
    <row r="449659" customFormat="1"/>
    <row r="449660" customFormat="1"/>
    <row r="449661" customFormat="1"/>
    <row r="449662" customFormat="1"/>
    <row r="449663" customFormat="1"/>
    <row r="449664" customFormat="1"/>
    <row r="449665" customFormat="1"/>
    <row r="449666" customFormat="1"/>
    <row r="449667" customFormat="1"/>
    <row r="449668" customFormat="1"/>
    <row r="449669" customFormat="1"/>
    <row r="449670" customFormat="1"/>
    <row r="449671" customFormat="1"/>
    <row r="449672" customFormat="1"/>
    <row r="449673" customFormat="1"/>
    <row r="449674" customFormat="1"/>
    <row r="449675" customFormat="1"/>
    <row r="449676" customFormat="1"/>
    <row r="449677" customFormat="1"/>
    <row r="449678" customFormat="1"/>
    <row r="449679" customFormat="1"/>
    <row r="449680" customFormat="1"/>
    <row r="449681" customFormat="1"/>
    <row r="449682" customFormat="1"/>
    <row r="449683" customFormat="1"/>
    <row r="449684" customFormat="1"/>
    <row r="449685" customFormat="1"/>
    <row r="449686" customFormat="1"/>
    <row r="449687" customFormat="1"/>
    <row r="449688" customFormat="1"/>
    <row r="449689" customFormat="1"/>
    <row r="449690" customFormat="1"/>
    <row r="449691" customFormat="1"/>
    <row r="449692" customFormat="1"/>
    <row r="449693" customFormat="1"/>
    <row r="449694" customFormat="1"/>
    <row r="449695" customFormat="1"/>
    <row r="449696" customFormat="1"/>
    <row r="449697" customFormat="1"/>
    <row r="449698" customFormat="1"/>
    <row r="449699" customFormat="1"/>
    <row r="449700" customFormat="1"/>
    <row r="449701" customFormat="1"/>
    <row r="449702" customFormat="1"/>
    <row r="449703" customFormat="1"/>
    <row r="449704" customFormat="1"/>
    <row r="449705" customFormat="1"/>
    <row r="449706" customFormat="1"/>
    <row r="449707" customFormat="1"/>
    <row r="449708" customFormat="1"/>
    <row r="449709" customFormat="1"/>
    <row r="449710" customFormat="1"/>
    <row r="449711" customFormat="1"/>
    <row r="449712" customFormat="1"/>
    <row r="449713" customFormat="1"/>
    <row r="449714" customFormat="1"/>
    <row r="449715" customFormat="1"/>
    <row r="449716" customFormat="1"/>
    <row r="449717" customFormat="1"/>
    <row r="449718" customFormat="1"/>
    <row r="449719" customFormat="1"/>
    <row r="449720" customFormat="1"/>
    <row r="449721" customFormat="1"/>
    <row r="449722" customFormat="1"/>
    <row r="449723" customFormat="1"/>
    <row r="449724" customFormat="1"/>
    <row r="449725" customFormat="1"/>
    <row r="449726" customFormat="1"/>
    <row r="449727" customFormat="1"/>
    <row r="449728" customFormat="1"/>
    <row r="449729" customFormat="1"/>
    <row r="449730" customFormat="1"/>
    <row r="449731" customFormat="1"/>
    <row r="449732" customFormat="1"/>
    <row r="449733" customFormat="1"/>
    <row r="449734" customFormat="1"/>
    <row r="449735" customFormat="1"/>
    <row r="449736" customFormat="1"/>
    <row r="449737" customFormat="1"/>
    <row r="449738" customFormat="1"/>
    <row r="449739" customFormat="1"/>
    <row r="449740" customFormat="1"/>
    <row r="449741" customFormat="1"/>
    <row r="449742" customFormat="1"/>
    <row r="449743" customFormat="1"/>
    <row r="449744" customFormat="1"/>
    <row r="449745" customFormat="1"/>
    <row r="449746" customFormat="1"/>
    <row r="449747" customFormat="1"/>
    <row r="449748" customFormat="1"/>
    <row r="449749" customFormat="1"/>
    <row r="449750" customFormat="1"/>
    <row r="449751" customFormat="1"/>
    <row r="449752" customFormat="1"/>
    <row r="449753" customFormat="1"/>
    <row r="449754" customFormat="1"/>
    <row r="449755" customFormat="1"/>
    <row r="449756" customFormat="1"/>
    <row r="449757" customFormat="1"/>
    <row r="449758" customFormat="1"/>
    <row r="449759" customFormat="1"/>
    <row r="449760" customFormat="1"/>
    <row r="449761" customFormat="1"/>
    <row r="449762" customFormat="1"/>
    <row r="449763" customFormat="1"/>
    <row r="449764" customFormat="1"/>
    <row r="449765" customFormat="1"/>
    <row r="449766" customFormat="1"/>
    <row r="449767" customFormat="1"/>
    <row r="449768" customFormat="1"/>
    <row r="449769" customFormat="1"/>
    <row r="449770" customFormat="1"/>
    <row r="449771" customFormat="1"/>
    <row r="449772" customFormat="1"/>
    <row r="449773" customFormat="1"/>
    <row r="449774" customFormat="1"/>
    <row r="449775" customFormat="1"/>
    <row r="449776" customFormat="1"/>
    <row r="449777" customFormat="1"/>
    <row r="449778" customFormat="1"/>
    <row r="449779" customFormat="1"/>
    <row r="449780" customFormat="1"/>
    <row r="449781" customFormat="1"/>
    <row r="449782" customFormat="1"/>
    <row r="449783" customFormat="1"/>
    <row r="449784" customFormat="1"/>
    <row r="449785" customFormat="1"/>
    <row r="449786" customFormat="1"/>
    <row r="449787" customFormat="1"/>
    <row r="449788" customFormat="1"/>
    <row r="449789" customFormat="1"/>
    <row r="449790" customFormat="1"/>
    <row r="449791" customFormat="1"/>
    <row r="449792" customFormat="1"/>
    <row r="449793" customFormat="1"/>
    <row r="449794" customFormat="1"/>
    <row r="449795" customFormat="1"/>
    <row r="449796" customFormat="1"/>
    <row r="449797" customFormat="1"/>
    <row r="449798" customFormat="1"/>
    <row r="449799" customFormat="1"/>
    <row r="449800" customFormat="1"/>
    <row r="449801" customFormat="1"/>
    <row r="449802" customFormat="1"/>
    <row r="449803" customFormat="1"/>
    <row r="449804" customFormat="1"/>
    <row r="449805" customFormat="1"/>
    <row r="449806" customFormat="1"/>
    <row r="449807" customFormat="1"/>
    <row r="449808" customFormat="1"/>
    <row r="449809" customFormat="1"/>
    <row r="449810" customFormat="1"/>
    <row r="449811" customFormat="1"/>
    <row r="449812" customFormat="1"/>
    <row r="449813" customFormat="1"/>
    <row r="449814" customFormat="1"/>
    <row r="449815" customFormat="1"/>
    <row r="449816" customFormat="1"/>
    <row r="449817" customFormat="1"/>
    <row r="449818" customFormat="1"/>
    <row r="449819" customFormat="1"/>
    <row r="449820" customFormat="1"/>
    <row r="449821" customFormat="1"/>
    <row r="449822" customFormat="1"/>
    <row r="449823" customFormat="1"/>
    <row r="449824" customFormat="1"/>
    <row r="449825" customFormat="1"/>
    <row r="449826" customFormat="1"/>
    <row r="449827" customFormat="1"/>
    <row r="449828" customFormat="1"/>
    <row r="449829" customFormat="1"/>
    <row r="449830" customFormat="1"/>
    <row r="449831" customFormat="1"/>
    <row r="449832" customFormat="1"/>
    <row r="449833" customFormat="1"/>
    <row r="449834" customFormat="1"/>
    <row r="449835" customFormat="1"/>
    <row r="449836" customFormat="1"/>
    <row r="449837" customFormat="1"/>
    <row r="449838" customFormat="1"/>
    <row r="449839" customFormat="1"/>
    <row r="449840" customFormat="1"/>
    <row r="449841" customFormat="1"/>
    <row r="449842" customFormat="1"/>
    <row r="449843" customFormat="1"/>
    <row r="449844" customFormat="1"/>
    <row r="449845" customFormat="1"/>
    <row r="449846" customFormat="1"/>
    <row r="449847" customFormat="1"/>
    <row r="449848" customFormat="1"/>
    <row r="449849" customFormat="1"/>
    <row r="449850" customFormat="1"/>
    <row r="449851" customFormat="1"/>
    <row r="449852" customFormat="1"/>
    <row r="449853" customFormat="1"/>
    <row r="449854" customFormat="1"/>
    <row r="449855" customFormat="1"/>
    <row r="449856" customFormat="1"/>
    <row r="449857" customFormat="1"/>
    <row r="449858" customFormat="1"/>
    <row r="449859" customFormat="1"/>
    <row r="449860" customFormat="1"/>
    <row r="449861" customFormat="1"/>
    <row r="449862" customFormat="1"/>
    <row r="449863" customFormat="1"/>
    <row r="449864" customFormat="1"/>
    <row r="449865" customFormat="1"/>
    <row r="449866" customFormat="1"/>
    <row r="449867" customFormat="1"/>
    <row r="449868" customFormat="1"/>
    <row r="449869" customFormat="1"/>
    <row r="449870" customFormat="1"/>
    <row r="449871" customFormat="1"/>
    <row r="449872" customFormat="1"/>
    <row r="449873" customFormat="1"/>
    <row r="449874" customFormat="1"/>
    <row r="449875" customFormat="1"/>
    <row r="449876" customFormat="1"/>
    <row r="449877" customFormat="1"/>
    <row r="449878" customFormat="1"/>
    <row r="449879" customFormat="1"/>
    <row r="449880" customFormat="1"/>
    <row r="449881" customFormat="1"/>
    <row r="449882" customFormat="1"/>
    <row r="449883" customFormat="1"/>
    <row r="449884" customFormat="1"/>
    <row r="449885" customFormat="1"/>
    <row r="449886" customFormat="1"/>
    <row r="449887" customFormat="1"/>
    <row r="449888" customFormat="1"/>
    <row r="449889" customFormat="1"/>
    <row r="449890" customFormat="1"/>
    <row r="449891" customFormat="1"/>
    <row r="449892" customFormat="1"/>
    <row r="449893" customFormat="1"/>
    <row r="449894" customFormat="1"/>
    <row r="449895" customFormat="1"/>
    <row r="449896" customFormat="1"/>
    <row r="449897" customFormat="1"/>
    <row r="449898" customFormat="1"/>
    <row r="449899" customFormat="1"/>
    <row r="449900" customFormat="1"/>
    <row r="449901" customFormat="1"/>
    <row r="449902" customFormat="1"/>
    <row r="449903" customFormat="1"/>
    <row r="449904" customFormat="1"/>
    <row r="449905" customFormat="1"/>
    <row r="449906" customFormat="1"/>
    <row r="449907" customFormat="1"/>
    <row r="449908" customFormat="1"/>
    <row r="449909" customFormat="1"/>
    <row r="449910" customFormat="1"/>
    <row r="449911" customFormat="1"/>
    <row r="449912" customFormat="1"/>
    <row r="449913" customFormat="1"/>
    <row r="449914" customFormat="1"/>
    <row r="449915" customFormat="1"/>
    <row r="449916" customFormat="1"/>
    <row r="449917" customFormat="1"/>
    <row r="449918" customFormat="1"/>
    <row r="449919" customFormat="1"/>
    <row r="449920" customFormat="1"/>
    <row r="449921" customFormat="1"/>
    <row r="449922" customFormat="1"/>
    <row r="449923" customFormat="1"/>
    <row r="449924" customFormat="1"/>
    <row r="449925" customFormat="1"/>
    <row r="449926" customFormat="1"/>
    <row r="449927" customFormat="1"/>
    <row r="449928" customFormat="1"/>
    <row r="449929" customFormat="1"/>
    <row r="449930" customFormat="1"/>
    <row r="449931" customFormat="1"/>
    <row r="449932" customFormat="1"/>
    <row r="449933" customFormat="1"/>
    <row r="449934" customFormat="1"/>
    <row r="449935" customFormat="1"/>
    <row r="449936" customFormat="1"/>
    <row r="449937" customFormat="1"/>
    <row r="449938" customFormat="1"/>
    <row r="449939" customFormat="1"/>
    <row r="449940" customFormat="1"/>
    <row r="449941" customFormat="1"/>
    <row r="449942" customFormat="1"/>
    <row r="449943" customFormat="1"/>
    <row r="449944" customFormat="1"/>
    <row r="449945" customFormat="1"/>
    <row r="449946" customFormat="1"/>
    <row r="449947" customFormat="1"/>
    <row r="449948" customFormat="1"/>
    <row r="449949" customFormat="1"/>
    <row r="449950" customFormat="1"/>
    <row r="449951" customFormat="1"/>
    <row r="449952" customFormat="1"/>
    <row r="449953" customFormat="1"/>
    <row r="449954" customFormat="1"/>
    <row r="449955" customFormat="1"/>
    <row r="449956" customFormat="1"/>
    <row r="449957" customFormat="1"/>
    <row r="449958" customFormat="1"/>
    <row r="449959" customFormat="1"/>
    <row r="449960" customFormat="1"/>
    <row r="449961" customFormat="1"/>
    <row r="449962" customFormat="1"/>
    <row r="449963" customFormat="1"/>
    <row r="449964" customFormat="1"/>
    <row r="449965" customFormat="1"/>
    <row r="449966" customFormat="1"/>
    <row r="449967" customFormat="1"/>
    <row r="449968" customFormat="1"/>
    <row r="449969" customFormat="1"/>
    <row r="449970" customFormat="1"/>
    <row r="449971" customFormat="1"/>
    <row r="449972" customFormat="1"/>
    <row r="449973" customFormat="1"/>
    <row r="449974" customFormat="1"/>
    <row r="449975" customFormat="1"/>
    <row r="449976" customFormat="1"/>
    <row r="449977" customFormat="1"/>
    <row r="449978" customFormat="1"/>
    <row r="449979" customFormat="1"/>
    <row r="449980" customFormat="1"/>
    <row r="449981" customFormat="1"/>
    <row r="449982" customFormat="1"/>
    <row r="449983" customFormat="1"/>
    <row r="449984" customFormat="1"/>
    <row r="449985" customFormat="1"/>
    <row r="449986" customFormat="1"/>
    <row r="449987" customFormat="1"/>
    <row r="449988" customFormat="1"/>
    <row r="449989" customFormat="1"/>
    <row r="449990" customFormat="1"/>
    <row r="449991" customFormat="1"/>
    <row r="449992" customFormat="1"/>
    <row r="449993" customFormat="1"/>
    <row r="449994" customFormat="1"/>
    <row r="449995" customFormat="1"/>
    <row r="449996" customFormat="1"/>
    <row r="449997" customFormat="1"/>
    <row r="449998" customFormat="1"/>
    <row r="449999" customFormat="1"/>
    <row r="450000" customFormat="1"/>
    <row r="450001" customFormat="1"/>
    <row r="450002" customFormat="1"/>
    <row r="450003" customFormat="1"/>
    <row r="450004" customFormat="1"/>
    <row r="450005" customFormat="1"/>
    <row r="450006" customFormat="1"/>
    <row r="450007" customFormat="1"/>
    <row r="450008" customFormat="1"/>
    <row r="450009" customFormat="1"/>
    <row r="450010" customFormat="1"/>
    <row r="450011" customFormat="1"/>
    <row r="450012" customFormat="1"/>
    <row r="450013" customFormat="1"/>
    <row r="450014" customFormat="1"/>
    <row r="450015" customFormat="1"/>
    <row r="450016" customFormat="1"/>
    <row r="450017" customFormat="1"/>
    <row r="450018" customFormat="1"/>
    <row r="450019" customFormat="1"/>
    <row r="450020" customFormat="1"/>
    <row r="450021" customFormat="1"/>
    <row r="450022" customFormat="1"/>
    <row r="450023" customFormat="1"/>
    <row r="450024" customFormat="1"/>
    <row r="450025" customFormat="1"/>
    <row r="450026" customFormat="1"/>
    <row r="450027" customFormat="1"/>
    <row r="450028" customFormat="1"/>
    <row r="450029" customFormat="1"/>
    <row r="450030" customFormat="1"/>
    <row r="450031" customFormat="1"/>
    <row r="450032" customFormat="1"/>
    <row r="450033" customFormat="1"/>
    <row r="450034" customFormat="1"/>
    <row r="450035" customFormat="1"/>
    <row r="450036" customFormat="1"/>
    <row r="450037" customFormat="1"/>
    <row r="450038" customFormat="1"/>
    <row r="450039" customFormat="1"/>
    <row r="450040" customFormat="1"/>
    <row r="450041" customFormat="1"/>
    <row r="450042" customFormat="1"/>
    <row r="450043" customFormat="1"/>
    <row r="450044" customFormat="1"/>
    <row r="450045" customFormat="1"/>
    <row r="450046" customFormat="1"/>
    <row r="450047" customFormat="1"/>
    <row r="450048" customFormat="1"/>
    <row r="450049" customFormat="1"/>
    <row r="450050" customFormat="1"/>
    <row r="450051" customFormat="1"/>
    <row r="450052" customFormat="1"/>
    <row r="450053" customFormat="1"/>
    <row r="450054" customFormat="1"/>
    <row r="450055" customFormat="1"/>
    <row r="450056" customFormat="1"/>
    <row r="450057" customFormat="1"/>
    <row r="450058" customFormat="1"/>
    <row r="450059" customFormat="1"/>
    <row r="450060" customFormat="1"/>
    <row r="450061" customFormat="1"/>
    <row r="450062" customFormat="1"/>
    <row r="450063" customFormat="1"/>
    <row r="450064" customFormat="1"/>
    <row r="450065" customFormat="1"/>
    <row r="450066" customFormat="1"/>
    <row r="450067" customFormat="1"/>
    <row r="450068" customFormat="1"/>
    <row r="450069" customFormat="1"/>
    <row r="450070" customFormat="1"/>
    <row r="450071" customFormat="1"/>
    <row r="450072" customFormat="1"/>
    <row r="450073" customFormat="1"/>
    <row r="450074" customFormat="1"/>
    <row r="450075" customFormat="1"/>
    <row r="450076" customFormat="1"/>
    <row r="450077" customFormat="1"/>
    <row r="450078" customFormat="1"/>
    <row r="450079" customFormat="1"/>
    <row r="450080" customFormat="1"/>
    <row r="450081" customFormat="1"/>
    <row r="450082" customFormat="1"/>
    <row r="450083" customFormat="1"/>
    <row r="450084" customFormat="1"/>
    <row r="450085" customFormat="1"/>
    <row r="450086" customFormat="1"/>
    <row r="450087" customFormat="1"/>
    <row r="450088" customFormat="1"/>
    <row r="450089" customFormat="1"/>
    <row r="450090" customFormat="1"/>
    <row r="450091" customFormat="1"/>
    <row r="450092" customFormat="1"/>
    <row r="450093" customFormat="1"/>
    <row r="450094" customFormat="1"/>
    <row r="450095" customFormat="1"/>
    <row r="450096" customFormat="1"/>
    <row r="450097" customFormat="1"/>
    <row r="450098" customFormat="1"/>
    <row r="450099" customFormat="1"/>
    <row r="450100" customFormat="1"/>
    <row r="450101" customFormat="1"/>
    <row r="450102" customFormat="1"/>
    <row r="450103" customFormat="1"/>
    <row r="450104" customFormat="1"/>
    <row r="450105" customFormat="1"/>
    <row r="450106" customFormat="1"/>
    <row r="450107" customFormat="1"/>
    <row r="450108" customFormat="1"/>
    <row r="450109" customFormat="1"/>
    <row r="450110" customFormat="1"/>
    <row r="450111" customFormat="1"/>
    <row r="450112" customFormat="1"/>
    <row r="450113" customFormat="1"/>
    <row r="450114" customFormat="1"/>
    <row r="450115" customFormat="1"/>
    <row r="450116" customFormat="1"/>
    <row r="450117" customFormat="1"/>
    <row r="450118" customFormat="1"/>
    <row r="450119" customFormat="1"/>
    <row r="450120" customFormat="1"/>
    <row r="450121" customFormat="1"/>
    <row r="450122" customFormat="1"/>
    <row r="450123" customFormat="1"/>
    <row r="450124" customFormat="1"/>
    <row r="450125" customFormat="1"/>
    <row r="450126" customFormat="1"/>
    <row r="450127" customFormat="1"/>
    <row r="450128" customFormat="1"/>
    <row r="450129" customFormat="1"/>
    <row r="450130" customFormat="1"/>
    <row r="450131" customFormat="1"/>
    <row r="450132" customFormat="1"/>
    <row r="450133" customFormat="1"/>
    <row r="450134" customFormat="1"/>
    <row r="450135" customFormat="1"/>
    <row r="450136" customFormat="1"/>
    <row r="450137" customFormat="1"/>
    <row r="450138" customFormat="1"/>
    <row r="450139" customFormat="1"/>
    <row r="450140" customFormat="1"/>
    <row r="450141" customFormat="1"/>
    <row r="450142" customFormat="1"/>
    <row r="450143" customFormat="1"/>
    <row r="450144" customFormat="1"/>
    <row r="450145" customFormat="1"/>
    <row r="450146" customFormat="1"/>
    <row r="450147" customFormat="1"/>
    <row r="450148" customFormat="1"/>
    <row r="450149" customFormat="1"/>
    <row r="450150" customFormat="1"/>
    <row r="450151" customFormat="1"/>
    <row r="450152" customFormat="1"/>
    <row r="450153" customFormat="1"/>
    <row r="450154" customFormat="1"/>
    <row r="450155" customFormat="1"/>
    <row r="450156" customFormat="1"/>
    <row r="450157" customFormat="1"/>
    <row r="450158" customFormat="1"/>
    <row r="450159" customFormat="1"/>
    <row r="450160" customFormat="1"/>
    <row r="450161" customFormat="1"/>
    <row r="450162" customFormat="1"/>
    <row r="450163" customFormat="1"/>
    <row r="450164" customFormat="1"/>
    <row r="450165" customFormat="1"/>
    <row r="450166" customFormat="1"/>
    <row r="450167" customFormat="1"/>
    <row r="450168" customFormat="1"/>
    <row r="450169" customFormat="1"/>
    <row r="450170" customFormat="1"/>
    <row r="450171" customFormat="1"/>
    <row r="450172" customFormat="1"/>
    <row r="450173" customFormat="1"/>
    <row r="450174" customFormat="1"/>
    <row r="450175" customFormat="1"/>
    <row r="450176" customFormat="1"/>
    <row r="450177" customFormat="1"/>
    <row r="450178" customFormat="1"/>
    <row r="450179" customFormat="1"/>
    <row r="450180" customFormat="1"/>
    <row r="450181" customFormat="1"/>
    <row r="450182" customFormat="1"/>
    <row r="450183" customFormat="1"/>
    <row r="450184" customFormat="1"/>
    <row r="450185" customFormat="1"/>
    <row r="450186" customFormat="1"/>
    <row r="450187" customFormat="1"/>
    <row r="450188" customFormat="1"/>
    <row r="450189" customFormat="1"/>
    <row r="450190" customFormat="1"/>
    <row r="450191" customFormat="1"/>
    <row r="450192" customFormat="1"/>
    <row r="450193" customFormat="1"/>
    <row r="450194" customFormat="1"/>
    <row r="450195" customFormat="1"/>
    <row r="450196" customFormat="1"/>
    <row r="450197" customFormat="1"/>
    <row r="450198" customFormat="1"/>
    <row r="450199" customFormat="1"/>
    <row r="450200" customFormat="1"/>
    <row r="450201" customFormat="1"/>
    <row r="450202" customFormat="1"/>
    <row r="450203" customFormat="1"/>
    <row r="450204" customFormat="1"/>
    <row r="450205" customFormat="1"/>
    <row r="450206" customFormat="1"/>
    <row r="450207" customFormat="1"/>
    <row r="450208" customFormat="1"/>
    <row r="450209" customFormat="1"/>
    <row r="450210" customFormat="1"/>
    <row r="450211" customFormat="1"/>
    <row r="450212" customFormat="1"/>
    <row r="450213" customFormat="1"/>
    <row r="450214" customFormat="1"/>
    <row r="450215" customFormat="1"/>
    <row r="450216" customFormat="1"/>
    <row r="450217" customFormat="1"/>
    <row r="450218" customFormat="1"/>
    <row r="450219" customFormat="1"/>
    <row r="450220" customFormat="1"/>
    <row r="450221" customFormat="1"/>
    <row r="450222" customFormat="1"/>
    <row r="450223" customFormat="1"/>
    <row r="450224" customFormat="1"/>
    <row r="450225" customFormat="1"/>
    <row r="450226" customFormat="1"/>
    <row r="450227" customFormat="1"/>
    <row r="450228" customFormat="1"/>
    <row r="450229" customFormat="1"/>
    <row r="450230" customFormat="1"/>
    <row r="450231" customFormat="1"/>
    <row r="450232" customFormat="1"/>
    <row r="450233" customFormat="1"/>
    <row r="450234" customFormat="1"/>
    <row r="450235" customFormat="1"/>
    <row r="450236" customFormat="1"/>
    <row r="450237" customFormat="1"/>
    <row r="450238" customFormat="1"/>
    <row r="450239" customFormat="1"/>
    <row r="450240" customFormat="1"/>
    <row r="450241" customFormat="1"/>
    <row r="450242" customFormat="1"/>
    <row r="450243" customFormat="1"/>
    <row r="450244" customFormat="1"/>
    <row r="450245" customFormat="1"/>
    <row r="450246" customFormat="1"/>
    <row r="450247" customFormat="1"/>
    <row r="450248" customFormat="1"/>
    <row r="450249" customFormat="1"/>
    <row r="450250" customFormat="1"/>
    <row r="450251" customFormat="1"/>
    <row r="450252" customFormat="1"/>
    <row r="450253" customFormat="1"/>
    <row r="450254" customFormat="1"/>
    <row r="450255" customFormat="1"/>
    <row r="450256" customFormat="1"/>
    <row r="450257" customFormat="1"/>
    <row r="450258" customFormat="1"/>
    <row r="450259" customFormat="1"/>
    <row r="450260" customFormat="1"/>
    <row r="450261" customFormat="1"/>
    <row r="450262" customFormat="1"/>
    <row r="450263" customFormat="1"/>
    <row r="450264" customFormat="1"/>
    <row r="450265" customFormat="1"/>
    <row r="450266" customFormat="1"/>
    <row r="450267" customFormat="1"/>
    <row r="450268" customFormat="1"/>
    <row r="450269" customFormat="1"/>
    <row r="450270" customFormat="1"/>
    <row r="450271" customFormat="1"/>
    <row r="450272" customFormat="1"/>
    <row r="450273" customFormat="1"/>
    <row r="450274" customFormat="1"/>
    <row r="450275" customFormat="1"/>
    <row r="450276" customFormat="1"/>
    <row r="450277" customFormat="1"/>
    <row r="450278" customFormat="1"/>
    <row r="450279" customFormat="1"/>
    <row r="450280" customFormat="1"/>
    <row r="450281" customFormat="1"/>
    <row r="450282" customFormat="1"/>
    <row r="450283" customFormat="1"/>
    <row r="450284" customFormat="1"/>
    <row r="450285" customFormat="1"/>
    <row r="450286" customFormat="1"/>
    <row r="450287" customFormat="1"/>
    <row r="450288" customFormat="1"/>
    <row r="450289" customFormat="1"/>
    <row r="450290" customFormat="1"/>
    <row r="450291" customFormat="1"/>
    <row r="450292" customFormat="1"/>
    <row r="450293" customFormat="1"/>
    <row r="450294" customFormat="1"/>
    <row r="450295" customFormat="1"/>
    <row r="450296" customFormat="1"/>
    <row r="450297" customFormat="1"/>
    <row r="450298" customFormat="1"/>
    <row r="450299" customFormat="1"/>
    <row r="450300" customFormat="1"/>
    <row r="450301" customFormat="1"/>
    <row r="450302" customFormat="1"/>
    <row r="450303" customFormat="1"/>
    <row r="450304" customFormat="1"/>
    <row r="450305" customFormat="1"/>
    <row r="450306" customFormat="1"/>
    <row r="450307" customFormat="1"/>
    <row r="450308" customFormat="1"/>
    <row r="450309" customFormat="1"/>
    <row r="450310" customFormat="1"/>
    <row r="450311" customFormat="1"/>
    <row r="450312" customFormat="1"/>
    <row r="450313" customFormat="1"/>
    <row r="450314" customFormat="1"/>
    <row r="450315" customFormat="1"/>
    <row r="450316" customFormat="1"/>
    <row r="450317" customFormat="1"/>
    <row r="450318" customFormat="1"/>
    <row r="450319" customFormat="1"/>
    <row r="450320" customFormat="1"/>
    <row r="450321" customFormat="1"/>
    <row r="450322" customFormat="1"/>
    <row r="450323" customFormat="1"/>
    <row r="450324" customFormat="1"/>
    <row r="450325" customFormat="1"/>
    <row r="450326" customFormat="1"/>
    <row r="450327" customFormat="1"/>
    <row r="450328" customFormat="1"/>
    <row r="450329" customFormat="1"/>
    <row r="450330" customFormat="1"/>
    <row r="450331" customFormat="1"/>
    <row r="450332" customFormat="1"/>
    <row r="450333" customFormat="1"/>
    <row r="450334" customFormat="1"/>
    <row r="450335" customFormat="1"/>
    <row r="450336" customFormat="1"/>
    <row r="450337" customFormat="1"/>
    <row r="450338" customFormat="1"/>
    <row r="450339" customFormat="1"/>
    <row r="450340" customFormat="1"/>
    <row r="450341" customFormat="1"/>
    <row r="450342" customFormat="1"/>
    <row r="450343" customFormat="1"/>
    <row r="450344" customFormat="1"/>
    <row r="450345" customFormat="1"/>
    <row r="450346" customFormat="1"/>
    <row r="450347" customFormat="1"/>
    <row r="450348" customFormat="1"/>
    <row r="450349" customFormat="1"/>
    <row r="450350" customFormat="1"/>
    <row r="450351" customFormat="1"/>
    <row r="450352" customFormat="1"/>
    <row r="450353" customFormat="1"/>
    <row r="450354" customFormat="1"/>
    <row r="450355" customFormat="1"/>
    <row r="450356" customFormat="1"/>
    <row r="450357" customFormat="1"/>
    <row r="450358" customFormat="1"/>
    <row r="450359" customFormat="1"/>
    <row r="450360" customFormat="1"/>
    <row r="450361" customFormat="1"/>
    <row r="450362" customFormat="1"/>
    <row r="450363" customFormat="1"/>
    <row r="450364" customFormat="1"/>
    <row r="450365" customFormat="1"/>
    <row r="450366" customFormat="1"/>
    <row r="450367" customFormat="1"/>
    <row r="450368" customFormat="1"/>
    <row r="450369" customFormat="1"/>
    <row r="450370" customFormat="1"/>
    <row r="450371" customFormat="1"/>
    <row r="450372" customFormat="1"/>
    <row r="450373" customFormat="1"/>
    <row r="450374" customFormat="1"/>
    <row r="450375" customFormat="1"/>
    <row r="450376" customFormat="1"/>
    <row r="450377" customFormat="1"/>
    <row r="450378" customFormat="1"/>
    <row r="450379" customFormat="1"/>
    <row r="450380" customFormat="1"/>
    <row r="450381" customFormat="1"/>
    <row r="450382" customFormat="1"/>
    <row r="450383" customFormat="1"/>
    <row r="450384" customFormat="1"/>
    <row r="450385" customFormat="1"/>
    <row r="450386" customFormat="1"/>
    <row r="450387" customFormat="1"/>
    <row r="450388" customFormat="1"/>
    <row r="450389" customFormat="1"/>
    <row r="450390" customFormat="1"/>
    <row r="450391" customFormat="1"/>
    <row r="450392" customFormat="1"/>
    <row r="450393" customFormat="1"/>
    <row r="450394" customFormat="1"/>
    <row r="450395" customFormat="1"/>
    <row r="450396" customFormat="1"/>
    <row r="450397" customFormat="1"/>
    <row r="450398" customFormat="1"/>
    <row r="450399" customFormat="1"/>
    <row r="450400" customFormat="1"/>
    <row r="450401" customFormat="1"/>
    <row r="450402" customFormat="1"/>
    <row r="450403" customFormat="1"/>
    <row r="450404" customFormat="1"/>
    <row r="450405" customFormat="1"/>
    <row r="450406" customFormat="1"/>
    <row r="450407" customFormat="1"/>
    <row r="450408" customFormat="1"/>
    <row r="450409" customFormat="1"/>
    <row r="450410" customFormat="1"/>
    <row r="450411" customFormat="1"/>
    <row r="450412" customFormat="1"/>
    <row r="450413" customFormat="1"/>
    <row r="450414" customFormat="1"/>
    <row r="450415" customFormat="1"/>
    <row r="450416" customFormat="1"/>
    <row r="450417" customFormat="1"/>
    <row r="450418" customFormat="1"/>
    <row r="450419" customFormat="1"/>
    <row r="450420" customFormat="1"/>
    <row r="450421" customFormat="1"/>
    <row r="450422" customFormat="1"/>
    <row r="450423" customFormat="1"/>
    <row r="450424" customFormat="1"/>
    <row r="450425" customFormat="1"/>
    <row r="450426" customFormat="1"/>
    <row r="450427" customFormat="1"/>
    <row r="450428" customFormat="1"/>
    <row r="450429" customFormat="1"/>
    <row r="450430" customFormat="1"/>
    <row r="450431" customFormat="1"/>
    <row r="450432" customFormat="1"/>
    <row r="450433" customFormat="1"/>
    <row r="450434" customFormat="1"/>
    <row r="450435" customFormat="1"/>
    <row r="450436" customFormat="1"/>
    <row r="450437" customFormat="1"/>
    <row r="450438" customFormat="1"/>
    <row r="450439" customFormat="1"/>
    <row r="450440" customFormat="1"/>
    <row r="450441" customFormat="1"/>
    <row r="450442" customFormat="1"/>
    <row r="450443" customFormat="1"/>
    <row r="450444" customFormat="1"/>
    <row r="450445" customFormat="1"/>
    <row r="450446" customFormat="1"/>
    <row r="450447" customFormat="1"/>
    <row r="450448" customFormat="1"/>
    <row r="450449" customFormat="1"/>
    <row r="450450" customFormat="1"/>
    <row r="450451" customFormat="1"/>
    <row r="450452" customFormat="1"/>
    <row r="450453" customFormat="1"/>
    <row r="450454" customFormat="1"/>
    <row r="450455" customFormat="1"/>
    <row r="450456" customFormat="1"/>
    <row r="450457" customFormat="1"/>
    <row r="450458" customFormat="1"/>
    <row r="450459" customFormat="1"/>
    <row r="450460" customFormat="1"/>
    <row r="450461" customFormat="1"/>
    <row r="450462" customFormat="1"/>
    <row r="450463" customFormat="1"/>
    <row r="450464" customFormat="1"/>
    <row r="450465" customFormat="1"/>
    <row r="450466" customFormat="1"/>
    <row r="450467" customFormat="1"/>
    <row r="450468" customFormat="1"/>
    <row r="450469" customFormat="1"/>
    <row r="450470" customFormat="1"/>
    <row r="450471" customFormat="1"/>
    <row r="450472" customFormat="1"/>
    <row r="450473" customFormat="1"/>
    <row r="450474" customFormat="1"/>
    <row r="450475" customFormat="1"/>
    <row r="450476" customFormat="1"/>
    <row r="450477" customFormat="1"/>
    <row r="450478" customFormat="1"/>
    <row r="450479" customFormat="1"/>
    <row r="450480" customFormat="1"/>
    <row r="450481" customFormat="1"/>
    <row r="450482" customFormat="1"/>
    <row r="450483" customFormat="1"/>
    <row r="450484" customFormat="1"/>
    <row r="450485" customFormat="1"/>
    <row r="450486" customFormat="1"/>
    <row r="450487" customFormat="1"/>
    <row r="450488" customFormat="1"/>
    <row r="450489" customFormat="1"/>
    <row r="450490" customFormat="1"/>
    <row r="450491" customFormat="1"/>
    <row r="450492" customFormat="1"/>
    <row r="450493" customFormat="1"/>
    <row r="450494" customFormat="1"/>
    <row r="450495" customFormat="1"/>
    <row r="450496" customFormat="1"/>
    <row r="450497" customFormat="1"/>
    <row r="450498" customFormat="1"/>
    <row r="450499" customFormat="1"/>
    <row r="450500" customFormat="1"/>
    <row r="450501" customFormat="1"/>
    <row r="450502" customFormat="1"/>
    <row r="450503" customFormat="1"/>
    <row r="450504" customFormat="1"/>
    <row r="450505" customFormat="1"/>
    <row r="450506" customFormat="1"/>
    <row r="450507" customFormat="1"/>
    <row r="450508" customFormat="1"/>
    <row r="450509" customFormat="1"/>
    <row r="450510" customFormat="1"/>
    <row r="450511" customFormat="1"/>
    <row r="450512" customFormat="1"/>
    <row r="450513" customFormat="1"/>
    <row r="450514" customFormat="1"/>
    <row r="450515" customFormat="1"/>
    <row r="450516" customFormat="1"/>
    <row r="450517" customFormat="1"/>
    <row r="450518" customFormat="1"/>
    <row r="450519" customFormat="1"/>
    <row r="450520" customFormat="1"/>
    <row r="450521" customFormat="1"/>
    <row r="450522" customFormat="1"/>
    <row r="450523" customFormat="1"/>
    <row r="450524" customFormat="1"/>
    <row r="450525" customFormat="1"/>
    <row r="450526" customFormat="1"/>
    <row r="450527" customFormat="1"/>
    <row r="450528" customFormat="1"/>
    <row r="450529" customFormat="1"/>
    <row r="450530" customFormat="1"/>
    <row r="450531" customFormat="1"/>
    <row r="450532" customFormat="1"/>
    <row r="450533" customFormat="1"/>
    <row r="450534" customFormat="1"/>
    <row r="450535" customFormat="1"/>
    <row r="450536" customFormat="1"/>
    <row r="450537" customFormat="1"/>
    <row r="450538" customFormat="1"/>
    <row r="450539" customFormat="1"/>
    <row r="450540" customFormat="1"/>
    <row r="450541" customFormat="1"/>
    <row r="450542" customFormat="1"/>
    <row r="450543" customFormat="1"/>
    <row r="450544" customFormat="1"/>
    <row r="450545" customFormat="1"/>
    <row r="450546" customFormat="1"/>
    <row r="450547" customFormat="1"/>
    <row r="450548" customFormat="1"/>
    <row r="450549" customFormat="1"/>
    <row r="450550" customFormat="1"/>
    <row r="450551" customFormat="1"/>
    <row r="450552" customFormat="1"/>
    <row r="450553" customFormat="1"/>
    <row r="450554" customFormat="1"/>
    <row r="450555" customFormat="1"/>
    <row r="450556" customFormat="1"/>
    <row r="450557" customFormat="1"/>
    <row r="450558" customFormat="1"/>
    <row r="450559" customFormat="1"/>
    <row r="450560" customFormat="1"/>
    <row r="450561" customFormat="1"/>
    <row r="450562" customFormat="1"/>
    <row r="450563" customFormat="1"/>
    <row r="450564" customFormat="1"/>
    <row r="450565" customFormat="1"/>
    <row r="450566" customFormat="1"/>
    <row r="450567" customFormat="1"/>
    <row r="450568" customFormat="1"/>
    <row r="450569" customFormat="1"/>
    <row r="450570" customFormat="1"/>
    <row r="450571" customFormat="1"/>
    <row r="450572" customFormat="1"/>
    <row r="450573" customFormat="1"/>
    <row r="450574" customFormat="1"/>
    <row r="450575" customFormat="1"/>
    <row r="450576" customFormat="1"/>
    <row r="450577" customFormat="1"/>
    <row r="450578" customFormat="1"/>
    <row r="450579" customFormat="1"/>
    <row r="450580" customFormat="1"/>
    <row r="450581" customFormat="1"/>
    <row r="450582" customFormat="1"/>
    <row r="450583" customFormat="1"/>
    <row r="450584" customFormat="1"/>
    <row r="450585" customFormat="1"/>
    <row r="450586" customFormat="1"/>
    <row r="450587" customFormat="1"/>
    <row r="450588" customFormat="1"/>
    <row r="450589" customFormat="1"/>
    <row r="450590" customFormat="1"/>
    <row r="450591" customFormat="1"/>
    <row r="450592" customFormat="1"/>
    <row r="450593" customFormat="1"/>
    <row r="450594" customFormat="1"/>
    <row r="450595" customFormat="1"/>
    <row r="450596" customFormat="1"/>
    <row r="450597" customFormat="1"/>
    <row r="450598" customFormat="1"/>
    <row r="450599" customFormat="1"/>
    <row r="450600" customFormat="1"/>
    <row r="450601" customFormat="1"/>
    <row r="450602" customFormat="1"/>
    <row r="450603" customFormat="1"/>
    <row r="450604" customFormat="1"/>
    <row r="450605" customFormat="1"/>
    <row r="450606" customFormat="1"/>
    <row r="450607" customFormat="1"/>
    <row r="450608" customFormat="1"/>
    <row r="450609" customFormat="1"/>
    <row r="450610" customFormat="1"/>
    <row r="450611" customFormat="1"/>
    <row r="450612" customFormat="1"/>
    <row r="450613" customFormat="1"/>
    <row r="450614" customFormat="1"/>
    <row r="450615" customFormat="1"/>
    <row r="450616" customFormat="1"/>
    <row r="450617" customFormat="1"/>
    <row r="450618" customFormat="1"/>
    <row r="450619" customFormat="1"/>
    <row r="450620" customFormat="1"/>
    <row r="450621" customFormat="1"/>
    <row r="450622" customFormat="1"/>
    <row r="450623" customFormat="1"/>
    <row r="450624" customFormat="1"/>
    <row r="450625" customFormat="1"/>
    <row r="450626" customFormat="1"/>
    <row r="450627" customFormat="1"/>
    <row r="450628" customFormat="1"/>
    <row r="450629" customFormat="1"/>
    <row r="450630" customFormat="1"/>
    <row r="450631" customFormat="1"/>
    <row r="450632" customFormat="1"/>
    <row r="450633" customFormat="1"/>
    <row r="450634" customFormat="1"/>
    <row r="450635" customFormat="1"/>
    <row r="450636" customFormat="1"/>
    <row r="450637" customFormat="1"/>
    <row r="450638" customFormat="1"/>
    <row r="450639" customFormat="1"/>
    <row r="450640" customFormat="1"/>
    <row r="450641" customFormat="1"/>
    <row r="450642" customFormat="1"/>
    <row r="450643" customFormat="1"/>
    <row r="450644" customFormat="1"/>
    <row r="450645" customFormat="1"/>
    <row r="450646" customFormat="1"/>
    <row r="450647" customFormat="1"/>
    <row r="450648" customFormat="1"/>
    <row r="450649" customFormat="1"/>
    <row r="450650" customFormat="1"/>
    <row r="450651" customFormat="1"/>
    <row r="450652" customFormat="1"/>
    <row r="450653" customFormat="1"/>
    <row r="450654" customFormat="1"/>
    <row r="450655" customFormat="1"/>
    <row r="450656" customFormat="1"/>
    <row r="450657" customFormat="1"/>
    <row r="450658" customFormat="1"/>
    <row r="450659" customFormat="1"/>
    <row r="450660" customFormat="1"/>
    <row r="450661" customFormat="1"/>
    <row r="450662" customFormat="1"/>
    <row r="450663" customFormat="1"/>
    <row r="450664" customFormat="1"/>
    <row r="450665" customFormat="1"/>
    <row r="450666" customFormat="1"/>
    <row r="450667" customFormat="1"/>
    <row r="450668" customFormat="1"/>
    <row r="450669" customFormat="1"/>
    <row r="450670" customFormat="1"/>
    <row r="450671" customFormat="1"/>
    <row r="450672" customFormat="1"/>
    <row r="450673" customFormat="1"/>
    <row r="450674" customFormat="1"/>
    <row r="450675" customFormat="1"/>
    <row r="450676" customFormat="1"/>
    <row r="450677" customFormat="1"/>
    <row r="450678" customFormat="1"/>
    <row r="450679" customFormat="1"/>
    <row r="450680" customFormat="1"/>
    <row r="450681" customFormat="1"/>
    <row r="450682" customFormat="1"/>
    <row r="450683" customFormat="1"/>
    <row r="450684" customFormat="1"/>
    <row r="450685" customFormat="1"/>
    <row r="450686" customFormat="1"/>
    <row r="450687" customFormat="1"/>
    <row r="450688" customFormat="1"/>
    <row r="450689" customFormat="1"/>
    <row r="450690" customFormat="1"/>
    <row r="450691" customFormat="1"/>
    <row r="450692" customFormat="1"/>
    <row r="450693" customFormat="1"/>
    <row r="450694" customFormat="1"/>
    <row r="450695" customFormat="1"/>
    <row r="450696" customFormat="1"/>
    <row r="450697" customFormat="1"/>
    <row r="450698" customFormat="1"/>
    <row r="450699" customFormat="1"/>
    <row r="450700" customFormat="1"/>
    <row r="450701" customFormat="1"/>
    <row r="450702" customFormat="1"/>
    <row r="450703" customFormat="1"/>
    <row r="450704" customFormat="1"/>
    <row r="450705" customFormat="1"/>
    <row r="450706" customFormat="1"/>
    <row r="450707" customFormat="1"/>
    <row r="450708" customFormat="1"/>
    <row r="450709" customFormat="1"/>
    <row r="450710" customFormat="1"/>
    <row r="450711" customFormat="1"/>
    <row r="450712" customFormat="1"/>
    <row r="450713" customFormat="1"/>
    <row r="450714" customFormat="1"/>
    <row r="450715" customFormat="1"/>
    <row r="450716" customFormat="1"/>
    <row r="450717" customFormat="1"/>
    <row r="450718" customFormat="1"/>
    <row r="450719" customFormat="1"/>
    <row r="450720" customFormat="1"/>
    <row r="450721" customFormat="1"/>
    <row r="450722" customFormat="1"/>
    <row r="450723" customFormat="1"/>
    <row r="450724" customFormat="1"/>
    <row r="450725" customFormat="1"/>
    <row r="450726" customFormat="1"/>
    <row r="450727" customFormat="1"/>
    <row r="450728" customFormat="1"/>
    <row r="450729" customFormat="1"/>
    <row r="450730" customFormat="1"/>
    <row r="450731" customFormat="1"/>
    <row r="450732" customFormat="1"/>
    <row r="450733" customFormat="1"/>
    <row r="450734" customFormat="1"/>
    <row r="450735" customFormat="1"/>
    <row r="450736" customFormat="1"/>
    <row r="450737" customFormat="1"/>
    <row r="450738" customFormat="1"/>
    <row r="450739" customFormat="1"/>
    <row r="450740" customFormat="1"/>
    <row r="450741" customFormat="1"/>
    <row r="450742" customFormat="1"/>
    <row r="450743" customFormat="1"/>
    <row r="450744" customFormat="1"/>
    <row r="450745" customFormat="1"/>
    <row r="450746" customFormat="1"/>
    <row r="450747" customFormat="1"/>
    <row r="450748" customFormat="1"/>
    <row r="450749" customFormat="1"/>
    <row r="450750" customFormat="1"/>
    <row r="450751" customFormat="1"/>
    <row r="450752" customFormat="1"/>
    <row r="450753" customFormat="1"/>
    <row r="450754" customFormat="1"/>
    <row r="450755" customFormat="1"/>
    <row r="450756" customFormat="1"/>
    <row r="450757" customFormat="1"/>
    <row r="450758" customFormat="1"/>
    <row r="450759" customFormat="1"/>
    <row r="450760" customFormat="1"/>
    <row r="450761" customFormat="1"/>
    <row r="450762" customFormat="1"/>
    <row r="450763" customFormat="1"/>
    <row r="450764" customFormat="1"/>
    <row r="450765" customFormat="1"/>
    <row r="450766" customFormat="1"/>
    <row r="450767" customFormat="1"/>
    <row r="450768" customFormat="1"/>
    <row r="450769" customFormat="1"/>
    <row r="450770" customFormat="1"/>
    <row r="450771" customFormat="1"/>
    <row r="450772" customFormat="1"/>
    <row r="450773" customFormat="1"/>
    <row r="450774" customFormat="1"/>
    <row r="450775" customFormat="1"/>
    <row r="450776" customFormat="1"/>
    <row r="450777" customFormat="1"/>
    <row r="450778" customFormat="1"/>
    <row r="450779" customFormat="1"/>
    <row r="450780" customFormat="1"/>
    <row r="450781" customFormat="1"/>
    <row r="450782" customFormat="1"/>
    <row r="450783" customFormat="1"/>
    <row r="450784" customFormat="1"/>
    <row r="450785" customFormat="1"/>
    <row r="450786" customFormat="1"/>
    <row r="450787" customFormat="1"/>
    <row r="450788" customFormat="1"/>
    <row r="450789" customFormat="1"/>
    <row r="450790" customFormat="1"/>
    <row r="450791" customFormat="1"/>
    <row r="450792" customFormat="1"/>
    <row r="450793" customFormat="1"/>
    <row r="450794" customFormat="1"/>
    <row r="450795" customFormat="1"/>
    <row r="450796" customFormat="1"/>
    <row r="450797" customFormat="1"/>
    <row r="450798" customFormat="1"/>
    <row r="450799" customFormat="1"/>
    <row r="450800" customFormat="1"/>
    <row r="450801" customFormat="1"/>
    <row r="450802" customFormat="1"/>
    <row r="450803" customFormat="1"/>
    <row r="450804" customFormat="1"/>
    <row r="450805" customFormat="1"/>
    <row r="450806" customFormat="1"/>
    <row r="450807" customFormat="1"/>
    <row r="450808" customFormat="1"/>
    <row r="450809" customFormat="1"/>
    <row r="450810" customFormat="1"/>
    <row r="450811" customFormat="1"/>
    <row r="450812" customFormat="1"/>
    <row r="450813" customFormat="1"/>
    <row r="450814" customFormat="1"/>
    <row r="450815" customFormat="1"/>
    <row r="450816" customFormat="1"/>
    <row r="450817" customFormat="1"/>
    <row r="450818" customFormat="1"/>
    <row r="450819" customFormat="1"/>
    <row r="450820" customFormat="1"/>
    <row r="450821" customFormat="1"/>
    <row r="450822" customFormat="1"/>
    <row r="450823" customFormat="1"/>
    <row r="450824" customFormat="1"/>
    <row r="450825" customFormat="1"/>
    <row r="450826" customFormat="1"/>
    <row r="450827" customFormat="1"/>
    <row r="450828" customFormat="1"/>
    <row r="450829" customFormat="1"/>
    <row r="450830" customFormat="1"/>
    <row r="450831" customFormat="1"/>
    <row r="450832" customFormat="1"/>
    <row r="450833" customFormat="1"/>
    <row r="450834" customFormat="1"/>
    <row r="450835" customFormat="1"/>
    <row r="450836" customFormat="1"/>
    <row r="450837" customFormat="1"/>
    <row r="450838" customFormat="1"/>
    <row r="450839" customFormat="1"/>
    <row r="450840" customFormat="1"/>
    <row r="450841" customFormat="1"/>
    <row r="450842" customFormat="1"/>
    <row r="450843" customFormat="1"/>
    <row r="450844" customFormat="1"/>
    <row r="450845" customFormat="1"/>
    <row r="450846" customFormat="1"/>
    <row r="450847" customFormat="1"/>
    <row r="450848" customFormat="1"/>
    <row r="450849" customFormat="1"/>
    <row r="450850" customFormat="1"/>
    <row r="450851" customFormat="1"/>
    <row r="450852" customFormat="1"/>
    <row r="450853" customFormat="1"/>
    <row r="450854" customFormat="1"/>
    <row r="450855" customFormat="1"/>
    <row r="450856" customFormat="1"/>
    <row r="450857" customFormat="1"/>
    <row r="450858" customFormat="1"/>
    <row r="450859" customFormat="1"/>
    <row r="450860" customFormat="1"/>
    <row r="450861" customFormat="1"/>
    <row r="450862" customFormat="1"/>
    <row r="450863" customFormat="1"/>
    <row r="450864" customFormat="1"/>
    <row r="450865" customFormat="1"/>
    <row r="450866" customFormat="1"/>
    <row r="450867" customFormat="1"/>
    <row r="450868" customFormat="1"/>
    <row r="450869" customFormat="1"/>
    <row r="450870" customFormat="1"/>
    <row r="450871" customFormat="1"/>
    <row r="450872" customFormat="1"/>
    <row r="450873" customFormat="1"/>
    <row r="450874" customFormat="1"/>
    <row r="450875" customFormat="1"/>
    <row r="450876" customFormat="1"/>
    <row r="450877" customFormat="1"/>
    <row r="450878" customFormat="1"/>
    <row r="450879" customFormat="1"/>
    <row r="450880" customFormat="1"/>
    <row r="450881" customFormat="1"/>
    <row r="450882" customFormat="1"/>
    <row r="450883" customFormat="1"/>
    <row r="450884" customFormat="1"/>
    <row r="450885" customFormat="1"/>
    <row r="450886" customFormat="1"/>
    <row r="450887" customFormat="1"/>
    <row r="450888" customFormat="1"/>
    <row r="450889" customFormat="1"/>
    <row r="450890" customFormat="1"/>
    <row r="450891" customFormat="1"/>
    <row r="450892" customFormat="1"/>
    <row r="450893" customFormat="1"/>
    <row r="450894" customFormat="1"/>
    <row r="450895" customFormat="1"/>
    <row r="450896" customFormat="1"/>
    <row r="450897" customFormat="1"/>
    <row r="450898" customFormat="1"/>
    <row r="450899" customFormat="1"/>
    <row r="450900" customFormat="1"/>
    <row r="450901" customFormat="1"/>
    <row r="450902" customFormat="1"/>
    <row r="450903" customFormat="1"/>
    <row r="450904" customFormat="1"/>
    <row r="450905" customFormat="1"/>
    <row r="450906" customFormat="1"/>
    <row r="450907" customFormat="1"/>
    <row r="450908" customFormat="1"/>
    <row r="450909" customFormat="1"/>
    <row r="450910" customFormat="1"/>
    <row r="450911" customFormat="1"/>
    <row r="450912" customFormat="1"/>
    <row r="450913" customFormat="1"/>
    <row r="450914" customFormat="1"/>
    <row r="450915" customFormat="1"/>
    <row r="450916" customFormat="1"/>
    <row r="450917" customFormat="1"/>
    <row r="450918" customFormat="1"/>
    <row r="450919" customFormat="1"/>
    <row r="450920" customFormat="1"/>
    <row r="450921" customFormat="1"/>
    <row r="450922" customFormat="1"/>
    <row r="450923" customFormat="1"/>
    <row r="450924" customFormat="1"/>
    <row r="450925" customFormat="1"/>
    <row r="450926" customFormat="1"/>
    <row r="450927" customFormat="1"/>
    <row r="450928" customFormat="1"/>
    <row r="450929" customFormat="1"/>
    <row r="450930" customFormat="1"/>
    <row r="450931" customFormat="1"/>
    <row r="450932" customFormat="1"/>
    <row r="450933" customFormat="1"/>
    <row r="450934" customFormat="1"/>
    <row r="450935" customFormat="1"/>
    <row r="450936" customFormat="1"/>
    <row r="450937" customFormat="1"/>
    <row r="450938" customFormat="1"/>
    <row r="450939" customFormat="1"/>
    <row r="450940" customFormat="1"/>
    <row r="450941" customFormat="1"/>
    <row r="450942" customFormat="1"/>
    <row r="450943" customFormat="1"/>
    <row r="450944" customFormat="1"/>
    <row r="450945" customFormat="1"/>
    <row r="450946" customFormat="1"/>
    <row r="450947" customFormat="1"/>
    <row r="450948" customFormat="1"/>
    <row r="450949" customFormat="1"/>
    <row r="450950" customFormat="1"/>
    <row r="450951" customFormat="1"/>
    <row r="450952" customFormat="1"/>
    <row r="450953" customFormat="1"/>
    <row r="450954" customFormat="1"/>
    <row r="450955" customFormat="1"/>
    <row r="450956" customFormat="1"/>
    <row r="450957" customFormat="1"/>
    <row r="450958" customFormat="1"/>
    <row r="450959" customFormat="1"/>
    <row r="450960" customFormat="1"/>
    <row r="450961" customFormat="1"/>
    <row r="450962" customFormat="1"/>
    <row r="450963" customFormat="1"/>
    <row r="450964" customFormat="1"/>
    <row r="450965" customFormat="1"/>
    <row r="450966" customFormat="1"/>
    <row r="450967" customFormat="1"/>
    <row r="450968" customFormat="1"/>
    <row r="450969" customFormat="1"/>
    <row r="450970" customFormat="1"/>
    <row r="450971" customFormat="1"/>
    <row r="450972" customFormat="1"/>
    <row r="450973" customFormat="1"/>
    <row r="450974" customFormat="1"/>
    <row r="450975" customFormat="1"/>
    <row r="450976" customFormat="1"/>
    <row r="450977" customFormat="1"/>
    <row r="450978" customFormat="1"/>
    <row r="450979" customFormat="1"/>
    <row r="450980" customFormat="1"/>
    <row r="450981" customFormat="1"/>
    <row r="450982" customFormat="1"/>
    <row r="450983" customFormat="1"/>
    <row r="450984" customFormat="1"/>
    <row r="450985" customFormat="1"/>
    <row r="450986" customFormat="1"/>
    <row r="450987" customFormat="1"/>
    <row r="450988" customFormat="1"/>
    <row r="450989" customFormat="1"/>
    <row r="450990" customFormat="1"/>
    <row r="450991" customFormat="1"/>
    <row r="450992" customFormat="1"/>
    <row r="450993" customFormat="1"/>
    <row r="450994" customFormat="1"/>
    <row r="450995" customFormat="1"/>
    <row r="450996" customFormat="1"/>
    <row r="450997" customFormat="1"/>
    <row r="450998" customFormat="1"/>
    <row r="450999" customFormat="1"/>
    <row r="451000" customFormat="1"/>
    <row r="451001" customFormat="1"/>
    <row r="451002" customFormat="1"/>
    <row r="451003" customFormat="1"/>
    <row r="451004" customFormat="1"/>
    <row r="451005" customFormat="1"/>
    <row r="451006" customFormat="1"/>
    <row r="451007" customFormat="1"/>
    <row r="451008" customFormat="1"/>
    <row r="451009" customFormat="1"/>
    <row r="451010" customFormat="1"/>
    <row r="451011" customFormat="1"/>
    <row r="451012" customFormat="1"/>
    <row r="451013" customFormat="1"/>
    <row r="451014" customFormat="1"/>
    <row r="451015" customFormat="1"/>
    <row r="451016" customFormat="1"/>
    <row r="451017" customFormat="1"/>
    <row r="451018" customFormat="1"/>
    <row r="451019" customFormat="1"/>
    <row r="451020" customFormat="1"/>
    <row r="451021" customFormat="1"/>
    <row r="451022" customFormat="1"/>
    <row r="451023" customFormat="1"/>
    <row r="451024" customFormat="1"/>
    <row r="451025" customFormat="1"/>
    <row r="451026" customFormat="1"/>
    <row r="451027" customFormat="1"/>
    <row r="451028" customFormat="1"/>
    <row r="451029" customFormat="1"/>
    <row r="451030" customFormat="1"/>
    <row r="451031" customFormat="1"/>
    <row r="451032" customFormat="1"/>
    <row r="451033" customFormat="1"/>
    <row r="451034" customFormat="1"/>
    <row r="451035" customFormat="1"/>
    <row r="451036" customFormat="1"/>
    <row r="451037" customFormat="1"/>
    <row r="451038" customFormat="1"/>
    <row r="451039" customFormat="1"/>
    <row r="451040" customFormat="1"/>
    <row r="451041" customFormat="1"/>
    <row r="451042" customFormat="1"/>
    <row r="451043" customFormat="1"/>
    <row r="451044" customFormat="1"/>
    <row r="451045" customFormat="1"/>
    <row r="451046" customFormat="1"/>
    <row r="451047" customFormat="1"/>
    <row r="451048" customFormat="1"/>
    <row r="451049" customFormat="1"/>
    <row r="451050" customFormat="1"/>
    <row r="451051" customFormat="1"/>
    <row r="451052" customFormat="1"/>
    <row r="451053" customFormat="1"/>
    <row r="451054" customFormat="1"/>
    <row r="451055" customFormat="1"/>
    <row r="451056" customFormat="1"/>
    <row r="451057" customFormat="1"/>
    <row r="451058" customFormat="1"/>
    <row r="451059" customFormat="1"/>
    <row r="451060" customFormat="1"/>
    <row r="451061" customFormat="1"/>
    <row r="451062" customFormat="1"/>
    <row r="451063" customFormat="1"/>
    <row r="451064" customFormat="1"/>
    <row r="451065" customFormat="1"/>
    <row r="451066" customFormat="1"/>
    <row r="451067" customFormat="1"/>
    <row r="451068" customFormat="1"/>
    <row r="451069" customFormat="1"/>
    <row r="451070" customFormat="1"/>
    <row r="451071" customFormat="1"/>
    <row r="451072" customFormat="1"/>
    <row r="451073" customFormat="1"/>
    <row r="451074" customFormat="1"/>
    <row r="451075" customFormat="1"/>
    <row r="451076" customFormat="1"/>
    <row r="451077" customFormat="1"/>
    <row r="451078" customFormat="1"/>
    <row r="451079" customFormat="1"/>
    <row r="451080" customFormat="1"/>
    <row r="451081" customFormat="1"/>
    <row r="451082" customFormat="1"/>
    <row r="451083" customFormat="1"/>
    <row r="451084" customFormat="1"/>
    <row r="451085" customFormat="1"/>
    <row r="451086" customFormat="1"/>
    <row r="451087" customFormat="1"/>
    <row r="451088" customFormat="1"/>
    <row r="451089" customFormat="1"/>
    <row r="451090" customFormat="1"/>
    <row r="451091" customFormat="1"/>
    <row r="451092" customFormat="1"/>
    <row r="451093" customFormat="1"/>
    <row r="451094" customFormat="1"/>
    <row r="451095" customFormat="1"/>
    <row r="451096" customFormat="1"/>
    <row r="451097" customFormat="1"/>
    <row r="451098" customFormat="1"/>
    <row r="451099" customFormat="1"/>
    <row r="451100" customFormat="1"/>
    <row r="451101" customFormat="1"/>
    <row r="451102" customFormat="1"/>
    <row r="451103" customFormat="1"/>
    <row r="451104" customFormat="1"/>
    <row r="451105" customFormat="1"/>
    <row r="451106" customFormat="1"/>
    <row r="451107" customFormat="1"/>
    <row r="451108" customFormat="1"/>
    <row r="451109" customFormat="1"/>
    <row r="451110" customFormat="1"/>
    <row r="451111" customFormat="1"/>
    <row r="451112" customFormat="1"/>
    <row r="451113" customFormat="1"/>
    <row r="451114" customFormat="1"/>
    <row r="451115" customFormat="1"/>
    <row r="451116" customFormat="1"/>
    <row r="451117" customFormat="1"/>
    <row r="451118" customFormat="1"/>
    <row r="451119" customFormat="1"/>
    <row r="451120" customFormat="1"/>
    <row r="451121" customFormat="1"/>
    <row r="451122" customFormat="1"/>
    <row r="451123" customFormat="1"/>
    <row r="451124" customFormat="1"/>
    <row r="451125" customFormat="1"/>
    <row r="451126" customFormat="1"/>
    <row r="451127" customFormat="1"/>
    <row r="451128" customFormat="1"/>
    <row r="451129" customFormat="1"/>
    <row r="451130" customFormat="1"/>
    <row r="451131" customFormat="1"/>
    <row r="451132" customFormat="1"/>
    <row r="451133" customFormat="1"/>
    <row r="451134" customFormat="1"/>
    <row r="451135" customFormat="1"/>
    <row r="451136" customFormat="1"/>
    <row r="451137" customFormat="1"/>
    <row r="451138" customFormat="1"/>
    <row r="451139" customFormat="1"/>
    <row r="451140" customFormat="1"/>
    <row r="451141" customFormat="1"/>
    <row r="451142" customFormat="1"/>
    <row r="451143" customFormat="1"/>
    <row r="451144" customFormat="1"/>
    <row r="451145" customFormat="1"/>
    <row r="451146" customFormat="1"/>
    <row r="451147" customFormat="1"/>
    <row r="451148" customFormat="1"/>
    <row r="451149" customFormat="1"/>
    <row r="451150" customFormat="1"/>
    <row r="451151" customFormat="1"/>
    <row r="451152" customFormat="1"/>
    <row r="451153" customFormat="1"/>
    <row r="451154" customFormat="1"/>
    <row r="451155" customFormat="1"/>
    <row r="451156" customFormat="1"/>
    <row r="451157" customFormat="1"/>
    <row r="451158" customFormat="1"/>
    <row r="451159" customFormat="1"/>
    <row r="451160" customFormat="1"/>
    <row r="451161" customFormat="1"/>
    <row r="451162" customFormat="1"/>
    <row r="451163" customFormat="1"/>
    <row r="451164" customFormat="1"/>
    <row r="451165" customFormat="1"/>
    <row r="451166" customFormat="1"/>
    <row r="451167" customFormat="1"/>
    <row r="451168" customFormat="1"/>
    <row r="451169" customFormat="1"/>
    <row r="451170" customFormat="1"/>
    <row r="451171" customFormat="1"/>
    <row r="451172" customFormat="1"/>
    <row r="451173" customFormat="1"/>
    <row r="451174" customFormat="1"/>
    <row r="451175" customFormat="1"/>
    <row r="451176" customFormat="1"/>
    <row r="451177" customFormat="1"/>
    <row r="451178" customFormat="1"/>
    <row r="451179" customFormat="1"/>
    <row r="451180" customFormat="1"/>
    <row r="451181" customFormat="1"/>
    <row r="451182" customFormat="1"/>
    <row r="451183" customFormat="1"/>
    <row r="451184" customFormat="1"/>
    <row r="451185" customFormat="1"/>
    <row r="451186" customFormat="1"/>
    <row r="451187" customFormat="1"/>
    <row r="451188" customFormat="1"/>
    <row r="451189" customFormat="1"/>
    <row r="451190" customFormat="1"/>
    <row r="451191" customFormat="1"/>
    <row r="451192" customFormat="1"/>
    <row r="451193" customFormat="1"/>
    <row r="451194" customFormat="1"/>
    <row r="451195" customFormat="1"/>
    <row r="451196" customFormat="1"/>
    <row r="451197" customFormat="1"/>
    <row r="451198" customFormat="1"/>
    <row r="451199" customFormat="1"/>
    <row r="451200" customFormat="1"/>
    <row r="451201" customFormat="1"/>
    <row r="451202" customFormat="1"/>
    <row r="451203" customFormat="1"/>
    <row r="451204" customFormat="1"/>
    <row r="451205" customFormat="1"/>
    <row r="451206" customFormat="1"/>
    <row r="451207" customFormat="1"/>
    <row r="451208" customFormat="1"/>
    <row r="451209" customFormat="1"/>
    <row r="451210" customFormat="1"/>
    <row r="451211" customFormat="1"/>
    <row r="451212" customFormat="1"/>
    <row r="451213" customFormat="1"/>
    <row r="451214" customFormat="1"/>
    <row r="451215" customFormat="1"/>
    <row r="451216" customFormat="1"/>
    <row r="451217" customFormat="1"/>
    <row r="451218" customFormat="1"/>
    <row r="451219" customFormat="1"/>
    <row r="451220" customFormat="1"/>
    <row r="451221" customFormat="1"/>
    <row r="451222" customFormat="1"/>
    <row r="451223" customFormat="1"/>
    <row r="451224" customFormat="1"/>
    <row r="451225" customFormat="1"/>
    <row r="451226" customFormat="1"/>
    <row r="451227" customFormat="1"/>
    <row r="451228" customFormat="1"/>
    <row r="451229" customFormat="1"/>
    <row r="451230" customFormat="1"/>
    <row r="451231" customFormat="1"/>
    <row r="451232" customFormat="1"/>
    <row r="451233" customFormat="1"/>
    <row r="451234" customFormat="1"/>
    <row r="451235" customFormat="1"/>
    <row r="451236" customFormat="1"/>
    <row r="451237" customFormat="1"/>
    <row r="451238" customFormat="1"/>
    <row r="451239" customFormat="1"/>
    <row r="451240" customFormat="1"/>
    <row r="451241" customFormat="1"/>
    <row r="451242" customFormat="1"/>
    <row r="451243" customFormat="1"/>
    <row r="451244" customFormat="1"/>
    <row r="451245" customFormat="1"/>
    <row r="451246" customFormat="1"/>
    <row r="451247" customFormat="1"/>
    <row r="451248" customFormat="1"/>
    <row r="451249" customFormat="1"/>
    <row r="451250" customFormat="1"/>
    <row r="451251" customFormat="1"/>
    <row r="451252" customFormat="1"/>
    <row r="451253" customFormat="1"/>
    <row r="451254" customFormat="1"/>
    <row r="451255" customFormat="1"/>
    <row r="451256" customFormat="1"/>
    <row r="451257" customFormat="1"/>
    <row r="451258" customFormat="1"/>
    <row r="451259" customFormat="1"/>
    <row r="451260" customFormat="1"/>
    <row r="451261" customFormat="1"/>
    <row r="451262" customFormat="1"/>
    <row r="451263" customFormat="1"/>
    <row r="451264" customFormat="1"/>
    <row r="451265" customFormat="1"/>
    <row r="451266" customFormat="1"/>
    <row r="451267" customFormat="1"/>
    <row r="451268" customFormat="1"/>
    <row r="451269" customFormat="1"/>
    <row r="451270" customFormat="1"/>
    <row r="451271" customFormat="1"/>
    <row r="451272" customFormat="1"/>
    <row r="451273" customFormat="1"/>
    <row r="451274" customFormat="1"/>
    <row r="451275" customFormat="1"/>
    <row r="451276" customFormat="1"/>
    <row r="451277" customFormat="1"/>
    <row r="451278" customFormat="1"/>
    <row r="451279" customFormat="1"/>
    <row r="451280" customFormat="1"/>
    <row r="451281" customFormat="1"/>
    <row r="451282" customFormat="1"/>
    <row r="451283" customFormat="1"/>
    <row r="451284" customFormat="1"/>
    <row r="451285" customFormat="1"/>
    <row r="451286" customFormat="1"/>
    <row r="451287" customFormat="1"/>
    <row r="451288" customFormat="1"/>
    <row r="451289" customFormat="1"/>
    <row r="451290" customFormat="1"/>
    <row r="451291" customFormat="1"/>
    <row r="451292" customFormat="1"/>
    <row r="451293" customFormat="1"/>
    <row r="451294" customFormat="1"/>
    <row r="451295" customFormat="1"/>
    <row r="451296" customFormat="1"/>
    <row r="451297" customFormat="1"/>
    <row r="451298" customFormat="1"/>
    <row r="451299" customFormat="1"/>
    <row r="451300" customFormat="1"/>
    <row r="451301" customFormat="1"/>
    <row r="451302" customFormat="1"/>
    <row r="451303" customFormat="1"/>
    <row r="451304" customFormat="1"/>
    <row r="451305" customFormat="1"/>
    <row r="451306" customFormat="1"/>
    <row r="451307" customFormat="1"/>
    <row r="451308" customFormat="1"/>
    <row r="451309" customFormat="1"/>
    <row r="451310" customFormat="1"/>
    <row r="451311" customFormat="1"/>
    <row r="451312" customFormat="1"/>
    <row r="451313" customFormat="1"/>
    <row r="451314" customFormat="1"/>
    <row r="451315" customFormat="1"/>
    <row r="451316" customFormat="1"/>
    <row r="451317" customFormat="1"/>
    <row r="451318" customFormat="1"/>
    <row r="451319" customFormat="1"/>
    <row r="451320" customFormat="1"/>
    <row r="451321" customFormat="1"/>
    <row r="451322" customFormat="1"/>
    <row r="451323" customFormat="1"/>
    <row r="451324" customFormat="1"/>
    <row r="451325" customFormat="1"/>
    <row r="451326" customFormat="1"/>
    <row r="451327" customFormat="1"/>
    <row r="451328" customFormat="1"/>
    <row r="451329" customFormat="1"/>
    <row r="451330" customFormat="1"/>
    <row r="451331" customFormat="1"/>
    <row r="451332" customFormat="1"/>
    <row r="451333" customFormat="1"/>
    <row r="451334" customFormat="1"/>
    <row r="451335" customFormat="1"/>
    <row r="451336" customFormat="1"/>
    <row r="451337" customFormat="1"/>
    <row r="451338" customFormat="1"/>
    <row r="451339" customFormat="1"/>
    <row r="451340" customFormat="1"/>
    <row r="451341" customFormat="1"/>
    <row r="451342" customFormat="1"/>
    <row r="451343" customFormat="1"/>
    <row r="451344" customFormat="1"/>
    <row r="451345" customFormat="1"/>
    <row r="451346" customFormat="1"/>
    <row r="451347" customFormat="1"/>
    <row r="451348" customFormat="1"/>
    <row r="451349" customFormat="1"/>
    <row r="451350" customFormat="1"/>
    <row r="451351" customFormat="1"/>
    <row r="451352" customFormat="1"/>
    <row r="451353" customFormat="1"/>
    <row r="451354" customFormat="1"/>
    <row r="451355" customFormat="1"/>
    <row r="451356" customFormat="1"/>
    <row r="451357" customFormat="1"/>
    <row r="451358" customFormat="1"/>
    <row r="451359" customFormat="1"/>
    <row r="451360" customFormat="1"/>
    <row r="451361" customFormat="1"/>
    <row r="451362" customFormat="1"/>
    <row r="451363" customFormat="1"/>
    <row r="451364" customFormat="1"/>
    <row r="451365" customFormat="1"/>
    <row r="451366" customFormat="1"/>
    <row r="451367" customFormat="1"/>
    <row r="451368" customFormat="1"/>
    <row r="451369" customFormat="1"/>
    <row r="451370" customFormat="1"/>
    <row r="451371" customFormat="1"/>
    <row r="451372" customFormat="1"/>
    <row r="451373" customFormat="1"/>
    <row r="451374" customFormat="1"/>
    <row r="451375" customFormat="1"/>
    <row r="451376" customFormat="1"/>
    <row r="451377" customFormat="1"/>
    <row r="451378" customFormat="1"/>
    <row r="451379" customFormat="1"/>
    <row r="451380" customFormat="1"/>
    <row r="451381" customFormat="1"/>
    <row r="451382" customFormat="1"/>
    <row r="451383" customFormat="1"/>
    <row r="451384" customFormat="1"/>
    <row r="451385" customFormat="1"/>
    <row r="451386" customFormat="1"/>
    <row r="451387" customFormat="1"/>
    <row r="451388" customFormat="1"/>
    <row r="451389" customFormat="1"/>
    <row r="451390" customFormat="1"/>
    <row r="451391" customFormat="1"/>
    <row r="451392" customFormat="1"/>
    <row r="451393" customFormat="1"/>
    <row r="451394" customFormat="1"/>
    <row r="451395" customFormat="1"/>
    <row r="451396" customFormat="1"/>
    <row r="451397" customFormat="1"/>
    <row r="451398" customFormat="1"/>
    <row r="451399" customFormat="1"/>
    <row r="451400" customFormat="1"/>
    <row r="451401" customFormat="1"/>
    <row r="451402" customFormat="1"/>
    <row r="451403" customFormat="1"/>
    <row r="451404" customFormat="1"/>
    <row r="451405" customFormat="1"/>
    <row r="451406" customFormat="1"/>
    <row r="451407" customFormat="1"/>
    <row r="451408" customFormat="1"/>
    <row r="451409" customFormat="1"/>
    <row r="451410" customFormat="1"/>
    <row r="451411" customFormat="1"/>
    <row r="451412" customFormat="1"/>
    <row r="451413" customFormat="1"/>
    <row r="451414" customFormat="1"/>
    <row r="451415" customFormat="1"/>
    <row r="451416" customFormat="1"/>
    <row r="451417" customFormat="1"/>
    <row r="451418" customFormat="1"/>
    <row r="451419" customFormat="1"/>
    <row r="451420" customFormat="1"/>
    <row r="451421" customFormat="1"/>
    <row r="451422" customFormat="1"/>
    <row r="451423" customFormat="1"/>
    <row r="451424" customFormat="1"/>
    <row r="451425" customFormat="1"/>
    <row r="451426" customFormat="1"/>
    <row r="451427" customFormat="1"/>
    <row r="451428" customFormat="1"/>
    <row r="451429" customFormat="1"/>
    <row r="451430" customFormat="1"/>
    <row r="451431" customFormat="1"/>
    <row r="451432" customFormat="1"/>
    <row r="451433" customFormat="1"/>
    <row r="451434" customFormat="1"/>
    <row r="451435" customFormat="1"/>
    <row r="451436" customFormat="1"/>
    <row r="451437" customFormat="1"/>
    <row r="451438" customFormat="1"/>
    <row r="451439" customFormat="1"/>
    <row r="451440" customFormat="1"/>
    <row r="451441" customFormat="1"/>
    <row r="451442" customFormat="1"/>
    <row r="451443" customFormat="1"/>
    <row r="451444" customFormat="1"/>
    <row r="451445" customFormat="1"/>
    <row r="451446" customFormat="1"/>
    <row r="451447" customFormat="1"/>
    <row r="451448" customFormat="1"/>
    <row r="451449" customFormat="1"/>
    <row r="451450" customFormat="1"/>
    <row r="451451" customFormat="1"/>
    <row r="451452" customFormat="1"/>
    <row r="451453" customFormat="1"/>
    <row r="451454" customFormat="1"/>
    <row r="451455" customFormat="1"/>
    <row r="451456" customFormat="1"/>
    <row r="451457" customFormat="1"/>
    <row r="451458" customFormat="1"/>
    <row r="451459" customFormat="1"/>
    <row r="451460" customFormat="1"/>
    <row r="451461" customFormat="1"/>
    <row r="451462" customFormat="1"/>
    <row r="451463" customFormat="1"/>
    <row r="451464" customFormat="1"/>
    <row r="451465" customFormat="1"/>
    <row r="451466" customFormat="1"/>
    <row r="451467" customFormat="1"/>
    <row r="451468" customFormat="1"/>
    <row r="451469" customFormat="1"/>
    <row r="451470" customFormat="1"/>
    <row r="451471" customFormat="1"/>
    <row r="451472" customFormat="1"/>
    <row r="451473" customFormat="1"/>
    <row r="451474" customFormat="1"/>
    <row r="451475" customFormat="1"/>
    <row r="451476" customFormat="1"/>
    <row r="451477" customFormat="1"/>
    <row r="451478" customFormat="1"/>
    <row r="451479" customFormat="1"/>
    <row r="451480" customFormat="1"/>
    <row r="451481" customFormat="1"/>
    <row r="451482" customFormat="1"/>
    <row r="451483" customFormat="1"/>
    <row r="451484" customFormat="1"/>
    <row r="451485" customFormat="1"/>
    <row r="451486" customFormat="1"/>
    <row r="451487" customFormat="1"/>
    <row r="451488" customFormat="1"/>
    <row r="451489" customFormat="1"/>
    <row r="451490" customFormat="1"/>
    <row r="451491" customFormat="1"/>
    <row r="451492" customFormat="1"/>
    <row r="451493" customFormat="1"/>
    <row r="451494" customFormat="1"/>
    <row r="451495" customFormat="1"/>
    <row r="451496" customFormat="1"/>
    <row r="451497" customFormat="1"/>
    <row r="451498" customFormat="1"/>
    <row r="451499" customFormat="1"/>
    <row r="451500" customFormat="1"/>
    <row r="451501" customFormat="1"/>
    <row r="451502" customFormat="1"/>
    <row r="451503" customFormat="1"/>
    <row r="451504" customFormat="1"/>
    <row r="451505" customFormat="1"/>
    <row r="451506" customFormat="1"/>
    <row r="451507" customFormat="1"/>
    <row r="451508" customFormat="1"/>
    <row r="451509" customFormat="1"/>
    <row r="451510" customFormat="1"/>
    <row r="451511" customFormat="1"/>
    <row r="451512" customFormat="1"/>
    <row r="451513" customFormat="1"/>
    <row r="451514" customFormat="1"/>
    <row r="451515" customFormat="1"/>
    <row r="451516" customFormat="1"/>
    <row r="451517" customFormat="1"/>
    <row r="451518" customFormat="1"/>
    <row r="451519" customFormat="1"/>
    <row r="451520" customFormat="1"/>
    <row r="451521" customFormat="1"/>
    <row r="451522" customFormat="1"/>
    <row r="451523" customFormat="1"/>
    <row r="451524" customFormat="1"/>
    <row r="451525" customFormat="1"/>
    <row r="451526" customFormat="1"/>
    <row r="451527" customFormat="1"/>
    <row r="451528" customFormat="1"/>
    <row r="451529" customFormat="1"/>
    <row r="451530" customFormat="1"/>
    <row r="451531" customFormat="1"/>
    <row r="451532" customFormat="1"/>
    <row r="451533" customFormat="1"/>
    <row r="451534" customFormat="1"/>
    <row r="451535" customFormat="1"/>
    <row r="451536" customFormat="1"/>
    <row r="451537" customFormat="1"/>
    <row r="451538" customFormat="1"/>
    <row r="451539" customFormat="1"/>
    <row r="451540" customFormat="1"/>
    <row r="451541" customFormat="1"/>
    <row r="451542" customFormat="1"/>
    <row r="451543" customFormat="1"/>
    <row r="451544" customFormat="1"/>
    <row r="451545" customFormat="1"/>
    <row r="451546" customFormat="1"/>
    <row r="451547" customFormat="1"/>
    <row r="451548" customFormat="1"/>
    <row r="451549" customFormat="1"/>
    <row r="451550" customFormat="1"/>
    <row r="451551" customFormat="1"/>
    <row r="451552" customFormat="1"/>
    <row r="451553" customFormat="1"/>
    <row r="451554" customFormat="1"/>
    <row r="451555" customFormat="1"/>
    <row r="451556" customFormat="1"/>
    <row r="451557" customFormat="1"/>
    <row r="451558" customFormat="1"/>
    <row r="451559" customFormat="1"/>
    <row r="451560" customFormat="1"/>
    <row r="451561" customFormat="1"/>
    <row r="451562" customFormat="1"/>
    <row r="451563" customFormat="1"/>
    <row r="451564" customFormat="1"/>
    <row r="451565" customFormat="1"/>
    <row r="451566" customFormat="1"/>
    <row r="451567" customFormat="1"/>
    <row r="451568" customFormat="1"/>
    <row r="451569" customFormat="1"/>
    <row r="451570" customFormat="1"/>
    <row r="451571" customFormat="1"/>
    <row r="451572" customFormat="1"/>
    <row r="451573" customFormat="1"/>
    <row r="451574" customFormat="1"/>
    <row r="451575" customFormat="1"/>
    <row r="451576" customFormat="1"/>
    <row r="451577" customFormat="1"/>
    <row r="451578" customFormat="1"/>
    <row r="451579" customFormat="1"/>
    <row r="451580" customFormat="1"/>
    <row r="451581" customFormat="1"/>
    <row r="451582" customFormat="1"/>
    <row r="451583" customFormat="1"/>
    <row r="451584" customFormat="1"/>
    <row r="451585" customFormat="1"/>
    <row r="451586" customFormat="1"/>
    <row r="451587" customFormat="1"/>
    <row r="451588" customFormat="1"/>
    <row r="451589" customFormat="1"/>
    <row r="451590" customFormat="1"/>
    <row r="451591" customFormat="1"/>
    <row r="451592" customFormat="1"/>
    <row r="451593" customFormat="1"/>
    <row r="451594" customFormat="1"/>
    <row r="451595" customFormat="1"/>
    <row r="451596" customFormat="1"/>
    <row r="451597" customFormat="1"/>
    <row r="451598" customFormat="1"/>
    <row r="451599" customFormat="1"/>
    <row r="451600" customFormat="1"/>
    <row r="451601" customFormat="1"/>
    <row r="451602" customFormat="1"/>
    <row r="451603" customFormat="1"/>
    <row r="451604" customFormat="1"/>
    <row r="451605" customFormat="1"/>
    <row r="451606" customFormat="1"/>
    <row r="451607" customFormat="1"/>
    <row r="451608" customFormat="1"/>
    <row r="451609" customFormat="1"/>
    <row r="451610" customFormat="1"/>
    <row r="451611" customFormat="1"/>
    <row r="451612" customFormat="1"/>
    <row r="451613" customFormat="1"/>
    <row r="451614" customFormat="1"/>
    <row r="451615" customFormat="1"/>
    <row r="451616" customFormat="1"/>
    <row r="451617" customFormat="1"/>
    <row r="451618" customFormat="1"/>
    <row r="451619" customFormat="1"/>
    <row r="451620" customFormat="1"/>
    <row r="451621" customFormat="1"/>
    <row r="451622" customFormat="1"/>
    <row r="451623" customFormat="1"/>
    <row r="451624" customFormat="1"/>
    <row r="451625" customFormat="1"/>
    <row r="451626" customFormat="1"/>
    <row r="451627" customFormat="1"/>
    <row r="451628" customFormat="1"/>
    <row r="451629" customFormat="1"/>
    <row r="451630" customFormat="1"/>
    <row r="451631" customFormat="1"/>
    <row r="451632" customFormat="1"/>
    <row r="451633" customFormat="1"/>
    <row r="451634" customFormat="1"/>
    <row r="451635" customFormat="1"/>
    <row r="451636" customFormat="1"/>
    <row r="451637" customFormat="1"/>
    <row r="451638" customFormat="1"/>
    <row r="451639" customFormat="1"/>
    <row r="451640" customFormat="1"/>
    <row r="451641" customFormat="1"/>
    <row r="451642" customFormat="1"/>
    <row r="451643" customFormat="1"/>
    <row r="451644" customFormat="1"/>
    <row r="451645" customFormat="1"/>
    <row r="451646" customFormat="1"/>
    <row r="451647" customFormat="1"/>
    <row r="451648" customFormat="1"/>
    <row r="451649" customFormat="1"/>
    <row r="451650" customFormat="1"/>
    <row r="451651" customFormat="1"/>
    <row r="451652" customFormat="1"/>
    <row r="451653" customFormat="1"/>
    <row r="451654" customFormat="1"/>
    <row r="451655" customFormat="1"/>
    <row r="451656" customFormat="1"/>
    <row r="451657" customFormat="1"/>
    <row r="451658" customFormat="1"/>
    <row r="451659" customFormat="1"/>
    <row r="451660" customFormat="1"/>
    <row r="451661" customFormat="1"/>
    <row r="451662" customFormat="1"/>
    <row r="451663" customFormat="1"/>
    <row r="451664" customFormat="1"/>
    <row r="451665" customFormat="1"/>
    <row r="451666" customFormat="1"/>
    <row r="451667" customFormat="1"/>
    <row r="451668" customFormat="1"/>
    <row r="451669" customFormat="1"/>
    <row r="451670" customFormat="1"/>
    <row r="451671" customFormat="1"/>
    <row r="451672" customFormat="1"/>
    <row r="451673" customFormat="1"/>
    <row r="451674" customFormat="1"/>
    <row r="451675" customFormat="1"/>
    <row r="451676" customFormat="1"/>
    <row r="451677" customFormat="1"/>
    <row r="451678" customFormat="1"/>
    <row r="451679" customFormat="1"/>
    <row r="451680" customFormat="1"/>
    <row r="451681" customFormat="1"/>
    <row r="451682" customFormat="1"/>
    <row r="451683" customFormat="1"/>
    <row r="451684" customFormat="1"/>
    <row r="451685" customFormat="1"/>
    <row r="451686" customFormat="1"/>
    <row r="451687" customFormat="1"/>
    <row r="451688" customFormat="1"/>
    <row r="451689" customFormat="1"/>
    <row r="451690" customFormat="1"/>
    <row r="451691" customFormat="1"/>
    <row r="451692" customFormat="1"/>
    <row r="451693" customFormat="1"/>
    <row r="451694" customFormat="1"/>
    <row r="451695" customFormat="1"/>
    <row r="451696" customFormat="1"/>
    <row r="451697" customFormat="1"/>
    <row r="451698" customFormat="1"/>
    <row r="451699" customFormat="1"/>
    <row r="451700" customFormat="1"/>
    <row r="451701" customFormat="1"/>
    <row r="451702" customFormat="1"/>
    <row r="451703" customFormat="1"/>
    <row r="451704" customFormat="1"/>
    <row r="451705" customFormat="1"/>
    <row r="451706" customFormat="1"/>
    <row r="451707" customFormat="1"/>
    <row r="451708" customFormat="1"/>
    <row r="451709" customFormat="1"/>
    <row r="451710" customFormat="1"/>
    <row r="451711" customFormat="1"/>
    <row r="451712" customFormat="1"/>
    <row r="451713" customFormat="1"/>
    <row r="451714" customFormat="1"/>
    <row r="451715" customFormat="1"/>
    <row r="451716" customFormat="1"/>
    <row r="451717" customFormat="1"/>
    <row r="451718" customFormat="1"/>
    <row r="451719" customFormat="1"/>
    <row r="451720" customFormat="1"/>
    <row r="451721" customFormat="1"/>
    <row r="451722" customFormat="1"/>
    <row r="451723" customFormat="1"/>
    <row r="451724" customFormat="1"/>
    <row r="451725" customFormat="1"/>
    <row r="451726" customFormat="1"/>
    <row r="451727" customFormat="1"/>
    <row r="451728" customFormat="1"/>
    <row r="451729" customFormat="1"/>
    <row r="451730" customFormat="1"/>
    <row r="451731" customFormat="1"/>
    <row r="451732" customFormat="1"/>
    <row r="451733" customFormat="1"/>
    <row r="451734" customFormat="1"/>
    <row r="451735" customFormat="1"/>
    <row r="451736" customFormat="1"/>
    <row r="451737" customFormat="1"/>
    <row r="451738" customFormat="1"/>
    <row r="451739" customFormat="1"/>
    <row r="451740" customFormat="1"/>
    <row r="451741" customFormat="1"/>
    <row r="451742" customFormat="1"/>
    <row r="451743" customFormat="1"/>
    <row r="451744" customFormat="1"/>
    <row r="451745" customFormat="1"/>
    <row r="451746" customFormat="1"/>
    <row r="451747" customFormat="1"/>
    <row r="451748" customFormat="1"/>
    <row r="451749" customFormat="1"/>
    <row r="451750" customFormat="1"/>
    <row r="451751" customFormat="1"/>
    <row r="451752" customFormat="1"/>
    <row r="451753" customFormat="1"/>
    <row r="451754" customFormat="1"/>
    <row r="451755" customFormat="1"/>
    <row r="451756" customFormat="1"/>
    <row r="451757" customFormat="1"/>
    <row r="451758" customFormat="1"/>
    <row r="451759" customFormat="1"/>
    <row r="451760" customFormat="1"/>
    <row r="451761" customFormat="1"/>
    <row r="451762" customFormat="1"/>
    <row r="451763" customFormat="1"/>
    <row r="451764" customFormat="1"/>
    <row r="451765" customFormat="1"/>
    <row r="451766" customFormat="1"/>
    <row r="451767" customFormat="1"/>
    <row r="451768" customFormat="1"/>
    <row r="451769" customFormat="1"/>
    <row r="451770" customFormat="1"/>
    <row r="451771" customFormat="1"/>
    <row r="451772" customFormat="1"/>
    <row r="451773" customFormat="1"/>
    <row r="451774" customFormat="1"/>
    <row r="451775" customFormat="1"/>
    <row r="451776" customFormat="1"/>
    <row r="451777" customFormat="1"/>
    <row r="451778" customFormat="1"/>
    <row r="451779" customFormat="1"/>
    <row r="451780" customFormat="1"/>
    <row r="451781" customFormat="1"/>
    <row r="451782" customFormat="1"/>
    <row r="451783" customFormat="1"/>
    <row r="451784" customFormat="1"/>
    <row r="451785" customFormat="1"/>
    <row r="451786" customFormat="1"/>
    <row r="451787" customFormat="1"/>
    <row r="451788" customFormat="1"/>
    <row r="451789" customFormat="1"/>
    <row r="451790" customFormat="1"/>
    <row r="451791" customFormat="1"/>
    <row r="451792" customFormat="1"/>
    <row r="451793" customFormat="1"/>
    <row r="451794" customFormat="1"/>
    <row r="451795" customFormat="1"/>
    <row r="451796" customFormat="1"/>
    <row r="451797" customFormat="1"/>
    <row r="451798" customFormat="1"/>
    <row r="451799" customFormat="1"/>
    <row r="451800" customFormat="1"/>
    <row r="451801" customFormat="1"/>
    <row r="451802" customFormat="1"/>
    <row r="451803" customFormat="1"/>
    <row r="451804" customFormat="1"/>
    <row r="451805" customFormat="1"/>
    <row r="451806" customFormat="1"/>
    <row r="451807" customFormat="1"/>
    <row r="451808" customFormat="1"/>
    <row r="451809" customFormat="1"/>
    <row r="451810" customFormat="1"/>
    <row r="451811" customFormat="1"/>
    <row r="451812" customFormat="1"/>
    <row r="451813" customFormat="1"/>
    <row r="451814" customFormat="1"/>
    <row r="451815" customFormat="1"/>
    <row r="451816" customFormat="1"/>
    <row r="451817" customFormat="1"/>
    <row r="451818" customFormat="1"/>
    <row r="451819" customFormat="1"/>
    <row r="451820" customFormat="1"/>
    <row r="451821" customFormat="1"/>
    <row r="451822" customFormat="1"/>
    <row r="451823" customFormat="1"/>
    <row r="451824" customFormat="1"/>
    <row r="451825" customFormat="1"/>
    <row r="451826" customFormat="1"/>
    <row r="451827" customFormat="1"/>
    <row r="451828" customFormat="1"/>
    <row r="451829" customFormat="1"/>
    <row r="451830" customFormat="1"/>
    <row r="451831" customFormat="1"/>
    <row r="451832" customFormat="1"/>
    <row r="451833" customFormat="1"/>
    <row r="451834" customFormat="1"/>
    <row r="451835" customFormat="1"/>
    <row r="451836" customFormat="1"/>
    <row r="451837" customFormat="1"/>
    <row r="451838" customFormat="1"/>
    <row r="451839" customFormat="1"/>
    <row r="451840" customFormat="1"/>
    <row r="451841" customFormat="1"/>
    <row r="451842" customFormat="1"/>
    <row r="451843" customFormat="1"/>
    <row r="451844" customFormat="1"/>
    <row r="451845" customFormat="1"/>
    <row r="451846" customFormat="1"/>
    <row r="451847" customFormat="1"/>
    <row r="451848" customFormat="1"/>
    <row r="451849" customFormat="1"/>
    <row r="451850" customFormat="1"/>
    <row r="451851" customFormat="1"/>
    <row r="451852" customFormat="1"/>
    <row r="451853" customFormat="1"/>
    <row r="451854" customFormat="1"/>
    <row r="451855" customFormat="1"/>
    <row r="451856" customFormat="1"/>
    <row r="451857" customFormat="1"/>
    <row r="451858" customFormat="1"/>
    <row r="451859" customFormat="1"/>
    <row r="451860" customFormat="1"/>
    <row r="451861" customFormat="1"/>
    <row r="451862" customFormat="1"/>
    <row r="451863" customFormat="1"/>
    <row r="451864" customFormat="1"/>
    <row r="451865" customFormat="1"/>
    <row r="451866" customFormat="1"/>
    <row r="451867" customFormat="1"/>
    <row r="451868" customFormat="1"/>
    <row r="451869" customFormat="1"/>
    <row r="451870" customFormat="1"/>
    <row r="451871" customFormat="1"/>
    <row r="451872" customFormat="1"/>
    <row r="451873" customFormat="1"/>
    <row r="451874" customFormat="1"/>
    <row r="451875" customFormat="1"/>
    <row r="451876" customFormat="1"/>
    <row r="451877" customFormat="1"/>
    <row r="451878" customFormat="1"/>
    <row r="451879" customFormat="1"/>
    <row r="451880" customFormat="1"/>
    <row r="451881" customFormat="1"/>
    <row r="451882" customFormat="1"/>
    <row r="451883" customFormat="1"/>
    <row r="451884" customFormat="1"/>
    <row r="451885" customFormat="1"/>
    <row r="451886" customFormat="1"/>
    <row r="451887" customFormat="1"/>
    <row r="451888" customFormat="1"/>
    <row r="451889" customFormat="1"/>
    <row r="451890" customFormat="1"/>
    <row r="451891" customFormat="1"/>
    <row r="451892" customFormat="1"/>
    <row r="451893" customFormat="1"/>
    <row r="451894" customFormat="1"/>
    <row r="451895" customFormat="1"/>
    <row r="451896" customFormat="1"/>
    <row r="451897" customFormat="1"/>
    <row r="451898" customFormat="1"/>
    <row r="451899" customFormat="1"/>
    <row r="451900" customFormat="1"/>
    <row r="451901" customFormat="1"/>
    <row r="451902" customFormat="1"/>
    <row r="451903" customFormat="1"/>
    <row r="451904" customFormat="1"/>
    <row r="451905" customFormat="1"/>
    <row r="451906" customFormat="1"/>
    <row r="451907" customFormat="1"/>
    <row r="451908" customFormat="1"/>
    <row r="451909" customFormat="1"/>
    <row r="451910" customFormat="1"/>
    <row r="451911" customFormat="1"/>
    <row r="451912" customFormat="1"/>
    <row r="451913" customFormat="1"/>
    <row r="451914" customFormat="1"/>
    <row r="451915" customFormat="1"/>
    <row r="451916" customFormat="1"/>
    <row r="451917" customFormat="1"/>
    <row r="451918" customFormat="1"/>
    <row r="451919" customFormat="1"/>
    <row r="451920" customFormat="1"/>
    <row r="451921" customFormat="1"/>
    <row r="451922" customFormat="1"/>
    <row r="451923" customFormat="1"/>
    <row r="451924" customFormat="1"/>
    <row r="451925" customFormat="1"/>
    <row r="451926" customFormat="1"/>
    <row r="451927" customFormat="1"/>
    <row r="451928" customFormat="1"/>
    <row r="451929" customFormat="1"/>
    <row r="451930" customFormat="1"/>
    <row r="451931" customFormat="1"/>
    <row r="451932" customFormat="1"/>
    <row r="451933" customFormat="1"/>
    <row r="451934" customFormat="1"/>
    <row r="451935" customFormat="1"/>
    <row r="451936" customFormat="1"/>
    <row r="451937" customFormat="1"/>
    <row r="451938" customFormat="1"/>
    <row r="451939" customFormat="1"/>
    <row r="451940" customFormat="1"/>
    <row r="451941" customFormat="1"/>
    <row r="451942" customFormat="1"/>
    <row r="451943" customFormat="1"/>
    <row r="451944" customFormat="1"/>
    <row r="451945" customFormat="1"/>
    <row r="451946" customFormat="1"/>
    <row r="451947" customFormat="1"/>
    <row r="451948" customFormat="1"/>
    <row r="451949" customFormat="1"/>
    <row r="451950" customFormat="1"/>
    <row r="451951" customFormat="1"/>
    <row r="451952" customFormat="1"/>
    <row r="451953" customFormat="1"/>
    <row r="451954" customFormat="1"/>
    <row r="451955" customFormat="1"/>
    <row r="451956" customFormat="1"/>
    <row r="451957" customFormat="1"/>
    <row r="451958" customFormat="1"/>
    <row r="451959" customFormat="1"/>
    <row r="451960" customFormat="1"/>
    <row r="451961" customFormat="1"/>
    <row r="451962" customFormat="1"/>
    <row r="451963" customFormat="1"/>
    <row r="451964" customFormat="1"/>
    <row r="451965" customFormat="1"/>
    <row r="451966" customFormat="1"/>
    <row r="451967" customFormat="1"/>
    <row r="451968" customFormat="1"/>
    <row r="451969" customFormat="1"/>
    <row r="451970" customFormat="1"/>
    <row r="451971" customFormat="1"/>
    <row r="451972" customFormat="1"/>
    <row r="451973" customFormat="1"/>
    <row r="451974" customFormat="1"/>
    <row r="451975" customFormat="1"/>
    <row r="451976" customFormat="1"/>
    <row r="451977" customFormat="1"/>
    <row r="451978" customFormat="1"/>
    <row r="451979" customFormat="1"/>
    <row r="451980" customFormat="1"/>
    <row r="451981" customFormat="1"/>
    <row r="451982" customFormat="1"/>
    <row r="451983" customFormat="1"/>
    <row r="451984" customFormat="1"/>
    <row r="451985" customFormat="1"/>
    <row r="451986" customFormat="1"/>
    <row r="451987" customFormat="1"/>
    <row r="451988" customFormat="1"/>
    <row r="451989" customFormat="1"/>
    <row r="451990" customFormat="1"/>
    <row r="451991" customFormat="1"/>
    <row r="451992" customFormat="1"/>
    <row r="451993" customFormat="1"/>
    <row r="451994" customFormat="1"/>
    <row r="451995" customFormat="1"/>
    <row r="451996" customFormat="1"/>
    <row r="451997" customFormat="1"/>
    <row r="451998" customFormat="1"/>
    <row r="451999" customFormat="1"/>
    <row r="452000" customFormat="1"/>
    <row r="452001" customFormat="1"/>
    <row r="452002" customFormat="1"/>
    <row r="452003" customFormat="1"/>
    <row r="452004" customFormat="1"/>
    <row r="452005" customFormat="1"/>
    <row r="452006" customFormat="1"/>
    <row r="452007" customFormat="1"/>
    <row r="452008" customFormat="1"/>
    <row r="452009" customFormat="1"/>
    <row r="452010" customFormat="1"/>
    <row r="452011" customFormat="1"/>
    <row r="452012" customFormat="1"/>
    <row r="452013" customFormat="1"/>
    <row r="452014" customFormat="1"/>
    <row r="452015" customFormat="1"/>
    <row r="452016" customFormat="1"/>
    <row r="452017" customFormat="1"/>
    <row r="452018" customFormat="1"/>
    <row r="452019" customFormat="1"/>
    <row r="452020" customFormat="1"/>
    <row r="452021" customFormat="1"/>
    <row r="452022" customFormat="1"/>
    <row r="452023" customFormat="1"/>
    <row r="452024" customFormat="1"/>
    <row r="452025" customFormat="1"/>
    <row r="452026" customFormat="1"/>
    <row r="452027" customFormat="1"/>
    <row r="452028" customFormat="1"/>
    <row r="452029" customFormat="1"/>
    <row r="452030" customFormat="1"/>
    <row r="452031" customFormat="1"/>
    <row r="452032" customFormat="1"/>
    <row r="452033" customFormat="1"/>
    <row r="452034" customFormat="1"/>
    <row r="452035" customFormat="1"/>
    <row r="452036" customFormat="1"/>
    <row r="452037" customFormat="1"/>
    <row r="452038" customFormat="1"/>
    <row r="452039" customFormat="1"/>
    <row r="452040" customFormat="1"/>
    <row r="452041" customFormat="1"/>
    <row r="452042" customFormat="1"/>
    <row r="452043" customFormat="1"/>
    <row r="452044" customFormat="1"/>
    <row r="452045" customFormat="1"/>
    <row r="452046" customFormat="1"/>
    <row r="452047" customFormat="1"/>
    <row r="452048" customFormat="1"/>
    <row r="452049" customFormat="1"/>
    <row r="452050" customFormat="1"/>
    <row r="452051" customFormat="1"/>
    <row r="452052" customFormat="1"/>
    <row r="452053" customFormat="1"/>
    <row r="452054" customFormat="1"/>
    <row r="452055" customFormat="1"/>
    <row r="452056" customFormat="1"/>
    <row r="452057" customFormat="1"/>
    <row r="452058" customFormat="1"/>
    <row r="452059" customFormat="1"/>
    <row r="452060" customFormat="1"/>
    <row r="452061" customFormat="1"/>
    <row r="452062" customFormat="1"/>
    <row r="452063" customFormat="1"/>
    <row r="452064" customFormat="1"/>
    <row r="452065" customFormat="1"/>
    <row r="452066" customFormat="1"/>
    <row r="452067" customFormat="1"/>
    <row r="452068" customFormat="1"/>
    <row r="452069" customFormat="1"/>
    <row r="452070" customFormat="1"/>
    <row r="452071" customFormat="1"/>
    <row r="452072" customFormat="1"/>
    <row r="452073" customFormat="1"/>
    <row r="452074" customFormat="1"/>
    <row r="452075" customFormat="1"/>
    <row r="452076" customFormat="1"/>
    <row r="452077" customFormat="1"/>
    <row r="452078" customFormat="1"/>
    <row r="452079" customFormat="1"/>
    <row r="452080" customFormat="1"/>
    <row r="452081" customFormat="1"/>
    <row r="452082" customFormat="1"/>
    <row r="452083" customFormat="1"/>
    <row r="452084" customFormat="1"/>
    <row r="452085" customFormat="1"/>
    <row r="452086" customFormat="1"/>
    <row r="452087" customFormat="1"/>
    <row r="452088" customFormat="1"/>
    <row r="452089" customFormat="1"/>
    <row r="452090" customFormat="1"/>
    <row r="452091" customFormat="1"/>
    <row r="452092" customFormat="1"/>
    <row r="452093" customFormat="1"/>
    <row r="452094" customFormat="1"/>
    <row r="452095" customFormat="1"/>
    <row r="452096" customFormat="1"/>
    <row r="452097" customFormat="1"/>
    <row r="452098" customFormat="1"/>
    <row r="452099" customFormat="1"/>
    <row r="452100" customFormat="1"/>
    <row r="452101" customFormat="1"/>
    <row r="452102" customFormat="1"/>
    <row r="452103" customFormat="1"/>
    <row r="452104" customFormat="1"/>
    <row r="452105" customFormat="1"/>
    <row r="452106" customFormat="1"/>
    <row r="452107" customFormat="1"/>
    <row r="452108" customFormat="1"/>
    <row r="452109" customFormat="1"/>
    <row r="452110" customFormat="1"/>
    <row r="452111" customFormat="1"/>
    <row r="452112" customFormat="1"/>
    <row r="452113" customFormat="1"/>
    <row r="452114" customFormat="1"/>
    <row r="452115" customFormat="1"/>
    <row r="452116" customFormat="1"/>
    <row r="452117" customFormat="1"/>
    <row r="452118" customFormat="1"/>
    <row r="452119" customFormat="1"/>
    <row r="452120" customFormat="1"/>
    <row r="452121" customFormat="1"/>
    <row r="452122" customFormat="1"/>
    <row r="452123" customFormat="1"/>
    <row r="452124" customFormat="1"/>
    <row r="452125" customFormat="1"/>
    <row r="452126" customFormat="1"/>
    <row r="452127" customFormat="1"/>
    <row r="452128" customFormat="1"/>
    <row r="452129" customFormat="1"/>
    <row r="452130" customFormat="1"/>
    <row r="452131" customFormat="1"/>
    <row r="452132" customFormat="1"/>
    <row r="452133" customFormat="1"/>
    <row r="452134" customFormat="1"/>
    <row r="452135" customFormat="1"/>
    <row r="452136" customFormat="1"/>
    <row r="452137" customFormat="1"/>
    <row r="452138" customFormat="1"/>
    <row r="452139" customFormat="1"/>
    <row r="452140" customFormat="1"/>
    <row r="452141" customFormat="1"/>
    <row r="452142" customFormat="1"/>
    <row r="452143" customFormat="1"/>
    <row r="452144" customFormat="1"/>
    <row r="452145" customFormat="1"/>
    <row r="452146" customFormat="1"/>
    <row r="452147" customFormat="1"/>
    <row r="452148" customFormat="1"/>
    <row r="452149" customFormat="1"/>
    <row r="452150" customFormat="1"/>
    <row r="452151" customFormat="1"/>
    <row r="452152" customFormat="1"/>
    <row r="452153" customFormat="1"/>
    <row r="452154" customFormat="1"/>
    <row r="452155" customFormat="1"/>
    <row r="452156" customFormat="1"/>
    <row r="452157" customFormat="1"/>
    <row r="452158" customFormat="1"/>
    <row r="452159" customFormat="1"/>
    <row r="452160" customFormat="1"/>
    <row r="452161" customFormat="1"/>
    <row r="452162" customFormat="1"/>
    <row r="452163" customFormat="1"/>
    <row r="452164" customFormat="1"/>
    <row r="452165" customFormat="1"/>
    <row r="452166" customFormat="1"/>
    <row r="452167" customFormat="1"/>
    <row r="452168" customFormat="1"/>
    <row r="452169" customFormat="1"/>
    <row r="452170" customFormat="1"/>
    <row r="452171" customFormat="1"/>
    <row r="452172" customFormat="1"/>
    <row r="452173" customFormat="1"/>
    <row r="452174" customFormat="1"/>
    <row r="452175" customFormat="1"/>
    <row r="452176" customFormat="1"/>
    <row r="452177" customFormat="1"/>
    <row r="452178" customFormat="1"/>
    <row r="452179" customFormat="1"/>
    <row r="452180" customFormat="1"/>
    <row r="452181" customFormat="1"/>
    <row r="452182" customFormat="1"/>
    <row r="452183" customFormat="1"/>
    <row r="452184" customFormat="1"/>
    <row r="452185" customFormat="1"/>
    <row r="452186" customFormat="1"/>
    <row r="452187" customFormat="1"/>
    <row r="452188" customFormat="1"/>
    <row r="452189" customFormat="1"/>
    <row r="452190" customFormat="1"/>
    <row r="452191" customFormat="1"/>
    <row r="452192" customFormat="1"/>
    <row r="452193" customFormat="1"/>
    <row r="452194" customFormat="1"/>
    <row r="452195" customFormat="1"/>
    <row r="452196" customFormat="1"/>
    <row r="452197" customFormat="1"/>
    <row r="452198" customFormat="1"/>
    <row r="452199" customFormat="1"/>
    <row r="452200" customFormat="1"/>
    <row r="452201" customFormat="1"/>
    <row r="452202" customFormat="1"/>
    <row r="452203" customFormat="1"/>
    <row r="452204" customFormat="1"/>
    <row r="452205" customFormat="1"/>
    <row r="452206" customFormat="1"/>
    <row r="452207" customFormat="1"/>
    <row r="452208" customFormat="1"/>
    <row r="452209" customFormat="1"/>
    <row r="452210" customFormat="1"/>
    <row r="452211" customFormat="1"/>
    <row r="452212" customFormat="1"/>
    <row r="452213" customFormat="1"/>
    <row r="452214" customFormat="1"/>
    <row r="452215" customFormat="1"/>
    <row r="452216" customFormat="1"/>
    <row r="452217" customFormat="1"/>
    <row r="452218" customFormat="1"/>
    <row r="452219" customFormat="1"/>
    <row r="452220" customFormat="1"/>
    <row r="452221" customFormat="1"/>
    <row r="452222" customFormat="1"/>
    <row r="452223" customFormat="1"/>
    <row r="452224" customFormat="1"/>
    <row r="452225" customFormat="1"/>
    <row r="452226" customFormat="1"/>
    <row r="452227" customFormat="1"/>
    <row r="452228" customFormat="1"/>
    <row r="452229" customFormat="1"/>
    <row r="452230" customFormat="1"/>
    <row r="452231" customFormat="1"/>
    <row r="452232" customFormat="1"/>
    <row r="452233" customFormat="1"/>
    <row r="452234" customFormat="1"/>
    <row r="452235" customFormat="1"/>
    <row r="452236" customFormat="1"/>
    <row r="452237" customFormat="1"/>
    <row r="452238" customFormat="1"/>
    <row r="452239" customFormat="1"/>
    <row r="452240" customFormat="1"/>
    <row r="452241" customFormat="1"/>
    <row r="452242" customFormat="1"/>
    <row r="452243" customFormat="1"/>
    <row r="452244" customFormat="1"/>
    <row r="452245" customFormat="1"/>
    <row r="452246" customFormat="1"/>
    <row r="452247" customFormat="1"/>
    <row r="452248" customFormat="1"/>
    <row r="452249" customFormat="1"/>
    <row r="452250" customFormat="1"/>
    <row r="452251" customFormat="1"/>
    <row r="452252" customFormat="1"/>
    <row r="452253" customFormat="1"/>
    <row r="452254" customFormat="1"/>
    <row r="452255" customFormat="1"/>
    <row r="452256" customFormat="1"/>
    <row r="452257" customFormat="1"/>
    <row r="452258" customFormat="1"/>
    <row r="452259" customFormat="1"/>
    <row r="452260" customFormat="1"/>
    <row r="452261" customFormat="1"/>
    <row r="452262" customFormat="1"/>
    <row r="452263" customFormat="1"/>
    <row r="452264" customFormat="1"/>
    <row r="452265" customFormat="1"/>
    <row r="452266" customFormat="1"/>
    <row r="452267" customFormat="1"/>
    <row r="452268" customFormat="1"/>
    <row r="452269" customFormat="1"/>
    <row r="452270" customFormat="1"/>
    <row r="452271" customFormat="1"/>
    <row r="452272" customFormat="1"/>
    <row r="452273" customFormat="1"/>
    <row r="452274" customFormat="1"/>
    <row r="452275" customFormat="1"/>
    <row r="452276" customFormat="1"/>
    <row r="452277" customFormat="1"/>
    <row r="452278" customFormat="1"/>
    <row r="452279" customFormat="1"/>
    <row r="452280" customFormat="1"/>
    <row r="452281" customFormat="1"/>
    <row r="452282" customFormat="1"/>
    <row r="452283" customFormat="1"/>
    <row r="452284" customFormat="1"/>
    <row r="452285" customFormat="1"/>
    <row r="452286" customFormat="1"/>
    <row r="452287" customFormat="1"/>
    <row r="452288" customFormat="1"/>
    <row r="452289" customFormat="1"/>
    <row r="452290" customFormat="1"/>
    <row r="452291" customFormat="1"/>
    <row r="452292" customFormat="1"/>
    <row r="452293" customFormat="1"/>
    <row r="452294" customFormat="1"/>
    <row r="452295" customFormat="1"/>
    <row r="452296" customFormat="1"/>
    <row r="452297" customFormat="1"/>
    <row r="452298" customFormat="1"/>
    <row r="452299" customFormat="1"/>
    <row r="452300" customFormat="1"/>
    <row r="452301" customFormat="1"/>
    <row r="452302" customFormat="1"/>
    <row r="452303" customFormat="1"/>
    <row r="452304" customFormat="1"/>
    <row r="452305" customFormat="1"/>
    <row r="452306" customFormat="1"/>
    <row r="452307" customFormat="1"/>
    <row r="452308" customFormat="1"/>
    <row r="452309" customFormat="1"/>
    <row r="452310" customFormat="1"/>
    <row r="452311" customFormat="1"/>
    <row r="452312" customFormat="1"/>
    <row r="452313" customFormat="1"/>
    <row r="452314" customFormat="1"/>
    <row r="452315" customFormat="1"/>
    <row r="452316" customFormat="1"/>
    <row r="452317" customFormat="1"/>
    <row r="452318" customFormat="1"/>
    <row r="452319" customFormat="1"/>
    <row r="452320" customFormat="1"/>
    <row r="452321" customFormat="1"/>
    <row r="452322" customFormat="1"/>
    <row r="452323" customFormat="1"/>
    <row r="452324" customFormat="1"/>
    <row r="452325" customFormat="1"/>
    <row r="452326" customFormat="1"/>
    <row r="452327" customFormat="1"/>
    <row r="452328" customFormat="1"/>
    <row r="452329" customFormat="1"/>
    <row r="452330" customFormat="1"/>
    <row r="452331" customFormat="1"/>
    <row r="452332" customFormat="1"/>
    <row r="452333" customFormat="1"/>
    <row r="452334" customFormat="1"/>
    <row r="452335" customFormat="1"/>
    <row r="452336" customFormat="1"/>
    <row r="452337" customFormat="1"/>
    <row r="452338" customFormat="1"/>
    <row r="452339" customFormat="1"/>
    <row r="452340" customFormat="1"/>
    <row r="452341" customFormat="1"/>
    <row r="452342" customFormat="1"/>
    <row r="452343" customFormat="1"/>
    <row r="452344" customFormat="1"/>
    <row r="452345" customFormat="1"/>
    <row r="452346" customFormat="1"/>
    <row r="452347" customFormat="1"/>
    <row r="452348" customFormat="1"/>
    <row r="452349" customFormat="1"/>
    <row r="452350" customFormat="1"/>
    <row r="452351" customFormat="1"/>
    <row r="452352" customFormat="1"/>
    <row r="452353" customFormat="1"/>
    <row r="452354" customFormat="1"/>
    <row r="452355" customFormat="1"/>
    <row r="452356" customFormat="1"/>
    <row r="452357" customFormat="1"/>
    <row r="452358" customFormat="1"/>
    <row r="452359" customFormat="1"/>
    <row r="452360" customFormat="1"/>
    <row r="452361" customFormat="1"/>
    <row r="452362" customFormat="1"/>
    <row r="452363" customFormat="1"/>
    <row r="452364" customFormat="1"/>
    <row r="452365" customFormat="1"/>
    <row r="452366" customFormat="1"/>
    <row r="452367" customFormat="1"/>
    <row r="452368" customFormat="1"/>
    <row r="452369" customFormat="1"/>
    <row r="452370" customFormat="1"/>
    <row r="452371" customFormat="1"/>
    <row r="452372" customFormat="1"/>
    <row r="452373" customFormat="1"/>
    <row r="452374" customFormat="1"/>
    <row r="452375" customFormat="1"/>
    <row r="452376" customFormat="1"/>
    <row r="452377" customFormat="1"/>
    <row r="452378" customFormat="1"/>
    <row r="452379" customFormat="1"/>
    <row r="452380" customFormat="1"/>
    <row r="452381" customFormat="1"/>
    <row r="452382" customFormat="1"/>
    <row r="452383" customFormat="1"/>
    <row r="452384" customFormat="1"/>
    <row r="452385" customFormat="1"/>
    <row r="452386" customFormat="1"/>
    <row r="452387" customFormat="1"/>
    <row r="452388" customFormat="1"/>
    <row r="452389" customFormat="1"/>
    <row r="452390" customFormat="1"/>
    <row r="452391" customFormat="1"/>
    <row r="452392" customFormat="1"/>
    <row r="452393" customFormat="1"/>
    <row r="452394" customFormat="1"/>
    <row r="452395" customFormat="1"/>
    <row r="452396" customFormat="1"/>
    <row r="452397" customFormat="1"/>
    <row r="452398" customFormat="1"/>
    <row r="452399" customFormat="1"/>
    <row r="452400" customFormat="1"/>
    <row r="452401" customFormat="1"/>
    <row r="452402" customFormat="1"/>
    <row r="452403" customFormat="1"/>
    <row r="452404" customFormat="1"/>
    <row r="452405" customFormat="1"/>
    <row r="452406" customFormat="1"/>
    <row r="452407" customFormat="1"/>
    <row r="452408" customFormat="1"/>
    <row r="452409" customFormat="1"/>
    <row r="452410" customFormat="1"/>
    <row r="452411" customFormat="1"/>
    <row r="452412" customFormat="1"/>
    <row r="452413" customFormat="1"/>
    <row r="452414" customFormat="1"/>
    <row r="452415" customFormat="1"/>
    <row r="452416" customFormat="1"/>
    <row r="452417" customFormat="1"/>
    <row r="452418" customFormat="1"/>
    <row r="452419" customFormat="1"/>
    <row r="452420" customFormat="1"/>
    <row r="452421" customFormat="1"/>
    <row r="452422" customFormat="1"/>
    <row r="452423" customFormat="1"/>
    <row r="452424" customFormat="1"/>
    <row r="452425" customFormat="1"/>
    <row r="452426" customFormat="1"/>
    <row r="452427" customFormat="1"/>
    <row r="452428" customFormat="1"/>
    <row r="452429" customFormat="1"/>
    <row r="452430" customFormat="1"/>
    <row r="452431" customFormat="1"/>
    <row r="452432" customFormat="1"/>
    <row r="452433" customFormat="1"/>
    <row r="452434" customFormat="1"/>
    <row r="452435" customFormat="1"/>
    <row r="452436" customFormat="1"/>
    <row r="452437" customFormat="1"/>
    <row r="452438" customFormat="1"/>
    <row r="452439" customFormat="1"/>
    <row r="452440" customFormat="1"/>
    <row r="452441" customFormat="1"/>
    <row r="452442" customFormat="1"/>
    <row r="452443" customFormat="1"/>
    <row r="452444" customFormat="1"/>
    <row r="452445" customFormat="1"/>
    <row r="452446" customFormat="1"/>
    <row r="452447" customFormat="1"/>
    <row r="452448" customFormat="1"/>
    <row r="452449" customFormat="1"/>
    <row r="452450" customFormat="1"/>
    <row r="452451" customFormat="1"/>
    <row r="452452" customFormat="1"/>
    <row r="452453" customFormat="1"/>
    <row r="452454" customFormat="1"/>
    <row r="452455" customFormat="1"/>
    <row r="452456" customFormat="1"/>
    <row r="452457" customFormat="1"/>
    <row r="452458" customFormat="1"/>
    <row r="452459" customFormat="1"/>
    <row r="452460" customFormat="1"/>
    <row r="452461" customFormat="1"/>
    <row r="452462" customFormat="1"/>
    <row r="452463" customFormat="1"/>
    <row r="452464" customFormat="1"/>
    <row r="452465" customFormat="1"/>
    <row r="452466" customFormat="1"/>
    <row r="452467" customFormat="1"/>
    <row r="452468" customFormat="1"/>
    <row r="452469" customFormat="1"/>
    <row r="452470" customFormat="1"/>
    <row r="452471" customFormat="1"/>
    <row r="452472" customFormat="1"/>
    <row r="452473" customFormat="1"/>
    <row r="452474" customFormat="1"/>
    <row r="452475" customFormat="1"/>
    <row r="452476" customFormat="1"/>
    <row r="452477" customFormat="1"/>
    <row r="452478" customFormat="1"/>
    <row r="452479" customFormat="1"/>
    <row r="452480" customFormat="1"/>
    <row r="452481" customFormat="1"/>
    <row r="452482" customFormat="1"/>
    <row r="452483" customFormat="1"/>
    <row r="452484" customFormat="1"/>
    <row r="452485" customFormat="1"/>
    <row r="452486" customFormat="1"/>
    <row r="452487" customFormat="1"/>
    <row r="452488" customFormat="1"/>
    <row r="452489" customFormat="1"/>
    <row r="452490" customFormat="1"/>
    <row r="452491" customFormat="1"/>
    <row r="452492" customFormat="1"/>
    <row r="452493" customFormat="1"/>
    <row r="452494" customFormat="1"/>
    <row r="452495" customFormat="1"/>
    <row r="452496" customFormat="1"/>
    <row r="452497" customFormat="1"/>
    <row r="452498" customFormat="1"/>
    <row r="452499" customFormat="1"/>
    <row r="452500" customFormat="1"/>
    <row r="452501" customFormat="1"/>
    <row r="452502" customFormat="1"/>
    <row r="452503" customFormat="1"/>
    <row r="452504" customFormat="1"/>
    <row r="452505" customFormat="1"/>
    <row r="452506" customFormat="1"/>
    <row r="452507" customFormat="1"/>
    <row r="452508" customFormat="1"/>
    <row r="452509" customFormat="1"/>
    <row r="452510" customFormat="1"/>
    <row r="452511" customFormat="1"/>
    <row r="452512" customFormat="1"/>
    <row r="452513" customFormat="1"/>
    <row r="452514" customFormat="1"/>
    <row r="452515" customFormat="1"/>
    <row r="452516" customFormat="1"/>
    <row r="452517" customFormat="1"/>
    <row r="452518" customFormat="1"/>
    <row r="452519" customFormat="1"/>
    <row r="452520" customFormat="1"/>
    <row r="452521" customFormat="1"/>
    <row r="452522" customFormat="1"/>
    <row r="452523" customFormat="1"/>
    <row r="452524" customFormat="1"/>
    <row r="452525" customFormat="1"/>
    <row r="452526" customFormat="1"/>
    <row r="452527" customFormat="1"/>
    <row r="452528" customFormat="1"/>
    <row r="452529" customFormat="1"/>
    <row r="452530" customFormat="1"/>
    <row r="452531" customFormat="1"/>
    <row r="452532" customFormat="1"/>
    <row r="452533" customFormat="1"/>
    <row r="452534" customFormat="1"/>
    <row r="452535" customFormat="1"/>
    <row r="452536" customFormat="1"/>
    <row r="452537" customFormat="1"/>
    <row r="452538" customFormat="1"/>
    <row r="452539" customFormat="1"/>
    <row r="452540" customFormat="1"/>
    <row r="452541" customFormat="1"/>
    <row r="452542" customFormat="1"/>
    <row r="452543" customFormat="1"/>
    <row r="452544" customFormat="1"/>
    <row r="452545" customFormat="1"/>
    <row r="452546" customFormat="1"/>
    <row r="452547" customFormat="1"/>
    <row r="452548" customFormat="1"/>
    <row r="452549" customFormat="1"/>
    <row r="452550" customFormat="1"/>
    <row r="452551" customFormat="1"/>
    <row r="452552" customFormat="1"/>
    <row r="452553" customFormat="1"/>
    <row r="452554" customFormat="1"/>
    <row r="452555" customFormat="1"/>
    <row r="452556" customFormat="1"/>
    <row r="452557" customFormat="1"/>
    <row r="452558" customFormat="1"/>
    <row r="452559" customFormat="1"/>
    <row r="452560" customFormat="1"/>
    <row r="452561" customFormat="1"/>
    <row r="452562" customFormat="1"/>
    <row r="452563" customFormat="1"/>
    <row r="452564" customFormat="1"/>
    <row r="452565" customFormat="1"/>
    <row r="452566" customFormat="1"/>
    <row r="452567" customFormat="1"/>
    <row r="452568" customFormat="1"/>
    <row r="452569" customFormat="1"/>
    <row r="452570" customFormat="1"/>
    <row r="452571" customFormat="1"/>
    <row r="452572" customFormat="1"/>
    <row r="452573" customFormat="1"/>
    <row r="452574" customFormat="1"/>
    <row r="452575" customFormat="1"/>
    <row r="452576" customFormat="1"/>
    <row r="452577" customFormat="1"/>
    <row r="452578" customFormat="1"/>
    <row r="452579" customFormat="1"/>
    <row r="452580" customFormat="1"/>
    <row r="452581" customFormat="1"/>
    <row r="452582" customFormat="1"/>
    <row r="452583" customFormat="1"/>
    <row r="452584" customFormat="1"/>
    <row r="452585" customFormat="1"/>
    <row r="452586" customFormat="1"/>
    <row r="452587" customFormat="1"/>
    <row r="452588" customFormat="1"/>
    <row r="452589" customFormat="1"/>
    <row r="452590" customFormat="1"/>
    <row r="452591" customFormat="1"/>
    <row r="452592" customFormat="1"/>
    <row r="452593" customFormat="1"/>
    <row r="452594" customFormat="1"/>
    <row r="452595" customFormat="1"/>
    <row r="452596" customFormat="1"/>
    <row r="452597" customFormat="1"/>
    <row r="452598" customFormat="1"/>
    <row r="452599" customFormat="1"/>
    <row r="452600" customFormat="1"/>
    <row r="452601" customFormat="1"/>
    <row r="452602" customFormat="1"/>
    <row r="452603" customFormat="1"/>
    <row r="452604" customFormat="1"/>
    <row r="452605" customFormat="1"/>
    <row r="452606" customFormat="1"/>
    <row r="452607" customFormat="1"/>
    <row r="452608" customFormat="1"/>
    <row r="452609" customFormat="1"/>
    <row r="452610" customFormat="1"/>
    <row r="452611" customFormat="1"/>
    <row r="452612" customFormat="1"/>
    <row r="452613" customFormat="1"/>
    <row r="452614" customFormat="1"/>
    <row r="452615" customFormat="1"/>
    <row r="452616" customFormat="1"/>
    <row r="452617" customFormat="1"/>
    <row r="452618" customFormat="1"/>
    <row r="452619" customFormat="1"/>
    <row r="452620" customFormat="1"/>
    <row r="452621" customFormat="1"/>
    <row r="452622" customFormat="1"/>
    <row r="452623" customFormat="1"/>
    <row r="452624" customFormat="1"/>
    <row r="452625" customFormat="1"/>
    <row r="452626" customFormat="1"/>
    <row r="452627" customFormat="1"/>
    <row r="452628" customFormat="1"/>
    <row r="452629" customFormat="1"/>
    <row r="452630" customFormat="1"/>
    <row r="452631" customFormat="1"/>
    <row r="452632" customFormat="1"/>
    <row r="452633" customFormat="1"/>
    <row r="452634" customFormat="1"/>
    <row r="452635" customFormat="1"/>
    <row r="452636" customFormat="1"/>
    <row r="452637" customFormat="1"/>
    <row r="452638" customFormat="1"/>
    <row r="452639" customFormat="1"/>
    <row r="452640" customFormat="1"/>
    <row r="452641" customFormat="1"/>
    <row r="452642" customFormat="1"/>
    <row r="452643" customFormat="1"/>
    <row r="452644" customFormat="1"/>
    <row r="452645" customFormat="1"/>
    <row r="452646" customFormat="1"/>
    <row r="452647" customFormat="1"/>
    <row r="452648" customFormat="1"/>
    <row r="452649" customFormat="1"/>
    <row r="452650" customFormat="1"/>
    <row r="452651" customFormat="1"/>
    <row r="452652" customFormat="1"/>
    <row r="452653" customFormat="1"/>
    <row r="452654" customFormat="1"/>
    <row r="452655" customFormat="1"/>
    <row r="452656" customFormat="1"/>
    <row r="452657" customFormat="1"/>
    <row r="452658" customFormat="1"/>
    <row r="452659" customFormat="1"/>
    <row r="452660" customFormat="1"/>
    <row r="452661" customFormat="1"/>
    <row r="452662" customFormat="1"/>
    <row r="452663" customFormat="1"/>
    <row r="452664" customFormat="1"/>
    <row r="452665" customFormat="1"/>
    <row r="452666" customFormat="1"/>
    <row r="452667" customFormat="1"/>
    <row r="452668" customFormat="1"/>
    <row r="452669" customFormat="1"/>
    <row r="452670" customFormat="1"/>
    <row r="452671" customFormat="1"/>
    <row r="452672" customFormat="1"/>
    <row r="452673" customFormat="1"/>
    <row r="452674" customFormat="1"/>
    <row r="452675" customFormat="1"/>
    <row r="452676" customFormat="1"/>
    <row r="452677" customFormat="1"/>
    <row r="452678" customFormat="1"/>
    <row r="452679" customFormat="1"/>
    <row r="452680" customFormat="1"/>
    <row r="452681" customFormat="1"/>
    <row r="452682" customFormat="1"/>
    <row r="452683" customFormat="1"/>
    <row r="452684" customFormat="1"/>
    <row r="452685" customFormat="1"/>
    <row r="452686" customFormat="1"/>
    <row r="452687" customFormat="1"/>
    <row r="452688" customFormat="1"/>
    <row r="452689" customFormat="1"/>
    <row r="452690" customFormat="1"/>
    <row r="452691" customFormat="1"/>
    <row r="452692" customFormat="1"/>
    <row r="452693" customFormat="1"/>
    <row r="452694" customFormat="1"/>
    <row r="452695" customFormat="1"/>
    <row r="452696" customFormat="1"/>
    <row r="452697" customFormat="1"/>
    <row r="452698" customFormat="1"/>
    <row r="452699" customFormat="1"/>
    <row r="452700" customFormat="1"/>
    <row r="452701" customFormat="1"/>
    <row r="452702" customFormat="1"/>
    <row r="452703" customFormat="1"/>
    <row r="452704" customFormat="1"/>
    <row r="452705" customFormat="1"/>
    <row r="452706" customFormat="1"/>
    <row r="452707" customFormat="1"/>
    <row r="452708" customFormat="1"/>
    <row r="452709" customFormat="1"/>
    <row r="452710" customFormat="1"/>
    <row r="452711" customFormat="1"/>
    <row r="452712" customFormat="1"/>
    <row r="452713" customFormat="1"/>
    <row r="452714" customFormat="1"/>
    <row r="452715" customFormat="1"/>
    <row r="452716" customFormat="1"/>
    <row r="452717" customFormat="1"/>
    <row r="452718" customFormat="1"/>
    <row r="452719" customFormat="1"/>
    <row r="452720" customFormat="1"/>
    <row r="452721" customFormat="1"/>
    <row r="452722" customFormat="1"/>
    <row r="452723" customFormat="1"/>
    <row r="452724" customFormat="1"/>
    <row r="452725" customFormat="1"/>
    <row r="452726" customFormat="1"/>
    <row r="452727" customFormat="1"/>
    <row r="452728" customFormat="1"/>
    <row r="452729" customFormat="1"/>
    <row r="452730" customFormat="1"/>
    <row r="452731" customFormat="1"/>
    <row r="452732" customFormat="1"/>
    <row r="452733" customFormat="1"/>
    <row r="452734" customFormat="1"/>
    <row r="452735" customFormat="1"/>
    <row r="452736" customFormat="1"/>
    <row r="452737" customFormat="1"/>
    <row r="452738" customFormat="1"/>
    <row r="452739" customFormat="1"/>
    <row r="452740" customFormat="1"/>
    <row r="452741" customFormat="1"/>
    <row r="452742" customFormat="1"/>
    <row r="452743" customFormat="1"/>
    <row r="452744" customFormat="1"/>
    <row r="452745" customFormat="1"/>
    <row r="452746" customFormat="1"/>
    <row r="452747" customFormat="1"/>
    <row r="452748" customFormat="1"/>
    <row r="452749" customFormat="1"/>
    <row r="452750" customFormat="1"/>
    <row r="452751" customFormat="1"/>
    <row r="452752" customFormat="1"/>
    <row r="452753" customFormat="1"/>
    <row r="452754" customFormat="1"/>
    <row r="452755" customFormat="1"/>
    <row r="452756" customFormat="1"/>
    <row r="452757" customFormat="1"/>
    <row r="452758" customFormat="1"/>
    <row r="452759" customFormat="1"/>
    <row r="452760" customFormat="1"/>
    <row r="452761" customFormat="1"/>
    <row r="452762" customFormat="1"/>
    <row r="452763" customFormat="1"/>
    <row r="452764" customFormat="1"/>
    <row r="452765" customFormat="1"/>
    <row r="452766" customFormat="1"/>
    <row r="452767" customFormat="1"/>
    <row r="452768" customFormat="1"/>
    <row r="452769" customFormat="1"/>
    <row r="452770" customFormat="1"/>
    <row r="452771" customFormat="1"/>
    <row r="452772" customFormat="1"/>
    <row r="452773" customFormat="1"/>
    <row r="452774" customFormat="1"/>
    <row r="452775" customFormat="1"/>
    <row r="452776" customFormat="1"/>
    <row r="452777" customFormat="1"/>
    <row r="452778" customFormat="1"/>
    <row r="452779" customFormat="1"/>
    <row r="452780" customFormat="1"/>
    <row r="452781" customFormat="1"/>
    <row r="452782" customFormat="1"/>
    <row r="452783" customFormat="1"/>
    <row r="452784" customFormat="1"/>
    <row r="452785" customFormat="1"/>
    <row r="452786" customFormat="1"/>
    <row r="452787" customFormat="1"/>
    <row r="452788" customFormat="1"/>
    <row r="452789" customFormat="1"/>
    <row r="452790" customFormat="1"/>
    <row r="452791" customFormat="1"/>
    <row r="452792" customFormat="1"/>
    <row r="452793" customFormat="1"/>
    <row r="452794" customFormat="1"/>
    <row r="452795" customFormat="1"/>
    <row r="452796" customFormat="1"/>
    <row r="452797" customFormat="1"/>
    <row r="452798" customFormat="1"/>
    <row r="452799" customFormat="1"/>
    <row r="452800" customFormat="1"/>
    <row r="452801" customFormat="1"/>
    <row r="452802" customFormat="1"/>
    <row r="452803" customFormat="1"/>
    <row r="452804" customFormat="1"/>
    <row r="452805" customFormat="1"/>
    <row r="452806" customFormat="1"/>
    <row r="452807" customFormat="1"/>
    <row r="452808" customFormat="1"/>
    <row r="452809" customFormat="1"/>
    <row r="452810" customFormat="1"/>
    <row r="452811" customFormat="1"/>
    <row r="452812" customFormat="1"/>
    <row r="452813" customFormat="1"/>
    <row r="452814" customFormat="1"/>
    <row r="452815" customFormat="1"/>
    <row r="452816" customFormat="1"/>
    <row r="452817" customFormat="1"/>
    <row r="452818" customFormat="1"/>
    <row r="452819" customFormat="1"/>
    <row r="452820" customFormat="1"/>
    <row r="452821" customFormat="1"/>
    <row r="452822" customFormat="1"/>
    <row r="452823" customFormat="1"/>
    <row r="452824" customFormat="1"/>
    <row r="452825" customFormat="1"/>
    <row r="452826" customFormat="1"/>
    <row r="452827" customFormat="1"/>
    <row r="452828" customFormat="1"/>
    <row r="452829" customFormat="1"/>
    <row r="452830" customFormat="1"/>
    <row r="452831" customFormat="1"/>
    <row r="452832" customFormat="1"/>
    <row r="452833" customFormat="1"/>
    <row r="452834" customFormat="1"/>
    <row r="452835" customFormat="1"/>
    <row r="452836" customFormat="1"/>
    <row r="452837" customFormat="1"/>
    <row r="452838" customFormat="1"/>
    <row r="452839" customFormat="1"/>
    <row r="452840" customFormat="1"/>
    <row r="452841" customFormat="1"/>
    <row r="452842" customFormat="1"/>
    <row r="452843" customFormat="1"/>
    <row r="452844" customFormat="1"/>
    <row r="452845" customFormat="1"/>
    <row r="452846" customFormat="1"/>
    <row r="452847" customFormat="1"/>
    <row r="452848" customFormat="1"/>
    <row r="452849" customFormat="1"/>
    <row r="452850" customFormat="1"/>
    <row r="452851" customFormat="1"/>
    <row r="452852" customFormat="1"/>
    <row r="452853" customFormat="1"/>
    <row r="452854" customFormat="1"/>
    <row r="452855" customFormat="1"/>
    <row r="452856" customFormat="1"/>
    <row r="452857" customFormat="1"/>
    <row r="452858" customFormat="1"/>
    <row r="452859" customFormat="1"/>
    <row r="452860" customFormat="1"/>
    <row r="452861" customFormat="1"/>
    <row r="452862" customFormat="1"/>
    <row r="452863" customFormat="1"/>
    <row r="452864" customFormat="1"/>
    <row r="452865" customFormat="1"/>
    <row r="452866" customFormat="1"/>
    <row r="452867" customFormat="1"/>
    <row r="452868" customFormat="1"/>
    <row r="452869" customFormat="1"/>
    <row r="452870" customFormat="1"/>
    <row r="452871" customFormat="1"/>
    <row r="452872" customFormat="1"/>
    <row r="452873" customFormat="1"/>
    <row r="452874" customFormat="1"/>
    <row r="452875" customFormat="1"/>
    <row r="452876" customFormat="1"/>
    <row r="452877" customFormat="1"/>
    <row r="452878" customFormat="1"/>
    <row r="452879" customFormat="1"/>
    <row r="452880" customFormat="1"/>
    <row r="452881" customFormat="1"/>
    <row r="452882" customFormat="1"/>
    <row r="452883" customFormat="1"/>
    <row r="452884" customFormat="1"/>
    <row r="452885" customFormat="1"/>
    <row r="452886" customFormat="1"/>
    <row r="452887" customFormat="1"/>
    <row r="452888" customFormat="1"/>
    <row r="452889" customFormat="1"/>
    <row r="452890" customFormat="1"/>
    <row r="452891" customFormat="1"/>
    <row r="452892" customFormat="1"/>
    <row r="452893" customFormat="1"/>
    <row r="452894" customFormat="1"/>
    <row r="452895" customFormat="1"/>
    <row r="452896" customFormat="1"/>
    <row r="452897" customFormat="1"/>
    <row r="452898" customFormat="1"/>
    <row r="452899" customFormat="1"/>
    <row r="452900" customFormat="1"/>
    <row r="452901" customFormat="1"/>
    <row r="452902" customFormat="1"/>
    <row r="452903" customFormat="1"/>
    <row r="452904" customFormat="1"/>
    <row r="452905" customFormat="1"/>
    <row r="452906" customFormat="1"/>
    <row r="452907" customFormat="1"/>
    <row r="452908" customFormat="1"/>
    <row r="452909" customFormat="1"/>
    <row r="452910" customFormat="1"/>
    <row r="452911" customFormat="1"/>
    <row r="452912" customFormat="1"/>
    <row r="452913" customFormat="1"/>
    <row r="452914" customFormat="1"/>
    <row r="452915" customFormat="1"/>
    <row r="452916" customFormat="1"/>
    <row r="452917" customFormat="1"/>
    <row r="452918" customFormat="1"/>
    <row r="452919" customFormat="1"/>
    <row r="452920" customFormat="1"/>
    <row r="452921" customFormat="1"/>
    <row r="452922" customFormat="1"/>
    <row r="452923" customFormat="1"/>
    <row r="452924" customFormat="1"/>
    <row r="452925" customFormat="1"/>
    <row r="452926" customFormat="1"/>
    <row r="452927" customFormat="1"/>
    <row r="452928" customFormat="1"/>
    <row r="452929" customFormat="1"/>
    <row r="452930" customFormat="1"/>
    <row r="452931" customFormat="1"/>
    <row r="452932" customFormat="1"/>
    <row r="452933" customFormat="1"/>
    <row r="452934" customFormat="1"/>
    <row r="452935" customFormat="1"/>
    <row r="452936" customFormat="1"/>
    <row r="452937" customFormat="1"/>
    <row r="452938" customFormat="1"/>
    <row r="452939" customFormat="1"/>
    <row r="452940" customFormat="1"/>
    <row r="452941" customFormat="1"/>
    <row r="452942" customFormat="1"/>
    <row r="452943" customFormat="1"/>
    <row r="452944" customFormat="1"/>
    <row r="452945" customFormat="1"/>
    <row r="452946" customFormat="1"/>
    <row r="452947" customFormat="1"/>
    <row r="452948" customFormat="1"/>
    <row r="452949" customFormat="1"/>
    <row r="452950" customFormat="1"/>
    <row r="452951" customFormat="1"/>
    <row r="452952" customFormat="1"/>
    <row r="452953" customFormat="1"/>
    <row r="452954" customFormat="1"/>
    <row r="452955" customFormat="1"/>
    <row r="452956" customFormat="1"/>
    <row r="452957" customFormat="1"/>
    <row r="452958" customFormat="1"/>
    <row r="452959" customFormat="1"/>
    <row r="452960" customFormat="1"/>
    <row r="452961" customFormat="1"/>
    <row r="452962" customFormat="1"/>
    <row r="452963" customFormat="1"/>
    <row r="452964" customFormat="1"/>
    <row r="452965" customFormat="1"/>
    <row r="452966" customFormat="1"/>
    <row r="452967" customFormat="1"/>
    <row r="452968" customFormat="1"/>
    <row r="452969" customFormat="1"/>
    <row r="452970" customFormat="1"/>
    <row r="452971" customFormat="1"/>
    <row r="452972" customFormat="1"/>
    <row r="452973" customFormat="1"/>
    <row r="452974" customFormat="1"/>
    <row r="452975" customFormat="1"/>
    <row r="452976" customFormat="1"/>
    <row r="452977" customFormat="1"/>
    <row r="452978" customFormat="1"/>
    <row r="452979" customFormat="1"/>
    <row r="452980" customFormat="1"/>
    <row r="452981" customFormat="1"/>
    <row r="452982" customFormat="1"/>
    <row r="452983" customFormat="1"/>
    <row r="452984" customFormat="1"/>
    <row r="452985" customFormat="1"/>
    <row r="452986" customFormat="1"/>
    <row r="452987" customFormat="1"/>
    <row r="452988" customFormat="1"/>
    <row r="452989" customFormat="1"/>
    <row r="452990" customFormat="1"/>
    <row r="452991" customFormat="1"/>
    <row r="452992" customFormat="1"/>
    <row r="452993" customFormat="1"/>
    <row r="452994" customFormat="1"/>
    <row r="452995" customFormat="1"/>
    <row r="452996" customFormat="1"/>
    <row r="452997" customFormat="1"/>
    <row r="452998" customFormat="1"/>
    <row r="452999" customFormat="1"/>
    <row r="453000" customFormat="1"/>
    <row r="453001" customFormat="1"/>
    <row r="453002" customFormat="1"/>
    <row r="453003" customFormat="1"/>
    <row r="453004" customFormat="1"/>
    <row r="453005" customFormat="1"/>
    <row r="453006" customFormat="1"/>
    <row r="453007" customFormat="1"/>
    <row r="453008" customFormat="1"/>
    <row r="453009" customFormat="1"/>
    <row r="453010" customFormat="1"/>
    <row r="453011" customFormat="1"/>
    <row r="453012" customFormat="1"/>
    <row r="453013" customFormat="1"/>
    <row r="453014" customFormat="1"/>
    <row r="453015" customFormat="1"/>
    <row r="453016" customFormat="1"/>
    <row r="453017" customFormat="1"/>
    <row r="453018" customFormat="1"/>
    <row r="453019" customFormat="1"/>
    <row r="453020" customFormat="1"/>
    <row r="453021" customFormat="1"/>
    <row r="453022" customFormat="1"/>
    <row r="453023" customFormat="1"/>
    <row r="453024" customFormat="1"/>
    <row r="453025" customFormat="1"/>
    <row r="453026" customFormat="1"/>
    <row r="453027" customFormat="1"/>
    <row r="453028" customFormat="1"/>
    <row r="453029" customFormat="1"/>
    <row r="453030" customFormat="1"/>
    <row r="453031" customFormat="1"/>
    <row r="453032" customFormat="1"/>
    <row r="453033" customFormat="1"/>
    <row r="453034" customFormat="1"/>
    <row r="453035" customFormat="1"/>
    <row r="453036" customFormat="1"/>
    <row r="453037" customFormat="1"/>
    <row r="453038" customFormat="1"/>
    <row r="453039" customFormat="1"/>
    <row r="453040" customFormat="1"/>
    <row r="453041" customFormat="1"/>
    <row r="453042" customFormat="1"/>
    <row r="453043" customFormat="1"/>
    <row r="453044" customFormat="1"/>
    <row r="453045" customFormat="1"/>
    <row r="453046" customFormat="1"/>
    <row r="453047" customFormat="1"/>
    <row r="453048" customFormat="1"/>
    <row r="453049" customFormat="1"/>
    <row r="453050" customFormat="1"/>
    <row r="453051" customFormat="1"/>
    <row r="453052" customFormat="1"/>
    <row r="453053" customFormat="1"/>
    <row r="453054" customFormat="1"/>
    <row r="453055" customFormat="1"/>
    <row r="453056" customFormat="1"/>
    <row r="453057" customFormat="1"/>
    <row r="453058" customFormat="1"/>
    <row r="453059" customFormat="1"/>
    <row r="453060" customFormat="1"/>
    <row r="453061" customFormat="1"/>
    <row r="453062" customFormat="1"/>
    <row r="453063" customFormat="1"/>
    <row r="453064" customFormat="1"/>
    <row r="453065" customFormat="1"/>
    <row r="453066" customFormat="1"/>
    <row r="453067" customFormat="1"/>
    <row r="453068" customFormat="1"/>
    <row r="453069" customFormat="1"/>
    <row r="453070" customFormat="1"/>
    <row r="453071" customFormat="1"/>
    <row r="453072" customFormat="1"/>
    <row r="453073" customFormat="1"/>
    <row r="453074" customFormat="1"/>
    <row r="453075" customFormat="1"/>
    <row r="453076" customFormat="1"/>
    <row r="453077" customFormat="1"/>
    <row r="453078" customFormat="1"/>
    <row r="453079" customFormat="1"/>
    <row r="453080" customFormat="1"/>
    <row r="453081" customFormat="1"/>
    <row r="453082" customFormat="1"/>
    <row r="453083" customFormat="1"/>
    <row r="453084" customFormat="1"/>
    <row r="453085" customFormat="1"/>
    <row r="453086" customFormat="1"/>
    <row r="453087" customFormat="1"/>
    <row r="453088" customFormat="1"/>
    <row r="453089" customFormat="1"/>
    <row r="453090" customFormat="1"/>
    <row r="453091" customFormat="1"/>
    <row r="453092" customFormat="1"/>
    <row r="453093" customFormat="1"/>
    <row r="453094" customFormat="1"/>
    <row r="453095" customFormat="1"/>
    <row r="453096" customFormat="1"/>
    <row r="453097" customFormat="1"/>
    <row r="453098" customFormat="1"/>
    <row r="453099" customFormat="1"/>
    <row r="453100" customFormat="1"/>
    <row r="453101" customFormat="1"/>
    <row r="453102" customFormat="1"/>
    <row r="453103" customFormat="1"/>
    <row r="453104" customFormat="1"/>
    <row r="453105" customFormat="1"/>
    <row r="453106" customFormat="1"/>
    <row r="453107" customFormat="1"/>
    <row r="453108" customFormat="1"/>
    <row r="453109" customFormat="1"/>
    <row r="453110" customFormat="1"/>
    <row r="453111" customFormat="1"/>
    <row r="453112" customFormat="1"/>
    <row r="453113" customFormat="1"/>
    <row r="453114" customFormat="1"/>
    <row r="453115" customFormat="1"/>
    <row r="453116" customFormat="1"/>
    <row r="453117" customFormat="1"/>
    <row r="453118" customFormat="1"/>
    <row r="453119" customFormat="1"/>
    <row r="453120" customFormat="1"/>
    <row r="453121" customFormat="1"/>
    <row r="453122" customFormat="1"/>
    <row r="453123" customFormat="1"/>
    <row r="453124" customFormat="1"/>
    <row r="453125" customFormat="1"/>
    <row r="453126" customFormat="1"/>
    <row r="453127" customFormat="1"/>
    <row r="453128" customFormat="1"/>
    <row r="453129" customFormat="1"/>
    <row r="453130" customFormat="1"/>
    <row r="453131" customFormat="1"/>
    <row r="453132" customFormat="1"/>
    <row r="453133" customFormat="1"/>
    <row r="453134" customFormat="1"/>
    <row r="453135" customFormat="1"/>
    <row r="453136" customFormat="1"/>
    <row r="453137" customFormat="1"/>
    <row r="453138" customFormat="1"/>
    <row r="453139" customFormat="1"/>
    <row r="453140" customFormat="1"/>
    <row r="453141" customFormat="1"/>
    <row r="453142" customFormat="1"/>
    <row r="453143" customFormat="1"/>
    <row r="453144" customFormat="1"/>
    <row r="453145" customFormat="1"/>
    <row r="453146" customFormat="1"/>
    <row r="453147" customFormat="1"/>
    <row r="453148" customFormat="1"/>
    <row r="453149" customFormat="1"/>
    <row r="453150" customFormat="1"/>
    <row r="453151" customFormat="1"/>
    <row r="453152" customFormat="1"/>
    <row r="453153" customFormat="1"/>
    <row r="453154" customFormat="1"/>
    <row r="453155" customFormat="1"/>
    <row r="453156" customFormat="1"/>
    <row r="453157" customFormat="1"/>
    <row r="453158" customFormat="1"/>
    <row r="453159" customFormat="1"/>
    <row r="453160" customFormat="1"/>
    <row r="453161" customFormat="1"/>
    <row r="453162" customFormat="1"/>
    <row r="453163" customFormat="1"/>
    <row r="453164" customFormat="1"/>
    <row r="453165" customFormat="1"/>
    <row r="453166" customFormat="1"/>
    <row r="453167" customFormat="1"/>
    <row r="453168" customFormat="1"/>
    <row r="453169" customFormat="1"/>
    <row r="453170" customFormat="1"/>
    <row r="453171" customFormat="1"/>
    <row r="453172" customFormat="1"/>
    <row r="453173" customFormat="1"/>
    <row r="453174" customFormat="1"/>
    <row r="453175" customFormat="1"/>
    <row r="453176" customFormat="1"/>
    <row r="453177" customFormat="1"/>
    <row r="453178" customFormat="1"/>
    <row r="453179" customFormat="1"/>
    <row r="453180" customFormat="1"/>
    <row r="453181" customFormat="1"/>
    <row r="453182" customFormat="1"/>
    <row r="453183" customFormat="1"/>
    <row r="453184" customFormat="1"/>
    <row r="453185" customFormat="1"/>
    <row r="453186" customFormat="1"/>
    <row r="453187" customFormat="1"/>
    <row r="453188" customFormat="1"/>
    <row r="453189" customFormat="1"/>
    <row r="453190" customFormat="1"/>
    <row r="453191" customFormat="1"/>
    <row r="453192" customFormat="1"/>
    <row r="453193" customFormat="1"/>
    <row r="453194" customFormat="1"/>
    <row r="453195" customFormat="1"/>
    <row r="453196" customFormat="1"/>
    <row r="453197" customFormat="1"/>
    <row r="453198" customFormat="1"/>
    <row r="453199" customFormat="1"/>
    <row r="453200" customFormat="1"/>
    <row r="453201" customFormat="1"/>
    <row r="453202" customFormat="1"/>
    <row r="453203" customFormat="1"/>
    <row r="453204" customFormat="1"/>
    <row r="453205" customFormat="1"/>
    <row r="453206" customFormat="1"/>
    <row r="453207" customFormat="1"/>
    <row r="453208" customFormat="1"/>
    <row r="453209" customFormat="1"/>
    <row r="453210" customFormat="1"/>
    <row r="453211" customFormat="1"/>
    <row r="453212" customFormat="1"/>
    <row r="453213" customFormat="1"/>
    <row r="453214" customFormat="1"/>
    <row r="453215" customFormat="1"/>
    <row r="453216" customFormat="1"/>
    <row r="453217" customFormat="1"/>
    <row r="453218" customFormat="1"/>
    <row r="453219" customFormat="1"/>
    <row r="453220" customFormat="1"/>
    <row r="453221" customFormat="1"/>
    <row r="453222" customFormat="1"/>
    <row r="453223" customFormat="1"/>
    <row r="453224" customFormat="1"/>
    <row r="453225" customFormat="1"/>
    <row r="453226" customFormat="1"/>
    <row r="453227" customFormat="1"/>
    <row r="453228" customFormat="1"/>
    <row r="453229" customFormat="1"/>
    <row r="453230" customFormat="1"/>
    <row r="453231" customFormat="1"/>
    <row r="453232" customFormat="1"/>
    <row r="453233" customFormat="1"/>
    <row r="453234" customFormat="1"/>
    <row r="453235" customFormat="1"/>
    <row r="453236" customFormat="1"/>
    <row r="453237" customFormat="1"/>
    <row r="453238" customFormat="1"/>
    <row r="453239" customFormat="1"/>
    <row r="453240" customFormat="1"/>
    <row r="453241" customFormat="1"/>
    <row r="453242" customFormat="1"/>
    <row r="453243" customFormat="1"/>
    <row r="453244" customFormat="1"/>
    <row r="453245" customFormat="1"/>
    <row r="453246" customFormat="1"/>
    <row r="453247" customFormat="1"/>
    <row r="453248" customFormat="1"/>
    <row r="453249" customFormat="1"/>
    <row r="453250" customFormat="1"/>
    <row r="453251" customFormat="1"/>
    <row r="453252" customFormat="1"/>
    <row r="453253" customFormat="1"/>
    <row r="453254" customFormat="1"/>
    <row r="453255" customFormat="1"/>
    <row r="453256" customFormat="1"/>
    <row r="453257" customFormat="1"/>
    <row r="453258" customFormat="1"/>
    <row r="453259" customFormat="1"/>
    <row r="453260" customFormat="1"/>
    <row r="453261" customFormat="1"/>
    <row r="453262" customFormat="1"/>
    <row r="453263" customFormat="1"/>
    <row r="453264" customFormat="1"/>
    <row r="453265" customFormat="1"/>
    <row r="453266" customFormat="1"/>
    <row r="453267" customFormat="1"/>
    <row r="453268" customFormat="1"/>
    <row r="453269" customFormat="1"/>
    <row r="453270" customFormat="1"/>
    <row r="453271" customFormat="1"/>
    <row r="453272" customFormat="1"/>
    <row r="453273" customFormat="1"/>
    <row r="453274" customFormat="1"/>
    <row r="453275" customFormat="1"/>
    <row r="453276" customFormat="1"/>
    <row r="453277" customFormat="1"/>
    <row r="453278" customFormat="1"/>
    <row r="453279" customFormat="1"/>
    <row r="453280" customFormat="1"/>
    <row r="453281" customFormat="1"/>
    <row r="453282" customFormat="1"/>
    <row r="453283" customFormat="1"/>
    <row r="453284" customFormat="1"/>
    <row r="453285" customFormat="1"/>
    <row r="453286" customFormat="1"/>
    <row r="453287" customFormat="1"/>
    <row r="453288" customFormat="1"/>
    <row r="453289" customFormat="1"/>
    <row r="453290" customFormat="1"/>
    <row r="453291" customFormat="1"/>
    <row r="453292" customFormat="1"/>
    <row r="453293" customFormat="1"/>
    <row r="453294" customFormat="1"/>
    <row r="453295" customFormat="1"/>
    <row r="453296" customFormat="1"/>
    <row r="453297" customFormat="1"/>
    <row r="453298" customFormat="1"/>
    <row r="453299" customFormat="1"/>
    <row r="453300" customFormat="1"/>
    <row r="453301" customFormat="1"/>
    <row r="453302" customFormat="1"/>
    <row r="453303" customFormat="1"/>
    <row r="453304" customFormat="1"/>
    <row r="453305" customFormat="1"/>
    <row r="453306" customFormat="1"/>
    <row r="453307" customFormat="1"/>
    <row r="453308" customFormat="1"/>
    <row r="453309" customFormat="1"/>
    <row r="453310" customFormat="1"/>
    <row r="453311" customFormat="1"/>
    <row r="453312" customFormat="1"/>
    <row r="453313" customFormat="1"/>
    <row r="453314" customFormat="1"/>
    <row r="453315" customFormat="1"/>
    <row r="453316" customFormat="1"/>
    <row r="453317" customFormat="1"/>
    <row r="453318" customFormat="1"/>
    <row r="453319" customFormat="1"/>
    <row r="453320" customFormat="1"/>
    <row r="453321" customFormat="1"/>
    <row r="453322" customFormat="1"/>
    <row r="453323" customFormat="1"/>
    <row r="453324" customFormat="1"/>
    <row r="453325" customFormat="1"/>
    <row r="453326" customFormat="1"/>
    <row r="453327" customFormat="1"/>
    <row r="453328" customFormat="1"/>
    <row r="453329" customFormat="1"/>
    <row r="453330" customFormat="1"/>
    <row r="453331" customFormat="1"/>
    <row r="453332" customFormat="1"/>
    <row r="453333" customFormat="1"/>
    <row r="453334" customFormat="1"/>
    <row r="453335" customFormat="1"/>
    <row r="453336" customFormat="1"/>
    <row r="453337" customFormat="1"/>
    <row r="453338" customFormat="1"/>
    <row r="453339" customFormat="1"/>
    <row r="453340" customFormat="1"/>
    <row r="453341" customFormat="1"/>
    <row r="453342" customFormat="1"/>
    <row r="453343" customFormat="1"/>
    <row r="453344" customFormat="1"/>
    <row r="453345" customFormat="1"/>
    <row r="453346" customFormat="1"/>
    <row r="453347" customFormat="1"/>
    <row r="453348" customFormat="1"/>
    <row r="453349" customFormat="1"/>
    <row r="453350" customFormat="1"/>
    <row r="453351" customFormat="1"/>
    <row r="453352" customFormat="1"/>
    <row r="453353" customFormat="1"/>
    <row r="453354" customFormat="1"/>
    <row r="453355" customFormat="1"/>
    <row r="453356" customFormat="1"/>
    <row r="453357" customFormat="1"/>
    <row r="453358" customFormat="1"/>
    <row r="453359" customFormat="1"/>
    <row r="453360" customFormat="1"/>
    <row r="453361" customFormat="1"/>
    <row r="453362" customFormat="1"/>
    <row r="453363" customFormat="1"/>
    <row r="453364" customFormat="1"/>
    <row r="453365" customFormat="1"/>
    <row r="453366" customFormat="1"/>
    <row r="453367" customFormat="1"/>
    <row r="453368" customFormat="1"/>
    <row r="453369" customFormat="1"/>
    <row r="453370" customFormat="1"/>
    <row r="453371" customFormat="1"/>
    <row r="453372" customFormat="1"/>
    <row r="453373" customFormat="1"/>
    <row r="453374" customFormat="1"/>
    <row r="453375" customFormat="1"/>
    <row r="453376" customFormat="1"/>
    <row r="453377" customFormat="1"/>
    <row r="453378" customFormat="1"/>
    <row r="453379" customFormat="1"/>
    <row r="453380" customFormat="1"/>
    <row r="453381" customFormat="1"/>
    <row r="453382" customFormat="1"/>
    <row r="453383" customFormat="1"/>
    <row r="453384" customFormat="1"/>
    <row r="453385" customFormat="1"/>
    <row r="453386" customFormat="1"/>
    <row r="453387" customFormat="1"/>
    <row r="453388" customFormat="1"/>
    <row r="453389" customFormat="1"/>
    <row r="453390" customFormat="1"/>
    <row r="453391" customFormat="1"/>
    <row r="453392" customFormat="1"/>
    <row r="453393" customFormat="1"/>
    <row r="453394" customFormat="1"/>
    <row r="453395" customFormat="1"/>
    <row r="453396" customFormat="1"/>
    <row r="453397" customFormat="1"/>
    <row r="453398" customFormat="1"/>
    <row r="453399" customFormat="1"/>
    <row r="453400" customFormat="1"/>
    <row r="453401" customFormat="1"/>
    <row r="453402" customFormat="1"/>
    <row r="453403" customFormat="1"/>
    <row r="453404" customFormat="1"/>
    <row r="453405" customFormat="1"/>
    <row r="453406" customFormat="1"/>
    <row r="453407" customFormat="1"/>
    <row r="453408" customFormat="1"/>
    <row r="453409" customFormat="1"/>
    <row r="453410" customFormat="1"/>
    <row r="453411" customFormat="1"/>
    <row r="453412" customFormat="1"/>
    <row r="453413" customFormat="1"/>
    <row r="453414" customFormat="1"/>
    <row r="453415" customFormat="1"/>
    <row r="453416" customFormat="1"/>
    <row r="453417" customFormat="1"/>
    <row r="453418" customFormat="1"/>
    <row r="453419" customFormat="1"/>
    <row r="453420" customFormat="1"/>
    <row r="453421" customFormat="1"/>
    <row r="453422" customFormat="1"/>
    <row r="453423" customFormat="1"/>
    <row r="453424" customFormat="1"/>
    <row r="453425" customFormat="1"/>
    <row r="453426" customFormat="1"/>
    <row r="453427" customFormat="1"/>
    <row r="453428" customFormat="1"/>
    <row r="453429" customFormat="1"/>
    <row r="453430" customFormat="1"/>
    <row r="453431" customFormat="1"/>
    <row r="453432" customFormat="1"/>
    <row r="453433" customFormat="1"/>
    <row r="453434" customFormat="1"/>
    <row r="453435" customFormat="1"/>
    <row r="453436" customFormat="1"/>
    <row r="453437" customFormat="1"/>
    <row r="453438" customFormat="1"/>
    <row r="453439" customFormat="1"/>
    <row r="453440" customFormat="1"/>
    <row r="453441" customFormat="1"/>
    <row r="453442" customFormat="1"/>
    <row r="453443" customFormat="1"/>
    <row r="453444" customFormat="1"/>
    <row r="453445" customFormat="1"/>
    <row r="453446" customFormat="1"/>
    <row r="453447" customFormat="1"/>
    <row r="453448" customFormat="1"/>
    <row r="453449" customFormat="1"/>
    <row r="453450" customFormat="1"/>
    <row r="453451" customFormat="1"/>
    <row r="453452" customFormat="1"/>
    <row r="453453" customFormat="1"/>
    <row r="453454" customFormat="1"/>
    <row r="453455" customFormat="1"/>
    <row r="453456" customFormat="1"/>
    <row r="453457" customFormat="1"/>
    <row r="453458" customFormat="1"/>
    <row r="453459" customFormat="1"/>
    <row r="453460" customFormat="1"/>
    <row r="453461" customFormat="1"/>
    <row r="453462" customFormat="1"/>
    <row r="453463" customFormat="1"/>
    <row r="453464" customFormat="1"/>
    <row r="453465" customFormat="1"/>
    <row r="453466" customFormat="1"/>
    <row r="453467" customFormat="1"/>
    <row r="453468" customFormat="1"/>
    <row r="453469" customFormat="1"/>
    <row r="453470" customFormat="1"/>
    <row r="453471" customFormat="1"/>
    <row r="453472" customFormat="1"/>
    <row r="453473" customFormat="1"/>
    <row r="453474" customFormat="1"/>
    <row r="453475" customFormat="1"/>
    <row r="453476" customFormat="1"/>
    <row r="453477" customFormat="1"/>
    <row r="453478" customFormat="1"/>
    <row r="453479" customFormat="1"/>
    <row r="453480" customFormat="1"/>
    <row r="453481" customFormat="1"/>
    <row r="453482" customFormat="1"/>
    <row r="453483" customFormat="1"/>
    <row r="453484" customFormat="1"/>
    <row r="453485" customFormat="1"/>
    <row r="453486" customFormat="1"/>
    <row r="453487" customFormat="1"/>
    <row r="453488" customFormat="1"/>
    <row r="453489" customFormat="1"/>
    <row r="453490" customFormat="1"/>
    <row r="453491" customFormat="1"/>
    <row r="453492" customFormat="1"/>
    <row r="453493" customFormat="1"/>
    <row r="453494" customFormat="1"/>
    <row r="453495" customFormat="1"/>
    <row r="453496" customFormat="1"/>
    <row r="453497" customFormat="1"/>
    <row r="453498" customFormat="1"/>
    <row r="453499" customFormat="1"/>
    <row r="453500" customFormat="1"/>
    <row r="453501" customFormat="1"/>
    <row r="453502" customFormat="1"/>
    <row r="453503" customFormat="1"/>
    <row r="453504" customFormat="1"/>
    <row r="453505" customFormat="1"/>
    <row r="453506" customFormat="1"/>
    <row r="453507" customFormat="1"/>
    <row r="453508" customFormat="1"/>
    <row r="453509" customFormat="1"/>
    <row r="453510" customFormat="1"/>
    <row r="453511" customFormat="1"/>
    <row r="453512" customFormat="1"/>
    <row r="453513" customFormat="1"/>
    <row r="453514" customFormat="1"/>
    <row r="453515" customFormat="1"/>
    <row r="453516" customFormat="1"/>
    <row r="453517" customFormat="1"/>
    <row r="453518" customFormat="1"/>
    <row r="453519" customFormat="1"/>
    <row r="453520" customFormat="1"/>
    <row r="453521" customFormat="1"/>
    <row r="453522" customFormat="1"/>
    <row r="453523" customFormat="1"/>
    <row r="453524" customFormat="1"/>
    <row r="453525" customFormat="1"/>
    <row r="453526" customFormat="1"/>
    <row r="453527" customFormat="1"/>
    <row r="453528" customFormat="1"/>
    <row r="453529" customFormat="1"/>
    <row r="453530" customFormat="1"/>
    <row r="453531" customFormat="1"/>
    <row r="453532" customFormat="1"/>
    <row r="453533" customFormat="1"/>
    <row r="453534" customFormat="1"/>
    <row r="453535" customFormat="1"/>
    <row r="453536" customFormat="1"/>
    <row r="453537" customFormat="1"/>
    <row r="453538" customFormat="1"/>
    <row r="453539" customFormat="1"/>
    <row r="453540" customFormat="1"/>
    <row r="453541" customFormat="1"/>
    <row r="453542" customFormat="1"/>
    <row r="453543" customFormat="1"/>
    <row r="453544" customFormat="1"/>
    <row r="453545" customFormat="1"/>
    <row r="453546" customFormat="1"/>
    <row r="453547" customFormat="1"/>
    <row r="453548" customFormat="1"/>
    <row r="453549" customFormat="1"/>
    <row r="453550" customFormat="1"/>
    <row r="453551" customFormat="1"/>
    <row r="453552" customFormat="1"/>
    <row r="453553" customFormat="1"/>
    <row r="453554" customFormat="1"/>
    <row r="453555" customFormat="1"/>
    <row r="453556" customFormat="1"/>
    <row r="453557" customFormat="1"/>
    <row r="453558" customFormat="1"/>
    <row r="453559" customFormat="1"/>
    <row r="453560" customFormat="1"/>
    <row r="453561" customFormat="1"/>
    <row r="453562" customFormat="1"/>
    <row r="453563" customFormat="1"/>
    <row r="453564" customFormat="1"/>
    <row r="453565" customFormat="1"/>
    <row r="453566" customFormat="1"/>
    <row r="453567" customFormat="1"/>
    <row r="453568" customFormat="1"/>
    <row r="453569" customFormat="1"/>
    <row r="453570" customFormat="1"/>
    <row r="453571" customFormat="1"/>
    <row r="453572" customFormat="1"/>
    <row r="453573" customFormat="1"/>
    <row r="453574" customFormat="1"/>
    <row r="453575" customFormat="1"/>
    <row r="453576" customFormat="1"/>
    <row r="453577" customFormat="1"/>
    <row r="453578" customFormat="1"/>
    <row r="453579" customFormat="1"/>
    <row r="453580" customFormat="1"/>
    <row r="453581" customFormat="1"/>
    <row r="453582" customFormat="1"/>
    <row r="453583" customFormat="1"/>
    <row r="453584" customFormat="1"/>
    <row r="453585" customFormat="1"/>
    <row r="453586" customFormat="1"/>
    <row r="453587" customFormat="1"/>
    <row r="453588" customFormat="1"/>
    <row r="453589" customFormat="1"/>
    <row r="453590" customFormat="1"/>
    <row r="453591" customFormat="1"/>
    <row r="453592" customFormat="1"/>
    <row r="453593" customFormat="1"/>
    <row r="453594" customFormat="1"/>
    <row r="453595" customFormat="1"/>
    <row r="453596" customFormat="1"/>
    <row r="453597" customFormat="1"/>
    <row r="453598" customFormat="1"/>
    <row r="453599" customFormat="1"/>
    <row r="453600" customFormat="1"/>
    <row r="453601" customFormat="1"/>
    <row r="453602" customFormat="1"/>
    <row r="453603" customFormat="1"/>
    <row r="453604" customFormat="1"/>
    <row r="453605" customFormat="1"/>
    <row r="453606" customFormat="1"/>
    <row r="453607" customFormat="1"/>
    <row r="453608" customFormat="1"/>
    <row r="453609" customFormat="1"/>
    <row r="453610" customFormat="1"/>
    <row r="453611" customFormat="1"/>
    <row r="453612" customFormat="1"/>
    <row r="453613" customFormat="1"/>
    <row r="453614" customFormat="1"/>
    <row r="453615" customFormat="1"/>
    <row r="453616" customFormat="1"/>
    <row r="453617" customFormat="1"/>
    <row r="453618" customFormat="1"/>
    <row r="453619" customFormat="1"/>
    <row r="453620" customFormat="1"/>
    <row r="453621" customFormat="1"/>
    <row r="453622" customFormat="1"/>
    <row r="453623" customFormat="1"/>
    <row r="453624" customFormat="1"/>
    <row r="453625" customFormat="1"/>
    <row r="453626" customFormat="1"/>
    <row r="453627" customFormat="1"/>
    <row r="453628" customFormat="1"/>
    <row r="453629" customFormat="1"/>
    <row r="453630" customFormat="1"/>
    <row r="453631" customFormat="1"/>
    <row r="453632" customFormat="1"/>
    <row r="453633" customFormat="1"/>
    <row r="453634" customFormat="1"/>
    <row r="453635" customFormat="1"/>
    <row r="453636" customFormat="1"/>
    <row r="453637" customFormat="1"/>
    <row r="453638" customFormat="1"/>
    <row r="453639" customFormat="1"/>
    <row r="453640" customFormat="1"/>
    <row r="453641" customFormat="1"/>
    <row r="453642" customFormat="1"/>
    <row r="453643" customFormat="1"/>
    <row r="453644" customFormat="1"/>
    <row r="453645" customFormat="1"/>
    <row r="453646" customFormat="1"/>
    <row r="453647" customFormat="1"/>
    <row r="453648" customFormat="1"/>
    <row r="453649" customFormat="1"/>
    <row r="453650" customFormat="1"/>
    <row r="453651" customFormat="1"/>
    <row r="453652" customFormat="1"/>
    <row r="453653" customFormat="1"/>
    <row r="453654" customFormat="1"/>
    <row r="453655" customFormat="1"/>
    <row r="453656" customFormat="1"/>
    <row r="453657" customFormat="1"/>
    <row r="453658" customFormat="1"/>
    <row r="453659" customFormat="1"/>
    <row r="453660" customFormat="1"/>
    <row r="453661" customFormat="1"/>
    <row r="453662" customFormat="1"/>
    <row r="453663" customFormat="1"/>
    <row r="453664" customFormat="1"/>
    <row r="453665" customFormat="1"/>
    <row r="453666" customFormat="1"/>
    <row r="453667" customFormat="1"/>
    <row r="453668" customFormat="1"/>
    <row r="453669" customFormat="1"/>
    <row r="453670" customFormat="1"/>
    <row r="453671" customFormat="1"/>
    <row r="453672" customFormat="1"/>
    <row r="453673" customFormat="1"/>
    <row r="453674" customFormat="1"/>
    <row r="453675" customFormat="1"/>
    <row r="453676" customFormat="1"/>
    <row r="453677" customFormat="1"/>
    <row r="453678" customFormat="1"/>
    <row r="453679" customFormat="1"/>
    <row r="453680" customFormat="1"/>
    <row r="453681" customFormat="1"/>
    <row r="453682" customFormat="1"/>
    <row r="453683" customFormat="1"/>
    <row r="453684" customFormat="1"/>
    <row r="453685" customFormat="1"/>
    <row r="453686" customFormat="1"/>
    <row r="453687" customFormat="1"/>
    <row r="453688" customFormat="1"/>
    <row r="453689" customFormat="1"/>
    <row r="453690" customFormat="1"/>
    <row r="453691" customFormat="1"/>
    <row r="453692" customFormat="1"/>
    <row r="453693" customFormat="1"/>
    <row r="453694" customFormat="1"/>
    <row r="453695" customFormat="1"/>
    <row r="453696" customFormat="1"/>
    <row r="453697" customFormat="1"/>
    <row r="453698" customFormat="1"/>
    <row r="453699" customFormat="1"/>
    <row r="453700" customFormat="1"/>
    <row r="453701" customFormat="1"/>
    <row r="453702" customFormat="1"/>
    <row r="453703" customFormat="1"/>
    <row r="453704" customFormat="1"/>
    <row r="453705" customFormat="1"/>
    <row r="453706" customFormat="1"/>
    <row r="453707" customFormat="1"/>
    <row r="453708" customFormat="1"/>
    <row r="453709" customFormat="1"/>
    <row r="453710" customFormat="1"/>
    <row r="453711" customFormat="1"/>
    <row r="453712" customFormat="1"/>
    <row r="453713" customFormat="1"/>
    <row r="453714" customFormat="1"/>
    <row r="453715" customFormat="1"/>
    <row r="453716" customFormat="1"/>
    <row r="453717" customFormat="1"/>
    <row r="453718" customFormat="1"/>
    <row r="453719" customFormat="1"/>
    <row r="453720" customFormat="1"/>
    <row r="453721" customFormat="1"/>
    <row r="453722" customFormat="1"/>
    <row r="453723" customFormat="1"/>
    <row r="453724" customFormat="1"/>
    <row r="453725" customFormat="1"/>
    <row r="453726" customFormat="1"/>
    <row r="453727" customFormat="1"/>
    <row r="453728" customFormat="1"/>
    <row r="453729" customFormat="1"/>
    <row r="453730" customFormat="1"/>
    <row r="453731" customFormat="1"/>
    <row r="453732" customFormat="1"/>
    <row r="453733" customFormat="1"/>
    <row r="453734" customFormat="1"/>
    <row r="453735" customFormat="1"/>
    <row r="453736" customFormat="1"/>
    <row r="453737" customFormat="1"/>
    <row r="453738" customFormat="1"/>
    <row r="453739" customFormat="1"/>
    <row r="453740" customFormat="1"/>
    <row r="453741" customFormat="1"/>
    <row r="453742" customFormat="1"/>
    <row r="453743" customFormat="1"/>
    <row r="453744" customFormat="1"/>
    <row r="453745" customFormat="1"/>
    <row r="453746" customFormat="1"/>
    <row r="453747" customFormat="1"/>
    <row r="453748" customFormat="1"/>
    <row r="453749" customFormat="1"/>
    <row r="453750" customFormat="1"/>
    <row r="453751" customFormat="1"/>
    <row r="453752" customFormat="1"/>
    <row r="453753" customFormat="1"/>
    <row r="453754" customFormat="1"/>
    <row r="453755" customFormat="1"/>
    <row r="453756" customFormat="1"/>
    <row r="453757" customFormat="1"/>
    <row r="453758" customFormat="1"/>
    <row r="453759" customFormat="1"/>
    <row r="453760" customFormat="1"/>
    <row r="453761" customFormat="1"/>
    <row r="453762" customFormat="1"/>
    <row r="453763" customFormat="1"/>
    <row r="453764" customFormat="1"/>
    <row r="453765" customFormat="1"/>
    <row r="453766" customFormat="1"/>
    <row r="453767" customFormat="1"/>
    <row r="453768" customFormat="1"/>
    <row r="453769" customFormat="1"/>
    <row r="453770" customFormat="1"/>
    <row r="453771" customFormat="1"/>
    <row r="453772" customFormat="1"/>
    <row r="453773" customFormat="1"/>
    <row r="453774" customFormat="1"/>
    <row r="453775" customFormat="1"/>
    <row r="453776" customFormat="1"/>
    <row r="453777" customFormat="1"/>
    <row r="453778" customFormat="1"/>
    <row r="453779" customFormat="1"/>
    <row r="453780" customFormat="1"/>
    <row r="453781" customFormat="1"/>
    <row r="453782" customFormat="1"/>
    <row r="453783" customFormat="1"/>
    <row r="453784" customFormat="1"/>
    <row r="453785" customFormat="1"/>
    <row r="453786" customFormat="1"/>
    <row r="453787" customFormat="1"/>
    <row r="453788" customFormat="1"/>
    <row r="453789" customFormat="1"/>
    <row r="453790" customFormat="1"/>
    <row r="453791" customFormat="1"/>
    <row r="453792" customFormat="1"/>
    <row r="453793" customFormat="1"/>
    <row r="453794" customFormat="1"/>
    <row r="453795" customFormat="1"/>
    <row r="453796" customFormat="1"/>
    <row r="453797" customFormat="1"/>
    <row r="453798" customFormat="1"/>
    <row r="453799" customFormat="1"/>
    <row r="453800" customFormat="1"/>
    <row r="453801" customFormat="1"/>
    <row r="453802" customFormat="1"/>
    <row r="453803" customFormat="1"/>
    <row r="453804" customFormat="1"/>
    <row r="453805" customFormat="1"/>
    <row r="453806" customFormat="1"/>
    <row r="453807" customFormat="1"/>
    <row r="453808" customFormat="1"/>
    <row r="453809" customFormat="1"/>
    <row r="453810" customFormat="1"/>
    <row r="453811" customFormat="1"/>
    <row r="453812" customFormat="1"/>
    <row r="453813" customFormat="1"/>
    <row r="453814" customFormat="1"/>
    <row r="453815" customFormat="1"/>
    <row r="453816" customFormat="1"/>
    <row r="453817" customFormat="1"/>
    <row r="453818" customFormat="1"/>
    <row r="453819" customFormat="1"/>
    <row r="453820" customFormat="1"/>
    <row r="453821" customFormat="1"/>
    <row r="453822" customFormat="1"/>
    <row r="453823" customFormat="1"/>
    <row r="453824" customFormat="1"/>
    <row r="453825" customFormat="1"/>
    <row r="453826" customFormat="1"/>
    <row r="453827" customFormat="1"/>
    <row r="453828" customFormat="1"/>
    <row r="453829" customFormat="1"/>
    <row r="453830" customFormat="1"/>
    <row r="453831" customFormat="1"/>
    <row r="453832" customFormat="1"/>
    <row r="453833" customFormat="1"/>
    <row r="453834" customFormat="1"/>
    <row r="453835" customFormat="1"/>
    <row r="453836" customFormat="1"/>
    <row r="453837" customFormat="1"/>
    <row r="453838" customFormat="1"/>
    <row r="453839" customFormat="1"/>
    <row r="453840" customFormat="1"/>
    <row r="453841" customFormat="1"/>
    <row r="453842" customFormat="1"/>
    <row r="453843" customFormat="1"/>
    <row r="453844" customFormat="1"/>
    <row r="453845" customFormat="1"/>
    <row r="453846" customFormat="1"/>
    <row r="453847" customFormat="1"/>
    <row r="453848" customFormat="1"/>
    <row r="453849" customFormat="1"/>
    <row r="453850" customFormat="1"/>
    <row r="453851" customFormat="1"/>
    <row r="453852" customFormat="1"/>
    <row r="453853" customFormat="1"/>
    <row r="453854" customFormat="1"/>
    <row r="453855" customFormat="1"/>
    <row r="453856" customFormat="1"/>
    <row r="453857" customFormat="1"/>
    <row r="453858" customFormat="1"/>
    <row r="453859" customFormat="1"/>
    <row r="453860" customFormat="1"/>
    <row r="453861" customFormat="1"/>
    <row r="453862" customFormat="1"/>
    <row r="453863" customFormat="1"/>
    <row r="453864" customFormat="1"/>
    <row r="453865" customFormat="1"/>
    <row r="453866" customFormat="1"/>
    <row r="453867" customFormat="1"/>
    <row r="453868" customFormat="1"/>
    <row r="453869" customFormat="1"/>
    <row r="453870" customFormat="1"/>
    <row r="453871" customFormat="1"/>
    <row r="453872" customFormat="1"/>
    <row r="453873" customFormat="1"/>
    <row r="453874" customFormat="1"/>
    <row r="453875" customFormat="1"/>
    <row r="453876" customFormat="1"/>
    <row r="453877" customFormat="1"/>
    <row r="453878" customFormat="1"/>
    <row r="453879" customFormat="1"/>
    <row r="453880" customFormat="1"/>
    <row r="453881" customFormat="1"/>
    <row r="453882" customFormat="1"/>
    <row r="453883" customFormat="1"/>
    <row r="453884" customFormat="1"/>
    <row r="453885" customFormat="1"/>
    <row r="453886" customFormat="1"/>
    <row r="453887" customFormat="1"/>
    <row r="453888" customFormat="1"/>
    <row r="453889" customFormat="1"/>
    <row r="453890" customFormat="1"/>
    <row r="453891" customFormat="1"/>
    <row r="453892" customFormat="1"/>
    <row r="453893" customFormat="1"/>
    <row r="453894" customFormat="1"/>
    <row r="453895" customFormat="1"/>
    <row r="453896" customFormat="1"/>
    <row r="453897" customFormat="1"/>
    <row r="453898" customFormat="1"/>
    <row r="453899" customFormat="1"/>
    <row r="453900" customFormat="1"/>
    <row r="453901" customFormat="1"/>
    <row r="453902" customFormat="1"/>
    <row r="453903" customFormat="1"/>
    <row r="453904" customFormat="1"/>
    <row r="453905" customFormat="1"/>
    <row r="453906" customFormat="1"/>
    <row r="453907" customFormat="1"/>
    <row r="453908" customFormat="1"/>
    <row r="453909" customFormat="1"/>
    <row r="453910" customFormat="1"/>
    <row r="453911" customFormat="1"/>
    <row r="453912" customFormat="1"/>
    <row r="453913" customFormat="1"/>
    <row r="453914" customFormat="1"/>
    <row r="453915" customFormat="1"/>
    <row r="453916" customFormat="1"/>
    <row r="453917" customFormat="1"/>
    <row r="453918" customFormat="1"/>
    <row r="453919" customFormat="1"/>
    <row r="453920" customFormat="1"/>
    <row r="453921" customFormat="1"/>
    <row r="453922" customFormat="1"/>
    <row r="453923" customFormat="1"/>
    <row r="453924" customFormat="1"/>
    <row r="453925" customFormat="1"/>
    <row r="453926" customFormat="1"/>
    <row r="453927" customFormat="1"/>
    <row r="453928" customFormat="1"/>
    <row r="453929" customFormat="1"/>
    <row r="453930" customFormat="1"/>
    <row r="453931" customFormat="1"/>
    <row r="453932" customFormat="1"/>
    <row r="453933" customFormat="1"/>
    <row r="453934" customFormat="1"/>
    <row r="453935" customFormat="1"/>
    <row r="453936" customFormat="1"/>
    <row r="453937" customFormat="1"/>
    <row r="453938" customFormat="1"/>
    <row r="453939" customFormat="1"/>
    <row r="453940" customFormat="1"/>
    <row r="453941" customFormat="1"/>
    <row r="453942" customFormat="1"/>
    <row r="453943" customFormat="1"/>
    <row r="453944" customFormat="1"/>
    <row r="453945" customFormat="1"/>
    <row r="453946" customFormat="1"/>
    <row r="453947" customFormat="1"/>
    <row r="453948" customFormat="1"/>
    <row r="453949" customFormat="1"/>
    <row r="453950" customFormat="1"/>
    <row r="453951" customFormat="1"/>
    <row r="453952" customFormat="1"/>
    <row r="453953" customFormat="1"/>
    <row r="453954" customFormat="1"/>
    <row r="453955" customFormat="1"/>
    <row r="453956" customFormat="1"/>
    <row r="453957" customFormat="1"/>
    <row r="453958" customFormat="1"/>
    <row r="453959" customFormat="1"/>
    <row r="453960" customFormat="1"/>
    <row r="453961" customFormat="1"/>
    <row r="453962" customFormat="1"/>
    <row r="453963" customFormat="1"/>
    <row r="453964" customFormat="1"/>
    <row r="453965" customFormat="1"/>
    <row r="453966" customFormat="1"/>
    <row r="453967" customFormat="1"/>
    <row r="453968" customFormat="1"/>
    <row r="453969" customFormat="1"/>
    <row r="453970" customFormat="1"/>
    <row r="453971" customFormat="1"/>
    <row r="453972" customFormat="1"/>
    <row r="453973" customFormat="1"/>
    <row r="453974" customFormat="1"/>
    <row r="453975" customFormat="1"/>
    <row r="453976" customFormat="1"/>
    <row r="453977" customFormat="1"/>
    <row r="453978" customFormat="1"/>
    <row r="453979" customFormat="1"/>
    <row r="453980" customFormat="1"/>
    <row r="453981" customFormat="1"/>
    <row r="453982" customFormat="1"/>
    <row r="453983" customFormat="1"/>
    <row r="453984" customFormat="1"/>
    <row r="453985" customFormat="1"/>
    <row r="453986" customFormat="1"/>
    <row r="453987" customFormat="1"/>
    <row r="453988" customFormat="1"/>
    <row r="453989" customFormat="1"/>
    <row r="453990" customFormat="1"/>
    <row r="453991" customFormat="1"/>
    <row r="453992" customFormat="1"/>
    <row r="453993" customFormat="1"/>
    <row r="453994" customFormat="1"/>
    <row r="453995" customFormat="1"/>
    <row r="453996" customFormat="1"/>
    <row r="453997" customFormat="1"/>
    <row r="453998" customFormat="1"/>
    <row r="453999" customFormat="1"/>
    <row r="454000" customFormat="1"/>
    <row r="454001" customFormat="1"/>
    <row r="454002" customFormat="1"/>
    <row r="454003" customFormat="1"/>
    <row r="454004" customFormat="1"/>
    <row r="454005" customFormat="1"/>
    <row r="454006" customFormat="1"/>
    <row r="454007" customFormat="1"/>
    <row r="454008" customFormat="1"/>
    <row r="454009" customFormat="1"/>
    <row r="454010" customFormat="1"/>
    <row r="454011" customFormat="1"/>
    <row r="454012" customFormat="1"/>
    <row r="454013" customFormat="1"/>
    <row r="454014" customFormat="1"/>
    <row r="454015" customFormat="1"/>
    <row r="454016" customFormat="1"/>
    <row r="454017" customFormat="1"/>
    <row r="454018" customFormat="1"/>
    <row r="454019" customFormat="1"/>
    <row r="454020" customFormat="1"/>
    <row r="454021" customFormat="1"/>
    <row r="454022" customFormat="1"/>
    <row r="454023" customFormat="1"/>
    <row r="454024" customFormat="1"/>
    <row r="454025" customFormat="1"/>
    <row r="454026" customFormat="1"/>
    <row r="454027" customFormat="1"/>
    <row r="454028" customFormat="1"/>
    <row r="454029" customFormat="1"/>
    <row r="454030" customFormat="1"/>
    <row r="454031" customFormat="1"/>
    <row r="454032" customFormat="1"/>
    <row r="454033" customFormat="1"/>
    <row r="454034" customFormat="1"/>
    <row r="454035" customFormat="1"/>
    <row r="454036" customFormat="1"/>
    <row r="454037" customFormat="1"/>
    <row r="454038" customFormat="1"/>
    <row r="454039" customFormat="1"/>
    <row r="454040" customFormat="1"/>
    <row r="454041" customFormat="1"/>
    <row r="454042" customFormat="1"/>
    <row r="454043" customFormat="1"/>
    <row r="454044" customFormat="1"/>
    <row r="454045" customFormat="1"/>
    <row r="454046" customFormat="1"/>
    <row r="454047" customFormat="1"/>
    <row r="454048" customFormat="1"/>
    <row r="454049" customFormat="1"/>
    <row r="454050" customFormat="1"/>
    <row r="454051" customFormat="1"/>
    <row r="454052" customFormat="1"/>
    <row r="454053" customFormat="1"/>
    <row r="454054" customFormat="1"/>
    <row r="454055" customFormat="1"/>
    <row r="454056" customFormat="1"/>
    <row r="454057" customFormat="1"/>
    <row r="454058" customFormat="1"/>
    <row r="454059" customFormat="1"/>
    <row r="454060" customFormat="1"/>
    <row r="454061" customFormat="1"/>
    <row r="454062" customFormat="1"/>
    <row r="454063" customFormat="1"/>
    <row r="454064" customFormat="1"/>
    <row r="454065" customFormat="1"/>
    <row r="454066" customFormat="1"/>
    <row r="454067" customFormat="1"/>
    <row r="454068" customFormat="1"/>
    <row r="454069" customFormat="1"/>
    <row r="454070" customFormat="1"/>
    <row r="454071" customFormat="1"/>
    <row r="454072" customFormat="1"/>
    <row r="454073" customFormat="1"/>
    <row r="454074" customFormat="1"/>
    <row r="454075" customFormat="1"/>
    <row r="454076" customFormat="1"/>
    <row r="454077" customFormat="1"/>
    <row r="454078" customFormat="1"/>
    <row r="454079" customFormat="1"/>
    <row r="454080" customFormat="1"/>
    <row r="454081" customFormat="1"/>
    <row r="454082" customFormat="1"/>
    <row r="454083" customFormat="1"/>
    <row r="454084" customFormat="1"/>
    <row r="454085" customFormat="1"/>
    <row r="454086" customFormat="1"/>
    <row r="454087" customFormat="1"/>
    <row r="454088" customFormat="1"/>
    <row r="454089" customFormat="1"/>
    <row r="454090" customFormat="1"/>
    <row r="454091" customFormat="1"/>
    <row r="454092" customFormat="1"/>
    <row r="454093" customFormat="1"/>
    <row r="454094" customFormat="1"/>
    <row r="454095" customFormat="1"/>
    <row r="454096" customFormat="1"/>
    <row r="454097" customFormat="1"/>
    <row r="454098" customFormat="1"/>
    <row r="454099" customFormat="1"/>
    <row r="454100" customFormat="1"/>
    <row r="454101" customFormat="1"/>
    <row r="454102" customFormat="1"/>
    <row r="454103" customFormat="1"/>
    <row r="454104" customFormat="1"/>
    <row r="454105" customFormat="1"/>
    <row r="454106" customFormat="1"/>
    <row r="454107" customFormat="1"/>
    <row r="454108" customFormat="1"/>
    <row r="454109" customFormat="1"/>
    <row r="454110" customFormat="1"/>
    <row r="454111" customFormat="1"/>
    <row r="454112" customFormat="1"/>
    <row r="454113" customFormat="1"/>
    <row r="454114" customFormat="1"/>
    <row r="454115" customFormat="1"/>
    <row r="454116" customFormat="1"/>
    <row r="454117" customFormat="1"/>
    <row r="454118" customFormat="1"/>
    <row r="454119" customFormat="1"/>
    <row r="454120" customFormat="1"/>
    <row r="454121" customFormat="1"/>
    <row r="454122" customFormat="1"/>
    <row r="454123" customFormat="1"/>
    <row r="454124" customFormat="1"/>
    <row r="454125" customFormat="1"/>
    <row r="454126" customFormat="1"/>
    <row r="454127" customFormat="1"/>
    <row r="454128" customFormat="1"/>
    <row r="454129" customFormat="1"/>
    <row r="454130" customFormat="1"/>
    <row r="454131" customFormat="1"/>
    <row r="454132" customFormat="1"/>
    <row r="454133" customFormat="1"/>
    <row r="454134" customFormat="1"/>
    <row r="454135" customFormat="1"/>
    <row r="454136" customFormat="1"/>
    <row r="454137" customFormat="1"/>
    <row r="454138" customFormat="1"/>
    <row r="454139" customFormat="1"/>
    <row r="454140" customFormat="1"/>
    <row r="454141" customFormat="1"/>
    <row r="454142" customFormat="1"/>
    <row r="454143" customFormat="1"/>
    <row r="454144" customFormat="1"/>
    <row r="454145" customFormat="1"/>
    <row r="454146" customFormat="1"/>
    <row r="454147" customFormat="1"/>
    <row r="454148" customFormat="1"/>
    <row r="454149" customFormat="1"/>
    <row r="454150" customFormat="1"/>
    <row r="454151" customFormat="1"/>
    <row r="454152" customFormat="1"/>
    <row r="454153" customFormat="1"/>
    <row r="454154" customFormat="1"/>
    <row r="454155" customFormat="1"/>
    <row r="454156" customFormat="1"/>
    <row r="454157" customFormat="1"/>
    <row r="454158" customFormat="1"/>
    <row r="454159" customFormat="1"/>
    <row r="454160" customFormat="1"/>
    <row r="454161" customFormat="1"/>
    <row r="454162" customFormat="1"/>
    <row r="454163" customFormat="1"/>
    <row r="454164" customFormat="1"/>
    <row r="454165" customFormat="1"/>
    <row r="454166" customFormat="1"/>
    <row r="454167" customFormat="1"/>
    <row r="454168" customFormat="1"/>
    <row r="454169" customFormat="1"/>
    <row r="454170" customFormat="1"/>
    <row r="454171" customFormat="1"/>
    <row r="454172" customFormat="1"/>
    <row r="454173" customFormat="1"/>
    <row r="454174" customFormat="1"/>
    <row r="454175" customFormat="1"/>
    <row r="454176" customFormat="1"/>
    <row r="454177" customFormat="1"/>
    <row r="454178" customFormat="1"/>
    <row r="454179" customFormat="1"/>
    <row r="454180" customFormat="1"/>
    <row r="454181" customFormat="1"/>
    <row r="454182" customFormat="1"/>
    <row r="454183" customFormat="1"/>
    <row r="454184" customFormat="1"/>
    <row r="454185" customFormat="1"/>
    <row r="454186" customFormat="1"/>
    <row r="454187" customFormat="1"/>
    <row r="454188" customFormat="1"/>
    <row r="454189" customFormat="1"/>
    <row r="454190" customFormat="1"/>
    <row r="454191" customFormat="1"/>
    <row r="454192" customFormat="1"/>
    <row r="454193" customFormat="1"/>
    <row r="454194" customFormat="1"/>
    <row r="454195" customFormat="1"/>
    <row r="454196" customFormat="1"/>
    <row r="454197" customFormat="1"/>
    <row r="454198" customFormat="1"/>
    <row r="454199" customFormat="1"/>
    <row r="454200" customFormat="1"/>
    <row r="454201" customFormat="1"/>
    <row r="454202" customFormat="1"/>
    <row r="454203" customFormat="1"/>
    <row r="454204" customFormat="1"/>
    <row r="454205" customFormat="1"/>
    <row r="454206" customFormat="1"/>
    <row r="454207" customFormat="1"/>
    <row r="454208" customFormat="1"/>
    <row r="454209" customFormat="1"/>
    <row r="454210" customFormat="1"/>
    <row r="454211" customFormat="1"/>
    <row r="454212" customFormat="1"/>
    <row r="454213" customFormat="1"/>
    <row r="454214" customFormat="1"/>
    <row r="454215" customFormat="1"/>
    <row r="454216" customFormat="1"/>
    <row r="454217" customFormat="1"/>
    <row r="454218" customFormat="1"/>
    <row r="454219" customFormat="1"/>
    <row r="454220" customFormat="1"/>
    <row r="454221" customFormat="1"/>
    <row r="454222" customFormat="1"/>
    <row r="454223" customFormat="1"/>
    <row r="454224" customFormat="1"/>
    <row r="454225" customFormat="1"/>
    <row r="454226" customFormat="1"/>
    <row r="454227" customFormat="1"/>
    <row r="454228" customFormat="1"/>
    <row r="454229" customFormat="1"/>
    <row r="454230" customFormat="1"/>
    <row r="454231" customFormat="1"/>
    <row r="454232" customFormat="1"/>
    <row r="454233" customFormat="1"/>
    <row r="454234" customFormat="1"/>
    <row r="454235" customFormat="1"/>
    <row r="454236" customFormat="1"/>
    <row r="454237" customFormat="1"/>
    <row r="454238" customFormat="1"/>
    <row r="454239" customFormat="1"/>
    <row r="454240" customFormat="1"/>
    <row r="454241" customFormat="1"/>
    <row r="454242" customFormat="1"/>
    <row r="454243" customFormat="1"/>
    <row r="454244" customFormat="1"/>
    <row r="454245" customFormat="1"/>
    <row r="454246" customFormat="1"/>
    <row r="454247" customFormat="1"/>
    <row r="454248" customFormat="1"/>
    <row r="454249" customFormat="1"/>
    <row r="454250" customFormat="1"/>
    <row r="454251" customFormat="1"/>
    <row r="454252" customFormat="1"/>
    <row r="454253" customFormat="1"/>
    <row r="454254" customFormat="1"/>
    <row r="454255" customFormat="1"/>
    <row r="454256" customFormat="1"/>
    <row r="454257" customFormat="1"/>
    <row r="454258" customFormat="1"/>
    <row r="454259" customFormat="1"/>
    <row r="454260" customFormat="1"/>
    <row r="454261" customFormat="1"/>
    <row r="454262" customFormat="1"/>
    <row r="454263" customFormat="1"/>
    <row r="454264" customFormat="1"/>
    <row r="454265" customFormat="1"/>
    <row r="454266" customFormat="1"/>
    <row r="454267" customFormat="1"/>
    <row r="454268" customFormat="1"/>
    <row r="454269" customFormat="1"/>
    <row r="454270" customFormat="1"/>
    <row r="454271" customFormat="1"/>
    <row r="454272" customFormat="1"/>
    <row r="454273" customFormat="1"/>
    <row r="454274" customFormat="1"/>
    <row r="454275" customFormat="1"/>
    <row r="454276" customFormat="1"/>
    <row r="454277" customFormat="1"/>
    <row r="454278" customFormat="1"/>
    <row r="454279" customFormat="1"/>
    <row r="454280" customFormat="1"/>
    <row r="454281" customFormat="1"/>
    <row r="454282" customFormat="1"/>
    <row r="454283" customFormat="1"/>
    <row r="454284" customFormat="1"/>
    <row r="454285" customFormat="1"/>
    <row r="454286" customFormat="1"/>
    <row r="454287" customFormat="1"/>
    <row r="454288" customFormat="1"/>
    <row r="454289" customFormat="1"/>
    <row r="454290" customFormat="1"/>
    <row r="454291" customFormat="1"/>
    <row r="454292" customFormat="1"/>
    <row r="454293" customFormat="1"/>
    <row r="454294" customFormat="1"/>
    <row r="454295" customFormat="1"/>
    <row r="454296" customFormat="1"/>
    <row r="454297" customFormat="1"/>
    <row r="454298" customFormat="1"/>
    <row r="454299" customFormat="1"/>
    <row r="454300" customFormat="1"/>
    <row r="454301" customFormat="1"/>
    <row r="454302" customFormat="1"/>
    <row r="454303" customFormat="1"/>
    <row r="454304" customFormat="1"/>
    <row r="454305" customFormat="1"/>
    <row r="454306" customFormat="1"/>
    <row r="454307" customFormat="1"/>
    <row r="454308" customFormat="1"/>
    <row r="454309" customFormat="1"/>
    <row r="454310" customFormat="1"/>
    <row r="454311" customFormat="1"/>
    <row r="454312" customFormat="1"/>
    <row r="454313" customFormat="1"/>
    <row r="454314" customFormat="1"/>
    <row r="454315" customFormat="1"/>
    <row r="454316" customFormat="1"/>
    <row r="454317" customFormat="1"/>
    <row r="454318" customFormat="1"/>
    <row r="454319" customFormat="1"/>
    <row r="454320" customFormat="1"/>
    <row r="454321" customFormat="1"/>
    <row r="454322" customFormat="1"/>
    <row r="454323" customFormat="1"/>
    <row r="454324" customFormat="1"/>
    <row r="454325" customFormat="1"/>
    <row r="454326" customFormat="1"/>
    <row r="454327" customFormat="1"/>
    <row r="454328" customFormat="1"/>
    <row r="454329" customFormat="1"/>
    <row r="454330" customFormat="1"/>
    <row r="454331" customFormat="1"/>
    <row r="454332" customFormat="1"/>
    <row r="454333" customFormat="1"/>
    <row r="454334" customFormat="1"/>
    <row r="454335" customFormat="1"/>
    <row r="454336" customFormat="1"/>
    <row r="454337" customFormat="1"/>
    <row r="454338" customFormat="1"/>
    <row r="454339" customFormat="1"/>
    <row r="454340" customFormat="1"/>
    <row r="454341" customFormat="1"/>
    <row r="454342" customFormat="1"/>
    <row r="454343" customFormat="1"/>
    <row r="454344" customFormat="1"/>
    <row r="454345" customFormat="1"/>
    <row r="454346" customFormat="1"/>
    <row r="454347" customFormat="1"/>
    <row r="454348" customFormat="1"/>
    <row r="454349" customFormat="1"/>
    <row r="454350" customFormat="1"/>
    <row r="454351" customFormat="1"/>
    <row r="454352" customFormat="1"/>
    <row r="454353" customFormat="1"/>
    <row r="454354" customFormat="1"/>
    <row r="454355" customFormat="1"/>
    <row r="454356" customFormat="1"/>
    <row r="454357" customFormat="1"/>
    <row r="454358" customFormat="1"/>
    <row r="454359" customFormat="1"/>
    <row r="454360" customFormat="1"/>
    <row r="454361" customFormat="1"/>
    <row r="454362" customFormat="1"/>
    <row r="454363" customFormat="1"/>
    <row r="454364" customFormat="1"/>
    <row r="454365" customFormat="1"/>
    <row r="454366" customFormat="1"/>
    <row r="454367" customFormat="1"/>
    <row r="454368" customFormat="1"/>
    <row r="454369" customFormat="1"/>
    <row r="454370" customFormat="1"/>
    <row r="454371" customFormat="1"/>
    <row r="454372" customFormat="1"/>
    <row r="454373" customFormat="1"/>
    <row r="454374" customFormat="1"/>
    <row r="454375" customFormat="1"/>
    <row r="454376" customFormat="1"/>
    <row r="454377" customFormat="1"/>
    <row r="454378" customFormat="1"/>
    <row r="454379" customFormat="1"/>
    <row r="454380" customFormat="1"/>
    <row r="454381" customFormat="1"/>
    <row r="454382" customFormat="1"/>
    <row r="454383" customFormat="1"/>
    <row r="454384" customFormat="1"/>
    <row r="454385" customFormat="1"/>
    <row r="454386" customFormat="1"/>
    <row r="454387" customFormat="1"/>
    <row r="454388" customFormat="1"/>
    <row r="454389" customFormat="1"/>
    <row r="454390" customFormat="1"/>
    <row r="454391" customFormat="1"/>
    <row r="454392" customFormat="1"/>
    <row r="454393" customFormat="1"/>
    <row r="454394" customFormat="1"/>
    <row r="454395" customFormat="1"/>
    <row r="454396" customFormat="1"/>
    <row r="454397" customFormat="1"/>
    <row r="454398" customFormat="1"/>
    <row r="454399" customFormat="1"/>
    <row r="454400" customFormat="1"/>
    <row r="454401" customFormat="1"/>
    <row r="454402" customFormat="1"/>
    <row r="454403" customFormat="1"/>
    <row r="454404" customFormat="1"/>
    <row r="454405" customFormat="1"/>
    <row r="454406" customFormat="1"/>
    <row r="454407" customFormat="1"/>
    <row r="454408" customFormat="1"/>
    <row r="454409" customFormat="1"/>
    <row r="454410" customFormat="1"/>
    <row r="454411" customFormat="1"/>
    <row r="454412" customFormat="1"/>
    <row r="454413" customFormat="1"/>
    <row r="454414" customFormat="1"/>
    <row r="454415" customFormat="1"/>
    <row r="454416" customFormat="1"/>
    <row r="454417" customFormat="1"/>
    <row r="454418" customFormat="1"/>
    <row r="454419" customFormat="1"/>
    <row r="454420" customFormat="1"/>
    <row r="454421" customFormat="1"/>
    <row r="454422" customFormat="1"/>
    <row r="454423" customFormat="1"/>
    <row r="454424" customFormat="1"/>
    <row r="454425" customFormat="1"/>
    <row r="454426" customFormat="1"/>
    <row r="454427" customFormat="1"/>
    <row r="454428" customFormat="1"/>
    <row r="454429" customFormat="1"/>
    <row r="454430" customFormat="1"/>
    <row r="454431" customFormat="1"/>
    <row r="454432" customFormat="1"/>
    <row r="454433" customFormat="1"/>
    <row r="454434" customFormat="1"/>
    <row r="454435" customFormat="1"/>
    <row r="454436" customFormat="1"/>
    <row r="454437" customFormat="1"/>
    <row r="454438" customFormat="1"/>
    <row r="454439" customFormat="1"/>
    <row r="454440" customFormat="1"/>
    <row r="454441" customFormat="1"/>
    <row r="454442" customFormat="1"/>
    <row r="454443" customFormat="1"/>
    <row r="454444" customFormat="1"/>
    <row r="454445" customFormat="1"/>
    <row r="454446" customFormat="1"/>
    <row r="454447" customFormat="1"/>
    <row r="454448" customFormat="1"/>
    <row r="454449" customFormat="1"/>
    <row r="454450" customFormat="1"/>
    <row r="454451" customFormat="1"/>
    <row r="454452" customFormat="1"/>
    <row r="454453" customFormat="1"/>
    <row r="454454" customFormat="1"/>
    <row r="454455" customFormat="1"/>
    <row r="454456" customFormat="1"/>
    <row r="454457" customFormat="1"/>
    <row r="454458" customFormat="1"/>
    <row r="454459" customFormat="1"/>
    <row r="454460" customFormat="1"/>
    <row r="454461" customFormat="1"/>
    <row r="454462" customFormat="1"/>
    <row r="454463" customFormat="1"/>
    <row r="454464" customFormat="1"/>
    <row r="454465" customFormat="1"/>
    <row r="454466" customFormat="1"/>
    <row r="454467" customFormat="1"/>
    <row r="454468" customFormat="1"/>
    <row r="454469" customFormat="1"/>
    <row r="454470" customFormat="1"/>
    <row r="454471" customFormat="1"/>
    <row r="454472" customFormat="1"/>
    <row r="454473" customFormat="1"/>
    <row r="454474" customFormat="1"/>
    <row r="454475" customFormat="1"/>
    <row r="454476" customFormat="1"/>
    <row r="454477" customFormat="1"/>
    <row r="454478" customFormat="1"/>
    <row r="454479" customFormat="1"/>
    <row r="454480" customFormat="1"/>
    <row r="454481" customFormat="1"/>
    <row r="454482" customFormat="1"/>
    <row r="454483" customFormat="1"/>
    <row r="454484" customFormat="1"/>
    <row r="454485" customFormat="1"/>
    <row r="454486" customFormat="1"/>
    <row r="454487" customFormat="1"/>
    <row r="454488" customFormat="1"/>
    <row r="454489" customFormat="1"/>
    <row r="454490" customFormat="1"/>
    <row r="454491" customFormat="1"/>
    <row r="454492" customFormat="1"/>
    <row r="454493" customFormat="1"/>
    <row r="454494" customFormat="1"/>
    <row r="454495" customFormat="1"/>
    <row r="454496" customFormat="1"/>
    <row r="454497" customFormat="1"/>
    <row r="454498" customFormat="1"/>
    <row r="454499" customFormat="1"/>
    <row r="454500" customFormat="1"/>
    <row r="454501" customFormat="1"/>
    <row r="454502" customFormat="1"/>
    <row r="454503" customFormat="1"/>
    <row r="454504" customFormat="1"/>
    <row r="454505" customFormat="1"/>
    <row r="454506" customFormat="1"/>
    <row r="454507" customFormat="1"/>
    <row r="454508" customFormat="1"/>
    <row r="454509" customFormat="1"/>
    <row r="454510" customFormat="1"/>
    <row r="454511" customFormat="1"/>
    <row r="454512" customFormat="1"/>
    <row r="454513" customFormat="1"/>
    <row r="454514" customFormat="1"/>
    <row r="454515" customFormat="1"/>
    <row r="454516" customFormat="1"/>
    <row r="454517" customFormat="1"/>
    <row r="454518" customFormat="1"/>
    <row r="454519" customFormat="1"/>
    <row r="454520" customFormat="1"/>
    <row r="454521" customFormat="1"/>
    <row r="454522" customFormat="1"/>
    <row r="454523" customFormat="1"/>
    <row r="454524" customFormat="1"/>
    <row r="454525" customFormat="1"/>
    <row r="454526" customFormat="1"/>
    <row r="454527" customFormat="1"/>
    <row r="454528" customFormat="1"/>
    <row r="454529" customFormat="1"/>
    <row r="454530" customFormat="1"/>
    <row r="454531" customFormat="1"/>
    <row r="454532" customFormat="1"/>
    <row r="454533" customFormat="1"/>
    <row r="454534" customFormat="1"/>
    <row r="454535" customFormat="1"/>
    <row r="454536" customFormat="1"/>
    <row r="454537" customFormat="1"/>
    <row r="454538" customFormat="1"/>
    <row r="454539" customFormat="1"/>
    <row r="454540" customFormat="1"/>
    <row r="454541" customFormat="1"/>
    <row r="454542" customFormat="1"/>
    <row r="454543" customFormat="1"/>
    <row r="454544" customFormat="1"/>
    <row r="454545" customFormat="1"/>
    <row r="454546" customFormat="1"/>
    <row r="454547" customFormat="1"/>
    <row r="454548" customFormat="1"/>
    <row r="454549" customFormat="1"/>
    <row r="454550" customFormat="1"/>
    <row r="454551" customFormat="1"/>
    <row r="454552" customFormat="1"/>
    <row r="454553" customFormat="1"/>
    <row r="454554" customFormat="1"/>
    <row r="454555" customFormat="1"/>
    <row r="454556" customFormat="1"/>
    <row r="454557" customFormat="1"/>
    <row r="454558" customFormat="1"/>
    <row r="454559" customFormat="1"/>
    <row r="454560" customFormat="1"/>
    <row r="454561" customFormat="1"/>
    <row r="454562" customFormat="1"/>
    <row r="454563" customFormat="1"/>
    <row r="454564" customFormat="1"/>
    <row r="454565" customFormat="1"/>
    <row r="454566" customFormat="1"/>
    <row r="454567" customFormat="1"/>
    <row r="454568" customFormat="1"/>
    <row r="454569" customFormat="1"/>
    <row r="454570" customFormat="1"/>
    <row r="454571" customFormat="1"/>
    <row r="454572" customFormat="1"/>
    <row r="454573" customFormat="1"/>
    <row r="454574" customFormat="1"/>
    <row r="454575" customFormat="1"/>
    <row r="454576" customFormat="1"/>
    <row r="454577" customFormat="1"/>
    <row r="454578" customFormat="1"/>
    <row r="454579" customFormat="1"/>
    <row r="454580" customFormat="1"/>
    <row r="454581" customFormat="1"/>
    <row r="454582" customFormat="1"/>
    <row r="454583" customFormat="1"/>
    <row r="454584" customFormat="1"/>
    <row r="454585" customFormat="1"/>
    <row r="454586" customFormat="1"/>
    <row r="454587" customFormat="1"/>
    <row r="454588" customFormat="1"/>
    <row r="454589" customFormat="1"/>
    <row r="454590" customFormat="1"/>
    <row r="454591" customFormat="1"/>
    <row r="454592" customFormat="1"/>
    <row r="454593" customFormat="1"/>
    <row r="454594" customFormat="1"/>
    <row r="454595" customFormat="1"/>
    <row r="454596" customFormat="1"/>
    <row r="454597" customFormat="1"/>
    <row r="454598" customFormat="1"/>
    <row r="454599" customFormat="1"/>
    <row r="454600" customFormat="1"/>
    <row r="454601" customFormat="1"/>
    <row r="454602" customFormat="1"/>
    <row r="454603" customFormat="1"/>
    <row r="454604" customFormat="1"/>
    <row r="454605" customFormat="1"/>
    <row r="454606" customFormat="1"/>
    <row r="454607" customFormat="1"/>
    <row r="454608" customFormat="1"/>
    <row r="454609" customFormat="1"/>
    <row r="454610" customFormat="1"/>
    <row r="454611" customFormat="1"/>
    <row r="454612" customFormat="1"/>
    <row r="454613" customFormat="1"/>
    <row r="454614" customFormat="1"/>
    <row r="454615" customFormat="1"/>
    <row r="454616" customFormat="1"/>
    <row r="454617" customFormat="1"/>
    <row r="454618" customFormat="1"/>
    <row r="454619" customFormat="1"/>
    <row r="454620" customFormat="1"/>
    <row r="454621" customFormat="1"/>
    <row r="454622" customFormat="1"/>
    <row r="454623" customFormat="1"/>
    <row r="454624" customFormat="1"/>
    <row r="454625" customFormat="1"/>
    <row r="454626" customFormat="1"/>
    <row r="454627" customFormat="1"/>
    <row r="454628" customFormat="1"/>
    <row r="454629" customFormat="1"/>
    <row r="454630" customFormat="1"/>
    <row r="454631" customFormat="1"/>
    <row r="454632" customFormat="1"/>
    <row r="454633" customFormat="1"/>
    <row r="454634" customFormat="1"/>
    <row r="454635" customFormat="1"/>
    <row r="454636" customFormat="1"/>
    <row r="454637" customFormat="1"/>
    <row r="454638" customFormat="1"/>
    <row r="454639" customFormat="1"/>
    <row r="454640" customFormat="1"/>
    <row r="454641" customFormat="1"/>
    <row r="454642" customFormat="1"/>
    <row r="454643" customFormat="1"/>
    <row r="454644" customFormat="1"/>
    <row r="454645" customFormat="1"/>
    <row r="454646" customFormat="1"/>
    <row r="454647" customFormat="1"/>
    <row r="454648" customFormat="1"/>
    <row r="454649" customFormat="1"/>
    <row r="454650" customFormat="1"/>
    <row r="454651" customFormat="1"/>
    <row r="454652" customFormat="1"/>
    <row r="454653" customFormat="1"/>
    <row r="454654" customFormat="1"/>
    <row r="454655" customFormat="1"/>
    <row r="454656" customFormat="1"/>
    <row r="454657" customFormat="1"/>
    <row r="454658" customFormat="1"/>
    <row r="454659" customFormat="1"/>
    <row r="454660" customFormat="1"/>
    <row r="454661" customFormat="1"/>
    <row r="454662" customFormat="1"/>
    <row r="454663" customFormat="1"/>
    <row r="454664" customFormat="1"/>
    <row r="454665" customFormat="1"/>
    <row r="454666" customFormat="1"/>
    <row r="454667" customFormat="1"/>
    <row r="454668" customFormat="1"/>
    <row r="454669" customFormat="1"/>
    <row r="454670" customFormat="1"/>
    <row r="454671" customFormat="1"/>
    <row r="454672" customFormat="1"/>
    <row r="454673" customFormat="1"/>
    <row r="454674" customFormat="1"/>
    <row r="454675" customFormat="1"/>
    <row r="454676" customFormat="1"/>
    <row r="454677" customFormat="1"/>
    <row r="454678" customFormat="1"/>
    <row r="454679" customFormat="1"/>
    <row r="454680" customFormat="1"/>
    <row r="454681" customFormat="1"/>
    <row r="454682" customFormat="1"/>
    <row r="454683" customFormat="1"/>
    <row r="454684" customFormat="1"/>
    <row r="454685" customFormat="1"/>
    <row r="454686" customFormat="1"/>
    <row r="454687" customFormat="1"/>
    <row r="454688" customFormat="1"/>
    <row r="454689" customFormat="1"/>
    <row r="454690" customFormat="1"/>
    <row r="454691" customFormat="1"/>
    <row r="454692" customFormat="1"/>
    <row r="454693" customFormat="1"/>
    <row r="454694" customFormat="1"/>
    <row r="454695" customFormat="1"/>
    <row r="454696" customFormat="1"/>
    <row r="454697" customFormat="1"/>
    <row r="454698" customFormat="1"/>
    <row r="454699" customFormat="1"/>
    <row r="454700" customFormat="1"/>
    <row r="454701" customFormat="1"/>
    <row r="454702" customFormat="1"/>
    <row r="454703" customFormat="1"/>
    <row r="454704" customFormat="1"/>
    <row r="454705" customFormat="1"/>
    <row r="454706" customFormat="1"/>
    <row r="454707" customFormat="1"/>
    <row r="454708" customFormat="1"/>
    <row r="454709" customFormat="1"/>
    <row r="454710" customFormat="1"/>
    <row r="454711" customFormat="1"/>
    <row r="454712" customFormat="1"/>
    <row r="454713" customFormat="1"/>
    <row r="454714" customFormat="1"/>
    <row r="454715" customFormat="1"/>
    <row r="454716" customFormat="1"/>
    <row r="454717" customFormat="1"/>
    <row r="454718" customFormat="1"/>
    <row r="454719" customFormat="1"/>
    <row r="454720" customFormat="1"/>
    <row r="454721" customFormat="1"/>
    <row r="454722" customFormat="1"/>
    <row r="454723" customFormat="1"/>
    <row r="454724" customFormat="1"/>
    <row r="454725" customFormat="1"/>
    <row r="454726" customFormat="1"/>
    <row r="454727" customFormat="1"/>
    <row r="454728" customFormat="1"/>
    <row r="454729" customFormat="1"/>
    <row r="454730" customFormat="1"/>
    <row r="454731" customFormat="1"/>
    <row r="454732" customFormat="1"/>
    <row r="454733" customFormat="1"/>
    <row r="454734" customFormat="1"/>
    <row r="454735" customFormat="1"/>
    <row r="454736" customFormat="1"/>
    <row r="454737" customFormat="1"/>
    <row r="454738" customFormat="1"/>
    <row r="454739" customFormat="1"/>
    <row r="454740" customFormat="1"/>
    <row r="454741" customFormat="1"/>
    <row r="454742" customFormat="1"/>
    <row r="454743" customFormat="1"/>
    <row r="454744" customFormat="1"/>
    <row r="454745" customFormat="1"/>
    <row r="454746" customFormat="1"/>
    <row r="454747" customFormat="1"/>
    <row r="454748" customFormat="1"/>
    <row r="454749" customFormat="1"/>
    <row r="454750" customFormat="1"/>
    <row r="454751" customFormat="1"/>
    <row r="454752" customFormat="1"/>
    <row r="454753" customFormat="1"/>
    <row r="454754" customFormat="1"/>
    <row r="454755" customFormat="1"/>
    <row r="454756" customFormat="1"/>
    <row r="454757" customFormat="1"/>
    <row r="454758" customFormat="1"/>
    <row r="454759" customFormat="1"/>
    <row r="454760" customFormat="1"/>
    <row r="454761" customFormat="1"/>
    <row r="454762" customFormat="1"/>
    <row r="454763" customFormat="1"/>
    <row r="454764" customFormat="1"/>
    <row r="454765" customFormat="1"/>
    <row r="454766" customFormat="1"/>
    <row r="454767" customFormat="1"/>
    <row r="454768" customFormat="1"/>
    <row r="454769" customFormat="1"/>
    <row r="454770" customFormat="1"/>
    <row r="454771" customFormat="1"/>
    <row r="454772" customFormat="1"/>
    <row r="454773" customFormat="1"/>
    <row r="454774" customFormat="1"/>
    <row r="454775" customFormat="1"/>
    <row r="454776" customFormat="1"/>
    <row r="454777" customFormat="1"/>
    <row r="454778" customFormat="1"/>
    <row r="454779" customFormat="1"/>
    <row r="454780" customFormat="1"/>
    <row r="454781" customFormat="1"/>
    <row r="454782" customFormat="1"/>
    <row r="454783" customFormat="1"/>
    <row r="454784" customFormat="1"/>
    <row r="454785" customFormat="1"/>
    <row r="454786" customFormat="1"/>
    <row r="454787" customFormat="1"/>
    <row r="454788" customFormat="1"/>
    <row r="454789" customFormat="1"/>
    <row r="454790" customFormat="1"/>
    <row r="454791" customFormat="1"/>
    <row r="454792" customFormat="1"/>
    <row r="454793" customFormat="1"/>
    <row r="454794" customFormat="1"/>
    <row r="454795" customFormat="1"/>
    <row r="454796" customFormat="1"/>
    <row r="454797" customFormat="1"/>
    <row r="454798" customFormat="1"/>
    <row r="454799" customFormat="1"/>
    <row r="454800" customFormat="1"/>
    <row r="454801" customFormat="1"/>
    <row r="454802" customFormat="1"/>
    <row r="454803" customFormat="1"/>
    <row r="454804" customFormat="1"/>
    <row r="454805" customFormat="1"/>
    <row r="454806" customFormat="1"/>
    <row r="454807" customFormat="1"/>
    <row r="454808" customFormat="1"/>
    <row r="454809" customFormat="1"/>
    <row r="454810" customFormat="1"/>
    <row r="454811" customFormat="1"/>
    <row r="454812" customFormat="1"/>
    <row r="454813" customFormat="1"/>
    <row r="454814" customFormat="1"/>
    <row r="454815" customFormat="1"/>
    <row r="454816" customFormat="1"/>
    <row r="454817" customFormat="1"/>
    <row r="454818" customFormat="1"/>
    <row r="454819" customFormat="1"/>
    <row r="454820" customFormat="1"/>
    <row r="454821" customFormat="1"/>
    <row r="454822" customFormat="1"/>
    <row r="454823" customFormat="1"/>
    <row r="454824" customFormat="1"/>
    <row r="454825" customFormat="1"/>
    <row r="454826" customFormat="1"/>
    <row r="454827" customFormat="1"/>
    <row r="454828" customFormat="1"/>
    <row r="454829" customFormat="1"/>
    <row r="454830" customFormat="1"/>
    <row r="454831" customFormat="1"/>
    <row r="454832" customFormat="1"/>
    <row r="454833" customFormat="1"/>
    <row r="454834" customFormat="1"/>
    <row r="454835" customFormat="1"/>
    <row r="454836" customFormat="1"/>
    <row r="454837" customFormat="1"/>
    <row r="454838" customFormat="1"/>
    <row r="454839" customFormat="1"/>
    <row r="454840" customFormat="1"/>
    <row r="454841" customFormat="1"/>
    <row r="454842" customFormat="1"/>
    <row r="454843" customFormat="1"/>
    <row r="454844" customFormat="1"/>
    <row r="454845" customFormat="1"/>
    <row r="454846" customFormat="1"/>
    <row r="454847" customFormat="1"/>
    <row r="454848" customFormat="1"/>
    <row r="454849" customFormat="1"/>
    <row r="454850" customFormat="1"/>
    <row r="454851" customFormat="1"/>
    <row r="454852" customFormat="1"/>
    <row r="454853" customFormat="1"/>
    <row r="454854" customFormat="1"/>
    <row r="454855" customFormat="1"/>
    <row r="454856" customFormat="1"/>
    <row r="454857" customFormat="1"/>
    <row r="454858" customFormat="1"/>
    <row r="454859" customFormat="1"/>
    <row r="454860" customFormat="1"/>
    <row r="454861" customFormat="1"/>
    <row r="454862" customFormat="1"/>
    <row r="454863" customFormat="1"/>
    <row r="454864" customFormat="1"/>
    <row r="454865" customFormat="1"/>
    <row r="454866" customFormat="1"/>
    <row r="454867" customFormat="1"/>
    <row r="454868" customFormat="1"/>
    <row r="454869" customFormat="1"/>
    <row r="454870" customFormat="1"/>
    <row r="454871" customFormat="1"/>
    <row r="454872" customFormat="1"/>
    <row r="454873" customFormat="1"/>
    <row r="454874" customFormat="1"/>
    <row r="454875" customFormat="1"/>
    <row r="454876" customFormat="1"/>
    <row r="454877" customFormat="1"/>
    <row r="454878" customFormat="1"/>
    <row r="454879" customFormat="1"/>
    <row r="454880" customFormat="1"/>
    <row r="454881" customFormat="1"/>
    <row r="454882" customFormat="1"/>
    <row r="454883" customFormat="1"/>
    <row r="454884" customFormat="1"/>
    <row r="454885" customFormat="1"/>
    <row r="454886" customFormat="1"/>
    <row r="454887" customFormat="1"/>
    <row r="454888" customFormat="1"/>
    <row r="454889" customFormat="1"/>
    <row r="454890" customFormat="1"/>
    <row r="454891" customFormat="1"/>
    <row r="454892" customFormat="1"/>
    <row r="454893" customFormat="1"/>
    <row r="454894" customFormat="1"/>
    <row r="454895" customFormat="1"/>
    <row r="454896" customFormat="1"/>
    <row r="454897" customFormat="1"/>
    <row r="454898" customFormat="1"/>
    <row r="454899" customFormat="1"/>
    <row r="454900" customFormat="1"/>
    <row r="454901" customFormat="1"/>
    <row r="454902" customFormat="1"/>
    <row r="454903" customFormat="1"/>
    <row r="454904" customFormat="1"/>
    <row r="454905" customFormat="1"/>
    <row r="454906" customFormat="1"/>
    <row r="454907" customFormat="1"/>
    <row r="454908" customFormat="1"/>
    <row r="454909" customFormat="1"/>
    <row r="454910" customFormat="1"/>
    <row r="454911" customFormat="1"/>
    <row r="454912" customFormat="1"/>
    <row r="454913" customFormat="1"/>
    <row r="454914" customFormat="1"/>
    <row r="454915" customFormat="1"/>
    <row r="454916" customFormat="1"/>
    <row r="454917" customFormat="1"/>
    <row r="454918" customFormat="1"/>
    <row r="454919" customFormat="1"/>
    <row r="454920" customFormat="1"/>
    <row r="454921" customFormat="1"/>
    <row r="454922" customFormat="1"/>
    <row r="454923" customFormat="1"/>
    <row r="454924" customFormat="1"/>
    <row r="454925" customFormat="1"/>
    <row r="454926" customFormat="1"/>
    <row r="454927" customFormat="1"/>
    <row r="454928" customFormat="1"/>
    <row r="454929" customFormat="1"/>
    <row r="454930" customFormat="1"/>
    <row r="454931" customFormat="1"/>
    <row r="454932" customFormat="1"/>
    <row r="454933" customFormat="1"/>
    <row r="454934" customFormat="1"/>
    <row r="454935" customFormat="1"/>
    <row r="454936" customFormat="1"/>
    <row r="454937" customFormat="1"/>
    <row r="454938" customFormat="1"/>
    <row r="454939" customFormat="1"/>
    <row r="454940" customFormat="1"/>
    <row r="454941" customFormat="1"/>
    <row r="454942" customFormat="1"/>
    <row r="454943" customFormat="1"/>
    <row r="454944" customFormat="1"/>
    <row r="454945" customFormat="1"/>
    <row r="454946" customFormat="1"/>
    <row r="454947" customFormat="1"/>
    <row r="454948" customFormat="1"/>
    <row r="454949" customFormat="1"/>
    <row r="454950" customFormat="1"/>
    <row r="454951" customFormat="1"/>
    <row r="454952" customFormat="1"/>
    <row r="454953" customFormat="1"/>
    <row r="454954" customFormat="1"/>
    <row r="454955" customFormat="1"/>
    <row r="454956" customFormat="1"/>
    <row r="454957" customFormat="1"/>
    <row r="454958" customFormat="1"/>
    <row r="454959" customFormat="1"/>
    <row r="454960" customFormat="1"/>
    <row r="454961" customFormat="1"/>
    <row r="454962" customFormat="1"/>
    <row r="454963" customFormat="1"/>
    <row r="454964" customFormat="1"/>
    <row r="454965" customFormat="1"/>
    <row r="454966" customFormat="1"/>
    <row r="454967" customFormat="1"/>
    <row r="454968" customFormat="1"/>
    <row r="454969" customFormat="1"/>
    <row r="454970" customFormat="1"/>
    <row r="454971" customFormat="1"/>
    <row r="454972" customFormat="1"/>
    <row r="454973" customFormat="1"/>
    <row r="454974" customFormat="1"/>
    <row r="454975" customFormat="1"/>
    <row r="454976" customFormat="1"/>
    <row r="454977" customFormat="1"/>
    <row r="454978" customFormat="1"/>
    <row r="454979" customFormat="1"/>
    <row r="454980" customFormat="1"/>
    <row r="454981" customFormat="1"/>
    <row r="454982" customFormat="1"/>
    <row r="454983" customFormat="1"/>
    <row r="454984" customFormat="1"/>
    <row r="454985" customFormat="1"/>
    <row r="454986" customFormat="1"/>
    <row r="454987" customFormat="1"/>
    <row r="454988" customFormat="1"/>
    <row r="454989" customFormat="1"/>
    <row r="454990" customFormat="1"/>
    <row r="454991" customFormat="1"/>
    <row r="454992" customFormat="1"/>
    <row r="454993" customFormat="1"/>
    <row r="454994" customFormat="1"/>
    <row r="454995" customFormat="1"/>
    <row r="454996" customFormat="1"/>
    <row r="454997" customFormat="1"/>
    <row r="454998" customFormat="1"/>
    <row r="454999" customFormat="1"/>
    <row r="455000" customFormat="1"/>
    <row r="455001" customFormat="1"/>
    <row r="455002" customFormat="1"/>
    <row r="455003" customFormat="1"/>
    <row r="455004" customFormat="1"/>
    <row r="455005" customFormat="1"/>
    <row r="455006" customFormat="1"/>
    <row r="455007" customFormat="1"/>
    <row r="455008" customFormat="1"/>
    <row r="455009" customFormat="1"/>
    <row r="455010" customFormat="1"/>
    <row r="455011" customFormat="1"/>
    <row r="455012" customFormat="1"/>
    <row r="455013" customFormat="1"/>
    <row r="455014" customFormat="1"/>
    <row r="455015" customFormat="1"/>
    <row r="455016" customFormat="1"/>
    <row r="455017" customFormat="1"/>
    <row r="455018" customFormat="1"/>
    <row r="455019" customFormat="1"/>
    <row r="455020" customFormat="1"/>
    <row r="455021" customFormat="1"/>
    <row r="455022" customFormat="1"/>
    <row r="455023" customFormat="1"/>
    <row r="455024" customFormat="1"/>
    <row r="455025" customFormat="1"/>
    <row r="455026" customFormat="1"/>
    <row r="455027" customFormat="1"/>
    <row r="455028" customFormat="1"/>
    <row r="455029" customFormat="1"/>
    <row r="455030" customFormat="1"/>
    <row r="455031" customFormat="1"/>
    <row r="455032" customFormat="1"/>
    <row r="455033" customFormat="1"/>
    <row r="455034" customFormat="1"/>
    <row r="455035" customFormat="1"/>
    <row r="455036" customFormat="1"/>
    <row r="455037" customFormat="1"/>
    <row r="455038" customFormat="1"/>
    <row r="455039" customFormat="1"/>
    <row r="455040" customFormat="1"/>
    <row r="455041" customFormat="1"/>
    <row r="455042" customFormat="1"/>
    <row r="455043" customFormat="1"/>
    <row r="455044" customFormat="1"/>
    <row r="455045" customFormat="1"/>
    <row r="455046" customFormat="1"/>
    <row r="455047" customFormat="1"/>
    <row r="455048" customFormat="1"/>
    <row r="455049" customFormat="1"/>
    <row r="455050" customFormat="1"/>
    <row r="455051" customFormat="1"/>
    <row r="455052" customFormat="1"/>
    <row r="455053" customFormat="1"/>
    <row r="455054" customFormat="1"/>
    <row r="455055" customFormat="1"/>
    <row r="455056" customFormat="1"/>
    <row r="455057" customFormat="1"/>
    <row r="455058" customFormat="1"/>
    <row r="455059" customFormat="1"/>
    <row r="455060" customFormat="1"/>
    <row r="455061" customFormat="1"/>
    <row r="455062" customFormat="1"/>
    <row r="455063" customFormat="1"/>
    <row r="455064" customFormat="1"/>
    <row r="455065" customFormat="1"/>
    <row r="455066" customFormat="1"/>
    <row r="455067" customFormat="1"/>
    <row r="455068" customFormat="1"/>
    <row r="455069" customFormat="1"/>
    <row r="455070" customFormat="1"/>
    <row r="455071" customFormat="1"/>
    <row r="455072" customFormat="1"/>
    <row r="455073" customFormat="1"/>
    <row r="455074" customFormat="1"/>
    <row r="455075" customFormat="1"/>
    <row r="455076" customFormat="1"/>
    <row r="455077" customFormat="1"/>
    <row r="455078" customFormat="1"/>
    <row r="455079" customFormat="1"/>
    <row r="455080" customFormat="1"/>
    <row r="455081" customFormat="1"/>
    <row r="455082" customFormat="1"/>
    <row r="455083" customFormat="1"/>
    <row r="455084" customFormat="1"/>
    <row r="455085" customFormat="1"/>
    <row r="455086" customFormat="1"/>
    <row r="455087" customFormat="1"/>
    <row r="455088" customFormat="1"/>
    <row r="455089" customFormat="1"/>
    <row r="455090" customFormat="1"/>
    <row r="455091" customFormat="1"/>
    <row r="455092" customFormat="1"/>
    <row r="455093" customFormat="1"/>
    <row r="455094" customFormat="1"/>
    <row r="455095" customFormat="1"/>
    <row r="455096" customFormat="1"/>
    <row r="455097" customFormat="1"/>
    <row r="455098" customFormat="1"/>
    <row r="455099" customFormat="1"/>
    <row r="455100" customFormat="1"/>
    <row r="455101" customFormat="1"/>
    <row r="455102" customFormat="1"/>
    <row r="455103" customFormat="1"/>
    <row r="455104" customFormat="1"/>
    <row r="455105" customFormat="1"/>
    <row r="455106" customFormat="1"/>
    <row r="455107" customFormat="1"/>
    <row r="455108" customFormat="1"/>
    <row r="455109" customFormat="1"/>
    <row r="455110" customFormat="1"/>
    <row r="455111" customFormat="1"/>
    <row r="455112" customFormat="1"/>
    <row r="455113" customFormat="1"/>
    <row r="455114" customFormat="1"/>
    <row r="455115" customFormat="1"/>
    <row r="455116" customFormat="1"/>
    <row r="455117" customFormat="1"/>
    <row r="455118" customFormat="1"/>
    <row r="455119" customFormat="1"/>
    <row r="455120" customFormat="1"/>
    <row r="455121" customFormat="1"/>
    <row r="455122" customFormat="1"/>
    <row r="455123" customFormat="1"/>
    <row r="455124" customFormat="1"/>
    <row r="455125" customFormat="1"/>
    <row r="455126" customFormat="1"/>
    <row r="455127" customFormat="1"/>
    <row r="455128" customFormat="1"/>
    <row r="455129" customFormat="1"/>
    <row r="455130" customFormat="1"/>
    <row r="455131" customFormat="1"/>
    <row r="455132" customFormat="1"/>
    <row r="455133" customFormat="1"/>
    <row r="455134" customFormat="1"/>
    <row r="455135" customFormat="1"/>
    <row r="455136" customFormat="1"/>
    <row r="455137" customFormat="1"/>
    <row r="455138" customFormat="1"/>
    <row r="455139" customFormat="1"/>
    <row r="455140" customFormat="1"/>
    <row r="455141" customFormat="1"/>
    <row r="455142" customFormat="1"/>
    <row r="455143" customFormat="1"/>
    <row r="455144" customFormat="1"/>
    <row r="455145" customFormat="1"/>
    <row r="455146" customFormat="1"/>
    <row r="455147" customFormat="1"/>
    <row r="455148" customFormat="1"/>
    <row r="455149" customFormat="1"/>
    <row r="455150" customFormat="1"/>
    <row r="455151" customFormat="1"/>
    <row r="455152" customFormat="1"/>
    <row r="455153" customFormat="1"/>
    <row r="455154" customFormat="1"/>
    <row r="455155" customFormat="1"/>
    <row r="455156" customFormat="1"/>
    <row r="455157" customFormat="1"/>
    <row r="455158" customFormat="1"/>
    <row r="455159" customFormat="1"/>
    <row r="455160" customFormat="1"/>
    <row r="455161" customFormat="1"/>
    <row r="455162" customFormat="1"/>
    <row r="455163" customFormat="1"/>
    <row r="455164" customFormat="1"/>
    <row r="455165" customFormat="1"/>
    <row r="455166" customFormat="1"/>
    <row r="455167" customFormat="1"/>
    <row r="455168" customFormat="1"/>
    <row r="455169" customFormat="1"/>
    <row r="455170" customFormat="1"/>
    <row r="455171" customFormat="1"/>
    <row r="455172" customFormat="1"/>
    <row r="455173" customFormat="1"/>
    <row r="455174" customFormat="1"/>
    <row r="455175" customFormat="1"/>
    <row r="455176" customFormat="1"/>
    <row r="455177" customFormat="1"/>
    <row r="455178" customFormat="1"/>
    <row r="455179" customFormat="1"/>
    <row r="455180" customFormat="1"/>
    <row r="455181" customFormat="1"/>
    <row r="455182" customFormat="1"/>
    <row r="455183" customFormat="1"/>
    <row r="455184" customFormat="1"/>
    <row r="455185" customFormat="1"/>
    <row r="455186" customFormat="1"/>
    <row r="455187" customFormat="1"/>
    <row r="455188" customFormat="1"/>
    <row r="455189" customFormat="1"/>
    <row r="455190" customFormat="1"/>
    <row r="455191" customFormat="1"/>
    <row r="455192" customFormat="1"/>
    <row r="455193" customFormat="1"/>
    <row r="455194" customFormat="1"/>
    <row r="455195" customFormat="1"/>
    <row r="455196" customFormat="1"/>
    <row r="455197" customFormat="1"/>
    <row r="455198" customFormat="1"/>
    <row r="455199" customFormat="1"/>
    <row r="455200" customFormat="1"/>
    <row r="455201" customFormat="1"/>
    <row r="455202" customFormat="1"/>
    <row r="455203" customFormat="1"/>
    <row r="455204" customFormat="1"/>
    <row r="455205" customFormat="1"/>
    <row r="455206" customFormat="1"/>
    <row r="455207" customFormat="1"/>
    <row r="455208" customFormat="1"/>
    <row r="455209" customFormat="1"/>
    <row r="455210" customFormat="1"/>
    <row r="455211" customFormat="1"/>
    <row r="455212" customFormat="1"/>
    <row r="455213" customFormat="1"/>
    <row r="455214" customFormat="1"/>
    <row r="455215" customFormat="1"/>
    <row r="455216" customFormat="1"/>
    <row r="455217" customFormat="1"/>
    <row r="455218" customFormat="1"/>
    <row r="455219" customFormat="1"/>
    <row r="455220" customFormat="1"/>
    <row r="455221" customFormat="1"/>
    <row r="455222" customFormat="1"/>
    <row r="455223" customFormat="1"/>
    <row r="455224" customFormat="1"/>
    <row r="455225" customFormat="1"/>
    <row r="455226" customFormat="1"/>
    <row r="455227" customFormat="1"/>
    <row r="455228" customFormat="1"/>
    <row r="455229" customFormat="1"/>
    <row r="455230" customFormat="1"/>
    <row r="455231" customFormat="1"/>
    <row r="455232" customFormat="1"/>
    <row r="455233" customFormat="1"/>
    <row r="455234" customFormat="1"/>
    <row r="455235" customFormat="1"/>
    <row r="455236" customFormat="1"/>
    <row r="455237" customFormat="1"/>
    <row r="455238" customFormat="1"/>
    <row r="455239" customFormat="1"/>
    <row r="455240" customFormat="1"/>
    <row r="455241" customFormat="1"/>
    <row r="455242" customFormat="1"/>
    <row r="455243" customFormat="1"/>
    <row r="455244" customFormat="1"/>
    <row r="455245" customFormat="1"/>
    <row r="455246" customFormat="1"/>
    <row r="455247" customFormat="1"/>
    <row r="455248" customFormat="1"/>
    <row r="455249" customFormat="1"/>
    <row r="455250" customFormat="1"/>
    <row r="455251" customFormat="1"/>
    <row r="455252" customFormat="1"/>
    <row r="455253" customFormat="1"/>
    <row r="455254" customFormat="1"/>
    <row r="455255" customFormat="1"/>
    <row r="455256" customFormat="1"/>
    <row r="455257" customFormat="1"/>
    <row r="455258" customFormat="1"/>
    <row r="455259" customFormat="1"/>
    <row r="455260" customFormat="1"/>
    <row r="455261" customFormat="1"/>
    <row r="455262" customFormat="1"/>
    <row r="455263" customFormat="1"/>
    <row r="455264" customFormat="1"/>
    <row r="455265" customFormat="1"/>
    <row r="455266" customFormat="1"/>
    <row r="455267" customFormat="1"/>
    <row r="455268" customFormat="1"/>
    <row r="455269" customFormat="1"/>
    <row r="455270" customFormat="1"/>
    <row r="455271" customFormat="1"/>
    <row r="455272" customFormat="1"/>
    <row r="455273" customFormat="1"/>
    <row r="455274" customFormat="1"/>
    <row r="455275" customFormat="1"/>
    <row r="455276" customFormat="1"/>
    <row r="455277" customFormat="1"/>
    <row r="455278" customFormat="1"/>
    <row r="455279" customFormat="1"/>
    <row r="455280" customFormat="1"/>
    <row r="455281" customFormat="1"/>
    <row r="455282" customFormat="1"/>
    <row r="455283" customFormat="1"/>
    <row r="455284" customFormat="1"/>
    <row r="455285" customFormat="1"/>
    <row r="455286" customFormat="1"/>
    <row r="455287" customFormat="1"/>
    <row r="455288" customFormat="1"/>
    <row r="455289" customFormat="1"/>
    <row r="455290" customFormat="1"/>
    <row r="455291" customFormat="1"/>
    <row r="455292" customFormat="1"/>
    <row r="455293" customFormat="1"/>
    <row r="455294" customFormat="1"/>
    <row r="455295" customFormat="1"/>
    <row r="455296" customFormat="1"/>
    <row r="455297" customFormat="1"/>
    <row r="455298" customFormat="1"/>
    <row r="455299" customFormat="1"/>
    <row r="455300" customFormat="1"/>
    <row r="455301" customFormat="1"/>
    <row r="455302" customFormat="1"/>
    <row r="455303" customFormat="1"/>
    <row r="455304" customFormat="1"/>
    <row r="455305" customFormat="1"/>
    <row r="455306" customFormat="1"/>
    <row r="455307" customFormat="1"/>
    <row r="455308" customFormat="1"/>
    <row r="455309" customFormat="1"/>
    <row r="455310" customFormat="1"/>
    <row r="455311" customFormat="1"/>
    <row r="455312" customFormat="1"/>
    <row r="455313" customFormat="1"/>
    <row r="455314" customFormat="1"/>
    <row r="455315" customFormat="1"/>
    <row r="455316" customFormat="1"/>
    <row r="455317" customFormat="1"/>
    <row r="455318" customFormat="1"/>
    <row r="455319" customFormat="1"/>
    <row r="455320" customFormat="1"/>
    <row r="455321" customFormat="1"/>
    <row r="455322" customFormat="1"/>
    <row r="455323" customFormat="1"/>
    <row r="455324" customFormat="1"/>
    <row r="455325" customFormat="1"/>
    <row r="455326" customFormat="1"/>
    <row r="455327" customFormat="1"/>
    <row r="455328" customFormat="1"/>
    <row r="455329" customFormat="1"/>
    <row r="455330" customFormat="1"/>
    <row r="455331" customFormat="1"/>
    <row r="455332" customFormat="1"/>
    <row r="455333" customFormat="1"/>
    <row r="455334" customFormat="1"/>
    <row r="455335" customFormat="1"/>
    <row r="455336" customFormat="1"/>
    <row r="455337" customFormat="1"/>
    <row r="455338" customFormat="1"/>
    <row r="455339" customFormat="1"/>
    <row r="455340" customFormat="1"/>
    <row r="455341" customFormat="1"/>
    <row r="455342" customFormat="1"/>
    <row r="455343" customFormat="1"/>
    <row r="455344" customFormat="1"/>
    <row r="455345" customFormat="1"/>
    <row r="455346" customFormat="1"/>
    <row r="455347" customFormat="1"/>
    <row r="455348" customFormat="1"/>
    <row r="455349" customFormat="1"/>
    <row r="455350" customFormat="1"/>
    <row r="455351" customFormat="1"/>
    <row r="455352" customFormat="1"/>
    <row r="455353" customFormat="1"/>
    <row r="455354" customFormat="1"/>
    <row r="455355" customFormat="1"/>
    <row r="455356" customFormat="1"/>
    <row r="455357" customFormat="1"/>
    <row r="455358" customFormat="1"/>
    <row r="455359" customFormat="1"/>
    <row r="455360" customFormat="1"/>
    <row r="455361" customFormat="1"/>
    <row r="455362" customFormat="1"/>
    <row r="455363" customFormat="1"/>
    <row r="455364" customFormat="1"/>
    <row r="455365" customFormat="1"/>
    <row r="455366" customFormat="1"/>
    <row r="455367" customFormat="1"/>
    <row r="455368" customFormat="1"/>
    <row r="455369" customFormat="1"/>
    <row r="455370" customFormat="1"/>
    <row r="455371" customFormat="1"/>
    <row r="455372" customFormat="1"/>
    <row r="455373" customFormat="1"/>
    <row r="455374" customFormat="1"/>
    <row r="455375" customFormat="1"/>
    <row r="455376" customFormat="1"/>
    <row r="455377" customFormat="1"/>
    <row r="455378" customFormat="1"/>
    <row r="455379" customFormat="1"/>
    <row r="455380" customFormat="1"/>
    <row r="455381" customFormat="1"/>
    <row r="455382" customFormat="1"/>
    <row r="455383" customFormat="1"/>
    <row r="455384" customFormat="1"/>
    <row r="455385" customFormat="1"/>
    <row r="455386" customFormat="1"/>
    <row r="455387" customFormat="1"/>
    <row r="455388" customFormat="1"/>
    <row r="455389" customFormat="1"/>
    <row r="455390" customFormat="1"/>
    <row r="455391" customFormat="1"/>
    <row r="455392" customFormat="1"/>
    <row r="455393" customFormat="1"/>
    <row r="455394" customFormat="1"/>
    <row r="455395" customFormat="1"/>
    <row r="455396" customFormat="1"/>
    <row r="455397" customFormat="1"/>
    <row r="455398" customFormat="1"/>
    <row r="455399" customFormat="1"/>
    <row r="455400" customFormat="1"/>
    <row r="455401" customFormat="1"/>
    <row r="455402" customFormat="1"/>
    <row r="455403" customFormat="1"/>
    <row r="455404" customFormat="1"/>
    <row r="455405" customFormat="1"/>
    <row r="455406" customFormat="1"/>
    <row r="455407" customFormat="1"/>
    <row r="455408" customFormat="1"/>
    <row r="455409" customFormat="1"/>
    <row r="455410" customFormat="1"/>
    <row r="455411" customFormat="1"/>
    <row r="455412" customFormat="1"/>
    <row r="455413" customFormat="1"/>
    <row r="455414" customFormat="1"/>
    <row r="455415" customFormat="1"/>
    <row r="455416" customFormat="1"/>
    <row r="455417" customFormat="1"/>
    <row r="455418" customFormat="1"/>
    <row r="455419" customFormat="1"/>
    <row r="455420" customFormat="1"/>
    <row r="455421" customFormat="1"/>
    <row r="455422" customFormat="1"/>
    <row r="455423" customFormat="1"/>
    <row r="455424" customFormat="1"/>
    <row r="455425" customFormat="1"/>
    <row r="455426" customFormat="1"/>
    <row r="455427" customFormat="1"/>
    <row r="455428" customFormat="1"/>
    <row r="455429" customFormat="1"/>
    <row r="455430" customFormat="1"/>
    <row r="455431" customFormat="1"/>
    <row r="455432" customFormat="1"/>
    <row r="455433" customFormat="1"/>
    <row r="455434" customFormat="1"/>
    <row r="455435" customFormat="1"/>
    <row r="455436" customFormat="1"/>
    <row r="455437" customFormat="1"/>
    <row r="455438" customFormat="1"/>
    <row r="455439" customFormat="1"/>
    <row r="455440" customFormat="1"/>
    <row r="455441" customFormat="1"/>
    <row r="455442" customFormat="1"/>
    <row r="455443" customFormat="1"/>
    <row r="455444" customFormat="1"/>
    <row r="455445" customFormat="1"/>
    <row r="455446" customFormat="1"/>
    <row r="455447" customFormat="1"/>
    <row r="455448" customFormat="1"/>
    <row r="455449" customFormat="1"/>
    <row r="455450" customFormat="1"/>
    <row r="455451" customFormat="1"/>
    <row r="455452" customFormat="1"/>
    <row r="455453" customFormat="1"/>
    <row r="455454" customFormat="1"/>
    <row r="455455" customFormat="1"/>
    <row r="455456" customFormat="1"/>
    <row r="455457" customFormat="1"/>
    <row r="455458" customFormat="1"/>
    <row r="455459" customFormat="1"/>
    <row r="455460" customFormat="1"/>
    <row r="455461" customFormat="1"/>
    <row r="455462" customFormat="1"/>
    <row r="455463" customFormat="1"/>
    <row r="455464" customFormat="1"/>
    <row r="455465" customFormat="1"/>
    <row r="455466" customFormat="1"/>
    <row r="455467" customFormat="1"/>
    <row r="455468" customFormat="1"/>
    <row r="455469" customFormat="1"/>
    <row r="455470" customFormat="1"/>
    <row r="455471" customFormat="1"/>
    <row r="455472" customFormat="1"/>
    <row r="455473" customFormat="1"/>
    <row r="455474" customFormat="1"/>
    <row r="455475" customFormat="1"/>
    <row r="455476" customFormat="1"/>
    <row r="455477" customFormat="1"/>
    <row r="455478" customFormat="1"/>
    <row r="455479" customFormat="1"/>
    <row r="455480" customFormat="1"/>
    <row r="455481" customFormat="1"/>
    <row r="455482" customFormat="1"/>
    <row r="455483" customFormat="1"/>
    <row r="455484" customFormat="1"/>
    <row r="455485" customFormat="1"/>
    <row r="455486" customFormat="1"/>
    <row r="455487" customFormat="1"/>
    <row r="455488" customFormat="1"/>
    <row r="455489" customFormat="1"/>
    <row r="455490" customFormat="1"/>
    <row r="455491" customFormat="1"/>
    <row r="455492" customFormat="1"/>
    <row r="455493" customFormat="1"/>
    <row r="455494" customFormat="1"/>
    <row r="455495" customFormat="1"/>
    <row r="455496" customFormat="1"/>
    <row r="455497" customFormat="1"/>
    <row r="455498" customFormat="1"/>
    <row r="455499" customFormat="1"/>
    <row r="455500" customFormat="1"/>
    <row r="455501" customFormat="1"/>
    <row r="455502" customFormat="1"/>
    <row r="455503" customFormat="1"/>
    <row r="455504" customFormat="1"/>
    <row r="455505" customFormat="1"/>
    <row r="455506" customFormat="1"/>
    <row r="455507" customFormat="1"/>
    <row r="455508" customFormat="1"/>
    <row r="455509" customFormat="1"/>
    <row r="455510" customFormat="1"/>
    <row r="455511" customFormat="1"/>
    <row r="455512" customFormat="1"/>
    <row r="455513" customFormat="1"/>
    <row r="455514" customFormat="1"/>
    <row r="455515" customFormat="1"/>
    <row r="455516" customFormat="1"/>
    <row r="455517" customFormat="1"/>
    <row r="455518" customFormat="1"/>
    <row r="455519" customFormat="1"/>
    <row r="455520" customFormat="1"/>
    <row r="455521" customFormat="1"/>
    <row r="455522" customFormat="1"/>
    <row r="455523" customFormat="1"/>
    <row r="455524" customFormat="1"/>
    <row r="455525" customFormat="1"/>
    <row r="455526" customFormat="1"/>
    <row r="455527" customFormat="1"/>
    <row r="455528" customFormat="1"/>
    <row r="455529" customFormat="1"/>
    <row r="455530" customFormat="1"/>
    <row r="455531" customFormat="1"/>
    <row r="455532" customFormat="1"/>
    <row r="455533" customFormat="1"/>
    <row r="455534" customFormat="1"/>
    <row r="455535" customFormat="1"/>
    <row r="455536" customFormat="1"/>
    <row r="455537" customFormat="1"/>
    <row r="455538" customFormat="1"/>
    <row r="455539" customFormat="1"/>
    <row r="455540" customFormat="1"/>
    <row r="455541" customFormat="1"/>
    <row r="455542" customFormat="1"/>
    <row r="455543" customFormat="1"/>
    <row r="455544" customFormat="1"/>
    <row r="455545" customFormat="1"/>
    <row r="455546" customFormat="1"/>
    <row r="455547" customFormat="1"/>
    <row r="455548" customFormat="1"/>
    <row r="455549" customFormat="1"/>
    <row r="455550" customFormat="1"/>
    <row r="455551" customFormat="1"/>
    <row r="455552" customFormat="1"/>
    <row r="455553" customFormat="1"/>
    <row r="455554" customFormat="1"/>
    <row r="455555" customFormat="1"/>
    <row r="455556" customFormat="1"/>
    <row r="455557" customFormat="1"/>
    <row r="455558" customFormat="1"/>
    <row r="455559" customFormat="1"/>
    <row r="455560" customFormat="1"/>
    <row r="455561" customFormat="1"/>
    <row r="455562" customFormat="1"/>
    <row r="455563" customFormat="1"/>
    <row r="455564" customFormat="1"/>
    <row r="455565" customFormat="1"/>
    <row r="455566" customFormat="1"/>
    <row r="455567" customFormat="1"/>
    <row r="455568" customFormat="1"/>
    <row r="455569" customFormat="1"/>
    <row r="455570" customFormat="1"/>
    <row r="455571" customFormat="1"/>
    <row r="455572" customFormat="1"/>
    <row r="455573" customFormat="1"/>
    <row r="455574" customFormat="1"/>
    <row r="455575" customFormat="1"/>
    <row r="455576" customFormat="1"/>
    <row r="455577" customFormat="1"/>
    <row r="455578" customFormat="1"/>
    <row r="455579" customFormat="1"/>
    <row r="455580" customFormat="1"/>
    <row r="455581" customFormat="1"/>
    <row r="455582" customFormat="1"/>
    <row r="455583" customFormat="1"/>
    <row r="455584" customFormat="1"/>
    <row r="455585" customFormat="1"/>
    <row r="455586" customFormat="1"/>
    <row r="455587" customFormat="1"/>
    <row r="455588" customFormat="1"/>
    <row r="455589" customFormat="1"/>
    <row r="455590" customFormat="1"/>
    <row r="455591" customFormat="1"/>
    <row r="455592" customFormat="1"/>
    <row r="455593" customFormat="1"/>
    <row r="455594" customFormat="1"/>
    <row r="455595" customFormat="1"/>
    <row r="455596" customFormat="1"/>
    <row r="455597" customFormat="1"/>
    <row r="455598" customFormat="1"/>
    <row r="455599" customFormat="1"/>
    <row r="455600" customFormat="1"/>
    <row r="455601" customFormat="1"/>
    <row r="455602" customFormat="1"/>
    <row r="455603" customFormat="1"/>
    <row r="455604" customFormat="1"/>
    <row r="455605" customFormat="1"/>
    <row r="455606" customFormat="1"/>
    <row r="455607" customFormat="1"/>
    <row r="455608" customFormat="1"/>
    <row r="455609" customFormat="1"/>
    <row r="455610" customFormat="1"/>
    <row r="455611" customFormat="1"/>
    <row r="455612" customFormat="1"/>
    <row r="455613" customFormat="1"/>
    <row r="455614" customFormat="1"/>
    <row r="455615" customFormat="1"/>
    <row r="455616" customFormat="1"/>
    <row r="455617" customFormat="1"/>
    <row r="455618" customFormat="1"/>
    <row r="455619" customFormat="1"/>
    <row r="455620" customFormat="1"/>
    <row r="455621" customFormat="1"/>
    <row r="455622" customFormat="1"/>
    <row r="455623" customFormat="1"/>
    <row r="455624" customFormat="1"/>
    <row r="455625" customFormat="1"/>
    <row r="455626" customFormat="1"/>
    <row r="455627" customFormat="1"/>
    <row r="455628" customFormat="1"/>
    <row r="455629" customFormat="1"/>
    <row r="455630" customFormat="1"/>
    <row r="455631" customFormat="1"/>
    <row r="455632" customFormat="1"/>
    <row r="455633" customFormat="1"/>
    <row r="455634" customFormat="1"/>
    <row r="455635" customFormat="1"/>
    <row r="455636" customFormat="1"/>
    <row r="455637" customFormat="1"/>
    <row r="455638" customFormat="1"/>
    <row r="455639" customFormat="1"/>
    <row r="455640" customFormat="1"/>
    <row r="455641" customFormat="1"/>
    <row r="455642" customFormat="1"/>
    <row r="455643" customFormat="1"/>
    <row r="455644" customFormat="1"/>
    <row r="455645" customFormat="1"/>
    <row r="455646" customFormat="1"/>
    <row r="455647" customFormat="1"/>
    <row r="455648" customFormat="1"/>
    <row r="455649" customFormat="1"/>
    <row r="455650" customFormat="1"/>
    <row r="455651" customFormat="1"/>
    <row r="455652" customFormat="1"/>
    <row r="455653" customFormat="1"/>
    <row r="455654" customFormat="1"/>
    <row r="455655" customFormat="1"/>
    <row r="455656" customFormat="1"/>
    <row r="455657" customFormat="1"/>
    <row r="455658" customFormat="1"/>
    <row r="455659" customFormat="1"/>
    <row r="455660" customFormat="1"/>
    <row r="455661" customFormat="1"/>
    <row r="455662" customFormat="1"/>
    <row r="455663" customFormat="1"/>
    <row r="455664" customFormat="1"/>
    <row r="455665" customFormat="1"/>
    <row r="455666" customFormat="1"/>
    <row r="455667" customFormat="1"/>
    <row r="455668" customFormat="1"/>
    <row r="455669" customFormat="1"/>
    <row r="455670" customFormat="1"/>
    <row r="455671" customFormat="1"/>
    <row r="455672" customFormat="1"/>
    <row r="455673" customFormat="1"/>
    <row r="455674" customFormat="1"/>
    <row r="455675" customFormat="1"/>
    <row r="455676" customFormat="1"/>
    <row r="455677" customFormat="1"/>
    <row r="455678" customFormat="1"/>
    <row r="455679" customFormat="1"/>
    <row r="455680" customFormat="1"/>
    <row r="455681" customFormat="1"/>
    <row r="455682" customFormat="1"/>
    <row r="455683" customFormat="1"/>
    <row r="455684" customFormat="1"/>
    <row r="455685" customFormat="1"/>
    <row r="455686" customFormat="1"/>
    <row r="455687" customFormat="1"/>
    <row r="455688" customFormat="1"/>
    <row r="455689" customFormat="1"/>
    <row r="455690" customFormat="1"/>
    <row r="455691" customFormat="1"/>
    <row r="455692" customFormat="1"/>
    <row r="455693" customFormat="1"/>
    <row r="455694" customFormat="1"/>
    <row r="455695" customFormat="1"/>
    <row r="455696" customFormat="1"/>
    <row r="455697" customFormat="1"/>
    <row r="455698" customFormat="1"/>
    <row r="455699" customFormat="1"/>
    <row r="455700" customFormat="1"/>
    <row r="455701" customFormat="1"/>
    <row r="455702" customFormat="1"/>
    <row r="455703" customFormat="1"/>
    <row r="455704" customFormat="1"/>
    <row r="455705" customFormat="1"/>
    <row r="455706" customFormat="1"/>
    <row r="455707" customFormat="1"/>
    <row r="455708" customFormat="1"/>
    <row r="455709" customFormat="1"/>
    <row r="455710" customFormat="1"/>
    <row r="455711" customFormat="1"/>
    <row r="455712" customFormat="1"/>
    <row r="455713" customFormat="1"/>
    <row r="455714" customFormat="1"/>
    <row r="455715" customFormat="1"/>
    <row r="455716" customFormat="1"/>
    <row r="455717" customFormat="1"/>
    <row r="455718" customFormat="1"/>
    <row r="455719" customFormat="1"/>
    <row r="455720" customFormat="1"/>
    <row r="455721" customFormat="1"/>
    <row r="455722" customFormat="1"/>
    <row r="455723" customFormat="1"/>
    <row r="455724" customFormat="1"/>
    <row r="455725" customFormat="1"/>
    <row r="455726" customFormat="1"/>
    <row r="455727" customFormat="1"/>
    <row r="455728" customFormat="1"/>
    <row r="455729" customFormat="1"/>
    <row r="455730" customFormat="1"/>
    <row r="455731" customFormat="1"/>
    <row r="455732" customFormat="1"/>
    <row r="455733" customFormat="1"/>
    <row r="455734" customFormat="1"/>
    <row r="455735" customFormat="1"/>
    <row r="455736" customFormat="1"/>
    <row r="455737" customFormat="1"/>
    <row r="455738" customFormat="1"/>
    <row r="455739" customFormat="1"/>
    <row r="455740" customFormat="1"/>
    <row r="455741" customFormat="1"/>
    <row r="455742" customFormat="1"/>
    <row r="455743" customFormat="1"/>
    <row r="455744" customFormat="1"/>
    <row r="455745" customFormat="1"/>
    <row r="455746" customFormat="1"/>
    <row r="455747" customFormat="1"/>
    <row r="455748" customFormat="1"/>
    <row r="455749" customFormat="1"/>
    <row r="455750" customFormat="1"/>
    <row r="455751" customFormat="1"/>
    <row r="455752" customFormat="1"/>
    <row r="455753" customFormat="1"/>
    <row r="455754" customFormat="1"/>
    <row r="455755" customFormat="1"/>
    <row r="455756" customFormat="1"/>
    <row r="455757" customFormat="1"/>
    <row r="455758" customFormat="1"/>
    <row r="455759" customFormat="1"/>
    <row r="455760" customFormat="1"/>
    <row r="455761" customFormat="1"/>
    <row r="455762" customFormat="1"/>
    <row r="455763" customFormat="1"/>
    <row r="455764" customFormat="1"/>
    <row r="455765" customFormat="1"/>
    <row r="455766" customFormat="1"/>
    <row r="455767" customFormat="1"/>
    <row r="455768" customFormat="1"/>
    <row r="455769" customFormat="1"/>
    <row r="455770" customFormat="1"/>
    <row r="455771" customFormat="1"/>
    <row r="455772" customFormat="1"/>
    <row r="455773" customFormat="1"/>
    <row r="455774" customFormat="1"/>
    <row r="455775" customFormat="1"/>
    <row r="455776" customFormat="1"/>
    <row r="455777" customFormat="1"/>
    <row r="455778" customFormat="1"/>
    <row r="455779" customFormat="1"/>
    <row r="455780" customFormat="1"/>
    <row r="455781" customFormat="1"/>
    <row r="455782" customFormat="1"/>
    <row r="455783" customFormat="1"/>
    <row r="455784" customFormat="1"/>
    <row r="455785" customFormat="1"/>
    <row r="455786" customFormat="1"/>
    <row r="455787" customFormat="1"/>
    <row r="455788" customFormat="1"/>
    <row r="455789" customFormat="1"/>
    <row r="455790" customFormat="1"/>
    <row r="455791" customFormat="1"/>
    <row r="455792" customFormat="1"/>
    <row r="455793" customFormat="1"/>
    <row r="455794" customFormat="1"/>
    <row r="455795" customFormat="1"/>
    <row r="455796" customFormat="1"/>
    <row r="455797" customFormat="1"/>
    <row r="455798" customFormat="1"/>
    <row r="455799" customFormat="1"/>
    <row r="455800" customFormat="1"/>
    <row r="455801" customFormat="1"/>
    <row r="455802" customFormat="1"/>
    <row r="455803" customFormat="1"/>
    <row r="455804" customFormat="1"/>
    <row r="455805" customFormat="1"/>
    <row r="455806" customFormat="1"/>
    <row r="455807" customFormat="1"/>
    <row r="455808" customFormat="1"/>
    <row r="455809" customFormat="1"/>
    <row r="455810" customFormat="1"/>
    <row r="455811" customFormat="1"/>
    <row r="455812" customFormat="1"/>
    <row r="455813" customFormat="1"/>
    <row r="455814" customFormat="1"/>
    <row r="455815" customFormat="1"/>
    <row r="455816" customFormat="1"/>
    <row r="455817" customFormat="1"/>
    <row r="455818" customFormat="1"/>
    <row r="455819" customFormat="1"/>
    <row r="455820" customFormat="1"/>
    <row r="455821" customFormat="1"/>
    <row r="455822" customFormat="1"/>
    <row r="455823" customFormat="1"/>
    <row r="455824" customFormat="1"/>
    <row r="455825" customFormat="1"/>
    <row r="455826" customFormat="1"/>
    <row r="455827" customFormat="1"/>
    <row r="455828" customFormat="1"/>
    <row r="455829" customFormat="1"/>
    <row r="455830" customFormat="1"/>
    <row r="455831" customFormat="1"/>
    <row r="455832" customFormat="1"/>
    <row r="455833" customFormat="1"/>
    <row r="455834" customFormat="1"/>
    <row r="455835" customFormat="1"/>
    <row r="455836" customFormat="1"/>
    <row r="455837" customFormat="1"/>
    <row r="455838" customFormat="1"/>
    <row r="455839" customFormat="1"/>
    <row r="455840" customFormat="1"/>
    <row r="455841" customFormat="1"/>
    <row r="455842" customFormat="1"/>
    <row r="455843" customFormat="1"/>
    <row r="455844" customFormat="1"/>
    <row r="455845" customFormat="1"/>
    <row r="455846" customFormat="1"/>
    <row r="455847" customFormat="1"/>
    <row r="455848" customFormat="1"/>
    <row r="455849" customFormat="1"/>
    <row r="455850" customFormat="1"/>
    <row r="455851" customFormat="1"/>
    <row r="455852" customFormat="1"/>
    <row r="455853" customFormat="1"/>
    <row r="455854" customFormat="1"/>
    <row r="455855" customFormat="1"/>
    <row r="455856" customFormat="1"/>
    <row r="455857" customFormat="1"/>
    <row r="455858" customFormat="1"/>
    <row r="455859" customFormat="1"/>
    <row r="455860" customFormat="1"/>
    <row r="455861" customFormat="1"/>
    <row r="455862" customFormat="1"/>
    <row r="455863" customFormat="1"/>
    <row r="455864" customFormat="1"/>
    <row r="455865" customFormat="1"/>
    <row r="455866" customFormat="1"/>
    <row r="455867" customFormat="1"/>
    <row r="455868" customFormat="1"/>
    <row r="455869" customFormat="1"/>
    <row r="455870" customFormat="1"/>
    <row r="455871" customFormat="1"/>
    <row r="455872" customFormat="1"/>
    <row r="455873" customFormat="1"/>
    <row r="455874" customFormat="1"/>
    <row r="455875" customFormat="1"/>
    <row r="455876" customFormat="1"/>
    <row r="455877" customFormat="1"/>
    <row r="455878" customFormat="1"/>
    <row r="455879" customFormat="1"/>
    <row r="455880" customFormat="1"/>
    <row r="455881" customFormat="1"/>
    <row r="455882" customFormat="1"/>
    <row r="455883" customFormat="1"/>
    <row r="455884" customFormat="1"/>
    <row r="455885" customFormat="1"/>
    <row r="455886" customFormat="1"/>
    <row r="455887" customFormat="1"/>
    <row r="455888" customFormat="1"/>
    <row r="455889" customFormat="1"/>
    <row r="455890" customFormat="1"/>
    <row r="455891" customFormat="1"/>
    <row r="455892" customFormat="1"/>
    <row r="455893" customFormat="1"/>
    <row r="455894" customFormat="1"/>
    <row r="455895" customFormat="1"/>
    <row r="455896" customFormat="1"/>
    <row r="455897" customFormat="1"/>
    <row r="455898" customFormat="1"/>
    <row r="455899" customFormat="1"/>
    <row r="455900" customFormat="1"/>
    <row r="455901" customFormat="1"/>
    <row r="455902" customFormat="1"/>
    <row r="455903" customFormat="1"/>
    <row r="455904" customFormat="1"/>
    <row r="455905" customFormat="1"/>
    <row r="455906" customFormat="1"/>
    <row r="455907" customFormat="1"/>
    <row r="455908" customFormat="1"/>
    <row r="455909" customFormat="1"/>
    <row r="455910" customFormat="1"/>
    <row r="455911" customFormat="1"/>
    <row r="455912" customFormat="1"/>
    <row r="455913" customFormat="1"/>
    <row r="455914" customFormat="1"/>
    <row r="455915" customFormat="1"/>
    <row r="455916" customFormat="1"/>
    <row r="455917" customFormat="1"/>
    <row r="455918" customFormat="1"/>
    <row r="455919" customFormat="1"/>
    <row r="455920" customFormat="1"/>
    <row r="455921" customFormat="1"/>
    <row r="455922" customFormat="1"/>
    <row r="455923" customFormat="1"/>
    <row r="455924" customFormat="1"/>
    <row r="455925" customFormat="1"/>
    <row r="455926" customFormat="1"/>
    <row r="455927" customFormat="1"/>
    <row r="455928" customFormat="1"/>
    <row r="455929" customFormat="1"/>
    <row r="455930" customFormat="1"/>
    <row r="455931" customFormat="1"/>
    <row r="455932" customFormat="1"/>
    <row r="455933" customFormat="1"/>
    <row r="455934" customFormat="1"/>
    <row r="455935" customFormat="1"/>
    <row r="455936" customFormat="1"/>
    <row r="455937" customFormat="1"/>
    <row r="455938" customFormat="1"/>
    <row r="455939" customFormat="1"/>
    <row r="455940" customFormat="1"/>
    <row r="455941" customFormat="1"/>
    <row r="455942" customFormat="1"/>
    <row r="455943" customFormat="1"/>
    <row r="455944" customFormat="1"/>
    <row r="455945" customFormat="1"/>
    <row r="455946" customFormat="1"/>
    <row r="455947" customFormat="1"/>
    <row r="455948" customFormat="1"/>
    <row r="455949" customFormat="1"/>
    <row r="455950" customFormat="1"/>
    <row r="455951" customFormat="1"/>
    <row r="455952" customFormat="1"/>
    <row r="455953" customFormat="1"/>
    <row r="455954" customFormat="1"/>
    <row r="455955" customFormat="1"/>
    <row r="455956" customFormat="1"/>
    <row r="455957" customFormat="1"/>
    <row r="455958" customFormat="1"/>
    <row r="455959" customFormat="1"/>
    <row r="455960" customFormat="1"/>
    <row r="455961" customFormat="1"/>
    <row r="455962" customFormat="1"/>
    <row r="455963" customFormat="1"/>
    <row r="455964" customFormat="1"/>
    <row r="455965" customFormat="1"/>
    <row r="455966" customFormat="1"/>
    <row r="455967" customFormat="1"/>
    <row r="455968" customFormat="1"/>
    <row r="455969" customFormat="1"/>
    <row r="455970" customFormat="1"/>
    <row r="455971" customFormat="1"/>
    <row r="455972" customFormat="1"/>
    <row r="455973" customFormat="1"/>
    <row r="455974" customFormat="1"/>
    <row r="455975" customFormat="1"/>
    <row r="455976" customFormat="1"/>
    <row r="455977" customFormat="1"/>
    <row r="455978" customFormat="1"/>
    <row r="455979" customFormat="1"/>
    <row r="455980" customFormat="1"/>
    <row r="455981" customFormat="1"/>
    <row r="455982" customFormat="1"/>
    <row r="455983" customFormat="1"/>
    <row r="455984" customFormat="1"/>
    <row r="455985" customFormat="1"/>
    <row r="455986" customFormat="1"/>
    <row r="455987" customFormat="1"/>
    <row r="455988" customFormat="1"/>
    <row r="455989" customFormat="1"/>
    <row r="455990" customFormat="1"/>
    <row r="455991" customFormat="1"/>
    <row r="455992" customFormat="1"/>
    <row r="455993" customFormat="1"/>
    <row r="455994" customFormat="1"/>
    <row r="455995" customFormat="1"/>
    <row r="455996" customFormat="1"/>
    <row r="455997" customFormat="1"/>
    <row r="455998" customFormat="1"/>
    <row r="455999" customFormat="1"/>
    <row r="456000" customFormat="1"/>
    <row r="456001" customFormat="1"/>
    <row r="456002" customFormat="1"/>
    <row r="456003" customFormat="1"/>
    <row r="456004" customFormat="1"/>
    <row r="456005" customFormat="1"/>
    <row r="456006" customFormat="1"/>
    <row r="456007" customFormat="1"/>
    <row r="456008" customFormat="1"/>
    <row r="456009" customFormat="1"/>
    <row r="456010" customFormat="1"/>
    <row r="456011" customFormat="1"/>
    <row r="456012" customFormat="1"/>
    <row r="456013" customFormat="1"/>
    <row r="456014" customFormat="1"/>
    <row r="456015" customFormat="1"/>
    <row r="456016" customFormat="1"/>
    <row r="456017" customFormat="1"/>
    <row r="456018" customFormat="1"/>
    <row r="456019" customFormat="1"/>
    <row r="456020" customFormat="1"/>
    <row r="456021" customFormat="1"/>
    <row r="456022" customFormat="1"/>
    <row r="456023" customFormat="1"/>
    <row r="456024" customFormat="1"/>
    <row r="456025" customFormat="1"/>
    <row r="456026" customFormat="1"/>
    <row r="456027" customFormat="1"/>
    <row r="456028" customFormat="1"/>
    <row r="456029" customFormat="1"/>
    <row r="456030" customFormat="1"/>
    <row r="456031" customFormat="1"/>
    <row r="456032" customFormat="1"/>
    <row r="456033" customFormat="1"/>
    <row r="456034" customFormat="1"/>
    <row r="456035" customFormat="1"/>
    <row r="456036" customFormat="1"/>
    <row r="456037" customFormat="1"/>
    <row r="456038" customFormat="1"/>
    <row r="456039" customFormat="1"/>
    <row r="456040" customFormat="1"/>
    <row r="456041" customFormat="1"/>
    <row r="456042" customFormat="1"/>
    <row r="456043" customFormat="1"/>
    <row r="456044" customFormat="1"/>
    <row r="456045" customFormat="1"/>
    <row r="456046" customFormat="1"/>
    <row r="456047" customFormat="1"/>
    <row r="456048" customFormat="1"/>
    <row r="456049" customFormat="1"/>
    <row r="456050" customFormat="1"/>
    <row r="456051" customFormat="1"/>
    <row r="456052" customFormat="1"/>
    <row r="456053" customFormat="1"/>
    <row r="456054" customFormat="1"/>
    <row r="456055" customFormat="1"/>
    <row r="456056" customFormat="1"/>
    <row r="456057" customFormat="1"/>
    <row r="456058" customFormat="1"/>
    <row r="456059" customFormat="1"/>
    <row r="456060" customFormat="1"/>
    <row r="456061" customFormat="1"/>
    <row r="456062" customFormat="1"/>
    <row r="456063" customFormat="1"/>
    <row r="456064" customFormat="1"/>
    <row r="456065" customFormat="1"/>
    <row r="456066" customFormat="1"/>
    <row r="456067" customFormat="1"/>
    <row r="456068" customFormat="1"/>
    <row r="456069" customFormat="1"/>
    <row r="456070" customFormat="1"/>
    <row r="456071" customFormat="1"/>
    <row r="456072" customFormat="1"/>
    <row r="456073" customFormat="1"/>
    <row r="456074" customFormat="1"/>
    <row r="456075" customFormat="1"/>
    <row r="456076" customFormat="1"/>
    <row r="456077" customFormat="1"/>
    <row r="456078" customFormat="1"/>
    <row r="456079" customFormat="1"/>
    <row r="456080" customFormat="1"/>
    <row r="456081" customFormat="1"/>
    <row r="456082" customFormat="1"/>
    <row r="456083" customFormat="1"/>
    <row r="456084" customFormat="1"/>
    <row r="456085" customFormat="1"/>
    <row r="456086" customFormat="1"/>
    <row r="456087" customFormat="1"/>
    <row r="456088" customFormat="1"/>
    <row r="456089" customFormat="1"/>
    <row r="456090" customFormat="1"/>
    <row r="456091" customFormat="1"/>
    <row r="456092" customFormat="1"/>
    <row r="456093" customFormat="1"/>
    <row r="456094" customFormat="1"/>
    <row r="456095" customFormat="1"/>
    <row r="456096" customFormat="1"/>
    <row r="456097" customFormat="1"/>
    <row r="456098" customFormat="1"/>
    <row r="456099" customFormat="1"/>
    <row r="456100" customFormat="1"/>
    <row r="456101" customFormat="1"/>
    <row r="456102" customFormat="1"/>
    <row r="456103" customFormat="1"/>
    <row r="456104" customFormat="1"/>
    <row r="456105" customFormat="1"/>
    <row r="456106" customFormat="1"/>
    <row r="456107" customFormat="1"/>
    <row r="456108" customFormat="1"/>
    <row r="456109" customFormat="1"/>
    <row r="456110" customFormat="1"/>
    <row r="456111" customFormat="1"/>
    <row r="456112" customFormat="1"/>
    <row r="456113" customFormat="1"/>
    <row r="456114" customFormat="1"/>
    <row r="456115" customFormat="1"/>
    <row r="456116" customFormat="1"/>
    <row r="456117" customFormat="1"/>
    <row r="456118" customFormat="1"/>
    <row r="456119" customFormat="1"/>
    <row r="456120" customFormat="1"/>
    <row r="456121" customFormat="1"/>
    <row r="456122" customFormat="1"/>
    <row r="456123" customFormat="1"/>
    <row r="456124" customFormat="1"/>
    <row r="456125" customFormat="1"/>
    <row r="456126" customFormat="1"/>
    <row r="456127" customFormat="1"/>
    <row r="456128" customFormat="1"/>
    <row r="456129" customFormat="1"/>
    <row r="456130" customFormat="1"/>
    <row r="456131" customFormat="1"/>
    <row r="456132" customFormat="1"/>
    <row r="456133" customFormat="1"/>
    <row r="456134" customFormat="1"/>
    <row r="456135" customFormat="1"/>
    <row r="456136" customFormat="1"/>
    <row r="456137" customFormat="1"/>
    <row r="456138" customFormat="1"/>
    <row r="456139" customFormat="1"/>
    <row r="456140" customFormat="1"/>
    <row r="456141" customFormat="1"/>
    <row r="456142" customFormat="1"/>
    <row r="456143" customFormat="1"/>
    <row r="456144" customFormat="1"/>
    <row r="456145" customFormat="1"/>
    <row r="456146" customFormat="1"/>
    <row r="456147" customFormat="1"/>
    <row r="456148" customFormat="1"/>
    <row r="456149" customFormat="1"/>
    <row r="456150" customFormat="1"/>
    <row r="456151" customFormat="1"/>
    <row r="456152" customFormat="1"/>
    <row r="456153" customFormat="1"/>
    <row r="456154" customFormat="1"/>
    <row r="456155" customFormat="1"/>
    <row r="456156" customFormat="1"/>
    <row r="456157" customFormat="1"/>
    <row r="456158" customFormat="1"/>
    <row r="456159" customFormat="1"/>
    <row r="456160" customFormat="1"/>
    <row r="456161" customFormat="1"/>
    <row r="456162" customFormat="1"/>
    <row r="456163" customFormat="1"/>
    <row r="456164" customFormat="1"/>
    <row r="456165" customFormat="1"/>
    <row r="456166" customFormat="1"/>
    <row r="456167" customFormat="1"/>
    <row r="456168" customFormat="1"/>
    <row r="456169" customFormat="1"/>
    <row r="456170" customFormat="1"/>
    <row r="456171" customFormat="1"/>
    <row r="456172" customFormat="1"/>
    <row r="456173" customFormat="1"/>
    <row r="456174" customFormat="1"/>
    <row r="456175" customFormat="1"/>
    <row r="456176" customFormat="1"/>
    <row r="456177" customFormat="1"/>
    <row r="456178" customFormat="1"/>
    <row r="456179" customFormat="1"/>
    <row r="456180" customFormat="1"/>
    <row r="456181" customFormat="1"/>
    <row r="456182" customFormat="1"/>
    <row r="456183" customFormat="1"/>
    <row r="456184" customFormat="1"/>
    <row r="456185" customFormat="1"/>
    <row r="456186" customFormat="1"/>
    <row r="456187" customFormat="1"/>
    <row r="456188" customFormat="1"/>
    <row r="456189" customFormat="1"/>
    <row r="456190" customFormat="1"/>
    <row r="456191" customFormat="1"/>
    <row r="456192" customFormat="1"/>
    <row r="456193" customFormat="1"/>
    <row r="456194" customFormat="1"/>
    <row r="456195" customFormat="1"/>
    <row r="456196" customFormat="1"/>
    <row r="456197" customFormat="1"/>
    <row r="456198" customFormat="1"/>
    <row r="456199" customFormat="1"/>
    <row r="456200" customFormat="1"/>
    <row r="456201" customFormat="1"/>
    <row r="456202" customFormat="1"/>
    <row r="456203" customFormat="1"/>
    <row r="456204" customFormat="1"/>
    <row r="456205" customFormat="1"/>
    <row r="456206" customFormat="1"/>
    <row r="456207" customFormat="1"/>
    <row r="456208" customFormat="1"/>
    <row r="456209" customFormat="1"/>
    <row r="456210" customFormat="1"/>
    <row r="456211" customFormat="1"/>
    <row r="456212" customFormat="1"/>
    <row r="456213" customFormat="1"/>
    <row r="456214" customFormat="1"/>
    <row r="456215" customFormat="1"/>
    <row r="456216" customFormat="1"/>
    <row r="456217" customFormat="1"/>
    <row r="456218" customFormat="1"/>
    <row r="456219" customFormat="1"/>
    <row r="456220" customFormat="1"/>
    <row r="456221" customFormat="1"/>
    <row r="456222" customFormat="1"/>
    <row r="456223" customFormat="1"/>
    <row r="456224" customFormat="1"/>
    <row r="456225" customFormat="1"/>
    <row r="456226" customFormat="1"/>
    <row r="456227" customFormat="1"/>
    <row r="456228" customFormat="1"/>
    <row r="456229" customFormat="1"/>
    <row r="456230" customFormat="1"/>
    <row r="456231" customFormat="1"/>
    <row r="456232" customFormat="1"/>
    <row r="456233" customFormat="1"/>
    <row r="456234" customFormat="1"/>
    <row r="456235" customFormat="1"/>
    <row r="456236" customFormat="1"/>
    <row r="456237" customFormat="1"/>
    <row r="456238" customFormat="1"/>
    <row r="456239" customFormat="1"/>
    <row r="456240" customFormat="1"/>
    <row r="456241" customFormat="1"/>
    <row r="456242" customFormat="1"/>
    <row r="456243" customFormat="1"/>
    <row r="456244" customFormat="1"/>
    <row r="456245" customFormat="1"/>
    <row r="456246" customFormat="1"/>
    <row r="456247" customFormat="1"/>
    <row r="456248" customFormat="1"/>
    <row r="456249" customFormat="1"/>
    <row r="456250" customFormat="1"/>
    <row r="456251" customFormat="1"/>
    <row r="456252" customFormat="1"/>
    <row r="456253" customFormat="1"/>
    <row r="456254" customFormat="1"/>
    <row r="456255" customFormat="1"/>
    <row r="456256" customFormat="1"/>
    <row r="456257" customFormat="1"/>
    <row r="456258" customFormat="1"/>
    <row r="456259" customFormat="1"/>
    <row r="456260" customFormat="1"/>
    <row r="456261" customFormat="1"/>
    <row r="456262" customFormat="1"/>
    <row r="456263" customFormat="1"/>
    <row r="456264" customFormat="1"/>
    <row r="456265" customFormat="1"/>
    <row r="456266" customFormat="1"/>
    <row r="456267" customFormat="1"/>
    <row r="456268" customFormat="1"/>
    <row r="456269" customFormat="1"/>
    <row r="456270" customFormat="1"/>
    <row r="456271" customFormat="1"/>
    <row r="456272" customFormat="1"/>
    <row r="456273" customFormat="1"/>
    <row r="456274" customFormat="1"/>
    <row r="456275" customFormat="1"/>
    <row r="456276" customFormat="1"/>
    <row r="456277" customFormat="1"/>
    <row r="456278" customFormat="1"/>
    <row r="456279" customFormat="1"/>
    <row r="456280" customFormat="1"/>
    <row r="456281" customFormat="1"/>
    <row r="456282" customFormat="1"/>
    <row r="456283" customFormat="1"/>
    <row r="456284" customFormat="1"/>
    <row r="456285" customFormat="1"/>
    <row r="456286" customFormat="1"/>
    <row r="456287" customFormat="1"/>
    <row r="456288" customFormat="1"/>
    <row r="456289" customFormat="1"/>
    <row r="456290" customFormat="1"/>
    <row r="456291" customFormat="1"/>
    <row r="456292" customFormat="1"/>
    <row r="456293" customFormat="1"/>
    <row r="456294" customFormat="1"/>
    <row r="456295" customFormat="1"/>
    <row r="456296" customFormat="1"/>
    <row r="456297" customFormat="1"/>
    <row r="456298" customFormat="1"/>
    <row r="456299" customFormat="1"/>
    <row r="456300" customFormat="1"/>
    <row r="456301" customFormat="1"/>
    <row r="456302" customFormat="1"/>
    <row r="456303" customFormat="1"/>
    <row r="456304" customFormat="1"/>
    <row r="456305" customFormat="1"/>
    <row r="456306" customFormat="1"/>
    <row r="456307" customFormat="1"/>
    <row r="456308" customFormat="1"/>
    <row r="456309" customFormat="1"/>
    <row r="456310" customFormat="1"/>
    <row r="456311" customFormat="1"/>
    <row r="456312" customFormat="1"/>
    <row r="456313" customFormat="1"/>
    <row r="456314" customFormat="1"/>
    <row r="456315" customFormat="1"/>
    <row r="456316" customFormat="1"/>
    <row r="456317" customFormat="1"/>
    <row r="456318" customFormat="1"/>
    <row r="456319" customFormat="1"/>
    <row r="456320" customFormat="1"/>
    <row r="456321" customFormat="1"/>
    <row r="456322" customFormat="1"/>
    <row r="456323" customFormat="1"/>
    <row r="456324" customFormat="1"/>
    <row r="456325" customFormat="1"/>
    <row r="456326" customFormat="1"/>
    <row r="456327" customFormat="1"/>
    <row r="456328" customFormat="1"/>
    <row r="456329" customFormat="1"/>
    <row r="456330" customFormat="1"/>
    <row r="456331" customFormat="1"/>
    <row r="456332" customFormat="1"/>
    <row r="456333" customFormat="1"/>
    <row r="456334" customFormat="1"/>
    <row r="456335" customFormat="1"/>
    <row r="456336" customFormat="1"/>
    <row r="456337" customFormat="1"/>
    <row r="456338" customFormat="1"/>
    <row r="456339" customFormat="1"/>
    <row r="456340" customFormat="1"/>
    <row r="456341" customFormat="1"/>
    <row r="456342" customFormat="1"/>
    <row r="456343" customFormat="1"/>
    <row r="456344" customFormat="1"/>
    <row r="456345" customFormat="1"/>
    <row r="456346" customFormat="1"/>
    <row r="456347" customFormat="1"/>
    <row r="456348" customFormat="1"/>
    <row r="456349" customFormat="1"/>
    <row r="456350" customFormat="1"/>
    <row r="456351" customFormat="1"/>
    <row r="456352" customFormat="1"/>
    <row r="456353" customFormat="1"/>
    <row r="456354" customFormat="1"/>
    <row r="456355" customFormat="1"/>
    <row r="456356" customFormat="1"/>
    <row r="456357" customFormat="1"/>
    <row r="456358" customFormat="1"/>
    <row r="456359" customFormat="1"/>
    <row r="456360" customFormat="1"/>
    <row r="456361" customFormat="1"/>
    <row r="456362" customFormat="1"/>
    <row r="456363" customFormat="1"/>
    <row r="456364" customFormat="1"/>
    <row r="456365" customFormat="1"/>
    <row r="456366" customFormat="1"/>
    <row r="456367" customFormat="1"/>
    <row r="456368" customFormat="1"/>
    <row r="456369" customFormat="1"/>
    <row r="456370" customFormat="1"/>
    <row r="456371" customFormat="1"/>
    <row r="456372" customFormat="1"/>
    <row r="456373" customFormat="1"/>
    <row r="456374" customFormat="1"/>
    <row r="456375" customFormat="1"/>
    <row r="456376" customFormat="1"/>
    <row r="456377" customFormat="1"/>
    <row r="456378" customFormat="1"/>
    <row r="456379" customFormat="1"/>
    <row r="456380" customFormat="1"/>
    <row r="456381" customFormat="1"/>
    <row r="456382" customFormat="1"/>
    <row r="456383" customFormat="1"/>
    <row r="456384" customFormat="1"/>
    <row r="456385" customFormat="1"/>
    <row r="456386" customFormat="1"/>
    <row r="456387" customFormat="1"/>
    <row r="456388" customFormat="1"/>
    <row r="456389" customFormat="1"/>
    <row r="456390" customFormat="1"/>
    <row r="456391" customFormat="1"/>
    <row r="456392" customFormat="1"/>
    <row r="456393" customFormat="1"/>
    <row r="456394" customFormat="1"/>
    <row r="456395" customFormat="1"/>
    <row r="456396" customFormat="1"/>
    <row r="456397" customFormat="1"/>
    <row r="456398" customFormat="1"/>
    <row r="456399" customFormat="1"/>
    <row r="456400" customFormat="1"/>
    <row r="456401" customFormat="1"/>
    <row r="456402" customFormat="1"/>
    <row r="456403" customFormat="1"/>
    <row r="456404" customFormat="1"/>
    <row r="456405" customFormat="1"/>
    <row r="456406" customFormat="1"/>
    <row r="456407" customFormat="1"/>
    <row r="456408" customFormat="1"/>
    <row r="456409" customFormat="1"/>
    <row r="456410" customFormat="1"/>
    <row r="456411" customFormat="1"/>
    <row r="456412" customFormat="1"/>
    <row r="456413" customFormat="1"/>
    <row r="456414" customFormat="1"/>
    <row r="456415" customFormat="1"/>
    <row r="456416" customFormat="1"/>
    <row r="456417" customFormat="1"/>
    <row r="456418" customFormat="1"/>
    <row r="456419" customFormat="1"/>
    <row r="456420" customFormat="1"/>
    <row r="456421" customFormat="1"/>
    <row r="456422" customFormat="1"/>
    <row r="456423" customFormat="1"/>
    <row r="456424" customFormat="1"/>
    <row r="456425" customFormat="1"/>
    <row r="456426" customFormat="1"/>
    <row r="456427" customFormat="1"/>
    <row r="456428" customFormat="1"/>
    <row r="456429" customFormat="1"/>
    <row r="456430" customFormat="1"/>
    <row r="456431" customFormat="1"/>
    <row r="456432" customFormat="1"/>
    <row r="456433" customFormat="1"/>
    <row r="456434" customFormat="1"/>
    <row r="456435" customFormat="1"/>
    <row r="456436" customFormat="1"/>
    <row r="456437" customFormat="1"/>
    <row r="456438" customFormat="1"/>
    <row r="456439" customFormat="1"/>
    <row r="456440" customFormat="1"/>
    <row r="456441" customFormat="1"/>
    <row r="456442" customFormat="1"/>
    <row r="456443" customFormat="1"/>
    <row r="456444" customFormat="1"/>
    <row r="456445" customFormat="1"/>
    <row r="456446" customFormat="1"/>
    <row r="456447" customFormat="1"/>
    <row r="456448" customFormat="1"/>
    <row r="456449" customFormat="1"/>
    <row r="456450" customFormat="1"/>
    <row r="456451" customFormat="1"/>
    <row r="456452" customFormat="1"/>
    <row r="456453" customFormat="1"/>
    <row r="456454" customFormat="1"/>
    <row r="456455" customFormat="1"/>
    <row r="456456" customFormat="1"/>
    <row r="456457" customFormat="1"/>
    <row r="456458" customFormat="1"/>
    <row r="456459" customFormat="1"/>
    <row r="456460" customFormat="1"/>
    <row r="456461" customFormat="1"/>
    <row r="456462" customFormat="1"/>
    <row r="456463" customFormat="1"/>
    <row r="456464" customFormat="1"/>
    <row r="456465" customFormat="1"/>
    <row r="456466" customFormat="1"/>
    <row r="456467" customFormat="1"/>
    <row r="456468" customFormat="1"/>
    <row r="456469" customFormat="1"/>
    <row r="456470" customFormat="1"/>
    <row r="456471" customFormat="1"/>
    <row r="456472" customFormat="1"/>
    <row r="456473" customFormat="1"/>
    <row r="456474" customFormat="1"/>
    <row r="456475" customFormat="1"/>
    <row r="456476" customFormat="1"/>
    <row r="456477" customFormat="1"/>
    <row r="456478" customFormat="1"/>
    <row r="456479" customFormat="1"/>
    <row r="456480" customFormat="1"/>
    <row r="456481" customFormat="1"/>
    <row r="456482" customFormat="1"/>
    <row r="456483" customFormat="1"/>
    <row r="456484" customFormat="1"/>
    <row r="456485" customFormat="1"/>
    <row r="456486" customFormat="1"/>
    <row r="456487" customFormat="1"/>
    <row r="456488" customFormat="1"/>
    <row r="456489" customFormat="1"/>
    <row r="456490" customFormat="1"/>
    <row r="456491" customFormat="1"/>
    <row r="456492" customFormat="1"/>
    <row r="456493" customFormat="1"/>
    <row r="456494" customFormat="1"/>
    <row r="456495" customFormat="1"/>
    <row r="456496" customFormat="1"/>
    <row r="456497" customFormat="1"/>
    <row r="456498" customFormat="1"/>
    <row r="456499" customFormat="1"/>
    <row r="456500" customFormat="1"/>
    <row r="456501" customFormat="1"/>
    <row r="456502" customFormat="1"/>
    <row r="456503" customFormat="1"/>
    <row r="456504" customFormat="1"/>
    <row r="456505" customFormat="1"/>
    <row r="456506" customFormat="1"/>
    <row r="456507" customFormat="1"/>
    <row r="456508" customFormat="1"/>
    <row r="456509" customFormat="1"/>
    <row r="456510" customFormat="1"/>
    <row r="456511" customFormat="1"/>
    <row r="456512" customFormat="1"/>
    <row r="456513" customFormat="1"/>
    <row r="456514" customFormat="1"/>
    <row r="456515" customFormat="1"/>
    <row r="456516" customFormat="1"/>
    <row r="456517" customFormat="1"/>
    <row r="456518" customFormat="1"/>
    <row r="456519" customFormat="1"/>
    <row r="456520" customFormat="1"/>
    <row r="456521" customFormat="1"/>
    <row r="456522" customFormat="1"/>
    <row r="456523" customFormat="1"/>
    <row r="456524" customFormat="1"/>
    <row r="456525" customFormat="1"/>
    <row r="456526" customFormat="1"/>
    <row r="456527" customFormat="1"/>
    <row r="456528" customFormat="1"/>
    <row r="456529" customFormat="1"/>
    <row r="456530" customFormat="1"/>
    <row r="456531" customFormat="1"/>
    <row r="456532" customFormat="1"/>
    <row r="456533" customFormat="1"/>
    <row r="456534" customFormat="1"/>
    <row r="456535" customFormat="1"/>
    <row r="456536" customFormat="1"/>
    <row r="456537" customFormat="1"/>
    <row r="456538" customFormat="1"/>
    <row r="456539" customFormat="1"/>
    <row r="456540" customFormat="1"/>
    <row r="456541" customFormat="1"/>
    <row r="456542" customFormat="1"/>
    <row r="456543" customFormat="1"/>
    <row r="456544" customFormat="1"/>
    <row r="456545" customFormat="1"/>
    <row r="456546" customFormat="1"/>
    <row r="456547" customFormat="1"/>
    <row r="456548" customFormat="1"/>
    <row r="456549" customFormat="1"/>
    <row r="456550" customFormat="1"/>
    <row r="456551" customFormat="1"/>
    <row r="456552" customFormat="1"/>
    <row r="456553" customFormat="1"/>
    <row r="456554" customFormat="1"/>
    <row r="456555" customFormat="1"/>
    <row r="456556" customFormat="1"/>
    <row r="456557" customFormat="1"/>
    <row r="456558" customFormat="1"/>
    <row r="456559" customFormat="1"/>
    <row r="456560" customFormat="1"/>
    <row r="456561" customFormat="1"/>
    <row r="456562" customFormat="1"/>
    <row r="456563" customFormat="1"/>
    <row r="456564" customFormat="1"/>
    <row r="456565" customFormat="1"/>
    <row r="456566" customFormat="1"/>
    <row r="456567" customFormat="1"/>
    <row r="456568" customFormat="1"/>
    <row r="456569" customFormat="1"/>
    <row r="456570" customFormat="1"/>
    <row r="456571" customFormat="1"/>
    <row r="456572" customFormat="1"/>
    <row r="456573" customFormat="1"/>
    <row r="456574" customFormat="1"/>
    <row r="456575" customFormat="1"/>
    <row r="456576" customFormat="1"/>
    <row r="456577" customFormat="1"/>
    <row r="456578" customFormat="1"/>
    <row r="456579" customFormat="1"/>
    <row r="456580" customFormat="1"/>
    <row r="456581" customFormat="1"/>
    <row r="456582" customFormat="1"/>
    <row r="456583" customFormat="1"/>
    <row r="456584" customFormat="1"/>
    <row r="456585" customFormat="1"/>
    <row r="456586" customFormat="1"/>
    <row r="456587" customFormat="1"/>
    <row r="456588" customFormat="1"/>
    <row r="456589" customFormat="1"/>
    <row r="456590" customFormat="1"/>
    <row r="456591" customFormat="1"/>
    <row r="456592" customFormat="1"/>
    <row r="456593" customFormat="1"/>
    <row r="456594" customFormat="1"/>
    <row r="456595" customFormat="1"/>
    <row r="456596" customFormat="1"/>
    <row r="456597" customFormat="1"/>
    <row r="456598" customFormat="1"/>
    <row r="456599" customFormat="1"/>
    <row r="456600" customFormat="1"/>
    <row r="456601" customFormat="1"/>
    <row r="456602" customFormat="1"/>
    <row r="456603" customFormat="1"/>
    <row r="456604" customFormat="1"/>
    <row r="456605" customFormat="1"/>
    <row r="456606" customFormat="1"/>
    <row r="456607" customFormat="1"/>
    <row r="456608" customFormat="1"/>
    <row r="456609" customFormat="1"/>
    <row r="456610" customFormat="1"/>
    <row r="456611" customFormat="1"/>
    <row r="456612" customFormat="1"/>
    <row r="456613" customFormat="1"/>
    <row r="456614" customFormat="1"/>
    <row r="456615" customFormat="1"/>
    <row r="456616" customFormat="1"/>
    <row r="456617" customFormat="1"/>
    <row r="456618" customFormat="1"/>
    <row r="456619" customFormat="1"/>
    <row r="456620" customFormat="1"/>
    <row r="456621" customFormat="1"/>
    <row r="456622" customFormat="1"/>
    <row r="456623" customFormat="1"/>
    <row r="456624" customFormat="1"/>
    <row r="456625" customFormat="1"/>
    <row r="456626" customFormat="1"/>
    <row r="456627" customFormat="1"/>
    <row r="456628" customFormat="1"/>
    <row r="456629" customFormat="1"/>
    <row r="456630" customFormat="1"/>
    <row r="456631" customFormat="1"/>
    <row r="456632" customFormat="1"/>
    <row r="456633" customFormat="1"/>
    <row r="456634" customFormat="1"/>
    <row r="456635" customFormat="1"/>
    <row r="456636" customFormat="1"/>
    <row r="456637" customFormat="1"/>
    <row r="456638" customFormat="1"/>
    <row r="456639" customFormat="1"/>
    <row r="456640" customFormat="1"/>
    <row r="456641" customFormat="1"/>
    <row r="456642" customFormat="1"/>
    <row r="456643" customFormat="1"/>
    <row r="456644" customFormat="1"/>
    <row r="456645" customFormat="1"/>
    <row r="456646" customFormat="1"/>
    <row r="456647" customFormat="1"/>
    <row r="456648" customFormat="1"/>
    <row r="456649" customFormat="1"/>
    <row r="456650" customFormat="1"/>
    <row r="456651" customFormat="1"/>
    <row r="456652" customFormat="1"/>
    <row r="456653" customFormat="1"/>
    <row r="456654" customFormat="1"/>
    <row r="456655" customFormat="1"/>
    <row r="456656" customFormat="1"/>
    <row r="456657" customFormat="1"/>
    <row r="456658" customFormat="1"/>
    <row r="456659" customFormat="1"/>
    <row r="456660" customFormat="1"/>
    <row r="456661" customFormat="1"/>
    <row r="456662" customFormat="1"/>
    <row r="456663" customFormat="1"/>
    <row r="456664" customFormat="1"/>
    <row r="456665" customFormat="1"/>
    <row r="456666" customFormat="1"/>
    <row r="456667" customFormat="1"/>
    <row r="456668" customFormat="1"/>
    <row r="456669" customFormat="1"/>
    <row r="456670" customFormat="1"/>
    <row r="456671" customFormat="1"/>
    <row r="456672" customFormat="1"/>
    <row r="456673" customFormat="1"/>
    <row r="456674" customFormat="1"/>
    <row r="456675" customFormat="1"/>
    <row r="456676" customFormat="1"/>
    <row r="456677" customFormat="1"/>
    <row r="456678" customFormat="1"/>
    <row r="456679" customFormat="1"/>
    <row r="456680" customFormat="1"/>
    <row r="456681" customFormat="1"/>
    <row r="456682" customFormat="1"/>
    <row r="456683" customFormat="1"/>
    <row r="456684" customFormat="1"/>
    <row r="456685" customFormat="1"/>
    <row r="456686" customFormat="1"/>
    <row r="456687" customFormat="1"/>
    <row r="456688" customFormat="1"/>
    <row r="456689" customFormat="1"/>
    <row r="456690" customFormat="1"/>
    <row r="456691" customFormat="1"/>
    <row r="456692" customFormat="1"/>
    <row r="456693" customFormat="1"/>
    <row r="456694" customFormat="1"/>
    <row r="456695" customFormat="1"/>
    <row r="456696" customFormat="1"/>
    <row r="456697" customFormat="1"/>
    <row r="456698" customFormat="1"/>
    <row r="456699" customFormat="1"/>
    <row r="456700" customFormat="1"/>
    <row r="456701" customFormat="1"/>
    <row r="456702" customFormat="1"/>
    <row r="456703" customFormat="1"/>
    <row r="456704" customFormat="1"/>
    <row r="456705" customFormat="1"/>
    <row r="456706" customFormat="1"/>
    <row r="456707" customFormat="1"/>
    <row r="456708" customFormat="1"/>
    <row r="456709" customFormat="1"/>
    <row r="456710" customFormat="1"/>
    <row r="456711" customFormat="1"/>
    <row r="456712" customFormat="1"/>
    <row r="456713" customFormat="1"/>
    <row r="456714" customFormat="1"/>
    <row r="456715" customFormat="1"/>
    <row r="456716" customFormat="1"/>
    <row r="456717" customFormat="1"/>
    <row r="456718" customFormat="1"/>
    <row r="456719" customFormat="1"/>
    <row r="456720" customFormat="1"/>
    <row r="456721" customFormat="1"/>
    <row r="456722" customFormat="1"/>
    <row r="456723" customFormat="1"/>
    <row r="456724" customFormat="1"/>
    <row r="456725" customFormat="1"/>
    <row r="456726" customFormat="1"/>
    <row r="456727" customFormat="1"/>
    <row r="456728" customFormat="1"/>
    <row r="456729" customFormat="1"/>
    <row r="456730" customFormat="1"/>
    <row r="456731" customFormat="1"/>
    <row r="456732" customFormat="1"/>
    <row r="456733" customFormat="1"/>
    <row r="456734" customFormat="1"/>
    <row r="456735" customFormat="1"/>
    <row r="456736" customFormat="1"/>
    <row r="456737" customFormat="1"/>
    <row r="456738" customFormat="1"/>
    <row r="456739" customFormat="1"/>
    <row r="456740" customFormat="1"/>
    <row r="456741" customFormat="1"/>
    <row r="456742" customFormat="1"/>
    <row r="456743" customFormat="1"/>
    <row r="456744" customFormat="1"/>
    <row r="456745" customFormat="1"/>
    <row r="456746" customFormat="1"/>
    <row r="456747" customFormat="1"/>
    <row r="456748" customFormat="1"/>
    <row r="456749" customFormat="1"/>
    <row r="456750" customFormat="1"/>
    <row r="456751" customFormat="1"/>
    <row r="456752" customFormat="1"/>
    <row r="456753" customFormat="1"/>
    <row r="456754" customFormat="1"/>
    <row r="456755" customFormat="1"/>
    <row r="456756" customFormat="1"/>
    <row r="456757" customFormat="1"/>
    <row r="456758" customFormat="1"/>
    <row r="456759" customFormat="1"/>
    <row r="456760" customFormat="1"/>
    <row r="456761" customFormat="1"/>
    <row r="456762" customFormat="1"/>
    <row r="456763" customFormat="1"/>
    <row r="456764" customFormat="1"/>
    <row r="456765" customFormat="1"/>
    <row r="456766" customFormat="1"/>
    <row r="456767" customFormat="1"/>
    <row r="456768" customFormat="1"/>
    <row r="456769" customFormat="1"/>
    <row r="456770" customFormat="1"/>
    <row r="456771" customFormat="1"/>
    <row r="456772" customFormat="1"/>
    <row r="456773" customFormat="1"/>
    <row r="456774" customFormat="1"/>
    <row r="456775" customFormat="1"/>
    <row r="456776" customFormat="1"/>
    <row r="456777" customFormat="1"/>
    <row r="456778" customFormat="1"/>
    <row r="456779" customFormat="1"/>
    <row r="456780" customFormat="1"/>
    <row r="456781" customFormat="1"/>
    <row r="456782" customFormat="1"/>
    <row r="456783" customFormat="1"/>
    <row r="456784" customFormat="1"/>
    <row r="456785" customFormat="1"/>
    <row r="456786" customFormat="1"/>
    <row r="456787" customFormat="1"/>
    <row r="456788" customFormat="1"/>
    <row r="456789" customFormat="1"/>
    <row r="456790" customFormat="1"/>
    <row r="456791" customFormat="1"/>
    <row r="456792" customFormat="1"/>
    <row r="456793" customFormat="1"/>
    <row r="456794" customFormat="1"/>
    <row r="456795" customFormat="1"/>
    <row r="456796" customFormat="1"/>
    <row r="456797" customFormat="1"/>
    <row r="456798" customFormat="1"/>
    <row r="456799" customFormat="1"/>
    <row r="456800" customFormat="1"/>
    <row r="456801" customFormat="1"/>
    <row r="456802" customFormat="1"/>
    <row r="456803" customFormat="1"/>
    <row r="456804" customFormat="1"/>
    <row r="456805" customFormat="1"/>
    <row r="456806" customFormat="1"/>
    <row r="456807" customFormat="1"/>
    <row r="456808" customFormat="1"/>
    <row r="456809" customFormat="1"/>
    <row r="456810" customFormat="1"/>
    <row r="456811" customFormat="1"/>
    <row r="456812" customFormat="1"/>
    <row r="456813" customFormat="1"/>
    <row r="456814" customFormat="1"/>
    <row r="456815" customFormat="1"/>
    <row r="456816" customFormat="1"/>
    <row r="456817" customFormat="1"/>
    <row r="456818" customFormat="1"/>
    <row r="456819" customFormat="1"/>
    <row r="456820" customFormat="1"/>
    <row r="456821" customFormat="1"/>
    <row r="456822" customFormat="1"/>
    <row r="456823" customFormat="1"/>
    <row r="456824" customFormat="1"/>
    <row r="456825" customFormat="1"/>
    <row r="456826" customFormat="1"/>
    <row r="456827" customFormat="1"/>
    <row r="456828" customFormat="1"/>
    <row r="456829" customFormat="1"/>
    <row r="456830" customFormat="1"/>
    <row r="456831" customFormat="1"/>
    <row r="456832" customFormat="1"/>
    <row r="456833" customFormat="1"/>
    <row r="456834" customFormat="1"/>
    <row r="456835" customFormat="1"/>
    <row r="456836" customFormat="1"/>
    <row r="456837" customFormat="1"/>
    <row r="456838" customFormat="1"/>
    <row r="456839" customFormat="1"/>
    <row r="456840" customFormat="1"/>
    <row r="456841" customFormat="1"/>
    <row r="456842" customFormat="1"/>
    <row r="456843" customFormat="1"/>
    <row r="456844" customFormat="1"/>
    <row r="456845" customFormat="1"/>
    <row r="456846" customFormat="1"/>
    <row r="456847" customFormat="1"/>
    <row r="456848" customFormat="1"/>
    <row r="456849" customFormat="1"/>
    <row r="456850" customFormat="1"/>
    <row r="456851" customFormat="1"/>
    <row r="456852" customFormat="1"/>
    <row r="456853" customFormat="1"/>
    <row r="456854" customFormat="1"/>
    <row r="456855" customFormat="1"/>
    <row r="456856" customFormat="1"/>
    <row r="456857" customFormat="1"/>
    <row r="456858" customFormat="1"/>
    <row r="456859" customFormat="1"/>
    <row r="456860" customFormat="1"/>
    <row r="456861" customFormat="1"/>
    <row r="456862" customFormat="1"/>
    <row r="456863" customFormat="1"/>
    <row r="456864" customFormat="1"/>
    <row r="456865" customFormat="1"/>
    <row r="456866" customFormat="1"/>
    <row r="456867" customFormat="1"/>
    <row r="456868" customFormat="1"/>
    <row r="456869" customFormat="1"/>
    <row r="456870" customFormat="1"/>
    <row r="456871" customFormat="1"/>
    <row r="456872" customFormat="1"/>
    <row r="456873" customFormat="1"/>
    <row r="456874" customFormat="1"/>
    <row r="456875" customFormat="1"/>
    <row r="456876" customFormat="1"/>
    <row r="456877" customFormat="1"/>
    <row r="456878" customFormat="1"/>
    <row r="456879" customFormat="1"/>
    <row r="456880" customFormat="1"/>
    <row r="456881" customFormat="1"/>
    <row r="456882" customFormat="1"/>
    <row r="456883" customFormat="1"/>
    <row r="456884" customFormat="1"/>
    <row r="456885" customFormat="1"/>
    <row r="456886" customFormat="1"/>
    <row r="456887" customFormat="1"/>
    <row r="456888" customFormat="1"/>
    <row r="456889" customFormat="1"/>
    <row r="456890" customFormat="1"/>
    <row r="456891" customFormat="1"/>
    <row r="456892" customFormat="1"/>
    <row r="456893" customFormat="1"/>
    <row r="456894" customFormat="1"/>
    <row r="456895" customFormat="1"/>
    <row r="456896" customFormat="1"/>
    <row r="456897" customFormat="1"/>
    <row r="456898" customFormat="1"/>
    <row r="456899" customFormat="1"/>
    <row r="456900" customFormat="1"/>
    <row r="456901" customFormat="1"/>
    <row r="456902" customFormat="1"/>
    <row r="456903" customFormat="1"/>
    <row r="456904" customFormat="1"/>
    <row r="456905" customFormat="1"/>
    <row r="456906" customFormat="1"/>
    <row r="456907" customFormat="1"/>
    <row r="456908" customFormat="1"/>
    <row r="456909" customFormat="1"/>
    <row r="456910" customFormat="1"/>
    <row r="456911" customFormat="1"/>
    <row r="456912" customFormat="1"/>
    <row r="456913" customFormat="1"/>
    <row r="456914" customFormat="1"/>
    <row r="456915" customFormat="1"/>
    <row r="456916" customFormat="1"/>
    <row r="456917" customFormat="1"/>
    <row r="456918" customFormat="1"/>
    <row r="456919" customFormat="1"/>
    <row r="456920" customFormat="1"/>
    <row r="456921" customFormat="1"/>
    <row r="456922" customFormat="1"/>
    <row r="456923" customFormat="1"/>
    <row r="456924" customFormat="1"/>
    <row r="456925" customFormat="1"/>
    <row r="456926" customFormat="1"/>
    <row r="456927" customFormat="1"/>
    <row r="456928" customFormat="1"/>
    <row r="456929" customFormat="1"/>
    <row r="456930" customFormat="1"/>
    <row r="456931" customFormat="1"/>
    <row r="456932" customFormat="1"/>
    <row r="456933" customFormat="1"/>
    <row r="456934" customFormat="1"/>
    <row r="456935" customFormat="1"/>
    <row r="456936" customFormat="1"/>
    <row r="456937" customFormat="1"/>
    <row r="456938" customFormat="1"/>
    <row r="456939" customFormat="1"/>
    <row r="456940" customFormat="1"/>
    <row r="456941" customFormat="1"/>
    <row r="456942" customFormat="1"/>
    <row r="456943" customFormat="1"/>
    <row r="456944" customFormat="1"/>
    <row r="456945" customFormat="1"/>
    <row r="456946" customFormat="1"/>
    <row r="456947" customFormat="1"/>
    <row r="456948" customFormat="1"/>
    <row r="456949" customFormat="1"/>
    <row r="456950" customFormat="1"/>
    <row r="456951" customFormat="1"/>
    <row r="456952" customFormat="1"/>
    <row r="456953" customFormat="1"/>
    <row r="456954" customFormat="1"/>
    <row r="456955" customFormat="1"/>
    <row r="456956" customFormat="1"/>
    <row r="456957" customFormat="1"/>
    <row r="456958" customFormat="1"/>
    <row r="456959" customFormat="1"/>
    <row r="456960" customFormat="1"/>
    <row r="456961" customFormat="1"/>
    <row r="456962" customFormat="1"/>
    <row r="456963" customFormat="1"/>
    <row r="456964" customFormat="1"/>
    <row r="456965" customFormat="1"/>
    <row r="456966" customFormat="1"/>
    <row r="456967" customFormat="1"/>
    <row r="456968" customFormat="1"/>
    <row r="456969" customFormat="1"/>
    <row r="456970" customFormat="1"/>
    <row r="456971" customFormat="1"/>
    <row r="456972" customFormat="1"/>
    <row r="456973" customFormat="1"/>
    <row r="456974" customFormat="1"/>
    <row r="456975" customFormat="1"/>
    <row r="456976" customFormat="1"/>
    <row r="456977" customFormat="1"/>
    <row r="456978" customFormat="1"/>
    <row r="456979" customFormat="1"/>
    <row r="456980" customFormat="1"/>
    <row r="456981" customFormat="1"/>
    <row r="456982" customFormat="1"/>
    <row r="456983" customFormat="1"/>
    <row r="456984" customFormat="1"/>
    <row r="456985" customFormat="1"/>
    <row r="456986" customFormat="1"/>
    <row r="456987" customFormat="1"/>
    <row r="456988" customFormat="1"/>
    <row r="456989" customFormat="1"/>
    <row r="456990" customFormat="1"/>
    <row r="456991" customFormat="1"/>
    <row r="456992" customFormat="1"/>
    <row r="456993" customFormat="1"/>
    <row r="456994" customFormat="1"/>
    <row r="456995" customFormat="1"/>
    <row r="456996" customFormat="1"/>
    <row r="456997" customFormat="1"/>
    <row r="456998" customFormat="1"/>
    <row r="456999" customFormat="1"/>
    <row r="457000" customFormat="1"/>
    <row r="457001" customFormat="1"/>
    <row r="457002" customFormat="1"/>
    <row r="457003" customFormat="1"/>
    <row r="457004" customFormat="1"/>
    <row r="457005" customFormat="1"/>
    <row r="457006" customFormat="1"/>
    <row r="457007" customFormat="1"/>
    <row r="457008" customFormat="1"/>
    <row r="457009" customFormat="1"/>
    <row r="457010" customFormat="1"/>
    <row r="457011" customFormat="1"/>
    <row r="457012" customFormat="1"/>
    <row r="457013" customFormat="1"/>
    <row r="457014" customFormat="1"/>
    <row r="457015" customFormat="1"/>
    <row r="457016" customFormat="1"/>
    <row r="457017" customFormat="1"/>
    <row r="457018" customFormat="1"/>
    <row r="457019" customFormat="1"/>
    <row r="457020" customFormat="1"/>
    <row r="457021" customFormat="1"/>
    <row r="457022" customFormat="1"/>
    <row r="457023" customFormat="1"/>
    <row r="457024" customFormat="1"/>
    <row r="457025" customFormat="1"/>
    <row r="457026" customFormat="1"/>
    <row r="457027" customFormat="1"/>
    <row r="457028" customFormat="1"/>
    <row r="457029" customFormat="1"/>
    <row r="457030" customFormat="1"/>
    <row r="457031" customFormat="1"/>
    <row r="457032" customFormat="1"/>
    <row r="457033" customFormat="1"/>
    <row r="457034" customFormat="1"/>
    <row r="457035" customFormat="1"/>
    <row r="457036" customFormat="1"/>
    <row r="457037" customFormat="1"/>
    <row r="457038" customFormat="1"/>
    <row r="457039" customFormat="1"/>
    <row r="457040" customFormat="1"/>
    <row r="457041" customFormat="1"/>
    <row r="457042" customFormat="1"/>
    <row r="457043" customFormat="1"/>
    <row r="457044" customFormat="1"/>
    <row r="457045" customFormat="1"/>
    <row r="457046" customFormat="1"/>
    <row r="457047" customFormat="1"/>
    <row r="457048" customFormat="1"/>
    <row r="457049" customFormat="1"/>
    <row r="457050" customFormat="1"/>
    <row r="457051" customFormat="1"/>
    <row r="457052" customFormat="1"/>
    <row r="457053" customFormat="1"/>
    <row r="457054" customFormat="1"/>
    <row r="457055" customFormat="1"/>
    <row r="457056" customFormat="1"/>
    <row r="457057" customFormat="1"/>
    <row r="457058" customFormat="1"/>
    <row r="457059" customFormat="1"/>
    <row r="457060" customFormat="1"/>
    <row r="457061" customFormat="1"/>
    <row r="457062" customFormat="1"/>
    <row r="457063" customFormat="1"/>
    <row r="457064" customFormat="1"/>
    <row r="457065" customFormat="1"/>
    <row r="457066" customFormat="1"/>
    <row r="457067" customFormat="1"/>
    <row r="457068" customFormat="1"/>
    <row r="457069" customFormat="1"/>
    <row r="457070" customFormat="1"/>
    <row r="457071" customFormat="1"/>
    <row r="457072" customFormat="1"/>
    <row r="457073" customFormat="1"/>
    <row r="457074" customFormat="1"/>
    <row r="457075" customFormat="1"/>
    <row r="457076" customFormat="1"/>
    <row r="457077" customFormat="1"/>
    <row r="457078" customFormat="1"/>
    <row r="457079" customFormat="1"/>
    <row r="457080" customFormat="1"/>
    <row r="457081" customFormat="1"/>
    <row r="457082" customFormat="1"/>
    <row r="457083" customFormat="1"/>
    <row r="457084" customFormat="1"/>
    <row r="457085" customFormat="1"/>
    <row r="457086" customFormat="1"/>
    <row r="457087" customFormat="1"/>
    <row r="457088" customFormat="1"/>
    <row r="457089" customFormat="1"/>
    <row r="457090" customFormat="1"/>
    <row r="457091" customFormat="1"/>
    <row r="457092" customFormat="1"/>
    <row r="457093" customFormat="1"/>
    <row r="457094" customFormat="1"/>
    <row r="457095" customFormat="1"/>
    <row r="457096" customFormat="1"/>
    <row r="457097" customFormat="1"/>
    <row r="457098" customFormat="1"/>
    <row r="457099" customFormat="1"/>
    <row r="457100" customFormat="1"/>
    <row r="457101" customFormat="1"/>
    <row r="457102" customFormat="1"/>
    <row r="457103" customFormat="1"/>
    <row r="457104" customFormat="1"/>
    <row r="457105" customFormat="1"/>
    <row r="457106" customFormat="1"/>
    <row r="457107" customFormat="1"/>
    <row r="457108" customFormat="1"/>
    <row r="457109" customFormat="1"/>
    <row r="457110" customFormat="1"/>
    <row r="457111" customFormat="1"/>
    <row r="457112" customFormat="1"/>
    <row r="457113" customFormat="1"/>
    <row r="457114" customFormat="1"/>
    <row r="457115" customFormat="1"/>
    <row r="457116" customFormat="1"/>
    <row r="457117" customFormat="1"/>
    <row r="457118" customFormat="1"/>
    <row r="457119" customFormat="1"/>
    <row r="457120" customFormat="1"/>
    <row r="457121" customFormat="1"/>
    <row r="457122" customFormat="1"/>
    <row r="457123" customFormat="1"/>
    <row r="457124" customFormat="1"/>
    <row r="457125" customFormat="1"/>
    <row r="457126" customFormat="1"/>
    <row r="457127" customFormat="1"/>
    <row r="457128" customFormat="1"/>
    <row r="457129" customFormat="1"/>
    <row r="457130" customFormat="1"/>
    <row r="457131" customFormat="1"/>
    <row r="457132" customFormat="1"/>
    <row r="457133" customFormat="1"/>
    <row r="457134" customFormat="1"/>
    <row r="457135" customFormat="1"/>
    <row r="457136" customFormat="1"/>
    <row r="457137" customFormat="1"/>
    <row r="457138" customFormat="1"/>
    <row r="457139" customFormat="1"/>
    <row r="457140" customFormat="1"/>
    <row r="457141" customFormat="1"/>
    <row r="457142" customFormat="1"/>
    <row r="457143" customFormat="1"/>
    <row r="457144" customFormat="1"/>
    <row r="457145" customFormat="1"/>
    <row r="457146" customFormat="1"/>
    <row r="457147" customFormat="1"/>
    <row r="457148" customFormat="1"/>
    <row r="457149" customFormat="1"/>
    <row r="457150" customFormat="1"/>
    <row r="457151" customFormat="1"/>
    <row r="457152" customFormat="1"/>
    <row r="457153" customFormat="1"/>
    <row r="457154" customFormat="1"/>
    <row r="457155" customFormat="1"/>
    <row r="457156" customFormat="1"/>
    <row r="457157" customFormat="1"/>
    <row r="457158" customFormat="1"/>
    <row r="457159" customFormat="1"/>
    <row r="457160" customFormat="1"/>
    <row r="457161" customFormat="1"/>
    <row r="457162" customFormat="1"/>
    <row r="457163" customFormat="1"/>
    <row r="457164" customFormat="1"/>
    <row r="457165" customFormat="1"/>
    <row r="457166" customFormat="1"/>
    <row r="457167" customFormat="1"/>
    <row r="457168" customFormat="1"/>
    <row r="457169" customFormat="1"/>
    <row r="457170" customFormat="1"/>
    <row r="457171" customFormat="1"/>
    <row r="457172" customFormat="1"/>
    <row r="457173" customFormat="1"/>
    <row r="457174" customFormat="1"/>
    <row r="457175" customFormat="1"/>
    <row r="457176" customFormat="1"/>
    <row r="457177" customFormat="1"/>
    <row r="457178" customFormat="1"/>
    <row r="457179" customFormat="1"/>
    <row r="457180" customFormat="1"/>
    <row r="457181" customFormat="1"/>
    <row r="457182" customFormat="1"/>
    <row r="457183" customFormat="1"/>
    <row r="457184" customFormat="1"/>
    <row r="457185" customFormat="1"/>
    <row r="457186" customFormat="1"/>
    <row r="457187" customFormat="1"/>
    <row r="457188" customFormat="1"/>
    <row r="457189" customFormat="1"/>
    <row r="457190" customFormat="1"/>
    <row r="457191" customFormat="1"/>
    <row r="457192" customFormat="1"/>
    <row r="457193" customFormat="1"/>
    <row r="457194" customFormat="1"/>
    <row r="457195" customFormat="1"/>
    <row r="457196" customFormat="1"/>
    <row r="457197" customFormat="1"/>
    <row r="457198" customFormat="1"/>
    <row r="457199" customFormat="1"/>
    <row r="457200" customFormat="1"/>
    <row r="457201" customFormat="1"/>
    <row r="457202" customFormat="1"/>
    <row r="457203" customFormat="1"/>
    <row r="457204" customFormat="1"/>
    <row r="457205" customFormat="1"/>
    <row r="457206" customFormat="1"/>
    <row r="457207" customFormat="1"/>
    <row r="457208" customFormat="1"/>
    <row r="457209" customFormat="1"/>
    <row r="457210" customFormat="1"/>
    <row r="457211" customFormat="1"/>
    <row r="457212" customFormat="1"/>
    <row r="457213" customFormat="1"/>
    <row r="457214" customFormat="1"/>
    <row r="457215" customFormat="1"/>
    <row r="457216" customFormat="1"/>
    <row r="457217" customFormat="1"/>
    <row r="457218" customFormat="1"/>
    <row r="457219" customFormat="1"/>
    <row r="457220" customFormat="1"/>
    <row r="457221" customFormat="1"/>
    <row r="457222" customFormat="1"/>
    <row r="457223" customFormat="1"/>
    <row r="457224" customFormat="1"/>
    <row r="457225" customFormat="1"/>
    <row r="457226" customFormat="1"/>
    <row r="457227" customFormat="1"/>
    <row r="457228" customFormat="1"/>
    <row r="457229" customFormat="1"/>
    <row r="457230" customFormat="1"/>
    <row r="457231" customFormat="1"/>
    <row r="457232" customFormat="1"/>
    <row r="457233" customFormat="1"/>
    <row r="457234" customFormat="1"/>
    <row r="457235" customFormat="1"/>
    <row r="457236" customFormat="1"/>
    <row r="457237" customFormat="1"/>
    <row r="457238" customFormat="1"/>
    <row r="457239" customFormat="1"/>
    <row r="457240" customFormat="1"/>
    <row r="457241" customFormat="1"/>
    <row r="457242" customFormat="1"/>
    <row r="457243" customFormat="1"/>
    <row r="457244" customFormat="1"/>
    <row r="457245" customFormat="1"/>
    <row r="457246" customFormat="1"/>
    <row r="457247" customFormat="1"/>
    <row r="457248" customFormat="1"/>
    <row r="457249" customFormat="1"/>
    <row r="457250" customFormat="1"/>
    <row r="457251" customFormat="1"/>
    <row r="457252" customFormat="1"/>
    <row r="457253" customFormat="1"/>
    <row r="457254" customFormat="1"/>
    <row r="457255" customFormat="1"/>
    <row r="457256" customFormat="1"/>
    <row r="457257" customFormat="1"/>
    <row r="457258" customFormat="1"/>
    <row r="457259" customFormat="1"/>
    <row r="457260" customFormat="1"/>
    <row r="457261" customFormat="1"/>
    <row r="457262" customFormat="1"/>
    <row r="457263" customFormat="1"/>
    <row r="457264" customFormat="1"/>
    <row r="457265" customFormat="1"/>
    <row r="457266" customFormat="1"/>
    <row r="457267" customFormat="1"/>
    <row r="457268" customFormat="1"/>
    <row r="457269" customFormat="1"/>
    <row r="457270" customFormat="1"/>
    <row r="457271" customFormat="1"/>
    <row r="457272" customFormat="1"/>
    <row r="457273" customFormat="1"/>
    <row r="457274" customFormat="1"/>
    <row r="457275" customFormat="1"/>
    <row r="457276" customFormat="1"/>
    <row r="457277" customFormat="1"/>
    <row r="457278" customFormat="1"/>
    <row r="457279" customFormat="1"/>
    <row r="457280" customFormat="1"/>
    <row r="457281" customFormat="1"/>
    <row r="457282" customFormat="1"/>
    <row r="457283" customFormat="1"/>
    <row r="457284" customFormat="1"/>
    <row r="457285" customFormat="1"/>
    <row r="457286" customFormat="1"/>
    <row r="457287" customFormat="1"/>
    <row r="457288" customFormat="1"/>
    <row r="457289" customFormat="1"/>
    <row r="457290" customFormat="1"/>
    <row r="457291" customFormat="1"/>
    <row r="457292" customFormat="1"/>
    <row r="457293" customFormat="1"/>
    <row r="457294" customFormat="1"/>
    <row r="457295" customFormat="1"/>
    <row r="457296" customFormat="1"/>
    <row r="457297" customFormat="1"/>
    <row r="457298" customFormat="1"/>
    <row r="457299" customFormat="1"/>
    <row r="457300" customFormat="1"/>
    <row r="457301" customFormat="1"/>
    <row r="457302" customFormat="1"/>
    <row r="457303" customFormat="1"/>
    <row r="457304" customFormat="1"/>
    <row r="457305" customFormat="1"/>
    <row r="457306" customFormat="1"/>
    <row r="457307" customFormat="1"/>
    <row r="457308" customFormat="1"/>
    <row r="457309" customFormat="1"/>
    <row r="457310" customFormat="1"/>
    <row r="457311" customFormat="1"/>
    <row r="457312" customFormat="1"/>
    <row r="457313" customFormat="1"/>
    <row r="457314" customFormat="1"/>
    <row r="457315" customFormat="1"/>
    <row r="457316" customFormat="1"/>
    <row r="457317" customFormat="1"/>
    <row r="457318" customFormat="1"/>
    <row r="457319" customFormat="1"/>
    <row r="457320" customFormat="1"/>
    <row r="457321" customFormat="1"/>
    <row r="457322" customFormat="1"/>
    <row r="457323" customFormat="1"/>
    <row r="457324" customFormat="1"/>
    <row r="457325" customFormat="1"/>
    <row r="457326" customFormat="1"/>
    <row r="457327" customFormat="1"/>
    <row r="457328" customFormat="1"/>
    <row r="457329" customFormat="1"/>
    <row r="457330" customFormat="1"/>
    <row r="457331" customFormat="1"/>
    <row r="457332" customFormat="1"/>
    <row r="457333" customFormat="1"/>
    <row r="457334" customFormat="1"/>
    <row r="457335" customFormat="1"/>
    <row r="457336" customFormat="1"/>
    <row r="457337" customFormat="1"/>
    <row r="457338" customFormat="1"/>
    <row r="457339" customFormat="1"/>
    <row r="457340" customFormat="1"/>
    <row r="457341" customFormat="1"/>
    <row r="457342" customFormat="1"/>
    <row r="457343" customFormat="1"/>
    <row r="457344" customFormat="1"/>
    <row r="457345" customFormat="1"/>
    <row r="457346" customFormat="1"/>
    <row r="457347" customFormat="1"/>
    <row r="457348" customFormat="1"/>
    <row r="457349" customFormat="1"/>
    <row r="457350" customFormat="1"/>
    <row r="457351" customFormat="1"/>
    <row r="457352" customFormat="1"/>
    <row r="457353" customFormat="1"/>
    <row r="457354" customFormat="1"/>
    <row r="457355" customFormat="1"/>
    <row r="457356" customFormat="1"/>
    <row r="457357" customFormat="1"/>
    <row r="457358" customFormat="1"/>
    <row r="457359" customFormat="1"/>
    <row r="457360" customFormat="1"/>
    <row r="457361" customFormat="1"/>
    <row r="457362" customFormat="1"/>
    <row r="457363" customFormat="1"/>
    <row r="457364" customFormat="1"/>
    <row r="457365" customFormat="1"/>
    <row r="457366" customFormat="1"/>
    <row r="457367" customFormat="1"/>
    <row r="457368" customFormat="1"/>
    <row r="457369" customFormat="1"/>
    <row r="457370" customFormat="1"/>
    <row r="457371" customFormat="1"/>
    <row r="457372" customFormat="1"/>
    <row r="457373" customFormat="1"/>
    <row r="457374" customFormat="1"/>
    <row r="457375" customFormat="1"/>
    <row r="457376" customFormat="1"/>
    <row r="457377" customFormat="1"/>
    <row r="457378" customFormat="1"/>
    <row r="457379" customFormat="1"/>
    <row r="457380" customFormat="1"/>
    <row r="457381" customFormat="1"/>
    <row r="457382" customFormat="1"/>
    <row r="457383" customFormat="1"/>
    <row r="457384" customFormat="1"/>
    <row r="457385" customFormat="1"/>
    <row r="457386" customFormat="1"/>
    <row r="457387" customFormat="1"/>
    <row r="457388" customFormat="1"/>
    <row r="457389" customFormat="1"/>
    <row r="457390" customFormat="1"/>
    <row r="457391" customFormat="1"/>
    <row r="457392" customFormat="1"/>
    <row r="457393" customFormat="1"/>
    <row r="457394" customFormat="1"/>
    <row r="457395" customFormat="1"/>
    <row r="457396" customFormat="1"/>
    <row r="457397" customFormat="1"/>
    <row r="457398" customFormat="1"/>
    <row r="457399" customFormat="1"/>
    <row r="457400" customFormat="1"/>
    <row r="457401" customFormat="1"/>
    <row r="457402" customFormat="1"/>
    <row r="457403" customFormat="1"/>
    <row r="457404" customFormat="1"/>
    <row r="457405" customFormat="1"/>
    <row r="457406" customFormat="1"/>
    <row r="457407" customFormat="1"/>
    <row r="457408" customFormat="1"/>
    <row r="457409" customFormat="1"/>
    <row r="457410" customFormat="1"/>
    <row r="457411" customFormat="1"/>
    <row r="457412" customFormat="1"/>
    <row r="457413" customFormat="1"/>
    <row r="457414" customFormat="1"/>
    <row r="457415" customFormat="1"/>
    <row r="457416" customFormat="1"/>
    <row r="457417" customFormat="1"/>
    <row r="457418" customFormat="1"/>
    <row r="457419" customFormat="1"/>
    <row r="457420" customFormat="1"/>
    <row r="457421" customFormat="1"/>
    <row r="457422" customFormat="1"/>
    <row r="457423" customFormat="1"/>
    <row r="457424" customFormat="1"/>
    <row r="457425" customFormat="1"/>
    <row r="457426" customFormat="1"/>
    <row r="457427" customFormat="1"/>
    <row r="457428" customFormat="1"/>
    <row r="457429" customFormat="1"/>
    <row r="457430" customFormat="1"/>
    <row r="457431" customFormat="1"/>
    <row r="457432" customFormat="1"/>
    <row r="457433" customFormat="1"/>
    <row r="457434" customFormat="1"/>
    <row r="457435" customFormat="1"/>
    <row r="457436" customFormat="1"/>
    <row r="457437" customFormat="1"/>
    <row r="457438" customFormat="1"/>
    <row r="457439" customFormat="1"/>
    <row r="457440" customFormat="1"/>
    <row r="457441" customFormat="1"/>
    <row r="457442" customFormat="1"/>
    <row r="457443" customFormat="1"/>
    <row r="457444" customFormat="1"/>
    <row r="457445" customFormat="1"/>
    <row r="457446" customFormat="1"/>
    <row r="457447" customFormat="1"/>
    <row r="457448" customFormat="1"/>
    <row r="457449" customFormat="1"/>
    <row r="457450" customFormat="1"/>
    <row r="457451" customFormat="1"/>
    <row r="457452" customFormat="1"/>
    <row r="457453" customFormat="1"/>
    <row r="457454" customFormat="1"/>
    <row r="457455" customFormat="1"/>
    <row r="457456" customFormat="1"/>
    <row r="457457" customFormat="1"/>
    <row r="457458" customFormat="1"/>
    <row r="457459" customFormat="1"/>
    <row r="457460" customFormat="1"/>
    <row r="457461" customFormat="1"/>
    <row r="457462" customFormat="1"/>
    <row r="457463" customFormat="1"/>
    <row r="457464" customFormat="1"/>
    <row r="457465" customFormat="1"/>
    <row r="457466" customFormat="1"/>
    <row r="457467" customFormat="1"/>
    <row r="457468" customFormat="1"/>
    <row r="457469" customFormat="1"/>
    <row r="457470" customFormat="1"/>
    <row r="457471" customFormat="1"/>
    <row r="457472" customFormat="1"/>
    <row r="457473" customFormat="1"/>
    <row r="457474" customFormat="1"/>
    <row r="457475" customFormat="1"/>
    <row r="457476" customFormat="1"/>
    <row r="457477" customFormat="1"/>
    <row r="457478" customFormat="1"/>
    <row r="457479" customFormat="1"/>
    <row r="457480" customFormat="1"/>
    <row r="457481" customFormat="1"/>
    <row r="457482" customFormat="1"/>
    <row r="457483" customFormat="1"/>
    <row r="457484" customFormat="1"/>
    <row r="457485" customFormat="1"/>
    <row r="457486" customFormat="1"/>
    <row r="457487" customFormat="1"/>
    <row r="457488" customFormat="1"/>
    <row r="457489" customFormat="1"/>
    <row r="457490" customFormat="1"/>
    <row r="457491" customFormat="1"/>
    <row r="457492" customFormat="1"/>
    <row r="457493" customFormat="1"/>
    <row r="457494" customFormat="1"/>
    <row r="457495" customFormat="1"/>
    <row r="457496" customFormat="1"/>
    <row r="457497" customFormat="1"/>
    <row r="457498" customFormat="1"/>
    <row r="457499" customFormat="1"/>
    <row r="457500" customFormat="1"/>
    <row r="457501" customFormat="1"/>
    <row r="457502" customFormat="1"/>
    <row r="457503" customFormat="1"/>
    <row r="457504" customFormat="1"/>
    <row r="457505" customFormat="1"/>
    <row r="457506" customFormat="1"/>
    <row r="457507" customFormat="1"/>
    <row r="457508" customFormat="1"/>
    <row r="457509" customFormat="1"/>
    <row r="457510" customFormat="1"/>
    <row r="457511" customFormat="1"/>
    <row r="457512" customFormat="1"/>
    <row r="457513" customFormat="1"/>
    <row r="457514" customFormat="1"/>
    <row r="457515" customFormat="1"/>
    <row r="457516" customFormat="1"/>
    <row r="457517" customFormat="1"/>
    <row r="457518" customFormat="1"/>
    <row r="457519" customFormat="1"/>
    <row r="457520" customFormat="1"/>
    <row r="457521" customFormat="1"/>
    <row r="457522" customFormat="1"/>
    <row r="457523" customFormat="1"/>
    <row r="457524" customFormat="1"/>
    <row r="457525" customFormat="1"/>
    <row r="457526" customFormat="1"/>
    <row r="457527" customFormat="1"/>
    <row r="457528" customFormat="1"/>
    <row r="457529" customFormat="1"/>
    <row r="457530" customFormat="1"/>
    <row r="457531" customFormat="1"/>
    <row r="457532" customFormat="1"/>
    <row r="457533" customFormat="1"/>
    <row r="457534" customFormat="1"/>
    <row r="457535" customFormat="1"/>
    <row r="457536" customFormat="1"/>
    <row r="457537" customFormat="1"/>
    <row r="457538" customFormat="1"/>
    <row r="457539" customFormat="1"/>
    <row r="457540" customFormat="1"/>
    <row r="457541" customFormat="1"/>
    <row r="457542" customFormat="1"/>
    <row r="457543" customFormat="1"/>
    <row r="457544" customFormat="1"/>
    <row r="457545" customFormat="1"/>
    <row r="457546" customFormat="1"/>
    <row r="457547" customFormat="1"/>
    <row r="457548" customFormat="1"/>
    <row r="457549" customFormat="1"/>
    <row r="457550" customFormat="1"/>
    <row r="457551" customFormat="1"/>
    <row r="457552" customFormat="1"/>
    <row r="457553" customFormat="1"/>
    <row r="457554" customFormat="1"/>
    <row r="457555" customFormat="1"/>
    <row r="457556" customFormat="1"/>
    <row r="457557" customFormat="1"/>
    <row r="457558" customFormat="1"/>
    <row r="457559" customFormat="1"/>
    <row r="457560" customFormat="1"/>
    <row r="457561" customFormat="1"/>
    <row r="457562" customFormat="1"/>
    <row r="457563" customFormat="1"/>
    <row r="457564" customFormat="1"/>
    <row r="457565" customFormat="1"/>
    <row r="457566" customFormat="1"/>
    <row r="457567" customFormat="1"/>
    <row r="457568" customFormat="1"/>
    <row r="457569" customFormat="1"/>
    <row r="457570" customFormat="1"/>
    <row r="457571" customFormat="1"/>
    <row r="457572" customFormat="1"/>
    <row r="457573" customFormat="1"/>
    <row r="457574" customFormat="1"/>
    <row r="457575" customFormat="1"/>
    <row r="457576" customFormat="1"/>
    <row r="457577" customFormat="1"/>
    <row r="457578" customFormat="1"/>
    <row r="457579" customFormat="1"/>
    <row r="457580" customFormat="1"/>
    <row r="457581" customFormat="1"/>
    <row r="457582" customFormat="1"/>
    <row r="457583" customFormat="1"/>
    <row r="457584" customFormat="1"/>
    <row r="457585" customFormat="1"/>
    <row r="457586" customFormat="1"/>
    <row r="457587" customFormat="1"/>
    <row r="457588" customFormat="1"/>
    <row r="457589" customFormat="1"/>
    <row r="457590" customFormat="1"/>
    <row r="457591" customFormat="1"/>
    <row r="457592" customFormat="1"/>
    <row r="457593" customFormat="1"/>
    <row r="457594" customFormat="1"/>
    <row r="457595" customFormat="1"/>
    <row r="457596" customFormat="1"/>
    <row r="457597" customFormat="1"/>
    <row r="457598" customFormat="1"/>
    <row r="457599" customFormat="1"/>
    <row r="457600" customFormat="1"/>
    <row r="457601" customFormat="1"/>
    <row r="457602" customFormat="1"/>
    <row r="457603" customFormat="1"/>
    <row r="457604" customFormat="1"/>
    <row r="457605" customFormat="1"/>
    <row r="457606" customFormat="1"/>
    <row r="457607" customFormat="1"/>
    <row r="457608" customFormat="1"/>
    <row r="457609" customFormat="1"/>
    <row r="457610" customFormat="1"/>
    <row r="457611" customFormat="1"/>
    <row r="457612" customFormat="1"/>
    <row r="457613" customFormat="1"/>
    <row r="457614" customFormat="1"/>
    <row r="457615" customFormat="1"/>
    <row r="457616" customFormat="1"/>
    <row r="457617" customFormat="1"/>
    <row r="457618" customFormat="1"/>
    <row r="457619" customFormat="1"/>
    <row r="457620" customFormat="1"/>
    <row r="457621" customFormat="1"/>
    <row r="457622" customFormat="1"/>
    <row r="457623" customFormat="1"/>
    <row r="457624" customFormat="1"/>
    <row r="457625" customFormat="1"/>
    <row r="457626" customFormat="1"/>
    <row r="457627" customFormat="1"/>
    <row r="457628" customFormat="1"/>
    <row r="457629" customFormat="1"/>
    <row r="457630" customFormat="1"/>
    <row r="457631" customFormat="1"/>
    <row r="457632" customFormat="1"/>
    <row r="457633" customFormat="1"/>
    <row r="457634" customFormat="1"/>
    <row r="457635" customFormat="1"/>
    <row r="457636" customFormat="1"/>
    <row r="457637" customFormat="1"/>
    <row r="457638" customFormat="1"/>
    <row r="457639" customFormat="1"/>
    <row r="457640" customFormat="1"/>
    <row r="457641" customFormat="1"/>
    <row r="457642" customFormat="1"/>
    <row r="457643" customFormat="1"/>
    <row r="457644" customFormat="1"/>
    <row r="457645" customFormat="1"/>
    <row r="457646" customFormat="1"/>
    <row r="457647" customFormat="1"/>
    <row r="457648" customFormat="1"/>
    <row r="457649" customFormat="1"/>
    <row r="457650" customFormat="1"/>
    <row r="457651" customFormat="1"/>
    <row r="457652" customFormat="1"/>
    <row r="457653" customFormat="1"/>
    <row r="457654" customFormat="1"/>
    <row r="457655" customFormat="1"/>
    <row r="457656" customFormat="1"/>
    <row r="457657" customFormat="1"/>
    <row r="457658" customFormat="1"/>
    <row r="457659" customFormat="1"/>
    <row r="457660" customFormat="1"/>
    <row r="457661" customFormat="1"/>
    <row r="457662" customFormat="1"/>
    <row r="457663" customFormat="1"/>
    <row r="457664" customFormat="1"/>
    <row r="457665" customFormat="1"/>
    <row r="457666" customFormat="1"/>
    <row r="457667" customFormat="1"/>
    <row r="457668" customFormat="1"/>
    <row r="457669" customFormat="1"/>
    <row r="457670" customFormat="1"/>
    <row r="457671" customFormat="1"/>
    <row r="457672" customFormat="1"/>
    <row r="457673" customFormat="1"/>
    <row r="457674" customFormat="1"/>
    <row r="457675" customFormat="1"/>
    <row r="457676" customFormat="1"/>
    <row r="457677" customFormat="1"/>
    <row r="457678" customFormat="1"/>
    <row r="457679" customFormat="1"/>
    <row r="457680" customFormat="1"/>
    <row r="457681" customFormat="1"/>
    <row r="457682" customFormat="1"/>
    <row r="457683" customFormat="1"/>
    <row r="457684" customFormat="1"/>
    <row r="457685" customFormat="1"/>
    <row r="457686" customFormat="1"/>
    <row r="457687" customFormat="1"/>
    <row r="457688" customFormat="1"/>
    <row r="457689" customFormat="1"/>
    <row r="457690" customFormat="1"/>
    <row r="457691" customFormat="1"/>
    <row r="457692" customFormat="1"/>
    <row r="457693" customFormat="1"/>
    <row r="457694" customFormat="1"/>
    <row r="457695" customFormat="1"/>
    <row r="457696" customFormat="1"/>
    <row r="457697" customFormat="1"/>
    <row r="457698" customFormat="1"/>
    <row r="457699" customFormat="1"/>
    <row r="457700" customFormat="1"/>
    <row r="457701" customFormat="1"/>
    <row r="457702" customFormat="1"/>
    <row r="457703" customFormat="1"/>
    <row r="457704" customFormat="1"/>
    <row r="457705" customFormat="1"/>
    <row r="457706" customFormat="1"/>
    <row r="457707" customFormat="1"/>
    <row r="457708" customFormat="1"/>
    <row r="457709" customFormat="1"/>
    <row r="457710" customFormat="1"/>
    <row r="457711" customFormat="1"/>
    <row r="457712" customFormat="1"/>
    <row r="457713" customFormat="1"/>
    <row r="457714" customFormat="1"/>
    <row r="457715" customFormat="1"/>
    <row r="457716" customFormat="1"/>
    <row r="457717" customFormat="1"/>
    <row r="457718" customFormat="1"/>
    <row r="457719" customFormat="1"/>
    <row r="457720" customFormat="1"/>
    <row r="457721" customFormat="1"/>
    <row r="457722" customFormat="1"/>
    <row r="457723" customFormat="1"/>
    <row r="457724" customFormat="1"/>
    <row r="457725" customFormat="1"/>
    <row r="457726" customFormat="1"/>
    <row r="457727" customFormat="1"/>
    <row r="457728" customFormat="1"/>
    <row r="457729" customFormat="1"/>
    <row r="457730" customFormat="1"/>
    <row r="457731" customFormat="1"/>
    <row r="457732" customFormat="1"/>
    <row r="457733" customFormat="1"/>
    <row r="457734" customFormat="1"/>
    <row r="457735" customFormat="1"/>
    <row r="457736" customFormat="1"/>
    <row r="457737" customFormat="1"/>
    <row r="457738" customFormat="1"/>
    <row r="457739" customFormat="1"/>
    <row r="457740" customFormat="1"/>
    <row r="457741" customFormat="1"/>
    <row r="457742" customFormat="1"/>
    <row r="457743" customFormat="1"/>
    <row r="457744" customFormat="1"/>
    <row r="457745" customFormat="1"/>
    <row r="457746" customFormat="1"/>
    <row r="457747" customFormat="1"/>
    <row r="457748" customFormat="1"/>
    <row r="457749" customFormat="1"/>
    <row r="457750" customFormat="1"/>
    <row r="457751" customFormat="1"/>
    <row r="457752" customFormat="1"/>
    <row r="457753" customFormat="1"/>
    <row r="457754" customFormat="1"/>
    <row r="457755" customFormat="1"/>
    <row r="457756" customFormat="1"/>
    <row r="457757" customFormat="1"/>
    <row r="457758" customFormat="1"/>
    <row r="457759" customFormat="1"/>
    <row r="457760" customFormat="1"/>
    <row r="457761" customFormat="1"/>
    <row r="457762" customFormat="1"/>
    <row r="457763" customFormat="1"/>
    <row r="457764" customFormat="1"/>
    <row r="457765" customFormat="1"/>
    <row r="457766" customFormat="1"/>
    <row r="457767" customFormat="1"/>
    <row r="457768" customFormat="1"/>
    <row r="457769" customFormat="1"/>
    <row r="457770" customFormat="1"/>
    <row r="457771" customFormat="1"/>
    <row r="457772" customFormat="1"/>
    <row r="457773" customFormat="1"/>
    <row r="457774" customFormat="1"/>
    <row r="457775" customFormat="1"/>
    <row r="457776" customFormat="1"/>
    <row r="457777" customFormat="1"/>
    <row r="457778" customFormat="1"/>
    <row r="457779" customFormat="1"/>
    <row r="457780" customFormat="1"/>
    <row r="457781" customFormat="1"/>
    <row r="457782" customFormat="1"/>
    <row r="457783" customFormat="1"/>
    <row r="457784" customFormat="1"/>
    <row r="457785" customFormat="1"/>
    <row r="457786" customFormat="1"/>
    <row r="457787" customFormat="1"/>
    <row r="457788" customFormat="1"/>
    <row r="457789" customFormat="1"/>
    <row r="457790" customFormat="1"/>
    <row r="457791" customFormat="1"/>
    <row r="457792" customFormat="1"/>
    <row r="457793" customFormat="1"/>
    <row r="457794" customFormat="1"/>
    <row r="457795" customFormat="1"/>
    <row r="457796" customFormat="1"/>
    <row r="457797" customFormat="1"/>
    <row r="457798" customFormat="1"/>
    <row r="457799" customFormat="1"/>
    <row r="457800" customFormat="1"/>
    <row r="457801" customFormat="1"/>
    <row r="457802" customFormat="1"/>
    <row r="457803" customFormat="1"/>
    <row r="457804" customFormat="1"/>
    <row r="457805" customFormat="1"/>
    <row r="457806" customFormat="1"/>
    <row r="457807" customFormat="1"/>
    <row r="457808" customFormat="1"/>
    <row r="457809" customFormat="1"/>
    <row r="457810" customFormat="1"/>
    <row r="457811" customFormat="1"/>
    <row r="457812" customFormat="1"/>
    <row r="457813" customFormat="1"/>
    <row r="457814" customFormat="1"/>
    <row r="457815" customFormat="1"/>
    <row r="457816" customFormat="1"/>
    <row r="457817" customFormat="1"/>
    <row r="457818" customFormat="1"/>
    <row r="457819" customFormat="1"/>
    <row r="457820" customFormat="1"/>
    <row r="457821" customFormat="1"/>
    <row r="457822" customFormat="1"/>
    <row r="457823" customFormat="1"/>
    <row r="457824" customFormat="1"/>
    <row r="457825" customFormat="1"/>
    <row r="457826" customFormat="1"/>
    <row r="457827" customFormat="1"/>
    <row r="457828" customFormat="1"/>
    <row r="457829" customFormat="1"/>
    <row r="457830" customFormat="1"/>
    <row r="457831" customFormat="1"/>
    <row r="457832" customFormat="1"/>
    <row r="457833" customFormat="1"/>
    <row r="457834" customFormat="1"/>
    <row r="457835" customFormat="1"/>
    <row r="457836" customFormat="1"/>
    <row r="457837" customFormat="1"/>
    <row r="457838" customFormat="1"/>
    <row r="457839" customFormat="1"/>
    <row r="457840" customFormat="1"/>
    <row r="457841" customFormat="1"/>
    <row r="457842" customFormat="1"/>
    <row r="457843" customFormat="1"/>
    <row r="457844" customFormat="1"/>
    <row r="457845" customFormat="1"/>
    <row r="457846" customFormat="1"/>
    <row r="457847" customFormat="1"/>
    <row r="457848" customFormat="1"/>
    <row r="457849" customFormat="1"/>
    <row r="457850" customFormat="1"/>
    <row r="457851" customFormat="1"/>
    <row r="457852" customFormat="1"/>
    <row r="457853" customFormat="1"/>
    <row r="457854" customFormat="1"/>
    <row r="457855" customFormat="1"/>
    <row r="457856" customFormat="1"/>
    <row r="457857" customFormat="1"/>
    <row r="457858" customFormat="1"/>
    <row r="457859" customFormat="1"/>
    <row r="457860" customFormat="1"/>
    <row r="457861" customFormat="1"/>
    <row r="457862" customFormat="1"/>
    <row r="457863" customFormat="1"/>
    <row r="457864" customFormat="1"/>
    <row r="457865" customFormat="1"/>
    <row r="457866" customFormat="1"/>
    <row r="457867" customFormat="1"/>
    <row r="457868" customFormat="1"/>
    <row r="457869" customFormat="1"/>
    <row r="457870" customFormat="1"/>
    <row r="457871" customFormat="1"/>
    <row r="457872" customFormat="1"/>
    <row r="457873" customFormat="1"/>
    <row r="457874" customFormat="1"/>
    <row r="457875" customFormat="1"/>
    <row r="457876" customFormat="1"/>
    <row r="457877" customFormat="1"/>
    <row r="457878" customFormat="1"/>
    <row r="457879" customFormat="1"/>
    <row r="457880" customFormat="1"/>
    <row r="457881" customFormat="1"/>
    <row r="457882" customFormat="1"/>
    <row r="457883" customFormat="1"/>
    <row r="457884" customFormat="1"/>
    <row r="457885" customFormat="1"/>
    <row r="457886" customFormat="1"/>
    <row r="457887" customFormat="1"/>
    <row r="457888" customFormat="1"/>
    <row r="457889" customFormat="1"/>
    <row r="457890" customFormat="1"/>
    <row r="457891" customFormat="1"/>
    <row r="457892" customFormat="1"/>
    <row r="457893" customFormat="1"/>
    <row r="457894" customFormat="1"/>
    <row r="457895" customFormat="1"/>
    <row r="457896" customFormat="1"/>
    <row r="457897" customFormat="1"/>
    <row r="457898" customFormat="1"/>
    <row r="457899" customFormat="1"/>
    <row r="457900" customFormat="1"/>
    <row r="457901" customFormat="1"/>
    <row r="457902" customFormat="1"/>
    <row r="457903" customFormat="1"/>
    <row r="457904" customFormat="1"/>
    <row r="457905" customFormat="1"/>
    <row r="457906" customFormat="1"/>
    <row r="457907" customFormat="1"/>
    <row r="457908" customFormat="1"/>
    <row r="457909" customFormat="1"/>
    <row r="457910" customFormat="1"/>
    <row r="457911" customFormat="1"/>
    <row r="457912" customFormat="1"/>
    <row r="457913" customFormat="1"/>
    <row r="457914" customFormat="1"/>
    <row r="457915" customFormat="1"/>
    <row r="457916" customFormat="1"/>
    <row r="457917" customFormat="1"/>
    <row r="457918" customFormat="1"/>
    <row r="457919" customFormat="1"/>
    <row r="457920" customFormat="1"/>
    <row r="457921" customFormat="1"/>
    <row r="457922" customFormat="1"/>
    <row r="457923" customFormat="1"/>
    <row r="457924" customFormat="1"/>
    <row r="457925" customFormat="1"/>
    <row r="457926" customFormat="1"/>
    <row r="457927" customFormat="1"/>
    <row r="457928" customFormat="1"/>
    <row r="457929" customFormat="1"/>
    <row r="457930" customFormat="1"/>
    <row r="457931" customFormat="1"/>
    <row r="457932" customFormat="1"/>
    <row r="457933" customFormat="1"/>
    <row r="457934" customFormat="1"/>
    <row r="457935" customFormat="1"/>
    <row r="457936" customFormat="1"/>
    <row r="457937" customFormat="1"/>
    <row r="457938" customFormat="1"/>
    <row r="457939" customFormat="1"/>
    <row r="457940" customFormat="1"/>
    <row r="457941" customFormat="1"/>
    <row r="457942" customFormat="1"/>
    <row r="457943" customFormat="1"/>
    <row r="457944" customFormat="1"/>
    <row r="457945" customFormat="1"/>
    <row r="457946" customFormat="1"/>
    <row r="457947" customFormat="1"/>
    <row r="457948" customFormat="1"/>
    <row r="457949" customFormat="1"/>
    <row r="457950" customFormat="1"/>
    <row r="457951" customFormat="1"/>
    <row r="457952" customFormat="1"/>
    <row r="457953" customFormat="1"/>
    <row r="457954" customFormat="1"/>
    <row r="457955" customFormat="1"/>
    <row r="457956" customFormat="1"/>
    <row r="457957" customFormat="1"/>
    <row r="457958" customFormat="1"/>
    <row r="457959" customFormat="1"/>
    <row r="457960" customFormat="1"/>
    <row r="457961" customFormat="1"/>
    <row r="457962" customFormat="1"/>
    <row r="457963" customFormat="1"/>
    <row r="457964" customFormat="1"/>
    <row r="457965" customFormat="1"/>
    <row r="457966" customFormat="1"/>
    <row r="457967" customFormat="1"/>
    <row r="457968" customFormat="1"/>
    <row r="457969" customFormat="1"/>
    <row r="457970" customFormat="1"/>
    <row r="457971" customFormat="1"/>
    <row r="457972" customFormat="1"/>
    <row r="457973" customFormat="1"/>
    <row r="457974" customFormat="1"/>
    <row r="457975" customFormat="1"/>
    <row r="457976" customFormat="1"/>
    <row r="457977" customFormat="1"/>
    <row r="457978" customFormat="1"/>
    <row r="457979" customFormat="1"/>
    <row r="457980" customFormat="1"/>
    <row r="457981" customFormat="1"/>
    <row r="457982" customFormat="1"/>
    <row r="457983" customFormat="1"/>
    <row r="457984" customFormat="1"/>
    <row r="457985" customFormat="1"/>
    <row r="457986" customFormat="1"/>
    <row r="457987" customFormat="1"/>
    <row r="457988" customFormat="1"/>
    <row r="457989" customFormat="1"/>
    <row r="457990" customFormat="1"/>
    <row r="457991" customFormat="1"/>
    <row r="457992" customFormat="1"/>
    <row r="457993" customFormat="1"/>
    <row r="457994" customFormat="1"/>
    <row r="457995" customFormat="1"/>
    <row r="457996" customFormat="1"/>
    <row r="457997" customFormat="1"/>
    <row r="457998" customFormat="1"/>
    <row r="457999" customFormat="1"/>
    <row r="458000" customFormat="1"/>
    <row r="458001" customFormat="1"/>
    <row r="458002" customFormat="1"/>
    <row r="458003" customFormat="1"/>
    <row r="458004" customFormat="1"/>
    <row r="458005" customFormat="1"/>
    <row r="458006" customFormat="1"/>
    <row r="458007" customFormat="1"/>
    <row r="458008" customFormat="1"/>
    <row r="458009" customFormat="1"/>
    <row r="458010" customFormat="1"/>
    <row r="458011" customFormat="1"/>
    <row r="458012" customFormat="1"/>
    <row r="458013" customFormat="1"/>
    <row r="458014" customFormat="1"/>
    <row r="458015" customFormat="1"/>
    <row r="458016" customFormat="1"/>
    <row r="458017" customFormat="1"/>
    <row r="458018" customFormat="1"/>
    <row r="458019" customFormat="1"/>
    <row r="458020" customFormat="1"/>
    <row r="458021" customFormat="1"/>
    <row r="458022" customFormat="1"/>
    <row r="458023" customFormat="1"/>
    <row r="458024" customFormat="1"/>
    <row r="458025" customFormat="1"/>
    <row r="458026" customFormat="1"/>
    <row r="458027" customFormat="1"/>
    <row r="458028" customFormat="1"/>
    <row r="458029" customFormat="1"/>
    <row r="458030" customFormat="1"/>
    <row r="458031" customFormat="1"/>
    <row r="458032" customFormat="1"/>
    <row r="458033" customFormat="1"/>
    <row r="458034" customFormat="1"/>
    <row r="458035" customFormat="1"/>
    <row r="458036" customFormat="1"/>
    <row r="458037" customFormat="1"/>
    <row r="458038" customFormat="1"/>
    <row r="458039" customFormat="1"/>
    <row r="458040" customFormat="1"/>
    <row r="458041" customFormat="1"/>
    <row r="458042" customFormat="1"/>
    <row r="458043" customFormat="1"/>
    <row r="458044" customFormat="1"/>
    <row r="458045" customFormat="1"/>
    <row r="458046" customFormat="1"/>
    <row r="458047" customFormat="1"/>
    <row r="458048" customFormat="1"/>
    <row r="458049" customFormat="1"/>
    <row r="458050" customFormat="1"/>
    <row r="458051" customFormat="1"/>
    <row r="458052" customFormat="1"/>
    <row r="458053" customFormat="1"/>
    <row r="458054" customFormat="1"/>
    <row r="458055" customFormat="1"/>
    <row r="458056" customFormat="1"/>
    <row r="458057" customFormat="1"/>
    <row r="458058" customFormat="1"/>
    <row r="458059" customFormat="1"/>
    <row r="458060" customFormat="1"/>
    <row r="458061" customFormat="1"/>
    <row r="458062" customFormat="1"/>
    <row r="458063" customFormat="1"/>
    <row r="458064" customFormat="1"/>
    <row r="458065" customFormat="1"/>
    <row r="458066" customFormat="1"/>
    <row r="458067" customFormat="1"/>
    <row r="458068" customFormat="1"/>
    <row r="458069" customFormat="1"/>
    <row r="458070" customFormat="1"/>
    <row r="458071" customFormat="1"/>
    <row r="458072" customFormat="1"/>
    <row r="458073" customFormat="1"/>
    <row r="458074" customFormat="1"/>
    <row r="458075" customFormat="1"/>
    <row r="458076" customFormat="1"/>
    <row r="458077" customFormat="1"/>
    <row r="458078" customFormat="1"/>
    <row r="458079" customFormat="1"/>
    <row r="458080" customFormat="1"/>
    <row r="458081" customFormat="1"/>
    <row r="458082" customFormat="1"/>
    <row r="458083" customFormat="1"/>
    <row r="458084" customFormat="1"/>
    <row r="458085" customFormat="1"/>
    <row r="458086" customFormat="1"/>
    <row r="458087" customFormat="1"/>
    <row r="458088" customFormat="1"/>
    <row r="458089" customFormat="1"/>
    <row r="458090" customFormat="1"/>
    <row r="458091" customFormat="1"/>
    <row r="458092" customFormat="1"/>
    <row r="458093" customFormat="1"/>
    <row r="458094" customFormat="1"/>
    <row r="458095" customFormat="1"/>
    <row r="458096" customFormat="1"/>
    <row r="458097" customFormat="1"/>
    <row r="458098" customFormat="1"/>
    <row r="458099" customFormat="1"/>
    <row r="458100" customFormat="1"/>
    <row r="458101" customFormat="1"/>
    <row r="458102" customFormat="1"/>
    <row r="458103" customFormat="1"/>
    <row r="458104" customFormat="1"/>
    <row r="458105" customFormat="1"/>
    <row r="458106" customFormat="1"/>
    <row r="458107" customFormat="1"/>
    <row r="458108" customFormat="1"/>
    <row r="458109" customFormat="1"/>
    <row r="458110" customFormat="1"/>
    <row r="458111" customFormat="1"/>
    <row r="458112" customFormat="1"/>
    <row r="458113" customFormat="1"/>
    <row r="458114" customFormat="1"/>
    <row r="458115" customFormat="1"/>
    <row r="458116" customFormat="1"/>
    <row r="458117" customFormat="1"/>
    <row r="458118" customFormat="1"/>
    <row r="458119" customFormat="1"/>
    <row r="458120" customFormat="1"/>
    <row r="458121" customFormat="1"/>
    <row r="458122" customFormat="1"/>
    <row r="458123" customFormat="1"/>
    <row r="458124" customFormat="1"/>
    <row r="458125" customFormat="1"/>
    <row r="458126" customFormat="1"/>
    <row r="458127" customFormat="1"/>
    <row r="458128" customFormat="1"/>
    <row r="458129" customFormat="1"/>
    <row r="458130" customFormat="1"/>
    <row r="458131" customFormat="1"/>
    <row r="458132" customFormat="1"/>
    <row r="458133" customFormat="1"/>
    <row r="458134" customFormat="1"/>
    <row r="458135" customFormat="1"/>
    <row r="458136" customFormat="1"/>
    <row r="458137" customFormat="1"/>
    <row r="458138" customFormat="1"/>
    <row r="458139" customFormat="1"/>
    <row r="458140" customFormat="1"/>
    <row r="458141" customFormat="1"/>
    <row r="458142" customFormat="1"/>
    <row r="458143" customFormat="1"/>
    <row r="458144" customFormat="1"/>
    <row r="458145" customFormat="1"/>
    <row r="458146" customFormat="1"/>
    <row r="458147" customFormat="1"/>
    <row r="458148" customFormat="1"/>
    <row r="458149" customFormat="1"/>
    <row r="458150" customFormat="1"/>
    <row r="458151" customFormat="1"/>
    <row r="458152" customFormat="1"/>
    <row r="458153" customFormat="1"/>
    <row r="458154" customFormat="1"/>
    <row r="458155" customFormat="1"/>
    <row r="458156" customFormat="1"/>
    <row r="458157" customFormat="1"/>
    <row r="458158" customFormat="1"/>
    <row r="458159" customFormat="1"/>
    <row r="458160" customFormat="1"/>
    <row r="458161" customFormat="1"/>
    <row r="458162" customFormat="1"/>
    <row r="458163" customFormat="1"/>
    <row r="458164" customFormat="1"/>
    <row r="458165" customFormat="1"/>
    <row r="458166" customFormat="1"/>
    <row r="458167" customFormat="1"/>
    <row r="458168" customFormat="1"/>
    <row r="458169" customFormat="1"/>
    <row r="458170" customFormat="1"/>
    <row r="458171" customFormat="1"/>
    <row r="458172" customFormat="1"/>
    <row r="458173" customFormat="1"/>
    <row r="458174" customFormat="1"/>
    <row r="458175" customFormat="1"/>
    <row r="458176" customFormat="1"/>
    <row r="458177" customFormat="1"/>
    <row r="458178" customFormat="1"/>
    <row r="458179" customFormat="1"/>
    <row r="458180" customFormat="1"/>
    <row r="458181" customFormat="1"/>
    <row r="458182" customFormat="1"/>
    <row r="458183" customFormat="1"/>
    <row r="458184" customFormat="1"/>
    <row r="458185" customFormat="1"/>
    <row r="458186" customFormat="1"/>
    <row r="458187" customFormat="1"/>
    <row r="458188" customFormat="1"/>
    <row r="458189" customFormat="1"/>
    <row r="458190" customFormat="1"/>
    <row r="458191" customFormat="1"/>
    <row r="458192" customFormat="1"/>
    <row r="458193" customFormat="1"/>
    <row r="458194" customFormat="1"/>
    <row r="458195" customFormat="1"/>
    <row r="458196" customFormat="1"/>
    <row r="458197" customFormat="1"/>
    <row r="458198" customFormat="1"/>
    <row r="458199" customFormat="1"/>
    <row r="458200" customFormat="1"/>
    <row r="458201" customFormat="1"/>
    <row r="458202" customFormat="1"/>
    <row r="458203" customFormat="1"/>
    <row r="458204" customFormat="1"/>
    <row r="458205" customFormat="1"/>
    <row r="458206" customFormat="1"/>
    <row r="458207" customFormat="1"/>
    <row r="458208" customFormat="1"/>
    <row r="458209" customFormat="1"/>
    <row r="458210" customFormat="1"/>
    <row r="458211" customFormat="1"/>
    <row r="458212" customFormat="1"/>
    <row r="458213" customFormat="1"/>
    <row r="458214" customFormat="1"/>
    <row r="458215" customFormat="1"/>
    <row r="458216" customFormat="1"/>
    <row r="458217" customFormat="1"/>
    <row r="458218" customFormat="1"/>
    <row r="458219" customFormat="1"/>
    <row r="458220" customFormat="1"/>
    <row r="458221" customFormat="1"/>
    <row r="458222" customFormat="1"/>
    <row r="458223" customFormat="1"/>
    <row r="458224" customFormat="1"/>
    <row r="458225" customFormat="1"/>
    <row r="458226" customFormat="1"/>
    <row r="458227" customFormat="1"/>
    <row r="458228" customFormat="1"/>
    <row r="458229" customFormat="1"/>
    <row r="458230" customFormat="1"/>
    <row r="458231" customFormat="1"/>
    <row r="458232" customFormat="1"/>
    <row r="458233" customFormat="1"/>
    <row r="458234" customFormat="1"/>
    <row r="458235" customFormat="1"/>
    <row r="458236" customFormat="1"/>
    <row r="458237" customFormat="1"/>
    <row r="458238" customFormat="1"/>
    <row r="458239" customFormat="1"/>
    <row r="458240" customFormat="1"/>
    <row r="458241" customFormat="1"/>
    <row r="458242" customFormat="1"/>
    <row r="458243" customFormat="1"/>
    <row r="458244" customFormat="1"/>
    <row r="458245" customFormat="1"/>
    <row r="458246" customFormat="1"/>
    <row r="458247" customFormat="1"/>
    <row r="458248" customFormat="1"/>
    <row r="458249" customFormat="1"/>
    <row r="458250" customFormat="1"/>
    <row r="458251" customFormat="1"/>
    <row r="458252" customFormat="1"/>
    <row r="458253" customFormat="1"/>
    <row r="458254" customFormat="1"/>
    <row r="458255" customFormat="1"/>
    <row r="458256" customFormat="1"/>
    <row r="458257" customFormat="1"/>
    <row r="458258" customFormat="1"/>
    <row r="458259" customFormat="1"/>
    <row r="458260" customFormat="1"/>
    <row r="458261" customFormat="1"/>
    <row r="458262" customFormat="1"/>
    <row r="458263" customFormat="1"/>
    <row r="458264" customFormat="1"/>
    <row r="458265" customFormat="1"/>
    <row r="458266" customFormat="1"/>
    <row r="458267" customFormat="1"/>
    <row r="458268" customFormat="1"/>
    <row r="458269" customFormat="1"/>
    <row r="458270" customFormat="1"/>
    <row r="458271" customFormat="1"/>
    <row r="458272" customFormat="1"/>
    <row r="458273" customFormat="1"/>
    <row r="458274" customFormat="1"/>
    <row r="458275" customFormat="1"/>
    <row r="458276" customFormat="1"/>
    <row r="458277" customFormat="1"/>
    <row r="458278" customFormat="1"/>
    <row r="458279" customFormat="1"/>
    <row r="458280" customFormat="1"/>
    <row r="458281" customFormat="1"/>
    <row r="458282" customFormat="1"/>
    <row r="458283" customFormat="1"/>
    <row r="458284" customFormat="1"/>
    <row r="458285" customFormat="1"/>
    <row r="458286" customFormat="1"/>
    <row r="458287" customFormat="1"/>
    <row r="458288" customFormat="1"/>
    <row r="458289" customFormat="1"/>
    <row r="458290" customFormat="1"/>
    <row r="458291" customFormat="1"/>
    <row r="458292" customFormat="1"/>
    <row r="458293" customFormat="1"/>
    <row r="458294" customFormat="1"/>
    <row r="458295" customFormat="1"/>
    <row r="458296" customFormat="1"/>
    <row r="458297" customFormat="1"/>
    <row r="458298" customFormat="1"/>
    <row r="458299" customFormat="1"/>
    <row r="458300" customFormat="1"/>
    <row r="458301" customFormat="1"/>
    <row r="458302" customFormat="1"/>
    <row r="458303" customFormat="1"/>
    <row r="458304" customFormat="1"/>
    <row r="458305" customFormat="1"/>
    <row r="458306" customFormat="1"/>
    <row r="458307" customFormat="1"/>
    <row r="458308" customFormat="1"/>
    <row r="458309" customFormat="1"/>
    <row r="458310" customFormat="1"/>
    <row r="458311" customFormat="1"/>
    <row r="458312" customFormat="1"/>
    <row r="458313" customFormat="1"/>
    <row r="458314" customFormat="1"/>
    <row r="458315" customFormat="1"/>
    <row r="458316" customFormat="1"/>
    <row r="458317" customFormat="1"/>
    <row r="458318" customFormat="1"/>
    <row r="458319" customFormat="1"/>
    <row r="458320" customFormat="1"/>
    <row r="458321" customFormat="1"/>
    <row r="458322" customFormat="1"/>
    <row r="458323" customFormat="1"/>
    <row r="458324" customFormat="1"/>
    <row r="458325" customFormat="1"/>
    <row r="458326" customFormat="1"/>
    <row r="458327" customFormat="1"/>
    <row r="458328" customFormat="1"/>
    <row r="458329" customFormat="1"/>
    <row r="458330" customFormat="1"/>
    <row r="458331" customFormat="1"/>
    <row r="458332" customFormat="1"/>
    <row r="458333" customFormat="1"/>
    <row r="458334" customFormat="1"/>
    <row r="458335" customFormat="1"/>
    <row r="458336" customFormat="1"/>
    <row r="458337" customFormat="1"/>
    <row r="458338" customFormat="1"/>
    <row r="458339" customFormat="1"/>
    <row r="458340" customFormat="1"/>
    <row r="458341" customFormat="1"/>
    <row r="458342" customFormat="1"/>
    <row r="458343" customFormat="1"/>
    <row r="458344" customFormat="1"/>
    <row r="458345" customFormat="1"/>
    <row r="458346" customFormat="1"/>
    <row r="458347" customFormat="1"/>
    <row r="458348" customFormat="1"/>
    <row r="458349" customFormat="1"/>
    <row r="458350" customFormat="1"/>
    <row r="458351" customFormat="1"/>
    <row r="458352" customFormat="1"/>
    <row r="458353" customFormat="1"/>
    <row r="458354" customFormat="1"/>
    <row r="458355" customFormat="1"/>
    <row r="458356" customFormat="1"/>
    <row r="458357" customFormat="1"/>
    <row r="458358" customFormat="1"/>
    <row r="458359" customFormat="1"/>
    <row r="458360" customFormat="1"/>
    <row r="458361" customFormat="1"/>
    <row r="458362" customFormat="1"/>
    <row r="458363" customFormat="1"/>
    <row r="458364" customFormat="1"/>
    <row r="458365" customFormat="1"/>
    <row r="458366" customFormat="1"/>
    <row r="458367" customFormat="1"/>
    <row r="458368" customFormat="1"/>
    <row r="458369" customFormat="1"/>
    <row r="458370" customFormat="1"/>
    <row r="458371" customFormat="1"/>
    <row r="458372" customFormat="1"/>
    <row r="458373" customFormat="1"/>
    <row r="458374" customFormat="1"/>
    <row r="458375" customFormat="1"/>
    <row r="458376" customFormat="1"/>
    <row r="458377" customFormat="1"/>
    <row r="458378" customFormat="1"/>
    <row r="458379" customFormat="1"/>
    <row r="458380" customFormat="1"/>
    <row r="458381" customFormat="1"/>
    <row r="458382" customFormat="1"/>
    <row r="458383" customFormat="1"/>
    <row r="458384" customFormat="1"/>
    <row r="458385" customFormat="1"/>
    <row r="458386" customFormat="1"/>
    <row r="458387" customFormat="1"/>
    <row r="458388" customFormat="1"/>
    <row r="458389" customFormat="1"/>
    <row r="458390" customFormat="1"/>
    <row r="458391" customFormat="1"/>
    <row r="458392" customFormat="1"/>
    <row r="458393" customFormat="1"/>
    <row r="458394" customFormat="1"/>
    <row r="458395" customFormat="1"/>
    <row r="458396" customFormat="1"/>
    <row r="458397" customFormat="1"/>
    <row r="458398" customFormat="1"/>
    <row r="458399" customFormat="1"/>
    <row r="458400" customFormat="1"/>
    <row r="458401" customFormat="1"/>
    <row r="458402" customFormat="1"/>
    <row r="458403" customFormat="1"/>
    <row r="458404" customFormat="1"/>
    <row r="458405" customFormat="1"/>
    <row r="458406" customFormat="1"/>
    <row r="458407" customFormat="1"/>
    <row r="458408" customFormat="1"/>
    <row r="458409" customFormat="1"/>
    <row r="458410" customFormat="1"/>
    <row r="458411" customFormat="1"/>
    <row r="458412" customFormat="1"/>
    <row r="458413" customFormat="1"/>
    <row r="458414" customFormat="1"/>
    <row r="458415" customFormat="1"/>
    <row r="458416" customFormat="1"/>
    <row r="458417" customFormat="1"/>
    <row r="458418" customFormat="1"/>
    <row r="458419" customFormat="1"/>
    <row r="458420" customFormat="1"/>
    <row r="458421" customFormat="1"/>
    <row r="458422" customFormat="1"/>
    <row r="458423" customFormat="1"/>
    <row r="458424" customFormat="1"/>
    <row r="458425" customFormat="1"/>
    <row r="458426" customFormat="1"/>
    <row r="458427" customFormat="1"/>
    <row r="458428" customFormat="1"/>
    <row r="458429" customFormat="1"/>
    <row r="458430" customFormat="1"/>
    <row r="458431" customFormat="1"/>
    <row r="458432" customFormat="1"/>
    <row r="458433" customFormat="1"/>
    <row r="458434" customFormat="1"/>
    <row r="458435" customFormat="1"/>
    <row r="458436" customFormat="1"/>
    <row r="458437" customFormat="1"/>
    <row r="458438" customFormat="1"/>
    <row r="458439" customFormat="1"/>
    <row r="458440" customFormat="1"/>
    <row r="458441" customFormat="1"/>
    <row r="458442" customFormat="1"/>
    <row r="458443" customFormat="1"/>
    <row r="458444" customFormat="1"/>
    <row r="458445" customFormat="1"/>
    <row r="458446" customFormat="1"/>
    <row r="458447" customFormat="1"/>
    <row r="458448" customFormat="1"/>
    <row r="458449" customFormat="1"/>
    <row r="458450" customFormat="1"/>
    <row r="458451" customFormat="1"/>
    <row r="458452" customFormat="1"/>
    <row r="458453" customFormat="1"/>
    <row r="458454" customFormat="1"/>
    <row r="458455" customFormat="1"/>
    <row r="458456" customFormat="1"/>
    <row r="458457" customFormat="1"/>
    <row r="458458" customFormat="1"/>
    <row r="458459" customFormat="1"/>
    <row r="458460" customFormat="1"/>
    <row r="458461" customFormat="1"/>
    <row r="458462" customFormat="1"/>
    <row r="458463" customFormat="1"/>
    <row r="458464" customFormat="1"/>
    <row r="458465" customFormat="1"/>
    <row r="458466" customFormat="1"/>
    <row r="458467" customFormat="1"/>
    <row r="458468" customFormat="1"/>
    <row r="458469" customFormat="1"/>
    <row r="458470" customFormat="1"/>
    <row r="458471" customFormat="1"/>
    <row r="458472" customFormat="1"/>
    <row r="458473" customFormat="1"/>
    <row r="458474" customFormat="1"/>
    <row r="458475" customFormat="1"/>
    <row r="458476" customFormat="1"/>
    <row r="458477" customFormat="1"/>
    <row r="458478" customFormat="1"/>
    <row r="458479" customFormat="1"/>
    <row r="458480" customFormat="1"/>
    <row r="458481" customFormat="1"/>
    <row r="458482" customFormat="1"/>
    <row r="458483" customFormat="1"/>
    <row r="458484" customFormat="1"/>
    <row r="458485" customFormat="1"/>
    <row r="458486" customFormat="1"/>
    <row r="458487" customFormat="1"/>
    <row r="458488" customFormat="1"/>
    <row r="458489" customFormat="1"/>
    <row r="458490" customFormat="1"/>
    <row r="458491" customFormat="1"/>
    <row r="458492" customFormat="1"/>
    <row r="458493" customFormat="1"/>
    <row r="458494" customFormat="1"/>
    <row r="458495" customFormat="1"/>
    <row r="458496" customFormat="1"/>
    <row r="458497" customFormat="1"/>
    <row r="458498" customFormat="1"/>
    <row r="458499" customFormat="1"/>
    <row r="458500" customFormat="1"/>
    <row r="458501" customFormat="1"/>
    <row r="458502" customFormat="1"/>
    <row r="458503" customFormat="1"/>
    <row r="458504" customFormat="1"/>
    <row r="458505" customFormat="1"/>
    <row r="458506" customFormat="1"/>
    <row r="458507" customFormat="1"/>
    <row r="458508" customFormat="1"/>
    <row r="458509" customFormat="1"/>
    <row r="458510" customFormat="1"/>
    <row r="458511" customFormat="1"/>
    <row r="458512" customFormat="1"/>
    <row r="458513" customFormat="1"/>
    <row r="458514" customFormat="1"/>
    <row r="458515" customFormat="1"/>
    <row r="458516" customFormat="1"/>
    <row r="458517" customFormat="1"/>
    <row r="458518" customFormat="1"/>
    <row r="458519" customFormat="1"/>
    <row r="458520" customFormat="1"/>
    <row r="458521" customFormat="1"/>
    <row r="458522" customFormat="1"/>
    <row r="458523" customFormat="1"/>
    <row r="458524" customFormat="1"/>
    <row r="458525" customFormat="1"/>
    <row r="458526" customFormat="1"/>
    <row r="458527" customFormat="1"/>
    <row r="458528" customFormat="1"/>
    <row r="458529" customFormat="1"/>
    <row r="458530" customFormat="1"/>
    <row r="458531" customFormat="1"/>
    <row r="458532" customFormat="1"/>
    <row r="458533" customFormat="1"/>
    <row r="458534" customFormat="1"/>
    <row r="458535" customFormat="1"/>
    <row r="458536" customFormat="1"/>
    <row r="458537" customFormat="1"/>
    <row r="458538" customFormat="1"/>
    <row r="458539" customFormat="1"/>
    <row r="458540" customFormat="1"/>
    <row r="458541" customFormat="1"/>
    <row r="458542" customFormat="1"/>
    <row r="458543" customFormat="1"/>
    <row r="458544" customFormat="1"/>
    <row r="458545" customFormat="1"/>
    <row r="458546" customFormat="1"/>
    <row r="458547" customFormat="1"/>
    <row r="458548" customFormat="1"/>
    <row r="458549" customFormat="1"/>
    <row r="458550" customFormat="1"/>
    <row r="458551" customFormat="1"/>
    <row r="458552" customFormat="1"/>
    <row r="458553" customFormat="1"/>
    <row r="458554" customFormat="1"/>
    <row r="458555" customFormat="1"/>
    <row r="458556" customFormat="1"/>
    <row r="458557" customFormat="1"/>
    <row r="458558" customFormat="1"/>
    <row r="458559" customFormat="1"/>
    <row r="458560" customFormat="1"/>
    <row r="458561" customFormat="1"/>
    <row r="458562" customFormat="1"/>
    <row r="458563" customFormat="1"/>
    <row r="458564" customFormat="1"/>
    <row r="458565" customFormat="1"/>
    <row r="458566" customFormat="1"/>
    <row r="458567" customFormat="1"/>
    <row r="458568" customFormat="1"/>
    <row r="458569" customFormat="1"/>
    <row r="458570" customFormat="1"/>
    <row r="458571" customFormat="1"/>
    <row r="458572" customFormat="1"/>
    <row r="458573" customFormat="1"/>
    <row r="458574" customFormat="1"/>
    <row r="458575" customFormat="1"/>
    <row r="458576" customFormat="1"/>
    <row r="458577" customFormat="1"/>
    <row r="458578" customFormat="1"/>
    <row r="458579" customFormat="1"/>
    <row r="458580" customFormat="1"/>
    <row r="458581" customFormat="1"/>
    <row r="458582" customFormat="1"/>
    <row r="458583" customFormat="1"/>
    <row r="458584" customFormat="1"/>
    <row r="458585" customFormat="1"/>
    <row r="458586" customFormat="1"/>
    <row r="458587" customFormat="1"/>
    <row r="458588" customFormat="1"/>
    <row r="458589" customFormat="1"/>
    <row r="458590" customFormat="1"/>
    <row r="458591" customFormat="1"/>
    <row r="458592" customFormat="1"/>
    <row r="458593" customFormat="1"/>
    <row r="458594" customFormat="1"/>
    <row r="458595" customFormat="1"/>
    <row r="458596" customFormat="1"/>
    <row r="458597" customFormat="1"/>
    <row r="458598" customFormat="1"/>
    <row r="458599" customFormat="1"/>
    <row r="458600" customFormat="1"/>
    <row r="458601" customFormat="1"/>
    <row r="458602" customFormat="1"/>
    <row r="458603" customFormat="1"/>
    <row r="458604" customFormat="1"/>
    <row r="458605" customFormat="1"/>
    <row r="458606" customFormat="1"/>
    <row r="458607" customFormat="1"/>
    <row r="458608" customFormat="1"/>
    <row r="458609" customFormat="1"/>
    <row r="458610" customFormat="1"/>
    <row r="458611" customFormat="1"/>
    <row r="458612" customFormat="1"/>
    <row r="458613" customFormat="1"/>
    <row r="458614" customFormat="1"/>
    <row r="458615" customFormat="1"/>
    <row r="458616" customFormat="1"/>
    <row r="458617" customFormat="1"/>
    <row r="458618" customFormat="1"/>
    <row r="458619" customFormat="1"/>
    <row r="458620" customFormat="1"/>
    <row r="458621" customFormat="1"/>
    <row r="458622" customFormat="1"/>
    <row r="458623" customFormat="1"/>
    <row r="458624" customFormat="1"/>
    <row r="458625" customFormat="1"/>
    <row r="458626" customFormat="1"/>
    <row r="458627" customFormat="1"/>
    <row r="458628" customFormat="1"/>
    <row r="458629" customFormat="1"/>
    <row r="458630" customFormat="1"/>
    <row r="458631" customFormat="1"/>
    <row r="458632" customFormat="1"/>
    <row r="458633" customFormat="1"/>
    <row r="458634" customFormat="1"/>
    <row r="458635" customFormat="1"/>
    <row r="458636" customFormat="1"/>
    <row r="458637" customFormat="1"/>
    <row r="458638" customFormat="1"/>
    <row r="458639" customFormat="1"/>
    <row r="458640" customFormat="1"/>
    <row r="458641" customFormat="1"/>
    <row r="458642" customFormat="1"/>
    <row r="458643" customFormat="1"/>
    <row r="458644" customFormat="1"/>
    <row r="458645" customFormat="1"/>
    <row r="458646" customFormat="1"/>
    <row r="458647" customFormat="1"/>
    <row r="458648" customFormat="1"/>
    <row r="458649" customFormat="1"/>
    <row r="458650" customFormat="1"/>
    <row r="458651" customFormat="1"/>
    <row r="458652" customFormat="1"/>
    <row r="458653" customFormat="1"/>
    <row r="458654" customFormat="1"/>
    <row r="458655" customFormat="1"/>
    <row r="458656" customFormat="1"/>
    <row r="458657" customFormat="1"/>
    <row r="458658" customFormat="1"/>
    <row r="458659" customFormat="1"/>
    <row r="458660" customFormat="1"/>
    <row r="458661" customFormat="1"/>
    <row r="458662" customFormat="1"/>
    <row r="458663" customFormat="1"/>
    <row r="458664" customFormat="1"/>
    <row r="458665" customFormat="1"/>
    <row r="458666" customFormat="1"/>
    <row r="458667" customFormat="1"/>
    <row r="458668" customFormat="1"/>
    <row r="458669" customFormat="1"/>
    <row r="458670" customFormat="1"/>
    <row r="458671" customFormat="1"/>
    <row r="458672" customFormat="1"/>
    <row r="458673" customFormat="1"/>
    <row r="458674" customFormat="1"/>
    <row r="458675" customFormat="1"/>
    <row r="458676" customFormat="1"/>
    <row r="458677" customFormat="1"/>
    <row r="458678" customFormat="1"/>
    <row r="458679" customFormat="1"/>
    <row r="458680" customFormat="1"/>
    <row r="458681" customFormat="1"/>
    <row r="458682" customFormat="1"/>
    <row r="458683" customFormat="1"/>
    <row r="458684" customFormat="1"/>
    <row r="458685" customFormat="1"/>
    <row r="458686" customFormat="1"/>
    <row r="458687" customFormat="1"/>
    <row r="458688" customFormat="1"/>
    <row r="458689" customFormat="1"/>
    <row r="458690" customFormat="1"/>
    <row r="458691" customFormat="1"/>
    <row r="458692" customFormat="1"/>
    <row r="458693" customFormat="1"/>
    <row r="458694" customFormat="1"/>
    <row r="458695" customFormat="1"/>
    <row r="458696" customFormat="1"/>
    <row r="458697" customFormat="1"/>
    <row r="458698" customFormat="1"/>
    <row r="458699" customFormat="1"/>
    <row r="458700" customFormat="1"/>
    <row r="458701" customFormat="1"/>
    <row r="458702" customFormat="1"/>
    <row r="458703" customFormat="1"/>
    <row r="458704" customFormat="1"/>
    <row r="458705" customFormat="1"/>
    <row r="458706" customFormat="1"/>
    <row r="458707" customFormat="1"/>
    <row r="458708" customFormat="1"/>
    <row r="458709" customFormat="1"/>
    <row r="458710" customFormat="1"/>
    <row r="458711" customFormat="1"/>
    <row r="458712" customFormat="1"/>
    <row r="458713" customFormat="1"/>
    <row r="458714" customFormat="1"/>
    <row r="458715" customFormat="1"/>
    <row r="458716" customFormat="1"/>
    <row r="458717" customFormat="1"/>
    <row r="458718" customFormat="1"/>
    <row r="458719" customFormat="1"/>
    <row r="458720" customFormat="1"/>
    <row r="458721" customFormat="1"/>
    <row r="458722" customFormat="1"/>
    <row r="458723" customFormat="1"/>
    <row r="458724" customFormat="1"/>
    <row r="458725" customFormat="1"/>
    <row r="458726" customFormat="1"/>
    <row r="458727" customFormat="1"/>
    <row r="458728" customFormat="1"/>
    <row r="458729" customFormat="1"/>
    <row r="458730" customFormat="1"/>
    <row r="458731" customFormat="1"/>
    <row r="458732" customFormat="1"/>
    <row r="458733" customFormat="1"/>
    <row r="458734" customFormat="1"/>
    <row r="458735" customFormat="1"/>
    <row r="458736" customFormat="1"/>
    <row r="458737" customFormat="1"/>
    <row r="458738" customFormat="1"/>
    <row r="458739" customFormat="1"/>
    <row r="458740" customFormat="1"/>
    <row r="458741" customFormat="1"/>
    <row r="458742" customFormat="1"/>
    <row r="458743" customFormat="1"/>
    <row r="458744" customFormat="1"/>
    <row r="458745" customFormat="1"/>
    <row r="458746" customFormat="1"/>
    <row r="458747" customFormat="1"/>
    <row r="458748" customFormat="1"/>
    <row r="458749" customFormat="1"/>
    <row r="458750" customFormat="1"/>
    <row r="458751" customFormat="1"/>
    <row r="458752" customFormat="1"/>
    <row r="458753" customFormat="1"/>
    <row r="458754" customFormat="1"/>
    <row r="458755" customFormat="1"/>
    <row r="458756" customFormat="1"/>
    <row r="458757" customFormat="1"/>
    <row r="458758" customFormat="1"/>
    <row r="458759" customFormat="1"/>
    <row r="458760" customFormat="1"/>
    <row r="458761" customFormat="1"/>
    <row r="458762" customFormat="1"/>
    <row r="458763" customFormat="1"/>
    <row r="458764" customFormat="1"/>
    <row r="458765" customFormat="1"/>
    <row r="458766" customFormat="1"/>
    <row r="458767" customFormat="1"/>
    <row r="458768" customFormat="1"/>
    <row r="458769" customFormat="1"/>
    <row r="458770" customFormat="1"/>
    <row r="458771" customFormat="1"/>
    <row r="458772" customFormat="1"/>
    <row r="458773" customFormat="1"/>
    <row r="458774" customFormat="1"/>
    <row r="458775" customFormat="1"/>
    <row r="458776" customFormat="1"/>
    <row r="458777" customFormat="1"/>
    <row r="458778" customFormat="1"/>
    <row r="458779" customFormat="1"/>
    <row r="458780" customFormat="1"/>
    <row r="458781" customFormat="1"/>
    <row r="458782" customFormat="1"/>
    <row r="458783" customFormat="1"/>
    <row r="458784" customFormat="1"/>
    <row r="458785" customFormat="1"/>
    <row r="458786" customFormat="1"/>
    <row r="458787" customFormat="1"/>
    <row r="458788" customFormat="1"/>
    <row r="458789" customFormat="1"/>
    <row r="458790" customFormat="1"/>
    <row r="458791" customFormat="1"/>
    <row r="458792" customFormat="1"/>
    <row r="458793" customFormat="1"/>
    <row r="458794" customFormat="1"/>
    <row r="458795" customFormat="1"/>
    <row r="458796" customFormat="1"/>
    <row r="458797" customFormat="1"/>
    <row r="458798" customFormat="1"/>
    <row r="458799" customFormat="1"/>
    <row r="458800" customFormat="1"/>
    <row r="458801" customFormat="1"/>
    <row r="458802" customFormat="1"/>
    <row r="458803" customFormat="1"/>
    <row r="458804" customFormat="1"/>
    <row r="458805" customFormat="1"/>
    <row r="458806" customFormat="1"/>
    <row r="458807" customFormat="1"/>
    <row r="458808" customFormat="1"/>
    <row r="458809" customFormat="1"/>
    <row r="458810" customFormat="1"/>
    <row r="458811" customFormat="1"/>
    <row r="458812" customFormat="1"/>
    <row r="458813" customFormat="1"/>
    <row r="458814" customFormat="1"/>
    <row r="458815" customFormat="1"/>
    <row r="458816" customFormat="1"/>
    <row r="458817" customFormat="1"/>
    <row r="458818" customFormat="1"/>
    <row r="458819" customFormat="1"/>
    <row r="458820" customFormat="1"/>
    <row r="458821" customFormat="1"/>
    <row r="458822" customFormat="1"/>
    <row r="458823" customFormat="1"/>
    <row r="458824" customFormat="1"/>
    <row r="458825" customFormat="1"/>
    <row r="458826" customFormat="1"/>
    <row r="458827" customFormat="1"/>
    <row r="458828" customFormat="1"/>
    <row r="458829" customFormat="1"/>
    <row r="458830" customFormat="1"/>
    <row r="458831" customFormat="1"/>
    <row r="458832" customFormat="1"/>
    <row r="458833" customFormat="1"/>
    <row r="458834" customFormat="1"/>
    <row r="458835" customFormat="1"/>
    <row r="458836" customFormat="1"/>
    <row r="458837" customFormat="1"/>
    <row r="458838" customFormat="1"/>
    <row r="458839" customFormat="1"/>
    <row r="458840" customFormat="1"/>
    <row r="458841" customFormat="1"/>
    <row r="458842" customFormat="1"/>
    <row r="458843" customFormat="1"/>
    <row r="458844" customFormat="1"/>
    <row r="458845" customFormat="1"/>
    <row r="458846" customFormat="1"/>
    <row r="458847" customFormat="1"/>
    <row r="458848" customFormat="1"/>
    <row r="458849" customFormat="1"/>
    <row r="458850" customFormat="1"/>
    <row r="458851" customFormat="1"/>
    <row r="458852" customFormat="1"/>
    <row r="458853" customFormat="1"/>
    <row r="458854" customFormat="1"/>
    <row r="458855" customFormat="1"/>
    <row r="458856" customFormat="1"/>
    <row r="458857" customFormat="1"/>
    <row r="458858" customFormat="1"/>
    <row r="458859" customFormat="1"/>
    <row r="458860" customFormat="1"/>
    <row r="458861" customFormat="1"/>
    <row r="458862" customFormat="1"/>
    <row r="458863" customFormat="1"/>
    <row r="458864" customFormat="1"/>
    <row r="458865" customFormat="1"/>
    <row r="458866" customFormat="1"/>
    <row r="458867" customFormat="1"/>
    <row r="458868" customFormat="1"/>
    <row r="458869" customFormat="1"/>
    <row r="458870" customFormat="1"/>
    <row r="458871" customFormat="1"/>
    <row r="458872" customFormat="1"/>
    <row r="458873" customFormat="1"/>
    <row r="458874" customFormat="1"/>
    <row r="458875" customFormat="1"/>
    <row r="458876" customFormat="1"/>
    <row r="458877" customFormat="1"/>
    <row r="458878" customFormat="1"/>
    <row r="458879" customFormat="1"/>
    <row r="458880" customFormat="1"/>
    <row r="458881" customFormat="1"/>
    <row r="458882" customFormat="1"/>
    <row r="458883" customFormat="1"/>
    <row r="458884" customFormat="1"/>
    <row r="458885" customFormat="1"/>
    <row r="458886" customFormat="1"/>
    <row r="458887" customFormat="1"/>
    <row r="458888" customFormat="1"/>
    <row r="458889" customFormat="1"/>
    <row r="458890" customFormat="1"/>
    <row r="458891" customFormat="1"/>
    <row r="458892" customFormat="1"/>
    <row r="458893" customFormat="1"/>
    <row r="458894" customFormat="1"/>
    <row r="458895" customFormat="1"/>
    <row r="458896" customFormat="1"/>
    <row r="458897" customFormat="1"/>
    <row r="458898" customFormat="1"/>
    <row r="458899" customFormat="1"/>
    <row r="458900" customFormat="1"/>
    <row r="458901" customFormat="1"/>
    <row r="458902" customFormat="1"/>
    <row r="458903" customFormat="1"/>
    <row r="458904" customFormat="1"/>
    <row r="458905" customFormat="1"/>
    <row r="458906" customFormat="1"/>
    <row r="458907" customFormat="1"/>
    <row r="458908" customFormat="1"/>
    <row r="458909" customFormat="1"/>
    <row r="458910" customFormat="1"/>
    <row r="458911" customFormat="1"/>
    <row r="458912" customFormat="1"/>
    <row r="458913" customFormat="1"/>
    <row r="458914" customFormat="1"/>
    <row r="458915" customFormat="1"/>
    <row r="458916" customFormat="1"/>
    <row r="458917" customFormat="1"/>
    <row r="458918" customFormat="1"/>
    <row r="458919" customFormat="1"/>
    <row r="458920" customFormat="1"/>
    <row r="458921" customFormat="1"/>
    <row r="458922" customFormat="1"/>
    <row r="458923" customFormat="1"/>
    <row r="458924" customFormat="1"/>
    <row r="458925" customFormat="1"/>
    <row r="458926" customFormat="1"/>
    <row r="458927" customFormat="1"/>
    <row r="458928" customFormat="1"/>
    <row r="458929" customFormat="1"/>
    <row r="458930" customFormat="1"/>
    <row r="458931" customFormat="1"/>
    <row r="458932" customFormat="1"/>
    <row r="458933" customFormat="1"/>
    <row r="458934" customFormat="1"/>
    <row r="458935" customFormat="1"/>
    <row r="458936" customFormat="1"/>
    <row r="458937" customFormat="1"/>
    <row r="458938" customFormat="1"/>
    <row r="458939" customFormat="1"/>
    <row r="458940" customFormat="1"/>
    <row r="458941" customFormat="1"/>
    <row r="458942" customFormat="1"/>
    <row r="458943" customFormat="1"/>
    <row r="458944" customFormat="1"/>
    <row r="458945" customFormat="1"/>
    <row r="458946" customFormat="1"/>
    <row r="458947" customFormat="1"/>
    <row r="458948" customFormat="1"/>
    <row r="458949" customFormat="1"/>
    <row r="458950" customFormat="1"/>
    <row r="458951" customFormat="1"/>
    <row r="458952" customFormat="1"/>
    <row r="458953" customFormat="1"/>
    <row r="458954" customFormat="1"/>
    <row r="458955" customFormat="1"/>
    <row r="458956" customFormat="1"/>
    <row r="458957" customFormat="1"/>
    <row r="458958" customFormat="1"/>
    <row r="458959" customFormat="1"/>
    <row r="458960" customFormat="1"/>
    <row r="458961" customFormat="1"/>
    <row r="458962" customFormat="1"/>
    <row r="458963" customFormat="1"/>
    <row r="458964" customFormat="1"/>
    <row r="458965" customFormat="1"/>
    <row r="458966" customFormat="1"/>
    <row r="458967" customFormat="1"/>
    <row r="458968" customFormat="1"/>
    <row r="458969" customFormat="1"/>
    <row r="458970" customFormat="1"/>
    <row r="458971" customFormat="1"/>
    <row r="458972" customFormat="1"/>
    <row r="458973" customFormat="1"/>
    <row r="458974" customFormat="1"/>
    <row r="458975" customFormat="1"/>
    <row r="458976" customFormat="1"/>
    <row r="458977" customFormat="1"/>
    <row r="458978" customFormat="1"/>
    <row r="458979" customFormat="1"/>
    <row r="458980" customFormat="1"/>
    <row r="458981" customFormat="1"/>
    <row r="458982" customFormat="1"/>
    <row r="458983" customFormat="1"/>
    <row r="458984" customFormat="1"/>
    <row r="458985" customFormat="1"/>
    <row r="458986" customFormat="1"/>
    <row r="458987" customFormat="1"/>
    <row r="458988" customFormat="1"/>
    <row r="458989" customFormat="1"/>
    <row r="458990" customFormat="1"/>
    <row r="458991" customFormat="1"/>
    <row r="458992" customFormat="1"/>
    <row r="458993" customFormat="1"/>
    <row r="458994" customFormat="1"/>
    <row r="458995" customFormat="1"/>
    <row r="458996" customFormat="1"/>
    <row r="458997" customFormat="1"/>
    <row r="458998" customFormat="1"/>
    <row r="458999" customFormat="1"/>
    <row r="459000" customFormat="1"/>
    <row r="459001" customFormat="1"/>
    <row r="459002" customFormat="1"/>
    <row r="459003" customFormat="1"/>
    <row r="459004" customFormat="1"/>
    <row r="459005" customFormat="1"/>
    <row r="459006" customFormat="1"/>
    <row r="459007" customFormat="1"/>
    <row r="459008" customFormat="1"/>
    <row r="459009" customFormat="1"/>
    <row r="459010" customFormat="1"/>
    <row r="459011" customFormat="1"/>
    <row r="459012" customFormat="1"/>
    <row r="459013" customFormat="1"/>
    <row r="459014" customFormat="1"/>
    <row r="459015" customFormat="1"/>
    <row r="459016" customFormat="1"/>
    <row r="459017" customFormat="1"/>
    <row r="459018" customFormat="1"/>
    <row r="459019" customFormat="1"/>
    <row r="459020" customFormat="1"/>
    <row r="459021" customFormat="1"/>
    <row r="459022" customFormat="1"/>
    <row r="459023" customFormat="1"/>
    <row r="459024" customFormat="1"/>
    <row r="459025" customFormat="1"/>
    <row r="459026" customFormat="1"/>
    <row r="459027" customFormat="1"/>
    <row r="459028" customFormat="1"/>
    <row r="459029" customFormat="1"/>
    <row r="459030" customFormat="1"/>
    <row r="459031" customFormat="1"/>
    <row r="459032" customFormat="1"/>
    <row r="459033" customFormat="1"/>
    <row r="459034" customFormat="1"/>
    <row r="459035" customFormat="1"/>
    <row r="459036" customFormat="1"/>
    <row r="459037" customFormat="1"/>
    <row r="459038" customFormat="1"/>
    <row r="459039" customFormat="1"/>
    <row r="459040" customFormat="1"/>
    <row r="459041" customFormat="1"/>
    <row r="459042" customFormat="1"/>
    <row r="459043" customFormat="1"/>
    <row r="459044" customFormat="1"/>
    <row r="459045" customFormat="1"/>
    <row r="459046" customFormat="1"/>
    <row r="459047" customFormat="1"/>
    <row r="459048" customFormat="1"/>
    <row r="459049" customFormat="1"/>
    <row r="459050" customFormat="1"/>
    <row r="459051" customFormat="1"/>
    <row r="459052" customFormat="1"/>
    <row r="459053" customFormat="1"/>
    <row r="459054" customFormat="1"/>
    <row r="459055" customFormat="1"/>
    <row r="459056" customFormat="1"/>
    <row r="459057" customFormat="1"/>
    <row r="459058" customFormat="1"/>
    <row r="459059" customFormat="1"/>
    <row r="459060" customFormat="1"/>
    <row r="459061" customFormat="1"/>
    <row r="459062" customFormat="1"/>
    <row r="459063" customFormat="1"/>
    <row r="459064" customFormat="1"/>
    <row r="459065" customFormat="1"/>
    <row r="459066" customFormat="1"/>
    <row r="459067" customFormat="1"/>
    <row r="459068" customFormat="1"/>
    <row r="459069" customFormat="1"/>
    <row r="459070" customFormat="1"/>
    <row r="459071" customFormat="1"/>
    <row r="459072" customFormat="1"/>
    <row r="459073" customFormat="1"/>
    <row r="459074" customFormat="1"/>
    <row r="459075" customFormat="1"/>
    <row r="459076" customFormat="1"/>
    <row r="459077" customFormat="1"/>
    <row r="459078" customFormat="1"/>
    <row r="459079" customFormat="1"/>
    <row r="459080" customFormat="1"/>
    <row r="459081" customFormat="1"/>
    <row r="459082" customFormat="1"/>
    <row r="459083" customFormat="1"/>
    <row r="459084" customFormat="1"/>
    <row r="459085" customFormat="1"/>
    <row r="459086" customFormat="1"/>
    <row r="459087" customFormat="1"/>
    <row r="459088" customFormat="1"/>
    <row r="459089" customFormat="1"/>
    <row r="459090" customFormat="1"/>
    <row r="459091" customFormat="1"/>
    <row r="459092" customFormat="1"/>
    <row r="459093" customFormat="1"/>
    <row r="459094" customFormat="1"/>
    <row r="459095" customFormat="1"/>
    <row r="459096" customFormat="1"/>
    <row r="459097" customFormat="1"/>
    <row r="459098" customFormat="1"/>
    <row r="459099" customFormat="1"/>
    <row r="459100" customFormat="1"/>
    <row r="459101" customFormat="1"/>
    <row r="459102" customFormat="1"/>
    <row r="459103" customFormat="1"/>
    <row r="459104" customFormat="1"/>
    <row r="459105" customFormat="1"/>
    <row r="459106" customFormat="1"/>
    <row r="459107" customFormat="1"/>
    <row r="459108" customFormat="1"/>
    <row r="459109" customFormat="1"/>
    <row r="459110" customFormat="1"/>
    <row r="459111" customFormat="1"/>
    <row r="459112" customFormat="1"/>
    <row r="459113" customFormat="1"/>
    <row r="459114" customFormat="1"/>
    <row r="459115" customFormat="1"/>
    <row r="459116" customFormat="1"/>
    <row r="459117" customFormat="1"/>
    <row r="459118" customFormat="1"/>
    <row r="459119" customFormat="1"/>
    <row r="459120" customFormat="1"/>
    <row r="459121" customFormat="1"/>
    <row r="459122" customFormat="1"/>
    <row r="459123" customFormat="1"/>
    <row r="459124" customFormat="1"/>
    <row r="459125" customFormat="1"/>
    <row r="459126" customFormat="1"/>
    <row r="459127" customFormat="1"/>
    <row r="459128" customFormat="1"/>
    <row r="459129" customFormat="1"/>
    <row r="459130" customFormat="1"/>
    <row r="459131" customFormat="1"/>
    <row r="459132" customFormat="1"/>
    <row r="459133" customFormat="1"/>
    <row r="459134" customFormat="1"/>
    <row r="459135" customFormat="1"/>
    <row r="459136" customFormat="1"/>
    <row r="459137" customFormat="1"/>
    <row r="459138" customFormat="1"/>
    <row r="459139" customFormat="1"/>
    <row r="459140" customFormat="1"/>
    <row r="459141" customFormat="1"/>
    <row r="459142" customFormat="1"/>
    <row r="459143" customFormat="1"/>
    <row r="459144" customFormat="1"/>
    <row r="459145" customFormat="1"/>
    <row r="459146" customFormat="1"/>
    <row r="459147" customFormat="1"/>
    <row r="459148" customFormat="1"/>
    <row r="459149" customFormat="1"/>
    <row r="459150" customFormat="1"/>
    <row r="459151" customFormat="1"/>
    <row r="459152" customFormat="1"/>
    <row r="459153" customFormat="1"/>
    <row r="459154" customFormat="1"/>
    <row r="459155" customFormat="1"/>
    <row r="459156" customFormat="1"/>
    <row r="459157" customFormat="1"/>
    <row r="459158" customFormat="1"/>
    <row r="459159" customFormat="1"/>
    <row r="459160" customFormat="1"/>
    <row r="459161" customFormat="1"/>
    <row r="459162" customFormat="1"/>
    <row r="459163" customFormat="1"/>
    <row r="459164" customFormat="1"/>
    <row r="459165" customFormat="1"/>
    <row r="459166" customFormat="1"/>
    <row r="459167" customFormat="1"/>
    <row r="459168" customFormat="1"/>
    <row r="459169" customFormat="1"/>
    <row r="459170" customFormat="1"/>
    <row r="459171" customFormat="1"/>
    <row r="459172" customFormat="1"/>
    <row r="459173" customFormat="1"/>
    <row r="459174" customFormat="1"/>
    <row r="459175" customFormat="1"/>
    <row r="459176" customFormat="1"/>
    <row r="459177" customFormat="1"/>
    <row r="459178" customFormat="1"/>
    <row r="459179" customFormat="1"/>
    <row r="459180" customFormat="1"/>
    <row r="459181" customFormat="1"/>
    <row r="459182" customFormat="1"/>
    <row r="459183" customFormat="1"/>
    <row r="459184" customFormat="1"/>
    <row r="459185" customFormat="1"/>
    <row r="459186" customFormat="1"/>
    <row r="459187" customFormat="1"/>
    <row r="459188" customFormat="1"/>
    <row r="459189" customFormat="1"/>
    <row r="459190" customFormat="1"/>
    <row r="459191" customFormat="1"/>
    <row r="459192" customFormat="1"/>
    <row r="459193" customFormat="1"/>
    <row r="459194" customFormat="1"/>
    <row r="459195" customFormat="1"/>
    <row r="459196" customFormat="1"/>
    <row r="459197" customFormat="1"/>
    <row r="459198" customFormat="1"/>
    <row r="459199" customFormat="1"/>
    <row r="459200" customFormat="1"/>
    <row r="459201" customFormat="1"/>
    <row r="459202" customFormat="1"/>
    <row r="459203" customFormat="1"/>
    <row r="459204" customFormat="1"/>
    <row r="459205" customFormat="1"/>
    <row r="459206" customFormat="1"/>
    <row r="459207" customFormat="1"/>
    <row r="459208" customFormat="1"/>
    <row r="459209" customFormat="1"/>
    <row r="459210" customFormat="1"/>
    <row r="459211" customFormat="1"/>
    <row r="459212" customFormat="1"/>
    <row r="459213" customFormat="1"/>
    <row r="459214" customFormat="1"/>
    <row r="459215" customFormat="1"/>
    <row r="459216" customFormat="1"/>
    <row r="459217" customFormat="1"/>
    <row r="459218" customFormat="1"/>
    <row r="459219" customFormat="1"/>
    <row r="459220" customFormat="1"/>
    <row r="459221" customFormat="1"/>
    <row r="459222" customFormat="1"/>
    <row r="459223" customFormat="1"/>
    <row r="459224" customFormat="1"/>
    <row r="459225" customFormat="1"/>
    <row r="459226" customFormat="1"/>
    <row r="459227" customFormat="1"/>
    <row r="459228" customFormat="1"/>
    <row r="459229" customFormat="1"/>
    <row r="459230" customFormat="1"/>
    <row r="459231" customFormat="1"/>
    <row r="459232" customFormat="1"/>
    <row r="459233" customFormat="1"/>
    <row r="459234" customFormat="1"/>
    <row r="459235" customFormat="1"/>
    <row r="459236" customFormat="1"/>
    <row r="459237" customFormat="1"/>
    <row r="459238" customFormat="1"/>
    <row r="459239" customFormat="1"/>
    <row r="459240" customFormat="1"/>
    <row r="459241" customFormat="1"/>
    <row r="459242" customFormat="1"/>
    <row r="459243" customFormat="1"/>
    <row r="459244" customFormat="1"/>
    <row r="459245" customFormat="1"/>
    <row r="459246" customFormat="1"/>
    <row r="459247" customFormat="1"/>
    <row r="459248" customFormat="1"/>
    <row r="459249" customFormat="1"/>
    <row r="459250" customFormat="1"/>
    <row r="459251" customFormat="1"/>
    <row r="459252" customFormat="1"/>
    <row r="459253" customFormat="1"/>
    <row r="459254" customFormat="1"/>
    <row r="459255" customFormat="1"/>
    <row r="459256" customFormat="1"/>
    <row r="459257" customFormat="1"/>
    <row r="459258" customFormat="1"/>
    <row r="459259" customFormat="1"/>
    <row r="459260" customFormat="1"/>
    <row r="459261" customFormat="1"/>
    <row r="459262" customFormat="1"/>
    <row r="459263" customFormat="1"/>
    <row r="459264" customFormat="1"/>
    <row r="459265" customFormat="1"/>
    <row r="459266" customFormat="1"/>
    <row r="459267" customFormat="1"/>
    <row r="459268" customFormat="1"/>
    <row r="459269" customFormat="1"/>
    <row r="459270" customFormat="1"/>
    <row r="459271" customFormat="1"/>
    <row r="459272" customFormat="1"/>
    <row r="459273" customFormat="1"/>
    <row r="459274" customFormat="1"/>
    <row r="459275" customFormat="1"/>
    <row r="459276" customFormat="1"/>
    <row r="459277" customFormat="1"/>
    <row r="459278" customFormat="1"/>
    <row r="459279" customFormat="1"/>
    <row r="459280" customFormat="1"/>
    <row r="459281" customFormat="1"/>
    <row r="459282" customFormat="1"/>
    <row r="459283" customFormat="1"/>
    <row r="459284" customFormat="1"/>
    <row r="459285" customFormat="1"/>
    <row r="459286" customFormat="1"/>
    <row r="459287" customFormat="1"/>
    <row r="459288" customFormat="1"/>
    <row r="459289" customFormat="1"/>
    <row r="459290" customFormat="1"/>
    <row r="459291" customFormat="1"/>
    <row r="459292" customFormat="1"/>
    <row r="459293" customFormat="1"/>
    <row r="459294" customFormat="1"/>
    <row r="459295" customFormat="1"/>
    <row r="459296" customFormat="1"/>
    <row r="459297" customFormat="1"/>
    <row r="459298" customFormat="1"/>
    <row r="459299" customFormat="1"/>
    <row r="459300" customFormat="1"/>
    <row r="459301" customFormat="1"/>
    <row r="459302" customFormat="1"/>
    <row r="459303" customFormat="1"/>
    <row r="459304" customFormat="1"/>
    <row r="459305" customFormat="1"/>
    <row r="459306" customFormat="1"/>
    <row r="459307" customFormat="1"/>
    <row r="459308" customFormat="1"/>
    <row r="459309" customFormat="1"/>
    <row r="459310" customFormat="1"/>
    <row r="459311" customFormat="1"/>
    <row r="459312" customFormat="1"/>
    <row r="459313" customFormat="1"/>
    <row r="459314" customFormat="1"/>
    <row r="459315" customFormat="1"/>
    <row r="459316" customFormat="1"/>
    <row r="459317" customFormat="1"/>
    <row r="459318" customFormat="1"/>
    <row r="459319" customFormat="1"/>
    <row r="459320" customFormat="1"/>
    <row r="459321" customFormat="1"/>
    <row r="459322" customFormat="1"/>
    <row r="459323" customFormat="1"/>
    <row r="459324" customFormat="1"/>
    <row r="459325" customFormat="1"/>
    <row r="459326" customFormat="1"/>
    <row r="459327" customFormat="1"/>
    <row r="459328" customFormat="1"/>
    <row r="459329" customFormat="1"/>
    <row r="459330" customFormat="1"/>
    <row r="459331" customFormat="1"/>
    <row r="459332" customFormat="1"/>
    <row r="459333" customFormat="1"/>
    <row r="459334" customFormat="1"/>
    <row r="459335" customFormat="1"/>
    <row r="459336" customFormat="1"/>
    <row r="459337" customFormat="1"/>
    <row r="459338" customFormat="1"/>
    <row r="459339" customFormat="1"/>
    <row r="459340" customFormat="1"/>
    <row r="459341" customFormat="1"/>
    <row r="459342" customFormat="1"/>
    <row r="459343" customFormat="1"/>
    <row r="459344" customFormat="1"/>
    <row r="459345" customFormat="1"/>
    <row r="459346" customFormat="1"/>
    <row r="459347" customFormat="1"/>
    <row r="459348" customFormat="1"/>
    <row r="459349" customFormat="1"/>
    <row r="459350" customFormat="1"/>
    <row r="459351" customFormat="1"/>
    <row r="459352" customFormat="1"/>
    <row r="459353" customFormat="1"/>
    <row r="459354" customFormat="1"/>
    <row r="459355" customFormat="1"/>
    <row r="459356" customFormat="1"/>
    <row r="459357" customFormat="1"/>
    <row r="459358" customFormat="1"/>
    <row r="459359" customFormat="1"/>
    <row r="459360" customFormat="1"/>
    <row r="459361" customFormat="1"/>
    <row r="459362" customFormat="1"/>
    <row r="459363" customFormat="1"/>
    <row r="459364" customFormat="1"/>
    <row r="459365" customFormat="1"/>
    <row r="459366" customFormat="1"/>
    <row r="459367" customFormat="1"/>
    <row r="459368" customFormat="1"/>
    <row r="459369" customFormat="1"/>
    <row r="459370" customFormat="1"/>
    <row r="459371" customFormat="1"/>
    <row r="459372" customFormat="1"/>
    <row r="459373" customFormat="1"/>
    <row r="459374" customFormat="1"/>
    <row r="459375" customFormat="1"/>
    <row r="459376" customFormat="1"/>
    <row r="459377" customFormat="1"/>
    <row r="459378" customFormat="1"/>
    <row r="459379" customFormat="1"/>
    <row r="459380" customFormat="1"/>
    <row r="459381" customFormat="1"/>
    <row r="459382" customFormat="1"/>
    <row r="459383" customFormat="1"/>
    <row r="459384" customFormat="1"/>
    <row r="459385" customFormat="1"/>
    <row r="459386" customFormat="1"/>
    <row r="459387" customFormat="1"/>
    <row r="459388" customFormat="1"/>
    <row r="459389" customFormat="1"/>
    <row r="459390" customFormat="1"/>
    <row r="459391" customFormat="1"/>
    <row r="459392" customFormat="1"/>
    <row r="459393" customFormat="1"/>
    <row r="459394" customFormat="1"/>
    <row r="459395" customFormat="1"/>
    <row r="459396" customFormat="1"/>
    <row r="459397" customFormat="1"/>
    <row r="459398" customFormat="1"/>
    <row r="459399" customFormat="1"/>
    <row r="459400" customFormat="1"/>
    <row r="459401" customFormat="1"/>
    <row r="459402" customFormat="1"/>
    <row r="459403" customFormat="1"/>
    <row r="459404" customFormat="1"/>
    <row r="459405" customFormat="1"/>
    <row r="459406" customFormat="1"/>
    <row r="459407" customFormat="1"/>
    <row r="459408" customFormat="1"/>
    <row r="459409" customFormat="1"/>
    <row r="459410" customFormat="1"/>
    <row r="459411" customFormat="1"/>
    <row r="459412" customFormat="1"/>
    <row r="459413" customFormat="1"/>
    <row r="459414" customFormat="1"/>
    <row r="459415" customFormat="1"/>
    <row r="459416" customFormat="1"/>
    <row r="459417" customFormat="1"/>
    <row r="459418" customFormat="1"/>
    <row r="459419" customFormat="1"/>
    <row r="459420" customFormat="1"/>
    <row r="459421" customFormat="1"/>
    <row r="459422" customFormat="1"/>
    <row r="459423" customFormat="1"/>
    <row r="459424" customFormat="1"/>
    <row r="459425" customFormat="1"/>
    <row r="459426" customFormat="1"/>
    <row r="459427" customFormat="1"/>
    <row r="459428" customFormat="1"/>
    <row r="459429" customFormat="1"/>
    <row r="459430" customFormat="1"/>
    <row r="459431" customFormat="1"/>
    <row r="459432" customFormat="1"/>
    <row r="459433" customFormat="1"/>
    <row r="459434" customFormat="1"/>
    <row r="459435" customFormat="1"/>
    <row r="459436" customFormat="1"/>
    <row r="459437" customFormat="1"/>
    <row r="459438" customFormat="1"/>
    <row r="459439" customFormat="1"/>
    <row r="459440" customFormat="1"/>
    <row r="459441" customFormat="1"/>
    <row r="459442" customFormat="1"/>
    <row r="459443" customFormat="1"/>
    <row r="459444" customFormat="1"/>
    <row r="459445" customFormat="1"/>
    <row r="459446" customFormat="1"/>
    <row r="459447" customFormat="1"/>
    <row r="459448" customFormat="1"/>
    <row r="459449" customFormat="1"/>
    <row r="459450" customFormat="1"/>
    <row r="459451" customFormat="1"/>
    <row r="459452" customFormat="1"/>
    <row r="459453" customFormat="1"/>
    <row r="459454" customFormat="1"/>
    <row r="459455" customFormat="1"/>
    <row r="459456" customFormat="1"/>
    <row r="459457" customFormat="1"/>
    <row r="459458" customFormat="1"/>
    <row r="459459" customFormat="1"/>
    <row r="459460" customFormat="1"/>
    <row r="459461" customFormat="1"/>
    <row r="459462" customFormat="1"/>
    <row r="459463" customFormat="1"/>
    <row r="459464" customFormat="1"/>
    <row r="459465" customFormat="1"/>
    <row r="459466" customFormat="1"/>
    <row r="459467" customFormat="1"/>
    <row r="459468" customFormat="1"/>
    <row r="459469" customFormat="1"/>
    <row r="459470" customFormat="1"/>
    <row r="459471" customFormat="1"/>
    <row r="459472" customFormat="1"/>
    <row r="459473" customFormat="1"/>
    <row r="459474" customFormat="1"/>
    <row r="459475" customFormat="1"/>
    <row r="459476" customFormat="1"/>
    <row r="459477" customFormat="1"/>
    <row r="459478" customFormat="1"/>
    <row r="459479" customFormat="1"/>
    <row r="459480" customFormat="1"/>
    <row r="459481" customFormat="1"/>
    <row r="459482" customFormat="1"/>
    <row r="459483" customFormat="1"/>
    <row r="459484" customFormat="1"/>
    <row r="459485" customFormat="1"/>
    <row r="459486" customFormat="1"/>
    <row r="459487" customFormat="1"/>
    <row r="459488" customFormat="1"/>
    <row r="459489" customFormat="1"/>
    <row r="459490" customFormat="1"/>
    <row r="459491" customFormat="1"/>
    <row r="459492" customFormat="1"/>
    <row r="459493" customFormat="1"/>
    <row r="459494" customFormat="1"/>
    <row r="459495" customFormat="1"/>
    <row r="459496" customFormat="1"/>
    <row r="459497" customFormat="1"/>
    <row r="459498" customFormat="1"/>
    <row r="459499" customFormat="1"/>
    <row r="459500" customFormat="1"/>
    <row r="459501" customFormat="1"/>
    <row r="459502" customFormat="1"/>
    <row r="459503" customFormat="1"/>
    <row r="459504" customFormat="1"/>
    <row r="459505" customFormat="1"/>
    <row r="459506" customFormat="1"/>
    <row r="459507" customFormat="1"/>
    <row r="459508" customFormat="1"/>
    <row r="459509" customFormat="1"/>
    <row r="459510" customFormat="1"/>
    <row r="459511" customFormat="1"/>
    <row r="459512" customFormat="1"/>
    <row r="459513" customFormat="1"/>
    <row r="459514" customFormat="1"/>
    <row r="459515" customFormat="1"/>
    <row r="459516" customFormat="1"/>
    <row r="459517" customFormat="1"/>
    <row r="459518" customFormat="1"/>
    <row r="459519" customFormat="1"/>
    <row r="459520" customFormat="1"/>
    <row r="459521" customFormat="1"/>
    <row r="459522" customFormat="1"/>
    <row r="459523" customFormat="1"/>
    <row r="459524" customFormat="1"/>
    <row r="459525" customFormat="1"/>
    <row r="459526" customFormat="1"/>
    <row r="459527" customFormat="1"/>
    <row r="459528" customFormat="1"/>
    <row r="459529" customFormat="1"/>
    <row r="459530" customFormat="1"/>
    <row r="459531" customFormat="1"/>
    <row r="459532" customFormat="1"/>
    <row r="459533" customFormat="1"/>
    <row r="459534" customFormat="1"/>
    <row r="459535" customFormat="1"/>
    <row r="459536" customFormat="1"/>
    <row r="459537" customFormat="1"/>
    <row r="459538" customFormat="1"/>
    <row r="459539" customFormat="1"/>
    <row r="459540" customFormat="1"/>
    <row r="459541" customFormat="1"/>
    <row r="459542" customFormat="1"/>
    <row r="459543" customFormat="1"/>
    <row r="459544" customFormat="1"/>
    <row r="459545" customFormat="1"/>
    <row r="459546" customFormat="1"/>
    <row r="459547" customFormat="1"/>
    <row r="459548" customFormat="1"/>
    <row r="459549" customFormat="1"/>
    <row r="459550" customFormat="1"/>
    <row r="459551" customFormat="1"/>
    <row r="459552" customFormat="1"/>
    <row r="459553" customFormat="1"/>
    <row r="459554" customFormat="1"/>
    <row r="459555" customFormat="1"/>
    <row r="459556" customFormat="1"/>
    <row r="459557" customFormat="1"/>
    <row r="459558" customFormat="1"/>
    <row r="459559" customFormat="1"/>
    <row r="459560" customFormat="1"/>
    <row r="459561" customFormat="1"/>
    <row r="459562" customFormat="1"/>
    <row r="459563" customFormat="1"/>
    <row r="459564" customFormat="1"/>
    <row r="459565" customFormat="1"/>
    <row r="459566" customFormat="1"/>
    <row r="459567" customFormat="1"/>
    <row r="459568" customFormat="1"/>
    <row r="459569" customFormat="1"/>
    <row r="459570" customFormat="1"/>
    <row r="459571" customFormat="1"/>
    <row r="459572" customFormat="1"/>
    <row r="459573" customFormat="1"/>
    <row r="459574" customFormat="1"/>
    <row r="459575" customFormat="1"/>
    <row r="459576" customFormat="1"/>
    <row r="459577" customFormat="1"/>
    <row r="459578" customFormat="1"/>
    <row r="459579" customFormat="1"/>
    <row r="459580" customFormat="1"/>
    <row r="459581" customFormat="1"/>
    <row r="459582" customFormat="1"/>
    <row r="459583" customFormat="1"/>
    <row r="459584" customFormat="1"/>
    <row r="459585" customFormat="1"/>
    <row r="459586" customFormat="1"/>
    <row r="459587" customFormat="1"/>
    <row r="459588" customFormat="1"/>
    <row r="459589" customFormat="1"/>
    <row r="459590" customFormat="1"/>
    <row r="459591" customFormat="1"/>
    <row r="459592" customFormat="1"/>
    <row r="459593" customFormat="1"/>
    <row r="459594" customFormat="1"/>
    <row r="459595" customFormat="1"/>
    <row r="459596" customFormat="1"/>
    <row r="459597" customFormat="1"/>
    <row r="459598" customFormat="1"/>
    <row r="459599" customFormat="1"/>
    <row r="459600" customFormat="1"/>
    <row r="459601" customFormat="1"/>
    <row r="459602" customFormat="1"/>
    <row r="459603" customFormat="1"/>
    <row r="459604" customFormat="1"/>
    <row r="459605" customFormat="1"/>
    <row r="459606" customFormat="1"/>
    <row r="459607" customFormat="1"/>
    <row r="459608" customFormat="1"/>
    <row r="459609" customFormat="1"/>
    <row r="459610" customFormat="1"/>
    <row r="459611" customFormat="1"/>
    <row r="459612" customFormat="1"/>
    <row r="459613" customFormat="1"/>
    <row r="459614" customFormat="1"/>
    <row r="459615" customFormat="1"/>
    <row r="459616" customFormat="1"/>
    <row r="459617" customFormat="1"/>
    <row r="459618" customFormat="1"/>
    <row r="459619" customFormat="1"/>
    <row r="459620" customFormat="1"/>
    <row r="459621" customFormat="1"/>
    <row r="459622" customFormat="1"/>
    <row r="459623" customFormat="1"/>
    <row r="459624" customFormat="1"/>
    <row r="459625" customFormat="1"/>
    <row r="459626" customFormat="1"/>
    <row r="459627" customFormat="1"/>
    <row r="459628" customFormat="1"/>
    <row r="459629" customFormat="1"/>
    <row r="459630" customFormat="1"/>
    <row r="459631" customFormat="1"/>
    <row r="459632" customFormat="1"/>
    <row r="459633" customFormat="1"/>
    <row r="459634" customFormat="1"/>
    <row r="459635" customFormat="1"/>
    <row r="459636" customFormat="1"/>
    <row r="459637" customFormat="1"/>
    <row r="459638" customFormat="1"/>
    <row r="459639" customFormat="1"/>
    <row r="459640" customFormat="1"/>
    <row r="459641" customFormat="1"/>
    <row r="459642" customFormat="1"/>
    <row r="459643" customFormat="1"/>
    <row r="459644" customFormat="1"/>
    <row r="459645" customFormat="1"/>
    <row r="459646" customFormat="1"/>
    <row r="459647" customFormat="1"/>
    <row r="459648" customFormat="1"/>
    <row r="459649" customFormat="1"/>
    <row r="459650" customFormat="1"/>
    <row r="459651" customFormat="1"/>
    <row r="459652" customFormat="1"/>
    <row r="459653" customFormat="1"/>
    <row r="459654" customFormat="1"/>
    <row r="459655" customFormat="1"/>
    <row r="459656" customFormat="1"/>
    <row r="459657" customFormat="1"/>
    <row r="459658" customFormat="1"/>
    <row r="459659" customFormat="1"/>
    <row r="459660" customFormat="1"/>
    <row r="459661" customFormat="1"/>
    <row r="459662" customFormat="1"/>
    <row r="459663" customFormat="1"/>
    <row r="459664" customFormat="1"/>
    <row r="459665" customFormat="1"/>
    <row r="459666" customFormat="1"/>
    <row r="459667" customFormat="1"/>
    <row r="459668" customFormat="1"/>
    <row r="459669" customFormat="1"/>
    <row r="459670" customFormat="1"/>
    <row r="459671" customFormat="1"/>
    <row r="459672" customFormat="1"/>
    <row r="459673" customFormat="1"/>
    <row r="459674" customFormat="1"/>
    <row r="459675" customFormat="1"/>
    <row r="459676" customFormat="1"/>
    <row r="459677" customFormat="1"/>
    <row r="459678" customFormat="1"/>
    <row r="459679" customFormat="1"/>
    <row r="459680" customFormat="1"/>
    <row r="459681" customFormat="1"/>
    <row r="459682" customFormat="1"/>
    <row r="459683" customFormat="1"/>
    <row r="459684" customFormat="1"/>
    <row r="459685" customFormat="1"/>
    <row r="459686" customFormat="1"/>
    <row r="459687" customFormat="1"/>
    <row r="459688" customFormat="1"/>
    <row r="459689" customFormat="1"/>
    <row r="459690" customFormat="1"/>
    <row r="459691" customFormat="1"/>
    <row r="459692" customFormat="1"/>
    <row r="459693" customFormat="1"/>
    <row r="459694" customFormat="1"/>
    <row r="459695" customFormat="1"/>
    <row r="459696" customFormat="1"/>
    <row r="459697" customFormat="1"/>
    <row r="459698" customFormat="1"/>
    <row r="459699" customFormat="1"/>
    <row r="459700" customFormat="1"/>
    <row r="459701" customFormat="1"/>
    <row r="459702" customFormat="1"/>
    <row r="459703" customFormat="1"/>
    <row r="459704" customFormat="1"/>
    <row r="459705" customFormat="1"/>
    <row r="459706" customFormat="1"/>
    <row r="459707" customFormat="1"/>
    <row r="459708" customFormat="1"/>
    <row r="459709" customFormat="1"/>
    <row r="459710" customFormat="1"/>
    <row r="459711" customFormat="1"/>
    <row r="459712" customFormat="1"/>
    <row r="459713" customFormat="1"/>
    <row r="459714" customFormat="1"/>
    <row r="459715" customFormat="1"/>
    <row r="459716" customFormat="1"/>
    <row r="459717" customFormat="1"/>
    <row r="459718" customFormat="1"/>
    <row r="459719" customFormat="1"/>
    <row r="459720" customFormat="1"/>
    <row r="459721" customFormat="1"/>
    <row r="459722" customFormat="1"/>
    <row r="459723" customFormat="1"/>
    <row r="459724" customFormat="1"/>
    <row r="459725" customFormat="1"/>
    <row r="459726" customFormat="1"/>
    <row r="459727" customFormat="1"/>
    <row r="459728" customFormat="1"/>
    <row r="459729" customFormat="1"/>
    <row r="459730" customFormat="1"/>
    <row r="459731" customFormat="1"/>
    <row r="459732" customFormat="1"/>
    <row r="459733" customFormat="1"/>
    <row r="459734" customFormat="1"/>
    <row r="459735" customFormat="1"/>
    <row r="459736" customFormat="1"/>
    <row r="459737" customFormat="1"/>
    <row r="459738" customFormat="1"/>
    <row r="459739" customFormat="1"/>
    <row r="459740" customFormat="1"/>
    <row r="459741" customFormat="1"/>
    <row r="459742" customFormat="1"/>
    <row r="459743" customFormat="1"/>
    <row r="459744" customFormat="1"/>
    <row r="459745" customFormat="1"/>
    <row r="459746" customFormat="1"/>
    <row r="459747" customFormat="1"/>
    <row r="459748" customFormat="1"/>
    <row r="459749" customFormat="1"/>
    <row r="459750" customFormat="1"/>
    <row r="459751" customFormat="1"/>
    <row r="459752" customFormat="1"/>
    <row r="459753" customFormat="1"/>
    <row r="459754" customFormat="1"/>
    <row r="459755" customFormat="1"/>
    <row r="459756" customFormat="1"/>
    <row r="459757" customFormat="1"/>
    <row r="459758" customFormat="1"/>
    <row r="459759" customFormat="1"/>
    <row r="459760" customFormat="1"/>
    <row r="459761" customFormat="1"/>
    <row r="459762" customFormat="1"/>
    <row r="459763" customFormat="1"/>
    <row r="459764" customFormat="1"/>
    <row r="459765" customFormat="1"/>
    <row r="459766" customFormat="1"/>
    <row r="459767" customFormat="1"/>
    <row r="459768" customFormat="1"/>
    <row r="459769" customFormat="1"/>
    <row r="459770" customFormat="1"/>
    <row r="459771" customFormat="1"/>
    <row r="459772" customFormat="1"/>
    <row r="459773" customFormat="1"/>
    <row r="459774" customFormat="1"/>
    <row r="459775" customFormat="1"/>
    <row r="459776" customFormat="1"/>
    <row r="459777" customFormat="1"/>
    <row r="459778" customFormat="1"/>
    <row r="459779" customFormat="1"/>
    <row r="459780" customFormat="1"/>
    <row r="459781" customFormat="1"/>
    <row r="459782" customFormat="1"/>
    <row r="459783" customFormat="1"/>
    <row r="459784" customFormat="1"/>
    <row r="459785" customFormat="1"/>
    <row r="459786" customFormat="1"/>
    <row r="459787" customFormat="1"/>
    <row r="459788" customFormat="1"/>
    <row r="459789" customFormat="1"/>
    <row r="459790" customFormat="1"/>
    <row r="459791" customFormat="1"/>
    <row r="459792" customFormat="1"/>
    <row r="459793" customFormat="1"/>
    <row r="459794" customFormat="1"/>
    <row r="459795" customFormat="1"/>
    <row r="459796" customFormat="1"/>
    <row r="459797" customFormat="1"/>
    <row r="459798" customFormat="1"/>
    <row r="459799" customFormat="1"/>
    <row r="459800" customFormat="1"/>
    <row r="459801" customFormat="1"/>
    <row r="459802" customFormat="1"/>
    <row r="459803" customFormat="1"/>
    <row r="459804" customFormat="1"/>
    <row r="459805" customFormat="1"/>
    <row r="459806" customFormat="1"/>
    <row r="459807" customFormat="1"/>
    <row r="459808" customFormat="1"/>
    <row r="459809" customFormat="1"/>
    <row r="459810" customFormat="1"/>
    <row r="459811" customFormat="1"/>
    <row r="459812" customFormat="1"/>
    <row r="459813" customFormat="1"/>
    <row r="459814" customFormat="1"/>
    <row r="459815" customFormat="1"/>
    <row r="459816" customFormat="1"/>
    <row r="459817" customFormat="1"/>
    <row r="459818" customFormat="1"/>
    <row r="459819" customFormat="1"/>
    <row r="459820" customFormat="1"/>
    <row r="459821" customFormat="1"/>
    <row r="459822" customFormat="1"/>
    <row r="459823" customFormat="1"/>
    <row r="459824" customFormat="1"/>
    <row r="459825" customFormat="1"/>
    <row r="459826" customFormat="1"/>
    <row r="459827" customFormat="1"/>
    <row r="459828" customFormat="1"/>
    <row r="459829" customFormat="1"/>
    <row r="459830" customFormat="1"/>
    <row r="459831" customFormat="1"/>
    <row r="459832" customFormat="1"/>
    <row r="459833" customFormat="1"/>
    <row r="459834" customFormat="1"/>
    <row r="459835" customFormat="1"/>
    <row r="459836" customFormat="1"/>
    <row r="459837" customFormat="1"/>
    <row r="459838" customFormat="1"/>
    <row r="459839" customFormat="1"/>
    <row r="459840" customFormat="1"/>
    <row r="459841" customFormat="1"/>
    <row r="459842" customFormat="1"/>
    <row r="459843" customFormat="1"/>
    <row r="459844" customFormat="1"/>
    <row r="459845" customFormat="1"/>
    <row r="459846" customFormat="1"/>
    <row r="459847" customFormat="1"/>
    <row r="459848" customFormat="1"/>
    <row r="459849" customFormat="1"/>
    <row r="459850" customFormat="1"/>
    <row r="459851" customFormat="1"/>
    <row r="459852" customFormat="1"/>
    <row r="459853" customFormat="1"/>
    <row r="459854" customFormat="1"/>
    <row r="459855" customFormat="1"/>
    <row r="459856" customFormat="1"/>
    <row r="459857" customFormat="1"/>
    <row r="459858" customFormat="1"/>
    <row r="459859" customFormat="1"/>
    <row r="459860" customFormat="1"/>
    <row r="459861" customFormat="1"/>
    <row r="459862" customFormat="1"/>
    <row r="459863" customFormat="1"/>
    <row r="459864" customFormat="1"/>
    <row r="459865" customFormat="1"/>
    <row r="459866" customFormat="1"/>
    <row r="459867" customFormat="1"/>
    <row r="459868" customFormat="1"/>
    <row r="459869" customFormat="1"/>
    <row r="459870" customFormat="1"/>
    <row r="459871" customFormat="1"/>
    <row r="459872" customFormat="1"/>
    <row r="459873" customFormat="1"/>
    <row r="459874" customFormat="1"/>
    <row r="459875" customFormat="1"/>
    <row r="459876" customFormat="1"/>
    <row r="459877" customFormat="1"/>
    <row r="459878" customFormat="1"/>
    <row r="459879" customFormat="1"/>
    <row r="459880" customFormat="1"/>
    <row r="459881" customFormat="1"/>
    <row r="459882" customFormat="1"/>
    <row r="459883" customFormat="1"/>
    <row r="459884" customFormat="1"/>
    <row r="459885" customFormat="1"/>
    <row r="459886" customFormat="1"/>
    <row r="459887" customFormat="1"/>
    <row r="459888" customFormat="1"/>
    <row r="459889" customFormat="1"/>
    <row r="459890" customFormat="1"/>
    <row r="459891" customFormat="1"/>
    <row r="459892" customFormat="1"/>
    <row r="459893" customFormat="1"/>
    <row r="459894" customFormat="1"/>
    <row r="459895" customFormat="1"/>
    <row r="459896" customFormat="1"/>
    <row r="459897" customFormat="1"/>
    <row r="459898" customFormat="1"/>
    <row r="459899" customFormat="1"/>
    <row r="459900" customFormat="1"/>
    <row r="459901" customFormat="1"/>
    <row r="459902" customFormat="1"/>
    <row r="459903" customFormat="1"/>
    <row r="459904" customFormat="1"/>
    <row r="459905" customFormat="1"/>
    <row r="459906" customFormat="1"/>
    <row r="459907" customFormat="1"/>
    <row r="459908" customFormat="1"/>
    <row r="459909" customFormat="1"/>
    <row r="459910" customFormat="1"/>
    <row r="459911" customFormat="1"/>
    <row r="459912" customFormat="1"/>
    <row r="459913" customFormat="1"/>
    <row r="459914" customFormat="1"/>
    <row r="459915" customFormat="1"/>
    <row r="459916" customFormat="1"/>
    <row r="459917" customFormat="1"/>
    <row r="459918" customFormat="1"/>
    <row r="459919" customFormat="1"/>
    <row r="459920" customFormat="1"/>
    <row r="459921" customFormat="1"/>
    <row r="459922" customFormat="1"/>
    <row r="459923" customFormat="1"/>
    <row r="459924" customFormat="1"/>
    <row r="459925" customFormat="1"/>
    <row r="459926" customFormat="1"/>
    <row r="459927" customFormat="1"/>
    <row r="459928" customFormat="1"/>
    <row r="459929" customFormat="1"/>
    <row r="459930" customFormat="1"/>
    <row r="459931" customFormat="1"/>
    <row r="459932" customFormat="1"/>
    <row r="459933" customFormat="1"/>
    <row r="459934" customFormat="1"/>
    <row r="459935" customFormat="1"/>
    <row r="459936" customFormat="1"/>
    <row r="459937" customFormat="1"/>
    <row r="459938" customFormat="1"/>
    <row r="459939" customFormat="1"/>
    <row r="459940" customFormat="1"/>
    <row r="459941" customFormat="1"/>
    <row r="459942" customFormat="1"/>
    <row r="459943" customFormat="1"/>
    <row r="459944" customFormat="1"/>
    <row r="459945" customFormat="1"/>
    <row r="459946" customFormat="1"/>
    <row r="459947" customFormat="1"/>
    <row r="459948" customFormat="1"/>
    <row r="459949" customFormat="1"/>
    <row r="459950" customFormat="1"/>
    <row r="459951" customFormat="1"/>
    <row r="459952" customFormat="1"/>
    <row r="459953" customFormat="1"/>
    <row r="459954" customFormat="1"/>
    <row r="459955" customFormat="1"/>
    <row r="459956" customFormat="1"/>
    <row r="459957" customFormat="1"/>
    <row r="459958" customFormat="1"/>
    <row r="459959" customFormat="1"/>
    <row r="459960" customFormat="1"/>
    <row r="459961" customFormat="1"/>
    <row r="459962" customFormat="1"/>
    <row r="459963" customFormat="1"/>
    <row r="459964" customFormat="1"/>
    <row r="459965" customFormat="1"/>
    <row r="459966" customFormat="1"/>
    <row r="459967" customFormat="1"/>
    <row r="459968" customFormat="1"/>
    <row r="459969" customFormat="1"/>
    <row r="459970" customFormat="1"/>
    <row r="459971" customFormat="1"/>
    <row r="459972" customFormat="1"/>
    <row r="459973" customFormat="1"/>
    <row r="459974" customFormat="1"/>
    <row r="459975" customFormat="1"/>
    <row r="459976" customFormat="1"/>
    <row r="459977" customFormat="1"/>
    <row r="459978" customFormat="1"/>
    <row r="459979" customFormat="1"/>
    <row r="459980" customFormat="1"/>
    <row r="459981" customFormat="1"/>
    <row r="459982" customFormat="1"/>
    <row r="459983" customFormat="1"/>
    <row r="459984" customFormat="1"/>
    <row r="459985" customFormat="1"/>
    <row r="459986" customFormat="1"/>
    <row r="459987" customFormat="1"/>
    <row r="459988" customFormat="1"/>
    <row r="459989" customFormat="1"/>
    <row r="459990" customFormat="1"/>
    <row r="459991" customFormat="1"/>
    <row r="459992" customFormat="1"/>
    <row r="459993" customFormat="1"/>
    <row r="459994" customFormat="1"/>
    <row r="459995" customFormat="1"/>
    <row r="459996" customFormat="1"/>
    <row r="459997" customFormat="1"/>
    <row r="459998" customFormat="1"/>
    <row r="459999" customFormat="1"/>
    <row r="460000" customFormat="1"/>
    <row r="460001" customFormat="1"/>
    <row r="460002" customFormat="1"/>
    <row r="460003" customFormat="1"/>
    <row r="460004" customFormat="1"/>
    <row r="460005" customFormat="1"/>
    <row r="460006" customFormat="1"/>
    <row r="460007" customFormat="1"/>
    <row r="460008" customFormat="1"/>
    <row r="460009" customFormat="1"/>
    <row r="460010" customFormat="1"/>
    <row r="460011" customFormat="1"/>
    <row r="460012" customFormat="1"/>
    <row r="460013" customFormat="1"/>
    <row r="460014" customFormat="1"/>
    <row r="460015" customFormat="1"/>
    <row r="460016" customFormat="1"/>
    <row r="460017" customFormat="1"/>
    <row r="460018" customFormat="1"/>
    <row r="460019" customFormat="1"/>
    <row r="460020" customFormat="1"/>
    <row r="460021" customFormat="1"/>
    <row r="460022" customFormat="1"/>
    <row r="460023" customFormat="1"/>
    <row r="460024" customFormat="1"/>
    <row r="460025" customFormat="1"/>
    <row r="460026" customFormat="1"/>
    <row r="460027" customFormat="1"/>
    <row r="460028" customFormat="1"/>
    <row r="460029" customFormat="1"/>
    <row r="460030" customFormat="1"/>
    <row r="460031" customFormat="1"/>
    <row r="460032" customFormat="1"/>
    <row r="460033" customFormat="1"/>
    <row r="460034" customFormat="1"/>
    <row r="460035" customFormat="1"/>
    <row r="460036" customFormat="1"/>
    <row r="460037" customFormat="1"/>
    <row r="460038" customFormat="1"/>
    <row r="460039" customFormat="1"/>
    <row r="460040" customFormat="1"/>
    <row r="460041" customFormat="1"/>
    <row r="460042" customFormat="1"/>
    <row r="460043" customFormat="1"/>
    <row r="460044" customFormat="1"/>
    <row r="460045" customFormat="1"/>
    <row r="460046" customFormat="1"/>
    <row r="460047" customFormat="1"/>
    <row r="460048" customFormat="1"/>
    <row r="460049" customFormat="1"/>
    <row r="460050" customFormat="1"/>
    <row r="460051" customFormat="1"/>
    <row r="460052" customFormat="1"/>
    <row r="460053" customFormat="1"/>
    <row r="460054" customFormat="1"/>
    <row r="460055" customFormat="1"/>
    <row r="460056" customFormat="1"/>
    <row r="460057" customFormat="1"/>
    <row r="460058" customFormat="1"/>
    <row r="460059" customFormat="1"/>
    <row r="460060" customFormat="1"/>
    <row r="460061" customFormat="1"/>
    <row r="460062" customFormat="1"/>
    <row r="460063" customFormat="1"/>
    <row r="460064" customFormat="1"/>
    <row r="460065" customFormat="1"/>
    <row r="460066" customFormat="1"/>
    <row r="460067" customFormat="1"/>
    <row r="460068" customFormat="1"/>
    <row r="460069" customFormat="1"/>
    <row r="460070" customFormat="1"/>
    <row r="460071" customFormat="1"/>
    <row r="460072" customFormat="1"/>
    <row r="460073" customFormat="1"/>
    <row r="460074" customFormat="1"/>
    <row r="460075" customFormat="1"/>
    <row r="460076" customFormat="1"/>
    <row r="460077" customFormat="1"/>
    <row r="460078" customFormat="1"/>
    <row r="460079" customFormat="1"/>
    <row r="460080" customFormat="1"/>
    <row r="460081" customFormat="1"/>
    <row r="460082" customFormat="1"/>
    <row r="460083" customFormat="1"/>
    <row r="460084" customFormat="1"/>
    <row r="460085" customFormat="1"/>
    <row r="460086" customFormat="1"/>
    <row r="460087" customFormat="1"/>
    <row r="460088" customFormat="1"/>
    <row r="460089" customFormat="1"/>
    <row r="460090" customFormat="1"/>
    <row r="460091" customFormat="1"/>
    <row r="460092" customFormat="1"/>
    <row r="460093" customFormat="1"/>
    <row r="460094" customFormat="1"/>
    <row r="460095" customFormat="1"/>
    <row r="460096" customFormat="1"/>
    <row r="460097" customFormat="1"/>
    <row r="460098" customFormat="1"/>
    <row r="460099" customFormat="1"/>
    <row r="460100" customFormat="1"/>
    <row r="460101" customFormat="1"/>
    <row r="460102" customFormat="1"/>
    <row r="460103" customFormat="1"/>
    <row r="460104" customFormat="1"/>
    <row r="460105" customFormat="1"/>
    <row r="460106" customFormat="1"/>
    <row r="460107" customFormat="1"/>
    <row r="460108" customFormat="1"/>
    <row r="460109" customFormat="1"/>
    <row r="460110" customFormat="1"/>
    <row r="460111" customFormat="1"/>
    <row r="460112" customFormat="1"/>
    <row r="460113" customFormat="1"/>
    <row r="460114" customFormat="1"/>
    <row r="460115" customFormat="1"/>
    <row r="460116" customFormat="1"/>
    <row r="460117" customFormat="1"/>
    <row r="460118" customFormat="1"/>
    <row r="460119" customFormat="1"/>
    <row r="460120" customFormat="1"/>
    <row r="460121" customFormat="1"/>
    <row r="460122" customFormat="1"/>
    <row r="460123" customFormat="1"/>
    <row r="460124" customFormat="1"/>
    <row r="460125" customFormat="1"/>
    <row r="460126" customFormat="1"/>
    <row r="460127" customFormat="1"/>
    <row r="460128" customFormat="1"/>
    <row r="460129" customFormat="1"/>
    <row r="460130" customFormat="1"/>
    <row r="460131" customFormat="1"/>
    <row r="460132" customFormat="1"/>
    <row r="460133" customFormat="1"/>
    <row r="460134" customFormat="1"/>
    <row r="460135" customFormat="1"/>
    <row r="460136" customFormat="1"/>
    <row r="460137" customFormat="1"/>
    <row r="460138" customFormat="1"/>
    <row r="460139" customFormat="1"/>
    <row r="460140" customFormat="1"/>
    <row r="460141" customFormat="1"/>
    <row r="460142" customFormat="1"/>
    <row r="460143" customFormat="1"/>
    <row r="460144" customFormat="1"/>
    <row r="460145" customFormat="1"/>
    <row r="460146" customFormat="1"/>
    <row r="460147" customFormat="1"/>
    <row r="460148" customFormat="1"/>
    <row r="460149" customFormat="1"/>
    <row r="460150" customFormat="1"/>
    <row r="460151" customFormat="1"/>
    <row r="460152" customFormat="1"/>
    <row r="460153" customFormat="1"/>
    <row r="460154" customFormat="1"/>
    <row r="460155" customFormat="1"/>
    <row r="460156" customFormat="1"/>
    <row r="460157" customFormat="1"/>
    <row r="460158" customFormat="1"/>
    <row r="460159" customFormat="1"/>
    <row r="460160" customFormat="1"/>
    <row r="460161" customFormat="1"/>
    <row r="460162" customFormat="1"/>
    <row r="460163" customFormat="1"/>
    <row r="460164" customFormat="1"/>
    <row r="460165" customFormat="1"/>
    <row r="460166" customFormat="1"/>
    <row r="460167" customFormat="1"/>
    <row r="460168" customFormat="1"/>
    <row r="460169" customFormat="1"/>
    <row r="460170" customFormat="1"/>
    <row r="460171" customFormat="1"/>
    <row r="460172" customFormat="1"/>
    <row r="460173" customFormat="1"/>
    <row r="460174" customFormat="1"/>
    <row r="460175" customFormat="1"/>
    <row r="460176" customFormat="1"/>
    <row r="460177" customFormat="1"/>
    <row r="460178" customFormat="1"/>
    <row r="460179" customFormat="1"/>
    <row r="460180" customFormat="1"/>
    <row r="460181" customFormat="1"/>
    <row r="460182" customFormat="1"/>
    <row r="460183" customFormat="1"/>
    <row r="460184" customFormat="1"/>
    <row r="460185" customFormat="1"/>
    <row r="460186" customFormat="1"/>
    <row r="460187" customFormat="1"/>
    <row r="460188" customFormat="1"/>
    <row r="460189" customFormat="1"/>
    <row r="460190" customFormat="1"/>
    <row r="460191" customFormat="1"/>
    <row r="460192" customFormat="1"/>
    <row r="460193" customFormat="1"/>
    <row r="460194" customFormat="1"/>
    <row r="460195" customFormat="1"/>
    <row r="460196" customFormat="1"/>
    <row r="460197" customFormat="1"/>
    <row r="460198" customFormat="1"/>
    <row r="460199" customFormat="1"/>
    <row r="460200" customFormat="1"/>
    <row r="460201" customFormat="1"/>
    <row r="460202" customFormat="1"/>
    <row r="460203" customFormat="1"/>
    <row r="460204" customFormat="1"/>
    <row r="460205" customFormat="1"/>
    <row r="460206" customFormat="1"/>
    <row r="460207" customFormat="1"/>
    <row r="460208" customFormat="1"/>
    <row r="460209" customFormat="1"/>
    <row r="460210" customFormat="1"/>
    <row r="460211" customFormat="1"/>
    <row r="460212" customFormat="1"/>
    <row r="460213" customFormat="1"/>
    <row r="460214" customFormat="1"/>
    <row r="460215" customFormat="1"/>
    <row r="460216" customFormat="1"/>
    <row r="460217" customFormat="1"/>
    <row r="460218" customFormat="1"/>
    <row r="460219" customFormat="1"/>
    <row r="460220" customFormat="1"/>
    <row r="460221" customFormat="1"/>
    <row r="460222" customFormat="1"/>
    <row r="460223" customFormat="1"/>
    <row r="460224" customFormat="1"/>
    <row r="460225" customFormat="1"/>
    <row r="460226" customFormat="1"/>
    <row r="460227" customFormat="1"/>
    <row r="460228" customFormat="1"/>
    <row r="460229" customFormat="1"/>
    <row r="460230" customFormat="1"/>
    <row r="460231" customFormat="1"/>
    <row r="460232" customFormat="1"/>
    <row r="460233" customFormat="1"/>
    <row r="460234" customFormat="1"/>
    <row r="460235" customFormat="1"/>
    <row r="460236" customFormat="1"/>
    <row r="460237" customFormat="1"/>
    <row r="460238" customFormat="1"/>
    <row r="460239" customFormat="1"/>
    <row r="460240" customFormat="1"/>
    <row r="460241" customFormat="1"/>
    <row r="460242" customFormat="1"/>
    <row r="460243" customFormat="1"/>
    <row r="460244" customFormat="1"/>
    <row r="460245" customFormat="1"/>
    <row r="460246" customFormat="1"/>
    <row r="460247" customFormat="1"/>
    <row r="460248" customFormat="1"/>
    <row r="460249" customFormat="1"/>
    <row r="460250" customFormat="1"/>
    <row r="460251" customFormat="1"/>
    <row r="460252" customFormat="1"/>
    <row r="460253" customFormat="1"/>
    <row r="460254" customFormat="1"/>
    <row r="460255" customFormat="1"/>
    <row r="460256" customFormat="1"/>
    <row r="460257" customFormat="1"/>
    <row r="460258" customFormat="1"/>
    <row r="460259" customFormat="1"/>
    <row r="460260" customFormat="1"/>
    <row r="460261" customFormat="1"/>
    <row r="460262" customFormat="1"/>
    <row r="460263" customFormat="1"/>
    <row r="460264" customFormat="1"/>
    <row r="460265" customFormat="1"/>
    <row r="460266" customFormat="1"/>
    <row r="460267" customFormat="1"/>
    <row r="460268" customFormat="1"/>
    <row r="460269" customFormat="1"/>
    <row r="460270" customFormat="1"/>
    <row r="460271" customFormat="1"/>
    <row r="460272" customFormat="1"/>
    <row r="460273" customFormat="1"/>
    <row r="460274" customFormat="1"/>
    <row r="460275" customFormat="1"/>
    <row r="460276" customFormat="1"/>
    <row r="460277" customFormat="1"/>
    <row r="460278" customFormat="1"/>
    <row r="460279" customFormat="1"/>
    <row r="460280" customFormat="1"/>
    <row r="460281" customFormat="1"/>
    <row r="460282" customFormat="1"/>
    <row r="460283" customFormat="1"/>
    <row r="460284" customFormat="1"/>
    <row r="460285" customFormat="1"/>
    <row r="460286" customFormat="1"/>
    <row r="460287" customFormat="1"/>
    <row r="460288" customFormat="1"/>
    <row r="460289" customFormat="1"/>
    <row r="460290" customFormat="1"/>
    <row r="460291" customFormat="1"/>
    <row r="460292" customFormat="1"/>
    <row r="460293" customFormat="1"/>
    <row r="460294" customFormat="1"/>
    <row r="460295" customFormat="1"/>
    <row r="460296" customFormat="1"/>
    <row r="460297" customFormat="1"/>
    <row r="460298" customFormat="1"/>
    <row r="460299" customFormat="1"/>
    <row r="460300" customFormat="1"/>
    <row r="460301" customFormat="1"/>
    <row r="460302" customFormat="1"/>
    <row r="460303" customFormat="1"/>
    <row r="460304" customFormat="1"/>
    <row r="460305" customFormat="1"/>
    <row r="460306" customFormat="1"/>
    <row r="460307" customFormat="1"/>
    <row r="460308" customFormat="1"/>
    <row r="460309" customFormat="1"/>
    <row r="460310" customFormat="1"/>
    <row r="460311" customFormat="1"/>
    <row r="460312" customFormat="1"/>
    <row r="460313" customFormat="1"/>
    <row r="460314" customFormat="1"/>
    <row r="460315" customFormat="1"/>
    <row r="460316" customFormat="1"/>
    <row r="460317" customFormat="1"/>
    <row r="460318" customFormat="1"/>
    <row r="460319" customFormat="1"/>
    <row r="460320" customFormat="1"/>
    <row r="460321" customFormat="1"/>
    <row r="460322" customFormat="1"/>
    <row r="460323" customFormat="1"/>
    <row r="460324" customFormat="1"/>
    <row r="460325" customFormat="1"/>
    <row r="460326" customFormat="1"/>
    <row r="460327" customFormat="1"/>
    <row r="460328" customFormat="1"/>
    <row r="460329" customFormat="1"/>
    <row r="460330" customFormat="1"/>
    <row r="460331" customFormat="1"/>
    <row r="460332" customFormat="1"/>
    <row r="460333" customFormat="1"/>
    <row r="460334" customFormat="1"/>
    <row r="460335" customFormat="1"/>
    <row r="460336" customFormat="1"/>
    <row r="460337" customFormat="1"/>
    <row r="460338" customFormat="1"/>
    <row r="460339" customFormat="1"/>
    <row r="460340" customFormat="1"/>
    <row r="460341" customFormat="1"/>
    <row r="460342" customFormat="1"/>
    <row r="460343" customFormat="1"/>
    <row r="460344" customFormat="1"/>
    <row r="460345" customFormat="1"/>
    <row r="460346" customFormat="1"/>
    <row r="460347" customFormat="1"/>
    <row r="460348" customFormat="1"/>
    <row r="460349" customFormat="1"/>
    <row r="460350" customFormat="1"/>
    <row r="460351" customFormat="1"/>
    <row r="460352" customFormat="1"/>
    <row r="460353" customFormat="1"/>
    <row r="460354" customFormat="1"/>
    <row r="460355" customFormat="1"/>
    <row r="460356" customFormat="1"/>
    <row r="460357" customFormat="1"/>
    <row r="460358" customFormat="1"/>
    <row r="460359" customFormat="1"/>
    <row r="460360" customFormat="1"/>
    <row r="460361" customFormat="1"/>
    <row r="460362" customFormat="1"/>
    <row r="460363" customFormat="1"/>
    <row r="460364" customFormat="1"/>
    <row r="460365" customFormat="1"/>
    <row r="460366" customFormat="1"/>
    <row r="460367" customFormat="1"/>
    <row r="460368" customFormat="1"/>
    <row r="460369" customFormat="1"/>
    <row r="460370" customFormat="1"/>
    <row r="460371" customFormat="1"/>
    <row r="460372" customFormat="1"/>
    <row r="460373" customFormat="1"/>
    <row r="460374" customFormat="1"/>
    <row r="460375" customFormat="1"/>
    <row r="460376" customFormat="1"/>
    <row r="460377" customFormat="1"/>
    <row r="460378" customFormat="1"/>
    <row r="460379" customFormat="1"/>
    <row r="460380" customFormat="1"/>
    <row r="460381" customFormat="1"/>
    <row r="460382" customFormat="1"/>
    <row r="460383" customFormat="1"/>
    <row r="460384" customFormat="1"/>
    <row r="460385" customFormat="1"/>
    <row r="460386" customFormat="1"/>
    <row r="460387" customFormat="1"/>
    <row r="460388" customFormat="1"/>
    <row r="460389" customFormat="1"/>
    <row r="460390" customFormat="1"/>
    <row r="460391" customFormat="1"/>
    <row r="460392" customFormat="1"/>
    <row r="460393" customFormat="1"/>
    <row r="460394" customFormat="1"/>
    <row r="460395" customFormat="1"/>
    <row r="460396" customFormat="1"/>
    <row r="460397" customFormat="1"/>
    <row r="460398" customFormat="1"/>
    <row r="460399" customFormat="1"/>
    <row r="460400" customFormat="1"/>
    <row r="460401" customFormat="1"/>
    <row r="460402" customFormat="1"/>
    <row r="460403" customFormat="1"/>
    <row r="460404" customFormat="1"/>
    <row r="460405" customFormat="1"/>
    <row r="460406" customFormat="1"/>
    <row r="460407" customFormat="1"/>
    <row r="460408" customFormat="1"/>
    <row r="460409" customFormat="1"/>
    <row r="460410" customFormat="1"/>
    <row r="460411" customFormat="1"/>
    <row r="460412" customFormat="1"/>
    <row r="460413" customFormat="1"/>
    <row r="460414" customFormat="1"/>
    <row r="460415" customFormat="1"/>
    <row r="460416" customFormat="1"/>
    <row r="460417" customFormat="1"/>
    <row r="460418" customFormat="1"/>
    <row r="460419" customFormat="1"/>
    <row r="460420" customFormat="1"/>
    <row r="460421" customFormat="1"/>
    <row r="460422" customFormat="1"/>
    <row r="460423" customFormat="1"/>
    <row r="460424" customFormat="1"/>
    <row r="460425" customFormat="1"/>
    <row r="460426" customFormat="1"/>
    <row r="460427" customFormat="1"/>
    <row r="460428" customFormat="1"/>
    <row r="460429" customFormat="1"/>
    <row r="460430" customFormat="1"/>
    <row r="460431" customFormat="1"/>
    <row r="460432" customFormat="1"/>
    <row r="460433" customFormat="1"/>
    <row r="460434" customFormat="1"/>
    <row r="460435" customFormat="1"/>
    <row r="460436" customFormat="1"/>
    <row r="460437" customFormat="1"/>
    <row r="460438" customFormat="1"/>
    <row r="460439" customFormat="1"/>
    <row r="460440" customFormat="1"/>
    <row r="460441" customFormat="1"/>
    <row r="460442" customFormat="1"/>
    <row r="460443" customFormat="1"/>
    <row r="460444" customFormat="1"/>
    <row r="460445" customFormat="1"/>
    <row r="460446" customFormat="1"/>
    <row r="460447" customFormat="1"/>
    <row r="460448" customFormat="1"/>
    <row r="460449" customFormat="1"/>
    <row r="460450" customFormat="1"/>
    <row r="460451" customFormat="1"/>
    <row r="460452" customFormat="1"/>
    <row r="460453" customFormat="1"/>
    <row r="460454" customFormat="1"/>
    <row r="460455" customFormat="1"/>
    <row r="460456" customFormat="1"/>
    <row r="460457" customFormat="1"/>
    <row r="460458" customFormat="1"/>
    <row r="460459" customFormat="1"/>
    <row r="460460" customFormat="1"/>
    <row r="460461" customFormat="1"/>
    <row r="460462" customFormat="1"/>
    <row r="460463" customFormat="1"/>
    <row r="460464" customFormat="1"/>
    <row r="460465" customFormat="1"/>
    <row r="460466" customFormat="1"/>
    <row r="460467" customFormat="1"/>
    <row r="460468" customFormat="1"/>
    <row r="460469" customFormat="1"/>
    <row r="460470" customFormat="1"/>
    <row r="460471" customFormat="1"/>
    <row r="460472" customFormat="1"/>
    <row r="460473" customFormat="1"/>
    <row r="460474" customFormat="1"/>
    <row r="460475" customFormat="1"/>
    <row r="460476" customFormat="1"/>
    <row r="460477" customFormat="1"/>
    <row r="460478" customFormat="1"/>
    <row r="460479" customFormat="1"/>
    <row r="460480" customFormat="1"/>
    <row r="460481" customFormat="1"/>
    <row r="460482" customFormat="1"/>
    <row r="460483" customFormat="1"/>
    <row r="460484" customFormat="1"/>
    <row r="460485" customFormat="1"/>
    <row r="460486" customFormat="1"/>
    <row r="460487" customFormat="1"/>
    <row r="460488" customFormat="1"/>
    <row r="460489" customFormat="1"/>
    <row r="460490" customFormat="1"/>
    <row r="460491" customFormat="1"/>
    <row r="460492" customFormat="1"/>
    <row r="460493" customFormat="1"/>
    <row r="460494" customFormat="1"/>
    <row r="460495" customFormat="1"/>
    <row r="460496" customFormat="1"/>
    <row r="460497" customFormat="1"/>
    <row r="460498" customFormat="1"/>
    <row r="460499" customFormat="1"/>
    <row r="460500" customFormat="1"/>
    <row r="460501" customFormat="1"/>
    <row r="460502" customFormat="1"/>
    <row r="460503" customFormat="1"/>
    <row r="460504" customFormat="1"/>
    <row r="460505" customFormat="1"/>
    <row r="460506" customFormat="1"/>
    <row r="460507" customFormat="1"/>
    <row r="460508" customFormat="1"/>
    <row r="460509" customFormat="1"/>
    <row r="460510" customFormat="1"/>
    <row r="460511" customFormat="1"/>
    <row r="460512" customFormat="1"/>
    <row r="460513" customFormat="1"/>
    <row r="460514" customFormat="1"/>
    <row r="460515" customFormat="1"/>
    <row r="460516" customFormat="1"/>
    <row r="460517" customFormat="1"/>
    <row r="460518" customFormat="1"/>
    <row r="460519" customFormat="1"/>
    <row r="460520" customFormat="1"/>
    <row r="460521" customFormat="1"/>
    <row r="460522" customFormat="1"/>
    <row r="460523" customFormat="1"/>
    <row r="460524" customFormat="1"/>
    <row r="460525" customFormat="1"/>
    <row r="460526" customFormat="1"/>
    <row r="460527" customFormat="1"/>
    <row r="460528" customFormat="1"/>
    <row r="460529" customFormat="1"/>
    <row r="460530" customFormat="1"/>
    <row r="460531" customFormat="1"/>
    <row r="460532" customFormat="1"/>
    <row r="460533" customFormat="1"/>
    <row r="460534" customFormat="1"/>
    <row r="460535" customFormat="1"/>
    <row r="460536" customFormat="1"/>
    <row r="460537" customFormat="1"/>
    <row r="460538" customFormat="1"/>
    <row r="460539" customFormat="1"/>
    <row r="460540" customFormat="1"/>
    <row r="460541" customFormat="1"/>
    <row r="460542" customFormat="1"/>
    <row r="460543" customFormat="1"/>
    <row r="460544" customFormat="1"/>
    <row r="460545" customFormat="1"/>
    <row r="460546" customFormat="1"/>
    <row r="460547" customFormat="1"/>
    <row r="460548" customFormat="1"/>
    <row r="460549" customFormat="1"/>
    <row r="460550" customFormat="1"/>
    <row r="460551" customFormat="1"/>
    <row r="460552" customFormat="1"/>
    <row r="460553" customFormat="1"/>
    <row r="460554" customFormat="1"/>
    <row r="460555" customFormat="1"/>
    <row r="460556" customFormat="1"/>
    <row r="460557" customFormat="1"/>
    <row r="460558" customFormat="1"/>
    <row r="460559" customFormat="1"/>
    <row r="460560" customFormat="1"/>
    <row r="460561" customFormat="1"/>
    <row r="460562" customFormat="1"/>
    <row r="460563" customFormat="1"/>
    <row r="460564" customFormat="1"/>
    <row r="460565" customFormat="1"/>
    <row r="460566" customFormat="1"/>
    <row r="460567" customFormat="1"/>
    <row r="460568" customFormat="1"/>
    <row r="460569" customFormat="1"/>
    <row r="460570" customFormat="1"/>
    <row r="460571" customFormat="1"/>
    <row r="460572" customFormat="1"/>
    <row r="460573" customFormat="1"/>
    <row r="460574" customFormat="1"/>
    <row r="460575" customFormat="1"/>
    <row r="460576" customFormat="1"/>
    <row r="460577" customFormat="1"/>
    <row r="460578" customFormat="1"/>
    <row r="460579" customFormat="1"/>
    <row r="460580" customFormat="1"/>
    <row r="460581" customFormat="1"/>
    <row r="460582" customFormat="1"/>
    <row r="460583" customFormat="1"/>
    <row r="460584" customFormat="1"/>
    <row r="460585" customFormat="1"/>
    <row r="460586" customFormat="1"/>
    <row r="460587" customFormat="1"/>
    <row r="460588" customFormat="1"/>
    <row r="460589" customFormat="1"/>
    <row r="460590" customFormat="1"/>
    <row r="460591" customFormat="1"/>
    <row r="460592" customFormat="1"/>
    <row r="460593" customFormat="1"/>
    <row r="460594" customFormat="1"/>
    <row r="460595" customFormat="1"/>
    <row r="460596" customFormat="1"/>
    <row r="460597" customFormat="1"/>
    <row r="460598" customFormat="1"/>
    <row r="460599" customFormat="1"/>
    <row r="460600" customFormat="1"/>
    <row r="460601" customFormat="1"/>
    <row r="460602" customFormat="1"/>
    <row r="460603" customFormat="1"/>
    <row r="460604" customFormat="1"/>
    <row r="460605" customFormat="1"/>
    <row r="460606" customFormat="1"/>
    <row r="460607" customFormat="1"/>
    <row r="460608" customFormat="1"/>
    <row r="460609" customFormat="1"/>
    <row r="460610" customFormat="1"/>
    <row r="460611" customFormat="1"/>
    <row r="460612" customFormat="1"/>
    <row r="460613" customFormat="1"/>
    <row r="460614" customFormat="1"/>
    <row r="460615" customFormat="1"/>
    <row r="460616" customFormat="1"/>
    <row r="460617" customFormat="1"/>
    <row r="460618" customFormat="1"/>
    <row r="460619" customFormat="1"/>
    <row r="460620" customFormat="1"/>
    <row r="460621" customFormat="1"/>
    <row r="460622" customFormat="1"/>
    <row r="460623" customFormat="1"/>
    <row r="460624" customFormat="1"/>
    <row r="460625" customFormat="1"/>
    <row r="460626" customFormat="1"/>
    <row r="460627" customFormat="1"/>
    <row r="460628" customFormat="1"/>
    <row r="460629" customFormat="1"/>
    <row r="460630" customFormat="1"/>
    <row r="460631" customFormat="1"/>
    <row r="460632" customFormat="1"/>
    <row r="460633" customFormat="1"/>
    <row r="460634" customFormat="1"/>
    <row r="460635" customFormat="1"/>
    <row r="460636" customFormat="1"/>
    <row r="460637" customFormat="1"/>
    <row r="460638" customFormat="1"/>
    <row r="460639" customFormat="1"/>
    <row r="460640" customFormat="1"/>
    <row r="460641" customFormat="1"/>
    <row r="460642" customFormat="1"/>
    <row r="460643" customFormat="1"/>
    <row r="460644" customFormat="1"/>
    <row r="460645" customFormat="1"/>
    <row r="460646" customFormat="1"/>
    <row r="460647" customFormat="1"/>
    <row r="460648" customFormat="1"/>
    <row r="460649" customFormat="1"/>
    <row r="460650" customFormat="1"/>
    <row r="460651" customFormat="1"/>
    <row r="460652" customFormat="1"/>
    <row r="460653" customFormat="1"/>
    <row r="460654" customFormat="1"/>
    <row r="460655" customFormat="1"/>
    <row r="460656" customFormat="1"/>
    <row r="460657" customFormat="1"/>
    <row r="460658" customFormat="1"/>
    <row r="460659" customFormat="1"/>
    <row r="460660" customFormat="1"/>
    <row r="460661" customFormat="1"/>
    <row r="460662" customFormat="1"/>
    <row r="460663" customFormat="1"/>
    <row r="460664" customFormat="1"/>
    <row r="460665" customFormat="1"/>
    <row r="460666" customFormat="1"/>
    <row r="460667" customFormat="1"/>
    <row r="460668" customFormat="1"/>
    <row r="460669" customFormat="1"/>
    <row r="460670" customFormat="1"/>
    <row r="460671" customFormat="1"/>
    <row r="460672" customFormat="1"/>
    <row r="460673" customFormat="1"/>
    <row r="460674" customFormat="1"/>
    <row r="460675" customFormat="1"/>
    <row r="460676" customFormat="1"/>
    <row r="460677" customFormat="1"/>
    <row r="460678" customFormat="1"/>
    <row r="460679" customFormat="1"/>
    <row r="460680" customFormat="1"/>
    <row r="460681" customFormat="1"/>
    <row r="460682" customFormat="1"/>
    <row r="460683" customFormat="1"/>
    <row r="460684" customFormat="1"/>
    <row r="460685" customFormat="1"/>
    <row r="460686" customFormat="1"/>
    <row r="460687" customFormat="1"/>
    <row r="460688" customFormat="1"/>
    <row r="460689" customFormat="1"/>
    <row r="460690" customFormat="1"/>
    <row r="460691" customFormat="1"/>
    <row r="460692" customFormat="1"/>
    <row r="460693" customFormat="1"/>
    <row r="460694" customFormat="1"/>
    <row r="460695" customFormat="1"/>
    <row r="460696" customFormat="1"/>
    <row r="460697" customFormat="1"/>
    <row r="460698" customFormat="1"/>
    <row r="460699" customFormat="1"/>
    <row r="460700" customFormat="1"/>
    <row r="460701" customFormat="1"/>
    <row r="460702" customFormat="1"/>
    <row r="460703" customFormat="1"/>
    <row r="460704" customFormat="1"/>
    <row r="460705" customFormat="1"/>
    <row r="460706" customFormat="1"/>
    <row r="460707" customFormat="1"/>
    <row r="460708" customFormat="1"/>
    <row r="460709" customFormat="1"/>
    <row r="460710" customFormat="1"/>
    <row r="460711" customFormat="1"/>
    <row r="460712" customFormat="1"/>
    <row r="460713" customFormat="1"/>
    <row r="460714" customFormat="1"/>
    <row r="460715" customFormat="1"/>
    <row r="460716" customFormat="1"/>
    <row r="460717" customFormat="1"/>
    <row r="460718" customFormat="1"/>
    <row r="460719" customFormat="1"/>
    <row r="460720" customFormat="1"/>
    <row r="460721" customFormat="1"/>
    <row r="460722" customFormat="1"/>
    <row r="460723" customFormat="1"/>
    <row r="460724" customFormat="1"/>
    <row r="460725" customFormat="1"/>
    <row r="460726" customFormat="1"/>
    <row r="460727" customFormat="1"/>
    <row r="460728" customFormat="1"/>
    <row r="460729" customFormat="1"/>
    <row r="460730" customFormat="1"/>
    <row r="460731" customFormat="1"/>
    <row r="460732" customFormat="1"/>
    <row r="460733" customFormat="1"/>
    <row r="460734" customFormat="1"/>
    <row r="460735" customFormat="1"/>
    <row r="460736" customFormat="1"/>
    <row r="460737" customFormat="1"/>
    <row r="460738" customFormat="1"/>
    <row r="460739" customFormat="1"/>
    <row r="460740" customFormat="1"/>
    <row r="460741" customFormat="1"/>
    <row r="460742" customFormat="1"/>
    <row r="460743" customFormat="1"/>
    <row r="460744" customFormat="1"/>
    <row r="460745" customFormat="1"/>
    <row r="460746" customFormat="1"/>
    <row r="460747" customFormat="1"/>
    <row r="460748" customFormat="1"/>
    <row r="460749" customFormat="1"/>
    <row r="460750" customFormat="1"/>
    <row r="460751" customFormat="1"/>
    <row r="460752" customFormat="1"/>
    <row r="460753" customFormat="1"/>
    <row r="460754" customFormat="1"/>
    <row r="460755" customFormat="1"/>
    <row r="460756" customFormat="1"/>
    <row r="460757" customFormat="1"/>
    <row r="460758" customFormat="1"/>
    <row r="460759" customFormat="1"/>
    <row r="460760" customFormat="1"/>
    <row r="460761" customFormat="1"/>
    <row r="460762" customFormat="1"/>
    <row r="460763" customFormat="1"/>
    <row r="460764" customFormat="1"/>
    <row r="460765" customFormat="1"/>
    <row r="460766" customFormat="1"/>
    <row r="460767" customFormat="1"/>
    <row r="460768" customFormat="1"/>
    <row r="460769" customFormat="1"/>
    <row r="460770" customFormat="1"/>
    <row r="460771" customFormat="1"/>
    <row r="460772" customFormat="1"/>
    <row r="460773" customFormat="1"/>
    <row r="460774" customFormat="1"/>
    <row r="460775" customFormat="1"/>
    <row r="460776" customFormat="1"/>
    <row r="460777" customFormat="1"/>
    <row r="460778" customFormat="1"/>
    <row r="460779" customFormat="1"/>
    <row r="460780" customFormat="1"/>
    <row r="460781" customFormat="1"/>
    <row r="460782" customFormat="1"/>
    <row r="460783" customFormat="1"/>
    <row r="460784" customFormat="1"/>
    <row r="460785" customFormat="1"/>
    <row r="460786" customFormat="1"/>
    <row r="460787" customFormat="1"/>
    <row r="460788" customFormat="1"/>
    <row r="460789" customFormat="1"/>
    <row r="460790" customFormat="1"/>
    <row r="460791" customFormat="1"/>
    <row r="460792" customFormat="1"/>
    <row r="460793" customFormat="1"/>
    <row r="460794" customFormat="1"/>
    <row r="460795" customFormat="1"/>
    <row r="460796" customFormat="1"/>
    <row r="460797" customFormat="1"/>
    <row r="460798" customFormat="1"/>
    <row r="460799" customFormat="1"/>
    <row r="460800" customFormat="1"/>
    <row r="460801" customFormat="1"/>
    <row r="460802" customFormat="1"/>
    <row r="460803" customFormat="1"/>
    <row r="460804" customFormat="1"/>
    <row r="460805" customFormat="1"/>
    <row r="460806" customFormat="1"/>
    <row r="460807" customFormat="1"/>
    <row r="460808" customFormat="1"/>
    <row r="460809" customFormat="1"/>
    <row r="460810" customFormat="1"/>
    <row r="460811" customFormat="1"/>
    <row r="460812" customFormat="1"/>
    <row r="460813" customFormat="1"/>
    <row r="460814" customFormat="1"/>
    <row r="460815" customFormat="1"/>
    <row r="460816" customFormat="1"/>
    <row r="460817" customFormat="1"/>
    <row r="460818" customFormat="1"/>
    <row r="460819" customFormat="1"/>
    <row r="460820" customFormat="1"/>
    <row r="460821" customFormat="1"/>
    <row r="460822" customFormat="1"/>
    <row r="460823" customFormat="1"/>
    <row r="460824" customFormat="1"/>
    <row r="460825" customFormat="1"/>
    <row r="460826" customFormat="1"/>
    <row r="460827" customFormat="1"/>
    <row r="460828" customFormat="1"/>
    <row r="460829" customFormat="1"/>
    <row r="460830" customFormat="1"/>
    <row r="460831" customFormat="1"/>
    <row r="460832" customFormat="1"/>
    <row r="460833" customFormat="1"/>
    <row r="460834" customFormat="1"/>
    <row r="460835" customFormat="1"/>
    <row r="460836" customFormat="1"/>
    <row r="460837" customFormat="1"/>
    <row r="460838" customFormat="1"/>
    <row r="460839" customFormat="1"/>
    <row r="460840" customFormat="1"/>
    <row r="460841" customFormat="1"/>
    <row r="460842" customFormat="1"/>
    <row r="460843" customFormat="1"/>
    <row r="460844" customFormat="1"/>
    <row r="460845" customFormat="1"/>
    <row r="460846" customFormat="1"/>
    <row r="460847" customFormat="1"/>
    <row r="460848" customFormat="1"/>
    <row r="460849" customFormat="1"/>
    <row r="460850" customFormat="1"/>
    <row r="460851" customFormat="1"/>
    <row r="460852" customFormat="1"/>
    <row r="460853" customFormat="1"/>
    <row r="460854" customFormat="1"/>
    <row r="460855" customFormat="1"/>
    <row r="460856" customFormat="1"/>
    <row r="460857" customFormat="1"/>
    <row r="460858" customFormat="1"/>
    <row r="460859" customFormat="1"/>
    <row r="460860" customFormat="1"/>
    <row r="460861" customFormat="1"/>
    <row r="460862" customFormat="1"/>
    <row r="460863" customFormat="1"/>
    <row r="460864" customFormat="1"/>
    <row r="460865" customFormat="1"/>
    <row r="460866" customFormat="1"/>
    <row r="460867" customFormat="1"/>
    <row r="460868" customFormat="1"/>
    <row r="460869" customFormat="1"/>
    <row r="460870" customFormat="1"/>
    <row r="460871" customFormat="1"/>
    <row r="460872" customFormat="1"/>
    <row r="460873" customFormat="1"/>
    <row r="460874" customFormat="1"/>
    <row r="460875" customFormat="1"/>
    <row r="460876" customFormat="1"/>
    <row r="460877" customFormat="1"/>
    <row r="460878" customFormat="1"/>
    <row r="460879" customFormat="1"/>
    <row r="460880" customFormat="1"/>
    <row r="460881" customFormat="1"/>
    <row r="460882" customFormat="1"/>
    <row r="460883" customFormat="1"/>
    <row r="460884" customFormat="1"/>
    <row r="460885" customFormat="1"/>
    <row r="460886" customFormat="1"/>
    <row r="460887" customFormat="1"/>
    <row r="460888" customFormat="1"/>
    <row r="460889" customFormat="1"/>
    <row r="460890" customFormat="1"/>
    <row r="460891" customFormat="1"/>
    <row r="460892" customFormat="1"/>
    <row r="460893" customFormat="1"/>
    <row r="460894" customFormat="1"/>
    <row r="460895" customFormat="1"/>
    <row r="460896" customFormat="1"/>
    <row r="460897" customFormat="1"/>
    <row r="460898" customFormat="1"/>
    <row r="460899" customFormat="1"/>
    <row r="460900" customFormat="1"/>
    <row r="460901" customFormat="1"/>
    <row r="460902" customFormat="1"/>
    <row r="460903" customFormat="1"/>
    <row r="460904" customFormat="1"/>
    <row r="460905" customFormat="1"/>
    <row r="460906" customFormat="1"/>
    <row r="460907" customFormat="1"/>
    <row r="460908" customFormat="1"/>
    <row r="460909" customFormat="1"/>
    <row r="460910" customFormat="1"/>
    <row r="460911" customFormat="1"/>
    <row r="460912" customFormat="1"/>
    <row r="460913" customFormat="1"/>
    <row r="460914" customFormat="1"/>
    <row r="460915" customFormat="1"/>
    <row r="460916" customFormat="1"/>
    <row r="460917" customFormat="1"/>
    <row r="460918" customFormat="1"/>
    <row r="460919" customFormat="1"/>
    <row r="460920" customFormat="1"/>
    <row r="460921" customFormat="1"/>
    <row r="460922" customFormat="1"/>
    <row r="460923" customFormat="1"/>
    <row r="460924" customFormat="1"/>
    <row r="460925" customFormat="1"/>
    <row r="460926" customFormat="1"/>
    <row r="460927" customFormat="1"/>
    <row r="460928" customFormat="1"/>
    <row r="460929" customFormat="1"/>
    <row r="460930" customFormat="1"/>
    <row r="460931" customFormat="1"/>
    <row r="460932" customFormat="1"/>
    <row r="460933" customFormat="1"/>
    <row r="460934" customFormat="1"/>
    <row r="460935" customFormat="1"/>
    <row r="460936" customFormat="1"/>
    <row r="460937" customFormat="1"/>
    <row r="460938" customFormat="1"/>
    <row r="460939" customFormat="1"/>
    <row r="460940" customFormat="1"/>
    <row r="460941" customFormat="1"/>
    <row r="460942" customFormat="1"/>
    <row r="460943" customFormat="1"/>
    <row r="460944" customFormat="1"/>
    <row r="460945" customFormat="1"/>
    <row r="460946" customFormat="1"/>
    <row r="460947" customFormat="1"/>
    <row r="460948" customFormat="1"/>
    <row r="460949" customFormat="1"/>
    <row r="460950" customFormat="1"/>
    <row r="460951" customFormat="1"/>
    <row r="460952" customFormat="1"/>
    <row r="460953" customFormat="1"/>
    <row r="460954" customFormat="1"/>
    <row r="460955" customFormat="1"/>
    <row r="460956" customFormat="1"/>
    <row r="460957" customFormat="1"/>
    <row r="460958" customFormat="1"/>
    <row r="460959" customFormat="1"/>
    <row r="460960" customFormat="1"/>
    <row r="460961" customFormat="1"/>
    <row r="460962" customFormat="1"/>
    <row r="460963" customFormat="1"/>
    <row r="460964" customFormat="1"/>
    <row r="460965" customFormat="1"/>
    <row r="460966" customFormat="1"/>
    <row r="460967" customFormat="1"/>
    <row r="460968" customFormat="1"/>
    <row r="460969" customFormat="1"/>
    <row r="460970" customFormat="1"/>
    <row r="460971" customFormat="1"/>
    <row r="460972" customFormat="1"/>
    <row r="460973" customFormat="1"/>
    <row r="460974" customFormat="1"/>
    <row r="460975" customFormat="1"/>
    <row r="460976" customFormat="1"/>
    <row r="460977" customFormat="1"/>
    <row r="460978" customFormat="1"/>
    <row r="460979" customFormat="1"/>
    <row r="460980" customFormat="1"/>
    <row r="460981" customFormat="1"/>
    <row r="460982" customFormat="1"/>
    <row r="460983" customFormat="1"/>
    <row r="460984" customFormat="1"/>
    <row r="460985" customFormat="1"/>
    <row r="460986" customFormat="1"/>
    <row r="460987" customFormat="1"/>
    <row r="460988" customFormat="1"/>
    <row r="460989" customFormat="1"/>
    <row r="460990" customFormat="1"/>
    <row r="460991" customFormat="1"/>
    <row r="460992" customFormat="1"/>
    <row r="460993" customFormat="1"/>
    <row r="460994" customFormat="1"/>
    <row r="460995" customFormat="1"/>
    <row r="460996" customFormat="1"/>
    <row r="460997" customFormat="1"/>
    <row r="460998" customFormat="1"/>
    <row r="460999" customFormat="1"/>
    <row r="461000" customFormat="1"/>
    <row r="461001" customFormat="1"/>
    <row r="461002" customFormat="1"/>
    <row r="461003" customFormat="1"/>
    <row r="461004" customFormat="1"/>
    <row r="461005" customFormat="1"/>
    <row r="461006" customFormat="1"/>
    <row r="461007" customFormat="1"/>
    <row r="461008" customFormat="1"/>
    <row r="461009" customFormat="1"/>
    <row r="461010" customFormat="1"/>
    <row r="461011" customFormat="1"/>
    <row r="461012" customFormat="1"/>
    <row r="461013" customFormat="1"/>
    <row r="461014" customFormat="1"/>
    <row r="461015" customFormat="1"/>
    <row r="461016" customFormat="1"/>
    <row r="461017" customFormat="1"/>
    <row r="461018" customFormat="1"/>
    <row r="461019" customFormat="1"/>
    <row r="461020" customFormat="1"/>
    <row r="461021" customFormat="1"/>
    <row r="461022" customFormat="1"/>
    <row r="461023" customFormat="1"/>
    <row r="461024" customFormat="1"/>
    <row r="461025" customFormat="1"/>
    <row r="461026" customFormat="1"/>
    <row r="461027" customFormat="1"/>
    <row r="461028" customFormat="1"/>
    <row r="461029" customFormat="1"/>
    <row r="461030" customFormat="1"/>
    <row r="461031" customFormat="1"/>
    <row r="461032" customFormat="1"/>
    <row r="461033" customFormat="1"/>
    <row r="461034" customFormat="1"/>
    <row r="461035" customFormat="1"/>
    <row r="461036" customFormat="1"/>
    <row r="461037" customFormat="1"/>
    <row r="461038" customFormat="1"/>
    <row r="461039" customFormat="1"/>
    <row r="461040" customFormat="1"/>
    <row r="461041" customFormat="1"/>
    <row r="461042" customFormat="1"/>
    <row r="461043" customFormat="1"/>
    <row r="461044" customFormat="1"/>
    <row r="461045" customFormat="1"/>
    <row r="461046" customFormat="1"/>
    <row r="461047" customFormat="1"/>
    <row r="461048" customFormat="1"/>
    <row r="461049" customFormat="1"/>
    <row r="461050" customFormat="1"/>
    <row r="461051" customFormat="1"/>
    <row r="461052" customFormat="1"/>
    <row r="461053" customFormat="1"/>
    <row r="461054" customFormat="1"/>
    <row r="461055" customFormat="1"/>
    <row r="461056" customFormat="1"/>
    <row r="461057" customFormat="1"/>
    <row r="461058" customFormat="1"/>
    <row r="461059" customFormat="1"/>
    <row r="461060" customFormat="1"/>
    <row r="461061" customFormat="1"/>
    <row r="461062" customFormat="1"/>
    <row r="461063" customFormat="1"/>
    <row r="461064" customFormat="1"/>
    <row r="461065" customFormat="1"/>
    <row r="461066" customFormat="1"/>
    <row r="461067" customFormat="1"/>
    <row r="461068" customFormat="1"/>
    <row r="461069" customFormat="1"/>
    <row r="461070" customFormat="1"/>
    <row r="461071" customFormat="1"/>
    <row r="461072" customFormat="1"/>
    <row r="461073" customFormat="1"/>
    <row r="461074" customFormat="1"/>
    <row r="461075" customFormat="1"/>
    <row r="461076" customFormat="1"/>
    <row r="461077" customFormat="1"/>
    <row r="461078" customFormat="1"/>
    <row r="461079" customFormat="1"/>
    <row r="461080" customFormat="1"/>
    <row r="461081" customFormat="1"/>
    <row r="461082" customFormat="1"/>
    <row r="461083" customFormat="1"/>
    <row r="461084" customFormat="1"/>
    <row r="461085" customFormat="1"/>
    <row r="461086" customFormat="1"/>
    <row r="461087" customFormat="1"/>
    <row r="461088" customFormat="1"/>
    <row r="461089" customFormat="1"/>
    <row r="461090" customFormat="1"/>
    <row r="461091" customFormat="1"/>
    <row r="461092" customFormat="1"/>
    <row r="461093" customFormat="1"/>
    <row r="461094" customFormat="1"/>
    <row r="461095" customFormat="1"/>
    <row r="461096" customFormat="1"/>
    <row r="461097" customFormat="1"/>
    <row r="461098" customFormat="1"/>
    <row r="461099" customFormat="1"/>
    <row r="461100" customFormat="1"/>
    <row r="461101" customFormat="1"/>
    <row r="461102" customFormat="1"/>
    <row r="461103" customFormat="1"/>
    <row r="461104" customFormat="1"/>
    <row r="461105" customFormat="1"/>
    <row r="461106" customFormat="1"/>
    <row r="461107" customFormat="1"/>
    <row r="461108" customFormat="1"/>
    <row r="461109" customFormat="1"/>
    <row r="461110" customFormat="1"/>
    <row r="461111" customFormat="1"/>
    <row r="461112" customFormat="1"/>
    <row r="461113" customFormat="1"/>
    <row r="461114" customFormat="1"/>
    <row r="461115" customFormat="1"/>
    <row r="461116" customFormat="1"/>
    <row r="461117" customFormat="1"/>
    <row r="461118" customFormat="1"/>
    <row r="461119" customFormat="1"/>
    <row r="461120" customFormat="1"/>
    <row r="461121" customFormat="1"/>
    <row r="461122" customFormat="1"/>
    <row r="461123" customFormat="1"/>
    <row r="461124" customFormat="1"/>
    <row r="461125" customFormat="1"/>
    <row r="461126" customFormat="1"/>
    <row r="461127" customFormat="1"/>
    <row r="461128" customFormat="1"/>
    <row r="461129" customFormat="1"/>
    <row r="461130" customFormat="1"/>
    <row r="461131" customFormat="1"/>
    <row r="461132" customFormat="1"/>
    <row r="461133" customFormat="1"/>
    <row r="461134" customFormat="1"/>
    <row r="461135" customFormat="1"/>
    <row r="461136" customFormat="1"/>
    <row r="461137" customFormat="1"/>
    <row r="461138" customFormat="1"/>
    <row r="461139" customFormat="1"/>
    <row r="461140" customFormat="1"/>
    <row r="461141" customFormat="1"/>
    <row r="461142" customFormat="1"/>
    <row r="461143" customFormat="1"/>
    <row r="461144" customFormat="1"/>
    <row r="461145" customFormat="1"/>
    <row r="461146" customFormat="1"/>
    <row r="461147" customFormat="1"/>
    <row r="461148" customFormat="1"/>
    <row r="461149" customFormat="1"/>
    <row r="461150" customFormat="1"/>
    <row r="461151" customFormat="1"/>
    <row r="461152" customFormat="1"/>
    <row r="461153" customFormat="1"/>
    <row r="461154" customFormat="1"/>
    <row r="461155" customFormat="1"/>
    <row r="461156" customFormat="1"/>
    <row r="461157" customFormat="1"/>
    <row r="461158" customFormat="1"/>
    <row r="461159" customFormat="1"/>
    <row r="461160" customFormat="1"/>
    <row r="461161" customFormat="1"/>
    <row r="461162" customFormat="1"/>
    <row r="461163" customFormat="1"/>
    <row r="461164" customFormat="1"/>
    <row r="461165" customFormat="1"/>
    <row r="461166" customFormat="1"/>
    <row r="461167" customFormat="1"/>
    <row r="461168" customFormat="1"/>
    <row r="461169" customFormat="1"/>
    <row r="461170" customFormat="1"/>
    <row r="461171" customFormat="1"/>
    <row r="461172" customFormat="1"/>
    <row r="461173" customFormat="1"/>
    <row r="461174" customFormat="1"/>
    <row r="461175" customFormat="1"/>
    <row r="461176" customFormat="1"/>
    <row r="461177" customFormat="1"/>
    <row r="461178" customFormat="1"/>
    <row r="461179" customFormat="1"/>
    <row r="461180" customFormat="1"/>
    <row r="461181" customFormat="1"/>
    <row r="461182" customFormat="1"/>
    <row r="461183" customFormat="1"/>
    <row r="461184" customFormat="1"/>
    <row r="461185" customFormat="1"/>
    <row r="461186" customFormat="1"/>
    <row r="461187" customFormat="1"/>
    <row r="461188" customFormat="1"/>
    <row r="461189" customFormat="1"/>
    <row r="461190" customFormat="1"/>
    <row r="461191" customFormat="1"/>
    <row r="461192" customFormat="1"/>
    <row r="461193" customFormat="1"/>
    <row r="461194" customFormat="1"/>
    <row r="461195" customFormat="1"/>
    <row r="461196" customFormat="1"/>
    <row r="461197" customFormat="1"/>
    <row r="461198" customFormat="1"/>
    <row r="461199" customFormat="1"/>
    <row r="461200" customFormat="1"/>
    <row r="461201" customFormat="1"/>
    <row r="461202" customFormat="1"/>
    <row r="461203" customFormat="1"/>
    <row r="461204" customFormat="1"/>
    <row r="461205" customFormat="1"/>
    <row r="461206" customFormat="1"/>
    <row r="461207" customFormat="1"/>
    <row r="461208" customFormat="1"/>
    <row r="461209" customFormat="1"/>
    <row r="461210" customFormat="1"/>
    <row r="461211" customFormat="1"/>
    <row r="461212" customFormat="1"/>
    <row r="461213" customFormat="1"/>
    <row r="461214" customFormat="1"/>
    <row r="461215" customFormat="1"/>
    <row r="461216" customFormat="1"/>
    <row r="461217" customFormat="1"/>
    <row r="461218" customFormat="1"/>
    <row r="461219" customFormat="1"/>
    <row r="461220" customFormat="1"/>
    <row r="461221" customFormat="1"/>
    <row r="461222" customFormat="1"/>
    <row r="461223" customFormat="1"/>
    <row r="461224" customFormat="1"/>
    <row r="461225" customFormat="1"/>
    <row r="461226" customFormat="1"/>
    <row r="461227" customFormat="1"/>
    <row r="461228" customFormat="1"/>
    <row r="461229" customFormat="1"/>
    <row r="461230" customFormat="1"/>
    <row r="461231" customFormat="1"/>
    <row r="461232" customFormat="1"/>
    <row r="461233" customFormat="1"/>
    <row r="461234" customFormat="1"/>
    <row r="461235" customFormat="1"/>
    <row r="461236" customFormat="1"/>
    <row r="461237" customFormat="1"/>
    <row r="461238" customFormat="1"/>
    <row r="461239" customFormat="1"/>
    <row r="461240" customFormat="1"/>
    <row r="461241" customFormat="1"/>
    <row r="461242" customFormat="1"/>
    <row r="461243" customFormat="1"/>
    <row r="461244" customFormat="1"/>
    <row r="461245" customFormat="1"/>
    <row r="461246" customFormat="1"/>
    <row r="461247" customFormat="1"/>
    <row r="461248" customFormat="1"/>
    <row r="461249" customFormat="1"/>
    <row r="461250" customFormat="1"/>
    <row r="461251" customFormat="1"/>
    <row r="461252" customFormat="1"/>
    <row r="461253" customFormat="1"/>
    <row r="461254" customFormat="1"/>
    <row r="461255" customFormat="1"/>
    <row r="461256" customFormat="1"/>
    <row r="461257" customFormat="1"/>
    <row r="461258" customFormat="1"/>
    <row r="461259" customFormat="1"/>
    <row r="461260" customFormat="1"/>
    <row r="461261" customFormat="1"/>
    <row r="461262" customFormat="1"/>
    <row r="461263" customFormat="1"/>
    <row r="461264" customFormat="1"/>
    <row r="461265" customFormat="1"/>
    <row r="461266" customFormat="1"/>
    <row r="461267" customFormat="1"/>
    <row r="461268" customFormat="1"/>
    <row r="461269" customFormat="1"/>
    <row r="461270" customFormat="1"/>
    <row r="461271" customFormat="1"/>
    <row r="461272" customFormat="1"/>
    <row r="461273" customFormat="1"/>
    <row r="461274" customFormat="1"/>
    <row r="461275" customFormat="1"/>
    <row r="461276" customFormat="1"/>
    <row r="461277" customFormat="1"/>
    <row r="461278" customFormat="1"/>
    <row r="461279" customFormat="1"/>
    <row r="461280" customFormat="1"/>
    <row r="461281" customFormat="1"/>
    <row r="461282" customFormat="1"/>
    <row r="461283" customFormat="1"/>
    <row r="461284" customFormat="1"/>
    <row r="461285" customFormat="1"/>
    <row r="461286" customFormat="1"/>
    <row r="461287" customFormat="1"/>
    <row r="461288" customFormat="1"/>
    <row r="461289" customFormat="1"/>
    <row r="461290" customFormat="1"/>
    <row r="461291" customFormat="1"/>
    <row r="461292" customFormat="1"/>
    <row r="461293" customFormat="1"/>
    <row r="461294" customFormat="1"/>
    <row r="461295" customFormat="1"/>
    <row r="461296" customFormat="1"/>
    <row r="461297" customFormat="1"/>
    <row r="461298" customFormat="1"/>
    <row r="461299" customFormat="1"/>
    <row r="461300" customFormat="1"/>
    <row r="461301" customFormat="1"/>
    <row r="461302" customFormat="1"/>
    <row r="461303" customFormat="1"/>
    <row r="461304" customFormat="1"/>
    <row r="461305" customFormat="1"/>
    <row r="461306" customFormat="1"/>
    <row r="461307" customFormat="1"/>
    <row r="461308" customFormat="1"/>
    <row r="461309" customFormat="1"/>
    <row r="461310" customFormat="1"/>
    <row r="461311" customFormat="1"/>
    <row r="461312" customFormat="1"/>
    <row r="461313" customFormat="1"/>
    <row r="461314" customFormat="1"/>
    <row r="461315" customFormat="1"/>
    <row r="461316" customFormat="1"/>
    <row r="461317" customFormat="1"/>
    <row r="461318" customFormat="1"/>
    <row r="461319" customFormat="1"/>
    <row r="461320" customFormat="1"/>
    <row r="461321" customFormat="1"/>
    <row r="461322" customFormat="1"/>
    <row r="461323" customFormat="1"/>
    <row r="461324" customFormat="1"/>
    <row r="461325" customFormat="1"/>
    <row r="461326" customFormat="1"/>
    <row r="461327" customFormat="1"/>
    <row r="461328" customFormat="1"/>
    <row r="461329" customFormat="1"/>
    <row r="461330" customFormat="1"/>
    <row r="461331" customFormat="1"/>
    <row r="461332" customFormat="1"/>
    <row r="461333" customFormat="1"/>
    <row r="461334" customFormat="1"/>
    <row r="461335" customFormat="1"/>
    <row r="461336" customFormat="1"/>
    <row r="461337" customFormat="1"/>
    <row r="461338" customFormat="1"/>
    <row r="461339" customFormat="1"/>
    <row r="461340" customFormat="1"/>
    <row r="461341" customFormat="1"/>
    <row r="461342" customFormat="1"/>
    <row r="461343" customFormat="1"/>
    <row r="461344" customFormat="1"/>
    <row r="461345" customFormat="1"/>
    <row r="461346" customFormat="1"/>
    <row r="461347" customFormat="1"/>
    <row r="461348" customFormat="1"/>
    <row r="461349" customFormat="1"/>
    <row r="461350" customFormat="1"/>
    <row r="461351" customFormat="1"/>
    <row r="461352" customFormat="1"/>
    <row r="461353" customFormat="1"/>
    <row r="461354" customFormat="1"/>
    <row r="461355" customFormat="1"/>
    <row r="461356" customFormat="1"/>
    <row r="461357" customFormat="1"/>
    <row r="461358" customFormat="1"/>
    <row r="461359" customFormat="1"/>
    <row r="461360" customFormat="1"/>
    <row r="461361" customFormat="1"/>
    <row r="461362" customFormat="1"/>
    <row r="461363" customFormat="1"/>
    <row r="461364" customFormat="1"/>
    <row r="461365" customFormat="1"/>
    <row r="461366" customFormat="1"/>
    <row r="461367" customFormat="1"/>
    <row r="461368" customFormat="1"/>
    <row r="461369" customFormat="1"/>
    <row r="461370" customFormat="1"/>
    <row r="461371" customFormat="1"/>
    <row r="461372" customFormat="1"/>
    <row r="461373" customFormat="1"/>
    <row r="461374" customFormat="1"/>
    <row r="461375" customFormat="1"/>
    <row r="461376" customFormat="1"/>
    <row r="461377" customFormat="1"/>
    <row r="461378" customFormat="1"/>
    <row r="461379" customFormat="1"/>
    <row r="461380" customFormat="1"/>
    <row r="461381" customFormat="1"/>
    <row r="461382" customFormat="1"/>
    <row r="461383" customFormat="1"/>
    <row r="461384" customFormat="1"/>
    <row r="461385" customFormat="1"/>
    <row r="461386" customFormat="1"/>
    <row r="461387" customFormat="1"/>
    <row r="461388" customFormat="1"/>
    <row r="461389" customFormat="1"/>
    <row r="461390" customFormat="1"/>
    <row r="461391" customFormat="1"/>
    <row r="461392" customFormat="1"/>
    <row r="461393" customFormat="1"/>
    <row r="461394" customFormat="1"/>
    <row r="461395" customFormat="1"/>
    <row r="461396" customFormat="1"/>
    <row r="461397" customFormat="1"/>
    <row r="461398" customFormat="1"/>
    <row r="461399" customFormat="1"/>
    <row r="461400" customFormat="1"/>
    <row r="461401" customFormat="1"/>
    <row r="461402" customFormat="1"/>
    <row r="461403" customFormat="1"/>
    <row r="461404" customFormat="1"/>
    <row r="461405" customFormat="1"/>
    <row r="461406" customFormat="1"/>
    <row r="461407" customFormat="1"/>
    <row r="461408" customFormat="1"/>
    <row r="461409" customFormat="1"/>
    <row r="461410" customFormat="1"/>
    <row r="461411" customFormat="1"/>
    <row r="461412" customFormat="1"/>
    <row r="461413" customFormat="1"/>
    <row r="461414" customFormat="1"/>
    <row r="461415" customFormat="1"/>
    <row r="461416" customFormat="1"/>
    <row r="461417" customFormat="1"/>
    <row r="461418" customFormat="1"/>
    <row r="461419" customFormat="1"/>
    <row r="461420" customFormat="1"/>
    <row r="461421" customFormat="1"/>
    <row r="461422" customFormat="1"/>
    <row r="461423" customFormat="1"/>
    <row r="461424" customFormat="1"/>
    <row r="461425" customFormat="1"/>
    <row r="461426" customFormat="1"/>
    <row r="461427" customFormat="1"/>
    <row r="461428" customFormat="1"/>
    <row r="461429" customFormat="1"/>
    <row r="461430" customFormat="1"/>
    <row r="461431" customFormat="1"/>
    <row r="461432" customFormat="1"/>
    <row r="461433" customFormat="1"/>
    <row r="461434" customFormat="1"/>
    <row r="461435" customFormat="1"/>
    <row r="461436" customFormat="1"/>
    <row r="461437" customFormat="1"/>
    <row r="461438" customFormat="1"/>
    <row r="461439" customFormat="1"/>
    <row r="461440" customFormat="1"/>
    <row r="461441" customFormat="1"/>
    <row r="461442" customFormat="1"/>
    <row r="461443" customFormat="1"/>
    <row r="461444" customFormat="1"/>
    <row r="461445" customFormat="1"/>
    <row r="461446" customFormat="1"/>
    <row r="461447" customFormat="1"/>
    <row r="461448" customFormat="1"/>
    <row r="461449" customFormat="1"/>
    <row r="461450" customFormat="1"/>
    <row r="461451" customFormat="1"/>
    <row r="461452" customFormat="1"/>
    <row r="461453" customFormat="1"/>
    <row r="461454" customFormat="1"/>
    <row r="461455" customFormat="1"/>
    <row r="461456" customFormat="1"/>
    <row r="461457" customFormat="1"/>
    <row r="461458" customFormat="1"/>
    <row r="461459" customFormat="1"/>
    <row r="461460" customFormat="1"/>
    <row r="461461" customFormat="1"/>
    <row r="461462" customFormat="1"/>
    <row r="461463" customFormat="1"/>
    <row r="461464" customFormat="1"/>
    <row r="461465" customFormat="1"/>
    <row r="461466" customFormat="1"/>
    <row r="461467" customFormat="1"/>
    <row r="461468" customFormat="1"/>
    <row r="461469" customFormat="1"/>
    <row r="461470" customFormat="1"/>
    <row r="461471" customFormat="1"/>
    <row r="461472" customFormat="1"/>
    <row r="461473" customFormat="1"/>
    <row r="461474" customFormat="1"/>
    <row r="461475" customFormat="1"/>
    <row r="461476" customFormat="1"/>
    <row r="461477" customFormat="1"/>
    <row r="461478" customFormat="1"/>
    <row r="461479" customFormat="1"/>
    <row r="461480" customFormat="1"/>
    <row r="461481" customFormat="1"/>
    <row r="461482" customFormat="1"/>
    <row r="461483" customFormat="1"/>
    <row r="461484" customFormat="1"/>
    <row r="461485" customFormat="1"/>
    <row r="461486" customFormat="1"/>
    <row r="461487" customFormat="1"/>
    <row r="461488" customFormat="1"/>
    <row r="461489" customFormat="1"/>
    <row r="461490" customFormat="1"/>
    <row r="461491" customFormat="1"/>
    <row r="461492" customFormat="1"/>
    <row r="461493" customFormat="1"/>
    <row r="461494" customFormat="1"/>
    <row r="461495" customFormat="1"/>
    <row r="461496" customFormat="1"/>
    <row r="461497" customFormat="1"/>
    <row r="461498" customFormat="1"/>
    <row r="461499" customFormat="1"/>
    <row r="461500" customFormat="1"/>
    <row r="461501" customFormat="1"/>
    <row r="461502" customFormat="1"/>
    <row r="461503" customFormat="1"/>
    <row r="461504" customFormat="1"/>
    <row r="461505" customFormat="1"/>
    <row r="461506" customFormat="1"/>
    <row r="461507" customFormat="1"/>
    <row r="461508" customFormat="1"/>
    <row r="461509" customFormat="1"/>
    <row r="461510" customFormat="1"/>
    <row r="461511" customFormat="1"/>
    <row r="461512" customFormat="1"/>
    <row r="461513" customFormat="1"/>
    <row r="461514" customFormat="1"/>
    <row r="461515" customFormat="1"/>
    <row r="461516" customFormat="1"/>
    <row r="461517" customFormat="1"/>
    <row r="461518" customFormat="1"/>
    <row r="461519" customFormat="1"/>
    <row r="461520" customFormat="1"/>
    <row r="461521" customFormat="1"/>
    <row r="461522" customFormat="1"/>
    <row r="461523" customFormat="1"/>
    <row r="461524" customFormat="1"/>
    <row r="461525" customFormat="1"/>
    <row r="461526" customFormat="1"/>
    <row r="461527" customFormat="1"/>
    <row r="461528" customFormat="1"/>
    <row r="461529" customFormat="1"/>
    <row r="461530" customFormat="1"/>
    <row r="461531" customFormat="1"/>
    <row r="461532" customFormat="1"/>
    <row r="461533" customFormat="1"/>
    <row r="461534" customFormat="1"/>
    <row r="461535" customFormat="1"/>
    <row r="461536" customFormat="1"/>
    <row r="461537" customFormat="1"/>
    <row r="461538" customFormat="1"/>
    <row r="461539" customFormat="1"/>
    <row r="461540" customFormat="1"/>
    <row r="461541" customFormat="1"/>
    <row r="461542" customFormat="1"/>
    <row r="461543" customFormat="1"/>
    <row r="461544" customFormat="1"/>
    <row r="461545" customFormat="1"/>
    <row r="461546" customFormat="1"/>
    <row r="461547" customFormat="1"/>
    <row r="461548" customFormat="1"/>
    <row r="461549" customFormat="1"/>
    <row r="461550" customFormat="1"/>
    <row r="461551" customFormat="1"/>
    <row r="461552" customFormat="1"/>
    <row r="461553" customFormat="1"/>
    <row r="461554" customFormat="1"/>
    <row r="461555" customFormat="1"/>
    <row r="461556" customFormat="1"/>
    <row r="461557" customFormat="1"/>
    <row r="461558" customFormat="1"/>
    <row r="461559" customFormat="1"/>
    <row r="461560" customFormat="1"/>
    <row r="461561" customFormat="1"/>
    <row r="461562" customFormat="1"/>
    <row r="461563" customFormat="1"/>
    <row r="461564" customFormat="1"/>
    <row r="461565" customFormat="1"/>
    <row r="461566" customFormat="1"/>
    <row r="461567" customFormat="1"/>
    <row r="461568" customFormat="1"/>
    <row r="461569" customFormat="1"/>
    <row r="461570" customFormat="1"/>
    <row r="461571" customFormat="1"/>
    <row r="461572" customFormat="1"/>
    <row r="461573" customFormat="1"/>
    <row r="461574" customFormat="1"/>
    <row r="461575" customFormat="1"/>
    <row r="461576" customFormat="1"/>
    <row r="461577" customFormat="1"/>
    <row r="461578" customFormat="1"/>
    <row r="461579" customFormat="1"/>
    <row r="461580" customFormat="1"/>
    <row r="461581" customFormat="1"/>
    <row r="461582" customFormat="1"/>
    <row r="461583" customFormat="1"/>
    <row r="461584" customFormat="1"/>
    <row r="461585" customFormat="1"/>
    <row r="461586" customFormat="1"/>
    <row r="461587" customFormat="1"/>
    <row r="461588" customFormat="1"/>
    <row r="461589" customFormat="1"/>
    <row r="461590" customFormat="1"/>
    <row r="461591" customFormat="1"/>
    <row r="461592" customFormat="1"/>
    <row r="461593" customFormat="1"/>
    <row r="461594" customFormat="1"/>
    <row r="461595" customFormat="1"/>
    <row r="461596" customFormat="1"/>
    <row r="461597" customFormat="1"/>
    <row r="461598" customFormat="1"/>
    <row r="461599" customFormat="1"/>
    <row r="461600" customFormat="1"/>
    <row r="461601" customFormat="1"/>
    <row r="461602" customFormat="1"/>
    <row r="461603" customFormat="1"/>
    <row r="461604" customFormat="1"/>
    <row r="461605" customFormat="1"/>
    <row r="461606" customFormat="1"/>
    <row r="461607" customFormat="1"/>
    <row r="461608" customFormat="1"/>
    <row r="461609" customFormat="1"/>
    <row r="461610" customFormat="1"/>
    <row r="461611" customFormat="1"/>
    <row r="461612" customFormat="1"/>
    <row r="461613" customFormat="1"/>
    <row r="461614" customFormat="1"/>
    <row r="461615" customFormat="1"/>
    <row r="461616" customFormat="1"/>
    <row r="461617" customFormat="1"/>
    <row r="461618" customFormat="1"/>
    <row r="461619" customFormat="1"/>
    <row r="461620" customFormat="1"/>
    <row r="461621" customFormat="1"/>
    <row r="461622" customFormat="1"/>
    <row r="461623" customFormat="1"/>
    <row r="461624" customFormat="1"/>
    <row r="461625" customFormat="1"/>
    <row r="461626" customFormat="1"/>
    <row r="461627" customFormat="1"/>
    <row r="461628" customFormat="1"/>
    <row r="461629" customFormat="1"/>
    <row r="461630" customFormat="1"/>
    <row r="461631" customFormat="1"/>
    <row r="461632" customFormat="1"/>
    <row r="461633" customFormat="1"/>
    <row r="461634" customFormat="1"/>
    <row r="461635" customFormat="1"/>
    <row r="461636" customFormat="1"/>
    <row r="461637" customFormat="1"/>
    <row r="461638" customFormat="1"/>
    <row r="461639" customFormat="1"/>
    <row r="461640" customFormat="1"/>
    <row r="461641" customFormat="1"/>
    <row r="461642" customFormat="1"/>
    <row r="461643" customFormat="1"/>
    <row r="461644" customFormat="1"/>
    <row r="461645" customFormat="1"/>
    <row r="461646" customFormat="1"/>
    <row r="461647" customFormat="1"/>
    <row r="461648" customFormat="1"/>
    <row r="461649" customFormat="1"/>
    <row r="461650" customFormat="1"/>
    <row r="461651" customFormat="1"/>
    <row r="461652" customFormat="1"/>
    <row r="461653" customFormat="1"/>
    <row r="461654" customFormat="1"/>
    <row r="461655" customFormat="1"/>
    <row r="461656" customFormat="1"/>
    <row r="461657" customFormat="1"/>
    <row r="461658" customFormat="1"/>
    <row r="461659" customFormat="1"/>
    <row r="461660" customFormat="1"/>
    <row r="461661" customFormat="1"/>
    <row r="461662" customFormat="1"/>
    <row r="461663" customFormat="1"/>
    <row r="461664" customFormat="1"/>
    <row r="461665" customFormat="1"/>
    <row r="461666" customFormat="1"/>
    <row r="461667" customFormat="1"/>
    <row r="461668" customFormat="1"/>
    <row r="461669" customFormat="1"/>
    <row r="461670" customFormat="1"/>
    <row r="461671" customFormat="1"/>
    <row r="461672" customFormat="1"/>
    <row r="461673" customFormat="1"/>
    <row r="461674" customFormat="1"/>
    <row r="461675" customFormat="1"/>
    <row r="461676" customFormat="1"/>
    <row r="461677" customFormat="1"/>
    <row r="461678" customFormat="1"/>
    <row r="461679" customFormat="1"/>
    <row r="461680" customFormat="1"/>
    <row r="461681" customFormat="1"/>
    <row r="461682" customFormat="1"/>
    <row r="461683" customFormat="1"/>
    <row r="461684" customFormat="1"/>
    <row r="461685" customFormat="1"/>
    <row r="461686" customFormat="1"/>
    <row r="461687" customFormat="1"/>
    <row r="461688" customFormat="1"/>
    <row r="461689" customFormat="1"/>
    <row r="461690" customFormat="1"/>
    <row r="461691" customFormat="1"/>
    <row r="461692" customFormat="1"/>
    <row r="461693" customFormat="1"/>
    <row r="461694" customFormat="1"/>
    <row r="461695" customFormat="1"/>
    <row r="461696" customFormat="1"/>
    <row r="461697" customFormat="1"/>
    <row r="461698" customFormat="1"/>
    <row r="461699" customFormat="1"/>
    <row r="461700" customFormat="1"/>
    <row r="461701" customFormat="1"/>
    <row r="461702" customFormat="1"/>
    <row r="461703" customFormat="1"/>
    <row r="461704" customFormat="1"/>
    <row r="461705" customFormat="1"/>
    <row r="461706" customFormat="1"/>
    <row r="461707" customFormat="1"/>
    <row r="461708" customFormat="1"/>
    <row r="461709" customFormat="1"/>
    <row r="461710" customFormat="1"/>
    <row r="461711" customFormat="1"/>
    <row r="461712" customFormat="1"/>
    <row r="461713" customFormat="1"/>
    <row r="461714" customFormat="1"/>
    <row r="461715" customFormat="1"/>
    <row r="461716" customFormat="1"/>
    <row r="461717" customFormat="1"/>
    <row r="461718" customFormat="1"/>
    <row r="461719" customFormat="1"/>
    <row r="461720" customFormat="1"/>
    <row r="461721" customFormat="1"/>
    <row r="461722" customFormat="1"/>
    <row r="461723" customFormat="1"/>
    <row r="461724" customFormat="1"/>
    <row r="461725" customFormat="1"/>
    <row r="461726" customFormat="1"/>
    <row r="461727" customFormat="1"/>
    <row r="461728" customFormat="1"/>
    <row r="461729" customFormat="1"/>
    <row r="461730" customFormat="1"/>
    <row r="461731" customFormat="1"/>
    <row r="461732" customFormat="1"/>
    <row r="461733" customFormat="1"/>
    <row r="461734" customFormat="1"/>
    <row r="461735" customFormat="1"/>
    <row r="461736" customFormat="1"/>
    <row r="461737" customFormat="1"/>
    <row r="461738" customFormat="1"/>
    <row r="461739" customFormat="1"/>
    <row r="461740" customFormat="1"/>
    <row r="461741" customFormat="1"/>
    <row r="461742" customFormat="1"/>
    <row r="461743" customFormat="1"/>
    <row r="461744" customFormat="1"/>
    <row r="461745" customFormat="1"/>
    <row r="461746" customFormat="1"/>
    <row r="461747" customFormat="1"/>
    <row r="461748" customFormat="1"/>
    <row r="461749" customFormat="1"/>
    <row r="461750" customFormat="1"/>
    <row r="461751" customFormat="1"/>
    <row r="461752" customFormat="1"/>
    <row r="461753" customFormat="1"/>
    <row r="461754" customFormat="1"/>
    <row r="461755" customFormat="1"/>
    <row r="461756" customFormat="1"/>
    <row r="461757" customFormat="1"/>
    <row r="461758" customFormat="1"/>
    <row r="461759" customFormat="1"/>
    <row r="461760" customFormat="1"/>
    <row r="461761" customFormat="1"/>
    <row r="461762" customFormat="1"/>
    <row r="461763" customFormat="1"/>
    <row r="461764" customFormat="1"/>
    <row r="461765" customFormat="1"/>
    <row r="461766" customFormat="1"/>
    <row r="461767" customFormat="1"/>
    <row r="461768" customFormat="1"/>
    <row r="461769" customFormat="1"/>
    <row r="461770" customFormat="1"/>
    <row r="461771" customFormat="1"/>
    <row r="461772" customFormat="1"/>
    <row r="461773" customFormat="1"/>
    <row r="461774" customFormat="1"/>
    <row r="461775" customFormat="1"/>
    <row r="461776" customFormat="1"/>
    <row r="461777" customFormat="1"/>
    <row r="461778" customFormat="1"/>
    <row r="461779" customFormat="1"/>
    <row r="461780" customFormat="1"/>
    <row r="461781" customFormat="1"/>
    <row r="461782" customFormat="1"/>
    <row r="461783" customFormat="1"/>
    <row r="461784" customFormat="1"/>
    <row r="461785" customFormat="1"/>
    <row r="461786" customFormat="1"/>
    <row r="461787" customFormat="1"/>
    <row r="461788" customFormat="1"/>
    <row r="461789" customFormat="1"/>
    <row r="461790" customFormat="1"/>
    <row r="461791" customFormat="1"/>
    <row r="461792" customFormat="1"/>
    <row r="461793" customFormat="1"/>
    <row r="461794" customFormat="1"/>
    <row r="461795" customFormat="1"/>
    <row r="461796" customFormat="1"/>
    <row r="461797" customFormat="1"/>
    <row r="461798" customFormat="1"/>
    <row r="461799" customFormat="1"/>
    <row r="461800" customFormat="1"/>
    <row r="461801" customFormat="1"/>
    <row r="461802" customFormat="1"/>
    <row r="461803" customFormat="1"/>
    <row r="461804" customFormat="1"/>
    <row r="461805" customFormat="1"/>
    <row r="461806" customFormat="1"/>
    <row r="461807" customFormat="1"/>
    <row r="461808" customFormat="1"/>
    <row r="461809" customFormat="1"/>
    <row r="461810" customFormat="1"/>
    <row r="461811" customFormat="1"/>
    <row r="461812" customFormat="1"/>
    <row r="461813" customFormat="1"/>
    <row r="461814" customFormat="1"/>
    <row r="461815" customFormat="1"/>
    <row r="461816" customFormat="1"/>
    <row r="461817" customFormat="1"/>
    <row r="461818" customFormat="1"/>
    <row r="461819" customFormat="1"/>
    <row r="461820" customFormat="1"/>
    <row r="461821" customFormat="1"/>
    <row r="461822" customFormat="1"/>
    <row r="461823" customFormat="1"/>
    <row r="461824" customFormat="1"/>
    <row r="461825" customFormat="1"/>
    <row r="461826" customFormat="1"/>
    <row r="461827" customFormat="1"/>
    <row r="461828" customFormat="1"/>
    <row r="461829" customFormat="1"/>
    <row r="461830" customFormat="1"/>
    <row r="461831" customFormat="1"/>
    <row r="461832" customFormat="1"/>
    <row r="461833" customFormat="1"/>
    <row r="461834" customFormat="1"/>
    <row r="461835" customFormat="1"/>
    <row r="461836" customFormat="1"/>
    <row r="461837" customFormat="1"/>
    <row r="461838" customFormat="1"/>
    <row r="461839" customFormat="1"/>
    <row r="461840" customFormat="1"/>
    <row r="461841" customFormat="1"/>
    <row r="461842" customFormat="1"/>
    <row r="461843" customFormat="1"/>
    <row r="461844" customFormat="1"/>
    <row r="461845" customFormat="1"/>
    <row r="461846" customFormat="1"/>
    <row r="461847" customFormat="1"/>
    <row r="461848" customFormat="1"/>
    <row r="461849" customFormat="1"/>
    <row r="461850" customFormat="1"/>
    <row r="461851" customFormat="1"/>
    <row r="461852" customFormat="1"/>
    <row r="461853" customFormat="1"/>
    <row r="461854" customFormat="1"/>
    <row r="461855" customFormat="1"/>
    <row r="461856" customFormat="1"/>
    <row r="461857" customFormat="1"/>
    <row r="461858" customFormat="1"/>
    <row r="461859" customFormat="1"/>
    <row r="461860" customFormat="1"/>
    <row r="461861" customFormat="1"/>
    <row r="461862" customFormat="1"/>
    <row r="461863" customFormat="1"/>
    <row r="461864" customFormat="1"/>
    <row r="461865" customFormat="1"/>
    <row r="461866" customFormat="1"/>
    <row r="461867" customFormat="1"/>
    <row r="461868" customFormat="1"/>
    <row r="461869" customFormat="1"/>
    <row r="461870" customFormat="1"/>
    <row r="461871" customFormat="1"/>
    <row r="461872" customFormat="1"/>
    <row r="461873" customFormat="1"/>
    <row r="461874" customFormat="1"/>
    <row r="461875" customFormat="1"/>
    <row r="461876" customFormat="1"/>
    <row r="461877" customFormat="1"/>
    <row r="461878" customFormat="1"/>
    <row r="461879" customFormat="1"/>
    <row r="461880" customFormat="1"/>
    <row r="461881" customFormat="1"/>
    <row r="461882" customFormat="1"/>
    <row r="461883" customFormat="1"/>
    <row r="461884" customFormat="1"/>
    <row r="461885" customFormat="1"/>
    <row r="461886" customFormat="1"/>
    <row r="461887" customFormat="1"/>
    <row r="461888" customFormat="1"/>
    <row r="461889" customFormat="1"/>
    <row r="461890" customFormat="1"/>
    <row r="461891" customFormat="1"/>
    <row r="461892" customFormat="1"/>
    <row r="461893" customFormat="1"/>
    <row r="461894" customFormat="1"/>
    <row r="461895" customFormat="1"/>
    <row r="461896" customFormat="1"/>
    <row r="461897" customFormat="1"/>
    <row r="461898" customFormat="1"/>
    <row r="461899" customFormat="1"/>
    <row r="461900" customFormat="1"/>
    <row r="461901" customFormat="1"/>
    <row r="461902" customFormat="1"/>
    <row r="461903" customFormat="1"/>
    <row r="461904" customFormat="1"/>
    <row r="461905" customFormat="1"/>
    <row r="461906" customFormat="1"/>
    <row r="461907" customFormat="1"/>
    <row r="461908" customFormat="1"/>
    <row r="461909" customFormat="1"/>
    <row r="461910" customFormat="1"/>
    <row r="461911" customFormat="1"/>
    <row r="461912" customFormat="1"/>
    <row r="461913" customFormat="1"/>
    <row r="461914" customFormat="1"/>
    <row r="461915" customFormat="1"/>
    <row r="461916" customFormat="1"/>
    <row r="461917" customFormat="1"/>
    <row r="461918" customFormat="1"/>
    <row r="461919" customFormat="1"/>
    <row r="461920" customFormat="1"/>
    <row r="461921" customFormat="1"/>
    <row r="461922" customFormat="1"/>
    <row r="461923" customFormat="1"/>
    <row r="461924" customFormat="1"/>
    <row r="461925" customFormat="1"/>
    <row r="461926" customFormat="1"/>
    <row r="461927" customFormat="1"/>
    <row r="461928" customFormat="1"/>
    <row r="461929" customFormat="1"/>
    <row r="461930" customFormat="1"/>
    <row r="461931" customFormat="1"/>
    <row r="461932" customFormat="1"/>
    <row r="461933" customFormat="1"/>
    <row r="461934" customFormat="1"/>
    <row r="461935" customFormat="1"/>
    <row r="461936" customFormat="1"/>
    <row r="461937" customFormat="1"/>
    <row r="461938" customFormat="1"/>
    <row r="461939" customFormat="1"/>
    <row r="461940" customFormat="1"/>
    <row r="461941" customFormat="1"/>
    <row r="461942" customFormat="1"/>
    <row r="461943" customFormat="1"/>
    <row r="461944" customFormat="1"/>
    <row r="461945" customFormat="1"/>
    <row r="461946" customFormat="1"/>
    <row r="461947" customFormat="1"/>
    <row r="461948" customFormat="1"/>
    <row r="461949" customFormat="1"/>
    <row r="461950" customFormat="1"/>
    <row r="461951" customFormat="1"/>
    <row r="461952" customFormat="1"/>
    <row r="461953" customFormat="1"/>
    <row r="461954" customFormat="1"/>
    <row r="461955" customFormat="1"/>
    <row r="461956" customFormat="1"/>
    <row r="461957" customFormat="1"/>
    <row r="461958" customFormat="1"/>
    <row r="461959" customFormat="1"/>
    <row r="461960" customFormat="1"/>
    <row r="461961" customFormat="1"/>
    <row r="461962" customFormat="1"/>
    <row r="461963" customFormat="1"/>
    <row r="461964" customFormat="1"/>
    <row r="461965" customFormat="1"/>
    <row r="461966" customFormat="1"/>
    <row r="461967" customFormat="1"/>
    <row r="461968" customFormat="1"/>
    <row r="461969" customFormat="1"/>
    <row r="461970" customFormat="1"/>
    <row r="461971" customFormat="1"/>
    <row r="461972" customFormat="1"/>
    <row r="461973" customFormat="1"/>
    <row r="461974" customFormat="1"/>
    <row r="461975" customFormat="1"/>
    <row r="461976" customFormat="1"/>
    <row r="461977" customFormat="1"/>
    <row r="461978" customFormat="1"/>
    <row r="461979" customFormat="1"/>
    <row r="461980" customFormat="1"/>
    <row r="461981" customFormat="1"/>
    <row r="461982" customFormat="1"/>
    <row r="461983" customFormat="1"/>
    <row r="461984" customFormat="1"/>
    <row r="461985" customFormat="1"/>
    <row r="461986" customFormat="1"/>
    <row r="461987" customFormat="1"/>
    <row r="461988" customFormat="1"/>
    <row r="461989" customFormat="1"/>
    <row r="461990" customFormat="1"/>
    <row r="461991" customFormat="1"/>
    <row r="461992" customFormat="1"/>
    <row r="461993" customFormat="1"/>
    <row r="461994" customFormat="1"/>
    <row r="461995" customFormat="1"/>
    <row r="461996" customFormat="1"/>
    <row r="461997" customFormat="1"/>
    <row r="461998" customFormat="1"/>
    <row r="461999" customFormat="1"/>
    <row r="462000" customFormat="1"/>
    <row r="462001" customFormat="1"/>
    <row r="462002" customFormat="1"/>
    <row r="462003" customFormat="1"/>
    <row r="462004" customFormat="1"/>
    <row r="462005" customFormat="1"/>
    <row r="462006" customFormat="1"/>
    <row r="462007" customFormat="1"/>
    <row r="462008" customFormat="1"/>
    <row r="462009" customFormat="1"/>
    <row r="462010" customFormat="1"/>
    <row r="462011" customFormat="1"/>
    <row r="462012" customFormat="1"/>
    <row r="462013" customFormat="1"/>
    <row r="462014" customFormat="1"/>
    <row r="462015" customFormat="1"/>
    <row r="462016" customFormat="1"/>
    <row r="462017" customFormat="1"/>
    <row r="462018" customFormat="1"/>
    <row r="462019" customFormat="1"/>
    <row r="462020" customFormat="1"/>
    <row r="462021" customFormat="1"/>
    <row r="462022" customFormat="1"/>
    <row r="462023" customFormat="1"/>
    <row r="462024" customFormat="1"/>
    <row r="462025" customFormat="1"/>
    <row r="462026" customFormat="1"/>
    <row r="462027" customFormat="1"/>
    <row r="462028" customFormat="1"/>
    <row r="462029" customFormat="1"/>
    <row r="462030" customFormat="1"/>
    <row r="462031" customFormat="1"/>
    <row r="462032" customFormat="1"/>
    <row r="462033" customFormat="1"/>
    <row r="462034" customFormat="1"/>
    <row r="462035" customFormat="1"/>
    <row r="462036" customFormat="1"/>
    <row r="462037" customFormat="1"/>
    <row r="462038" customFormat="1"/>
    <row r="462039" customFormat="1"/>
    <row r="462040" customFormat="1"/>
    <row r="462041" customFormat="1"/>
    <row r="462042" customFormat="1"/>
    <row r="462043" customFormat="1"/>
    <row r="462044" customFormat="1"/>
    <row r="462045" customFormat="1"/>
    <row r="462046" customFormat="1"/>
    <row r="462047" customFormat="1"/>
    <row r="462048" customFormat="1"/>
    <row r="462049" customFormat="1"/>
    <row r="462050" customFormat="1"/>
    <row r="462051" customFormat="1"/>
    <row r="462052" customFormat="1"/>
    <row r="462053" customFormat="1"/>
    <row r="462054" customFormat="1"/>
    <row r="462055" customFormat="1"/>
    <row r="462056" customFormat="1"/>
    <row r="462057" customFormat="1"/>
    <row r="462058" customFormat="1"/>
    <row r="462059" customFormat="1"/>
    <row r="462060" customFormat="1"/>
    <row r="462061" customFormat="1"/>
    <row r="462062" customFormat="1"/>
    <row r="462063" customFormat="1"/>
    <row r="462064" customFormat="1"/>
    <row r="462065" customFormat="1"/>
    <row r="462066" customFormat="1"/>
    <row r="462067" customFormat="1"/>
    <row r="462068" customFormat="1"/>
    <row r="462069" customFormat="1"/>
    <row r="462070" customFormat="1"/>
    <row r="462071" customFormat="1"/>
    <row r="462072" customFormat="1"/>
    <row r="462073" customFormat="1"/>
    <row r="462074" customFormat="1"/>
    <row r="462075" customFormat="1"/>
    <row r="462076" customFormat="1"/>
    <row r="462077" customFormat="1"/>
    <row r="462078" customFormat="1"/>
    <row r="462079" customFormat="1"/>
    <row r="462080" customFormat="1"/>
    <row r="462081" customFormat="1"/>
    <row r="462082" customFormat="1"/>
    <row r="462083" customFormat="1"/>
    <row r="462084" customFormat="1"/>
    <row r="462085" customFormat="1"/>
    <row r="462086" customFormat="1"/>
    <row r="462087" customFormat="1"/>
    <row r="462088" customFormat="1"/>
    <row r="462089" customFormat="1"/>
    <row r="462090" customFormat="1"/>
    <row r="462091" customFormat="1"/>
    <row r="462092" customFormat="1"/>
    <row r="462093" customFormat="1"/>
    <row r="462094" customFormat="1"/>
    <row r="462095" customFormat="1"/>
    <row r="462096" customFormat="1"/>
    <row r="462097" customFormat="1"/>
    <row r="462098" customFormat="1"/>
    <row r="462099" customFormat="1"/>
    <row r="462100" customFormat="1"/>
    <row r="462101" customFormat="1"/>
    <row r="462102" customFormat="1"/>
    <row r="462103" customFormat="1"/>
    <row r="462104" customFormat="1"/>
    <row r="462105" customFormat="1"/>
    <row r="462106" customFormat="1"/>
    <row r="462107" customFormat="1"/>
    <row r="462108" customFormat="1"/>
    <row r="462109" customFormat="1"/>
    <row r="462110" customFormat="1"/>
    <row r="462111" customFormat="1"/>
    <row r="462112" customFormat="1"/>
    <row r="462113" customFormat="1"/>
    <row r="462114" customFormat="1"/>
    <row r="462115" customFormat="1"/>
    <row r="462116" customFormat="1"/>
    <row r="462117" customFormat="1"/>
    <row r="462118" customFormat="1"/>
    <row r="462119" customFormat="1"/>
    <row r="462120" customFormat="1"/>
    <row r="462121" customFormat="1"/>
    <row r="462122" customFormat="1"/>
    <row r="462123" customFormat="1"/>
    <row r="462124" customFormat="1"/>
    <row r="462125" customFormat="1"/>
    <row r="462126" customFormat="1"/>
    <row r="462127" customFormat="1"/>
    <row r="462128" customFormat="1"/>
    <row r="462129" customFormat="1"/>
    <row r="462130" customFormat="1"/>
    <row r="462131" customFormat="1"/>
    <row r="462132" customFormat="1"/>
    <row r="462133" customFormat="1"/>
    <row r="462134" customFormat="1"/>
    <row r="462135" customFormat="1"/>
    <row r="462136" customFormat="1"/>
    <row r="462137" customFormat="1"/>
    <row r="462138" customFormat="1"/>
    <row r="462139" customFormat="1"/>
    <row r="462140" customFormat="1"/>
    <row r="462141" customFormat="1"/>
    <row r="462142" customFormat="1"/>
    <row r="462143" customFormat="1"/>
    <row r="462144" customFormat="1"/>
    <row r="462145" customFormat="1"/>
    <row r="462146" customFormat="1"/>
    <row r="462147" customFormat="1"/>
    <row r="462148" customFormat="1"/>
    <row r="462149" customFormat="1"/>
    <row r="462150" customFormat="1"/>
    <row r="462151" customFormat="1"/>
    <row r="462152" customFormat="1"/>
    <row r="462153" customFormat="1"/>
    <row r="462154" customFormat="1"/>
    <row r="462155" customFormat="1"/>
    <row r="462156" customFormat="1"/>
    <row r="462157" customFormat="1"/>
    <row r="462158" customFormat="1"/>
    <row r="462159" customFormat="1"/>
    <row r="462160" customFormat="1"/>
    <row r="462161" customFormat="1"/>
    <row r="462162" customFormat="1"/>
    <row r="462163" customFormat="1"/>
    <row r="462164" customFormat="1"/>
    <row r="462165" customFormat="1"/>
    <row r="462166" customFormat="1"/>
    <row r="462167" customFormat="1"/>
    <row r="462168" customFormat="1"/>
    <row r="462169" customFormat="1"/>
    <row r="462170" customFormat="1"/>
    <row r="462171" customFormat="1"/>
    <row r="462172" customFormat="1"/>
    <row r="462173" customFormat="1"/>
    <row r="462174" customFormat="1"/>
    <row r="462175" customFormat="1"/>
    <row r="462176" customFormat="1"/>
    <row r="462177" customFormat="1"/>
    <row r="462178" customFormat="1"/>
    <row r="462179" customFormat="1"/>
    <row r="462180" customFormat="1"/>
    <row r="462181" customFormat="1"/>
    <row r="462182" customFormat="1"/>
    <row r="462183" customFormat="1"/>
    <row r="462184" customFormat="1"/>
    <row r="462185" customFormat="1"/>
    <row r="462186" customFormat="1"/>
    <row r="462187" customFormat="1"/>
    <row r="462188" customFormat="1"/>
    <row r="462189" customFormat="1"/>
    <row r="462190" customFormat="1"/>
    <row r="462191" customFormat="1"/>
    <row r="462192" customFormat="1"/>
    <row r="462193" customFormat="1"/>
    <row r="462194" customFormat="1"/>
    <row r="462195" customFormat="1"/>
    <row r="462196" customFormat="1"/>
    <row r="462197" customFormat="1"/>
    <row r="462198" customFormat="1"/>
    <row r="462199" customFormat="1"/>
    <row r="462200" customFormat="1"/>
    <row r="462201" customFormat="1"/>
    <row r="462202" customFormat="1"/>
    <row r="462203" customFormat="1"/>
    <row r="462204" customFormat="1"/>
    <row r="462205" customFormat="1"/>
    <row r="462206" customFormat="1"/>
    <row r="462207" customFormat="1"/>
    <row r="462208" customFormat="1"/>
    <row r="462209" customFormat="1"/>
    <row r="462210" customFormat="1"/>
    <row r="462211" customFormat="1"/>
    <row r="462212" customFormat="1"/>
    <row r="462213" customFormat="1"/>
    <row r="462214" customFormat="1"/>
    <row r="462215" customFormat="1"/>
    <row r="462216" customFormat="1"/>
    <row r="462217" customFormat="1"/>
    <row r="462218" customFormat="1"/>
    <row r="462219" customFormat="1"/>
    <row r="462220" customFormat="1"/>
    <row r="462221" customFormat="1"/>
    <row r="462222" customFormat="1"/>
    <row r="462223" customFormat="1"/>
    <row r="462224" customFormat="1"/>
    <row r="462225" customFormat="1"/>
    <row r="462226" customFormat="1"/>
    <row r="462227" customFormat="1"/>
    <row r="462228" customFormat="1"/>
    <row r="462229" customFormat="1"/>
    <row r="462230" customFormat="1"/>
    <row r="462231" customFormat="1"/>
    <row r="462232" customFormat="1"/>
    <row r="462233" customFormat="1"/>
    <row r="462234" customFormat="1"/>
    <row r="462235" customFormat="1"/>
    <row r="462236" customFormat="1"/>
    <row r="462237" customFormat="1"/>
    <row r="462238" customFormat="1"/>
    <row r="462239" customFormat="1"/>
    <row r="462240" customFormat="1"/>
    <row r="462241" customFormat="1"/>
    <row r="462242" customFormat="1"/>
    <row r="462243" customFormat="1"/>
    <row r="462244" customFormat="1"/>
    <row r="462245" customFormat="1"/>
    <row r="462246" customFormat="1"/>
    <row r="462247" customFormat="1"/>
    <row r="462248" customFormat="1"/>
    <row r="462249" customFormat="1"/>
    <row r="462250" customFormat="1"/>
    <row r="462251" customFormat="1"/>
    <row r="462252" customFormat="1"/>
    <row r="462253" customFormat="1"/>
    <row r="462254" customFormat="1"/>
    <row r="462255" customFormat="1"/>
    <row r="462256" customFormat="1"/>
    <row r="462257" customFormat="1"/>
    <row r="462258" customFormat="1"/>
    <row r="462259" customFormat="1"/>
    <row r="462260" customFormat="1"/>
    <row r="462261" customFormat="1"/>
    <row r="462262" customFormat="1"/>
    <row r="462263" customFormat="1"/>
    <row r="462264" customFormat="1"/>
    <row r="462265" customFormat="1"/>
    <row r="462266" customFormat="1"/>
    <row r="462267" customFormat="1"/>
    <row r="462268" customFormat="1"/>
    <row r="462269" customFormat="1"/>
    <row r="462270" customFormat="1"/>
    <row r="462271" customFormat="1"/>
    <row r="462272" customFormat="1"/>
    <row r="462273" customFormat="1"/>
    <row r="462274" customFormat="1"/>
    <row r="462275" customFormat="1"/>
    <row r="462276" customFormat="1"/>
    <row r="462277" customFormat="1"/>
    <row r="462278" customFormat="1"/>
    <row r="462279" customFormat="1"/>
    <row r="462280" customFormat="1"/>
    <row r="462281" customFormat="1"/>
    <row r="462282" customFormat="1"/>
    <row r="462283" customFormat="1"/>
    <row r="462284" customFormat="1"/>
    <row r="462285" customFormat="1"/>
    <row r="462286" customFormat="1"/>
    <row r="462287" customFormat="1"/>
    <row r="462288" customFormat="1"/>
    <row r="462289" customFormat="1"/>
    <row r="462290" customFormat="1"/>
    <row r="462291" customFormat="1"/>
    <row r="462292" customFormat="1"/>
    <row r="462293" customFormat="1"/>
    <row r="462294" customFormat="1"/>
    <row r="462295" customFormat="1"/>
    <row r="462296" customFormat="1"/>
    <row r="462297" customFormat="1"/>
    <row r="462298" customFormat="1"/>
    <row r="462299" customFormat="1"/>
    <row r="462300" customFormat="1"/>
    <row r="462301" customFormat="1"/>
    <row r="462302" customFormat="1"/>
    <row r="462303" customFormat="1"/>
    <row r="462304" customFormat="1"/>
    <row r="462305" customFormat="1"/>
    <row r="462306" customFormat="1"/>
    <row r="462307" customFormat="1"/>
    <row r="462308" customFormat="1"/>
    <row r="462309" customFormat="1"/>
    <row r="462310" customFormat="1"/>
    <row r="462311" customFormat="1"/>
    <row r="462312" customFormat="1"/>
    <row r="462313" customFormat="1"/>
    <row r="462314" customFormat="1"/>
    <row r="462315" customFormat="1"/>
    <row r="462316" customFormat="1"/>
    <row r="462317" customFormat="1"/>
    <row r="462318" customFormat="1"/>
    <row r="462319" customFormat="1"/>
    <row r="462320" customFormat="1"/>
    <row r="462321" customFormat="1"/>
    <row r="462322" customFormat="1"/>
    <row r="462323" customFormat="1"/>
    <row r="462324" customFormat="1"/>
    <row r="462325" customFormat="1"/>
    <row r="462326" customFormat="1"/>
    <row r="462327" customFormat="1"/>
    <row r="462328" customFormat="1"/>
    <row r="462329" customFormat="1"/>
    <row r="462330" customFormat="1"/>
    <row r="462331" customFormat="1"/>
    <row r="462332" customFormat="1"/>
    <row r="462333" customFormat="1"/>
    <row r="462334" customFormat="1"/>
    <row r="462335" customFormat="1"/>
    <row r="462336" customFormat="1"/>
    <row r="462337" customFormat="1"/>
    <row r="462338" customFormat="1"/>
    <row r="462339" customFormat="1"/>
    <row r="462340" customFormat="1"/>
    <row r="462341" customFormat="1"/>
    <row r="462342" customFormat="1"/>
    <row r="462343" customFormat="1"/>
    <row r="462344" customFormat="1"/>
    <row r="462345" customFormat="1"/>
    <row r="462346" customFormat="1"/>
    <row r="462347" customFormat="1"/>
    <row r="462348" customFormat="1"/>
    <row r="462349" customFormat="1"/>
    <row r="462350" customFormat="1"/>
    <row r="462351" customFormat="1"/>
    <row r="462352" customFormat="1"/>
    <row r="462353" customFormat="1"/>
    <row r="462354" customFormat="1"/>
    <row r="462355" customFormat="1"/>
    <row r="462356" customFormat="1"/>
    <row r="462357" customFormat="1"/>
    <row r="462358" customFormat="1"/>
    <row r="462359" customFormat="1"/>
    <row r="462360" customFormat="1"/>
    <row r="462361" customFormat="1"/>
    <row r="462362" customFormat="1"/>
    <row r="462363" customFormat="1"/>
    <row r="462364" customFormat="1"/>
    <row r="462365" customFormat="1"/>
    <row r="462366" customFormat="1"/>
    <row r="462367" customFormat="1"/>
    <row r="462368" customFormat="1"/>
    <row r="462369" customFormat="1"/>
    <row r="462370" customFormat="1"/>
    <row r="462371" customFormat="1"/>
    <row r="462372" customFormat="1"/>
    <row r="462373" customFormat="1"/>
    <row r="462374" customFormat="1"/>
    <row r="462375" customFormat="1"/>
    <row r="462376" customFormat="1"/>
    <row r="462377" customFormat="1"/>
    <row r="462378" customFormat="1"/>
    <row r="462379" customFormat="1"/>
    <row r="462380" customFormat="1"/>
    <row r="462381" customFormat="1"/>
    <row r="462382" customFormat="1"/>
    <row r="462383" customFormat="1"/>
    <row r="462384" customFormat="1"/>
    <row r="462385" customFormat="1"/>
    <row r="462386" customFormat="1"/>
    <row r="462387" customFormat="1"/>
    <row r="462388" customFormat="1"/>
    <row r="462389" customFormat="1"/>
    <row r="462390" customFormat="1"/>
    <row r="462391" customFormat="1"/>
    <row r="462392" customFormat="1"/>
    <row r="462393" customFormat="1"/>
    <row r="462394" customFormat="1"/>
    <row r="462395" customFormat="1"/>
    <row r="462396" customFormat="1"/>
    <row r="462397" customFormat="1"/>
    <row r="462398" customFormat="1"/>
    <row r="462399" customFormat="1"/>
    <row r="462400" customFormat="1"/>
    <row r="462401" customFormat="1"/>
    <row r="462402" customFormat="1"/>
    <row r="462403" customFormat="1"/>
    <row r="462404" customFormat="1"/>
    <row r="462405" customFormat="1"/>
    <row r="462406" customFormat="1"/>
    <row r="462407" customFormat="1"/>
    <row r="462408" customFormat="1"/>
    <row r="462409" customFormat="1"/>
    <row r="462410" customFormat="1"/>
    <row r="462411" customFormat="1"/>
    <row r="462412" customFormat="1"/>
    <row r="462413" customFormat="1"/>
    <row r="462414" customFormat="1"/>
    <row r="462415" customFormat="1"/>
    <row r="462416" customFormat="1"/>
    <row r="462417" customFormat="1"/>
    <row r="462418" customFormat="1"/>
    <row r="462419" customFormat="1"/>
    <row r="462420" customFormat="1"/>
    <row r="462421" customFormat="1"/>
    <row r="462422" customFormat="1"/>
    <row r="462423" customFormat="1"/>
    <row r="462424" customFormat="1"/>
    <row r="462425" customFormat="1"/>
    <row r="462426" customFormat="1"/>
    <row r="462427" customFormat="1"/>
    <row r="462428" customFormat="1"/>
    <row r="462429" customFormat="1"/>
    <row r="462430" customFormat="1"/>
    <row r="462431" customFormat="1"/>
    <row r="462432" customFormat="1"/>
    <row r="462433" customFormat="1"/>
    <row r="462434" customFormat="1"/>
    <row r="462435" customFormat="1"/>
    <row r="462436" customFormat="1"/>
    <row r="462437" customFormat="1"/>
    <row r="462438" customFormat="1"/>
    <row r="462439" customFormat="1"/>
    <row r="462440" customFormat="1"/>
    <row r="462441" customFormat="1"/>
    <row r="462442" customFormat="1"/>
    <row r="462443" customFormat="1"/>
    <row r="462444" customFormat="1"/>
    <row r="462445" customFormat="1"/>
    <row r="462446" customFormat="1"/>
    <row r="462447" customFormat="1"/>
    <row r="462448" customFormat="1"/>
    <row r="462449" customFormat="1"/>
    <row r="462450" customFormat="1"/>
    <row r="462451" customFormat="1"/>
    <row r="462452" customFormat="1"/>
    <row r="462453" customFormat="1"/>
    <row r="462454" customFormat="1"/>
    <row r="462455" customFormat="1"/>
    <row r="462456" customFormat="1"/>
    <row r="462457" customFormat="1"/>
    <row r="462458" customFormat="1"/>
    <row r="462459" customFormat="1"/>
    <row r="462460" customFormat="1"/>
    <row r="462461" customFormat="1"/>
    <row r="462462" customFormat="1"/>
    <row r="462463" customFormat="1"/>
    <row r="462464" customFormat="1"/>
    <row r="462465" customFormat="1"/>
    <row r="462466" customFormat="1"/>
    <row r="462467" customFormat="1"/>
    <row r="462468" customFormat="1"/>
    <row r="462469" customFormat="1"/>
    <row r="462470" customFormat="1"/>
    <row r="462471" customFormat="1"/>
    <row r="462472" customFormat="1"/>
    <row r="462473" customFormat="1"/>
    <row r="462474" customFormat="1"/>
    <row r="462475" customFormat="1"/>
    <row r="462476" customFormat="1"/>
    <row r="462477" customFormat="1"/>
    <row r="462478" customFormat="1"/>
    <row r="462479" customFormat="1"/>
    <row r="462480" customFormat="1"/>
    <row r="462481" customFormat="1"/>
    <row r="462482" customFormat="1"/>
    <row r="462483" customFormat="1"/>
    <row r="462484" customFormat="1"/>
    <row r="462485" customFormat="1"/>
    <row r="462486" customFormat="1"/>
    <row r="462487" customFormat="1"/>
    <row r="462488" customFormat="1"/>
    <row r="462489" customFormat="1"/>
    <row r="462490" customFormat="1"/>
    <row r="462491" customFormat="1"/>
    <row r="462492" customFormat="1"/>
    <row r="462493" customFormat="1"/>
    <row r="462494" customFormat="1"/>
    <row r="462495" customFormat="1"/>
    <row r="462496" customFormat="1"/>
    <row r="462497" customFormat="1"/>
    <row r="462498" customFormat="1"/>
    <row r="462499" customFormat="1"/>
    <row r="462500" customFormat="1"/>
    <row r="462501" customFormat="1"/>
    <row r="462502" customFormat="1"/>
    <row r="462503" customFormat="1"/>
    <row r="462504" customFormat="1"/>
    <row r="462505" customFormat="1"/>
    <row r="462506" customFormat="1"/>
    <row r="462507" customFormat="1"/>
    <row r="462508" customFormat="1"/>
    <row r="462509" customFormat="1"/>
    <row r="462510" customFormat="1"/>
    <row r="462511" customFormat="1"/>
    <row r="462512" customFormat="1"/>
    <row r="462513" customFormat="1"/>
    <row r="462514" customFormat="1"/>
    <row r="462515" customFormat="1"/>
    <row r="462516" customFormat="1"/>
    <row r="462517" customFormat="1"/>
    <row r="462518" customFormat="1"/>
    <row r="462519" customFormat="1"/>
    <row r="462520" customFormat="1"/>
    <row r="462521" customFormat="1"/>
    <row r="462522" customFormat="1"/>
    <row r="462523" customFormat="1"/>
    <row r="462524" customFormat="1"/>
    <row r="462525" customFormat="1"/>
    <row r="462526" customFormat="1"/>
    <row r="462527" customFormat="1"/>
    <row r="462528" customFormat="1"/>
    <row r="462529" customFormat="1"/>
    <row r="462530" customFormat="1"/>
    <row r="462531" customFormat="1"/>
    <row r="462532" customFormat="1"/>
    <row r="462533" customFormat="1"/>
    <row r="462534" customFormat="1"/>
    <row r="462535" customFormat="1"/>
    <row r="462536" customFormat="1"/>
    <row r="462537" customFormat="1"/>
    <row r="462538" customFormat="1"/>
    <row r="462539" customFormat="1"/>
    <row r="462540" customFormat="1"/>
    <row r="462541" customFormat="1"/>
    <row r="462542" customFormat="1"/>
    <row r="462543" customFormat="1"/>
    <row r="462544" customFormat="1"/>
    <row r="462545" customFormat="1"/>
    <row r="462546" customFormat="1"/>
    <row r="462547" customFormat="1"/>
    <row r="462548" customFormat="1"/>
    <row r="462549" customFormat="1"/>
    <row r="462550" customFormat="1"/>
    <row r="462551" customFormat="1"/>
    <row r="462552" customFormat="1"/>
    <row r="462553" customFormat="1"/>
    <row r="462554" customFormat="1"/>
    <row r="462555" customFormat="1"/>
    <row r="462556" customFormat="1"/>
    <row r="462557" customFormat="1"/>
    <row r="462558" customFormat="1"/>
    <row r="462559" customFormat="1"/>
    <row r="462560" customFormat="1"/>
    <row r="462561" customFormat="1"/>
    <row r="462562" customFormat="1"/>
    <row r="462563" customFormat="1"/>
    <row r="462564" customFormat="1"/>
    <row r="462565" customFormat="1"/>
    <row r="462566" customFormat="1"/>
    <row r="462567" customFormat="1"/>
    <row r="462568" customFormat="1"/>
    <row r="462569" customFormat="1"/>
    <row r="462570" customFormat="1"/>
    <row r="462571" customFormat="1"/>
    <row r="462572" customFormat="1"/>
    <row r="462573" customFormat="1"/>
    <row r="462574" customFormat="1"/>
    <row r="462575" customFormat="1"/>
    <row r="462576" customFormat="1"/>
    <row r="462577" customFormat="1"/>
    <row r="462578" customFormat="1"/>
    <row r="462579" customFormat="1"/>
    <row r="462580" customFormat="1"/>
    <row r="462581" customFormat="1"/>
    <row r="462582" customFormat="1"/>
    <row r="462583" customFormat="1"/>
    <row r="462584" customFormat="1"/>
    <row r="462585" customFormat="1"/>
    <row r="462586" customFormat="1"/>
    <row r="462587" customFormat="1"/>
    <row r="462588" customFormat="1"/>
    <row r="462589" customFormat="1"/>
    <row r="462590" customFormat="1"/>
    <row r="462591" customFormat="1"/>
    <row r="462592" customFormat="1"/>
    <row r="462593" customFormat="1"/>
    <row r="462594" customFormat="1"/>
    <row r="462595" customFormat="1"/>
    <row r="462596" customFormat="1"/>
    <row r="462597" customFormat="1"/>
    <row r="462598" customFormat="1"/>
    <row r="462599" customFormat="1"/>
    <row r="462600" customFormat="1"/>
    <row r="462601" customFormat="1"/>
    <row r="462602" customFormat="1"/>
    <row r="462603" customFormat="1"/>
    <row r="462604" customFormat="1"/>
    <row r="462605" customFormat="1"/>
    <row r="462606" customFormat="1"/>
    <row r="462607" customFormat="1"/>
    <row r="462608" customFormat="1"/>
    <row r="462609" customFormat="1"/>
    <row r="462610" customFormat="1"/>
    <row r="462611" customFormat="1"/>
    <row r="462612" customFormat="1"/>
    <row r="462613" customFormat="1"/>
    <row r="462614" customFormat="1"/>
    <row r="462615" customFormat="1"/>
    <row r="462616" customFormat="1"/>
    <row r="462617" customFormat="1"/>
    <row r="462618" customFormat="1"/>
    <row r="462619" customFormat="1"/>
    <row r="462620" customFormat="1"/>
    <row r="462621" customFormat="1"/>
    <row r="462622" customFormat="1"/>
    <row r="462623" customFormat="1"/>
    <row r="462624" customFormat="1"/>
    <row r="462625" customFormat="1"/>
    <row r="462626" customFormat="1"/>
    <row r="462627" customFormat="1"/>
    <row r="462628" customFormat="1"/>
    <row r="462629" customFormat="1"/>
    <row r="462630" customFormat="1"/>
    <row r="462631" customFormat="1"/>
    <row r="462632" customFormat="1"/>
    <row r="462633" customFormat="1"/>
    <row r="462634" customFormat="1"/>
    <row r="462635" customFormat="1"/>
    <row r="462636" customFormat="1"/>
    <row r="462637" customFormat="1"/>
    <row r="462638" customFormat="1"/>
    <row r="462639" customFormat="1"/>
    <row r="462640" customFormat="1"/>
    <row r="462641" customFormat="1"/>
    <row r="462642" customFormat="1"/>
    <row r="462643" customFormat="1"/>
    <row r="462644" customFormat="1"/>
    <row r="462645" customFormat="1"/>
    <row r="462646" customFormat="1"/>
    <row r="462647" customFormat="1"/>
    <row r="462648" customFormat="1"/>
    <row r="462649" customFormat="1"/>
    <row r="462650" customFormat="1"/>
    <row r="462651" customFormat="1"/>
    <row r="462652" customFormat="1"/>
    <row r="462653" customFormat="1"/>
    <row r="462654" customFormat="1"/>
    <row r="462655" customFormat="1"/>
    <row r="462656" customFormat="1"/>
    <row r="462657" customFormat="1"/>
    <row r="462658" customFormat="1"/>
    <row r="462659" customFormat="1"/>
    <row r="462660" customFormat="1"/>
    <row r="462661" customFormat="1"/>
    <row r="462662" customFormat="1"/>
    <row r="462663" customFormat="1"/>
    <row r="462664" customFormat="1"/>
    <row r="462665" customFormat="1"/>
    <row r="462666" customFormat="1"/>
    <row r="462667" customFormat="1"/>
    <row r="462668" customFormat="1"/>
    <row r="462669" customFormat="1"/>
    <row r="462670" customFormat="1"/>
    <row r="462671" customFormat="1"/>
    <row r="462672" customFormat="1"/>
    <row r="462673" customFormat="1"/>
    <row r="462674" customFormat="1"/>
    <row r="462675" customFormat="1"/>
    <row r="462676" customFormat="1"/>
    <row r="462677" customFormat="1"/>
    <row r="462678" customFormat="1"/>
    <row r="462679" customFormat="1"/>
    <row r="462680" customFormat="1"/>
    <row r="462681" customFormat="1"/>
    <row r="462682" customFormat="1"/>
    <row r="462683" customFormat="1"/>
    <row r="462684" customFormat="1"/>
    <row r="462685" customFormat="1"/>
    <row r="462686" customFormat="1"/>
    <row r="462687" customFormat="1"/>
    <row r="462688" customFormat="1"/>
    <row r="462689" customFormat="1"/>
    <row r="462690" customFormat="1"/>
    <row r="462691" customFormat="1"/>
    <row r="462692" customFormat="1"/>
    <row r="462693" customFormat="1"/>
    <row r="462694" customFormat="1"/>
    <row r="462695" customFormat="1"/>
    <row r="462696" customFormat="1"/>
    <row r="462697" customFormat="1"/>
    <row r="462698" customFormat="1"/>
    <row r="462699" customFormat="1"/>
    <row r="462700" customFormat="1"/>
    <row r="462701" customFormat="1"/>
    <row r="462702" customFormat="1"/>
    <row r="462703" customFormat="1"/>
    <row r="462704" customFormat="1"/>
    <row r="462705" customFormat="1"/>
    <row r="462706" customFormat="1"/>
    <row r="462707" customFormat="1"/>
    <row r="462708" customFormat="1"/>
    <row r="462709" customFormat="1"/>
    <row r="462710" customFormat="1"/>
    <row r="462711" customFormat="1"/>
    <row r="462712" customFormat="1"/>
    <row r="462713" customFormat="1"/>
    <row r="462714" customFormat="1"/>
    <row r="462715" customFormat="1"/>
    <row r="462716" customFormat="1"/>
    <row r="462717" customFormat="1"/>
    <row r="462718" customFormat="1"/>
    <row r="462719" customFormat="1"/>
    <row r="462720" customFormat="1"/>
    <row r="462721" customFormat="1"/>
    <row r="462722" customFormat="1"/>
    <row r="462723" customFormat="1"/>
    <row r="462724" customFormat="1"/>
    <row r="462725" customFormat="1"/>
    <row r="462726" customFormat="1"/>
    <row r="462727" customFormat="1"/>
    <row r="462728" customFormat="1"/>
    <row r="462729" customFormat="1"/>
    <row r="462730" customFormat="1"/>
    <row r="462731" customFormat="1"/>
    <row r="462732" customFormat="1"/>
    <row r="462733" customFormat="1"/>
    <row r="462734" customFormat="1"/>
    <row r="462735" customFormat="1"/>
    <row r="462736" customFormat="1"/>
    <row r="462737" customFormat="1"/>
    <row r="462738" customFormat="1"/>
    <row r="462739" customFormat="1"/>
    <row r="462740" customFormat="1"/>
    <row r="462741" customFormat="1"/>
    <row r="462742" customFormat="1"/>
    <row r="462743" customFormat="1"/>
    <row r="462744" customFormat="1"/>
    <row r="462745" customFormat="1"/>
    <row r="462746" customFormat="1"/>
    <row r="462747" customFormat="1"/>
    <row r="462748" customFormat="1"/>
    <row r="462749" customFormat="1"/>
    <row r="462750" customFormat="1"/>
    <row r="462751" customFormat="1"/>
    <row r="462752" customFormat="1"/>
    <row r="462753" customFormat="1"/>
    <row r="462754" customFormat="1"/>
    <row r="462755" customFormat="1"/>
    <row r="462756" customFormat="1"/>
    <row r="462757" customFormat="1"/>
    <row r="462758" customFormat="1"/>
    <row r="462759" customFormat="1"/>
    <row r="462760" customFormat="1"/>
    <row r="462761" customFormat="1"/>
    <row r="462762" customFormat="1"/>
    <row r="462763" customFormat="1"/>
    <row r="462764" customFormat="1"/>
    <row r="462765" customFormat="1"/>
    <row r="462766" customFormat="1"/>
    <row r="462767" customFormat="1"/>
    <row r="462768" customFormat="1"/>
    <row r="462769" customFormat="1"/>
    <row r="462770" customFormat="1"/>
    <row r="462771" customFormat="1"/>
    <row r="462772" customFormat="1"/>
    <row r="462773" customFormat="1"/>
    <row r="462774" customFormat="1"/>
    <row r="462775" customFormat="1"/>
    <row r="462776" customFormat="1"/>
    <row r="462777" customFormat="1"/>
    <row r="462778" customFormat="1"/>
    <row r="462779" customFormat="1"/>
    <row r="462780" customFormat="1"/>
    <row r="462781" customFormat="1"/>
    <row r="462782" customFormat="1"/>
    <row r="462783" customFormat="1"/>
    <row r="462784" customFormat="1"/>
    <row r="462785" customFormat="1"/>
    <row r="462786" customFormat="1"/>
    <row r="462787" customFormat="1"/>
    <row r="462788" customFormat="1"/>
    <row r="462789" customFormat="1"/>
    <row r="462790" customFormat="1"/>
    <row r="462791" customFormat="1"/>
    <row r="462792" customFormat="1"/>
    <row r="462793" customFormat="1"/>
    <row r="462794" customFormat="1"/>
    <row r="462795" customFormat="1"/>
    <row r="462796" customFormat="1"/>
    <row r="462797" customFormat="1"/>
    <row r="462798" customFormat="1"/>
    <row r="462799" customFormat="1"/>
    <row r="462800" customFormat="1"/>
    <row r="462801" customFormat="1"/>
    <row r="462802" customFormat="1"/>
    <row r="462803" customFormat="1"/>
    <row r="462804" customFormat="1"/>
    <row r="462805" customFormat="1"/>
    <row r="462806" customFormat="1"/>
    <row r="462807" customFormat="1"/>
    <row r="462808" customFormat="1"/>
    <row r="462809" customFormat="1"/>
    <row r="462810" customFormat="1"/>
    <row r="462811" customFormat="1"/>
    <row r="462812" customFormat="1"/>
    <row r="462813" customFormat="1"/>
    <row r="462814" customFormat="1"/>
    <row r="462815" customFormat="1"/>
    <row r="462816" customFormat="1"/>
    <row r="462817" customFormat="1"/>
    <row r="462818" customFormat="1"/>
    <row r="462819" customFormat="1"/>
    <row r="462820" customFormat="1"/>
    <row r="462821" customFormat="1"/>
    <row r="462822" customFormat="1"/>
    <row r="462823" customFormat="1"/>
    <row r="462824" customFormat="1"/>
    <row r="462825" customFormat="1"/>
    <row r="462826" customFormat="1"/>
    <row r="462827" customFormat="1"/>
    <row r="462828" customFormat="1"/>
    <row r="462829" customFormat="1"/>
    <row r="462830" customFormat="1"/>
    <row r="462831" customFormat="1"/>
    <row r="462832" customFormat="1"/>
    <row r="462833" customFormat="1"/>
    <row r="462834" customFormat="1"/>
    <row r="462835" customFormat="1"/>
    <row r="462836" customFormat="1"/>
    <row r="462837" customFormat="1"/>
    <row r="462838" customFormat="1"/>
    <row r="462839" customFormat="1"/>
    <row r="462840" customFormat="1"/>
    <row r="462841" customFormat="1"/>
    <row r="462842" customFormat="1"/>
    <row r="462843" customFormat="1"/>
    <row r="462844" customFormat="1"/>
    <row r="462845" customFormat="1"/>
    <row r="462846" customFormat="1"/>
    <row r="462847" customFormat="1"/>
    <row r="462848" customFormat="1"/>
    <row r="462849" customFormat="1"/>
    <row r="462850" customFormat="1"/>
    <row r="462851" customFormat="1"/>
    <row r="462852" customFormat="1"/>
    <row r="462853" customFormat="1"/>
    <row r="462854" customFormat="1"/>
    <row r="462855" customFormat="1"/>
    <row r="462856" customFormat="1"/>
    <row r="462857" customFormat="1"/>
    <row r="462858" customFormat="1"/>
    <row r="462859" customFormat="1"/>
    <row r="462860" customFormat="1"/>
    <row r="462861" customFormat="1"/>
    <row r="462862" customFormat="1"/>
    <row r="462863" customFormat="1"/>
    <row r="462864" customFormat="1"/>
    <row r="462865" customFormat="1"/>
    <row r="462866" customFormat="1"/>
    <row r="462867" customFormat="1"/>
    <row r="462868" customFormat="1"/>
    <row r="462869" customFormat="1"/>
    <row r="462870" customFormat="1"/>
    <row r="462871" customFormat="1"/>
    <row r="462872" customFormat="1"/>
    <row r="462873" customFormat="1"/>
    <row r="462874" customFormat="1"/>
    <row r="462875" customFormat="1"/>
    <row r="462876" customFormat="1"/>
    <row r="462877" customFormat="1"/>
    <row r="462878" customFormat="1"/>
    <row r="462879" customFormat="1"/>
    <row r="462880" customFormat="1"/>
    <row r="462881" customFormat="1"/>
    <row r="462882" customFormat="1"/>
    <row r="462883" customFormat="1"/>
    <row r="462884" customFormat="1"/>
    <row r="462885" customFormat="1"/>
    <row r="462886" customFormat="1"/>
    <row r="462887" customFormat="1"/>
    <row r="462888" customFormat="1"/>
    <row r="462889" customFormat="1"/>
    <row r="462890" customFormat="1"/>
    <row r="462891" customFormat="1"/>
    <row r="462892" customFormat="1"/>
    <row r="462893" customFormat="1"/>
    <row r="462894" customFormat="1"/>
    <row r="462895" customFormat="1"/>
    <row r="462896" customFormat="1"/>
    <row r="462897" customFormat="1"/>
    <row r="462898" customFormat="1"/>
    <row r="462899" customFormat="1"/>
    <row r="462900" customFormat="1"/>
    <row r="462901" customFormat="1"/>
    <row r="462902" customFormat="1"/>
    <row r="462903" customFormat="1"/>
    <row r="462904" customFormat="1"/>
    <row r="462905" customFormat="1"/>
    <row r="462906" customFormat="1"/>
    <row r="462907" customFormat="1"/>
    <row r="462908" customFormat="1"/>
    <row r="462909" customFormat="1"/>
    <row r="462910" customFormat="1"/>
    <row r="462911" customFormat="1"/>
    <row r="462912" customFormat="1"/>
    <row r="462913" customFormat="1"/>
    <row r="462914" customFormat="1"/>
    <row r="462915" customFormat="1"/>
    <row r="462916" customFormat="1"/>
    <row r="462917" customFormat="1"/>
    <row r="462918" customFormat="1"/>
    <row r="462919" customFormat="1"/>
    <row r="462920" customFormat="1"/>
    <row r="462921" customFormat="1"/>
    <row r="462922" customFormat="1"/>
    <row r="462923" customFormat="1"/>
    <row r="462924" customFormat="1"/>
    <row r="462925" customFormat="1"/>
    <row r="462926" customFormat="1"/>
    <row r="462927" customFormat="1"/>
    <row r="462928" customFormat="1"/>
    <row r="462929" customFormat="1"/>
    <row r="462930" customFormat="1"/>
    <row r="462931" customFormat="1"/>
    <row r="462932" customFormat="1"/>
    <row r="462933" customFormat="1"/>
    <row r="462934" customFormat="1"/>
    <row r="462935" customFormat="1"/>
    <row r="462936" customFormat="1"/>
    <row r="462937" customFormat="1"/>
    <row r="462938" customFormat="1"/>
    <row r="462939" customFormat="1"/>
    <row r="462940" customFormat="1"/>
    <row r="462941" customFormat="1"/>
    <row r="462942" customFormat="1"/>
    <row r="462943" customFormat="1"/>
    <row r="462944" customFormat="1"/>
    <row r="462945" customFormat="1"/>
    <row r="462946" customFormat="1"/>
    <row r="462947" customFormat="1"/>
    <row r="462948" customFormat="1"/>
    <row r="462949" customFormat="1"/>
    <row r="462950" customFormat="1"/>
    <row r="462951" customFormat="1"/>
    <row r="462952" customFormat="1"/>
    <row r="462953" customFormat="1"/>
    <row r="462954" customFormat="1"/>
    <row r="462955" customFormat="1"/>
    <row r="462956" customFormat="1"/>
    <row r="462957" customFormat="1"/>
    <row r="462958" customFormat="1"/>
    <row r="462959" customFormat="1"/>
    <row r="462960" customFormat="1"/>
    <row r="462961" customFormat="1"/>
    <row r="462962" customFormat="1"/>
    <row r="462963" customFormat="1"/>
    <row r="462964" customFormat="1"/>
    <row r="462965" customFormat="1"/>
    <row r="462966" customFormat="1"/>
    <row r="462967" customFormat="1"/>
    <row r="462968" customFormat="1"/>
    <row r="462969" customFormat="1"/>
    <row r="462970" customFormat="1"/>
    <row r="462971" customFormat="1"/>
    <row r="462972" customFormat="1"/>
    <row r="462973" customFormat="1"/>
    <row r="462974" customFormat="1"/>
    <row r="462975" customFormat="1"/>
    <row r="462976" customFormat="1"/>
    <row r="462977" customFormat="1"/>
    <row r="462978" customFormat="1"/>
    <row r="462979" customFormat="1"/>
    <row r="462980" customFormat="1"/>
    <row r="462981" customFormat="1"/>
    <row r="462982" customFormat="1"/>
    <row r="462983" customFormat="1"/>
    <row r="462984" customFormat="1"/>
    <row r="462985" customFormat="1"/>
    <row r="462986" customFormat="1"/>
    <row r="462987" customFormat="1"/>
    <row r="462988" customFormat="1"/>
    <row r="462989" customFormat="1"/>
    <row r="462990" customFormat="1"/>
    <row r="462991" customFormat="1"/>
    <row r="462992" customFormat="1"/>
    <row r="462993" customFormat="1"/>
    <row r="462994" customFormat="1"/>
    <row r="462995" customFormat="1"/>
    <row r="462996" customFormat="1"/>
    <row r="462997" customFormat="1"/>
    <row r="462998" customFormat="1"/>
    <row r="462999" customFormat="1"/>
    <row r="463000" customFormat="1"/>
    <row r="463001" customFormat="1"/>
    <row r="463002" customFormat="1"/>
    <row r="463003" customFormat="1"/>
    <row r="463004" customFormat="1"/>
    <row r="463005" customFormat="1"/>
    <row r="463006" customFormat="1"/>
    <row r="463007" customFormat="1"/>
    <row r="463008" customFormat="1"/>
    <row r="463009" customFormat="1"/>
    <row r="463010" customFormat="1"/>
    <row r="463011" customFormat="1"/>
    <row r="463012" customFormat="1"/>
    <row r="463013" customFormat="1"/>
    <row r="463014" customFormat="1"/>
    <row r="463015" customFormat="1"/>
    <row r="463016" customFormat="1"/>
    <row r="463017" customFormat="1"/>
    <row r="463018" customFormat="1"/>
    <row r="463019" customFormat="1"/>
    <row r="463020" customFormat="1"/>
    <row r="463021" customFormat="1"/>
    <row r="463022" customFormat="1"/>
    <row r="463023" customFormat="1"/>
    <row r="463024" customFormat="1"/>
    <row r="463025" customFormat="1"/>
    <row r="463026" customFormat="1"/>
    <row r="463027" customFormat="1"/>
    <row r="463028" customFormat="1"/>
    <row r="463029" customFormat="1"/>
    <row r="463030" customFormat="1"/>
    <row r="463031" customFormat="1"/>
    <row r="463032" customFormat="1"/>
    <row r="463033" customFormat="1"/>
    <row r="463034" customFormat="1"/>
    <row r="463035" customFormat="1"/>
    <row r="463036" customFormat="1"/>
    <row r="463037" customFormat="1"/>
    <row r="463038" customFormat="1"/>
    <row r="463039" customFormat="1"/>
    <row r="463040" customFormat="1"/>
    <row r="463041" customFormat="1"/>
    <row r="463042" customFormat="1"/>
    <row r="463043" customFormat="1"/>
    <row r="463044" customFormat="1"/>
    <row r="463045" customFormat="1"/>
    <row r="463046" customFormat="1"/>
    <row r="463047" customFormat="1"/>
    <row r="463048" customFormat="1"/>
    <row r="463049" customFormat="1"/>
    <row r="463050" customFormat="1"/>
    <row r="463051" customFormat="1"/>
    <row r="463052" customFormat="1"/>
    <row r="463053" customFormat="1"/>
    <row r="463054" customFormat="1"/>
    <row r="463055" customFormat="1"/>
    <row r="463056" customFormat="1"/>
    <row r="463057" customFormat="1"/>
    <row r="463058" customFormat="1"/>
    <row r="463059" customFormat="1"/>
    <row r="463060" customFormat="1"/>
    <row r="463061" customFormat="1"/>
    <row r="463062" customFormat="1"/>
    <row r="463063" customFormat="1"/>
    <row r="463064" customFormat="1"/>
    <row r="463065" customFormat="1"/>
    <row r="463066" customFormat="1"/>
    <row r="463067" customFormat="1"/>
    <row r="463068" customFormat="1"/>
    <row r="463069" customFormat="1"/>
    <row r="463070" customFormat="1"/>
    <row r="463071" customFormat="1"/>
    <row r="463072" customFormat="1"/>
    <row r="463073" customFormat="1"/>
    <row r="463074" customFormat="1"/>
    <row r="463075" customFormat="1"/>
    <row r="463076" customFormat="1"/>
    <row r="463077" customFormat="1"/>
    <row r="463078" customFormat="1"/>
    <row r="463079" customFormat="1"/>
    <row r="463080" customFormat="1"/>
    <row r="463081" customFormat="1"/>
    <row r="463082" customFormat="1"/>
    <row r="463083" customFormat="1"/>
    <row r="463084" customFormat="1"/>
    <row r="463085" customFormat="1"/>
    <row r="463086" customFormat="1"/>
    <row r="463087" customFormat="1"/>
    <row r="463088" customFormat="1"/>
    <row r="463089" customFormat="1"/>
    <row r="463090" customFormat="1"/>
    <row r="463091" customFormat="1"/>
    <row r="463092" customFormat="1"/>
    <row r="463093" customFormat="1"/>
    <row r="463094" customFormat="1"/>
    <row r="463095" customFormat="1"/>
    <row r="463096" customFormat="1"/>
    <row r="463097" customFormat="1"/>
    <row r="463098" customFormat="1"/>
    <row r="463099" customFormat="1"/>
    <row r="463100" customFormat="1"/>
    <row r="463101" customFormat="1"/>
    <row r="463102" customFormat="1"/>
    <row r="463103" customFormat="1"/>
    <row r="463104" customFormat="1"/>
    <row r="463105" customFormat="1"/>
    <row r="463106" customFormat="1"/>
    <row r="463107" customFormat="1"/>
    <row r="463108" customFormat="1"/>
    <row r="463109" customFormat="1"/>
    <row r="463110" customFormat="1"/>
    <row r="463111" customFormat="1"/>
    <row r="463112" customFormat="1"/>
    <row r="463113" customFormat="1"/>
    <row r="463114" customFormat="1"/>
    <row r="463115" customFormat="1"/>
    <row r="463116" customFormat="1"/>
    <row r="463117" customFormat="1"/>
    <row r="463118" customFormat="1"/>
    <row r="463119" customFormat="1"/>
    <row r="463120" customFormat="1"/>
    <row r="463121" customFormat="1"/>
    <row r="463122" customFormat="1"/>
    <row r="463123" customFormat="1"/>
    <row r="463124" customFormat="1"/>
    <row r="463125" customFormat="1"/>
    <row r="463126" customFormat="1"/>
    <row r="463127" customFormat="1"/>
    <row r="463128" customFormat="1"/>
    <row r="463129" customFormat="1"/>
    <row r="463130" customFormat="1"/>
    <row r="463131" customFormat="1"/>
    <row r="463132" customFormat="1"/>
    <row r="463133" customFormat="1"/>
    <row r="463134" customFormat="1"/>
    <row r="463135" customFormat="1"/>
    <row r="463136" customFormat="1"/>
    <row r="463137" customFormat="1"/>
    <row r="463138" customFormat="1"/>
    <row r="463139" customFormat="1"/>
    <row r="463140" customFormat="1"/>
    <row r="463141" customFormat="1"/>
    <row r="463142" customFormat="1"/>
    <row r="463143" customFormat="1"/>
    <row r="463144" customFormat="1"/>
    <row r="463145" customFormat="1"/>
    <row r="463146" customFormat="1"/>
    <row r="463147" customFormat="1"/>
    <row r="463148" customFormat="1"/>
    <row r="463149" customFormat="1"/>
    <row r="463150" customFormat="1"/>
    <row r="463151" customFormat="1"/>
    <row r="463152" customFormat="1"/>
    <row r="463153" customFormat="1"/>
    <row r="463154" customFormat="1"/>
    <row r="463155" customFormat="1"/>
    <row r="463156" customFormat="1"/>
    <row r="463157" customFormat="1"/>
    <row r="463158" customFormat="1"/>
    <row r="463159" customFormat="1"/>
    <row r="463160" customFormat="1"/>
    <row r="463161" customFormat="1"/>
    <row r="463162" customFormat="1"/>
    <row r="463163" customFormat="1"/>
    <row r="463164" customFormat="1"/>
    <row r="463165" customFormat="1"/>
    <row r="463166" customFormat="1"/>
    <row r="463167" customFormat="1"/>
    <row r="463168" customFormat="1"/>
    <row r="463169" customFormat="1"/>
    <row r="463170" customFormat="1"/>
    <row r="463171" customFormat="1"/>
    <row r="463172" customFormat="1"/>
    <row r="463173" customFormat="1"/>
    <row r="463174" customFormat="1"/>
    <row r="463175" customFormat="1"/>
    <row r="463176" customFormat="1"/>
    <row r="463177" customFormat="1"/>
    <row r="463178" customFormat="1"/>
    <row r="463179" customFormat="1"/>
    <row r="463180" customFormat="1"/>
    <row r="463181" customFormat="1"/>
    <row r="463182" customFormat="1"/>
    <row r="463183" customFormat="1"/>
    <row r="463184" customFormat="1"/>
    <row r="463185" customFormat="1"/>
    <row r="463186" customFormat="1"/>
    <row r="463187" customFormat="1"/>
    <row r="463188" customFormat="1"/>
    <row r="463189" customFormat="1"/>
    <row r="463190" customFormat="1"/>
    <row r="463191" customFormat="1"/>
    <row r="463192" customFormat="1"/>
    <row r="463193" customFormat="1"/>
    <row r="463194" customFormat="1"/>
    <row r="463195" customFormat="1"/>
    <row r="463196" customFormat="1"/>
    <row r="463197" customFormat="1"/>
    <row r="463198" customFormat="1"/>
    <row r="463199" customFormat="1"/>
    <row r="463200" customFormat="1"/>
    <row r="463201" customFormat="1"/>
    <row r="463202" customFormat="1"/>
    <row r="463203" customFormat="1"/>
    <row r="463204" customFormat="1"/>
    <row r="463205" customFormat="1"/>
    <row r="463206" customFormat="1"/>
    <row r="463207" customFormat="1"/>
    <row r="463208" customFormat="1"/>
    <row r="463209" customFormat="1"/>
    <row r="463210" customFormat="1"/>
    <row r="463211" customFormat="1"/>
    <row r="463212" customFormat="1"/>
    <row r="463213" customFormat="1"/>
    <row r="463214" customFormat="1"/>
    <row r="463215" customFormat="1"/>
    <row r="463216" customFormat="1"/>
    <row r="463217" customFormat="1"/>
    <row r="463218" customFormat="1"/>
    <row r="463219" customFormat="1"/>
    <row r="463220" customFormat="1"/>
    <row r="463221" customFormat="1"/>
    <row r="463222" customFormat="1"/>
    <row r="463223" customFormat="1"/>
    <row r="463224" customFormat="1"/>
    <row r="463225" customFormat="1"/>
    <row r="463226" customFormat="1"/>
    <row r="463227" customFormat="1"/>
    <row r="463228" customFormat="1"/>
    <row r="463229" customFormat="1"/>
    <row r="463230" customFormat="1"/>
    <row r="463231" customFormat="1"/>
    <row r="463232" customFormat="1"/>
    <row r="463233" customFormat="1"/>
    <row r="463234" customFormat="1"/>
    <row r="463235" customFormat="1"/>
    <row r="463236" customFormat="1"/>
    <row r="463237" customFormat="1"/>
    <row r="463238" customFormat="1"/>
    <row r="463239" customFormat="1"/>
    <row r="463240" customFormat="1"/>
    <row r="463241" customFormat="1"/>
    <row r="463242" customFormat="1"/>
    <row r="463243" customFormat="1"/>
    <row r="463244" customFormat="1"/>
    <row r="463245" customFormat="1"/>
    <row r="463246" customFormat="1"/>
    <row r="463247" customFormat="1"/>
    <row r="463248" customFormat="1"/>
    <row r="463249" customFormat="1"/>
    <row r="463250" customFormat="1"/>
    <row r="463251" customFormat="1"/>
    <row r="463252" customFormat="1"/>
    <row r="463253" customFormat="1"/>
    <row r="463254" customFormat="1"/>
    <row r="463255" customFormat="1"/>
    <row r="463256" customFormat="1"/>
    <row r="463257" customFormat="1"/>
    <row r="463258" customFormat="1"/>
    <row r="463259" customFormat="1"/>
    <row r="463260" customFormat="1"/>
    <row r="463261" customFormat="1"/>
    <row r="463262" customFormat="1"/>
    <row r="463263" customFormat="1"/>
    <row r="463264" customFormat="1"/>
    <row r="463265" customFormat="1"/>
    <row r="463266" customFormat="1"/>
    <row r="463267" customFormat="1"/>
    <row r="463268" customFormat="1"/>
    <row r="463269" customFormat="1"/>
    <row r="463270" customFormat="1"/>
    <row r="463271" customFormat="1"/>
    <row r="463272" customFormat="1"/>
    <row r="463273" customFormat="1"/>
    <row r="463274" customFormat="1"/>
    <row r="463275" customFormat="1"/>
    <row r="463276" customFormat="1"/>
    <row r="463277" customFormat="1"/>
    <row r="463278" customFormat="1"/>
    <row r="463279" customFormat="1"/>
    <row r="463280" customFormat="1"/>
    <row r="463281" customFormat="1"/>
    <row r="463282" customFormat="1"/>
    <row r="463283" customFormat="1"/>
    <row r="463284" customFormat="1"/>
    <row r="463285" customFormat="1"/>
    <row r="463286" customFormat="1"/>
    <row r="463287" customFormat="1"/>
    <row r="463288" customFormat="1"/>
    <row r="463289" customFormat="1"/>
    <row r="463290" customFormat="1"/>
    <row r="463291" customFormat="1"/>
    <row r="463292" customFormat="1"/>
    <row r="463293" customFormat="1"/>
    <row r="463294" customFormat="1"/>
    <row r="463295" customFormat="1"/>
    <row r="463296" customFormat="1"/>
    <row r="463297" customFormat="1"/>
    <row r="463298" customFormat="1"/>
    <row r="463299" customFormat="1"/>
    <row r="463300" customFormat="1"/>
    <row r="463301" customFormat="1"/>
    <row r="463302" customFormat="1"/>
    <row r="463303" customFormat="1"/>
    <row r="463304" customFormat="1"/>
    <row r="463305" customFormat="1"/>
    <row r="463306" customFormat="1"/>
    <row r="463307" customFormat="1"/>
    <row r="463308" customFormat="1"/>
    <row r="463309" customFormat="1"/>
    <row r="463310" customFormat="1"/>
    <row r="463311" customFormat="1"/>
    <row r="463312" customFormat="1"/>
    <row r="463313" customFormat="1"/>
    <row r="463314" customFormat="1"/>
    <row r="463315" customFormat="1"/>
    <row r="463316" customFormat="1"/>
    <row r="463317" customFormat="1"/>
    <row r="463318" customFormat="1"/>
    <row r="463319" customFormat="1"/>
    <row r="463320" customFormat="1"/>
    <row r="463321" customFormat="1"/>
    <row r="463322" customFormat="1"/>
    <row r="463323" customFormat="1"/>
    <row r="463324" customFormat="1"/>
    <row r="463325" customFormat="1"/>
    <row r="463326" customFormat="1"/>
    <row r="463327" customFormat="1"/>
    <row r="463328" customFormat="1"/>
    <row r="463329" customFormat="1"/>
    <row r="463330" customFormat="1"/>
    <row r="463331" customFormat="1"/>
    <row r="463332" customFormat="1"/>
    <row r="463333" customFormat="1"/>
    <row r="463334" customFormat="1"/>
    <row r="463335" customFormat="1"/>
    <row r="463336" customFormat="1"/>
    <row r="463337" customFormat="1"/>
    <row r="463338" customFormat="1"/>
    <row r="463339" customFormat="1"/>
    <row r="463340" customFormat="1"/>
    <row r="463341" customFormat="1"/>
    <row r="463342" customFormat="1"/>
    <row r="463343" customFormat="1"/>
    <row r="463344" customFormat="1"/>
    <row r="463345" customFormat="1"/>
    <row r="463346" customFormat="1"/>
    <row r="463347" customFormat="1"/>
    <row r="463348" customFormat="1"/>
    <row r="463349" customFormat="1"/>
    <row r="463350" customFormat="1"/>
    <row r="463351" customFormat="1"/>
    <row r="463352" customFormat="1"/>
    <row r="463353" customFormat="1"/>
    <row r="463354" customFormat="1"/>
    <row r="463355" customFormat="1"/>
    <row r="463356" customFormat="1"/>
    <row r="463357" customFormat="1"/>
    <row r="463358" customFormat="1"/>
    <row r="463359" customFormat="1"/>
    <row r="463360" customFormat="1"/>
    <row r="463361" customFormat="1"/>
    <row r="463362" customFormat="1"/>
    <row r="463363" customFormat="1"/>
    <row r="463364" customFormat="1"/>
    <row r="463365" customFormat="1"/>
    <row r="463366" customFormat="1"/>
    <row r="463367" customFormat="1"/>
    <row r="463368" customFormat="1"/>
    <row r="463369" customFormat="1"/>
    <row r="463370" customFormat="1"/>
    <row r="463371" customFormat="1"/>
    <row r="463372" customFormat="1"/>
    <row r="463373" customFormat="1"/>
    <row r="463374" customFormat="1"/>
    <row r="463375" customFormat="1"/>
    <row r="463376" customFormat="1"/>
    <row r="463377" customFormat="1"/>
    <row r="463378" customFormat="1"/>
    <row r="463379" customFormat="1"/>
    <row r="463380" customFormat="1"/>
    <row r="463381" customFormat="1"/>
    <row r="463382" customFormat="1"/>
    <row r="463383" customFormat="1"/>
    <row r="463384" customFormat="1"/>
    <row r="463385" customFormat="1"/>
    <row r="463386" customFormat="1"/>
    <row r="463387" customFormat="1"/>
    <row r="463388" customFormat="1"/>
    <row r="463389" customFormat="1"/>
    <row r="463390" customFormat="1"/>
    <row r="463391" customFormat="1"/>
    <row r="463392" customFormat="1"/>
    <row r="463393" customFormat="1"/>
    <row r="463394" customFormat="1"/>
    <row r="463395" customFormat="1"/>
    <row r="463396" customFormat="1"/>
    <row r="463397" customFormat="1"/>
    <row r="463398" customFormat="1"/>
    <row r="463399" customFormat="1"/>
    <row r="463400" customFormat="1"/>
    <row r="463401" customFormat="1"/>
    <row r="463402" customFormat="1"/>
    <row r="463403" customFormat="1"/>
    <row r="463404" customFormat="1"/>
    <row r="463405" customFormat="1"/>
    <row r="463406" customFormat="1"/>
    <row r="463407" customFormat="1"/>
    <row r="463408" customFormat="1"/>
    <row r="463409" customFormat="1"/>
    <row r="463410" customFormat="1"/>
    <row r="463411" customFormat="1"/>
    <row r="463412" customFormat="1"/>
    <row r="463413" customFormat="1"/>
    <row r="463414" customFormat="1"/>
    <row r="463415" customFormat="1"/>
    <row r="463416" customFormat="1"/>
    <row r="463417" customFormat="1"/>
    <row r="463418" customFormat="1"/>
    <row r="463419" customFormat="1"/>
    <row r="463420" customFormat="1"/>
    <row r="463421" customFormat="1"/>
    <row r="463422" customFormat="1"/>
    <row r="463423" customFormat="1"/>
    <row r="463424" customFormat="1"/>
    <row r="463425" customFormat="1"/>
    <row r="463426" customFormat="1"/>
    <row r="463427" customFormat="1"/>
    <row r="463428" customFormat="1"/>
    <row r="463429" customFormat="1"/>
    <row r="463430" customFormat="1"/>
    <row r="463431" customFormat="1"/>
    <row r="463432" customFormat="1"/>
    <row r="463433" customFormat="1"/>
    <row r="463434" customFormat="1"/>
    <row r="463435" customFormat="1"/>
    <row r="463436" customFormat="1"/>
    <row r="463437" customFormat="1"/>
    <row r="463438" customFormat="1"/>
    <row r="463439" customFormat="1"/>
    <row r="463440" customFormat="1"/>
    <row r="463441" customFormat="1"/>
    <row r="463442" customFormat="1"/>
    <row r="463443" customFormat="1"/>
    <row r="463444" customFormat="1"/>
    <row r="463445" customFormat="1"/>
    <row r="463446" customFormat="1"/>
    <row r="463447" customFormat="1"/>
    <row r="463448" customFormat="1"/>
    <row r="463449" customFormat="1"/>
    <row r="463450" customFormat="1"/>
    <row r="463451" customFormat="1"/>
    <row r="463452" customFormat="1"/>
    <row r="463453" customFormat="1"/>
    <row r="463454" customFormat="1"/>
    <row r="463455" customFormat="1"/>
    <row r="463456" customFormat="1"/>
    <row r="463457" customFormat="1"/>
    <row r="463458" customFormat="1"/>
    <row r="463459" customFormat="1"/>
    <row r="463460" customFormat="1"/>
    <row r="463461" customFormat="1"/>
    <row r="463462" customFormat="1"/>
    <row r="463463" customFormat="1"/>
    <row r="463464" customFormat="1"/>
    <row r="463465" customFormat="1"/>
    <row r="463466" customFormat="1"/>
    <row r="463467" customFormat="1"/>
    <row r="463468" customFormat="1"/>
    <row r="463469" customFormat="1"/>
    <row r="463470" customFormat="1"/>
    <row r="463471" customFormat="1"/>
    <row r="463472" customFormat="1"/>
    <row r="463473" customFormat="1"/>
    <row r="463474" customFormat="1"/>
    <row r="463475" customFormat="1"/>
    <row r="463476" customFormat="1"/>
    <row r="463477" customFormat="1"/>
    <row r="463478" customFormat="1"/>
    <row r="463479" customFormat="1"/>
    <row r="463480" customFormat="1"/>
    <row r="463481" customFormat="1"/>
    <row r="463482" customFormat="1"/>
    <row r="463483" customFormat="1"/>
    <row r="463484" customFormat="1"/>
    <row r="463485" customFormat="1"/>
    <row r="463486" customFormat="1"/>
    <row r="463487" customFormat="1"/>
    <row r="463488" customFormat="1"/>
    <row r="463489" customFormat="1"/>
    <row r="463490" customFormat="1"/>
    <row r="463491" customFormat="1"/>
    <row r="463492" customFormat="1"/>
    <row r="463493" customFormat="1"/>
    <row r="463494" customFormat="1"/>
    <row r="463495" customFormat="1"/>
    <row r="463496" customFormat="1"/>
    <row r="463497" customFormat="1"/>
    <row r="463498" customFormat="1"/>
    <row r="463499" customFormat="1"/>
    <row r="463500" customFormat="1"/>
    <row r="463501" customFormat="1"/>
    <row r="463502" customFormat="1"/>
    <row r="463503" customFormat="1"/>
    <row r="463504" customFormat="1"/>
    <row r="463505" customFormat="1"/>
    <row r="463506" customFormat="1"/>
    <row r="463507" customFormat="1"/>
    <row r="463508" customFormat="1"/>
    <row r="463509" customFormat="1"/>
    <row r="463510" customFormat="1"/>
    <row r="463511" customFormat="1"/>
    <row r="463512" customFormat="1"/>
    <row r="463513" customFormat="1"/>
    <row r="463514" customFormat="1"/>
    <row r="463515" customFormat="1"/>
    <row r="463516" customFormat="1"/>
    <row r="463517" customFormat="1"/>
    <row r="463518" customFormat="1"/>
    <row r="463519" customFormat="1"/>
    <row r="463520" customFormat="1"/>
    <row r="463521" customFormat="1"/>
    <row r="463522" customFormat="1"/>
    <row r="463523" customFormat="1"/>
    <row r="463524" customFormat="1"/>
    <row r="463525" customFormat="1"/>
    <row r="463526" customFormat="1"/>
    <row r="463527" customFormat="1"/>
    <row r="463528" customFormat="1"/>
    <row r="463529" customFormat="1"/>
    <row r="463530" customFormat="1"/>
    <row r="463531" customFormat="1"/>
    <row r="463532" customFormat="1"/>
    <row r="463533" customFormat="1"/>
    <row r="463534" customFormat="1"/>
    <row r="463535" customFormat="1"/>
    <row r="463536" customFormat="1"/>
    <row r="463537" customFormat="1"/>
    <row r="463538" customFormat="1"/>
    <row r="463539" customFormat="1"/>
    <row r="463540" customFormat="1"/>
    <row r="463541" customFormat="1"/>
    <row r="463542" customFormat="1"/>
    <row r="463543" customFormat="1"/>
    <row r="463544" customFormat="1"/>
    <row r="463545" customFormat="1"/>
    <row r="463546" customFormat="1"/>
    <row r="463547" customFormat="1"/>
    <row r="463548" customFormat="1"/>
    <row r="463549" customFormat="1"/>
    <row r="463550" customFormat="1"/>
    <row r="463551" customFormat="1"/>
    <row r="463552" customFormat="1"/>
    <row r="463553" customFormat="1"/>
    <row r="463554" customFormat="1"/>
    <row r="463555" customFormat="1"/>
    <row r="463556" customFormat="1"/>
    <row r="463557" customFormat="1"/>
    <row r="463558" customFormat="1"/>
    <row r="463559" customFormat="1"/>
    <row r="463560" customFormat="1"/>
    <row r="463561" customFormat="1"/>
    <row r="463562" customFormat="1"/>
    <row r="463563" customFormat="1"/>
    <row r="463564" customFormat="1"/>
    <row r="463565" customFormat="1"/>
    <row r="463566" customFormat="1"/>
    <row r="463567" customFormat="1"/>
    <row r="463568" customFormat="1"/>
    <row r="463569" customFormat="1"/>
    <row r="463570" customFormat="1"/>
    <row r="463571" customFormat="1"/>
    <row r="463572" customFormat="1"/>
    <row r="463573" customFormat="1"/>
    <row r="463574" customFormat="1"/>
    <row r="463575" customFormat="1"/>
    <row r="463576" customFormat="1"/>
    <row r="463577" customFormat="1"/>
    <row r="463578" customFormat="1"/>
    <row r="463579" customFormat="1"/>
    <row r="463580" customFormat="1"/>
    <row r="463581" customFormat="1"/>
    <row r="463582" customFormat="1"/>
    <row r="463583" customFormat="1"/>
    <row r="463584" customFormat="1"/>
    <row r="463585" customFormat="1"/>
    <row r="463586" customFormat="1"/>
    <row r="463587" customFormat="1"/>
    <row r="463588" customFormat="1"/>
    <row r="463589" customFormat="1"/>
    <row r="463590" customFormat="1"/>
    <row r="463591" customFormat="1"/>
    <row r="463592" customFormat="1"/>
    <row r="463593" customFormat="1"/>
    <row r="463594" customFormat="1"/>
    <row r="463595" customFormat="1"/>
    <row r="463596" customFormat="1"/>
    <row r="463597" customFormat="1"/>
    <row r="463598" customFormat="1"/>
    <row r="463599" customFormat="1"/>
    <row r="463600" customFormat="1"/>
    <row r="463601" customFormat="1"/>
    <row r="463602" customFormat="1"/>
    <row r="463603" customFormat="1"/>
    <row r="463604" customFormat="1"/>
    <row r="463605" customFormat="1"/>
    <row r="463606" customFormat="1"/>
    <row r="463607" customFormat="1"/>
    <row r="463608" customFormat="1"/>
    <row r="463609" customFormat="1"/>
    <row r="463610" customFormat="1"/>
    <row r="463611" customFormat="1"/>
    <row r="463612" customFormat="1"/>
    <row r="463613" customFormat="1"/>
    <row r="463614" customFormat="1"/>
    <row r="463615" customFormat="1"/>
    <row r="463616" customFormat="1"/>
    <row r="463617" customFormat="1"/>
    <row r="463618" customFormat="1"/>
    <row r="463619" customFormat="1"/>
    <row r="463620" customFormat="1"/>
    <row r="463621" customFormat="1"/>
    <row r="463622" customFormat="1"/>
    <row r="463623" customFormat="1"/>
    <row r="463624" customFormat="1"/>
    <row r="463625" customFormat="1"/>
    <row r="463626" customFormat="1"/>
    <row r="463627" customFormat="1"/>
    <row r="463628" customFormat="1"/>
    <row r="463629" customFormat="1"/>
    <row r="463630" customFormat="1"/>
    <row r="463631" customFormat="1"/>
    <row r="463632" customFormat="1"/>
    <row r="463633" customFormat="1"/>
    <row r="463634" customFormat="1"/>
    <row r="463635" customFormat="1"/>
    <row r="463636" customFormat="1"/>
    <row r="463637" customFormat="1"/>
    <row r="463638" customFormat="1"/>
    <row r="463639" customFormat="1"/>
    <row r="463640" customFormat="1"/>
    <row r="463641" customFormat="1"/>
    <row r="463642" customFormat="1"/>
    <row r="463643" customFormat="1"/>
    <row r="463644" customFormat="1"/>
    <row r="463645" customFormat="1"/>
    <row r="463646" customFormat="1"/>
    <row r="463647" customFormat="1"/>
    <row r="463648" customFormat="1"/>
    <row r="463649" customFormat="1"/>
    <row r="463650" customFormat="1"/>
    <row r="463651" customFormat="1"/>
    <row r="463652" customFormat="1"/>
    <row r="463653" customFormat="1"/>
    <row r="463654" customFormat="1"/>
    <row r="463655" customFormat="1"/>
    <row r="463656" customFormat="1"/>
    <row r="463657" customFormat="1"/>
    <row r="463658" customFormat="1"/>
    <row r="463659" customFormat="1"/>
    <row r="463660" customFormat="1"/>
    <row r="463661" customFormat="1"/>
    <row r="463662" customFormat="1"/>
    <row r="463663" customFormat="1"/>
    <row r="463664" customFormat="1"/>
    <row r="463665" customFormat="1"/>
    <row r="463666" customFormat="1"/>
    <row r="463667" customFormat="1"/>
    <row r="463668" customFormat="1"/>
    <row r="463669" customFormat="1"/>
    <row r="463670" customFormat="1"/>
    <row r="463671" customFormat="1"/>
    <row r="463672" customFormat="1"/>
    <row r="463673" customFormat="1"/>
    <row r="463674" customFormat="1"/>
    <row r="463675" customFormat="1"/>
    <row r="463676" customFormat="1"/>
    <row r="463677" customFormat="1"/>
    <row r="463678" customFormat="1"/>
    <row r="463679" customFormat="1"/>
    <row r="463680" customFormat="1"/>
    <row r="463681" customFormat="1"/>
    <row r="463682" customFormat="1"/>
    <row r="463683" customFormat="1"/>
    <row r="463684" customFormat="1"/>
    <row r="463685" customFormat="1"/>
    <row r="463686" customFormat="1"/>
    <row r="463687" customFormat="1"/>
    <row r="463688" customFormat="1"/>
    <row r="463689" customFormat="1"/>
    <row r="463690" customFormat="1"/>
    <row r="463691" customFormat="1"/>
    <row r="463692" customFormat="1"/>
    <row r="463693" customFormat="1"/>
    <row r="463694" customFormat="1"/>
    <row r="463695" customFormat="1"/>
    <row r="463696" customFormat="1"/>
    <row r="463697" customFormat="1"/>
    <row r="463698" customFormat="1"/>
    <row r="463699" customFormat="1"/>
    <row r="463700" customFormat="1"/>
    <row r="463701" customFormat="1"/>
    <row r="463702" customFormat="1"/>
    <row r="463703" customFormat="1"/>
    <row r="463704" customFormat="1"/>
    <row r="463705" customFormat="1"/>
    <row r="463706" customFormat="1"/>
    <row r="463707" customFormat="1"/>
    <row r="463708" customFormat="1"/>
    <row r="463709" customFormat="1"/>
    <row r="463710" customFormat="1"/>
    <row r="463711" customFormat="1"/>
    <row r="463712" customFormat="1"/>
    <row r="463713" customFormat="1"/>
    <row r="463714" customFormat="1"/>
    <row r="463715" customFormat="1"/>
    <row r="463716" customFormat="1"/>
    <row r="463717" customFormat="1"/>
    <row r="463718" customFormat="1"/>
    <row r="463719" customFormat="1"/>
    <row r="463720" customFormat="1"/>
    <row r="463721" customFormat="1"/>
    <row r="463722" customFormat="1"/>
    <row r="463723" customFormat="1"/>
    <row r="463724" customFormat="1"/>
    <row r="463725" customFormat="1"/>
    <row r="463726" customFormat="1"/>
    <row r="463727" customFormat="1"/>
    <row r="463728" customFormat="1"/>
    <row r="463729" customFormat="1"/>
    <row r="463730" customFormat="1"/>
    <row r="463731" customFormat="1"/>
    <row r="463732" customFormat="1"/>
    <row r="463733" customFormat="1"/>
    <row r="463734" customFormat="1"/>
    <row r="463735" customFormat="1"/>
    <row r="463736" customFormat="1"/>
    <row r="463737" customFormat="1"/>
    <row r="463738" customFormat="1"/>
    <row r="463739" customFormat="1"/>
    <row r="463740" customFormat="1"/>
    <row r="463741" customFormat="1"/>
    <row r="463742" customFormat="1"/>
    <row r="463743" customFormat="1"/>
    <row r="463744" customFormat="1"/>
    <row r="463745" customFormat="1"/>
    <row r="463746" customFormat="1"/>
    <row r="463747" customFormat="1"/>
    <row r="463748" customFormat="1"/>
    <row r="463749" customFormat="1"/>
    <row r="463750" customFormat="1"/>
    <row r="463751" customFormat="1"/>
    <row r="463752" customFormat="1"/>
    <row r="463753" customFormat="1"/>
    <row r="463754" customFormat="1"/>
    <row r="463755" customFormat="1"/>
    <row r="463756" customFormat="1"/>
    <row r="463757" customFormat="1"/>
    <row r="463758" customFormat="1"/>
    <row r="463759" customFormat="1"/>
    <row r="463760" customFormat="1"/>
    <row r="463761" customFormat="1"/>
    <row r="463762" customFormat="1"/>
    <row r="463763" customFormat="1"/>
    <row r="463764" customFormat="1"/>
    <row r="463765" customFormat="1"/>
    <row r="463766" customFormat="1"/>
    <row r="463767" customFormat="1"/>
    <row r="463768" customFormat="1"/>
    <row r="463769" customFormat="1"/>
    <row r="463770" customFormat="1"/>
    <row r="463771" customFormat="1"/>
    <row r="463772" customFormat="1"/>
    <row r="463773" customFormat="1"/>
    <row r="463774" customFormat="1"/>
    <row r="463775" customFormat="1"/>
    <row r="463776" customFormat="1"/>
    <row r="463777" customFormat="1"/>
    <row r="463778" customFormat="1"/>
    <row r="463779" customFormat="1"/>
    <row r="463780" customFormat="1"/>
    <row r="463781" customFormat="1"/>
    <row r="463782" customFormat="1"/>
    <row r="463783" customFormat="1"/>
    <row r="463784" customFormat="1"/>
    <row r="463785" customFormat="1"/>
    <row r="463786" customFormat="1"/>
    <row r="463787" customFormat="1"/>
    <row r="463788" customFormat="1"/>
    <row r="463789" customFormat="1"/>
    <row r="463790" customFormat="1"/>
    <row r="463791" customFormat="1"/>
    <row r="463792" customFormat="1"/>
    <row r="463793" customFormat="1"/>
    <row r="463794" customFormat="1"/>
    <row r="463795" customFormat="1"/>
    <row r="463796" customFormat="1"/>
    <row r="463797" customFormat="1"/>
    <row r="463798" customFormat="1"/>
    <row r="463799" customFormat="1"/>
    <row r="463800" customFormat="1"/>
    <row r="463801" customFormat="1"/>
    <row r="463802" customFormat="1"/>
    <row r="463803" customFormat="1"/>
    <row r="463804" customFormat="1"/>
    <row r="463805" customFormat="1"/>
    <row r="463806" customFormat="1"/>
    <row r="463807" customFormat="1"/>
    <row r="463808" customFormat="1"/>
    <row r="463809" customFormat="1"/>
    <row r="463810" customFormat="1"/>
    <row r="463811" customFormat="1"/>
    <row r="463812" customFormat="1"/>
    <row r="463813" customFormat="1"/>
    <row r="463814" customFormat="1"/>
    <row r="463815" customFormat="1"/>
    <row r="463816" customFormat="1"/>
    <row r="463817" customFormat="1"/>
    <row r="463818" customFormat="1"/>
    <row r="463819" customFormat="1"/>
    <row r="463820" customFormat="1"/>
    <row r="463821" customFormat="1"/>
    <row r="463822" customFormat="1"/>
    <row r="463823" customFormat="1"/>
    <row r="463824" customFormat="1"/>
    <row r="463825" customFormat="1"/>
    <row r="463826" customFormat="1"/>
    <row r="463827" customFormat="1"/>
    <row r="463828" customFormat="1"/>
    <row r="463829" customFormat="1"/>
    <row r="463830" customFormat="1"/>
    <row r="463831" customFormat="1"/>
    <row r="463832" customFormat="1"/>
    <row r="463833" customFormat="1"/>
    <row r="463834" customFormat="1"/>
    <row r="463835" customFormat="1"/>
    <row r="463836" customFormat="1"/>
    <row r="463837" customFormat="1"/>
    <row r="463838" customFormat="1"/>
    <row r="463839" customFormat="1"/>
    <row r="463840" customFormat="1"/>
    <row r="463841" customFormat="1"/>
    <row r="463842" customFormat="1"/>
    <row r="463843" customFormat="1"/>
    <row r="463844" customFormat="1"/>
    <row r="463845" customFormat="1"/>
    <row r="463846" customFormat="1"/>
    <row r="463847" customFormat="1"/>
    <row r="463848" customFormat="1"/>
    <row r="463849" customFormat="1"/>
    <row r="463850" customFormat="1"/>
    <row r="463851" customFormat="1"/>
    <row r="463852" customFormat="1"/>
    <row r="463853" customFormat="1"/>
    <row r="463854" customFormat="1"/>
    <row r="463855" customFormat="1"/>
    <row r="463856" customFormat="1"/>
    <row r="463857" customFormat="1"/>
    <row r="463858" customFormat="1"/>
    <row r="463859" customFormat="1"/>
    <row r="463860" customFormat="1"/>
    <row r="463861" customFormat="1"/>
    <row r="463862" customFormat="1"/>
    <row r="463863" customFormat="1"/>
    <row r="463864" customFormat="1"/>
    <row r="463865" customFormat="1"/>
    <row r="463866" customFormat="1"/>
    <row r="463867" customFormat="1"/>
    <row r="463868" customFormat="1"/>
    <row r="463869" customFormat="1"/>
    <row r="463870" customFormat="1"/>
    <row r="463871" customFormat="1"/>
    <row r="463872" customFormat="1"/>
    <row r="463873" customFormat="1"/>
    <row r="463874" customFormat="1"/>
    <row r="463875" customFormat="1"/>
    <row r="463876" customFormat="1"/>
    <row r="463877" customFormat="1"/>
    <row r="463878" customFormat="1"/>
    <row r="463879" customFormat="1"/>
    <row r="463880" customFormat="1"/>
    <row r="463881" customFormat="1"/>
    <row r="463882" customFormat="1"/>
    <row r="463883" customFormat="1"/>
    <row r="463884" customFormat="1"/>
    <row r="463885" customFormat="1"/>
    <row r="463886" customFormat="1"/>
    <row r="463887" customFormat="1"/>
    <row r="463888" customFormat="1"/>
    <row r="463889" customFormat="1"/>
    <row r="463890" customFormat="1"/>
    <row r="463891" customFormat="1"/>
    <row r="463892" customFormat="1"/>
    <row r="463893" customFormat="1"/>
    <row r="463894" customFormat="1"/>
    <row r="463895" customFormat="1"/>
    <row r="463896" customFormat="1"/>
    <row r="463897" customFormat="1"/>
    <row r="463898" customFormat="1"/>
    <row r="463899" customFormat="1"/>
    <row r="463900" customFormat="1"/>
    <row r="463901" customFormat="1"/>
    <row r="463902" customFormat="1"/>
    <row r="463903" customFormat="1"/>
    <row r="463904" customFormat="1"/>
    <row r="463905" customFormat="1"/>
    <row r="463906" customFormat="1"/>
    <row r="463907" customFormat="1"/>
    <row r="463908" customFormat="1"/>
    <row r="463909" customFormat="1"/>
    <row r="463910" customFormat="1"/>
    <row r="463911" customFormat="1"/>
    <row r="463912" customFormat="1"/>
    <row r="463913" customFormat="1"/>
    <row r="463914" customFormat="1"/>
    <row r="463915" customFormat="1"/>
    <row r="463916" customFormat="1"/>
    <row r="463917" customFormat="1"/>
    <row r="463918" customFormat="1"/>
    <row r="463919" customFormat="1"/>
    <row r="463920" customFormat="1"/>
    <row r="463921" customFormat="1"/>
    <row r="463922" customFormat="1"/>
    <row r="463923" customFormat="1"/>
    <row r="463924" customFormat="1"/>
    <row r="463925" customFormat="1"/>
    <row r="463926" customFormat="1"/>
    <row r="463927" customFormat="1"/>
    <row r="463928" customFormat="1"/>
    <row r="463929" customFormat="1"/>
    <row r="463930" customFormat="1"/>
    <row r="463931" customFormat="1"/>
    <row r="463932" customFormat="1"/>
    <row r="463933" customFormat="1"/>
    <row r="463934" customFormat="1"/>
    <row r="463935" customFormat="1"/>
    <row r="463936" customFormat="1"/>
    <row r="463937" customFormat="1"/>
    <row r="463938" customFormat="1"/>
    <row r="463939" customFormat="1"/>
    <row r="463940" customFormat="1"/>
    <row r="463941" customFormat="1"/>
    <row r="463942" customFormat="1"/>
    <row r="463943" customFormat="1"/>
    <row r="463944" customFormat="1"/>
    <row r="463945" customFormat="1"/>
    <row r="463946" customFormat="1"/>
    <row r="463947" customFormat="1"/>
    <row r="463948" customFormat="1"/>
    <row r="463949" customFormat="1"/>
    <row r="463950" customFormat="1"/>
    <row r="463951" customFormat="1"/>
    <row r="463952" customFormat="1"/>
    <row r="463953" customFormat="1"/>
    <row r="463954" customFormat="1"/>
    <row r="463955" customFormat="1"/>
    <row r="463956" customFormat="1"/>
    <row r="463957" customFormat="1"/>
    <row r="463958" customFormat="1"/>
    <row r="463959" customFormat="1"/>
    <row r="463960" customFormat="1"/>
    <row r="463961" customFormat="1"/>
    <row r="463962" customFormat="1"/>
    <row r="463963" customFormat="1"/>
    <row r="463964" customFormat="1"/>
    <row r="463965" customFormat="1"/>
    <row r="463966" customFormat="1"/>
    <row r="463967" customFormat="1"/>
    <row r="463968" customFormat="1"/>
    <row r="463969" customFormat="1"/>
    <row r="463970" customFormat="1"/>
    <row r="463971" customFormat="1"/>
    <row r="463972" customFormat="1"/>
    <row r="463973" customFormat="1"/>
    <row r="463974" customFormat="1"/>
    <row r="463975" customFormat="1"/>
    <row r="463976" customFormat="1"/>
    <row r="463977" customFormat="1"/>
    <row r="463978" customFormat="1"/>
    <row r="463979" customFormat="1"/>
    <row r="463980" customFormat="1"/>
    <row r="463981" customFormat="1"/>
    <row r="463982" customFormat="1"/>
    <row r="463983" customFormat="1"/>
    <row r="463984" customFormat="1"/>
    <row r="463985" customFormat="1"/>
    <row r="463986" customFormat="1"/>
    <row r="463987" customFormat="1"/>
    <row r="463988" customFormat="1"/>
    <row r="463989" customFormat="1"/>
    <row r="463990" customFormat="1"/>
    <row r="463991" customFormat="1"/>
    <row r="463992" customFormat="1"/>
    <row r="463993" customFormat="1"/>
    <row r="463994" customFormat="1"/>
    <row r="463995" customFormat="1"/>
    <row r="463996" customFormat="1"/>
    <row r="463997" customFormat="1"/>
    <row r="463998" customFormat="1"/>
    <row r="463999" customFormat="1"/>
    <row r="464000" customFormat="1"/>
    <row r="464001" customFormat="1"/>
    <row r="464002" customFormat="1"/>
    <row r="464003" customFormat="1"/>
    <row r="464004" customFormat="1"/>
    <row r="464005" customFormat="1"/>
    <row r="464006" customFormat="1"/>
    <row r="464007" customFormat="1"/>
    <row r="464008" customFormat="1"/>
    <row r="464009" customFormat="1"/>
    <row r="464010" customFormat="1"/>
    <row r="464011" customFormat="1"/>
    <row r="464012" customFormat="1"/>
    <row r="464013" customFormat="1"/>
    <row r="464014" customFormat="1"/>
    <row r="464015" customFormat="1"/>
    <row r="464016" customFormat="1"/>
    <row r="464017" customFormat="1"/>
    <row r="464018" customFormat="1"/>
    <row r="464019" customFormat="1"/>
    <row r="464020" customFormat="1"/>
    <row r="464021" customFormat="1"/>
    <row r="464022" customFormat="1"/>
    <row r="464023" customFormat="1"/>
    <row r="464024" customFormat="1"/>
    <row r="464025" customFormat="1"/>
    <row r="464026" customFormat="1"/>
    <row r="464027" customFormat="1"/>
    <row r="464028" customFormat="1"/>
    <row r="464029" customFormat="1"/>
    <row r="464030" customFormat="1"/>
    <row r="464031" customFormat="1"/>
    <row r="464032" customFormat="1"/>
    <row r="464033" customFormat="1"/>
    <row r="464034" customFormat="1"/>
    <row r="464035" customFormat="1"/>
    <row r="464036" customFormat="1"/>
    <row r="464037" customFormat="1"/>
    <row r="464038" customFormat="1"/>
    <row r="464039" customFormat="1"/>
    <row r="464040" customFormat="1"/>
    <row r="464041" customFormat="1"/>
    <row r="464042" customFormat="1"/>
    <row r="464043" customFormat="1"/>
    <row r="464044" customFormat="1"/>
    <row r="464045" customFormat="1"/>
    <row r="464046" customFormat="1"/>
    <row r="464047" customFormat="1"/>
    <row r="464048" customFormat="1"/>
    <row r="464049" customFormat="1"/>
    <row r="464050" customFormat="1"/>
    <row r="464051" customFormat="1"/>
    <row r="464052" customFormat="1"/>
    <row r="464053" customFormat="1"/>
    <row r="464054" customFormat="1"/>
    <row r="464055" customFormat="1"/>
    <row r="464056" customFormat="1"/>
    <row r="464057" customFormat="1"/>
    <row r="464058" customFormat="1"/>
    <row r="464059" customFormat="1"/>
    <row r="464060" customFormat="1"/>
    <row r="464061" customFormat="1"/>
    <row r="464062" customFormat="1"/>
    <row r="464063" customFormat="1"/>
    <row r="464064" customFormat="1"/>
    <row r="464065" customFormat="1"/>
    <row r="464066" customFormat="1"/>
    <row r="464067" customFormat="1"/>
    <row r="464068" customFormat="1"/>
    <row r="464069" customFormat="1"/>
    <row r="464070" customFormat="1"/>
    <row r="464071" customFormat="1"/>
    <row r="464072" customFormat="1"/>
    <row r="464073" customFormat="1"/>
    <row r="464074" customFormat="1"/>
    <row r="464075" customFormat="1"/>
    <row r="464076" customFormat="1"/>
    <row r="464077" customFormat="1"/>
    <row r="464078" customFormat="1"/>
    <row r="464079" customFormat="1"/>
    <row r="464080" customFormat="1"/>
    <row r="464081" customFormat="1"/>
    <row r="464082" customFormat="1"/>
    <row r="464083" customFormat="1"/>
    <row r="464084" customFormat="1"/>
    <row r="464085" customFormat="1"/>
    <row r="464086" customFormat="1"/>
    <row r="464087" customFormat="1"/>
    <row r="464088" customFormat="1"/>
    <row r="464089" customFormat="1"/>
    <row r="464090" customFormat="1"/>
    <row r="464091" customFormat="1"/>
    <row r="464092" customFormat="1"/>
    <row r="464093" customFormat="1"/>
    <row r="464094" customFormat="1"/>
    <row r="464095" customFormat="1"/>
    <row r="464096" customFormat="1"/>
    <row r="464097" customFormat="1"/>
    <row r="464098" customFormat="1"/>
    <row r="464099" customFormat="1"/>
    <row r="464100" customFormat="1"/>
    <row r="464101" customFormat="1"/>
    <row r="464102" customFormat="1"/>
    <row r="464103" customFormat="1"/>
    <row r="464104" customFormat="1"/>
    <row r="464105" customFormat="1"/>
    <row r="464106" customFormat="1"/>
    <row r="464107" customFormat="1"/>
    <row r="464108" customFormat="1"/>
    <row r="464109" customFormat="1"/>
    <row r="464110" customFormat="1"/>
    <row r="464111" customFormat="1"/>
    <row r="464112" customFormat="1"/>
    <row r="464113" customFormat="1"/>
    <row r="464114" customFormat="1"/>
    <row r="464115" customFormat="1"/>
    <row r="464116" customFormat="1"/>
    <row r="464117" customFormat="1"/>
    <row r="464118" customFormat="1"/>
    <row r="464119" customFormat="1"/>
    <row r="464120" customFormat="1"/>
    <row r="464121" customFormat="1"/>
    <row r="464122" customFormat="1"/>
    <row r="464123" customFormat="1"/>
    <row r="464124" customFormat="1"/>
    <row r="464125" customFormat="1"/>
    <row r="464126" customFormat="1"/>
    <row r="464127" customFormat="1"/>
    <row r="464128" customFormat="1"/>
    <row r="464129" customFormat="1"/>
    <row r="464130" customFormat="1"/>
    <row r="464131" customFormat="1"/>
    <row r="464132" customFormat="1"/>
    <row r="464133" customFormat="1"/>
    <row r="464134" customFormat="1"/>
    <row r="464135" customFormat="1"/>
    <row r="464136" customFormat="1"/>
    <row r="464137" customFormat="1"/>
    <row r="464138" customFormat="1"/>
    <row r="464139" customFormat="1"/>
    <row r="464140" customFormat="1"/>
    <row r="464141" customFormat="1"/>
    <row r="464142" customFormat="1"/>
    <row r="464143" customFormat="1"/>
    <row r="464144" customFormat="1"/>
    <row r="464145" customFormat="1"/>
    <row r="464146" customFormat="1"/>
    <row r="464147" customFormat="1"/>
    <row r="464148" customFormat="1"/>
    <row r="464149" customFormat="1"/>
    <row r="464150" customFormat="1"/>
    <row r="464151" customFormat="1"/>
    <row r="464152" customFormat="1"/>
    <row r="464153" customFormat="1"/>
    <row r="464154" customFormat="1"/>
    <row r="464155" customFormat="1"/>
    <row r="464156" customFormat="1"/>
    <row r="464157" customFormat="1"/>
    <row r="464158" customFormat="1"/>
    <row r="464159" customFormat="1"/>
    <row r="464160" customFormat="1"/>
    <row r="464161" customFormat="1"/>
    <row r="464162" customFormat="1"/>
    <row r="464163" customFormat="1"/>
    <row r="464164" customFormat="1"/>
    <row r="464165" customFormat="1"/>
    <row r="464166" customFormat="1"/>
    <row r="464167" customFormat="1"/>
    <row r="464168" customFormat="1"/>
    <row r="464169" customFormat="1"/>
    <row r="464170" customFormat="1"/>
    <row r="464171" customFormat="1"/>
    <row r="464172" customFormat="1"/>
    <row r="464173" customFormat="1"/>
    <row r="464174" customFormat="1"/>
    <row r="464175" customFormat="1"/>
    <row r="464176" customFormat="1"/>
    <row r="464177" customFormat="1"/>
    <row r="464178" customFormat="1"/>
    <row r="464179" customFormat="1"/>
    <row r="464180" customFormat="1"/>
    <row r="464181" customFormat="1"/>
    <row r="464182" customFormat="1"/>
    <row r="464183" customFormat="1"/>
    <row r="464184" customFormat="1"/>
    <row r="464185" customFormat="1"/>
    <row r="464186" customFormat="1"/>
    <row r="464187" customFormat="1"/>
    <row r="464188" customFormat="1"/>
    <row r="464189" customFormat="1"/>
    <row r="464190" customFormat="1"/>
    <row r="464191" customFormat="1"/>
    <row r="464192" customFormat="1"/>
    <row r="464193" customFormat="1"/>
    <row r="464194" customFormat="1"/>
    <row r="464195" customFormat="1"/>
    <row r="464196" customFormat="1"/>
    <row r="464197" customFormat="1"/>
    <row r="464198" customFormat="1"/>
    <row r="464199" customFormat="1"/>
    <row r="464200" customFormat="1"/>
    <row r="464201" customFormat="1"/>
    <row r="464202" customFormat="1"/>
    <row r="464203" customFormat="1"/>
    <row r="464204" customFormat="1"/>
    <row r="464205" customFormat="1"/>
    <row r="464206" customFormat="1"/>
    <row r="464207" customFormat="1"/>
    <row r="464208" customFormat="1"/>
    <row r="464209" customFormat="1"/>
    <row r="464210" customFormat="1"/>
    <row r="464211" customFormat="1"/>
    <row r="464212" customFormat="1"/>
    <row r="464213" customFormat="1"/>
    <row r="464214" customFormat="1"/>
    <row r="464215" customFormat="1"/>
    <row r="464216" customFormat="1"/>
    <row r="464217" customFormat="1"/>
    <row r="464218" customFormat="1"/>
    <row r="464219" customFormat="1"/>
    <row r="464220" customFormat="1"/>
    <row r="464221" customFormat="1"/>
    <row r="464222" customFormat="1"/>
    <row r="464223" customFormat="1"/>
    <row r="464224" customFormat="1"/>
    <row r="464225" customFormat="1"/>
    <row r="464226" customFormat="1"/>
    <row r="464227" customFormat="1"/>
    <row r="464228" customFormat="1"/>
    <row r="464229" customFormat="1"/>
    <row r="464230" customFormat="1"/>
    <row r="464231" customFormat="1"/>
    <row r="464232" customFormat="1"/>
    <row r="464233" customFormat="1"/>
    <row r="464234" customFormat="1"/>
    <row r="464235" customFormat="1"/>
    <row r="464236" customFormat="1"/>
    <row r="464237" customFormat="1"/>
    <row r="464238" customFormat="1"/>
    <row r="464239" customFormat="1"/>
    <row r="464240" customFormat="1"/>
    <row r="464241" customFormat="1"/>
    <row r="464242" customFormat="1"/>
    <row r="464243" customFormat="1"/>
    <row r="464244" customFormat="1"/>
    <row r="464245" customFormat="1"/>
    <row r="464246" customFormat="1"/>
    <row r="464247" customFormat="1"/>
    <row r="464248" customFormat="1"/>
    <row r="464249" customFormat="1"/>
    <row r="464250" customFormat="1"/>
    <row r="464251" customFormat="1"/>
    <row r="464252" customFormat="1"/>
    <row r="464253" customFormat="1"/>
    <row r="464254" customFormat="1"/>
    <row r="464255" customFormat="1"/>
    <row r="464256" customFormat="1"/>
    <row r="464257" customFormat="1"/>
    <row r="464258" customFormat="1"/>
    <row r="464259" customFormat="1"/>
    <row r="464260" customFormat="1"/>
    <row r="464261" customFormat="1"/>
    <row r="464262" customFormat="1"/>
    <row r="464263" customFormat="1"/>
    <row r="464264" customFormat="1"/>
    <row r="464265" customFormat="1"/>
    <row r="464266" customFormat="1"/>
    <row r="464267" customFormat="1"/>
    <row r="464268" customFormat="1"/>
    <row r="464269" customFormat="1"/>
    <row r="464270" customFormat="1"/>
    <row r="464271" customFormat="1"/>
    <row r="464272" customFormat="1"/>
    <row r="464273" customFormat="1"/>
    <row r="464274" customFormat="1"/>
    <row r="464275" customFormat="1"/>
    <row r="464276" customFormat="1"/>
    <row r="464277" customFormat="1"/>
    <row r="464278" customFormat="1"/>
    <row r="464279" customFormat="1"/>
    <row r="464280" customFormat="1"/>
    <row r="464281" customFormat="1"/>
    <row r="464282" customFormat="1"/>
    <row r="464283" customFormat="1"/>
    <row r="464284" customFormat="1"/>
    <row r="464285" customFormat="1"/>
    <row r="464286" customFormat="1"/>
    <row r="464287" customFormat="1"/>
    <row r="464288" customFormat="1"/>
    <row r="464289" customFormat="1"/>
    <row r="464290" customFormat="1"/>
    <row r="464291" customFormat="1"/>
    <row r="464292" customFormat="1"/>
    <row r="464293" customFormat="1"/>
    <row r="464294" customFormat="1"/>
    <row r="464295" customFormat="1"/>
    <row r="464296" customFormat="1"/>
    <row r="464297" customFormat="1"/>
    <row r="464298" customFormat="1"/>
    <row r="464299" customFormat="1"/>
    <row r="464300" customFormat="1"/>
    <row r="464301" customFormat="1"/>
    <row r="464302" customFormat="1"/>
    <row r="464303" customFormat="1"/>
    <row r="464304" customFormat="1"/>
    <row r="464305" customFormat="1"/>
    <row r="464306" customFormat="1"/>
    <row r="464307" customFormat="1"/>
    <row r="464308" customFormat="1"/>
    <row r="464309" customFormat="1"/>
    <row r="464310" customFormat="1"/>
    <row r="464311" customFormat="1"/>
    <row r="464312" customFormat="1"/>
    <row r="464313" customFormat="1"/>
    <row r="464314" customFormat="1"/>
    <row r="464315" customFormat="1"/>
    <row r="464316" customFormat="1"/>
    <row r="464317" customFormat="1"/>
    <row r="464318" customFormat="1"/>
    <row r="464319" customFormat="1"/>
    <row r="464320" customFormat="1"/>
    <row r="464321" customFormat="1"/>
    <row r="464322" customFormat="1"/>
    <row r="464323" customFormat="1"/>
    <row r="464324" customFormat="1"/>
    <row r="464325" customFormat="1"/>
    <row r="464326" customFormat="1"/>
    <row r="464327" customFormat="1"/>
    <row r="464328" customFormat="1"/>
    <row r="464329" customFormat="1"/>
    <row r="464330" customFormat="1"/>
    <row r="464331" customFormat="1"/>
    <row r="464332" customFormat="1"/>
    <row r="464333" customFormat="1"/>
    <row r="464334" customFormat="1"/>
    <row r="464335" customFormat="1"/>
    <row r="464336" customFormat="1"/>
    <row r="464337" customFormat="1"/>
    <row r="464338" customFormat="1"/>
    <row r="464339" customFormat="1"/>
    <row r="464340" customFormat="1"/>
    <row r="464341" customFormat="1"/>
    <row r="464342" customFormat="1"/>
    <row r="464343" customFormat="1"/>
    <row r="464344" customFormat="1"/>
    <row r="464345" customFormat="1"/>
    <row r="464346" customFormat="1"/>
    <row r="464347" customFormat="1"/>
    <row r="464348" customFormat="1"/>
    <row r="464349" customFormat="1"/>
    <row r="464350" customFormat="1"/>
    <row r="464351" customFormat="1"/>
    <row r="464352" customFormat="1"/>
    <row r="464353" customFormat="1"/>
    <row r="464354" customFormat="1"/>
    <row r="464355" customFormat="1"/>
    <row r="464356" customFormat="1"/>
    <row r="464357" customFormat="1"/>
    <row r="464358" customFormat="1"/>
    <row r="464359" customFormat="1"/>
    <row r="464360" customFormat="1"/>
    <row r="464361" customFormat="1"/>
    <row r="464362" customFormat="1"/>
    <row r="464363" customFormat="1"/>
    <row r="464364" customFormat="1"/>
    <row r="464365" customFormat="1"/>
    <row r="464366" customFormat="1"/>
    <row r="464367" customFormat="1"/>
    <row r="464368" customFormat="1"/>
    <row r="464369" customFormat="1"/>
    <row r="464370" customFormat="1"/>
    <row r="464371" customFormat="1"/>
    <row r="464372" customFormat="1"/>
    <row r="464373" customFormat="1"/>
    <row r="464374" customFormat="1"/>
    <row r="464375" customFormat="1"/>
    <row r="464376" customFormat="1"/>
    <row r="464377" customFormat="1"/>
    <row r="464378" customFormat="1"/>
    <row r="464379" customFormat="1"/>
    <row r="464380" customFormat="1"/>
    <row r="464381" customFormat="1"/>
    <row r="464382" customFormat="1"/>
    <row r="464383" customFormat="1"/>
    <row r="464384" customFormat="1"/>
    <row r="464385" customFormat="1"/>
    <row r="464386" customFormat="1"/>
    <row r="464387" customFormat="1"/>
    <row r="464388" customFormat="1"/>
    <row r="464389" customFormat="1"/>
    <row r="464390" customFormat="1"/>
    <row r="464391" customFormat="1"/>
    <row r="464392" customFormat="1"/>
    <row r="464393" customFormat="1"/>
    <row r="464394" customFormat="1"/>
    <row r="464395" customFormat="1"/>
    <row r="464396" customFormat="1"/>
    <row r="464397" customFormat="1"/>
    <row r="464398" customFormat="1"/>
    <row r="464399" customFormat="1"/>
    <row r="464400" customFormat="1"/>
    <row r="464401" customFormat="1"/>
    <row r="464402" customFormat="1"/>
    <row r="464403" customFormat="1"/>
    <row r="464404" customFormat="1"/>
    <row r="464405" customFormat="1"/>
    <row r="464406" customFormat="1"/>
    <row r="464407" customFormat="1"/>
    <row r="464408" customFormat="1"/>
    <row r="464409" customFormat="1"/>
    <row r="464410" customFormat="1"/>
    <row r="464411" customFormat="1"/>
    <row r="464412" customFormat="1"/>
    <row r="464413" customFormat="1"/>
    <row r="464414" customFormat="1"/>
    <row r="464415" customFormat="1"/>
    <row r="464416" customFormat="1"/>
    <row r="464417" customFormat="1"/>
    <row r="464418" customFormat="1"/>
    <row r="464419" customFormat="1"/>
    <row r="464420" customFormat="1"/>
    <row r="464421" customFormat="1"/>
    <row r="464422" customFormat="1"/>
    <row r="464423" customFormat="1"/>
    <row r="464424" customFormat="1"/>
    <row r="464425" customFormat="1"/>
    <row r="464426" customFormat="1"/>
    <row r="464427" customFormat="1"/>
    <row r="464428" customFormat="1"/>
    <row r="464429" customFormat="1"/>
    <row r="464430" customFormat="1"/>
    <row r="464431" customFormat="1"/>
    <row r="464432" customFormat="1"/>
    <row r="464433" customFormat="1"/>
    <row r="464434" customFormat="1"/>
    <row r="464435" customFormat="1"/>
    <row r="464436" customFormat="1"/>
    <row r="464437" customFormat="1"/>
    <row r="464438" customFormat="1"/>
    <row r="464439" customFormat="1"/>
    <row r="464440" customFormat="1"/>
    <row r="464441" customFormat="1"/>
    <row r="464442" customFormat="1"/>
    <row r="464443" customFormat="1"/>
    <row r="464444" customFormat="1"/>
    <row r="464445" customFormat="1"/>
    <row r="464446" customFormat="1"/>
    <row r="464447" customFormat="1"/>
    <row r="464448" customFormat="1"/>
    <row r="464449" customFormat="1"/>
    <row r="464450" customFormat="1"/>
    <row r="464451" customFormat="1"/>
    <row r="464452" customFormat="1"/>
    <row r="464453" customFormat="1"/>
    <row r="464454" customFormat="1"/>
    <row r="464455" customFormat="1"/>
    <row r="464456" customFormat="1"/>
    <row r="464457" customFormat="1"/>
    <row r="464458" customFormat="1"/>
    <row r="464459" customFormat="1"/>
    <row r="464460" customFormat="1"/>
    <row r="464461" customFormat="1"/>
    <row r="464462" customFormat="1"/>
    <row r="464463" customFormat="1"/>
    <row r="464464" customFormat="1"/>
    <row r="464465" customFormat="1"/>
    <row r="464466" customFormat="1"/>
    <row r="464467" customFormat="1"/>
    <row r="464468" customFormat="1"/>
    <row r="464469" customFormat="1"/>
    <row r="464470" customFormat="1"/>
    <row r="464471" customFormat="1"/>
    <row r="464472" customFormat="1"/>
    <row r="464473" customFormat="1"/>
    <row r="464474" customFormat="1"/>
    <row r="464475" customFormat="1"/>
    <row r="464476" customFormat="1"/>
    <row r="464477" customFormat="1"/>
    <row r="464478" customFormat="1"/>
    <row r="464479" customFormat="1"/>
    <row r="464480" customFormat="1"/>
    <row r="464481" customFormat="1"/>
    <row r="464482" customFormat="1"/>
    <row r="464483" customFormat="1"/>
    <row r="464484" customFormat="1"/>
    <row r="464485" customFormat="1"/>
    <row r="464486" customFormat="1"/>
    <row r="464487" customFormat="1"/>
    <row r="464488" customFormat="1"/>
    <row r="464489" customFormat="1"/>
    <row r="464490" customFormat="1"/>
    <row r="464491" customFormat="1"/>
    <row r="464492" customFormat="1"/>
    <row r="464493" customFormat="1"/>
    <row r="464494" customFormat="1"/>
    <row r="464495" customFormat="1"/>
    <row r="464496" customFormat="1"/>
    <row r="464497" customFormat="1"/>
    <row r="464498" customFormat="1"/>
    <row r="464499" customFormat="1"/>
    <row r="464500" customFormat="1"/>
    <row r="464501" customFormat="1"/>
    <row r="464502" customFormat="1"/>
    <row r="464503" customFormat="1"/>
    <row r="464504" customFormat="1"/>
    <row r="464505" customFormat="1"/>
    <row r="464506" customFormat="1"/>
    <row r="464507" customFormat="1"/>
    <row r="464508" customFormat="1"/>
    <row r="464509" customFormat="1"/>
    <row r="464510" customFormat="1"/>
    <row r="464511" customFormat="1"/>
    <row r="464512" customFormat="1"/>
    <row r="464513" customFormat="1"/>
    <row r="464514" customFormat="1"/>
    <row r="464515" customFormat="1"/>
    <row r="464516" customFormat="1"/>
    <row r="464517" customFormat="1"/>
    <row r="464518" customFormat="1"/>
    <row r="464519" customFormat="1"/>
    <row r="464520" customFormat="1"/>
    <row r="464521" customFormat="1"/>
    <row r="464522" customFormat="1"/>
    <row r="464523" customFormat="1"/>
    <row r="464524" customFormat="1"/>
    <row r="464525" customFormat="1"/>
    <row r="464526" customFormat="1"/>
    <row r="464527" customFormat="1"/>
    <row r="464528" customFormat="1"/>
    <row r="464529" customFormat="1"/>
    <row r="464530" customFormat="1"/>
    <row r="464531" customFormat="1"/>
    <row r="464532" customFormat="1"/>
    <row r="464533" customFormat="1"/>
    <row r="464534" customFormat="1"/>
    <row r="464535" customFormat="1"/>
    <row r="464536" customFormat="1"/>
    <row r="464537" customFormat="1"/>
    <row r="464538" customFormat="1"/>
    <row r="464539" customFormat="1"/>
    <row r="464540" customFormat="1"/>
    <row r="464541" customFormat="1"/>
    <row r="464542" customFormat="1"/>
    <row r="464543" customFormat="1"/>
    <row r="464544" customFormat="1"/>
    <row r="464545" customFormat="1"/>
    <row r="464546" customFormat="1"/>
    <row r="464547" customFormat="1"/>
    <row r="464548" customFormat="1"/>
    <row r="464549" customFormat="1"/>
    <row r="464550" customFormat="1"/>
    <row r="464551" customFormat="1"/>
    <row r="464552" customFormat="1"/>
    <row r="464553" customFormat="1"/>
    <row r="464554" customFormat="1"/>
    <row r="464555" customFormat="1"/>
    <row r="464556" customFormat="1"/>
    <row r="464557" customFormat="1"/>
    <row r="464558" customFormat="1"/>
    <row r="464559" customFormat="1"/>
    <row r="464560" customFormat="1"/>
    <row r="464561" customFormat="1"/>
    <row r="464562" customFormat="1"/>
    <row r="464563" customFormat="1"/>
    <row r="464564" customFormat="1"/>
    <row r="464565" customFormat="1"/>
    <row r="464566" customFormat="1"/>
    <row r="464567" customFormat="1"/>
    <row r="464568" customFormat="1"/>
    <row r="464569" customFormat="1"/>
    <row r="464570" customFormat="1"/>
    <row r="464571" customFormat="1"/>
    <row r="464572" customFormat="1"/>
    <row r="464573" customFormat="1"/>
    <row r="464574" customFormat="1"/>
    <row r="464575" customFormat="1"/>
    <row r="464576" customFormat="1"/>
    <row r="464577" customFormat="1"/>
    <row r="464578" customFormat="1"/>
    <row r="464579" customFormat="1"/>
    <row r="464580" customFormat="1"/>
    <row r="464581" customFormat="1"/>
    <row r="464582" customFormat="1"/>
    <row r="464583" customFormat="1"/>
    <row r="464584" customFormat="1"/>
    <row r="464585" customFormat="1"/>
    <row r="464586" customFormat="1"/>
    <row r="464587" customFormat="1"/>
    <row r="464588" customFormat="1"/>
    <row r="464589" customFormat="1"/>
    <row r="464590" customFormat="1"/>
    <row r="464591" customFormat="1"/>
    <row r="464592" customFormat="1"/>
    <row r="464593" customFormat="1"/>
    <row r="464594" customFormat="1"/>
    <row r="464595" customFormat="1"/>
    <row r="464596" customFormat="1"/>
    <row r="464597" customFormat="1"/>
    <row r="464598" customFormat="1"/>
    <row r="464599" customFormat="1"/>
    <row r="464600" customFormat="1"/>
    <row r="464601" customFormat="1"/>
    <row r="464602" customFormat="1"/>
    <row r="464603" customFormat="1"/>
    <row r="464604" customFormat="1"/>
    <row r="464605" customFormat="1"/>
    <row r="464606" customFormat="1"/>
    <row r="464607" customFormat="1"/>
    <row r="464608" customFormat="1"/>
    <row r="464609" customFormat="1"/>
    <row r="464610" customFormat="1"/>
    <row r="464611" customFormat="1"/>
    <row r="464612" customFormat="1"/>
    <row r="464613" customFormat="1"/>
    <row r="464614" customFormat="1"/>
    <row r="464615" customFormat="1"/>
    <row r="464616" customFormat="1"/>
    <row r="464617" customFormat="1"/>
    <row r="464618" customFormat="1"/>
    <row r="464619" customFormat="1"/>
    <row r="464620" customFormat="1"/>
    <row r="464621" customFormat="1"/>
    <row r="464622" customFormat="1"/>
    <row r="464623" customFormat="1"/>
    <row r="464624" customFormat="1"/>
    <row r="464625" customFormat="1"/>
    <row r="464626" customFormat="1"/>
    <row r="464627" customFormat="1"/>
    <row r="464628" customFormat="1"/>
    <row r="464629" customFormat="1"/>
    <row r="464630" customFormat="1"/>
    <row r="464631" customFormat="1"/>
    <row r="464632" customFormat="1"/>
    <row r="464633" customFormat="1"/>
    <row r="464634" customFormat="1"/>
    <row r="464635" customFormat="1"/>
    <row r="464636" customFormat="1"/>
    <row r="464637" customFormat="1"/>
    <row r="464638" customFormat="1"/>
    <row r="464639" customFormat="1"/>
    <row r="464640" customFormat="1"/>
    <row r="464641" customFormat="1"/>
    <row r="464642" customFormat="1"/>
    <row r="464643" customFormat="1"/>
    <row r="464644" customFormat="1"/>
    <row r="464645" customFormat="1"/>
    <row r="464646" customFormat="1"/>
    <row r="464647" customFormat="1"/>
    <row r="464648" customFormat="1"/>
    <row r="464649" customFormat="1"/>
    <row r="464650" customFormat="1"/>
    <row r="464651" customFormat="1"/>
    <row r="464652" customFormat="1"/>
    <row r="464653" customFormat="1"/>
    <row r="464654" customFormat="1"/>
    <row r="464655" customFormat="1"/>
    <row r="464656" customFormat="1"/>
    <row r="464657" customFormat="1"/>
    <row r="464658" customFormat="1"/>
    <row r="464659" customFormat="1"/>
    <row r="464660" customFormat="1"/>
    <row r="464661" customFormat="1"/>
    <row r="464662" customFormat="1"/>
    <row r="464663" customFormat="1"/>
    <row r="464664" customFormat="1"/>
    <row r="464665" customFormat="1"/>
    <row r="464666" customFormat="1"/>
    <row r="464667" customFormat="1"/>
    <row r="464668" customFormat="1"/>
    <row r="464669" customFormat="1"/>
    <row r="464670" customFormat="1"/>
    <row r="464671" customFormat="1"/>
    <row r="464672" customFormat="1"/>
    <row r="464673" customFormat="1"/>
    <row r="464674" customFormat="1"/>
    <row r="464675" customFormat="1"/>
    <row r="464676" customFormat="1"/>
    <row r="464677" customFormat="1"/>
    <row r="464678" customFormat="1"/>
    <row r="464679" customFormat="1"/>
    <row r="464680" customFormat="1"/>
    <row r="464681" customFormat="1"/>
    <row r="464682" customFormat="1"/>
    <row r="464683" customFormat="1"/>
    <row r="464684" customFormat="1"/>
    <row r="464685" customFormat="1"/>
    <row r="464686" customFormat="1"/>
    <row r="464687" customFormat="1"/>
    <row r="464688" customFormat="1"/>
    <row r="464689" customFormat="1"/>
    <row r="464690" customFormat="1"/>
    <row r="464691" customFormat="1"/>
    <row r="464692" customFormat="1"/>
    <row r="464693" customFormat="1"/>
    <row r="464694" customFormat="1"/>
    <row r="464695" customFormat="1"/>
    <row r="464696" customFormat="1"/>
    <row r="464697" customFormat="1"/>
    <row r="464698" customFormat="1"/>
    <row r="464699" customFormat="1"/>
    <row r="464700" customFormat="1"/>
    <row r="464701" customFormat="1"/>
    <row r="464702" customFormat="1"/>
    <row r="464703" customFormat="1"/>
    <row r="464704" customFormat="1"/>
    <row r="464705" customFormat="1"/>
    <row r="464706" customFormat="1"/>
    <row r="464707" customFormat="1"/>
    <row r="464708" customFormat="1"/>
    <row r="464709" customFormat="1"/>
    <row r="464710" customFormat="1"/>
    <row r="464711" customFormat="1"/>
    <row r="464712" customFormat="1"/>
    <row r="464713" customFormat="1"/>
    <row r="464714" customFormat="1"/>
    <row r="464715" customFormat="1"/>
    <row r="464716" customFormat="1"/>
    <row r="464717" customFormat="1"/>
    <row r="464718" customFormat="1"/>
    <row r="464719" customFormat="1"/>
    <row r="464720" customFormat="1"/>
    <row r="464721" customFormat="1"/>
    <row r="464722" customFormat="1"/>
    <row r="464723" customFormat="1"/>
    <row r="464724" customFormat="1"/>
    <row r="464725" customFormat="1"/>
    <row r="464726" customFormat="1"/>
    <row r="464727" customFormat="1"/>
    <row r="464728" customFormat="1"/>
    <row r="464729" customFormat="1"/>
    <row r="464730" customFormat="1"/>
    <row r="464731" customFormat="1"/>
    <row r="464732" customFormat="1"/>
    <row r="464733" customFormat="1"/>
    <row r="464734" customFormat="1"/>
    <row r="464735" customFormat="1"/>
    <row r="464736" customFormat="1"/>
    <row r="464737" customFormat="1"/>
    <row r="464738" customFormat="1"/>
    <row r="464739" customFormat="1"/>
    <row r="464740" customFormat="1"/>
    <row r="464741" customFormat="1"/>
    <row r="464742" customFormat="1"/>
    <row r="464743" customFormat="1"/>
    <row r="464744" customFormat="1"/>
    <row r="464745" customFormat="1"/>
    <row r="464746" customFormat="1"/>
    <row r="464747" customFormat="1"/>
    <row r="464748" customFormat="1"/>
    <row r="464749" customFormat="1"/>
    <row r="464750" customFormat="1"/>
    <row r="464751" customFormat="1"/>
    <row r="464752" customFormat="1"/>
    <row r="464753" customFormat="1"/>
    <row r="464754" customFormat="1"/>
    <row r="464755" customFormat="1"/>
    <row r="464756" customFormat="1"/>
    <row r="464757" customFormat="1"/>
    <row r="464758" customFormat="1"/>
    <row r="464759" customFormat="1"/>
    <row r="464760" customFormat="1"/>
    <row r="464761" customFormat="1"/>
    <row r="464762" customFormat="1"/>
    <row r="464763" customFormat="1"/>
    <row r="464764" customFormat="1"/>
    <row r="464765" customFormat="1"/>
    <row r="464766" customFormat="1"/>
    <row r="464767" customFormat="1"/>
    <row r="464768" customFormat="1"/>
    <row r="464769" customFormat="1"/>
    <row r="464770" customFormat="1"/>
    <row r="464771" customFormat="1"/>
    <row r="464772" customFormat="1"/>
    <row r="464773" customFormat="1"/>
    <row r="464774" customFormat="1"/>
    <row r="464775" customFormat="1"/>
    <row r="464776" customFormat="1"/>
    <row r="464777" customFormat="1"/>
    <row r="464778" customFormat="1"/>
    <row r="464779" customFormat="1"/>
    <row r="464780" customFormat="1"/>
    <row r="464781" customFormat="1"/>
    <row r="464782" customFormat="1"/>
    <row r="464783" customFormat="1"/>
    <row r="464784" customFormat="1"/>
    <row r="464785" customFormat="1"/>
    <row r="464786" customFormat="1"/>
    <row r="464787" customFormat="1"/>
    <row r="464788" customFormat="1"/>
    <row r="464789" customFormat="1"/>
    <row r="464790" customFormat="1"/>
    <row r="464791" customFormat="1"/>
    <row r="464792" customFormat="1"/>
    <row r="464793" customFormat="1"/>
    <row r="464794" customFormat="1"/>
    <row r="464795" customFormat="1"/>
    <row r="464796" customFormat="1"/>
    <row r="464797" customFormat="1"/>
    <row r="464798" customFormat="1"/>
    <row r="464799" customFormat="1"/>
    <row r="464800" customFormat="1"/>
    <row r="464801" customFormat="1"/>
    <row r="464802" customFormat="1"/>
    <row r="464803" customFormat="1"/>
    <row r="464804" customFormat="1"/>
    <row r="464805" customFormat="1"/>
    <row r="464806" customFormat="1"/>
    <row r="464807" customFormat="1"/>
    <row r="464808" customFormat="1"/>
    <row r="464809" customFormat="1"/>
    <row r="464810" customFormat="1"/>
    <row r="464811" customFormat="1"/>
    <row r="464812" customFormat="1"/>
    <row r="464813" customFormat="1"/>
    <row r="464814" customFormat="1"/>
    <row r="464815" customFormat="1"/>
    <row r="464816" customFormat="1"/>
    <row r="464817" customFormat="1"/>
    <row r="464818" customFormat="1"/>
    <row r="464819" customFormat="1"/>
    <row r="464820" customFormat="1"/>
    <row r="464821" customFormat="1"/>
    <row r="464822" customFormat="1"/>
    <row r="464823" customFormat="1"/>
    <row r="464824" customFormat="1"/>
    <row r="464825" customFormat="1"/>
    <row r="464826" customFormat="1"/>
    <row r="464827" customFormat="1"/>
    <row r="464828" customFormat="1"/>
    <row r="464829" customFormat="1"/>
    <row r="464830" customFormat="1"/>
    <row r="464831" customFormat="1"/>
    <row r="464832" customFormat="1"/>
    <row r="464833" customFormat="1"/>
    <row r="464834" customFormat="1"/>
    <row r="464835" customFormat="1"/>
    <row r="464836" customFormat="1"/>
    <row r="464837" customFormat="1"/>
    <row r="464838" customFormat="1"/>
    <row r="464839" customFormat="1"/>
    <row r="464840" customFormat="1"/>
    <row r="464841" customFormat="1"/>
    <row r="464842" customFormat="1"/>
    <row r="464843" customFormat="1"/>
    <row r="464844" customFormat="1"/>
    <row r="464845" customFormat="1"/>
    <row r="464846" customFormat="1"/>
    <row r="464847" customFormat="1"/>
    <row r="464848" customFormat="1"/>
    <row r="464849" customFormat="1"/>
    <row r="464850" customFormat="1"/>
    <row r="464851" customFormat="1"/>
    <row r="464852" customFormat="1"/>
    <row r="464853" customFormat="1"/>
    <row r="464854" customFormat="1"/>
    <row r="464855" customFormat="1"/>
    <row r="464856" customFormat="1"/>
    <row r="464857" customFormat="1"/>
    <row r="464858" customFormat="1"/>
    <row r="464859" customFormat="1"/>
    <row r="464860" customFormat="1"/>
    <row r="464861" customFormat="1"/>
    <row r="464862" customFormat="1"/>
    <row r="464863" customFormat="1"/>
    <row r="464864" customFormat="1"/>
    <row r="464865" customFormat="1"/>
    <row r="464866" customFormat="1"/>
    <row r="464867" customFormat="1"/>
    <row r="464868" customFormat="1"/>
    <row r="464869" customFormat="1"/>
    <row r="464870" customFormat="1"/>
    <row r="464871" customFormat="1"/>
    <row r="464872" customFormat="1"/>
    <row r="464873" customFormat="1"/>
    <row r="464874" customFormat="1"/>
    <row r="464875" customFormat="1"/>
    <row r="464876" customFormat="1"/>
    <row r="464877" customFormat="1"/>
    <row r="464878" customFormat="1"/>
    <row r="464879" customFormat="1"/>
    <row r="464880" customFormat="1"/>
    <row r="464881" customFormat="1"/>
    <row r="464882" customFormat="1"/>
    <row r="464883" customFormat="1"/>
    <row r="464884" customFormat="1"/>
    <row r="464885" customFormat="1"/>
    <row r="464886" customFormat="1"/>
    <row r="464887" customFormat="1"/>
    <row r="464888" customFormat="1"/>
    <row r="464889" customFormat="1"/>
    <row r="464890" customFormat="1"/>
    <row r="464891" customFormat="1"/>
    <row r="464892" customFormat="1"/>
    <row r="464893" customFormat="1"/>
    <row r="464894" customFormat="1"/>
    <row r="464895" customFormat="1"/>
    <row r="464896" customFormat="1"/>
    <row r="464897" customFormat="1"/>
    <row r="464898" customFormat="1"/>
    <row r="464899" customFormat="1"/>
    <row r="464900" customFormat="1"/>
    <row r="464901" customFormat="1"/>
    <row r="464902" customFormat="1"/>
    <row r="464903" customFormat="1"/>
    <row r="464904" customFormat="1"/>
    <row r="464905" customFormat="1"/>
    <row r="464906" customFormat="1"/>
    <row r="464907" customFormat="1"/>
    <row r="464908" customFormat="1"/>
    <row r="464909" customFormat="1"/>
    <row r="464910" customFormat="1"/>
    <row r="464911" customFormat="1"/>
    <row r="464912" customFormat="1"/>
    <row r="464913" customFormat="1"/>
    <row r="464914" customFormat="1"/>
    <row r="464915" customFormat="1"/>
    <row r="464916" customFormat="1"/>
    <row r="464917" customFormat="1"/>
    <row r="464918" customFormat="1"/>
    <row r="464919" customFormat="1"/>
    <row r="464920" customFormat="1"/>
    <row r="464921" customFormat="1"/>
    <row r="464922" customFormat="1"/>
    <row r="464923" customFormat="1"/>
    <row r="464924" customFormat="1"/>
    <row r="464925" customFormat="1"/>
    <row r="464926" customFormat="1"/>
    <row r="464927" customFormat="1"/>
    <row r="464928" customFormat="1"/>
    <row r="464929" customFormat="1"/>
    <row r="464930" customFormat="1"/>
    <row r="464931" customFormat="1"/>
    <row r="464932" customFormat="1"/>
    <row r="464933" customFormat="1"/>
    <row r="464934" customFormat="1"/>
    <row r="464935" customFormat="1"/>
    <row r="464936" customFormat="1"/>
    <row r="464937" customFormat="1"/>
    <row r="464938" customFormat="1"/>
    <row r="464939" customFormat="1"/>
    <row r="464940" customFormat="1"/>
    <row r="464941" customFormat="1"/>
    <row r="464942" customFormat="1"/>
    <row r="464943" customFormat="1"/>
    <row r="464944" customFormat="1"/>
    <row r="464945" customFormat="1"/>
    <row r="464946" customFormat="1"/>
    <row r="464947" customFormat="1"/>
    <row r="464948" customFormat="1"/>
    <row r="464949" customFormat="1"/>
    <row r="464950" customFormat="1"/>
    <row r="464951" customFormat="1"/>
    <row r="464952" customFormat="1"/>
    <row r="464953" customFormat="1"/>
    <row r="464954" customFormat="1"/>
    <row r="464955" customFormat="1"/>
    <row r="464956" customFormat="1"/>
    <row r="464957" customFormat="1"/>
    <row r="464958" customFormat="1"/>
    <row r="464959" customFormat="1"/>
    <row r="464960" customFormat="1"/>
    <row r="464961" customFormat="1"/>
    <row r="464962" customFormat="1"/>
    <row r="464963" customFormat="1"/>
    <row r="464964" customFormat="1"/>
    <row r="464965" customFormat="1"/>
    <row r="464966" customFormat="1"/>
    <row r="464967" customFormat="1"/>
    <row r="464968" customFormat="1"/>
    <row r="464969" customFormat="1"/>
    <row r="464970" customFormat="1"/>
    <row r="464971" customFormat="1"/>
    <row r="464972" customFormat="1"/>
    <row r="464973" customFormat="1"/>
    <row r="464974" customFormat="1"/>
    <row r="464975" customFormat="1"/>
    <row r="464976" customFormat="1"/>
    <row r="464977" customFormat="1"/>
    <row r="464978" customFormat="1"/>
    <row r="464979" customFormat="1"/>
    <row r="464980" customFormat="1"/>
    <row r="464981" customFormat="1"/>
    <row r="464982" customFormat="1"/>
    <row r="464983" customFormat="1"/>
    <row r="464984" customFormat="1"/>
    <row r="464985" customFormat="1"/>
    <row r="464986" customFormat="1"/>
    <row r="464987" customFormat="1"/>
    <row r="464988" customFormat="1"/>
    <row r="464989" customFormat="1"/>
    <row r="464990" customFormat="1"/>
    <row r="464991" customFormat="1"/>
    <row r="464992" customFormat="1"/>
    <row r="464993" customFormat="1"/>
    <row r="464994" customFormat="1"/>
    <row r="464995" customFormat="1"/>
    <row r="464996" customFormat="1"/>
    <row r="464997" customFormat="1"/>
    <row r="464998" customFormat="1"/>
    <row r="464999" customFormat="1"/>
    <row r="465000" customFormat="1"/>
    <row r="465001" customFormat="1"/>
    <row r="465002" customFormat="1"/>
    <row r="465003" customFormat="1"/>
    <row r="465004" customFormat="1"/>
    <row r="465005" customFormat="1"/>
    <row r="465006" customFormat="1"/>
    <row r="465007" customFormat="1"/>
    <row r="465008" customFormat="1"/>
    <row r="465009" customFormat="1"/>
    <row r="465010" customFormat="1"/>
    <row r="465011" customFormat="1"/>
    <row r="465012" customFormat="1"/>
    <row r="465013" customFormat="1"/>
    <row r="465014" customFormat="1"/>
    <row r="465015" customFormat="1"/>
    <row r="465016" customFormat="1"/>
    <row r="465017" customFormat="1"/>
    <row r="465018" customFormat="1"/>
    <row r="465019" customFormat="1"/>
    <row r="465020" customFormat="1"/>
    <row r="465021" customFormat="1"/>
    <row r="465022" customFormat="1"/>
    <row r="465023" customFormat="1"/>
    <row r="465024" customFormat="1"/>
    <row r="465025" customFormat="1"/>
    <row r="465026" customFormat="1"/>
    <row r="465027" customFormat="1"/>
    <row r="465028" customFormat="1"/>
    <row r="465029" customFormat="1"/>
    <row r="465030" customFormat="1"/>
    <row r="465031" customFormat="1"/>
    <row r="465032" customFormat="1"/>
    <row r="465033" customFormat="1"/>
    <row r="465034" customFormat="1"/>
    <row r="465035" customFormat="1"/>
    <row r="465036" customFormat="1"/>
    <row r="465037" customFormat="1"/>
    <row r="465038" customFormat="1"/>
    <row r="465039" customFormat="1"/>
    <row r="465040" customFormat="1"/>
    <row r="465041" customFormat="1"/>
    <row r="465042" customFormat="1"/>
    <row r="465043" customFormat="1"/>
    <row r="465044" customFormat="1"/>
    <row r="465045" customFormat="1"/>
    <row r="465046" customFormat="1"/>
    <row r="465047" customFormat="1"/>
    <row r="465048" customFormat="1"/>
    <row r="465049" customFormat="1"/>
    <row r="465050" customFormat="1"/>
    <row r="465051" customFormat="1"/>
    <row r="465052" customFormat="1"/>
    <row r="465053" customFormat="1"/>
    <row r="465054" customFormat="1"/>
    <row r="465055" customFormat="1"/>
    <row r="465056" customFormat="1"/>
    <row r="465057" customFormat="1"/>
    <row r="465058" customFormat="1"/>
    <row r="465059" customFormat="1"/>
    <row r="465060" customFormat="1"/>
    <row r="465061" customFormat="1"/>
    <row r="465062" customFormat="1"/>
    <row r="465063" customFormat="1"/>
    <row r="465064" customFormat="1"/>
    <row r="465065" customFormat="1"/>
    <row r="465066" customFormat="1"/>
    <row r="465067" customFormat="1"/>
    <row r="465068" customFormat="1"/>
    <row r="465069" customFormat="1"/>
    <row r="465070" customFormat="1"/>
    <row r="465071" customFormat="1"/>
    <row r="465072" customFormat="1"/>
    <row r="465073" customFormat="1"/>
    <row r="465074" customFormat="1"/>
    <row r="465075" customFormat="1"/>
    <row r="465076" customFormat="1"/>
    <row r="465077" customFormat="1"/>
    <row r="465078" customFormat="1"/>
    <row r="465079" customFormat="1"/>
    <row r="465080" customFormat="1"/>
    <row r="465081" customFormat="1"/>
    <row r="465082" customFormat="1"/>
    <row r="465083" customFormat="1"/>
    <row r="465084" customFormat="1"/>
    <row r="465085" customFormat="1"/>
    <row r="465086" customFormat="1"/>
    <row r="465087" customFormat="1"/>
    <row r="465088" customFormat="1"/>
    <row r="465089" customFormat="1"/>
    <row r="465090" customFormat="1"/>
    <row r="465091" customFormat="1"/>
    <row r="465092" customFormat="1"/>
    <row r="465093" customFormat="1"/>
    <row r="465094" customFormat="1"/>
    <row r="465095" customFormat="1"/>
    <row r="465096" customFormat="1"/>
    <row r="465097" customFormat="1"/>
    <row r="465098" customFormat="1"/>
    <row r="465099" customFormat="1"/>
    <row r="465100" customFormat="1"/>
    <row r="465101" customFormat="1"/>
    <row r="465102" customFormat="1"/>
    <row r="465103" customFormat="1"/>
    <row r="465104" customFormat="1"/>
    <row r="465105" customFormat="1"/>
    <row r="465106" customFormat="1"/>
    <row r="465107" customFormat="1"/>
    <row r="465108" customFormat="1"/>
    <row r="465109" customFormat="1"/>
    <row r="465110" customFormat="1"/>
    <row r="465111" customFormat="1"/>
    <row r="465112" customFormat="1"/>
    <row r="465113" customFormat="1"/>
    <row r="465114" customFormat="1"/>
    <row r="465115" customFormat="1"/>
    <row r="465116" customFormat="1"/>
    <row r="465117" customFormat="1"/>
    <row r="465118" customFormat="1"/>
    <row r="465119" customFormat="1"/>
    <row r="465120" customFormat="1"/>
    <row r="465121" customFormat="1"/>
    <row r="465122" customFormat="1"/>
    <row r="465123" customFormat="1"/>
    <row r="465124" customFormat="1"/>
    <row r="465125" customFormat="1"/>
    <row r="465126" customFormat="1"/>
    <row r="465127" customFormat="1"/>
    <row r="465128" customFormat="1"/>
    <row r="465129" customFormat="1"/>
    <row r="465130" customFormat="1"/>
    <row r="465131" customFormat="1"/>
    <row r="465132" customFormat="1"/>
    <row r="465133" customFormat="1"/>
    <row r="465134" customFormat="1"/>
    <row r="465135" customFormat="1"/>
    <row r="465136" customFormat="1"/>
    <row r="465137" customFormat="1"/>
    <row r="465138" customFormat="1"/>
    <row r="465139" customFormat="1"/>
    <row r="465140" customFormat="1"/>
    <row r="465141" customFormat="1"/>
    <row r="465142" customFormat="1"/>
    <row r="465143" customFormat="1"/>
    <row r="465144" customFormat="1"/>
    <row r="465145" customFormat="1"/>
    <row r="465146" customFormat="1"/>
    <row r="465147" customFormat="1"/>
    <row r="465148" customFormat="1"/>
    <row r="465149" customFormat="1"/>
    <row r="465150" customFormat="1"/>
    <row r="465151" customFormat="1"/>
    <row r="465152" customFormat="1"/>
    <row r="465153" customFormat="1"/>
    <row r="465154" customFormat="1"/>
    <row r="465155" customFormat="1"/>
    <row r="465156" customFormat="1"/>
    <row r="465157" customFormat="1"/>
    <row r="465158" customFormat="1"/>
    <row r="465159" customFormat="1"/>
    <row r="465160" customFormat="1"/>
    <row r="465161" customFormat="1"/>
    <row r="465162" customFormat="1"/>
    <row r="465163" customFormat="1"/>
    <row r="465164" customFormat="1"/>
    <row r="465165" customFormat="1"/>
    <row r="465166" customFormat="1"/>
    <row r="465167" customFormat="1"/>
    <row r="465168" customFormat="1"/>
    <row r="465169" customFormat="1"/>
    <row r="465170" customFormat="1"/>
    <row r="465171" customFormat="1"/>
    <row r="465172" customFormat="1"/>
    <row r="465173" customFormat="1"/>
    <row r="465174" customFormat="1"/>
    <row r="465175" customFormat="1"/>
    <row r="465176" customFormat="1"/>
    <row r="465177" customFormat="1"/>
    <row r="465178" customFormat="1"/>
    <row r="465179" customFormat="1"/>
    <row r="465180" customFormat="1"/>
    <row r="465181" customFormat="1"/>
    <row r="465182" customFormat="1"/>
    <row r="465183" customFormat="1"/>
    <row r="465184" customFormat="1"/>
    <row r="465185" customFormat="1"/>
    <row r="465186" customFormat="1"/>
    <row r="465187" customFormat="1"/>
    <row r="465188" customFormat="1"/>
    <row r="465189" customFormat="1"/>
    <row r="465190" customFormat="1"/>
    <row r="465191" customFormat="1"/>
    <row r="465192" customFormat="1"/>
    <row r="465193" customFormat="1"/>
    <row r="465194" customFormat="1"/>
    <row r="465195" customFormat="1"/>
    <row r="465196" customFormat="1"/>
    <row r="465197" customFormat="1"/>
    <row r="465198" customFormat="1"/>
    <row r="465199" customFormat="1"/>
    <row r="465200" customFormat="1"/>
    <row r="465201" customFormat="1"/>
    <row r="465202" customFormat="1"/>
    <row r="465203" customFormat="1"/>
    <row r="465204" customFormat="1"/>
    <row r="465205" customFormat="1"/>
    <row r="465206" customFormat="1"/>
    <row r="465207" customFormat="1"/>
    <row r="465208" customFormat="1"/>
    <row r="465209" customFormat="1"/>
    <row r="465210" customFormat="1"/>
    <row r="465211" customFormat="1"/>
    <row r="465212" customFormat="1"/>
    <row r="465213" customFormat="1"/>
    <row r="465214" customFormat="1"/>
    <row r="465215" customFormat="1"/>
    <row r="465216" customFormat="1"/>
    <row r="465217" customFormat="1"/>
    <row r="465218" customFormat="1"/>
    <row r="465219" customFormat="1"/>
    <row r="465220" customFormat="1"/>
    <row r="465221" customFormat="1"/>
    <row r="465222" customFormat="1"/>
    <row r="465223" customFormat="1"/>
    <row r="465224" customFormat="1"/>
    <row r="465225" customFormat="1"/>
    <row r="465226" customFormat="1"/>
    <row r="465227" customFormat="1"/>
    <row r="465228" customFormat="1"/>
    <row r="465229" customFormat="1"/>
    <row r="465230" customFormat="1"/>
    <row r="465231" customFormat="1"/>
    <row r="465232" customFormat="1"/>
    <row r="465233" customFormat="1"/>
    <row r="465234" customFormat="1"/>
    <row r="465235" customFormat="1"/>
    <row r="465236" customFormat="1"/>
    <row r="465237" customFormat="1"/>
    <row r="465238" customFormat="1"/>
    <row r="465239" customFormat="1"/>
    <row r="465240" customFormat="1"/>
    <row r="465241" customFormat="1"/>
    <row r="465242" customFormat="1"/>
    <row r="465243" customFormat="1"/>
    <row r="465244" customFormat="1"/>
    <row r="465245" customFormat="1"/>
    <row r="465246" customFormat="1"/>
    <row r="465247" customFormat="1"/>
    <row r="465248" customFormat="1"/>
    <row r="465249" customFormat="1"/>
    <row r="465250" customFormat="1"/>
    <row r="465251" customFormat="1"/>
    <row r="465252" customFormat="1"/>
    <row r="465253" customFormat="1"/>
    <row r="465254" customFormat="1"/>
    <row r="465255" customFormat="1"/>
    <row r="465256" customFormat="1"/>
    <row r="465257" customFormat="1"/>
    <row r="465258" customFormat="1"/>
    <row r="465259" customFormat="1"/>
    <row r="465260" customFormat="1"/>
    <row r="465261" customFormat="1"/>
    <row r="465262" customFormat="1"/>
    <row r="465263" customFormat="1"/>
    <row r="465264" customFormat="1"/>
    <row r="465265" customFormat="1"/>
    <row r="465266" customFormat="1"/>
    <row r="465267" customFormat="1"/>
    <row r="465268" customFormat="1"/>
    <row r="465269" customFormat="1"/>
    <row r="465270" customFormat="1"/>
    <row r="465271" customFormat="1"/>
    <row r="465272" customFormat="1"/>
    <row r="465273" customFormat="1"/>
    <row r="465274" customFormat="1"/>
    <row r="465275" customFormat="1"/>
    <row r="465276" customFormat="1"/>
    <row r="465277" customFormat="1"/>
    <row r="465278" customFormat="1"/>
    <row r="465279" customFormat="1"/>
    <row r="465280" customFormat="1"/>
    <row r="465281" customFormat="1"/>
    <row r="465282" customFormat="1"/>
    <row r="465283" customFormat="1"/>
    <row r="465284" customFormat="1"/>
    <row r="465285" customFormat="1"/>
    <row r="465286" customFormat="1"/>
    <row r="465287" customFormat="1"/>
    <row r="465288" customFormat="1"/>
    <row r="465289" customFormat="1"/>
    <row r="465290" customFormat="1"/>
    <row r="465291" customFormat="1"/>
    <row r="465292" customFormat="1"/>
    <row r="465293" customFormat="1"/>
    <row r="465294" customFormat="1"/>
    <row r="465295" customFormat="1"/>
    <row r="465296" customFormat="1"/>
    <row r="465297" customFormat="1"/>
    <row r="465298" customFormat="1"/>
    <row r="465299" customFormat="1"/>
    <row r="465300" customFormat="1"/>
    <row r="465301" customFormat="1"/>
    <row r="465302" customFormat="1"/>
    <row r="465303" customFormat="1"/>
    <row r="465304" customFormat="1"/>
    <row r="465305" customFormat="1"/>
    <row r="465306" customFormat="1"/>
    <row r="465307" customFormat="1"/>
    <row r="465308" customFormat="1"/>
    <row r="465309" customFormat="1"/>
    <row r="465310" customFormat="1"/>
    <row r="465311" customFormat="1"/>
    <row r="465312" customFormat="1"/>
    <row r="465313" customFormat="1"/>
    <row r="465314" customFormat="1"/>
    <row r="465315" customFormat="1"/>
    <row r="465316" customFormat="1"/>
    <row r="465317" customFormat="1"/>
    <row r="465318" customFormat="1"/>
    <row r="465319" customFormat="1"/>
    <row r="465320" customFormat="1"/>
    <row r="465321" customFormat="1"/>
    <row r="465322" customFormat="1"/>
    <row r="465323" customFormat="1"/>
    <row r="465324" customFormat="1"/>
    <row r="465325" customFormat="1"/>
    <row r="465326" customFormat="1"/>
    <row r="465327" customFormat="1"/>
    <row r="465328" customFormat="1"/>
    <row r="465329" customFormat="1"/>
    <row r="465330" customFormat="1"/>
    <row r="465331" customFormat="1"/>
    <row r="465332" customFormat="1"/>
    <row r="465333" customFormat="1"/>
    <row r="465334" customFormat="1"/>
    <row r="465335" customFormat="1"/>
    <row r="465336" customFormat="1"/>
    <row r="465337" customFormat="1"/>
    <row r="465338" customFormat="1"/>
    <row r="465339" customFormat="1"/>
    <row r="465340" customFormat="1"/>
    <row r="465341" customFormat="1"/>
    <row r="465342" customFormat="1"/>
    <row r="465343" customFormat="1"/>
    <row r="465344" customFormat="1"/>
    <row r="465345" customFormat="1"/>
    <row r="465346" customFormat="1"/>
    <row r="465347" customFormat="1"/>
    <row r="465348" customFormat="1"/>
    <row r="465349" customFormat="1"/>
    <row r="465350" customFormat="1"/>
    <row r="465351" customFormat="1"/>
    <row r="465352" customFormat="1"/>
    <row r="465353" customFormat="1"/>
    <row r="465354" customFormat="1"/>
    <row r="465355" customFormat="1"/>
    <row r="465356" customFormat="1"/>
    <row r="465357" customFormat="1"/>
    <row r="465358" customFormat="1"/>
    <row r="465359" customFormat="1"/>
    <row r="465360" customFormat="1"/>
    <row r="465361" customFormat="1"/>
    <row r="465362" customFormat="1"/>
    <row r="465363" customFormat="1"/>
    <row r="465364" customFormat="1"/>
    <row r="465365" customFormat="1"/>
    <row r="465366" customFormat="1"/>
    <row r="465367" customFormat="1"/>
    <row r="465368" customFormat="1"/>
    <row r="465369" customFormat="1"/>
    <row r="465370" customFormat="1"/>
    <row r="465371" customFormat="1"/>
    <row r="465372" customFormat="1"/>
    <row r="465373" customFormat="1"/>
    <row r="465374" customFormat="1"/>
    <row r="465375" customFormat="1"/>
    <row r="465376" customFormat="1"/>
    <row r="465377" customFormat="1"/>
    <row r="465378" customFormat="1"/>
    <row r="465379" customFormat="1"/>
    <row r="465380" customFormat="1"/>
    <row r="465381" customFormat="1"/>
    <row r="465382" customFormat="1"/>
    <row r="465383" customFormat="1"/>
    <row r="465384" customFormat="1"/>
    <row r="465385" customFormat="1"/>
    <row r="465386" customFormat="1"/>
    <row r="465387" customFormat="1"/>
    <row r="465388" customFormat="1"/>
    <row r="465389" customFormat="1"/>
    <row r="465390" customFormat="1"/>
    <row r="465391" customFormat="1"/>
    <row r="465392" customFormat="1"/>
    <row r="465393" customFormat="1"/>
    <row r="465394" customFormat="1"/>
    <row r="465395" customFormat="1"/>
    <row r="465396" customFormat="1"/>
    <row r="465397" customFormat="1"/>
    <row r="465398" customFormat="1"/>
    <row r="465399" customFormat="1"/>
    <row r="465400" customFormat="1"/>
    <row r="465401" customFormat="1"/>
    <row r="465402" customFormat="1"/>
    <row r="465403" customFormat="1"/>
    <row r="465404" customFormat="1"/>
    <row r="465405" customFormat="1"/>
    <row r="465406" customFormat="1"/>
    <row r="465407" customFormat="1"/>
    <row r="465408" customFormat="1"/>
    <row r="465409" customFormat="1"/>
    <row r="465410" customFormat="1"/>
    <row r="465411" customFormat="1"/>
    <row r="465412" customFormat="1"/>
    <row r="465413" customFormat="1"/>
    <row r="465414" customFormat="1"/>
    <row r="465415" customFormat="1"/>
    <row r="465416" customFormat="1"/>
    <row r="465417" customFormat="1"/>
    <row r="465418" customFormat="1"/>
    <row r="465419" customFormat="1"/>
    <row r="465420" customFormat="1"/>
    <row r="465421" customFormat="1"/>
    <row r="465422" customFormat="1"/>
    <row r="465423" customFormat="1"/>
    <row r="465424" customFormat="1"/>
    <row r="465425" customFormat="1"/>
    <row r="465426" customFormat="1"/>
    <row r="465427" customFormat="1"/>
    <row r="465428" customFormat="1"/>
    <row r="465429" customFormat="1"/>
    <row r="465430" customFormat="1"/>
    <row r="465431" customFormat="1"/>
    <row r="465432" customFormat="1"/>
    <row r="465433" customFormat="1"/>
    <row r="465434" customFormat="1"/>
    <row r="465435" customFormat="1"/>
    <row r="465436" customFormat="1"/>
    <row r="465437" customFormat="1"/>
    <row r="465438" customFormat="1"/>
    <row r="465439" customFormat="1"/>
    <row r="465440" customFormat="1"/>
    <row r="465441" customFormat="1"/>
    <row r="465442" customFormat="1"/>
    <row r="465443" customFormat="1"/>
    <row r="465444" customFormat="1"/>
    <row r="465445" customFormat="1"/>
    <row r="465446" customFormat="1"/>
    <row r="465447" customFormat="1"/>
    <row r="465448" customFormat="1"/>
    <row r="465449" customFormat="1"/>
    <row r="465450" customFormat="1"/>
    <row r="465451" customFormat="1"/>
    <row r="465452" customFormat="1"/>
    <row r="465453" customFormat="1"/>
    <row r="465454" customFormat="1"/>
    <row r="465455" customFormat="1"/>
    <row r="465456" customFormat="1"/>
    <row r="465457" customFormat="1"/>
    <row r="465458" customFormat="1"/>
    <row r="465459" customFormat="1"/>
    <row r="465460" customFormat="1"/>
    <row r="465461" customFormat="1"/>
    <row r="465462" customFormat="1"/>
    <row r="465463" customFormat="1"/>
    <row r="465464" customFormat="1"/>
    <row r="465465" customFormat="1"/>
    <row r="465466" customFormat="1"/>
    <row r="465467" customFormat="1"/>
    <row r="465468" customFormat="1"/>
    <row r="465469" customFormat="1"/>
    <row r="465470" customFormat="1"/>
    <row r="465471" customFormat="1"/>
    <row r="465472" customFormat="1"/>
    <row r="465473" customFormat="1"/>
    <row r="465474" customFormat="1"/>
    <row r="465475" customFormat="1"/>
    <row r="465476" customFormat="1"/>
    <row r="465477" customFormat="1"/>
    <row r="465478" customFormat="1"/>
    <row r="465479" customFormat="1"/>
    <row r="465480" customFormat="1"/>
    <row r="465481" customFormat="1"/>
    <row r="465482" customFormat="1"/>
    <row r="465483" customFormat="1"/>
    <row r="465484" customFormat="1"/>
    <row r="465485" customFormat="1"/>
    <row r="465486" customFormat="1"/>
    <row r="465487" customFormat="1"/>
    <row r="465488" customFormat="1"/>
    <row r="465489" customFormat="1"/>
    <row r="465490" customFormat="1"/>
    <row r="465491" customFormat="1"/>
    <row r="465492" customFormat="1"/>
    <row r="465493" customFormat="1"/>
    <row r="465494" customFormat="1"/>
    <row r="465495" customFormat="1"/>
    <row r="465496" customFormat="1"/>
    <row r="465497" customFormat="1"/>
    <row r="465498" customFormat="1"/>
    <row r="465499" customFormat="1"/>
    <row r="465500" customFormat="1"/>
    <row r="465501" customFormat="1"/>
    <row r="465502" customFormat="1"/>
    <row r="465503" customFormat="1"/>
    <row r="465504" customFormat="1"/>
    <row r="465505" customFormat="1"/>
    <row r="465506" customFormat="1"/>
    <row r="465507" customFormat="1"/>
    <row r="465508" customFormat="1"/>
    <row r="465509" customFormat="1"/>
    <row r="465510" customFormat="1"/>
    <row r="465511" customFormat="1"/>
    <row r="465512" customFormat="1"/>
    <row r="465513" customFormat="1"/>
    <row r="465514" customFormat="1"/>
    <row r="465515" customFormat="1"/>
    <row r="465516" customFormat="1"/>
    <row r="465517" customFormat="1"/>
    <row r="465518" customFormat="1"/>
    <row r="465519" customFormat="1"/>
    <row r="465520" customFormat="1"/>
    <row r="465521" customFormat="1"/>
    <row r="465522" customFormat="1"/>
    <row r="465523" customFormat="1"/>
    <row r="465524" customFormat="1"/>
    <row r="465525" customFormat="1"/>
    <row r="465526" customFormat="1"/>
    <row r="465527" customFormat="1"/>
    <row r="465528" customFormat="1"/>
    <row r="465529" customFormat="1"/>
    <row r="465530" customFormat="1"/>
    <row r="465531" customFormat="1"/>
    <row r="465532" customFormat="1"/>
    <row r="465533" customFormat="1"/>
    <row r="465534" customFormat="1"/>
    <row r="465535" customFormat="1"/>
    <row r="465536" customFormat="1"/>
    <row r="465537" customFormat="1"/>
    <row r="465538" customFormat="1"/>
    <row r="465539" customFormat="1"/>
    <row r="465540" customFormat="1"/>
    <row r="465541" customFormat="1"/>
    <row r="465542" customFormat="1"/>
    <row r="465543" customFormat="1"/>
    <row r="465544" customFormat="1"/>
    <row r="465545" customFormat="1"/>
    <row r="465546" customFormat="1"/>
    <row r="465547" customFormat="1"/>
    <row r="465548" customFormat="1"/>
    <row r="465549" customFormat="1"/>
    <row r="465550" customFormat="1"/>
    <row r="465551" customFormat="1"/>
    <row r="465552" customFormat="1"/>
    <row r="465553" customFormat="1"/>
    <row r="465554" customFormat="1"/>
    <row r="465555" customFormat="1"/>
    <row r="465556" customFormat="1"/>
    <row r="465557" customFormat="1"/>
    <row r="465558" customFormat="1"/>
    <row r="465559" customFormat="1"/>
    <row r="465560" customFormat="1"/>
    <row r="465561" customFormat="1"/>
    <row r="465562" customFormat="1"/>
    <row r="465563" customFormat="1"/>
    <row r="465564" customFormat="1"/>
    <row r="465565" customFormat="1"/>
    <row r="465566" customFormat="1"/>
    <row r="465567" customFormat="1"/>
    <row r="465568" customFormat="1"/>
    <row r="465569" customFormat="1"/>
    <row r="465570" customFormat="1"/>
    <row r="465571" customFormat="1"/>
    <row r="465572" customFormat="1"/>
    <row r="465573" customFormat="1"/>
    <row r="465574" customFormat="1"/>
    <row r="465575" customFormat="1"/>
    <row r="465576" customFormat="1"/>
    <row r="465577" customFormat="1"/>
    <row r="465578" customFormat="1"/>
    <row r="465579" customFormat="1"/>
    <row r="465580" customFormat="1"/>
    <row r="465581" customFormat="1"/>
    <row r="465582" customFormat="1"/>
    <row r="465583" customFormat="1"/>
    <row r="465584" customFormat="1"/>
    <row r="465585" customFormat="1"/>
    <row r="465586" customFormat="1"/>
    <row r="465587" customFormat="1"/>
    <row r="465588" customFormat="1"/>
    <row r="465589" customFormat="1"/>
    <row r="465590" customFormat="1"/>
    <row r="465591" customFormat="1"/>
    <row r="465592" customFormat="1"/>
    <row r="465593" customFormat="1"/>
    <row r="465594" customFormat="1"/>
    <row r="465595" customFormat="1"/>
    <row r="465596" customFormat="1"/>
    <row r="465597" customFormat="1"/>
    <row r="465598" customFormat="1"/>
    <row r="465599" customFormat="1"/>
    <row r="465600" customFormat="1"/>
    <row r="465601" customFormat="1"/>
    <row r="465602" customFormat="1"/>
    <row r="465603" customFormat="1"/>
    <row r="465604" customFormat="1"/>
    <row r="465605" customFormat="1"/>
    <row r="465606" customFormat="1"/>
    <row r="465607" customFormat="1"/>
    <row r="465608" customFormat="1"/>
    <row r="465609" customFormat="1"/>
    <row r="465610" customFormat="1"/>
    <row r="465611" customFormat="1"/>
    <row r="465612" customFormat="1"/>
    <row r="465613" customFormat="1"/>
    <row r="465614" customFormat="1"/>
    <row r="465615" customFormat="1"/>
    <row r="465616" customFormat="1"/>
    <row r="465617" customFormat="1"/>
    <row r="465618" customFormat="1"/>
    <row r="465619" customFormat="1"/>
    <row r="465620" customFormat="1"/>
    <row r="465621" customFormat="1"/>
    <row r="465622" customFormat="1"/>
    <row r="465623" customFormat="1"/>
    <row r="465624" customFormat="1"/>
    <row r="465625" customFormat="1"/>
    <row r="465626" customFormat="1"/>
    <row r="465627" customFormat="1"/>
    <row r="465628" customFormat="1"/>
    <row r="465629" customFormat="1"/>
    <row r="465630" customFormat="1"/>
    <row r="465631" customFormat="1"/>
    <row r="465632" customFormat="1"/>
    <row r="465633" customFormat="1"/>
    <row r="465634" customFormat="1"/>
    <row r="465635" customFormat="1"/>
    <row r="465636" customFormat="1"/>
    <row r="465637" customFormat="1"/>
    <row r="465638" customFormat="1"/>
    <row r="465639" customFormat="1"/>
    <row r="465640" customFormat="1"/>
    <row r="465641" customFormat="1"/>
    <row r="465642" customFormat="1"/>
    <row r="465643" customFormat="1"/>
    <row r="465644" customFormat="1"/>
    <row r="465645" customFormat="1"/>
    <row r="465646" customFormat="1"/>
    <row r="465647" customFormat="1"/>
    <row r="465648" customFormat="1"/>
    <row r="465649" customFormat="1"/>
    <row r="465650" customFormat="1"/>
    <row r="465651" customFormat="1"/>
    <row r="465652" customFormat="1"/>
    <row r="465653" customFormat="1"/>
    <row r="465654" customFormat="1"/>
    <row r="465655" customFormat="1"/>
    <row r="465656" customFormat="1"/>
    <row r="465657" customFormat="1"/>
    <row r="465658" customFormat="1"/>
    <row r="465659" customFormat="1"/>
    <row r="465660" customFormat="1"/>
    <row r="465661" customFormat="1"/>
    <row r="465662" customFormat="1"/>
    <row r="465663" customFormat="1"/>
    <row r="465664" customFormat="1"/>
    <row r="465665" customFormat="1"/>
    <row r="465666" customFormat="1"/>
    <row r="465667" customFormat="1"/>
    <row r="465668" customFormat="1"/>
    <row r="465669" customFormat="1"/>
    <row r="465670" customFormat="1"/>
    <row r="465671" customFormat="1"/>
    <row r="465672" customFormat="1"/>
    <row r="465673" customFormat="1"/>
    <row r="465674" customFormat="1"/>
    <row r="465675" customFormat="1"/>
    <row r="465676" customFormat="1"/>
    <row r="465677" customFormat="1"/>
    <row r="465678" customFormat="1"/>
    <row r="465679" customFormat="1"/>
    <row r="465680" customFormat="1"/>
    <row r="465681" customFormat="1"/>
    <row r="465682" customFormat="1"/>
    <row r="465683" customFormat="1"/>
    <row r="465684" customFormat="1"/>
    <row r="465685" customFormat="1"/>
    <row r="465686" customFormat="1"/>
    <row r="465687" customFormat="1"/>
    <row r="465688" customFormat="1"/>
    <row r="465689" customFormat="1"/>
    <row r="465690" customFormat="1"/>
    <row r="465691" customFormat="1"/>
    <row r="465692" customFormat="1"/>
    <row r="465693" customFormat="1"/>
    <row r="465694" customFormat="1"/>
    <row r="465695" customFormat="1"/>
    <row r="465696" customFormat="1"/>
    <row r="465697" customFormat="1"/>
    <row r="465698" customFormat="1"/>
    <row r="465699" customFormat="1"/>
    <row r="465700" customFormat="1"/>
    <row r="465701" customFormat="1"/>
    <row r="465702" customFormat="1"/>
    <row r="465703" customFormat="1"/>
    <row r="465704" customFormat="1"/>
    <row r="465705" customFormat="1"/>
    <row r="465706" customFormat="1"/>
    <row r="465707" customFormat="1"/>
    <row r="465708" customFormat="1"/>
    <row r="465709" customFormat="1"/>
    <row r="465710" customFormat="1"/>
    <row r="465711" customFormat="1"/>
    <row r="465712" customFormat="1"/>
    <row r="465713" customFormat="1"/>
    <row r="465714" customFormat="1"/>
    <row r="465715" customFormat="1"/>
    <row r="465716" customFormat="1"/>
    <row r="465717" customFormat="1"/>
    <row r="465718" customFormat="1"/>
    <row r="465719" customFormat="1"/>
    <row r="465720" customFormat="1"/>
    <row r="465721" customFormat="1"/>
    <row r="465722" customFormat="1"/>
    <row r="465723" customFormat="1"/>
    <row r="465724" customFormat="1"/>
    <row r="465725" customFormat="1"/>
    <row r="465726" customFormat="1"/>
    <row r="465727" customFormat="1"/>
    <row r="465728" customFormat="1"/>
    <row r="465729" customFormat="1"/>
    <row r="465730" customFormat="1"/>
    <row r="465731" customFormat="1"/>
    <row r="465732" customFormat="1"/>
    <row r="465733" customFormat="1"/>
    <row r="465734" customFormat="1"/>
    <row r="465735" customFormat="1"/>
    <row r="465736" customFormat="1"/>
    <row r="465737" customFormat="1"/>
    <row r="465738" customFormat="1"/>
    <row r="465739" customFormat="1"/>
    <row r="465740" customFormat="1"/>
    <row r="465741" customFormat="1"/>
    <row r="465742" customFormat="1"/>
    <row r="465743" customFormat="1"/>
    <row r="465744" customFormat="1"/>
    <row r="465745" customFormat="1"/>
    <row r="465746" customFormat="1"/>
    <row r="465747" customFormat="1"/>
    <row r="465748" customFormat="1"/>
    <row r="465749" customFormat="1"/>
    <row r="465750" customFormat="1"/>
    <row r="465751" customFormat="1"/>
    <row r="465752" customFormat="1"/>
    <row r="465753" customFormat="1"/>
    <row r="465754" customFormat="1"/>
    <row r="465755" customFormat="1"/>
    <row r="465756" customFormat="1"/>
    <row r="465757" customFormat="1"/>
    <row r="465758" customFormat="1"/>
    <row r="465759" customFormat="1"/>
    <row r="465760" customFormat="1"/>
    <row r="465761" customFormat="1"/>
    <row r="465762" customFormat="1"/>
    <row r="465763" customFormat="1"/>
    <row r="465764" customFormat="1"/>
    <row r="465765" customFormat="1"/>
    <row r="465766" customFormat="1"/>
    <row r="465767" customFormat="1"/>
    <row r="465768" customFormat="1"/>
    <row r="465769" customFormat="1"/>
    <row r="465770" customFormat="1"/>
    <row r="465771" customFormat="1"/>
    <row r="465772" customFormat="1"/>
    <row r="465773" customFormat="1"/>
    <row r="465774" customFormat="1"/>
    <row r="465775" customFormat="1"/>
    <row r="465776" customFormat="1"/>
    <row r="465777" customFormat="1"/>
    <row r="465778" customFormat="1"/>
    <row r="465779" customFormat="1"/>
    <row r="465780" customFormat="1"/>
    <row r="465781" customFormat="1"/>
    <row r="465782" customFormat="1"/>
    <row r="465783" customFormat="1"/>
    <row r="465784" customFormat="1"/>
    <row r="465785" customFormat="1"/>
    <row r="465786" customFormat="1"/>
    <row r="465787" customFormat="1"/>
    <row r="465788" customFormat="1"/>
    <row r="465789" customFormat="1"/>
    <row r="465790" customFormat="1"/>
    <row r="465791" customFormat="1"/>
    <row r="465792" customFormat="1"/>
    <row r="465793" customFormat="1"/>
    <row r="465794" customFormat="1"/>
    <row r="465795" customFormat="1"/>
    <row r="465796" customFormat="1"/>
    <row r="465797" customFormat="1"/>
    <row r="465798" customFormat="1"/>
    <row r="465799" customFormat="1"/>
    <row r="465800" customFormat="1"/>
    <row r="465801" customFormat="1"/>
    <row r="465802" customFormat="1"/>
    <row r="465803" customFormat="1"/>
    <row r="465804" customFormat="1"/>
    <row r="465805" customFormat="1"/>
    <row r="465806" customFormat="1"/>
    <row r="465807" customFormat="1"/>
    <row r="465808" customFormat="1"/>
    <row r="465809" customFormat="1"/>
    <row r="465810" customFormat="1"/>
    <row r="465811" customFormat="1"/>
    <row r="465812" customFormat="1"/>
    <row r="465813" customFormat="1"/>
    <row r="465814" customFormat="1"/>
    <row r="465815" customFormat="1"/>
    <row r="465816" customFormat="1"/>
    <row r="465817" customFormat="1"/>
    <row r="465818" customFormat="1"/>
    <row r="465819" customFormat="1"/>
    <row r="465820" customFormat="1"/>
    <row r="465821" customFormat="1"/>
    <row r="465822" customFormat="1"/>
    <row r="465823" customFormat="1"/>
    <row r="465824" customFormat="1"/>
    <row r="465825" customFormat="1"/>
    <row r="465826" customFormat="1"/>
    <row r="465827" customFormat="1"/>
    <row r="465828" customFormat="1"/>
    <row r="465829" customFormat="1"/>
    <row r="465830" customFormat="1"/>
    <row r="465831" customFormat="1"/>
    <row r="465832" customFormat="1"/>
    <row r="465833" customFormat="1"/>
    <row r="465834" customFormat="1"/>
    <row r="465835" customFormat="1"/>
    <row r="465836" customFormat="1"/>
    <row r="465837" customFormat="1"/>
    <row r="465838" customFormat="1"/>
    <row r="465839" customFormat="1"/>
    <row r="465840" customFormat="1"/>
    <row r="465841" customFormat="1"/>
    <row r="465842" customFormat="1"/>
    <row r="465843" customFormat="1"/>
    <row r="465844" customFormat="1"/>
    <row r="465845" customFormat="1"/>
    <row r="465846" customFormat="1"/>
    <row r="465847" customFormat="1"/>
    <row r="465848" customFormat="1"/>
    <row r="465849" customFormat="1"/>
    <row r="465850" customFormat="1"/>
    <row r="465851" customFormat="1"/>
    <row r="465852" customFormat="1"/>
    <row r="465853" customFormat="1"/>
    <row r="465854" customFormat="1"/>
    <row r="465855" customFormat="1"/>
    <row r="465856" customFormat="1"/>
    <row r="465857" customFormat="1"/>
    <row r="465858" customFormat="1"/>
    <row r="465859" customFormat="1"/>
    <row r="465860" customFormat="1"/>
    <row r="465861" customFormat="1"/>
    <row r="465862" customFormat="1"/>
    <row r="465863" customFormat="1"/>
    <row r="465864" customFormat="1"/>
    <row r="465865" customFormat="1"/>
    <row r="465866" customFormat="1"/>
    <row r="465867" customFormat="1"/>
    <row r="465868" customFormat="1"/>
    <row r="465869" customFormat="1"/>
    <row r="465870" customFormat="1"/>
    <row r="465871" customFormat="1"/>
    <row r="465872" customFormat="1"/>
    <row r="465873" customFormat="1"/>
    <row r="465874" customFormat="1"/>
    <row r="465875" customFormat="1"/>
    <row r="465876" customFormat="1"/>
    <row r="465877" customFormat="1"/>
    <row r="465878" customFormat="1"/>
    <row r="465879" customFormat="1"/>
    <row r="465880" customFormat="1"/>
    <row r="465881" customFormat="1"/>
    <row r="465882" customFormat="1"/>
    <row r="465883" customFormat="1"/>
    <row r="465884" customFormat="1"/>
    <row r="465885" customFormat="1"/>
    <row r="465886" customFormat="1"/>
    <row r="465887" customFormat="1"/>
    <row r="465888" customFormat="1"/>
    <row r="465889" customFormat="1"/>
    <row r="465890" customFormat="1"/>
    <row r="465891" customFormat="1"/>
    <row r="465892" customFormat="1"/>
    <row r="465893" customFormat="1"/>
    <row r="465894" customFormat="1"/>
    <row r="465895" customFormat="1"/>
    <row r="465896" customFormat="1"/>
    <row r="465897" customFormat="1"/>
    <row r="465898" customFormat="1"/>
    <row r="465899" customFormat="1"/>
    <row r="465900" customFormat="1"/>
    <row r="465901" customFormat="1"/>
    <row r="465902" customFormat="1"/>
    <row r="465903" customFormat="1"/>
    <row r="465904" customFormat="1"/>
    <row r="465905" customFormat="1"/>
    <row r="465906" customFormat="1"/>
    <row r="465907" customFormat="1"/>
    <row r="465908" customFormat="1"/>
    <row r="465909" customFormat="1"/>
    <row r="465910" customFormat="1"/>
    <row r="465911" customFormat="1"/>
    <row r="465912" customFormat="1"/>
    <row r="465913" customFormat="1"/>
    <row r="465914" customFormat="1"/>
    <row r="465915" customFormat="1"/>
    <row r="465916" customFormat="1"/>
    <row r="465917" customFormat="1"/>
    <row r="465918" customFormat="1"/>
    <row r="465919" customFormat="1"/>
    <row r="465920" customFormat="1"/>
    <row r="465921" customFormat="1"/>
    <row r="465922" customFormat="1"/>
    <row r="465923" customFormat="1"/>
    <row r="465924" customFormat="1"/>
    <row r="465925" customFormat="1"/>
    <row r="465926" customFormat="1"/>
    <row r="465927" customFormat="1"/>
    <row r="465928" customFormat="1"/>
    <row r="465929" customFormat="1"/>
    <row r="465930" customFormat="1"/>
    <row r="465931" customFormat="1"/>
    <row r="465932" customFormat="1"/>
    <row r="465933" customFormat="1"/>
    <row r="465934" customFormat="1"/>
    <row r="465935" customFormat="1"/>
    <row r="465936" customFormat="1"/>
    <row r="465937" customFormat="1"/>
    <row r="465938" customFormat="1"/>
    <row r="465939" customFormat="1"/>
    <row r="465940" customFormat="1"/>
    <row r="465941" customFormat="1"/>
    <row r="465942" customFormat="1"/>
    <row r="465943" customFormat="1"/>
    <row r="465944" customFormat="1"/>
    <row r="465945" customFormat="1"/>
    <row r="465946" customFormat="1"/>
    <row r="465947" customFormat="1"/>
    <row r="465948" customFormat="1"/>
    <row r="465949" customFormat="1"/>
    <row r="465950" customFormat="1"/>
    <row r="465951" customFormat="1"/>
    <row r="465952" customFormat="1"/>
    <row r="465953" customFormat="1"/>
    <row r="465954" customFormat="1"/>
    <row r="465955" customFormat="1"/>
    <row r="465956" customFormat="1"/>
    <row r="465957" customFormat="1"/>
    <row r="465958" customFormat="1"/>
    <row r="465959" customFormat="1"/>
    <row r="465960" customFormat="1"/>
    <row r="465961" customFormat="1"/>
    <row r="465962" customFormat="1"/>
    <row r="465963" customFormat="1"/>
    <row r="465964" customFormat="1"/>
    <row r="465965" customFormat="1"/>
    <row r="465966" customFormat="1"/>
    <row r="465967" customFormat="1"/>
    <row r="465968" customFormat="1"/>
    <row r="465969" customFormat="1"/>
    <row r="465970" customFormat="1"/>
    <row r="465971" customFormat="1"/>
    <row r="465972" customFormat="1"/>
    <row r="465973" customFormat="1"/>
    <row r="465974" customFormat="1"/>
    <row r="465975" customFormat="1"/>
    <row r="465976" customFormat="1"/>
    <row r="465977" customFormat="1"/>
    <row r="465978" customFormat="1"/>
    <row r="465979" customFormat="1"/>
    <row r="465980" customFormat="1"/>
    <row r="465981" customFormat="1"/>
    <row r="465982" customFormat="1"/>
    <row r="465983" customFormat="1"/>
    <row r="465984" customFormat="1"/>
    <row r="465985" customFormat="1"/>
    <row r="465986" customFormat="1"/>
    <row r="465987" customFormat="1"/>
    <row r="465988" customFormat="1"/>
    <row r="465989" customFormat="1"/>
    <row r="465990" customFormat="1"/>
    <row r="465991" customFormat="1"/>
    <row r="465992" customFormat="1"/>
    <row r="465993" customFormat="1"/>
    <row r="465994" customFormat="1"/>
    <row r="465995" customFormat="1"/>
    <row r="465996" customFormat="1"/>
    <row r="465997" customFormat="1"/>
    <row r="465998" customFormat="1"/>
    <row r="465999" customFormat="1"/>
    <row r="466000" customFormat="1"/>
    <row r="466001" customFormat="1"/>
    <row r="466002" customFormat="1"/>
    <row r="466003" customFormat="1"/>
    <row r="466004" customFormat="1"/>
    <row r="466005" customFormat="1"/>
    <row r="466006" customFormat="1"/>
    <row r="466007" customFormat="1"/>
    <row r="466008" customFormat="1"/>
    <row r="466009" customFormat="1"/>
    <row r="466010" customFormat="1"/>
    <row r="466011" customFormat="1"/>
    <row r="466012" customFormat="1"/>
    <row r="466013" customFormat="1"/>
    <row r="466014" customFormat="1"/>
    <row r="466015" customFormat="1"/>
    <row r="466016" customFormat="1"/>
    <row r="466017" customFormat="1"/>
    <row r="466018" customFormat="1"/>
    <row r="466019" customFormat="1"/>
    <row r="466020" customFormat="1"/>
    <row r="466021" customFormat="1"/>
    <row r="466022" customFormat="1"/>
    <row r="466023" customFormat="1"/>
    <row r="466024" customFormat="1"/>
    <row r="466025" customFormat="1"/>
    <row r="466026" customFormat="1"/>
    <row r="466027" customFormat="1"/>
    <row r="466028" customFormat="1"/>
    <row r="466029" customFormat="1"/>
    <row r="466030" customFormat="1"/>
    <row r="466031" customFormat="1"/>
    <row r="466032" customFormat="1"/>
    <row r="466033" customFormat="1"/>
    <row r="466034" customFormat="1"/>
    <row r="466035" customFormat="1"/>
    <row r="466036" customFormat="1"/>
    <row r="466037" customFormat="1"/>
    <row r="466038" customFormat="1"/>
    <row r="466039" customFormat="1"/>
    <row r="466040" customFormat="1"/>
    <row r="466041" customFormat="1"/>
    <row r="466042" customFormat="1"/>
    <row r="466043" customFormat="1"/>
    <row r="466044" customFormat="1"/>
    <row r="466045" customFormat="1"/>
    <row r="466046" customFormat="1"/>
    <row r="466047" customFormat="1"/>
    <row r="466048" customFormat="1"/>
    <row r="466049" customFormat="1"/>
    <row r="466050" customFormat="1"/>
    <row r="466051" customFormat="1"/>
    <row r="466052" customFormat="1"/>
    <row r="466053" customFormat="1"/>
    <row r="466054" customFormat="1"/>
    <row r="466055" customFormat="1"/>
    <row r="466056" customFormat="1"/>
    <row r="466057" customFormat="1"/>
    <row r="466058" customFormat="1"/>
    <row r="466059" customFormat="1"/>
    <row r="466060" customFormat="1"/>
    <row r="466061" customFormat="1"/>
    <row r="466062" customFormat="1"/>
    <row r="466063" customFormat="1"/>
    <row r="466064" customFormat="1"/>
    <row r="466065" customFormat="1"/>
    <row r="466066" customFormat="1"/>
    <row r="466067" customFormat="1"/>
    <row r="466068" customFormat="1"/>
    <row r="466069" customFormat="1"/>
    <row r="466070" customFormat="1"/>
    <row r="466071" customFormat="1"/>
    <row r="466072" customFormat="1"/>
    <row r="466073" customFormat="1"/>
    <row r="466074" customFormat="1"/>
    <row r="466075" customFormat="1"/>
    <row r="466076" customFormat="1"/>
    <row r="466077" customFormat="1"/>
    <row r="466078" customFormat="1"/>
    <row r="466079" customFormat="1"/>
    <row r="466080" customFormat="1"/>
    <row r="466081" customFormat="1"/>
    <row r="466082" customFormat="1"/>
    <row r="466083" customFormat="1"/>
    <row r="466084" customFormat="1"/>
    <row r="466085" customFormat="1"/>
    <row r="466086" customFormat="1"/>
    <row r="466087" customFormat="1"/>
    <row r="466088" customFormat="1"/>
    <row r="466089" customFormat="1"/>
    <row r="466090" customFormat="1"/>
    <row r="466091" customFormat="1"/>
    <row r="466092" customFormat="1"/>
    <row r="466093" customFormat="1"/>
    <row r="466094" customFormat="1"/>
    <row r="466095" customFormat="1"/>
    <row r="466096" customFormat="1"/>
    <row r="466097" customFormat="1"/>
    <row r="466098" customFormat="1"/>
    <row r="466099" customFormat="1"/>
    <row r="466100" customFormat="1"/>
    <row r="466101" customFormat="1"/>
    <row r="466102" customFormat="1"/>
    <row r="466103" customFormat="1"/>
    <row r="466104" customFormat="1"/>
    <row r="466105" customFormat="1"/>
    <row r="466106" customFormat="1"/>
    <row r="466107" customFormat="1"/>
    <row r="466108" customFormat="1"/>
    <row r="466109" customFormat="1"/>
    <row r="466110" customFormat="1"/>
    <row r="466111" customFormat="1"/>
    <row r="466112" customFormat="1"/>
    <row r="466113" customFormat="1"/>
    <row r="466114" customFormat="1"/>
    <row r="466115" customFormat="1"/>
    <row r="466116" customFormat="1"/>
    <row r="466117" customFormat="1"/>
    <row r="466118" customFormat="1"/>
    <row r="466119" customFormat="1"/>
    <row r="466120" customFormat="1"/>
    <row r="466121" customFormat="1"/>
    <row r="466122" customFormat="1"/>
    <row r="466123" customFormat="1"/>
    <row r="466124" customFormat="1"/>
    <row r="466125" customFormat="1"/>
    <row r="466126" customFormat="1"/>
    <row r="466127" customFormat="1"/>
    <row r="466128" customFormat="1"/>
    <row r="466129" customFormat="1"/>
    <row r="466130" customFormat="1"/>
    <row r="466131" customFormat="1"/>
    <row r="466132" customFormat="1"/>
    <row r="466133" customFormat="1"/>
    <row r="466134" customFormat="1"/>
    <row r="466135" customFormat="1"/>
    <row r="466136" customFormat="1"/>
    <row r="466137" customFormat="1"/>
    <row r="466138" customFormat="1"/>
    <row r="466139" customFormat="1"/>
    <row r="466140" customFormat="1"/>
    <row r="466141" customFormat="1"/>
    <row r="466142" customFormat="1"/>
    <row r="466143" customFormat="1"/>
    <row r="466144" customFormat="1"/>
    <row r="466145" customFormat="1"/>
    <row r="466146" customFormat="1"/>
    <row r="466147" customFormat="1"/>
    <row r="466148" customFormat="1"/>
    <row r="466149" customFormat="1"/>
    <row r="466150" customFormat="1"/>
    <row r="466151" customFormat="1"/>
    <row r="466152" customFormat="1"/>
    <row r="466153" customFormat="1"/>
    <row r="466154" customFormat="1"/>
    <row r="466155" customFormat="1"/>
    <row r="466156" customFormat="1"/>
    <row r="466157" customFormat="1"/>
    <row r="466158" customFormat="1"/>
    <row r="466159" customFormat="1"/>
    <row r="466160" customFormat="1"/>
    <row r="466161" customFormat="1"/>
    <row r="466162" customFormat="1"/>
    <row r="466163" customFormat="1"/>
    <row r="466164" customFormat="1"/>
    <row r="466165" customFormat="1"/>
    <row r="466166" customFormat="1"/>
    <row r="466167" customFormat="1"/>
    <row r="466168" customFormat="1"/>
    <row r="466169" customFormat="1"/>
    <row r="466170" customFormat="1"/>
    <row r="466171" customFormat="1"/>
    <row r="466172" customFormat="1"/>
    <row r="466173" customFormat="1"/>
    <row r="466174" customFormat="1"/>
    <row r="466175" customFormat="1"/>
    <row r="466176" customFormat="1"/>
    <row r="466177" customFormat="1"/>
    <row r="466178" customFormat="1"/>
    <row r="466179" customFormat="1"/>
    <row r="466180" customFormat="1"/>
    <row r="466181" customFormat="1"/>
    <row r="466182" customFormat="1"/>
    <row r="466183" customFormat="1"/>
    <row r="466184" customFormat="1"/>
    <row r="466185" customFormat="1"/>
    <row r="466186" customFormat="1"/>
    <row r="466187" customFormat="1"/>
    <row r="466188" customFormat="1"/>
    <row r="466189" customFormat="1"/>
    <row r="466190" customFormat="1"/>
    <row r="466191" customFormat="1"/>
    <row r="466192" customFormat="1"/>
    <row r="466193" customFormat="1"/>
    <row r="466194" customFormat="1"/>
    <row r="466195" customFormat="1"/>
    <row r="466196" customFormat="1"/>
    <row r="466197" customFormat="1"/>
    <row r="466198" customFormat="1"/>
    <row r="466199" customFormat="1"/>
    <row r="466200" customFormat="1"/>
    <row r="466201" customFormat="1"/>
    <row r="466202" customFormat="1"/>
    <row r="466203" customFormat="1"/>
    <row r="466204" customFormat="1"/>
    <row r="466205" customFormat="1"/>
    <row r="466206" customFormat="1"/>
    <row r="466207" customFormat="1"/>
    <row r="466208" customFormat="1"/>
    <row r="466209" customFormat="1"/>
    <row r="466210" customFormat="1"/>
    <row r="466211" customFormat="1"/>
    <row r="466212" customFormat="1"/>
    <row r="466213" customFormat="1"/>
    <row r="466214" customFormat="1"/>
    <row r="466215" customFormat="1"/>
    <row r="466216" customFormat="1"/>
    <row r="466217" customFormat="1"/>
    <row r="466218" customFormat="1"/>
    <row r="466219" customFormat="1"/>
    <row r="466220" customFormat="1"/>
    <row r="466221" customFormat="1"/>
    <row r="466222" customFormat="1"/>
    <row r="466223" customFormat="1"/>
    <row r="466224" customFormat="1"/>
    <row r="466225" customFormat="1"/>
    <row r="466226" customFormat="1"/>
    <row r="466227" customFormat="1"/>
    <row r="466228" customFormat="1"/>
    <row r="466229" customFormat="1"/>
    <row r="466230" customFormat="1"/>
    <row r="466231" customFormat="1"/>
    <row r="466232" customFormat="1"/>
    <row r="466233" customFormat="1"/>
    <row r="466234" customFormat="1"/>
    <row r="466235" customFormat="1"/>
    <row r="466236" customFormat="1"/>
    <row r="466237" customFormat="1"/>
    <row r="466238" customFormat="1"/>
    <row r="466239" customFormat="1"/>
    <row r="466240" customFormat="1"/>
    <row r="466241" customFormat="1"/>
    <row r="466242" customFormat="1"/>
    <row r="466243" customFormat="1"/>
    <row r="466244" customFormat="1"/>
    <row r="466245" customFormat="1"/>
    <row r="466246" customFormat="1"/>
    <row r="466247" customFormat="1"/>
    <row r="466248" customFormat="1"/>
    <row r="466249" customFormat="1"/>
    <row r="466250" customFormat="1"/>
    <row r="466251" customFormat="1"/>
    <row r="466252" customFormat="1"/>
    <row r="466253" customFormat="1"/>
    <row r="466254" customFormat="1"/>
    <row r="466255" customFormat="1"/>
    <row r="466256" customFormat="1"/>
    <row r="466257" customFormat="1"/>
    <row r="466258" customFormat="1"/>
    <row r="466259" customFormat="1"/>
    <row r="466260" customFormat="1"/>
    <row r="466261" customFormat="1"/>
    <row r="466262" customFormat="1"/>
    <row r="466263" customFormat="1"/>
    <row r="466264" customFormat="1"/>
    <row r="466265" customFormat="1"/>
    <row r="466266" customFormat="1"/>
    <row r="466267" customFormat="1"/>
    <row r="466268" customFormat="1"/>
    <row r="466269" customFormat="1"/>
    <row r="466270" customFormat="1"/>
    <row r="466271" customFormat="1"/>
    <row r="466272" customFormat="1"/>
    <row r="466273" customFormat="1"/>
    <row r="466274" customFormat="1"/>
    <row r="466275" customFormat="1"/>
    <row r="466276" customFormat="1"/>
    <row r="466277" customFormat="1"/>
    <row r="466278" customFormat="1"/>
    <row r="466279" customFormat="1"/>
    <row r="466280" customFormat="1"/>
    <row r="466281" customFormat="1"/>
    <row r="466282" customFormat="1"/>
    <row r="466283" customFormat="1"/>
    <row r="466284" customFormat="1"/>
    <row r="466285" customFormat="1"/>
    <row r="466286" customFormat="1"/>
    <row r="466287" customFormat="1"/>
    <row r="466288" customFormat="1"/>
    <row r="466289" customFormat="1"/>
    <row r="466290" customFormat="1"/>
    <row r="466291" customFormat="1"/>
    <row r="466292" customFormat="1"/>
    <row r="466293" customFormat="1"/>
    <row r="466294" customFormat="1"/>
    <row r="466295" customFormat="1"/>
    <row r="466296" customFormat="1"/>
    <row r="466297" customFormat="1"/>
    <row r="466298" customFormat="1"/>
    <row r="466299" customFormat="1"/>
    <row r="466300" customFormat="1"/>
    <row r="466301" customFormat="1"/>
    <row r="466302" customFormat="1"/>
    <row r="466303" customFormat="1"/>
    <row r="466304" customFormat="1"/>
    <row r="466305" customFormat="1"/>
    <row r="466306" customFormat="1"/>
    <row r="466307" customFormat="1"/>
    <row r="466308" customFormat="1"/>
    <row r="466309" customFormat="1"/>
    <row r="466310" customFormat="1"/>
    <row r="466311" customFormat="1"/>
    <row r="466312" customFormat="1"/>
    <row r="466313" customFormat="1"/>
    <row r="466314" customFormat="1"/>
    <row r="466315" customFormat="1"/>
    <row r="466316" customFormat="1"/>
    <row r="466317" customFormat="1"/>
    <row r="466318" customFormat="1"/>
    <row r="466319" customFormat="1"/>
    <row r="466320" customFormat="1"/>
    <row r="466321" customFormat="1"/>
    <row r="466322" customFormat="1"/>
    <row r="466323" customFormat="1"/>
    <row r="466324" customFormat="1"/>
    <row r="466325" customFormat="1"/>
    <row r="466326" customFormat="1"/>
    <row r="466327" customFormat="1"/>
    <row r="466328" customFormat="1"/>
    <row r="466329" customFormat="1"/>
    <row r="466330" customFormat="1"/>
    <row r="466331" customFormat="1"/>
    <row r="466332" customFormat="1"/>
    <row r="466333" customFormat="1"/>
    <row r="466334" customFormat="1"/>
    <row r="466335" customFormat="1"/>
    <row r="466336" customFormat="1"/>
    <row r="466337" customFormat="1"/>
    <row r="466338" customFormat="1"/>
    <row r="466339" customFormat="1"/>
    <row r="466340" customFormat="1"/>
    <row r="466341" customFormat="1"/>
    <row r="466342" customFormat="1"/>
    <row r="466343" customFormat="1"/>
    <row r="466344" customFormat="1"/>
    <row r="466345" customFormat="1"/>
    <row r="466346" customFormat="1"/>
    <row r="466347" customFormat="1"/>
    <row r="466348" customFormat="1"/>
    <row r="466349" customFormat="1"/>
    <row r="466350" customFormat="1"/>
    <row r="466351" customFormat="1"/>
    <row r="466352" customFormat="1"/>
    <row r="466353" customFormat="1"/>
    <row r="466354" customFormat="1"/>
    <row r="466355" customFormat="1"/>
    <row r="466356" customFormat="1"/>
    <row r="466357" customFormat="1"/>
    <row r="466358" customFormat="1"/>
    <row r="466359" customFormat="1"/>
    <row r="466360" customFormat="1"/>
    <row r="466361" customFormat="1"/>
    <row r="466362" customFormat="1"/>
    <row r="466363" customFormat="1"/>
    <row r="466364" customFormat="1"/>
    <row r="466365" customFormat="1"/>
    <row r="466366" customFormat="1"/>
    <row r="466367" customFormat="1"/>
    <row r="466368" customFormat="1"/>
    <row r="466369" customFormat="1"/>
    <row r="466370" customFormat="1"/>
    <row r="466371" customFormat="1"/>
    <row r="466372" customFormat="1"/>
    <row r="466373" customFormat="1"/>
    <row r="466374" customFormat="1"/>
    <row r="466375" customFormat="1"/>
    <row r="466376" customFormat="1"/>
    <row r="466377" customFormat="1"/>
    <row r="466378" customFormat="1"/>
    <row r="466379" customFormat="1"/>
    <row r="466380" customFormat="1"/>
    <row r="466381" customFormat="1"/>
    <row r="466382" customFormat="1"/>
    <row r="466383" customFormat="1"/>
    <row r="466384" customFormat="1"/>
    <row r="466385" customFormat="1"/>
    <row r="466386" customFormat="1"/>
    <row r="466387" customFormat="1"/>
    <row r="466388" customFormat="1"/>
    <row r="466389" customFormat="1"/>
    <row r="466390" customFormat="1"/>
    <row r="466391" customFormat="1"/>
    <row r="466392" customFormat="1"/>
    <row r="466393" customFormat="1"/>
    <row r="466394" customFormat="1"/>
    <row r="466395" customFormat="1"/>
    <row r="466396" customFormat="1"/>
    <row r="466397" customFormat="1"/>
    <row r="466398" customFormat="1"/>
    <row r="466399" customFormat="1"/>
    <row r="466400" customFormat="1"/>
    <row r="466401" customFormat="1"/>
    <row r="466402" customFormat="1"/>
    <row r="466403" customFormat="1"/>
    <row r="466404" customFormat="1"/>
    <row r="466405" customFormat="1"/>
    <row r="466406" customFormat="1"/>
    <row r="466407" customFormat="1"/>
    <row r="466408" customFormat="1"/>
    <row r="466409" customFormat="1"/>
    <row r="466410" customFormat="1"/>
    <row r="466411" customFormat="1"/>
    <row r="466412" customFormat="1"/>
    <row r="466413" customFormat="1"/>
    <row r="466414" customFormat="1"/>
    <row r="466415" customFormat="1"/>
    <row r="466416" customFormat="1"/>
    <row r="466417" customFormat="1"/>
    <row r="466418" customFormat="1"/>
    <row r="466419" customFormat="1"/>
    <row r="466420" customFormat="1"/>
    <row r="466421" customFormat="1"/>
    <row r="466422" customFormat="1"/>
    <row r="466423" customFormat="1"/>
    <row r="466424" customFormat="1"/>
    <row r="466425" customFormat="1"/>
    <row r="466426" customFormat="1"/>
    <row r="466427" customFormat="1"/>
    <row r="466428" customFormat="1"/>
    <row r="466429" customFormat="1"/>
    <row r="466430" customFormat="1"/>
    <row r="466431" customFormat="1"/>
    <row r="466432" customFormat="1"/>
    <row r="466433" customFormat="1"/>
    <row r="466434" customFormat="1"/>
    <row r="466435" customFormat="1"/>
    <row r="466436" customFormat="1"/>
    <row r="466437" customFormat="1"/>
    <row r="466438" customFormat="1"/>
    <row r="466439" customFormat="1"/>
    <row r="466440" customFormat="1"/>
    <row r="466441" customFormat="1"/>
    <row r="466442" customFormat="1"/>
    <row r="466443" customFormat="1"/>
    <row r="466444" customFormat="1"/>
    <row r="466445" customFormat="1"/>
    <row r="466446" customFormat="1"/>
    <row r="466447" customFormat="1"/>
    <row r="466448" customFormat="1"/>
    <row r="466449" customFormat="1"/>
    <row r="466450" customFormat="1"/>
    <row r="466451" customFormat="1"/>
    <row r="466452" customFormat="1"/>
    <row r="466453" customFormat="1"/>
    <row r="466454" customFormat="1"/>
    <row r="466455" customFormat="1"/>
    <row r="466456" customFormat="1"/>
    <row r="466457" customFormat="1"/>
    <row r="466458" customFormat="1"/>
    <row r="466459" customFormat="1"/>
    <row r="466460" customFormat="1"/>
    <row r="466461" customFormat="1"/>
    <row r="466462" customFormat="1"/>
    <row r="466463" customFormat="1"/>
    <row r="466464" customFormat="1"/>
    <row r="466465" customFormat="1"/>
    <row r="466466" customFormat="1"/>
    <row r="466467" customFormat="1"/>
    <row r="466468" customFormat="1"/>
    <row r="466469" customFormat="1"/>
    <row r="466470" customFormat="1"/>
    <row r="466471" customFormat="1"/>
    <row r="466472" customFormat="1"/>
    <row r="466473" customFormat="1"/>
    <row r="466474" customFormat="1"/>
    <row r="466475" customFormat="1"/>
    <row r="466476" customFormat="1"/>
    <row r="466477" customFormat="1"/>
    <row r="466478" customFormat="1"/>
    <row r="466479" customFormat="1"/>
    <row r="466480" customFormat="1"/>
    <row r="466481" customFormat="1"/>
    <row r="466482" customFormat="1"/>
    <row r="466483" customFormat="1"/>
    <row r="466484" customFormat="1"/>
    <row r="466485" customFormat="1"/>
    <row r="466486" customFormat="1"/>
    <row r="466487" customFormat="1"/>
    <row r="466488" customFormat="1"/>
    <row r="466489" customFormat="1"/>
    <row r="466490" customFormat="1"/>
    <row r="466491" customFormat="1"/>
    <row r="466492" customFormat="1"/>
    <row r="466493" customFormat="1"/>
    <row r="466494" customFormat="1"/>
    <row r="466495" customFormat="1"/>
    <row r="466496" customFormat="1"/>
    <row r="466497" customFormat="1"/>
    <row r="466498" customFormat="1"/>
    <row r="466499" customFormat="1"/>
    <row r="466500" customFormat="1"/>
    <row r="466501" customFormat="1"/>
    <row r="466502" customFormat="1"/>
    <row r="466503" customFormat="1"/>
    <row r="466504" customFormat="1"/>
    <row r="466505" customFormat="1"/>
    <row r="466506" customFormat="1"/>
    <row r="466507" customFormat="1"/>
    <row r="466508" customFormat="1"/>
    <row r="466509" customFormat="1"/>
    <row r="466510" customFormat="1"/>
    <row r="466511" customFormat="1"/>
    <row r="466512" customFormat="1"/>
    <row r="466513" customFormat="1"/>
    <row r="466514" customFormat="1"/>
    <row r="466515" customFormat="1"/>
    <row r="466516" customFormat="1"/>
    <row r="466517" customFormat="1"/>
    <row r="466518" customFormat="1"/>
    <row r="466519" customFormat="1"/>
    <row r="466520" customFormat="1"/>
    <row r="466521" customFormat="1"/>
    <row r="466522" customFormat="1"/>
    <row r="466523" customFormat="1"/>
    <row r="466524" customFormat="1"/>
    <row r="466525" customFormat="1"/>
    <row r="466526" customFormat="1"/>
    <row r="466527" customFormat="1"/>
    <row r="466528" customFormat="1"/>
    <row r="466529" customFormat="1"/>
    <row r="466530" customFormat="1"/>
    <row r="466531" customFormat="1"/>
    <row r="466532" customFormat="1"/>
    <row r="466533" customFormat="1"/>
    <row r="466534" customFormat="1"/>
    <row r="466535" customFormat="1"/>
    <row r="466536" customFormat="1"/>
    <row r="466537" customFormat="1"/>
    <row r="466538" customFormat="1"/>
    <row r="466539" customFormat="1"/>
    <row r="466540" customFormat="1"/>
    <row r="466541" customFormat="1"/>
    <row r="466542" customFormat="1"/>
    <row r="466543" customFormat="1"/>
    <row r="466544" customFormat="1"/>
    <row r="466545" customFormat="1"/>
    <row r="466546" customFormat="1"/>
    <row r="466547" customFormat="1"/>
    <row r="466548" customFormat="1"/>
    <row r="466549" customFormat="1"/>
    <row r="466550" customFormat="1"/>
    <row r="466551" customFormat="1"/>
    <row r="466552" customFormat="1"/>
    <row r="466553" customFormat="1"/>
    <row r="466554" customFormat="1"/>
    <row r="466555" customFormat="1"/>
    <row r="466556" customFormat="1"/>
    <row r="466557" customFormat="1"/>
    <row r="466558" customFormat="1"/>
    <row r="466559" customFormat="1"/>
    <row r="466560" customFormat="1"/>
    <row r="466561" customFormat="1"/>
    <row r="466562" customFormat="1"/>
    <row r="466563" customFormat="1"/>
    <row r="466564" customFormat="1"/>
    <row r="466565" customFormat="1"/>
    <row r="466566" customFormat="1"/>
    <row r="466567" customFormat="1"/>
    <row r="466568" customFormat="1"/>
    <row r="466569" customFormat="1"/>
    <row r="466570" customFormat="1"/>
    <row r="466571" customFormat="1"/>
    <row r="466572" customFormat="1"/>
    <row r="466573" customFormat="1"/>
    <row r="466574" customFormat="1"/>
    <row r="466575" customFormat="1"/>
    <row r="466576" customFormat="1"/>
    <row r="466577" customFormat="1"/>
    <row r="466578" customFormat="1"/>
    <row r="466579" customFormat="1"/>
    <row r="466580" customFormat="1"/>
    <row r="466581" customFormat="1"/>
    <row r="466582" customFormat="1"/>
    <row r="466583" customFormat="1"/>
    <row r="466584" customFormat="1"/>
    <row r="466585" customFormat="1"/>
    <row r="466586" customFormat="1"/>
    <row r="466587" customFormat="1"/>
    <row r="466588" customFormat="1"/>
    <row r="466589" customFormat="1"/>
    <row r="466590" customFormat="1"/>
    <row r="466591" customFormat="1"/>
    <row r="466592" customFormat="1"/>
    <row r="466593" customFormat="1"/>
    <row r="466594" customFormat="1"/>
    <row r="466595" customFormat="1"/>
    <row r="466596" customFormat="1"/>
    <row r="466597" customFormat="1"/>
    <row r="466598" customFormat="1"/>
    <row r="466599" customFormat="1"/>
    <row r="466600" customFormat="1"/>
    <row r="466601" customFormat="1"/>
    <row r="466602" customFormat="1"/>
    <row r="466603" customFormat="1"/>
    <row r="466604" customFormat="1"/>
    <row r="466605" customFormat="1"/>
    <row r="466606" customFormat="1"/>
    <row r="466607" customFormat="1"/>
    <row r="466608" customFormat="1"/>
    <row r="466609" customFormat="1"/>
    <row r="466610" customFormat="1"/>
    <row r="466611" customFormat="1"/>
    <row r="466612" customFormat="1"/>
    <row r="466613" customFormat="1"/>
    <row r="466614" customFormat="1"/>
    <row r="466615" customFormat="1"/>
    <row r="466616" customFormat="1"/>
    <row r="466617" customFormat="1"/>
    <row r="466618" customFormat="1"/>
    <row r="466619" customFormat="1"/>
    <row r="466620" customFormat="1"/>
    <row r="466621" customFormat="1"/>
    <row r="466622" customFormat="1"/>
    <row r="466623" customFormat="1"/>
    <row r="466624" customFormat="1"/>
    <row r="466625" customFormat="1"/>
    <row r="466626" customFormat="1"/>
    <row r="466627" customFormat="1"/>
    <row r="466628" customFormat="1"/>
    <row r="466629" customFormat="1"/>
    <row r="466630" customFormat="1"/>
    <row r="466631" customFormat="1"/>
    <row r="466632" customFormat="1"/>
    <row r="466633" customFormat="1"/>
    <row r="466634" customFormat="1"/>
    <row r="466635" customFormat="1"/>
    <row r="466636" customFormat="1"/>
    <row r="466637" customFormat="1"/>
    <row r="466638" customFormat="1"/>
    <row r="466639" customFormat="1"/>
    <row r="466640" customFormat="1"/>
    <row r="466641" customFormat="1"/>
    <row r="466642" customFormat="1"/>
    <row r="466643" customFormat="1"/>
    <row r="466644" customFormat="1"/>
    <row r="466645" customFormat="1"/>
    <row r="466646" customFormat="1"/>
    <row r="466647" customFormat="1"/>
    <row r="466648" customFormat="1"/>
    <row r="466649" customFormat="1"/>
    <row r="466650" customFormat="1"/>
    <row r="466651" customFormat="1"/>
    <row r="466652" customFormat="1"/>
    <row r="466653" customFormat="1"/>
    <row r="466654" customFormat="1"/>
    <row r="466655" customFormat="1"/>
    <row r="466656" customFormat="1"/>
    <row r="466657" customFormat="1"/>
    <row r="466658" customFormat="1"/>
    <row r="466659" customFormat="1"/>
    <row r="466660" customFormat="1"/>
    <row r="466661" customFormat="1"/>
    <row r="466662" customFormat="1"/>
    <row r="466663" customFormat="1"/>
    <row r="466664" customFormat="1"/>
    <row r="466665" customFormat="1"/>
    <row r="466666" customFormat="1"/>
    <row r="466667" customFormat="1"/>
    <row r="466668" customFormat="1"/>
    <row r="466669" customFormat="1"/>
    <row r="466670" customFormat="1"/>
    <row r="466671" customFormat="1"/>
    <row r="466672" customFormat="1"/>
    <row r="466673" customFormat="1"/>
    <row r="466674" customFormat="1"/>
    <row r="466675" customFormat="1"/>
    <row r="466676" customFormat="1"/>
    <row r="466677" customFormat="1"/>
    <row r="466678" customFormat="1"/>
    <row r="466679" customFormat="1"/>
    <row r="466680" customFormat="1"/>
    <row r="466681" customFormat="1"/>
    <row r="466682" customFormat="1"/>
    <row r="466683" customFormat="1"/>
    <row r="466684" customFormat="1"/>
    <row r="466685" customFormat="1"/>
    <row r="466686" customFormat="1"/>
    <row r="466687" customFormat="1"/>
    <row r="466688" customFormat="1"/>
    <row r="466689" customFormat="1"/>
    <row r="466690" customFormat="1"/>
    <row r="466691" customFormat="1"/>
    <row r="466692" customFormat="1"/>
    <row r="466693" customFormat="1"/>
    <row r="466694" customFormat="1"/>
    <row r="466695" customFormat="1"/>
    <row r="466696" customFormat="1"/>
    <row r="466697" customFormat="1"/>
    <row r="466698" customFormat="1"/>
    <row r="466699" customFormat="1"/>
    <row r="466700" customFormat="1"/>
    <row r="466701" customFormat="1"/>
    <row r="466702" customFormat="1"/>
    <row r="466703" customFormat="1"/>
    <row r="466704" customFormat="1"/>
    <row r="466705" customFormat="1"/>
    <row r="466706" customFormat="1"/>
    <row r="466707" customFormat="1"/>
    <row r="466708" customFormat="1"/>
    <row r="466709" customFormat="1"/>
    <row r="466710" customFormat="1"/>
    <row r="466711" customFormat="1"/>
    <row r="466712" customFormat="1"/>
    <row r="466713" customFormat="1"/>
    <row r="466714" customFormat="1"/>
    <row r="466715" customFormat="1"/>
    <row r="466716" customFormat="1"/>
    <row r="466717" customFormat="1"/>
    <row r="466718" customFormat="1"/>
    <row r="466719" customFormat="1"/>
    <row r="466720" customFormat="1"/>
    <row r="466721" customFormat="1"/>
    <row r="466722" customFormat="1"/>
    <row r="466723" customFormat="1"/>
    <row r="466724" customFormat="1"/>
    <row r="466725" customFormat="1"/>
    <row r="466726" customFormat="1"/>
    <row r="466727" customFormat="1"/>
    <row r="466728" customFormat="1"/>
    <row r="466729" customFormat="1"/>
    <row r="466730" customFormat="1"/>
    <row r="466731" customFormat="1"/>
    <row r="466732" customFormat="1"/>
    <row r="466733" customFormat="1"/>
    <row r="466734" customFormat="1"/>
    <row r="466735" customFormat="1"/>
    <row r="466736" customFormat="1"/>
    <row r="466737" customFormat="1"/>
    <row r="466738" customFormat="1"/>
    <row r="466739" customFormat="1"/>
    <row r="466740" customFormat="1"/>
    <row r="466741" customFormat="1"/>
    <row r="466742" customFormat="1"/>
    <row r="466743" customFormat="1"/>
    <row r="466744" customFormat="1"/>
    <row r="466745" customFormat="1"/>
    <row r="466746" customFormat="1"/>
    <row r="466747" customFormat="1"/>
    <row r="466748" customFormat="1"/>
    <row r="466749" customFormat="1"/>
    <row r="466750" customFormat="1"/>
    <row r="466751" customFormat="1"/>
    <row r="466752" customFormat="1"/>
    <row r="466753" customFormat="1"/>
    <row r="466754" customFormat="1"/>
    <row r="466755" customFormat="1"/>
    <row r="466756" customFormat="1"/>
    <row r="466757" customFormat="1"/>
    <row r="466758" customFormat="1"/>
    <row r="466759" customFormat="1"/>
    <row r="466760" customFormat="1"/>
    <row r="466761" customFormat="1"/>
    <row r="466762" customFormat="1"/>
    <row r="466763" customFormat="1"/>
    <row r="466764" customFormat="1"/>
    <row r="466765" customFormat="1"/>
    <row r="466766" customFormat="1"/>
    <row r="466767" customFormat="1"/>
    <row r="466768" customFormat="1"/>
    <row r="466769" customFormat="1"/>
    <row r="466770" customFormat="1"/>
    <row r="466771" customFormat="1"/>
    <row r="466772" customFormat="1"/>
    <row r="466773" customFormat="1"/>
    <row r="466774" customFormat="1"/>
    <row r="466775" customFormat="1"/>
    <row r="466776" customFormat="1"/>
    <row r="466777" customFormat="1"/>
    <row r="466778" customFormat="1"/>
    <row r="466779" customFormat="1"/>
    <row r="466780" customFormat="1"/>
    <row r="466781" customFormat="1"/>
    <row r="466782" customFormat="1"/>
    <row r="466783" customFormat="1"/>
    <row r="466784" customFormat="1"/>
    <row r="466785" customFormat="1"/>
    <row r="466786" customFormat="1"/>
    <row r="466787" customFormat="1"/>
    <row r="466788" customFormat="1"/>
    <row r="466789" customFormat="1"/>
    <row r="466790" customFormat="1"/>
    <row r="466791" customFormat="1"/>
    <row r="466792" customFormat="1"/>
    <row r="466793" customFormat="1"/>
    <row r="466794" customFormat="1"/>
    <row r="466795" customFormat="1"/>
    <row r="466796" customFormat="1"/>
    <row r="466797" customFormat="1"/>
    <row r="466798" customFormat="1"/>
    <row r="466799" customFormat="1"/>
    <row r="466800" customFormat="1"/>
    <row r="466801" customFormat="1"/>
    <row r="466802" customFormat="1"/>
    <row r="466803" customFormat="1"/>
    <row r="466804" customFormat="1"/>
    <row r="466805" customFormat="1"/>
    <row r="466806" customFormat="1"/>
    <row r="466807" customFormat="1"/>
    <row r="466808" customFormat="1"/>
    <row r="466809" customFormat="1"/>
    <row r="466810" customFormat="1"/>
    <row r="466811" customFormat="1"/>
    <row r="466812" customFormat="1"/>
    <row r="466813" customFormat="1"/>
    <row r="466814" customFormat="1"/>
    <row r="466815" customFormat="1"/>
    <row r="466816" customFormat="1"/>
    <row r="466817" customFormat="1"/>
    <row r="466818" customFormat="1"/>
    <row r="466819" customFormat="1"/>
    <row r="466820" customFormat="1"/>
    <row r="466821" customFormat="1"/>
    <row r="466822" customFormat="1"/>
    <row r="466823" customFormat="1"/>
    <row r="466824" customFormat="1"/>
    <row r="466825" customFormat="1"/>
    <row r="466826" customFormat="1"/>
    <row r="466827" customFormat="1"/>
    <row r="466828" customFormat="1"/>
    <row r="466829" customFormat="1"/>
    <row r="466830" customFormat="1"/>
    <row r="466831" customFormat="1"/>
    <row r="466832" customFormat="1"/>
    <row r="466833" customFormat="1"/>
    <row r="466834" customFormat="1"/>
    <row r="466835" customFormat="1"/>
    <row r="466836" customFormat="1"/>
    <row r="466837" customFormat="1"/>
    <row r="466838" customFormat="1"/>
    <row r="466839" customFormat="1"/>
    <row r="466840" customFormat="1"/>
    <row r="466841" customFormat="1"/>
    <row r="466842" customFormat="1"/>
    <row r="466843" customFormat="1"/>
    <row r="466844" customFormat="1"/>
    <row r="466845" customFormat="1"/>
    <row r="466846" customFormat="1"/>
    <row r="466847" customFormat="1"/>
    <row r="466848" customFormat="1"/>
    <row r="466849" customFormat="1"/>
    <row r="466850" customFormat="1"/>
    <row r="466851" customFormat="1"/>
    <row r="466852" customFormat="1"/>
    <row r="466853" customFormat="1"/>
    <row r="466854" customFormat="1"/>
    <row r="466855" customFormat="1"/>
    <row r="466856" customFormat="1"/>
    <row r="466857" customFormat="1"/>
    <row r="466858" customFormat="1"/>
    <row r="466859" customFormat="1"/>
    <row r="466860" customFormat="1"/>
    <row r="466861" customFormat="1"/>
    <row r="466862" customFormat="1"/>
    <row r="466863" customFormat="1"/>
    <row r="466864" customFormat="1"/>
    <row r="466865" customFormat="1"/>
    <row r="466866" customFormat="1"/>
    <row r="466867" customFormat="1"/>
    <row r="466868" customFormat="1"/>
    <row r="466869" customFormat="1"/>
    <row r="466870" customFormat="1"/>
    <row r="466871" customFormat="1"/>
    <row r="466872" customFormat="1"/>
    <row r="466873" customFormat="1"/>
    <row r="466874" customFormat="1"/>
    <row r="466875" customFormat="1"/>
    <row r="466876" customFormat="1"/>
    <row r="466877" customFormat="1"/>
    <row r="466878" customFormat="1"/>
    <row r="466879" customFormat="1"/>
    <row r="466880" customFormat="1"/>
    <row r="466881" customFormat="1"/>
    <row r="466882" customFormat="1"/>
    <row r="466883" customFormat="1"/>
    <row r="466884" customFormat="1"/>
    <row r="466885" customFormat="1"/>
    <row r="466886" customFormat="1"/>
    <row r="466887" customFormat="1"/>
    <row r="466888" customFormat="1"/>
    <row r="466889" customFormat="1"/>
    <row r="466890" customFormat="1"/>
    <row r="466891" customFormat="1"/>
    <row r="466892" customFormat="1"/>
    <row r="466893" customFormat="1"/>
    <row r="466894" customFormat="1"/>
    <row r="466895" customFormat="1"/>
    <row r="466896" customFormat="1"/>
    <row r="466897" customFormat="1"/>
    <row r="466898" customFormat="1"/>
    <row r="466899" customFormat="1"/>
    <row r="466900" customFormat="1"/>
    <row r="466901" customFormat="1"/>
    <row r="466902" customFormat="1"/>
    <row r="466903" customFormat="1"/>
    <row r="466904" customFormat="1"/>
    <row r="466905" customFormat="1"/>
    <row r="466906" customFormat="1"/>
    <row r="466907" customFormat="1"/>
    <row r="466908" customFormat="1"/>
    <row r="466909" customFormat="1"/>
    <row r="466910" customFormat="1"/>
    <row r="466911" customFormat="1"/>
    <row r="466912" customFormat="1"/>
    <row r="466913" customFormat="1"/>
    <row r="466914" customFormat="1"/>
    <row r="466915" customFormat="1"/>
    <row r="466916" customFormat="1"/>
    <row r="466917" customFormat="1"/>
    <row r="466918" customFormat="1"/>
    <row r="466919" customFormat="1"/>
    <row r="466920" customFormat="1"/>
    <row r="466921" customFormat="1"/>
    <row r="466922" customFormat="1"/>
    <row r="466923" customFormat="1"/>
    <row r="466924" customFormat="1"/>
    <row r="466925" customFormat="1"/>
    <row r="466926" customFormat="1"/>
    <row r="466927" customFormat="1"/>
    <row r="466928" customFormat="1"/>
    <row r="466929" customFormat="1"/>
    <row r="466930" customFormat="1"/>
    <row r="466931" customFormat="1"/>
    <row r="466932" customFormat="1"/>
    <row r="466933" customFormat="1"/>
    <row r="466934" customFormat="1"/>
    <row r="466935" customFormat="1"/>
    <row r="466936" customFormat="1"/>
    <row r="466937" customFormat="1"/>
    <row r="466938" customFormat="1"/>
    <row r="466939" customFormat="1"/>
    <row r="466940" customFormat="1"/>
    <row r="466941" customFormat="1"/>
    <row r="466942" customFormat="1"/>
    <row r="466943" customFormat="1"/>
    <row r="466944" customFormat="1"/>
    <row r="466945" customFormat="1"/>
    <row r="466946" customFormat="1"/>
    <row r="466947" customFormat="1"/>
    <row r="466948" customFormat="1"/>
    <row r="466949" customFormat="1"/>
    <row r="466950" customFormat="1"/>
    <row r="466951" customFormat="1"/>
    <row r="466952" customFormat="1"/>
    <row r="466953" customFormat="1"/>
    <row r="466954" customFormat="1"/>
    <row r="466955" customFormat="1"/>
    <row r="466956" customFormat="1"/>
    <row r="466957" customFormat="1"/>
    <row r="466958" customFormat="1"/>
    <row r="466959" customFormat="1"/>
    <row r="466960" customFormat="1"/>
    <row r="466961" customFormat="1"/>
    <row r="466962" customFormat="1"/>
    <row r="466963" customFormat="1"/>
    <row r="466964" customFormat="1"/>
    <row r="466965" customFormat="1"/>
    <row r="466966" customFormat="1"/>
    <row r="466967" customFormat="1"/>
    <row r="466968" customFormat="1"/>
    <row r="466969" customFormat="1"/>
    <row r="466970" customFormat="1"/>
    <row r="466971" customFormat="1"/>
    <row r="466972" customFormat="1"/>
    <row r="466973" customFormat="1"/>
    <row r="466974" customFormat="1"/>
    <row r="466975" customFormat="1"/>
    <row r="466976" customFormat="1"/>
    <row r="466977" customFormat="1"/>
    <row r="466978" customFormat="1"/>
    <row r="466979" customFormat="1"/>
    <row r="466980" customFormat="1"/>
    <row r="466981" customFormat="1"/>
    <row r="466982" customFormat="1"/>
    <row r="466983" customFormat="1"/>
    <row r="466984" customFormat="1"/>
    <row r="466985" customFormat="1"/>
    <row r="466986" customFormat="1"/>
    <row r="466987" customFormat="1"/>
    <row r="466988" customFormat="1"/>
    <row r="466989" customFormat="1"/>
    <row r="466990" customFormat="1"/>
    <row r="466991" customFormat="1"/>
    <row r="466992" customFormat="1"/>
    <row r="466993" customFormat="1"/>
    <row r="466994" customFormat="1"/>
    <row r="466995" customFormat="1"/>
    <row r="466996" customFormat="1"/>
    <row r="466997" customFormat="1"/>
    <row r="466998" customFormat="1"/>
    <row r="466999" customFormat="1"/>
    <row r="467000" customFormat="1"/>
    <row r="467001" customFormat="1"/>
    <row r="467002" customFormat="1"/>
    <row r="467003" customFormat="1"/>
    <row r="467004" customFormat="1"/>
    <row r="467005" customFormat="1"/>
    <row r="467006" customFormat="1"/>
    <row r="467007" customFormat="1"/>
    <row r="467008" customFormat="1"/>
    <row r="467009" customFormat="1"/>
    <row r="467010" customFormat="1"/>
    <row r="467011" customFormat="1"/>
    <row r="467012" customFormat="1"/>
    <row r="467013" customFormat="1"/>
    <row r="467014" customFormat="1"/>
    <row r="467015" customFormat="1"/>
    <row r="467016" customFormat="1"/>
    <row r="467017" customFormat="1"/>
    <row r="467018" customFormat="1"/>
    <row r="467019" customFormat="1"/>
    <row r="467020" customFormat="1"/>
    <row r="467021" customFormat="1"/>
    <row r="467022" customFormat="1"/>
    <row r="467023" customFormat="1"/>
    <row r="467024" customFormat="1"/>
    <row r="467025" customFormat="1"/>
    <row r="467026" customFormat="1"/>
    <row r="467027" customFormat="1"/>
    <row r="467028" customFormat="1"/>
    <row r="467029" customFormat="1"/>
    <row r="467030" customFormat="1"/>
    <row r="467031" customFormat="1"/>
    <row r="467032" customFormat="1"/>
    <row r="467033" customFormat="1"/>
    <row r="467034" customFormat="1"/>
    <row r="467035" customFormat="1"/>
    <row r="467036" customFormat="1"/>
    <row r="467037" customFormat="1"/>
    <row r="467038" customFormat="1"/>
    <row r="467039" customFormat="1"/>
    <row r="467040" customFormat="1"/>
    <row r="467041" customFormat="1"/>
    <row r="467042" customFormat="1"/>
    <row r="467043" customFormat="1"/>
    <row r="467044" customFormat="1"/>
    <row r="467045" customFormat="1"/>
    <row r="467046" customFormat="1"/>
    <row r="467047" customFormat="1"/>
    <row r="467048" customFormat="1"/>
    <row r="467049" customFormat="1"/>
    <row r="467050" customFormat="1"/>
    <row r="467051" customFormat="1"/>
    <row r="467052" customFormat="1"/>
    <row r="467053" customFormat="1"/>
    <row r="467054" customFormat="1"/>
    <row r="467055" customFormat="1"/>
    <row r="467056" customFormat="1"/>
    <row r="467057" customFormat="1"/>
    <row r="467058" customFormat="1"/>
    <row r="467059" customFormat="1"/>
    <row r="467060" customFormat="1"/>
    <row r="467061" customFormat="1"/>
    <row r="467062" customFormat="1"/>
    <row r="467063" customFormat="1"/>
    <row r="467064" customFormat="1"/>
    <row r="467065" customFormat="1"/>
    <row r="467066" customFormat="1"/>
    <row r="467067" customFormat="1"/>
    <row r="467068" customFormat="1"/>
    <row r="467069" customFormat="1"/>
    <row r="467070" customFormat="1"/>
    <row r="467071" customFormat="1"/>
    <row r="467072" customFormat="1"/>
    <row r="467073" customFormat="1"/>
    <row r="467074" customFormat="1"/>
    <row r="467075" customFormat="1"/>
    <row r="467076" customFormat="1"/>
    <row r="467077" customFormat="1"/>
    <row r="467078" customFormat="1"/>
    <row r="467079" customFormat="1"/>
    <row r="467080" customFormat="1"/>
    <row r="467081" customFormat="1"/>
    <row r="467082" customFormat="1"/>
    <row r="467083" customFormat="1"/>
    <row r="467084" customFormat="1"/>
    <row r="467085" customFormat="1"/>
    <row r="467086" customFormat="1"/>
    <row r="467087" customFormat="1"/>
    <row r="467088" customFormat="1"/>
    <row r="467089" customFormat="1"/>
    <row r="467090" customFormat="1"/>
    <row r="467091" customFormat="1"/>
    <row r="467092" customFormat="1"/>
    <row r="467093" customFormat="1"/>
    <row r="467094" customFormat="1"/>
    <row r="467095" customFormat="1"/>
    <row r="467096" customFormat="1"/>
    <row r="467097" customFormat="1"/>
    <row r="467098" customFormat="1"/>
    <row r="467099" customFormat="1"/>
    <row r="467100" customFormat="1"/>
    <row r="467101" customFormat="1"/>
    <row r="467102" customFormat="1"/>
    <row r="467103" customFormat="1"/>
    <row r="467104" customFormat="1"/>
    <row r="467105" customFormat="1"/>
    <row r="467106" customFormat="1"/>
    <row r="467107" customFormat="1"/>
    <row r="467108" customFormat="1"/>
    <row r="467109" customFormat="1"/>
    <row r="467110" customFormat="1"/>
    <row r="467111" customFormat="1"/>
    <row r="467112" customFormat="1"/>
    <row r="467113" customFormat="1"/>
    <row r="467114" customFormat="1"/>
    <row r="467115" customFormat="1"/>
    <row r="467116" customFormat="1"/>
    <row r="467117" customFormat="1"/>
    <row r="467118" customFormat="1"/>
    <row r="467119" customFormat="1"/>
    <row r="467120" customFormat="1"/>
    <row r="467121" customFormat="1"/>
    <row r="467122" customFormat="1"/>
    <row r="467123" customFormat="1"/>
    <row r="467124" customFormat="1"/>
    <row r="467125" customFormat="1"/>
    <row r="467126" customFormat="1"/>
    <row r="467127" customFormat="1"/>
    <row r="467128" customFormat="1"/>
    <row r="467129" customFormat="1"/>
    <row r="467130" customFormat="1"/>
    <row r="467131" customFormat="1"/>
    <row r="467132" customFormat="1"/>
    <row r="467133" customFormat="1"/>
    <row r="467134" customFormat="1"/>
    <row r="467135" customFormat="1"/>
    <row r="467136" customFormat="1"/>
    <row r="467137" customFormat="1"/>
    <row r="467138" customFormat="1"/>
    <row r="467139" customFormat="1"/>
    <row r="467140" customFormat="1"/>
    <row r="467141" customFormat="1"/>
    <row r="467142" customFormat="1"/>
    <row r="467143" customFormat="1"/>
    <row r="467144" customFormat="1"/>
    <row r="467145" customFormat="1"/>
    <row r="467146" customFormat="1"/>
    <row r="467147" customFormat="1"/>
    <row r="467148" customFormat="1"/>
    <row r="467149" customFormat="1"/>
    <row r="467150" customFormat="1"/>
    <row r="467151" customFormat="1"/>
    <row r="467152" customFormat="1"/>
    <row r="467153" customFormat="1"/>
    <row r="467154" customFormat="1"/>
    <row r="467155" customFormat="1"/>
    <row r="467156" customFormat="1"/>
    <row r="467157" customFormat="1"/>
    <row r="467158" customFormat="1"/>
    <row r="467159" customFormat="1"/>
    <row r="467160" customFormat="1"/>
    <row r="467161" customFormat="1"/>
    <row r="467162" customFormat="1"/>
    <row r="467163" customFormat="1"/>
    <row r="467164" customFormat="1"/>
    <row r="467165" customFormat="1"/>
    <row r="467166" customFormat="1"/>
    <row r="467167" customFormat="1"/>
    <row r="467168" customFormat="1"/>
    <row r="467169" customFormat="1"/>
    <row r="467170" customFormat="1"/>
    <row r="467171" customFormat="1"/>
    <row r="467172" customFormat="1"/>
    <row r="467173" customFormat="1"/>
    <row r="467174" customFormat="1"/>
    <row r="467175" customFormat="1"/>
    <row r="467176" customFormat="1"/>
    <row r="467177" customFormat="1"/>
    <row r="467178" customFormat="1"/>
    <row r="467179" customFormat="1"/>
    <row r="467180" customFormat="1"/>
    <row r="467181" customFormat="1"/>
    <row r="467182" customFormat="1"/>
    <row r="467183" customFormat="1"/>
    <row r="467184" customFormat="1"/>
    <row r="467185" customFormat="1"/>
    <row r="467186" customFormat="1"/>
    <row r="467187" customFormat="1"/>
    <row r="467188" customFormat="1"/>
    <row r="467189" customFormat="1"/>
    <row r="467190" customFormat="1"/>
    <row r="467191" customFormat="1"/>
    <row r="467192" customFormat="1"/>
    <row r="467193" customFormat="1"/>
    <row r="467194" customFormat="1"/>
    <row r="467195" customFormat="1"/>
    <row r="467196" customFormat="1"/>
    <row r="467197" customFormat="1"/>
    <row r="467198" customFormat="1"/>
    <row r="467199" customFormat="1"/>
    <row r="467200" customFormat="1"/>
    <row r="467201" customFormat="1"/>
    <row r="467202" customFormat="1"/>
    <row r="467203" customFormat="1"/>
    <row r="467204" customFormat="1"/>
    <row r="467205" customFormat="1"/>
    <row r="467206" customFormat="1"/>
    <row r="467207" customFormat="1"/>
    <row r="467208" customFormat="1"/>
    <row r="467209" customFormat="1"/>
    <row r="467210" customFormat="1"/>
    <row r="467211" customFormat="1"/>
    <row r="467212" customFormat="1"/>
    <row r="467213" customFormat="1"/>
    <row r="467214" customFormat="1"/>
    <row r="467215" customFormat="1"/>
    <row r="467216" customFormat="1"/>
    <row r="467217" customFormat="1"/>
    <row r="467218" customFormat="1"/>
    <row r="467219" customFormat="1"/>
    <row r="467220" customFormat="1"/>
    <row r="467221" customFormat="1"/>
    <row r="467222" customFormat="1"/>
    <row r="467223" customFormat="1"/>
    <row r="467224" customFormat="1"/>
    <row r="467225" customFormat="1"/>
    <row r="467226" customFormat="1"/>
    <row r="467227" customFormat="1"/>
    <row r="467228" customFormat="1"/>
    <row r="467229" customFormat="1"/>
    <row r="467230" customFormat="1"/>
    <row r="467231" customFormat="1"/>
    <row r="467232" customFormat="1"/>
    <row r="467233" customFormat="1"/>
    <row r="467234" customFormat="1"/>
    <row r="467235" customFormat="1"/>
    <row r="467236" customFormat="1"/>
    <row r="467237" customFormat="1"/>
    <row r="467238" customFormat="1"/>
    <row r="467239" customFormat="1"/>
    <row r="467240" customFormat="1"/>
    <row r="467241" customFormat="1"/>
    <row r="467242" customFormat="1"/>
    <row r="467243" customFormat="1"/>
    <row r="467244" customFormat="1"/>
    <row r="467245" customFormat="1"/>
    <row r="467246" customFormat="1"/>
    <row r="467247" customFormat="1"/>
    <row r="467248" customFormat="1"/>
    <row r="467249" customFormat="1"/>
    <row r="467250" customFormat="1"/>
    <row r="467251" customFormat="1"/>
    <row r="467252" customFormat="1"/>
    <row r="467253" customFormat="1"/>
    <row r="467254" customFormat="1"/>
    <row r="467255" customFormat="1"/>
    <row r="467256" customFormat="1"/>
    <row r="467257" customFormat="1"/>
    <row r="467258" customFormat="1"/>
    <row r="467259" customFormat="1"/>
    <row r="467260" customFormat="1"/>
    <row r="467261" customFormat="1"/>
    <row r="467262" customFormat="1"/>
    <row r="467263" customFormat="1"/>
    <row r="467264" customFormat="1"/>
    <row r="467265" customFormat="1"/>
    <row r="467266" customFormat="1"/>
    <row r="467267" customFormat="1"/>
    <row r="467268" customFormat="1"/>
    <row r="467269" customFormat="1"/>
    <row r="467270" customFormat="1"/>
    <row r="467271" customFormat="1"/>
    <row r="467272" customFormat="1"/>
    <row r="467273" customFormat="1"/>
    <row r="467274" customFormat="1"/>
    <row r="467275" customFormat="1"/>
    <row r="467276" customFormat="1"/>
    <row r="467277" customFormat="1"/>
    <row r="467278" customFormat="1"/>
    <row r="467279" customFormat="1"/>
    <row r="467280" customFormat="1"/>
    <row r="467281" customFormat="1"/>
    <row r="467282" customFormat="1"/>
    <row r="467283" customFormat="1"/>
    <row r="467284" customFormat="1"/>
    <row r="467285" customFormat="1"/>
    <row r="467286" customFormat="1"/>
    <row r="467287" customFormat="1"/>
    <row r="467288" customFormat="1"/>
    <row r="467289" customFormat="1"/>
    <row r="467290" customFormat="1"/>
    <row r="467291" customFormat="1"/>
    <row r="467292" customFormat="1"/>
    <row r="467293" customFormat="1"/>
    <row r="467294" customFormat="1"/>
    <row r="467295" customFormat="1"/>
    <row r="467296" customFormat="1"/>
    <row r="467297" customFormat="1"/>
    <row r="467298" customFormat="1"/>
    <row r="467299" customFormat="1"/>
    <row r="467300" customFormat="1"/>
    <row r="467301" customFormat="1"/>
    <row r="467302" customFormat="1"/>
    <row r="467303" customFormat="1"/>
    <row r="467304" customFormat="1"/>
    <row r="467305" customFormat="1"/>
    <row r="467306" customFormat="1"/>
    <row r="467307" customFormat="1"/>
    <row r="467308" customFormat="1"/>
    <row r="467309" customFormat="1"/>
    <row r="467310" customFormat="1"/>
    <row r="467311" customFormat="1"/>
    <row r="467312" customFormat="1"/>
    <row r="467313" customFormat="1"/>
    <row r="467314" customFormat="1"/>
    <row r="467315" customFormat="1"/>
    <row r="467316" customFormat="1"/>
    <row r="467317" customFormat="1"/>
    <row r="467318" customFormat="1"/>
    <row r="467319" customFormat="1"/>
    <row r="467320" customFormat="1"/>
    <row r="467321" customFormat="1"/>
    <row r="467322" customFormat="1"/>
    <row r="467323" customFormat="1"/>
    <row r="467324" customFormat="1"/>
    <row r="467325" customFormat="1"/>
    <row r="467326" customFormat="1"/>
    <row r="467327" customFormat="1"/>
    <row r="467328" customFormat="1"/>
    <row r="467329" customFormat="1"/>
    <row r="467330" customFormat="1"/>
    <row r="467331" customFormat="1"/>
    <row r="467332" customFormat="1"/>
    <row r="467333" customFormat="1"/>
    <row r="467334" customFormat="1"/>
    <row r="467335" customFormat="1"/>
    <row r="467336" customFormat="1"/>
    <row r="467337" customFormat="1"/>
    <row r="467338" customFormat="1"/>
    <row r="467339" customFormat="1"/>
    <row r="467340" customFormat="1"/>
    <row r="467341" customFormat="1"/>
    <row r="467342" customFormat="1"/>
    <row r="467343" customFormat="1"/>
    <row r="467344" customFormat="1"/>
    <row r="467345" customFormat="1"/>
    <row r="467346" customFormat="1"/>
    <row r="467347" customFormat="1"/>
    <row r="467348" customFormat="1"/>
    <row r="467349" customFormat="1"/>
    <row r="467350" customFormat="1"/>
    <row r="467351" customFormat="1"/>
    <row r="467352" customFormat="1"/>
    <row r="467353" customFormat="1"/>
    <row r="467354" customFormat="1"/>
    <row r="467355" customFormat="1"/>
    <row r="467356" customFormat="1"/>
    <row r="467357" customFormat="1"/>
    <row r="467358" customFormat="1"/>
    <row r="467359" customFormat="1"/>
    <row r="467360" customFormat="1"/>
    <row r="467361" customFormat="1"/>
    <row r="467362" customFormat="1"/>
    <row r="467363" customFormat="1"/>
    <row r="467364" customFormat="1"/>
    <row r="467365" customFormat="1"/>
    <row r="467366" customFormat="1"/>
    <row r="467367" customFormat="1"/>
    <row r="467368" customFormat="1"/>
    <row r="467369" customFormat="1"/>
    <row r="467370" customFormat="1"/>
    <row r="467371" customFormat="1"/>
    <row r="467372" customFormat="1"/>
    <row r="467373" customFormat="1"/>
    <row r="467374" customFormat="1"/>
    <row r="467375" customFormat="1"/>
    <row r="467376" customFormat="1"/>
    <row r="467377" customFormat="1"/>
    <row r="467378" customFormat="1"/>
    <row r="467379" customFormat="1"/>
    <row r="467380" customFormat="1"/>
    <row r="467381" customFormat="1"/>
    <row r="467382" customFormat="1"/>
    <row r="467383" customFormat="1"/>
    <row r="467384" customFormat="1"/>
    <row r="467385" customFormat="1"/>
    <row r="467386" customFormat="1"/>
    <row r="467387" customFormat="1"/>
    <row r="467388" customFormat="1"/>
    <row r="467389" customFormat="1"/>
    <row r="467390" customFormat="1"/>
    <row r="467391" customFormat="1"/>
    <row r="467392" customFormat="1"/>
    <row r="467393" customFormat="1"/>
    <row r="467394" customFormat="1"/>
    <row r="467395" customFormat="1"/>
    <row r="467396" customFormat="1"/>
    <row r="467397" customFormat="1"/>
    <row r="467398" customFormat="1"/>
    <row r="467399" customFormat="1"/>
    <row r="467400" customFormat="1"/>
    <row r="467401" customFormat="1"/>
    <row r="467402" customFormat="1"/>
    <row r="467403" customFormat="1"/>
    <row r="467404" customFormat="1"/>
    <row r="467405" customFormat="1"/>
    <row r="467406" customFormat="1"/>
    <row r="467407" customFormat="1"/>
    <row r="467408" customFormat="1"/>
    <row r="467409" customFormat="1"/>
    <row r="467410" customFormat="1"/>
    <row r="467411" customFormat="1"/>
    <row r="467412" customFormat="1"/>
    <row r="467413" customFormat="1"/>
    <row r="467414" customFormat="1"/>
    <row r="467415" customFormat="1"/>
    <row r="467416" customFormat="1"/>
    <row r="467417" customFormat="1"/>
    <row r="467418" customFormat="1"/>
    <row r="467419" customFormat="1"/>
    <row r="467420" customFormat="1"/>
    <row r="467421" customFormat="1"/>
    <row r="467422" customFormat="1"/>
    <row r="467423" customFormat="1"/>
    <row r="467424" customFormat="1"/>
    <row r="467425" customFormat="1"/>
    <row r="467426" customFormat="1"/>
    <row r="467427" customFormat="1"/>
    <row r="467428" customFormat="1"/>
    <row r="467429" customFormat="1"/>
    <row r="467430" customFormat="1"/>
    <row r="467431" customFormat="1"/>
    <row r="467432" customFormat="1"/>
    <row r="467433" customFormat="1"/>
    <row r="467434" customFormat="1"/>
    <row r="467435" customFormat="1"/>
    <row r="467436" customFormat="1"/>
    <row r="467437" customFormat="1"/>
    <row r="467438" customFormat="1"/>
    <row r="467439" customFormat="1"/>
    <row r="467440" customFormat="1"/>
    <row r="467441" customFormat="1"/>
    <row r="467442" customFormat="1"/>
    <row r="467443" customFormat="1"/>
    <row r="467444" customFormat="1"/>
    <row r="467445" customFormat="1"/>
    <row r="467446" customFormat="1"/>
    <row r="467447" customFormat="1"/>
    <row r="467448" customFormat="1"/>
    <row r="467449" customFormat="1"/>
    <row r="467450" customFormat="1"/>
    <row r="467451" customFormat="1"/>
    <row r="467452" customFormat="1"/>
    <row r="467453" customFormat="1"/>
    <row r="467454" customFormat="1"/>
    <row r="467455" customFormat="1"/>
    <row r="467456" customFormat="1"/>
    <row r="467457" customFormat="1"/>
    <row r="467458" customFormat="1"/>
    <row r="467459" customFormat="1"/>
    <row r="467460" customFormat="1"/>
    <row r="467461" customFormat="1"/>
    <row r="467462" customFormat="1"/>
    <row r="467463" customFormat="1"/>
    <row r="467464" customFormat="1"/>
    <row r="467465" customFormat="1"/>
    <row r="467466" customFormat="1"/>
    <row r="467467" customFormat="1"/>
    <row r="467468" customFormat="1"/>
    <row r="467469" customFormat="1"/>
    <row r="467470" customFormat="1"/>
    <row r="467471" customFormat="1"/>
    <row r="467472" customFormat="1"/>
    <row r="467473" customFormat="1"/>
    <row r="467474" customFormat="1"/>
    <row r="467475" customFormat="1"/>
    <row r="467476" customFormat="1"/>
    <row r="467477" customFormat="1"/>
    <row r="467478" customFormat="1"/>
    <row r="467479" customFormat="1"/>
    <row r="467480" customFormat="1"/>
    <row r="467481" customFormat="1"/>
    <row r="467482" customFormat="1"/>
    <row r="467483" customFormat="1"/>
    <row r="467484" customFormat="1"/>
    <row r="467485" customFormat="1"/>
    <row r="467486" customFormat="1"/>
    <row r="467487" customFormat="1"/>
    <row r="467488" customFormat="1"/>
    <row r="467489" customFormat="1"/>
    <row r="467490" customFormat="1"/>
    <row r="467491" customFormat="1"/>
    <row r="467492" customFormat="1"/>
    <row r="467493" customFormat="1"/>
    <row r="467494" customFormat="1"/>
    <row r="467495" customFormat="1"/>
    <row r="467496" customFormat="1"/>
    <row r="467497" customFormat="1"/>
    <row r="467498" customFormat="1"/>
    <row r="467499" customFormat="1"/>
    <row r="467500" customFormat="1"/>
    <row r="467501" customFormat="1"/>
    <row r="467502" customFormat="1"/>
    <row r="467503" customFormat="1"/>
    <row r="467504" customFormat="1"/>
    <row r="467505" customFormat="1"/>
    <row r="467506" customFormat="1"/>
    <row r="467507" customFormat="1"/>
    <row r="467508" customFormat="1"/>
    <row r="467509" customFormat="1"/>
    <row r="467510" customFormat="1"/>
    <row r="467511" customFormat="1"/>
    <row r="467512" customFormat="1"/>
    <row r="467513" customFormat="1"/>
    <row r="467514" customFormat="1"/>
    <row r="467515" customFormat="1"/>
    <row r="467516" customFormat="1"/>
    <row r="467517" customFormat="1"/>
    <row r="467518" customFormat="1"/>
    <row r="467519" customFormat="1"/>
    <row r="467520" customFormat="1"/>
    <row r="467521" customFormat="1"/>
    <row r="467522" customFormat="1"/>
    <row r="467523" customFormat="1"/>
    <row r="467524" customFormat="1"/>
    <row r="467525" customFormat="1"/>
    <row r="467526" customFormat="1"/>
    <row r="467527" customFormat="1"/>
    <row r="467528" customFormat="1"/>
    <row r="467529" customFormat="1"/>
    <row r="467530" customFormat="1"/>
    <row r="467531" customFormat="1"/>
    <row r="467532" customFormat="1"/>
    <row r="467533" customFormat="1"/>
    <row r="467534" customFormat="1"/>
    <row r="467535" customFormat="1"/>
    <row r="467536" customFormat="1"/>
    <row r="467537" customFormat="1"/>
    <row r="467538" customFormat="1"/>
    <row r="467539" customFormat="1"/>
    <row r="467540" customFormat="1"/>
    <row r="467541" customFormat="1"/>
    <row r="467542" customFormat="1"/>
    <row r="467543" customFormat="1"/>
    <row r="467544" customFormat="1"/>
    <row r="467545" customFormat="1"/>
    <row r="467546" customFormat="1"/>
    <row r="467547" customFormat="1"/>
    <row r="467548" customFormat="1"/>
    <row r="467549" customFormat="1"/>
    <row r="467550" customFormat="1"/>
    <row r="467551" customFormat="1"/>
    <row r="467552" customFormat="1"/>
    <row r="467553" customFormat="1"/>
    <row r="467554" customFormat="1"/>
    <row r="467555" customFormat="1"/>
    <row r="467556" customFormat="1"/>
    <row r="467557" customFormat="1"/>
    <row r="467558" customFormat="1"/>
    <row r="467559" customFormat="1"/>
    <row r="467560" customFormat="1"/>
    <row r="467561" customFormat="1"/>
    <row r="467562" customFormat="1"/>
    <row r="467563" customFormat="1"/>
    <row r="467564" customFormat="1"/>
    <row r="467565" customFormat="1"/>
    <row r="467566" customFormat="1"/>
    <row r="467567" customFormat="1"/>
    <row r="467568" customFormat="1"/>
    <row r="467569" customFormat="1"/>
    <row r="467570" customFormat="1"/>
    <row r="467571" customFormat="1"/>
    <row r="467572" customFormat="1"/>
    <row r="467573" customFormat="1"/>
    <row r="467574" customFormat="1"/>
    <row r="467575" customFormat="1"/>
    <row r="467576" customFormat="1"/>
    <row r="467577" customFormat="1"/>
    <row r="467578" customFormat="1"/>
    <row r="467579" customFormat="1"/>
    <row r="467580" customFormat="1"/>
    <row r="467581" customFormat="1"/>
    <row r="467582" customFormat="1"/>
    <row r="467583" customFormat="1"/>
    <row r="467584" customFormat="1"/>
    <row r="467585" customFormat="1"/>
    <row r="467586" customFormat="1"/>
    <row r="467587" customFormat="1"/>
    <row r="467588" customFormat="1"/>
    <row r="467589" customFormat="1"/>
    <row r="467590" customFormat="1"/>
    <row r="467591" customFormat="1"/>
    <row r="467592" customFormat="1"/>
    <row r="467593" customFormat="1"/>
    <row r="467594" customFormat="1"/>
    <row r="467595" customFormat="1"/>
    <row r="467596" customFormat="1"/>
    <row r="467597" customFormat="1"/>
    <row r="467598" customFormat="1"/>
    <row r="467599" customFormat="1"/>
    <row r="467600" customFormat="1"/>
    <row r="467601" customFormat="1"/>
    <row r="467602" customFormat="1"/>
    <row r="467603" customFormat="1"/>
    <row r="467604" customFormat="1"/>
    <row r="467605" customFormat="1"/>
    <row r="467606" customFormat="1"/>
    <row r="467607" customFormat="1"/>
    <row r="467608" customFormat="1"/>
    <row r="467609" customFormat="1"/>
    <row r="467610" customFormat="1"/>
    <row r="467611" customFormat="1"/>
    <row r="467612" customFormat="1"/>
    <row r="467613" customFormat="1"/>
    <row r="467614" customFormat="1"/>
    <row r="467615" customFormat="1"/>
    <row r="467616" customFormat="1"/>
    <row r="467617" customFormat="1"/>
    <row r="467618" customFormat="1"/>
    <row r="467619" customFormat="1"/>
    <row r="467620" customFormat="1"/>
    <row r="467621" customFormat="1"/>
    <row r="467622" customFormat="1"/>
    <row r="467623" customFormat="1"/>
    <row r="467624" customFormat="1"/>
    <row r="467625" customFormat="1"/>
    <row r="467626" customFormat="1"/>
    <row r="467627" customFormat="1"/>
    <row r="467628" customFormat="1"/>
    <row r="467629" customFormat="1"/>
    <row r="467630" customFormat="1"/>
    <row r="467631" customFormat="1"/>
    <row r="467632" customFormat="1"/>
    <row r="467633" customFormat="1"/>
    <row r="467634" customFormat="1"/>
    <row r="467635" customFormat="1"/>
    <row r="467636" customFormat="1"/>
    <row r="467637" customFormat="1"/>
    <row r="467638" customFormat="1"/>
    <row r="467639" customFormat="1"/>
    <row r="467640" customFormat="1"/>
    <row r="467641" customFormat="1"/>
    <row r="467642" customFormat="1"/>
    <row r="467643" customFormat="1"/>
    <row r="467644" customFormat="1"/>
    <row r="467645" customFormat="1"/>
    <row r="467646" customFormat="1"/>
    <row r="467647" customFormat="1"/>
    <row r="467648" customFormat="1"/>
    <row r="467649" customFormat="1"/>
    <row r="467650" customFormat="1"/>
    <row r="467651" customFormat="1"/>
    <row r="467652" customFormat="1"/>
    <row r="467653" customFormat="1"/>
    <row r="467654" customFormat="1"/>
    <row r="467655" customFormat="1"/>
    <row r="467656" customFormat="1"/>
    <row r="467657" customFormat="1"/>
    <row r="467658" customFormat="1"/>
    <row r="467659" customFormat="1"/>
    <row r="467660" customFormat="1"/>
    <row r="467661" customFormat="1"/>
    <row r="467662" customFormat="1"/>
    <row r="467663" customFormat="1"/>
    <row r="467664" customFormat="1"/>
    <row r="467665" customFormat="1"/>
    <row r="467666" customFormat="1"/>
    <row r="467667" customFormat="1"/>
    <row r="467668" customFormat="1"/>
    <row r="467669" customFormat="1"/>
    <row r="467670" customFormat="1"/>
    <row r="467671" customFormat="1"/>
    <row r="467672" customFormat="1"/>
    <row r="467673" customFormat="1"/>
    <row r="467674" customFormat="1"/>
    <row r="467675" customFormat="1"/>
    <row r="467676" customFormat="1"/>
    <row r="467677" customFormat="1"/>
    <row r="467678" customFormat="1"/>
    <row r="467679" customFormat="1"/>
    <row r="467680" customFormat="1"/>
    <row r="467681" customFormat="1"/>
    <row r="467682" customFormat="1"/>
    <row r="467683" customFormat="1"/>
    <row r="467684" customFormat="1"/>
    <row r="467685" customFormat="1"/>
    <row r="467686" customFormat="1"/>
    <row r="467687" customFormat="1"/>
    <row r="467688" customFormat="1"/>
    <row r="467689" customFormat="1"/>
    <row r="467690" customFormat="1"/>
    <row r="467691" customFormat="1"/>
    <row r="467692" customFormat="1"/>
    <row r="467693" customFormat="1"/>
    <row r="467694" customFormat="1"/>
    <row r="467695" customFormat="1"/>
    <row r="467696" customFormat="1"/>
    <row r="467697" customFormat="1"/>
    <row r="467698" customFormat="1"/>
    <row r="467699" customFormat="1"/>
    <row r="467700" customFormat="1"/>
    <row r="467701" customFormat="1"/>
    <row r="467702" customFormat="1"/>
    <row r="467703" customFormat="1"/>
    <row r="467704" customFormat="1"/>
    <row r="467705" customFormat="1"/>
    <row r="467706" customFormat="1"/>
    <row r="467707" customFormat="1"/>
    <row r="467708" customFormat="1"/>
    <row r="467709" customFormat="1"/>
    <row r="467710" customFormat="1"/>
    <row r="467711" customFormat="1"/>
    <row r="467712" customFormat="1"/>
    <row r="467713" customFormat="1"/>
    <row r="467714" customFormat="1"/>
    <row r="467715" customFormat="1"/>
    <row r="467716" customFormat="1"/>
    <row r="467717" customFormat="1"/>
    <row r="467718" customFormat="1"/>
    <row r="467719" customFormat="1"/>
    <row r="467720" customFormat="1"/>
    <row r="467721" customFormat="1"/>
    <row r="467722" customFormat="1"/>
    <row r="467723" customFormat="1"/>
    <row r="467724" customFormat="1"/>
    <row r="467725" customFormat="1"/>
    <row r="467726" customFormat="1"/>
    <row r="467727" customFormat="1"/>
    <row r="467728" customFormat="1"/>
    <row r="467729" customFormat="1"/>
    <row r="467730" customFormat="1"/>
    <row r="467731" customFormat="1"/>
    <row r="467732" customFormat="1"/>
    <row r="467733" customFormat="1"/>
    <row r="467734" customFormat="1"/>
    <row r="467735" customFormat="1"/>
    <row r="467736" customFormat="1"/>
    <row r="467737" customFormat="1"/>
    <row r="467738" customFormat="1"/>
    <row r="467739" customFormat="1"/>
    <row r="467740" customFormat="1"/>
    <row r="467741" customFormat="1"/>
    <row r="467742" customFormat="1"/>
    <row r="467743" customFormat="1"/>
    <row r="467744" customFormat="1"/>
    <row r="467745" customFormat="1"/>
    <row r="467746" customFormat="1"/>
    <row r="467747" customFormat="1"/>
    <row r="467748" customFormat="1"/>
    <row r="467749" customFormat="1"/>
    <row r="467750" customFormat="1"/>
    <row r="467751" customFormat="1"/>
    <row r="467752" customFormat="1"/>
    <row r="467753" customFormat="1"/>
    <row r="467754" customFormat="1"/>
    <row r="467755" customFormat="1"/>
    <row r="467756" customFormat="1"/>
    <row r="467757" customFormat="1"/>
    <row r="467758" customFormat="1"/>
    <row r="467759" customFormat="1"/>
    <row r="467760" customFormat="1"/>
    <row r="467761" customFormat="1"/>
    <row r="467762" customFormat="1"/>
    <row r="467763" customFormat="1"/>
    <row r="467764" customFormat="1"/>
    <row r="467765" customFormat="1"/>
    <row r="467766" customFormat="1"/>
    <row r="467767" customFormat="1"/>
    <row r="467768" customFormat="1"/>
    <row r="467769" customFormat="1"/>
    <row r="467770" customFormat="1"/>
    <row r="467771" customFormat="1"/>
    <row r="467772" customFormat="1"/>
    <row r="467773" customFormat="1"/>
    <row r="467774" customFormat="1"/>
    <row r="467775" customFormat="1"/>
    <row r="467776" customFormat="1"/>
    <row r="467777" customFormat="1"/>
    <row r="467778" customFormat="1"/>
    <row r="467779" customFormat="1"/>
    <row r="467780" customFormat="1"/>
    <row r="467781" customFormat="1"/>
    <row r="467782" customFormat="1"/>
    <row r="467783" customFormat="1"/>
    <row r="467784" customFormat="1"/>
    <row r="467785" customFormat="1"/>
    <row r="467786" customFormat="1"/>
    <row r="467787" customFormat="1"/>
    <row r="467788" customFormat="1"/>
    <row r="467789" customFormat="1"/>
    <row r="467790" customFormat="1"/>
    <row r="467791" customFormat="1"/>
    <row r="467792" customFormat="1"/>
    <row r="467793" customFormat="1"/>
    <row r="467794" customFormat="1"/>
    <row r="467795" customFormat="1"/>
    <row r="467796" customFormat="1"/>
    <row r="467797" customFormat="1"/>
    <row r="467798" customFormat="1"/>
    <row r="467799" customFormat="1"/>
    <row r="467800" customFormat="1"/>
    <row r="467801" customFormat="1"/>
    <row r="467802" customFormat="1"/>
    <row r="467803" customFormat="1"/>
    <row r="467804" customFormat="1"/>
    <row r="467805" customFormat="1"/>
    <row r="467806" customFormat="1"/>
    <row r="467807" customFormat="1"/>
    <row r="467808" customFormat="1"/>
    <row r="467809" customFormat="1"/>
    <row r="467810" customFormat="1"/>
    <row r="467811" customFormat="1"/>
    <row r="467812" customFormat="1"/>
    <row r="467813" customFormat="1"/>
    <row r="467814" customFormat="1"/>
    <row r="467815" customFormat="1"/>
    <row r="467816" customFormat="1"/>
    <row r="467817" customFormat="1"/>
    <row r="467818" customFormat="1"/>
    <row r="467819" customFormat="1"/>
    <row r="467820" customFormat="1"/>
    <row r="467821" customFormat="1"/>
    <row r="467822" customFormat="1"/>
    <row r="467823" customFormat="1"/>
    <row r="467824" customFormat="1"/>
    <row r="467825" customFormat="1"/>
    <row r="467826" customFormat="1"/>
    <row r="467827" customFormat="1"/>
    <row r="467828" customFormat="1"/>
    <row r="467829" customFormat="1"/>
    <row r="467830" customFormat="1"/>
    <row r="467831" customFormat="1"/>
    <row r="467832" customFormat="1"/>
    <row r="467833" customFormat="1"/>
    <row r="467834" customFormat="1"/>
    <row r="467835" customFormat="1"/>
    <row r="467836" customFormat="1"/>
    <row r="467837" customFormat="1"/>
    <row r="467838" customFormat="1"/>
    <row r="467839" customFormat="1"/>
    <row r="467840" customFormat="1"/>
    <row r="467841" customFormat="1"/>
    <row r="467842" customFormat="1"/>
    <row r="467843" customFormat="1"/>
    <row r="467844" customFormat="1"/>
    <row r="467845" customFormat="1"/>
    <row r="467846" customFormat="1"/>
    <row r="467847" customFormat="1"/>
    <row r="467848" customFormat="1"/>
    <row r="467849" customFormat="1"/>
    <row r="467850" customFormat="1"/>
    <row r="467851" customFormat="1"/>
    <row r="467852" customFormat="1"/>
    <row r="467853" customFormat="1"/>
    <row r="467854" customFormat="1"/>
    <row r="467855" customFormat="1"/>
    <row r="467856" customFormat="1"/>
    <row r="467857" customFormat="1"/>
    <row r="467858" customFormat="1"/>
    <row r="467859" customFormat="1"/>
    <row r="467860" customFormat="1"/>
    <row r="467861" customFormat="1"/>
    <row r="467862" customFormat="1"/>
    <row r="467863" customFormat="1"/>
    <row r="467864" customFormat="1"/>
    <row r="467865" customFormat="1"/>
    <row r="467866" customFormat="1"/>
    <row r="467867" customFormat="1"/>
    <row r="467868" customFormat="1"/>
    <row r="467869" customFormat="1"/>
    <row r="467870" customFormat="1"/>
    <row r="467871" customFormat="1"/>
    <row r="467872" customFormat="1"/>
    <row r="467873" customFormat="1"/>
    <row r="467874" customFormat="1"/>
    <row r="467875" customFormat="1"/>
    <row r="467876" customFormat="1"/>
    <row r="467877" customFormat="1"/>
    <row r="467878" customFormat="1"/>
    <row r="467879" customFormat="1"/>
    <row r="467880" customFormat="1"/>
    <row r="467881" customFormat="1"/>
    <row r="467882" customFormat="1"/>
    <row r="467883" customFormat="1"/>
    <row r="467884" customFormat="1"/>
    <row r="467885" customFormat="1"/>
    <row r="467886" customFormat="1"/>
    <row r="467887" customFormat="1"/>
    <row r="467888" customFormat="1"/>
    <row r="467889" customFormat="1"/>
    <row r="467890" customFormat="1"/>
    <row r="467891" customFormat="1"/>
    <row r="467892" customFormat="1"/>
    <row r="467893" customFormat="1"/>
    <row r="467894" customFormat="1"/>
    <row r="467895" customFormat="1"/>
    <row r="467896" customFormat="1"/>
    <row r="467897" customFormat="1"/>
    <row r="467898" customFormat="1"/>
    <row r="467899" customFormat="1"/>
    <row r="467900" customFormat="1"/>
    <row r="467901" customFormat="1"/>
    <row r="467902" customFormat="1"/>
    <row r="467903" customFormat="1"/>
    <row r="467904" customFormat="1"/>
    <row r="467905" customFormat="1"/>
    <row r="467906" customFormat="1"/>
    <row r="467907" customFormat="1"/>
    <row r="467908" customFormat="1"/>
    <row r="467909" customFormat="1"/>
    <row r="467910" customFormat="1"/>
    <row r="467911" customFormat="1"/>
    <row r="467912" customFormat="1"/>
    <row r="467913" customFormat="1"/>
    <row r="467914" customFormat="1"/>
    <row r="467915" customFormat="1"/>
    <row r="467916" customFormat="1"/>
    <row r="467917" customFormat="1"/>
    <row r="467918" customFormat="1"/>
    <row r="467919" customFormat="1"/>
    <row r="467920" customFormat="1"/>
    <row r="467921" customFormat="1"/>
    <row r="467922" customFormat="1"/>
    <row r="467923" customFormat="1"/>
    <row r="467924" customFormat="1"/>
    <row r="467925" customFormat="1"/>
    <row r="467926" customFormat="1"/>
    <row r="467927" customFormat="1"/>
    <row r="467928" customFormat="1"/>
    <row r="467929" customFormat="1"/>
    <row r="467930" customFormat="1"/>
    <row r="467931" customFormat="1"/>
    <row r="467932" customFormat="1"/>
    <row r="467933" customFormat="1"/>
    <row r="467934" customFormat="1"/>
    <row r="467935" customFormat="1"/>
    <row r="467936" customFormat="1"/>
    <row r="467937" customFormat="1"/>
    <row r="467938" customFormat="1"/>
    <row r="467939" customFormat="1"/>
    <row r="467940" customFormat="1"/>
    <row r="467941" customFormat="1"/>
    <row r="467942" customFormat="1"/>
    <row r="467943" customFormat="1"/>
    <row r="467944" customFormat="1"/>
    <row r="467945" customFormat="1"/>
    <row r="467946" customFormat="1"/>
    <row r="467947" customFormat="1"/>
    <row r="467948" customFormat="1"/>
    <row r="467949" customFormat="1"/>
    <row r="467950" customFormat="1"/>
    <row r="467951" customFormat="1"/>
    <row r="467952" customFormat="1"/>
    <row r="467953" customFormat="1"/>
    <row r="467954" customFormat="1"/>
    <row r="467955" customFormat="1"/>
    <row r="467956" customFormat="1"/>
    <row r="467957" customFormat="1"/>
    <row r="467958" customFormat="1"/>
    <row r="467959" customFormat="1"/>
    <row r="467960" customFormat="1"/>
    <row r="467961" customFormat="1"/>
    <row r="467962" customFormat="1"/>
    <row r="467963" customFormat="1"/>
    <row r="467964" customFormat="1"/>
    <row r="467965" customFormat="1"/>
    <row r="467966" customFormat="1"/>
    <row r="467967" customFormat="1"/>
    <row r="467968" customFormat="1"/>
    <row r="467969" customFormat="1"/>
    <row r="467970" customFormat="1"/>
    <row r="467971" customFormat="1"/>
    <row r="467972" customFormat="1"/>
    <row r="467973" customFormat="1"/>
    <row r="467974" customFormat="1"/>
    <row r="467975" customFormat="1"/>
    <row r="467976" customFormat="1"/>
    <row r="467977" customFormat="1"/>
    <row r="467978" customFormat="1"/>
    <row r="467979" customFormat="1"/>
    <row r="467980" customFormat="1"/>
    <row r="467981" customFormat="1"/>
    <row r="467982" customFormat="1"/>
    <row r="467983" customFormat="1"/>
    <row r="467984" customFormat="1"/>
    <row r="467985" customFormat="1"/>
    <row r="467986" customFormat="1"/>
    <row r="467987" customFormat="1"/>
    <row r="467988" customFormat="1"/>
    <row r="467989" customFormat="1"/>
    <row r="467990" customFormat="1"/>
    <row r="467991" customFormat="1"/>
    <row r="467992" customFormat="1"/>
    <row r="467993" customFormat="1"/>
    <row r="467994" customFormat="1"/>
    <row r="467995" customFormat="1"/>
    <row r="467996" customFormat="1"/>
    <row r="467997" customFormat="1"/>
    <row r="467998" customFormat="1"/>
    <row r="467999" customFormat="1"/>
    <row r="468000" customFormat="1"/>
    <row r="468001" customFormat="1"/>
    <row r="468002" customFormat="1"/>
    <row r="468003" customFormat="1"/>
    <row r="468004" customFormat="1"/>
    <row r="468005" customFormat="1"/>
    <row r="468006" customFormat="1"/>
    <row r="468007" customFormat="1"/>
    <row r="468008" customFormat="1"/>
    <row r="468009" customFormat="1"/>
    <row r="468010" customFormat="1"/>
    <row r="468011" customFormat="1"/>
    <row r="468012" customFormat="1"/>
    <row r="468013" customFormat="1"/>
    <row r="468014" customFormat="1"/>
    <row r="468015" customFormat="1"/>
    <row r="468016" customFormat="1"/>
    <row r="468017" customFormat="1"/>
    <row r="468018" customFormat="1"/>
    <row r="468019" customFormat="1"/>
    <row r="468020" customFormat="1"/>
    <row r="468021" customFormat="1"/>
    <row r="468022" customFormat="1"/>
    <row r="468023" customFormat="1"/>
    <row r="468024" customFormat="1"/>
    <row r="468025" customFormat="1"/>
    <row r="468026" customFormat="1"/>
    <row r="468027" customFormat="1"/>
    <row r="468028" customFormat="1"/>
    <row r="468029" customFormat="1"/>
    <row r="468030" customFormat="1"/>
    <row r="468031" customFormat="1"/>
    <row r="468032" customFormat="1"/>
    <row r="468033" customFormat="1"/>
    <row r="468034" customFormat="1"/>
    <row r="468035" customFormat="1"/>
    <row r="468036" customFormat="1"/>
    <row r="468037" customFormat="1"/>
    <row r="468038" customFormat="1"/>
    <row r="468039" customFormat="1"/>
    <row r="468040" customFormat="1"/>
    <row r="468041" customFormat="1"/>
    <row r="468042" customFormat="1"/>
    <row r="468043" customFormat="1"/>
    <row r="468044" customFormat="1"/>
    <row r="468045" customFormat="1"/>
    <row r="468046" customFormat="1"/>
    <row r="468047" customFormat="1"/>
    <row r="468048" customFormat="1"/>
    <row r="468049" customFormat="1"/>
    <row r="468050" customFormat="1"/>
    <row r="468051" customFormat="1"/>
    <row r="468052" customFormat="1"/>
    <row r="468053" customFormat="1"/>
    <row r="468054" customFormat="1"/>
    <row r="468055" customFormat="1"/>
    <row r="468056" customFormat="1"/>
    <row r="468057" customFormat="1"/>
    <row r="468058" customFormat="1"/>
    <row r="468059" customFormat="1"/>
    <row r="468060" customFormat="1"/>
    <row r="468061" customFormat="1"/>
    <row r="468062" customFormat="1"/>
    <row r="468063" customFormat="1"/>
    <row r="468064" customFormat="1"/>
    <row r="468065" customFormat="1"/>
    <row r="468066" customFormat="1"/>
    <row r="468067" customFormat="1"/>
    <row r="468068" customFormat="1"/>
    <row r="468069" customFormat="1"/>
    <row r="468070" customFormat="1"/>
    <row r="468071" customFormat="1"/>
    <row r="468072" customFormat="1"/>
    <row r="468073" customFormat="1"/>
    <row r="468074" customFormat="1"/>
    <row r="468075" customFormat="1"/>
    <row r="468076" customFormat="1"/>
    <row r="468077" customFormat="1"/>
    <row r="468078" customFormat="1"/>
    <row r="468079" customFormat="1"/>
    <row r="468080" customFormat="1"/>
    <row r="468081" customFormat="1"/>
    <row r="468082" customFormat="1"/>
    <row r="468083" customFormat="1"/>
    <row r="468084" customFormat="1"/>
    <row r="468085" customFormat="1"/>
    <row r="468086" customFormat="1"/>
    <row r="468087" customFormat="1"/>
    <row r="468088" customFormat="1"/>
    <row r="468089" customFormat="1"/>
    <row r="468090" customFormat="1"/>
    <row r="468091" customFormat="1"/>
    <row r="468092" customFormat="1"/>
    <row r="468093" customFormat="1"/>
    <row r="468094" customFormat="1"/>
    <row r="468095" customFormat="1"/>
    <row r="468096" customFormat="1"/>
    <row r="468097" customFormat="1"/>
    <row r="468098" customFormat="1"/>
    <row r="468099" customFormat="1"/>
    <row r="468100" customFormat="1"/>
    <row r="468101" customFormat="1"/>
    <row r="468102" customFormat="1"/>
    <row r="468103" customFormat="1"/>
    <row r="468104" customFormat="1"/>
    <row r="468105" customFormat="1"/>
    <row r="468106" customFormat="1"/>
    <row r="468107" customFormat="1"/>
    <row r="468108" customFormat="1"/>
    <row r="468109" customFormat="1"/>
    <row r="468110" customFormat="1"/>
    <row r="468111" customFormat="1"/>
    <row r="468112" customFormat="1"/>
    <row r="468113" customFormat="1"/>
    <row r="468114" customFormat="1"/>
    <row r="468115" customFormat="1"/>
    <row r="468116" customFormat="1"/>
    <row r="468117" customFormat="1"/>
    <row r="468118" customFormat="1"/>
    <row r="468119" customFormat="1"/>
    <row r="468120" customFormat="1"/>
    <row r="468121" customFormat="1"/>
    <row r="468122" customFormat="1"/>
    <row r="468123" customFormat="1"/>
    <row r="468124" customFormat="1"/>
    <row r="468125" customFormat="1"/>
    <row r="468126" customFormat="1"/>
    <row r="468127" customFormat="1"/>
    <row r="468128" customFormat="1"/>
    <row r="468129" customFormat="1"/>
    <row r="468130" customFormat="1"/>
    <row r="468131" customFormat="1"/>
    <row r="468132" customFormat="1"/>
    <row r="468133" customFormat="1"/>
    <row r="468134" customFormat="1"/>
    <row r="468135" customFormat="1"/>
    <row r="468136" customFormat="1"/>
    <row r="468137" customFormat="1"/>
    <row r="468138" customFormat="1"/>
    <row r="468139" customFormat="1"/>
    <row r="468140" customFormat="1"/>
    <row r="468141" customFormat="1"/>
    <row r="468142" customFormat="1"/>
    <row r="468143" customFormat="1"/>
    <row r="468144" customFormat="1"/>
    <row r="468145" customFormat="1"/>
    <row r="468146" customFormat="1"/>
    <row r="468147" customFormat="1"/>
    <row r="468148" customFormat="1"/>
    <row r="468149" customFormat="1"/>
    <row r="468150" customFormat="1"/>
    <row r="468151" customFormat="1"/>
    <row r="468152" customFormat="1"/>
    <row r="468153" customFormat="1"/>
    <row r="468154" customFormat="1"/>
    <row r="468155" customFormat="1"/>
    <row r="468156" customFormat="1"/>
    <row r="468157" customFormat="1"/>
    <row r="468158" customFormat="1"/>
    <row r="468159" customFormat="1"/>
    <row r="468160" customFormat="1"/>
    <row r="468161" customFormat="1"/>
    <row r="468162" customFormat="1"/>
    <row r="468163" customFormat="1"/>
    <row r="468164" customFormat="1"/>
    <row r="468165" customFormat="1"/>
    <row r="468166" customFormat="1"/>
    <row r="468167" customFormat="1"/>
    <row r="468168" customFormat="1"/>
    <row r="468169" customFormat="1"/>
    <row r="468170" customFormat="1"/>
    <row r="468171" customFormat="1"/>
    <row r="468172" customFormat="1"/>
    <row r="468173" customFormat="1"/>
    <row r="468174" customFormat="1"/>
    <row r="468175" customFormat="1"/>
    <row r="468176" customFormat="1"/>
    <row r="468177" customFormat="1"/>
    <row r="468178" customFormat="1"/>
    <row r="468179" customFormat="1"/>
    <row r="468180" customFormat="1"/>
    <row r="468181" customFormat="1"/>
    <row r="468182" customFormat="1"/>
    <row r="468183" customFormat="1"/>
    <row r="468184" customFormat="1"/>
    <row r="468185" customFormat="1"/>
    <row r="468186" customFormat="1"/>
    <row r="468187" customFormat="1"/>
    <row r="468188" customFormat="1"/>
    <row r="468189" customFormat="1"/>
    <row r="468190" customFormat="1"/>
    <row r="468191" customFormat="1"/>
    <row r="468192" customFormat="1"/>
    <row r="468193" customFormat="1"/>
    <row r="468194" customFormat="1"/>
    <row r="468195" customFormat="1"/>
    <row r="468196" customFormat="1"/>
    <row r="468197" customFormat="1"/>
    <row r="468198" customFormat="1"/>
    <row r="468199" customFormat="1"/>
    <row r="468200" customFormat="1"/>
    <row r="468201" customFormat="1"/>
    <row r="468202" customFormat="1"/>
    <row r="468203" customFormat="1"/>
    <row r="468204" customFormat="1"/>
    <row r="468205" customFormat="1"/>
    <row r="468206" customFormat="1"/>
    <row r="468207" customFormat="1"/>
    <row r="468208" customFormat="1"/>
    <row r="468209" customFormat="1"/>
    <row r="468210" customFormat="1"/>
    <row r="468211" customFormat="1"/>
    <row r="468212" customFormat="1"/>
    <row r="468213" customFormat="1"/>
    <row r="468214" customFormat="1"/>
    <row r="468215" customFormat="1"/>
    <row r="468216" customFormat="1"/>
    <row r="468217" customFormat="1"/>
    <row r="468218" customFormat="1"/>
    <row r="468219" customFormat="1"/>
    <row r="468220" customFormat="1"/>
    <row r="468221" customFormat="1"/>
    <row r="468222" customFormat="1"/>
    <row r="468223" customFormat="1"/>
    <row r="468224" customFormat="1"/>
    <row r="468225" customFormat="1"/>
    <row r="468226" customFormat="1"/>
    <row r="468227" customFormat="1"/>
    <row r="468228" customFormat="1"/>
    <row r="468229" customFormat="1"/>
    <row r="468230" customFormat="1"/>
    <row r="468231" customFormat="1"/>
    <row r="468232" customFormat="1"/>
    <row r="468233" customFormat="1"/>
    <row r="468234" customFormat="1"/>
    <row r="468235" customFormat="1"/>
    <row r="468236" customFormat="1"/>
    <row r="468237" customFormat="1"/>
    <row r="468238" customFormat="1"/>
    <row r="468239" customFormat="1"/>
    <row r="468240" customFormat="1"/>
    <row r="468241" customFormat="1"/>
    <row r="468242" customFormat="1"/>
    <row r="468243" customFormat="1"/>
    <row r="468244" customFormat="1"/>
    <row r="468245" customFormat="1"/>
    <row r="468246" customFormat="1"/>
    <row r="468247" customFormat="1"/>
    <row r="468248" customFormat="1"/>
    <row r="468249" customFormat="1"/>
    <row r="468250" customFormat="1"/>
    <row r="468251" customFormat="1"/>
    <row r="468252" customFormat="1"/>
    <row r="468253" customFormat="1"/>
    <row r="468254" customFormat="1"/>
    <row r="468255" customFormat="1"/>
    <row r="468256" customFormat="1"/>
    <row r="468257" customFormat="1"/>
    <row r="468258" customFormat="1"/>
    <row r="468259" customFormat="1"/>
    <row r="468260" customFormat="1"/>
    <row r="468261" customFormat="1"/>
    <row r="468262" customFormat="1"/>
    <row r="468263" customFormat="1"/>
    <row r="468264" customFormat="1"/>
    <row r="468265" customFormat="1"/>
    <row r="468266" customFormat="1"/>
    <row r="468267" customFormat="1"/>
    <row r="468268" customFormat="1"/>
    <row r="468269" customFormat="1"/>
    <row r="468270" customFormat="1"/>
    <row r="468271" customFormat="1"/>
    <row r="468272" customFormat="1"/>
    <row r="468273" customFormat="1"/>
    <row r="468274" customFormat="1"/>
    <row r="468275" customFormat="1"/>
    <row r="468276" customFormat="1"/>
    <row r="468277" customFormat="1"/>
    <row r="468278" customFormat="1"/>
    <row r="468279" customFormat="1"/>
    <row r="468280" customFormat="1"/>
    <row r="468281" customFormat="1"/>
    <row r="468282" customFormat="1"/>
    <row r="468283" customFormat="1"/>
    <row r="468284" customFormat="1"/>
    <row r="468285" customFormat="1"/>
    <row r="468286" customFormat="1"/>
    <row r="468287" customFormat="1"/>
    <row r="468288" customFormat="1"/>
    <row r="468289" customFormat="1"/>
    <row r="468290" customFormat="1"/>
    <row r="468291" customFormat="1"/>
    <row r="468292" customFormat="1"/>
    <row r="468293" customFormat="1"/>
    <row r="468294" customFormat="1"/>
    <row r="468295" customFormat="1"/>
    <row r="468296" customFormat="1"/>
    <row r="468297" customFormat="1"/>
    <row r="468298" customFormat="1"/>
    <row r="468299" customFormat="1"/>
    <row r="468300" customFormat="1"/>
    <row r="468301" customFormat="1"/>
    <row r="468302" customFormat="1"/>
    <row r="468303" customFormat="1"/>
    <row r="468304" customFormat="1"/>
    <row r="468305" customFormat="1"/>
    <row r="468306" customFormat="1"/>
    <row r="468307" customFormat="1"/>
    <row r="468308" customFormat="1"/>
    <row r="468309" customFormat="1"/>
    <row r="468310" customFormat="1"/>
    <row r="468311" customFormat="1"/>
    <row r="468312" customFormat="1"/>
    <row r="468313" customFormat="1"/>
    <row r="468314" customFormat="1"/>
    <row r="468315" customFormat="1"/>
    <row r="468316" customFormat="1"/>
    <row r="468317" customFormat="1"/>
    <row r="468318" customFormat="1"/>
    <row r="468319" customFormat="1"/>
    <row r="468320" customFormat="1"/>
    <row r="468321" customFormat="1"/>
    <row r="468322" customFormat="1"/>
    <row r="468323" customFormat="1"/>
    <row r="468324" customFormat="1"/>
    <row r="468325" customFormat="1"/>
    <row r="468326" customFormat="1"/>
    <row r="468327" customFormat="1"/>
    <row r="468328" customFormat="1"/>
    <row r="468329" customFormat="1"/>
    <row r="468330" customFormat="1"/>
    <row r="468331" customFormat="1"/>
    <row r="468332" customFormat="1"/>
    <row r="468333" customFormat="1"/>
    <row r="468334" customFormat="1"/>
    <row r="468335" customFormat="1"/>
    <row r="468336" customFormat="1"/>
    <row r="468337" customFormat="1"/>
    <row r="468338" customFormat="1"/>
    <row r="468339" customFormat="1"/>
    <row r="468340" customFormat="1"/>
    <row r="468341" customFormat="1"/>
    <row r="468342" customFormat="1"/>
    <row r="468343" customFormat="1"/>
    <row r="468344" customFormat="1"/>
    <row r="468345" customFormat="1"/>
    <row r="468346" customFormat="1"/>
    <row r="468347" customFormat="1"/>
    <row r="468348" customFormat="1"/>
    <row r="468349" customFormat="1"/>
    <row r="468350" customFormat="1"/>
    <row r="468351" customFormat="1"/>
    <row r="468352" customFormat="1"/>
    <row r="468353" customFormat="1"/>
    <row r="468354" customFormat="1"/>
    <row r="468355" customFormat="1"/>
    <row r="468356" customFormat="1"/>
    <row r="468357" customFormat="1"/>
    <row r="468358" customFormat="1"/>
    <row r="468359" customFormat="1"/>
    <row r="468360" customFormat="1"/>
    <row r="468361" customFormat="1"/>
    <row r="468362" customFormat="1"/>
    <row r="468363" customFormat="1"/>
    <row r="468364" customFormat="1"/>
    <row r="468365" customFormat="1"/>
    <row r="468366" customFormat="1"/>
    <row r="468367" customFormat="1"/>
    <row r="468368" customFormat="1"/>
    <row r="468369" customFormat="1"/>
    <row r="468370" customFormat="1"/>
    <row r="468371" customFormat="1"/>
    <row r="468372" customFormat="1"/>
    <row r="468373" customFormat="1"/>
    <row r="468374" customFormat="1"/>
    <row r="468375" customFormat="1"/>
    <row r="468376" customFormat="1"/>
    <row r="468377" customFormat="1"/>
    <row r="468378" customFormat="1"/>
    <row r="468379" customFormat="1"/>
    <row r="468380" customFormat="1"/>
    <row r="468381" customFormat="1"/>
    <row r="468382" customFormat="1"/>
    <row r="468383" customFormat="1"/>
    <row r="468384" customFormat="1"/>
    <row r="468385" customFormat="1"/>
    <row r="468386" customFormat="1"/>
    <row r="468387" customFormat="1"/>
    <row r="468388" customFormat="1"/>
    <row r="468389" customFormat="1"/>
    <row r="468390" customFormat="1"/>
    <row r="468391" customFormat="1"/>
    <row r="468392" customFormat="1"/>
    <row r="468393" customFormat="1"/>
    <row r="468394" customFormat="1"/>
    <row r="468395" customFormat="1"/>
    <row r="468396" customFormat="1"/>
    <row r="468397" customFormat="1"/>
    <row r="468398" customFormat="1"/>
    <row r="468399" customFormat="1"/>
    <row r="468400" customFormat="1"/>
    <row r="468401" customFormat="1"/>
    <row r="468402" customFormat="1"/>
    <row r="468403" customFormat="1"/>
    <row r="468404" customFormat="1"/>
    <row r="468405" customFormat="1"/>
    <row r="468406" customFormat="1"/>
    <row r="468407" customFormat="1"/>
    <row r="468408" customFormat="1"/>
    <row r="468409" customFormat="1"/>
    <row r="468410" customFormat="1"/>
    <row r="468411" customFormat="1"/>
    <row r="468412" customFormat="1"/>
    <row r="468413" customFormat="1"/>
    <row r="468414" customFormat="1"/>
    <row r="468415" customFormat="1"/>
    <row r="468416" customFormat="1"/>
    <row r="468417" customFormat="1"/>
    <row r="468418" customFormat="1"/>
    <row r="468419" customFormat="1"/>
    <row r="468420" customFormat="1"/>
    <row r="468421" customFormat="1"/>
    <row r="468422" customFormat="1"/>
    <row r="468423" customFormat="1"/>
    <row r="468424" customFormat="1"/>
    <row r="468425" customFormat="1"/>
    <row r="468426" customFormat="1"/>
    <row r="468427" customFormat="1"/>
    <row r="468428" customFormat="1"/>
    <row r="468429" customFormat="1"/>
    <row r="468430" customFormat="1"/>
    <row r="468431" customFormat="1"/>
    <row r="468432" customFormat="1"/>
    <row r="468433" customFormat="1"/>
    <row r="468434" customFormat="1"/>
    <row r="468435" customFormat="1"/>
    <row r="468436" customFormat="1"/>
    <row r="468437" customFormat="1"/>
    <row r="468438" customFormat="1"/>
    <row r="468439" customFormat="1"/>
    <row r="468440" customFormat="1"/>
    <row r="468441" customFormat="1"/>
    <row r="468442" customFormat="1"/>
    <row r="468443" customFormat="1"/>
    <row r="468444" customFormat="1"/>
    <row r="468445" customFormat="1"/>
    <row r="468446" customFormat="1"/>
    <row r="468447" customFormat="1"/>
    <row r="468448" customFormat="1"/>
    <row r="468449" customFormat="1"/>
    <row r="468450" customFormat="1"/>
    <row r="468451" customFormat="1"/>
    <row r="468452" customFormat="1"/>
    <row r="468453" customFormat="1"/>
    <row r="468454" customFormat="1"/>
    <row r="468455" customFormat="1"/>
    <row r="468456" customFormat="1"/>
    <row r="468457" customFormat="1"/>
    <row r="468458" customFormat="1"/>
    <row r="468459" customFormat="1"/>
    <row r="468460" customFormat="1"/>
    <row r="468461" customFormat="1"/>
    <row r="468462" customFormat="1"/>
    <row r="468463" customFormat="1"/>
    <row r="468464" customFormat="1"/>
    <row r="468465" customFormat="1"/>
    <row r="468466" customFormat="1"/>
    <row r="468467" customFormat="1"/>
    <row r="468468" customFormat="1"/>
    <row r="468469" customFormat="1"/>
    <row r="468470" customFormat="1"/>
    <row r="468471" customFormat="1"/>
    <row r="468472" customFormat="1"/>
    <row r="468473" customFormat="1"/>
    <row r="468474" customFormat="1"/>
    <row r="468475" customFormat="1"/>
    <row r="468476" customFormat="1"/>
    <row r="468477" customFormat="1"/>
    <row r="468478" customFormat="1"/>
    <row r="468479" customFormat="1"/>
    <row r="468480" customFormat="1"/>
    <row r="468481" customFormat="1"/>
    <row r="468482" customFormat="1"/>
    <row r="468483" customFormat="1"/>
    <row r="468484" customFormat="1"/>
    <row r="468485" customFormat="1"/>
    <row r="468486" customFormat="1"/>
    <row r="468487" customFormat="1"/>
    <row r="468488" customFormat="1"/>
    <row r="468489" customFormat="1"/>
    <row r="468490" customFormat="1"/>
    <row r="468491" customFormat="1"/>
    <row r="468492" customFormat="1"/>
    <row r="468493" customFormat="1"/>
    <row r="468494" customFormat="1"/>
    <row r="468495" customFormat="1"/>
    <row r="468496" customFormat="1"/>
    <row r="468497" customFormat="1"/>
    <row r="468498" customFormat="1"/>
    <row r="468499" customFormat="1"/>
    <row r="468500" customFormat="1"/>
    <row r="468501" customFormat="1"/>
    <row r="468502" customFormat="1"/>
    <row r="468503" customFormat="1"/>
    <row r="468504" customFormat="1"/>
    <row r="468505" customFormat="1"/>
    <row r="468506" customFormat="1"/>
    <row r="468507" customFormat="1"/>
    <row r="468508" customFormat="1"/>
    <row r="468509" customFormat="1"/>
    <row r="468510" customFormat="1"/>
    <row r="468511" customFormat="1"/>
    <row r="468512" customFormat="1"/>
    <row r="468513" customFormat="1"/>
    <row r="468514" customFormat="1"/>
    <row r="468515" customFormat="1"/>
    <row r="468516" customFormat="1"/>
    <row r="468517" customFormat="1"/>
    <row r="468518" customFormat="1"/>
    <row r="468519" customFormat="1"/>
    <row r="468520" customFormat="1"/>
    <row r="468521" customFormat="1"/>
    <row r="468522" customFormat="1"/>
    <row r="468523" customFormat="1"/>
    <row r="468524" customFormat="1"/>
    <row r="468525" customFormat="1"/>
    <row r="468526" customFormat="1"/>
    <row r="468527" customFormat="1"/>
    <row r="468528" customFormat="1"/>
    <row r="468529" customFormat="1"/>
    <row r="468530" customFormat="1"/>
    <row r="468531" customFormat="1"/>
    <row r="468532" customFormat="1"/>
    <row r="468533" customFormat="1"/>
    <row r="468534" customFormat="1"/>
    <row r="468535" customFormat="1"/>
    <row r="468536" customFormat="1"/>
    <row r="468537" customFormat="1"/>
    <row r="468538" customFormat="1"/>
    <row r="468539" customFormat="1"/>
    <row r="468540" customFormat="1"/>
    <row r="468541" customFormat="1"/>
    <row r="468542" customFormat="1"/>
    <row r="468543" customFormat="1"/>
    <row r="468544" customFormat="1"/>
    <row r="468545" customFormat="1"/>
    <row r="468546" customFormat="1"/>
    <row r="468547" customFormat="1"/>
    <row r="468548" customFormat="1"/>
    <row r="468549" customFormat="1"/>
    <row r="468550" customFormat="1"/>
    <row r="468551" customFormat="1"/>
    <row r="468552" customFormat="1"/>
    <row r="468553" customFormat="1"/>
    <row r="468554" customFormat="1"/>
    <row r="468555" customFormat="1"/>
    <row r="468556" customFormat="1"/>
    <row r="468557" customFormat="1"/>
    <row r="468558" customFormat="1"/>
    <row r="468559" customFormat="1"/>
    <row r="468560" customFormat="1"/>
    <row r="468561" customFormat="1"/>
    <row r="468562" customFormat="1"/>
    <row r="468563" customFormat="1"/>
    <row r="468564" customFormat="1"/>
    <row r="468565" customFormat="1"/>
    <row r="468566" customFormat="1"/>
    <row r="468567" customFormat="1"/>
    <row r="468568" customFormat="1"/>
    <row r="468569" customFormat="1"/>
    <row r="468570" customFormat="1"/>
    <row r="468571" customFormat="1"/>
    <row r="468572" customFormat="1"/>
    <row r="468573" customFormat="1"/>
    <row r="468574" customFormat="1"/>
    <row r="468575" customFormat="1"/>
    <row r="468576" customFormat="1"/>
    <row r="468577" customFormat="1"/>
    <row r="468578" customFormat="1"/>
    <row r="468579" customFormat="1"/>
    <row r="468580" customFormat="1"/>
    <row r="468581" customFormat="1"/>
    <row r="468582" customFormat="1"/>
    <row r="468583" customFormat="1"/>
    <row r="468584" customFormat="1"/>
    <row r="468585" customFormat="1"/>
    <row r="468586" customFormat="1"/>
    <row r="468587" customFormat="1"/>
    <row r="468588" customFormat="1"/>
    <row r="468589" customFormat="1"/>
    <row r="468590" customFormat="1"/>
    <row r="468591" customFormat="1"/>
    <row r="468592" customFormat="1"/>
    <row r="468593" customFormat="1"/>
    <row r="468594" customFormat="1"/>
    <row r="468595" customFormat="1"/>
    <row r="468596" customFormat="1"/>
    <row r="468597" customFormat="1"/>
    <row r="468598" customFormat="1"/>
    <row r="468599" customFormat="1"/>
    <row r="468600" customFormat="1"/>
    <row r="468601" customFormat="1"/>
    <row r="468602" customFormat="1"/>
    <row r="468603" customFormat="1"/>
    <row r="468604" customFormat="1"/>
    <row r="468605" customFormat="1"/>
    <row r="468606" customFormat="1"/>
    <row r="468607" customFormat="1"/>
    <row r="468608" customFormat="1"/>
    <row r="468609" customFormat="1"/>
    <row r="468610" customFormat="1"/>
    <row r="468611" customFormat="1"/>
    <row r="468612" customFormat="1"/>
    <row r="468613" customFormat="1"/>
    <row r="468614" customFormat="1"/>
    <row r="468615" customFormat="1"/>
    <row r="468616" customFormat="1"/>
    <row r="468617" customFormat="1"/>
    <row r="468618" customFormat="1"/>
    <row r="468619" customFormat="1"/>
    <row r="468620" customFormat="1"/>
    <row r="468621" customFormat="1"/>
    <row r="468622" customFormat="1"/>
    <row r="468623" customFormat="1"/>
    <row r="468624" customFormat="1"/>
    <row r="468625" customFormat="1"/>
    <row r="468626" customFormat="1"/>
    <row r="468627" customFormat="1"/>
    <row r="468628" customFormat="1"/>
    <row r="468629" customFormat="1"/>
    <row r="468630" customFormat="1"/>
    <row r="468631" customFormat="1"/>
    <row r="468632" customFormat="1"/>
    <row r="468633" customFormat="1"/>
    <row r="468634" customFormat="1"/>
    <row r="468635" customFormat="1"/>
    <row r="468636" customFormat="1"/>
    <row r="468637" customFormat="1"/>
    <row r="468638" customFormat="1"/>
    <row r="468639" customFormat="1"/>
    <row r="468640" customFormat="1"/>
    <row r="468641" customFormat="1"/>
    <row r="468642" customFormat="1"/>
    <row r="468643" customFormat="1"/>
    <row r="468644" customFormat="1"/>
    <row r="468645" customFormat="1"/>
    <row r="468646" customFormat="1"/>
    <row r="468647" customFormat="1"/>
    <row r="468648" customFormat="1"/>
    <row r="468649" customFormat="1"/>
    <row r="468650" customFormat="1"/>
    <row r="468651" customFormat="1"/>
    <row r="468652" customFormat="1"/>
    <row r="468653" customFormat="1"/>
    <row r="468654" customFormat="1"/>
    <row r="468655" customFormat="1"/>
    <row r="468656" customFormat="1"/>
    <row r="468657" customFormat="1"/>
    <row r="468658" customFormat="1"/>
    <row r="468659" customFormat="1"/>
    <row r="468660" customFormat="1"/>
    <row r="468661" customFormat="1"/>
    <row r="468662" customFormat="1"/>
    <row r="468663" customFormat="1"/>
    <row r="468664" customFormat="1"/>
    <row r="468665" customFormat="1"/>
    <row r="468666" customFormat="1"/>
    <row r="468667" customFormat="1"/>
    <row r="468668" customFormat="1"/>
    <row r="468669" customFormat="1"/>
    <row r="468670" customFormat="1"/>
    <row r="468671" customFormat="1"/>
    <row r="468672" customFormat="1"/>
    <row r="468673" customFormat="1"/>
    <row r="468674" customFormat="1"/>
    <row r="468675" customFormat="1"/>
    <row r="468676" customFormat="1"/>
    <row r="468677" customFormat="1"/>
    <row r="468678" customFormat="1"/>
    <row r="468679" customFormat="1"/>
    <row r="468680" customFormat="1"/>
    <row r="468681" customFormat="1"/>
    <row r="468682" customFormat="1"/>
    <row r="468683" customFormat="1"/>
    <row r="468684" customFormat="1"/>
    <row r="468685" customFormat="1"/>
    <row r="468686" customFormat="1"/>
    <row r="468687" customFormat="1"/>
    <row r="468688" customFormat="1"/>
    <row r="468689" customFormat="1"/>
    <row r="468690" customFormat="1"/>
    <row r="468691" customFormat="1"/>
    <row r="468692" customFormat="1"/>
    <row r="468693" customFormat="1"/>
    <row r="468694" customFormat="1"/>
    <row r="468695" customFormat="1"/>
    <row r="468696" customFormat="1"/>
    <row r="468697" customFormat="1"/>
    <row r="468698" customFormat="1"/>
    <row r="468699" customFormat="1"/>
    <row r="468700" customFormat="1"/>
    <row r="468701" customFormat="1"/>
    <row r="468702" customFormat="1"/>
    <row r="468703" customFormat="1"/>
    <row r="468704" customFormat="1"/>
    <row r="468705" customFormat="1"/>
    <row r="468706" customFormat="1"/>
    <row r="468707" customFormat="1"/>
    <row r="468708" customFormat="1"/>
    <row r="468709" customFormat="1"/>
    <row r="468710" customFormat="1"/>
    <row r="468711" customFormat="1"/>
    <row r="468712" customFormat="1"/>
    <row r="468713" customFormat="1"/>
    <row r="468714" customFormat="1"/>
    <row r="468715" customFormat="1"/>
    <row r="468716" customFormat="1"/>
    <row r="468717" customFormat="1"/>
    <row r="468718" customFormat="1"/>
    <row r="468719" customFormat="1"/>
    <row r="468720" customFormat="1"/>
    <row r="468721" customFormat="1"/>
    <row r="468722" customFormat="1"/>
    <row r="468723" customFormat="1"/>
    <row r="468724" customFormat="1"/>
    <row r="468725" customFormat="1"/>
    <row r="468726" customFormat="1"/>
    <row r="468727" customFormat="1"/>
    <row r="468728" customFormat="1"/>
    <row r="468729" customFormat="1"/>
    <row r="468730" customFormat="1"/>
    <row r="468731" customFormat="1"/>
    <row r="468732" customFormat="1"/>
    <row r="468733" customFormat="1"/>
    <row r="468734" customFormat="1"/>
    <row r="468735" customFormat="1"/>
    <row r="468736" customFormat="1"/>
    <row r="468737" customFormat="1"/>
    <row r="468738" customFormat="1"/>
    <row r="468739" customFormat="1"/>
    <row r="468740" customFormat="1"/>
    <row r="468741" customFormat="1"/>
    <row r="468742" customFormat="1"/>
    <row r="468743" customFormat="1"/>
    <row r="468744" customFormat="1"/>
    <row r="468745" customFormat="1"/>
    <row r="468746" customFormat="1"/>
    <row r="468747" customFormat="1"/>
    <row r="468748" customFormat="1"/>
    <row r="468749" customFormat="1"/>
    <row r="468750" customFormat="1"/>
    <row r="468751" customFormat="1"/>
    <row r="468752" customFormat="1"/>
    <row r="468753" customFormat="1"/>
    <row r="468754" customFormat="1"/>
    <row r="468755" customFormat="1"/>
    <row r="468756" customFormat="1"/>
    <row r="468757" customFormat="1"/>
    <row r="468758" customFormat="1"/>
    <row r="468759" customFormat="1"/>
    <row r="468760" customFormat="1"/>
    <row r="468761" customFormat="1"/>
    <row r="468762" customFormat="1"/>
    <row r="468763" customFormat="1"/>
    <row r="468764" customFormat="1"/>
    <row r="468765" customFormat="1"/>
    <row r="468766" customFormat="1"/>
    <row r="468767" customFormat="1"/>
    <row r="468768" customFormat="1"/>
    <row r="468769" customFormat="1"/>
    <row r="468770" customFormat="1"/>
    <row r="468771" customFormat="1"/>
    <row r="468772" customFormat="1"/>
    <row r="468773" customFormat="1"/>
    <row r="468774" customFormat="1"/>
    <row r="468775" customFormat="1"/>
    <row r="468776" customFormat="1"/>
    <row r="468777" customFormat="1"/>
    <row r="468778" customFormat="1"/>
    <row r="468779" customFormat="1"/>
    <row r="468780" customFormat="1"/>
    <row r="468781" customFormat="1"/>
    <row r="468782" customFormat="1"/>
    <row r="468783" customFormat="1"/>
    <row r="468784" customFormat="1"/>
    <row r="468785" customFormat="1"/>
    <row r="468786" customFormat="1"/>
    <row r="468787" customFormat="1"/>
    <row r="468788" customFormat="1"/>
    <row r="468789" customFormat="1"/>
    <row r="468790" customFormat="1"/>
    <row r="468791" customFormat="1"/>
    <row r="468792" customFormat="1"/>
    <row r="468793" customFormat="1"/>
    <row r="468794" customFormat="1"/>
    <row r="468795" customFormat="1"/>
    <row r="468796" customFormat="1"/>
    <row r="468797" customFormat="1"/>
    <row r="468798" customFormat="1"/>
    <row r="468799" customFormat="1"/>
    <row r="468800" customFormat="1"/>
    <row r="468801" customFormat="1"/>
    <row r="468802" customFormat="1"/>
    <row r="468803" customFormat="1"/>
    <row r="468804" customFormat="1"/>
    <row r="468805" customFormat="1"/>
    <row r="468806" customFormat="1"/>
    <row r="468807" customFormat="1"/>
    <row r="468808" customFormat="1"/>
    <row r="468809" customFormat="1"/>
    <row r="468810" customFormat="1"/>
    <row r="468811" customFormat="1"/>
    <row r="468812" customFormat="1"/>
    <row r="468813" customFormat="1"/>
    <row r="468814" customFormat="1"/>
    <row r="468815" customFormat="1"/>
    <row r="468816" customFormat="1"/>
    <row r="468817" customFormat="1"/>
    <row r="468818" customFormat="1"/>
    <row r="468819" customFormat="1"/>
    <row r="468820" customFormat="1"/>
    <row r="468821" customFormat="1"/>
    <row r="468822" customFormat="1"/>
    <row r="468823" customFormat="1"/>
    <row r="468824" customFormat="1"/>
    <row r="468825" customFormat="1"/>
    <row r="468826" customFormat="1"/>
    <row r="468827" customFormat="1"/>
    <row r="468828" customFormat="1"/>
    <row r="468829" customFormat="1"/>
    <row r="468830" customFormat="1"/>
    <row r="468831" customFormat="1"/>
    <row r="468832" customFormat="1"/>
    <row r="468833" customFormat="1"/>
    <row r="468834" customFormat="1"/>
    <row r="468835" customFormat="1"/>
    <row r="468836" customFormat="1"/>
    <row r="468837" customFormat="1"/>
    <row r="468838" customFormat="1"/>
    <row r="468839" customFormat="1"/>
    <row r="468840" customFormat="1"/>
    <row r="468841" customFormat="1"/>
    <row r="468842" customFormat="1"/>
    <row r="468843" customFormat="1"/>
    <row r="468844" customFormat="1"/>
    <row r="468845" customFormat="1"/>
    <row r="468846" customFormat="1"/>
    <row r="468847" customFormat="1"/>
    <row r="468848" customFormat="1"/>
    <row r="468849" customFormat="1"/>
    <row r="468850" customFormat="1"/>
    <row r="468851" customFormat="1"/>
    <row r="468852" customFormat="1"/>
    <row r="468853" customFormat="1"/>
    <row r="468854" customFormat="1"/>
    <row r="468855" customFormat="1"/>
    <row r="468856" customFormat="1"/>
    <row r="468857" customFormat="1"/>
    <row r="468858" customFormat="1"/>
    <row r="468859" customFormat="1"/>
    <row r="468860" customFormat="1"/>
    <row r="468861" customFormat="1"/>
    <row r="468862" customFormat="1"/>
    <row r="468863" customFormat="1"/>
    <row r="468864" customFormat="1"/>
    <row r="468865" customFormat="1"/>
    <row r="468866" customFormat="1"/>
    <row r="468867" customFormat="1"/>
    <row r="468868" customFormat="1"/>
    <row r="468869" customFormat="1"/>
    <row r="468870" customFormat="1"/>
    <row r="468871" customFormat="1"/>
    <row r="468872" customFormat="1"/>
    <row r="468873" customFormat="1"/>
    <row r="468874" customFormat="1"/>
    <row r="468875" customFormat="1"/>
    <row r="468876" customFormat="1"/>
    <row r="468877" customFormat="1"/>
    <row r="468878" customFormat="1"/>
    <row r="468879" customFormat="1"/>
    <row r="468880" customFormat="1"/>
    <row r="468881" customFormat="1"/>
    <row r="468882" customFormat="1"/>
    <row r="468883" customFormat="1"/>
    <row r="468884" customFormat="1"/>
    <row r="468885" customFormat="1"/>
    <row r="468886" customFormat="1"/>
    <row r="468887" customFormat="1"/>
    <row r="468888" customFormat="1"/>
    <row r="468889" customFormat="1"/>
    <row r="468890" customFormat="1"/>
    <row r="468891" customFormat="1"/>
    <row r="468892" customFormat="1"/>
    <row r="468893" customFormat="1"/>
    <row r="468894" customFormat="1"/>
    <row r="468895" customFormat="1"/>
    <row r="468896" customFormat="1"/>
    <row r="468897" customFormat="1"/>
    <row r="468898" customFormat="1"/>
    <row r="468899" customFormat="1"/>
    <row r="468900" customFormat="1"/>
    <row r="468901" customFormat="1"/>
    <row r="468902" customFormat="1"/>
    <row r="468903" customFormat="1"/>
    <row r="468904" customFormat="1"/>
    <row r="468905" customFormat="1"/>
    <row r="468906" customFormat="1"/>
    <row r="468907" customFormat="1"/>
    <row r="468908" customFormat="1"/>
    <row r="468909" customFormat="1"/>
    <row r="468910" customFormat="1"/>
    <row r="468911" customFormat="1"/>
    <row r="468912" customFormat="1"/>
    <row r="468913" customFormat="1"/>
    <row r="468914" customFormat="1"/>
    <row r="468915" customFormat="1"/>
    <row r="468916" customFormat="1"/>
    <row r="468917" customFormat="1"/>
    <row r="468918" customFormat="1"/>
    <row r="468919" customFormat="1"/>
    <row r="468920" customFormat="1"/>
    <row r="468921" customFormat="1"/>
    <row r="468922" customFormat="1"/>
    <row r="468923" customFormat="1"/>
    <row r="468924" customFormat="1"/>
    <row r="468925" customFormat="1"/>
    <row r="468926" customFormat="1"/>
    <row r="468927" customFormat="1"/>
    <row r="468928" customFormat="1"/>
    <row r="468929" customFormat="1"/>
    <row r="468930" customFormat="1"/>
    <row r="468931" customFormat="1"/>
    <row r="468932" customFormat="1"/>
    <row r="468933" customFormat="1"/>
    <row r="468934" customFormat="1"/>
    <row r="468935" customFormat="1"/>
    <row r="468936" customFormat="1"/>
    <row r="468937" customFormat="1"/>
    <row r="468938" customFormat="1"/>
    <row r="468939" customFormat="1"/>
    <row r="468940" customFormat="1"/>
    <row r="468941" customFormat="1"/>
    <row r="468942" customFormat="1"/>
    <row r="468943" customFormat="1"/>
    <row r="468944" customFormat="1"/>
    <row r="468945" customFormat="1"/>
    <row r="468946" customFormat="1"/>
    <row r="468947" customFormat="1"/>
    <row r="468948" customFormat="1"/>
    <row r="468949" customFormat="1"/>
    <row r="468950" customFormat="1"/>
    <row r="468951" customFormat="1"/>
    <row r="468952" customFormat="1"/>
    <row r="468953" customFormat="1"/>
    <row r="468954" customFormat="1"/>
    <row r="468955" customFormat="1"/>
    <row r="468956" customFormat="1"/>
    <row r="468957" customFormat="1"/>
    <row r="468958" customFormat="1"/>
    <row r="468959" customFormat="1"/>
    <row r="468960" customFormat="1"/>
    <row r="468961" customFormat="1"/>
    <row r="468962" customFormat="1"/>
    <row r="468963" customFormat="1"/>
    <row r="468964" customFormat="1"/>
    <row r="468965" customFormat="1"/>
    <row r="468966" customFormat="1"/>
    <row r="468967" customFormat="1"/>
    <row r="468968" customFormat="1"/>
    <row r="468969" customFormat="1"/>
    <row r="468970" customFormat="1"/>
    <row r="468971" customFormat="1"/>
    <row r="468972" customFormat="1"/>
    <row r="468973" customFormat="1"/>
    <row r="468974" customFormat="1"/>
    <row r="468975" customFormat="1"/>
    <row r="468976" customFormat="1"/>
    <row r="468977" customFormat="1"/>
    <row r="468978" customFormat="1"/>
    <row r="468979" customFormat="1"/>
    <row r="468980" customFormat="1"/>
    <row r="468981" customFormat="1"/>
    <row r="468982" customFormat="1"/>
    <row r="468983" customFormat="1"/>
    <row r="468984" customFormat="1"/>
    <row r="468985" customFormat="1"/>
    <row r="468986" customFormat="1"/>
    <row r="468987" customFormat="1"/>
    <row r="468988" customFormat="1"/>
    <row r="468989" customFormat="1"/>
    <row r="468990" customFormat="1"/>
    <row r="468991" customFormat="1"/>
    <row r="468992" customFormat="1"/>
    <row r="468993" customFormat="1"/>
    <row r="468994" customFormat="1"/>
    <row r="468995" customFormat="1"/>
    <row r="468996" customFormat="1"/>
    <row r="468997" customFormat="1"/>
    <row r="468998" customFormat="1"/>
    <row r="468999" customFormat="1"/>
    <row r="469000" customFormat="1"/>
    <row r="469001" customFormat="1"/>
    <row r="469002" customFormat="1"/>
    <row r="469003" customFormat="1"/>
    <row r="469004" customFormat="1"/>
    <row r="469005" customFormat="1"/>
    <row r="469006" customFormat="1"/>
    <row r="469007" customFormat="1"/>
    <row r="469008" customFormat="1"/>
    <row r="469009" customFormat="1"/>
    <row r="469010" customFormat="1"/>
    <row r="469011" customFormat="1"/>
    <row r="469012" customFormat="1"/>
    <row r="469013" customFormat="1"/>
    <row r="469014" customFormat="1"/>
    <row r="469015" customFormat="1"/>
    <row r="469016" customFormat="1"/>
    <row r="469017" customFormat="1"/>
    <row r="469018" customFormat="1"/>
    <row r="469019" customFormat="1"/>
    <row r="469020" customFormat="1"/>
    <row r="469021" customFormat="1"/>
    <row r="469022" customFormat="1"/>
    <row r="469023" customFormat="1"/>
    <row r="469024" customFormat="1"/>
    <row r="469025" customFormat="1"/>
    <row r="469026" customFormat="1"/>
    <row r="469027" customFormat="1"/>
    <row r="469028" customFormat="1"/>
    <row r="469029" customFormat="1"/>
    <row r="469030" customFormat="1"/>
    <row r="469031" customFormat="1"/>
    <row r="469032" customFormat="1"/>
    <row r="469033" customFormat="1"/>
    <row r="469034" customFormat="1"/>
    <row r="469035" customFormat="1"/>
    <row r="469036" customFormat="1"/>
    <row r="469037" customFormat="1"/>
    <row r="469038" customFormat="1"/>
    <row r="469039" customFormat="1"/>
    <row r="469040" customFormat="1"/>
    <row r="469041" customFormat="1"/>
    <row r="469042" customFormat="1"/>
    <row r="469043" customFormat="1"/>
    <row r="469044" customFormat="1"/>
    <row r="469045" customFormat="1"/>
    <row r="469046" customFormat="1"/>
    <row r="469047" customFormat="1"/>
    <row r="469048" customFormat="1"/>
    <row r="469049" customFormat="1"/>
    <row r="469050" customFormat="1"/>
    <row r="469051" customFormat="1"/>
    <row r="469052" customFormat="1"/>
    <row r="469053" customFormat="1"/>
    <row r="469054" customFormat="1"/>
    <row r="469055" customFormat="1"/>
    <row r="469056" customFormat="1"/>
    <row r="469057" customFormat="1"/>
    <row r="469058" customFormat="1"/>
    <row r="469059" customFormat="1"/>
    <row r="469060" customFormat="1"/>
    <row r="469061" customFormat="1"/>
    <row r="469062" customFormat="1"/>
    <row r="469063" customFormat="1"/>
    <row r="469064" customFormat="1"/>
    <row r="469065" customFormat="1"/>
    <row r="469066" customFormat="1"/>
    <row r="469067" customFormat="1"/>
    <row r="469068" customFormat="1"/>
    <row r="469069" customFormat="1"/>
    <row r="469070" customFormat="1"/>
    <row r="469071" customFormat="1"/>
    <row r="469072" customFormat="1"/>
    <row r="469073" customFormat="1"/>
    <row r="469074" customFormat="1"/>
    <row r="469075" customFormat="1"/>
    <row r="469076" customFormat="1"/>
    <row r="469077" customFormat="1"/>
    <row r="469078" customFormat="1"/>
    <row r="469079" customFormat="1"/>
    <row r="469080" customFormat="1"/>
    <row r="469081" customFormat="1"/>
    <row r="469082" customFormat="1"/>
    <row r="469083" customFormat="1"/>
    <row r="469084" customFormat="1"/>
    <row r="469085" customFormat="1"/>
    <row r="469086" customFormat="1"/>
    <row r="469087" customFormat="1"/>
    <row r="469088" customFormat="1"/>
    <row r="469089" customFormat="1"/>
    <row r="469090" customFormat="1"/>
    <row r="469091" customFormat="1"/>
    <row r="469092" customFormat="1"/>
    <row r="469093" customFormat="1"/>
    <row r="469094" customFormat="1"/>
    <row r="469095" customFormat="1"/>
    <row r="469096" customFormat="1"/>
    <row r="469097" customFormat="1"/>
    <row r="469098" customFormat="1"/>
    <row r="469099" customFormat="1"/>
    <row r="469100" customFormat="1"/>
    <row r="469101" customFormat="1"/>
    <row r="469102" customFormat="1"/>
    <row r="469103" customFormat="1"/>
    <row r="469104" customFormat="1"/>
    <row r="469105" customFormat="1"/>
    <row r="469106" customFormat="1"/>
    <row r="469107" customFormat="1"/>
    <row r="469108" customFormat="1"/>
    <row r="469109" customFormat="1"/>
    <row r="469110" customFormat="1"/>
    <row r="469111" customFormat="1"/>
    <row r="469112" customFormat="1"/>
    <row r="469113" customFormat="1"/>
    <row r="469114" customFormat="1"/>
    <row r="469115" customFormat="1"/>
    <row r="469116" customFormat="1"/>
    <row r="469117" customFormat="1"/>
    <row r="469118" customFormat="1"/>
    <row r="469119" customFormat="1"/>
    <row r="469120" customFormat="1"/>
    <row r="469121" customFormat="1"/>
    <row r="469122" customFormat="1"/>
    <row r="469123" customFormat="1"/>
    <row r="469124" customFormat="1"/>
    <row r="469125" customFormat="1"/>
    <row r="469126" customFormat="1"/>
    <row r="469127" customFormat="1"/>
    <row r="469128" customFormat="1"/>
    <row r="469129" customFormat="1"/>
    <row r="469130" customFormat="1"/>
    <row r="469131" customFormat="1"/>
    <row r="469132" customFormat="1"/>
    <row r="469133" customFormat="1"/>
    <row r="469134" customFormat="1"/>
    <row r="469135" customFormat="1"/>
    <row r="469136" customFormat="1"/>
    <row r="469137" customFormat="1"/>
    <row r="469138" customFormat="1"/>
    <row r="469139" customFormat="1"/>
    <row r="469140" customFormat="1"/>
    <row r="469141" customFormat="1"/>
    <row r="469142" customFormat="1"/>
    <row r="469143" customFormat="1"/>
    <row r="469144" customFormat="1"/>
    <row r="469145" customFormat="1"/>
    <row r="469146" customFormat="1"/>
    <row r="469147" customFormat="1"/>
    <row r="469148" customFormat="1"/>
    <row r="469149" customFormat="1"/>
    <row r="469150" customFormat="1"/>
    <row r="469151" customFormat="1"/>
    <row r="469152" customFormat="1"/>
    <row r="469153" customFormat="1"/>
    <row r="469154" customFormat="1"/>
    <row r="469155" customFormat="1"/>
    <row r="469156" customFormat="1"/>
    <row r="469157" customFormat="1"/>
    <row r="469158" customFormat="1"/>
    <row r="469159" customFormat="1"/>
    <row r="469160" customFormat="1"/>
    <row r="469161" customFormat="1"/>
    <row r="469162" customFormat="1"/>
    <row r="469163" customFormat="1"/>
    <row r="469164" customFormat="1"/>
    <row r="469165" customFormat="1"/>
    <row r="469166" customFormat="1"/>
    <row r="469167" customFormat="1"/>
    <row r="469168" customFormat="1"/>
    <row r="469169" customFormat="1"/>
    <row r="469170" customFormat="1"/>
    <row r="469171" customFormat="1"/>
    <row r="469172" customFormat="1"/>
    <row r="469173" customFormat="1"/>
    <row r="469174" customFormat="1"/>
    <row r="469175" customFormat="1"/>
    <row r="469176" customFormat="1"/>
    <row r="469177" customFormat="1"/>
    <row r="469178" customFormat="1"/>
    <row r="469179" customFormat="1"/>
    <row r="469180" customFormat="1"/>
    <row r="469181" customFormat="1"/>
    <row r="469182" customFormat="1"/>
    <row r="469183" customFormat="1"/>
    <row r="469184" customFormat="1"/>
    <row r="469185" customFormat="1"/>
    <row r="469186" customFormat="1"/>
    <row r="469187" customFormat="1"/>
    <row r="469188" customFormat="1"/>
    <row r="469189" customFormat="1"/>
    <row r="469190" customFormat="1"/>
    <row r="469191" customFormat="1"/>
    <row r="469192" customFormat="1"/>
    <row r="469193" customFormat="1"/>
    <row r="469194" customFormat="1"/>
    <row r="469195" customFormat="1"/>
    <row r="469196" customFormat="1"/>
    <row r="469197" customFormat="1"/>
    <row r="469198" customFormat="1"/>
    <row r="469199" customFormat="1"/>
    <row r="469200" customFormat="1"/>
    <row r="469201" customFormat="1"/>
    <row r="469202" customFormat="1"/>
    <row r="469203" customFormat="1"/>
    <row r="469204" customFormat="1"/>
    <row r="469205" customFormat="1"/>
    <row r="469206" customFormat="1"/>
    <row r="469207" customFormat="1"/>
    <row r="469208" customFormat="1"/>
    <row r="469209" customFormat="1"/>
    <row r="469210" customFormat="1"/>
    <row r="469211" customFormat="1"/>
    <row r="469212" customFormat="1"/>
    <row r="469213" customFormat="1"/>
    <row r="469214" customFormat="1"/>
    <row r="469215" customFormat="1"/>
    <row r="469216" customFormat="1"/>
    <row r="469217" customFormat="1"/>
    <row r="469218" customFormat="1"/>
    <row r="469219" customFormat="1"/>
    <row r="469220" customFormat="1"/>
    <row r="469221" customFormat="1"/>
    <row r="469222" customFormat="1"/>
    <row r="469223" customFormat="1"/>
    <row r="469224" customFormat="1"/>
    <row r="469225" customFormat="1"/>
    <row r="469226" customFormat="1"/>
    <row r="469227" customFormat="1"/>
    <row r="469228" customFormat="1"/>
    <row r="469229" customFormat="1"/>
    <row r="469230" customFormat="1"/>
    <row r="469231" customFormat="1"/>
    <row r="469232" customFormat="1"/>
    <row r="469233" customFormat="1"/>
    <row r="469234" customFormat="1"/>
    <row r="469235" customFormat="1"/>
    <row r="469236" customFormat="1"/>
    <row r="469237" customFormat="1"/>
    <row r="469238" customFormat="1"/>
    <row r="469239" customFormat="1"/>
    <row r="469240" customFormat="1"/>
    <row r="469241" customFormat="1"/>
    <row r="469242" customFormat="1"/>
    <row r="469243" customFormat="1"/>
    <row r="469244" customFormat="1"/>
    <row r="469245" customFormat="1"/>
    <row r="469246" customFormat="1"/>
    <row r="469247" customFormat="1"/>
    <row r="469248" customFormat="1"/>
    <row r="469249" customFormat="1"/>
    <row r="469250" customFormat="1"/>
    <row r="469251" customFormat="1"/>
    <row r="469252" customFormat="1"/>
    <row r="469253" customFormat="1"/>
    <row r="469254" customFormat="1"/>
    <row r="469255" customFormat="1"/>
    <row r="469256" customFormat="1"/>
    <row r="469257" customFormat="1"/>
    <row r="469258" customFormat="1"/>
    <row r="469259" customFormat="1"/>
    <row r="469260" customFormat="1"/>
    <row r="469261" customFormat="1"/>
    <row r="469262" customFormat="1"/>
    <row r="469263" customFormat="1"/>
    <row r="469264" customFormat="1"/>
    <row r="469265" customFormat="1"/>
    <row r="469266" customFormat="1"/>
    <row r="469267" customFormat="1"/>
    <row r="469268" customFormat="1"/>
    <row r="469269" customFormat="1"/>
    <row r="469270" customFormat="1"/>
    <row r="469271" customFormat="1"/>
    <row r="469272" customFormat="1"/>
    <row r="469273" customFormat="1"/>
    <row r="469274" customFormat="1"/>
    <row r="469275" customFormat="1"/>
    <row r="469276" customFormat="1"/>
    <row r="469277" customFormat="1"/>
    <row r="469278" customFormat="1"/>
    <row r="469279" customFormat="1"/>
    <row r="469280" customFormat="1"/>
    <row r="469281" customFormat="1"/>
    <row r="469282" customFormat="1"/>
    <row r="469283" customFormat="1"/>
    <row r="469284" customFormat="1"/>
    <row r="469285" customFormat="1"/>
    <row r="469286" customFormat="1"/>
    <row r="469287" customFormat="1"/>
    <row r="469288" customFormat="1"/>
    <row r="469289" customFormat="1"/>
    <row r="469290" customFormat="1"/>
    <row r="469291" customFormat="1"/>
    <row r="469292" customFormat="1"/>
    <row r="469293" customFormat="1"/>
    <row r="469294" customFormat="1"/>
    <row r="469295" customFormat="1"/>
    <row r="469296" customFormat="1"/>
    <row r="469297" customFormat="1"/>
    <row r="469298" customFormat="1"/>
    <row r="469299" customFormat="1"/>
    <row r="469300" customFormat="1"/>
    <row r="469301" customFormat="1"/>
    <row r="469302" customFormat="1"/>
    <row r="469303" customFormat="1"/>
    <row r="469304" customFormat="1"/>
    <row r="469305" customFormat="1"/>
    <row r="469306" customFormat="1"/>
    <row r="469307" customFormat="1"/>
    <row r="469308" customFormat="1"/>
    <row r="469309" customFormat="1"/>
    <row r="469310" customFormat="1"/>
    <row r="469311" customFormat="1"/>
    <row r="469312" customFormat="1"/>
    <row r="469313" customFormat="1"/>
    <row r="469314" customFormat="1"/>
    <row r="469315" customFormat="1"/>
    <row r="469316" customFormat="1"/>
    <row r="469317" customFormat="1"/>
    <row r="469318" customFormat="1"/>
    <row r="469319" customFormat="1"/>
    <row r="469320" customFormat="1"/>
    <row r="469321" customFormat="1"/>
    <row r="469322" customFormat="1"/>
    <row r="469323" customFormat="1"/>
    <row r="469324" customFormat="1"/>
    <row r="469325" customFormat="1"/>
    <row r="469326" customFormat="1"/>
    <row r="469327" customFormat="1"/>
    <row r="469328" customFormat="1"/>
    <row r="469329" customFormat="1"/>
    <row r="469330" customFormat="1"/>
    <row r="469331" customFormat="1"/>
    <row r="469332" customFormat="1"/>
    <row r="469333" customFormat="1"/>
    <row r="469334" customFormat="1"/>
    <row r="469335" customFormat="1"/>
    <row r="469336" customFormat="1"/>
    <row r="469337" customFormat="1"/>
    <row r="469338" customFormat="1"/>
    <row r="469339" customFormat="1"/>
    <row r="469340" customFormat="1"/>
    <row r="469341" customFormat="1"/>
    <row r="469342" customFormat="1"/>
    <row r="469343" customFormat="1"/>
    <row r="469344" customFormat="1"/>
    <row r="469345" customFormat="1"/>
    <row r="469346" customFormat="1"/>
    <row r="469347" customFormat="1"/>
    <row r="469348" customFormat="1"/>
    <row r="469349" customFormat="1"/>
    <row r="469350" customFormat="1"/>
    <row r="469351" customFormat="1"/>
    <row r="469352" customFormat="1"/>
    <row r="469353" customFormat="1"/>
    <row r="469354" customFormat="1"/>
    <row r="469355" customFormat="1"/>
    <row r="469356" customFormat="1"/>
    <row r="469357" customFormat="1"/>
    <row r="469358" customFormat="1"/>
    <row r="469359" customFormat="1"/>
    <row r="469360" customFormat="1"/>
    <row r="469361" customFormat="1"/>
    <row r="469362" customFormat="1"/>
    <row r="469363" customFormat="1"/>
    <row r="469364" customFormat="1"/>
    <row r="469365" customFormat="1"/>
    <row r="469366" customFormat="1"/>
    <row r="469367" customFormat="1"/>
    <row r="469368" customFormat="1"/>
    <row r="469369" customFormat="1"/>
    <row r="469370" customFormat="1"/>
    <row r="469371" customFormat="1"/>
    <row r="469372" customFormat="1"/>
    <row r="469373" customFormat="1"/>
    <row r="469374" customFormat="1"/>
    <row r="469375" customFormat="1"/>
    <row r="469376" customFormat="1"/>
    <row r="469377" customFormat="1"/>
    <row r="469378" customFormat="1"/>
    <row r="469379" customFormat="1"/>
    <row r="469380" customFormat="1"/>
    <row r="469381" customFormat="1"/>
    <row r="469382" customFormat="1"/>
    <row r="469383" customFormat="1"/>
    <row r="469384" customFormat="1"/>
    <row r="469385" customFormat="1"/>
    <row r="469386" customFormat="1"/>
    <row r="469387" customFormat="1"/>
    <row r="469388" customFormat="1"/>
    <row r="469389" customFormat="1"/>
    <row r="469390" customFormat="1"/>
    <row r="469391" customFormat="1"/>
    <row r="469392" customFormat="1"/>
    <row r="469393" customFormat="1"/>
    <row r="469394" customFormat="1"/>
    <row r="469395" customFormat="1"/>
    <row r="469396" customFormat="1"/>
    <row r="469397" customFormat="1"/>
    <row r="469398" customFormat="1"/>
    <row r="469399" customFormat="1"/>
    <row r="469400" customFormat="1"/>
    <row r="469401" customFormat="1"/>
    <row r="469402" customFormat="1"/>
    <row r="469403" customFormat="1"/>
    <row r="469404" customFormat="1"/>
    <row r="469405" customFormat="1"/>
    <row r="469406" customFormat="1"/>
    <row r="469407" customFormat="1"/>
    <row r="469408" customFormat="1"/>
    <row r="469409" customFormat="1"/>
    <row r="469410" customFormat="1"/>
    <row r="469411" customFormat="1"/>
    <row r="469412" customFormat="1"/>
    <row r="469413" customFormat="1"/>
    <row r="469414" customFormat="1"/>
    <row r="469415" customFormat="1"/>
    <row r="469416" customFormat="1"/>
    <row r="469417" customFormat="1"/>
    <row r="469418" customFormat="1"/>
    <row r="469419" customFormat="1"/>
    <row r="469420" customFormat="1"/>
    <row r="469421" customFormat="1"/>
    <row r="469422" customFormat="1"/>
    <row r="469423" customFormat="1"/>
    <row r="469424" customFormat="1"/>
    <row r="469425" customFormat="1"/>
    <row r="469426" customFormat="1"/>
    <row r="469427" customFormat="1"/>
    <row r="469428" customFormat="1"/>
    <row r="469429" customFormat="1"/>
    <row r="469430" customFormat="1"/>
    <row r="469431" customFormat="1"/>
    <row r="469432" customFormat="1"/>
    <row r="469433" customFormat="1"/>
    <row r="469434" customFormat="1"/>
    <row r="469435" customFormat="1"/>
    <row r="469436" customFormat="1"/>
    <row r="469437" customFormat="1"/>
    <row r="469438" customFormat="1"/>
    <row r="469439" customFormat="1"/>
    <row r="469440" customFormat="1"/>
    <row r="469441" customFormat="1"/>
    <row r="469442" customFormat="1"/>
    <row r="469443" customFormat="1"/>
    <row r="469444" customFormat="1"/>
    <row r="469445" customFormat="1"/>
    <row r="469446" customFormat="1"/>
    <row r="469447" customFormat="1"/>
    <row r="469448" customFormat="1"/>
    <row r="469449" customFormat="1"/>
    <row r="469450" customFormat="1"/>
    <row r="469451" customFormat="1"/>
    <row r="469452" customFormat="1"/>
    <row r="469453" customFormat="1"/>
    <row r="469454" customFormat="1"/>
    <row r="469455" customFormat="1"/>
    <row r="469456" customFormat="1"/>
    <row r="469457" customFormat="1"/>
    <row r="469458" customFormat="1"/>
    <row r="469459" customFormat="1"/>
    <row r="469460" customFormat="1"/>
    <row r="469461" customFormat="1"/>
    <row r="469462" customFormat="1"/>
    <row r="469463" customFormat="1"/>
    <row r="469464" customFormat="1"/>
    <row r="469465" customFormat="1"/>
    <row r="469466" customFormat="1"/>
    <row r="469467" customFormat="1"/>
    <row r="469468" customFormat="1"/>
    <row r="469469" customFormat="1"/>
    <row r="469470" customFormat="1"/>
    <row r="469471" customFormat="1"/>
    <row r="469472" customFormat="1"/>
    <row r="469473" customFormat="1"/>
    <row r="469474" customFormat="1"/>
    <row r="469475" customFormat="1"/>
    <row r="469476" customFormat="1"/>
    <row r="469477" customFormat="1"/>
    <row r="469478" customFormat="1"/>
    <row r="469479" customFormat="1"/>
    <row r="469480" customFormat="1"/>
    <row r="469481" customFormat="1"/>
    <row r="469482" customFormat="1"/>
    <row r="469483" customFormat="1"/>
    <row r="469484" customFormat="1"/>
    <row r="469485" customFormat="1"/>
    <row r="469486" customFormat="1"/>
    <row r="469487" customFormat="1"/>
    <row r="469488" customFormat="1"/>
    <row r="469489" customFormat="1"/>
    <row r="469490" customFormat="1"/>
    <row r="469491" customFormat="1"/>
    <row r="469492" customFormat="1"/>
    <row r="469493" customFormat="1"/>
    <row r="469494" customFormat="1"/>
    <row r="469495" customFormat="1"/>
    <row r="469496" customFormat="1"/>
    <row r="469497" customFormat="1"/>
    <row r="469498" customFormat="1"/>
    <row r="469499" customFormat="1"/>
    <row r="469500" customFormat="1"/>
    <row r="469501" customFormat="1"/>
    <row r="469502" customFormat="1"/>
    <row r="469503" customFormat="1"/>
    <row r="469504" customFormat="1"/>
    <row r="469505" customFormat="1"/>
    <row r="469506" customFormat="1"/>
    <row r="469507" customFormat="1"/>
    <row r="469508" customFormat="1"/>
    <row r="469509" customFormat="1"/>
    <row r="469510" customFormat="1"/>
    <row r="469511" customFormat="1"/>
    <row r="469512" customFormat="1"/>
    <row r="469513" customFormat="1"/>
    <row r="469514" customFormat="1"/>
    <row r="469515" customFormat="1"/>
    <row r="469516" customFormat="1"/>
    <row r="469517" customFormat="1"/>
    <row r="469518" customFormat="1"/>
    <row r="469519" customFormat="1"/>
    <row r="469520" customFormat="1"/>
    <row r="469521" customFormat="1"/>
    <row r="469522" customFormat="1"/>
    <row r="469523" customFormat="1"/>
    <row r="469524" customFormat="1"/>
    <row r="469525" customFormat="1"/>
    <row r="469526" customFormat="1"/>
    <row r="469527" customFormat="1"/>
    <row r="469528" customFormat="1"/>
    <row r="469529" customFormat="1"/>
    <row r="469530" customFormat="1"/>
    <row r="469531" customFormat="1"/>
    <row r="469532" customFormat="1"/>
    <row r="469533" customFormat="1"/>
    <row r="469534" customFormat="1"/>
    <row r="469535" customFormat="1"/>
    <row r="469536" customFormat="1"/>
    <row r="469537" customFormat="1"/>
    <row r="469538" customFormat="1"/>
    <row r="469539" customFormat="1"/>
    <row r="469540" customFormat="1"/>
    <row r="469541" customFormat="1"/>
    <row r="469542" customFormat="1"/>
    <row r="469543" customFormat="1"/>
    <row r="469544" customFormat="1"/>
    <row r="469545" customFormat="1"/>
    <row r="469546" customFormat="1"/>
    <row r="469547" customFormat="1"/>
    <row r="469548" customFormat="1"/>
    <row r="469549" customFormat="1"/>
    <row r="469550" customFormat="1"/>
    <row r="469551" customFormat="1"/>
    <row r="469552" customFormat="1"/>
    <row r="469553" customFormat="1"/>
    <row r="469554" customFormat="1"/>
    <row r="469555" customFormat="1"/>
    <row r="469556" customFormat="1"/>
    <row r="469557" customFormat="1"/>
    <row r="469558" customFormat="1"/>
    <row r="469559" customFormat="1"/>
    <row r="469560" customFormat="1"/>
    <row r="469561" customFormat="1"/>
    <row r="469562" customFormat="1"/>
    <row r="469563" customFormat="1"/>
    <row r="469564" customFormat="1"/>
    <row r="469565" customFormat="1"/>
    <row r="469566" customFormat="1"/>
    <row r="469567" customFormat="1"/>
    <row r="469568" customFormat="1"/>
    <row r="469569" customFormat="1"/>
    <row r="469570" customFormat="1"/>
    <row r="469571" customFormat="1"/>
    <row r="469572" customFormat="1"/>
    <row r="469573" customFormat="1"/>
    <row r="469574" customFormat="1"/>
    <row r="469575" customFormat="1"/>
    <row r="469576" customFormat="1"/>
    <row r="469577" customFormat="1"/>
    <row r="469578" customFormat="1"/>
    <row r="469579" customFormat="1"/>
    <row r="469580" customFormat="1"/>
    <row r="469581" customFormat="1"/>
    <row r="469582" customFormat="1"/>
    <row r="469583" customFormat="1"/>
    <row r="469584" customFormat="1"/>
    <row r="469585" customFormat="1"/>
    <row r="469586" customFormat="1"/>
    <row r="469587" customFormat="1"/>
    <row r="469588" customFormat="1"/>
    <row r="469589" customFormat="1"/>
    <row r="469590" customFormat="1"/>
    <row r="469591" customFormat="1"/>
    <row r="469592" customFormat="1"/>
    <row r="469593" customFormat="1"/>
    <row r="469594" customFormat="1"/>
    <row r="469595" customFormat="1"/>
    <row r="469596" customFormat="1"/>
    <row r="469597" customFormat="1"/>
    <row r="469598" customFormat="1"/>
    <row r="469599" customFormat="1"/>
    <row r="469600" customFormat="1"/>
    <row r="469601" customFormat="1"/>
    <row r="469602" customFormat="1"/>
    <row r="469603" customFormat="1"/>
    <row r="469604" customFormat="1"/>
    <row r="469605" customFormat="1"/>
    <row r="469606" customFormat="1"/>
    <row r="469607" customFormat="1"/>
    <row r="469608" customFormat="1"/>
    <row r="469609" customFormat="1"/>
    <row r="469610" customFormat="1"/>
    <row r="469611" customFormat="1"/>
    <row r="469612" customFormat="1"/>
    <row r="469613" customFormat="1"/>
    <row r="469614" customFormat="1"/>
    <row r="469615" customFormat="1"/>
    <row r="469616" customFormat="1"/>
    <row r="469617" customFormat="1"/>
    <row r="469618" customFormat="1"/>
    <row r="469619" customFormat="1"/>
    <row r="469620" customFormat="1"/>
    <row r="469621" customFormat="1"/>
    <row r="469622" customFormat="1"/>
    <row r="469623" customFormat="1"/>
    <row r="469624" customFormat="1"/>
    <row r="469625" customFormat="1"/>
    <row r="469626" customFormat="1"/>
    <row r="469627" customFormat="1"/>
    <row r="469628" customFormat="1"/>
    <row r="469629" customFormat="1"/>
    <row r="469630" customFormat="1"/>
    <row r="469631" customFormat="1"/>
    <row r="469632" customFormat="1"/>
    <row r="469633" customFormat="1"/>
    <row r="469634" customFormat="1"/>
    <row r="469635" customFormat="1"/>
    <row r="469636" customFormat="1"/>
    <row r="469637" customFormat="1"/>
    <row r="469638" customFormat="1"/>
    <row r="469639" customFormat="1"/>
    <row r="469640" customFormat="1"/>
    <row r="469641" customFormat="1"/>
    <row r="469642" customFormat="1"/>
    <row r="469643" customFormat="1"/>
    <row r="469644" customFormat="1"/>
    <row r="469645" customFormat="1"/>
    <row r="469646" customFormat="1"/>
    <row r="469647" customFormat="1"/>
    <row r="469648" customFormat="1"/>
    <row r="469649" customFormat="1"/>
    <row r="469650" customFormat="1"/>
    <row r="469651" customFormat="1"/>
    <row r="469652" customFormat="1"/>
    <row r="469653" customFormat="1"/>
    <row r="469654" customFormat="1"/>
    <row r="469655" customFormat="1"/>
    <row r="469656" customFormat="1"/>
    <row r="469657" customFormat="1"/>
    <row r="469658" customFormat="1"/>
    <row r="469659" customFormat="1"/>
    <row r="469660" customFormat="1"/>
    <row r="469661" customFormat="1"/>
    <row r="469662" customFormat="1"/>
    <row r="469663" customFormat="1"/>
    <row r="469664" customFormat="1"/>
    <row r="469665" customFormat="1"/>
    <row r="469666" customFormat="1"/>
    <row r="469667" customFormat="1"/>
    <row r="469668" customFormat="1"/>
    <row r="469669" customFormat="1"/>
    <row r="469670" customFormat="1"/>
    <row r="469671" customFormat="1"/>
    <row r="469672" customFormat="1"/>
    <row r="469673" customFormat="1"/>
    <row r="469674" customFormat="1"/>
    <row r="469675" customFormat="1"/>
    <row r="469676" customFormat="1"/>
    <row r="469677" customFormat="1"/>
    <row r="469678" customFormat="1"/>
    <row r="469679" customFormat="1"/>
    <row r="469680" customFormat="1"/>
    <row r="469681" customFormat="1"/>
    <row r="469682" customFormat="1"/>
    <row r="469683" customFormat="1"/>
    <row r="469684" customFormat="1"/>
    <row r="469685" customFormat="1"/>
    <row r="469686" customFormat="1"/>
    <row r="469687" customFormat="1"/>
    <row r="469688" customFormat="1"/>
    <row r="469689" customFormat="1"/>
    <row r="469690" customFormat="1"/>
    <row r="469691" customFormat="1"/>
    <row r="469692" customFormat="1"/>
    <row r="469693" customFormat="1"/>
    <row r="469694" customFormat="1"/>
    <row r="469695" customFormat="1"/>
    <row r="469696" customFormat="1"/>
    <row r="469697" customFormat="1"/>
    <row r="469698" customFormat="1"/>
    <row r="469699" customFormat="1"/>
    <row r="469700" customFormat="1"/>
    <row r="469701" customFormat="1"/>
    <row r="469702" customFormat="1"/>
    <row r="469703" customFormat="1"/>
    <row r="469704" customFormat="1"/>
    <row r="469705" customFormat="1"/>
    <row r="469706" customFormat="1"/>
    <row r="469707" customFormat="1"/>
    <row r="469708" customFormat="1"/>
    <row r="469709" customFormat="1"/>
    <row r="469710" customFormat="1"/>
    <row r="469711" customFormat="1"/>
    <row r="469712" customFormat="1"/>
    <row r="469713" customFormat="1"/>
    <row r="469714" customFormat="1"/>
    <row r="469715" customFormat="1"/>
    <row r="469716" customFormat="1"/>
    <row r="469717" customFormat="1"/>
    <row r="469718" customFormat="1"/>
    <row r="469719" customFormat="1"/>
    <row r="469720" customFormat="1"/>
    <row r="469721" customFormat="1"/>
    <row r="469722" customFormat="1"/>
    <row r="469723" customFormat="1"/>
    <row r="469724" customFormat="1"/>
    <row r="469725" customFormat="1"/>
    <row r="469726" customFormat="1"/>
    <row r="469727" customFormat="1"/>
    <row r="469728" customFormat="1"/>
    <row r="469729" customFormat="1"/>
    <row r="469730" customFormat="1"/>
    <row r="469731" customFormat="1"/>
    <row r="469732" customFormat="1"/>
    <row r="469733" customFormat="1"/>
    <row r="469734" customFormat="1"/>
    <row r="469735" customFormat="1"/>
    <row r="469736" customFormat="1"/>
    <row r="469737" customFormat="1"/>
    <row r="469738" customFormat="1"/>
    <row r="469739" customFormat="1"/>
    <row r="469740" customFormat="1"/>
    <row r="469741" customFormat="1"/>
    <row r="469742" customFormat="1"/>
    <row r="469743" customFormat="1"/>
    <row r="469744" customFormat="1"/>
    <row r="469745" customFormat="1"/>
    <row r="469746" customFormat="1"/>
    <row r="469747" customFormat="1"/>
    <row r="469748" customFormat="1"/>
    <row r="469749" customFormat="1"/>
    <row r="469750" customFormat="1"/>
    <row r="469751" customFormat="1"/>
    <row r="469752" customFormat="1"/>
    <row r="469753" customFormat="1"/>
    <row r="469754" customFormat="1"/>
    <row r="469755" customFormat="1"/>
    <row r="469756" customFormat="1"/>
    <row r="469757" customFormat="1"/>
    <row r="469758" customFormat="1"/>
    <row r="469759" customFormat="1"/>
    <row r="469760" customFormat="1"/>
    <row r="469761" customFormat="1"/>
    <row r="469762" customFormat="1"/>
    <row r="469763" customFormat="1"/>
    <row r="469764" customFormat="1"/>
    <row r="469765" customFormat="1"/>
    <row r="469766" customFormat="1"/>
    <row r="469767" customFormat="1"/>
    <row r="469768" customFormat="1"/>
    <row r="469769" customFormat="1"/>
    <row r="469770" customFormat="1"/>
    <row r="469771" customFormat="1"/>
    <row r="469772" customFormat="1"/>
    <row r="469773" customFormat="1"/>
    <row r="469774" customFormat="1"/>
    <row r="469775" customFormat="1"/>
    <row r="469776" customFormat="1"/>
    <row r="469777" customFormat="1"/>
    <row r="469778" customFormat="1"/>
    <row r="469779" customFormat="1"/>
    <row r="469780" customFormat="1"/>
    <row r="469781" customFormat="1"/>
    <row r="469782" customFormat="1"/>
    <row r="469783" customFormat="1"/>
    <row r="469784" customFormat="1"/>
    <row r="469785" customFormat="1"/>
    <row r="469786" customFormat="1"/>
    <row r="469787" customFormat="1"/>
    <row r="469788" customFormat="1"/>
    <row r="469789" customFormat="1"/>
    <row r="469790" customFormat="1"/>
    <row r="469791" customFormat="1"/>
    <row r="469792" customFormat="1"/>
    <row r="469793" customFormat="1"/>
    <row r="469794" customFormat="1"/>
    <row r="469795" customFormat="1"/>
    <row r="469796" customFormat="1"/>
    <row r="469797" customFormat="1"/>
    <row r="469798" customFormat="1"/>
    <row r="469799" customFormat="1"/>
    <row r="469800" customFormat="1"/>
    <row r="469801" customFormat="1"/>
    <row r="469802" customFormat="1"/>
    <row r="469803" customFormat="1"/>
    <row r="469804" customFormat="1"/>
    <row r="469805" customFormat="1"/>
    <row r="469806" customFormat="1"/>
    <row r="469807" customFormat="1"/>
    <row r="469808" customFormat="1"/>
    <row r="469809" customFormat="1"/>
    <row r="469810" customFormat="1"/>
    <row r="469811" customFormat="1"/>
    <row r="469812" customFormat="1"/>
    <row r="469813" customFormat="1"/>
    <row r="469814" customFormat="1"/>
    <row r="469815" customFormat="1"/>
    <row r="469816" customFormat="1"/>
    <row r="469817" customFormat="1"/>
    <row r="469818" customFormat="1"/>
    <row r="469819" customFormat="1"/>
    <row r="469820" customFormat="1"/>
    <row r="469821" customFormat="1"/>
    <row r="469822" customFormat="1"/>
    <row r="469823" customFormat="1"/>
    <row r="469824" customFormat="1"/>
    <row r="469825" customFormat="1"/>
    <row r="469826" customFormat="1"/>
    <row r="469827" customFormat="1"/>
    <row r="469828" customFormat="1"/>
    <row r="469829" customFormat="1"/>
    <row r="469830" customFormat="1"/>
    <row r="469831" customFormat="1"/>
    <row r="469832" customFormat="1"/>
    <row r="469833" customFormat="1"/>
    <row r="469834" customFormat="1"/>
    <row r="469835" customFormat="1"/>
    <row r="469836" customFormat="1"/>
    <row r="469837" customFormat="1"/>
    <row r="469838" customFormat="1"/>
    <row r="469839" customFormat="1"/>
    <row r="469840" customFormat="1"/>
    <row r="469841" customFormat="1"/>
    <row r="469842" customFormat="1"/>
    <row r="469843" customFormat="1"/>
    <row r="469844" customFormat="1"/>
    <row r="469845" customFormat="1"/>
    <row r="469846" customFormat="1"/>
    <row r="469847" customFormat="1"/>
    <row r="469848" customFormat="1"/>
    <row r="469849" customFormat="1"/>
    <row r="469850" customFormat="1"/>
    <row r="469851" customFormat="1"/>
    <row r="469852" customFormat="1"/>
    <row r="469853" customFormat="1"/>
    <row r="469854" customFormat="1"/>
    <row r="469855" customFormat="1"/>
    <row r="469856" customFormat="1"/>
    <row r="469857" customFormat="1"/>
    <row r="469858" customFormat="1"/>
    <row r="469859" customFormat="1"/>
    <row r="469860" customFormat="1"/>
    <row r="469861" customFormat="1"/>
    <row r="469862" customFormat="1"/>
    <row r="469863" customFormat="1"/>
    <row r="469864" customFormat="1"/>
    <row r="469865" customFormat="1"/>
    <row r="469866" customFormat="1"/>
    <row r="469867" customFormat="1"/>
    <row r="469868" customFormat="1"/>
    <row r="469869" customFormat="1"/>
    <row r="469870" customFormat="1"/>
    <row r="469871" customFormat="1"/>
    <row r="469872" customFormat="1"/>
    <row r="469873" customFormat="1"/>
    <row r="469874" customFormat="1"/>
    <row r="469875" customFormat="1"/>
    <row r="469876" customFormat="1"/>
    <row r="469877" customFormat="1"/>
    <row r="469878" customFormat="1"/>
    <row r="469879" customFormat="1"/>
    <row r="469880" customFormat="1"/>
    <row r="469881" customFormat="1"/>
    <row r="469882" customFormat="1"/>
    <row r="469883" customFormat="1"/>
    <row r="469884" customFormat="1"/>
    <row r="469885" customFormat="1"/>
    <row r="469886" customFormat="1"/>
    <row r="469887" customFormat="1"/>
    <row r="469888" customFormat="1"/>
    <row r="469889" customFormat="1"/>
    <row r="469890" customFormat="1"/>
    <row r="469891" customFormat="1"/>
    <row r="469892" customFormat="1"/>
    <row r="469893" customFormat="1"/>
    <row r="469894" customFormat="1"/>
    <row r="469895" customFormat="1"/>
    <row r="469896" customFormat="1"/>
    <row r="469897" customFormat="1"/>
    <row r="469898" customFormat="1"/>
    <row r="469899" customFormat="1"/>
    <row r="469900" customFormat="1"/>
    <row r="469901" customFormat="1"/>
    <row r="469902" customFormat="1"/>
    <row r="469903" customFormat="1"/>
    <row r="469904" customFormat="1"/>
    <row r="469905" customFormat="1"/>
    <row r="469906" customFormat="1"/>
    <row r="469907" customFormat="1"/>
    <row r="469908" customFormat="1"/>
    <row r="469909" customFormat="1"/>
    <row r="469910" customFormat="1"/>
    <row r="469911" customFormat="1"/>
    <row r="469912" customFormat="1"/>
    <row r="469913" customFormat="1"/>
    <row r="469914" customFormat="1"/>
    <row r="469915" customFormat="1"/>
    <row r="469916" customFormat="1"/>
    <row r="469917" customFormat="1"/>
    <row r="469918" customFormat="1"/>
    <row r="469919" customFormat="1"/>
    <row r="469920" customFormat="1"/>
    <row r="469921" customFormat="1"/>
    <row r="469922" customFormat="1"/>
    <row r="469923" customFormat="1"/>
    <row r="469924" customFormat="1"/>
    <row r="469925" customFormat="1"/>
    <row r="469926" customFormat="1"/>
    <row r="469927" customFormat="1"/>
    <row r="469928" customFormat="1"/>
    <row r="469929" customFormat="1"/>
    <row r="469930" customFormat="1"/>
    <row r="469931" customFormat="1"/>
    <row r="469932" customFormat="1"/>
    <row r="469933" customFormat="1"/>
    <row r="469934" customFormat="1"/>
    <row r="469935" customFormat="1"/>
    <row r="469936" customFormat="1"/>
    <row r="469937" customFormat="1"/>
    <row r="469938" customFormat="1"/>
    <row r="469939" customFormat="1"/>
    <row r="469940" customFormat="1"/>
    <row r="469941" customFormat="1"/>
    <row r="469942" customFormat="1"/>
    <row r="469943" customFormat="1"/>
    <row r="469944" customFormat="1"/>
    <row r="469945" customFormat="1"/>
    <row r="469946" customFormat="1"/>
    <row r="469947" customFormat="1"/>
    <row r="469948" customFormat="1"/>
    <row r="469949" customFormat="1"/>
    <row r="469950" customFormat="1"/>
    <row r="469951" customFormat="1"/>
    <row r="469952" customFormat="1"/>
    <row r="469953" customFormat="1"/>
    <row r="469954" customFormat="1"/>
    <row r="469955" customFormat="1"/>
    <row r="469956" customFormat="1"/>
    <row r="469957" customFormat="1"/>
    <row r="469958" customFormat="1"/>
    <row r="469959" customFormat="1"/>
    <row r="469960" customFormat="1"/>
    <row r="469961" customFormat="1"/>
    <row r="469962" customFormat="1"/>
    <row r="469963" customFormat="1"/>
    <row r="469964" customFormat="1"/>
    <row r="469965" customFormat="1"/>
    <row r="469966" customFormat="1"/>
    <row r="469967" customFormat="1"/>
    <row r="469968" customFormat="1"/>
    <row r="469969" customFormat="1"/>
    <row r="469970" customFormat="1"/>
    <row r="469971" customFormat="1"/>
    <row r="469972" customFormat="1"/>
    <row r="469973" customFormat="1"/>
    <row r="469974" customFormat="1"/>
    <row r="469975" customFormat="1"/>
    <row r="469976" customFormat="1"/>
    <row r="469977" customFormat="1"/>
    <row r="469978" customFormat="1"/>
    <row r="469979" customFormat="1"/>
    <row r="469980" customFormat="1"/>
    <row r="469981" customFormat="1"/>
    <row r="469982" customFormat="1"/>
    <row r="469983" customFormat="1"/>
    <row r="469984" customFormat="1"/>
    <row r="469985" customFormat="1"/>
    <row r="469986" customFormat="1"/>
    <row r="469987" customFormat="1"/>
    <row r="469988" customFormat="1"/>
    <row r="469989" customFormat="1"/>
    <row r="469990" customFormat="1"/>
    <row r="469991" customFormat="1"/>
    <row r="469992" customFormat="1"/>
    <row r="469993" customFormat="1"/>
    <row r="469994" customFormat="1"/>
    <row r="469995" customFormat="1"/>
    <row r="469996" customFormat="1"/>
    <row r="469997" customFormat="1"/>
    <row r="469998" customFormat="1"/>
    <row r="469999" customFormat="1"/>
    <row r="470000" customFormat="1"/>
    <row r="470001" customFormat="1"/>
    <row r="470002" customFormat="1"/>
    <row r="470003" customFormat="1"/>
    <row r="470004" customFormat="1"/>
    <row r="470005" customFormat="1"/>
    <row r="470006" customFormat="1"/>
    <row r="470007" customFormat="1"/>
    <row r="470008" customFormat="1"/>
    <row r="470009" customFormat="1"/>
    <row r="470010" customFormat="1"/>
    <row r="470011" customFormat="1"/>
    <row r="470012" customFormat="1"/>
    <row r="470013" customFormat="1"/>
    <row r="470014" customFormat="1"/>
    <row r="470015" customFormat="1"/>
    <row r="470016" customFormat="1"/>
    <row r="470017" customFormat="1"/>
    <row r="470018" customFormat="1"/>
    <row r="470019" customFormat="1"/>
    <row r="470020" customFormat="1"/>
    <row r="470021" customFormat="1"/>
    <row r="470022" customFormat="1"/>
    <row r="470023" customFormat="1"/>
    <row r="470024" customFormat="1"/>
    <row r="470025" customFormat="1"/>
    <row r="470026" customFormat="1"/>
    <row r="470027" customFormat="1"/>
    <row r="470028" customFormat="1"/>
    <row r="470029" customFormat="1"/>
    <row r="470030" customFormat="1"/>
    <row r="470031" customFormat="1"/>
    <row r="470032" customFormat="1"/>
    <row r="470033" customFormat="1"/>
    <row r="470034" customFormat="1"/>
    <row r="470035" customFormat="1"/>
    <row r="470036" customFormat="1"/>
    <row r="470037" customFormat="1"/>
    <row r="470038" customFormat="1"/>
    <row r="470039" customFormat="1"/>
    <row r="470040" customFormat="1"/>
    <row r="470041" customFormat="1"/>
    <row r="470042" customFormat="1"/>
    <row r="470043" customFormat="1"/>
    <row r="470044" customFormat="1"/>
    <row r="470045" customFormat="1"/>
    <row r="470046" customFormat="1"/>
    <row r="470047" customFormat="1"/>
    <row r="470048" customFormat="1"/>
    <row r="470049" customFormat="1"/>
    <row r="470050" customFormat="1"/>
    <row r="470051" customFormat="1"/>
    <row r="470052" customFormat="1"/>
    <row r="470053" customFormat="1"/>
    <row r="470054" customFormat="1"/>
    <row r="470055" customFormat="1"/>
    <row r="470056" customFormat="1"/>
    <row r="470057" customFormat="1"/>
    <row r="470058" customFormat="1"/>
    <row r="470059" customFormat="1"/>
    <row r="470060" customFormat="1"/>
    <row r="470061" customFormat="1"/>
    <row r="470062" customFormat="1"/>
    <row r="470063" customFormat="1"/>
    <row r="470064" customFormat="1"/>
    <row r="470065" customFormat="1"/>
    <row r="470066" customFormat="1"/>
    <row r="470067" customFormat="1"/>
    <row r="470068" customFormat="1"/>
    <row r="470069" customFormat="1"/>
    <row r="470070" customFormat="1"/>
    <row r="470071" customFormat="1"/>
    <row r="470072" customFormat="1"/>
    <row r="470073" customFormat="1"/>
    <row r="470074" customFormat="1"/>
    <row r="470075" customFormat="1"/>
    <row r="470076" customFormat="1"/>
    <row r="470077" customFormat="1"/>
    <row r="470078" customFormat="1"/>
    <row r="470079" customFormat="1"/>
    <row r="470080" customFormat="1"/>
    <row r="470081" customFormat="1"/>
    <row r="470082" customFormat="1"/>
    <row r="470083" customFormat="1"/>
    <row r="470084" customFormat="1"/>
    <row r="470085" customFormat="1"/>
    <row r="470086" customFormat="1"/>
    <row r="470087" customFormat="1"/>
    <row r="470088" customFormat="1"/>
    <row r="470089" customFormat="1"/>
    <row r="470090" customFormat="1"/>
    <row r="470091" customFormat="1"/>
    <row r="470092" customFormat="1"/>
    <row r="470093" customFormat="1"/>
    <row r="470094" customFormat="1"/>
    <row r="470095" customFormat="1"/>
    <row r="470096" customFormat="1"/>
    <row r="470097" customFormat="1"/>
    <row r="470098" customFormat="1"/>
    <row r="470099" customFormat="1"/>
    <row r="470100" customFormat="1"/>
    <row r="470101" customFormat="1"/>
    <row r="470102" customFormat="1"/>
    <row r="470103" customFormat="1"/>
    <row r="470104" customFormat="1"/>
    <row r="470105" customFormat="1"/>
    <row r="470106" customFormat="1"/>
    <row r="470107" customFormat="1"/>
    <row r="470108" customFormat="1"/>
    <row r="470109" customFormat="1"/>
    <row r="470110" customFormat="1"/>
    <row r="470111" customFormat="1"/>
    <row r="470112" customFormat="1"/>
    <row r="470113" customFormat="1"/>
    <row r="470114" customFormat="1"/>
    <row r="470115" customFormat="1"/>
    <row r="470116" customFormat="1"/>
    <row r="470117" customFormat="1"/>
    <row r="470118" customFormat="1"/>
    <row r="470119" customFormat="1"/>
    <row r="470120" customFormat="1"/>
    <row r="470121" customFormat="1"/>
    <row r="470122" customFormat="1"/>
    <row r="470123" customFormat="1"/>
    <row r="470124" customFormat="1"/>
    <row r="470125" customFormat="1"/>
    <row r="470126" customFormat="1"/>
    <row r="470127" customFormat="1"/>
    <row r="470128" customFormat="1"/>
    <row r="470129" customFormat="1"/>
    <row r="470130" customFormat="1"/>
    <row r="470131" customFormat="1"/>
    <row r="470132" customFormat="1"/>
    <row r="470133" customFormat="1"/>
    <row r="470134" customFormat="1"/>
    <row r="470135" customFormat="1"/>
    <row r="470136" customFormat="1"/>
    <row r="470137" customFormat="1"/>
    <row r="470138" customFormat="1"/>
    <row r="470139" customFormat="1"/>
    <row r="470140" customFormat="1"/>
    <row r="470141" customFormat="1"/>
    <row r="470142" customFormat="1"/>
    <row r="470143" customFormat="1"/>
    <row r="470144" customFormat="1"/>
    <row r="470145" customFormat="1"/>
    <row r="470146" customFormat="1"/>
    <row r="470147" customFormat="1"/>
    <row r="470148" customFormat="1"/>
    <row r="470149" customFormat="1"/>
    <row r="470150" customFormat="1"/>
    <row r="470151" customFormat="1"/>
    <row r="470152" customFormat="1"/>
    <row r="470153" customFormat="1"/>
    <row r="470154" customFormat="1"/>
    <row r="470155" customFormat="1"/>
    <row r="470156" customFormat="1"/>
    <row r="470157" customFormat="1"/>
    <row r="470158" customFormat="1"/>
    <row r="470159" customFormat="1"/>
    <row r="470160" customFormat="1"/>
    <row r="470161" customFormat="1"/>
    <row r="470162" customFormat="1"/>
    <row r="470163" customFormat="1"/>
    <row r="470164" customFormat="1"/>
    <row r="470165" customFormat="1"/>
    <row r="470166" customFormat="1"/>
    <row r="470167" customFormat="1"/>
    <row r="470168" customFormat="1"/>
    <row r="470169" customFormat="1"/>
    <row r="470170" customFormat="1"/>
    <row r="470171" customFormat="1"/>
    <row r="470172" customFormat="1"/>
    <row r="470173" customFormat="1"/>
    <row r="470174" customFormat="1"/>
    <row r="470175" customFormat="1"/>
    <row r="470176" customFormat="1"/>
    <row r="470177" customFormat="1"/>
    <row r="470178" customFormat="1"/>
    <row r="470179" customFormat="1"/>
    <row r="470180" customFormat="1"/>
    <row r="470181" customFormat="1"/>
    <row r="470182" customFormat="1"/>
    <row r="470183" customFormat="1"/>
    <row r="470184" customFormat="1"/>
    <row r="470185" customFormat="1"/>
    <row r="470186" customFormat="1"/>
    <row r="470187" customFormat="1"/>
    <row r="470188" customFormat="1"/>
    <row r="470189" customFormat="1"/>
    <row r="470190" customFormat="1"/>
    <row r="470191" customFormat="1"/>
    <row r="470192" customFormat="1"/>
    <row r="470193" customFormat="1"/>
    <row r="470194" customFormat="1"/>
    <row r="470195" customFormat="1"/>
    <row r="470196" customFormat="1"/>
    <row r="470197" customFormat="1"/>
    <row r="470198" customFormat="1"/>
    <row r="470199" customFormat="1"/>
    <row r="470200" customFormat="1"/>
    <row r="470201" customFormat="1"/>
    <row r="470202" customFormat="1"/>
    <row r="470203" customFormat="1"/>
    <row r="470204" customFormat="1"/>
    <row r="470205" customFormat="1"/>
    <row r="470206" customFormat="1"/>
    <row r="470207" customFormat="1"/>
    <row r="470208" customFormat="1"/>
    <row r="470209" customFormat="1"/>
    <row r="470210" customFormat="1"/>
    <row r="470211" customFormat="1"/>
    <row r="470212" customFormat="1"/>
    <row r="470213" customFormat="1"/>
    <row r="470214" customFormat="1"/>
    <row r="470215" customFormat="1"/>
    <row r="470216" customFormat="1"/>
    <row r="470217" customFormat="1"/>
    <row r="470218" customFormat="1"/>
    <row r="470219" customFormat="1"/>
    <row r="470220" customFormat="1"/>
    <row r="470221" customFormat="1"/>
    <row r="470222" customFormat="1"/>
    <row r="470223" customFormat="1"/>
    <row r="470224" customFormat="1"/>
    <row r="470225" customFormat="1"/>
    <row r="470226" customFormat="1"/>
    <row r="470227" customFormat="1"/>
    <row r="470228" customFormat="1"/>
    <row r="470229" customFormat="1"/>
    <row r="470230" customFormat="1"/>
    <row r="470231" customFormat="1"/>
    <row r="470232" customFormat="1"/>
    <row r="470233" customFormat="1"/>
    <row r="470234" customFormat="1"/>
    <row r="470235" customFormat="1"/>
    <row r="470236" customFormat="1"/>
    <row r="470237" customFormat="1"/>
    <row r="470238" customFormat="1"/>
    <row r="470239" customFormat="1"/>
    <row r="470240" customFormat="1"/>
    <row r="470241" customFormat="1"/>
    <row r="470242" customFormat="1"/>
    <row r="470243" customFormat="1"/>
    <row r="470244" customFormat="1"/>
    <row r="470245" customFormat="1"/>
    <row r="470246" customFormat="1"/>
    <row r="470247" customFormat="1"/>
    <row r="470248" customFormat="1"/>
    <row r="470249" customFormat="1"/>
    <row r="470250" customFormat="1"/>
    <row r="470251" customFormat="1"/>
    <row r="470252" customFormat="1"/>
    <row r="470253" customFormat="1"/>
    <row r="470254" customFormat="1"/>
    <row r="470255" customFormat="1"/>
    <row r="470256" customFormat="1"/>
    <row r="470257" customFormat="1"/>
    <row r="470258" customFormat="1"/>
    <row r="470259" customFormat="1"/>
    <row r="470260" customFormat="1"/>
    <row r="470261" customFormat="1"/>
    <row r="470262" customFormat="1"/>
    <row r="470263" customFormat="1"/>
    <row r="470264" customFormat="1"/>
    <row r="470265" customFormat="1"/>
    <row r="470266" customFormat="1"/>
    <row r="470267" customFormat="1"/>
    <row r="470268" customFormat="1"/>
    <row r="470269" customFormat="1"/>
    <row r="470270" customFormat="1"/>
    <row r="470271" customFormat="1"/>
    <row r="470272" customFormat="1"/>
    <row r="470273" customFormat="1"/>
    <row r="470274" customFormat="1"/>
    <row r="470275" customFormat="1"/>
    <row r="470276" customFormat="1"/>
    <row r="470277" customFormat="1"/>
    <row r="470278" customFormat="1"/>
    <row r="470279" customFormat="1"/>
    <row r="470280" customFormat="1"/>
    <row r="470281" customFormat="1"/>
    <row r="470282" customFormat="1"/>
    <row r="470283" customFormat="1"/>
    <row r="470284" customFormat="1"/>
    <row r="470285" customFormat="1"/>
    <row r="470286" customFormat="1"/>
    <row r="470287" customFormat="1"/>
    <row r="470288" customFormat="1"/>
    <row r="470289" customFormat="1"/>
    <row r="470290" customFormat="1"/>
    <row r="470291" customFormat="1"/>
    <row r="470292" customFormat="1"/>
    <row r="470293" customFormat="1"/>
    <row r="470294" customFormat="1"/>
    <row r="470295" customFormat="1"/>
    <row r="470296" customFormat="1"/>
    <row r="470297" customFormat="1"/>
    <row r="470298" customFormat="1"/>
    <row r="470299" customFormat="1"/>
    <row r="470300" customFormat="1"/>
    <row r="470301" customFormat="1"/>
    <row r="470302" customFormat="1"/>
    <row r="470303" customFormat="1"/>
    <row r="470304" customFormat="1"/>
    <row r="470305" customFormat="1"/>
    <row r="470306" customFormat="1"/>
    <row r="470307" customFormat="1"/>
    <row r="470308" customFormat="1"/>
    <row r="470309" customFormat="1"/>
    <row r="470310" customFormat="1"/>
    <row r="470311" customFormat="1"/>
    <row r="470312" customFormat="1"/>
    <row r="470313" customFormat="1"/>
    <row r="470314" customFormat="1"/>
    <row r="470315" customFormat="1"/>
    <row r="470316" customFormat="1"/>
    <row r="470317" customFormat="1"/>
    <row r="470318" customFormat="1"/>
    <row r="470319" customFormat="1"/>
    <row r="470320" customFormat="1"/>
    <row r="470321" customFormat="1"/>
    <row r="470322" customFormat="1"/>
    <row r="470323" customFormat="1"/>
    <row r="470324" customFormat="1"/>
    <row r="470325" customFormat="1"/>
    <row r="470326" customFormat="1"/>
    <row r="470327" customFormat="1"/>
    <row r="470328" customFormat="1"/>
    <row r="470329" customFormat="1"/>
    <row r="470330" customFormat="1"/>
    <row r="470331" customFormat="1"/>
    <row r="470332" customFormat="1"/>
    <row r="470333" customFormat="1"/>
    <row r="470334" customFormat="1"/>
    <row r="470335" customFormat="1"/>
    <row r="470336" customFormat="1"/>
    <row r="470337" customFormat="1"/>
    <row r="470338" customFormat="1"/>
    <row r="470339" customFormat="1"/>
    <row r="470340" customFormat="1"/>
    <row r="470341" customFormat="1"/>
    <row r="470342" customFormat="1"/>
    <row r="470343" customFormat="1"/>
    <row r="470344" customFormat="1"/>
    <row r="470345" customFormat="1"/>
    <row r="470346" customFormat="1"/>
    <row r="470347" customFormat="1"/>
    <row r="470348" customFormat="1"/>
    <row r="470349" customFormat="1"/>
    <row r="470350" customFormat="1"/>
    <row r="470351" customFormat="1"/>
    <row r="470352" customFormat="1"/>
    <row r="470353" customFormat="1"/>
    <row r="470354" customFormat="1"/>
    <row r="470355" customFormat="1"/>
    <row r="470356" customFormat="1"/>
    <row r="470357" customFormat="1"/>
    <row r="470358" customFormat="1"/>
    <row r="470359" customFormat="1"/>
    <row r="470360" customFormat="1"/>
    <row r="470361" customFormat="1"/>
    <row r="470362" customFormat="1"/>
    <row r="470363" customFormat="1"/>
    <row r="470364" customFormat="1"/>
    <row r="470365" customFormat="1"/>
    <row r="470366" customFormat="1"/>
    <row r="470367" customFormat="1"/>
    <row r="470368" customFormat="1"/>
    <row r="470369" customFormat="1"/>
    <row r="470370" customFormat="1"/>
    <row r="470371" customFormat="1"/>
    <row r="470372" customFormat="1"/>
    <row r="470373" customFormat="1"/>
    <row r="470374" customFormat="1"/>
    <row r="470375" customFormat="1"/>
    <row r="470376" customFormat="1"/>
    <row r="470377" customFormat="1"/>
    <row r="470378" customFormat="1"/>
    <row r="470379" customFormat="1"/>
    <row r="470380" customFormat="1"/>
    <row r="470381" customFormat="1"/>
    <row r="470382" customFormat="1"/>
    <row r="470383" customFormat="1"/>
    <row r="470384" customFormat="1"/>
    <row r="470385" customFormat="1"/>
    <row r="470386" customFormat="1"/>
    <row r="470387" customFormat="1"/>
    <row r="470388" customFormat="1"/>
    <row r="470389" customFormat="1"/>
    <row r="470390" customFormat="1"/>
    <row r="470391" customFormat="1"/>
    <row r="470392" customFormat="1"/>
    <row r="470393" customFormat="1"/>
    <row r="470394" customFormat="1"/>
    <row r="470395" customFormat="1"/>
    <row r="470396" customFormat="1"/>
    <row r="470397" customFormat="1"/>
    <row r="470398" customFormat="1"/>
    <row r="470399" customFormat="1"/>
    <row r="470400" customFormat="1"/>
    <row r="470401" customFormat="1"/>
    <row r="470402" customFormat="1"/>
    <row r="470403" customFormat="1"/>
    <row r="470404" customFormat="1"/>
    <row r="470405" customFormat="1"/>
    <row r="470406" customFormat="1"/>
    <row r="470407" customFormat="1"/>
    <row r="470408" customFormat="1"/>
    <row r="470409" customFormat="1"/>
    <row r="470410" customFormat="1"/>
    <row r="470411" customFormat="1"/>
    <row r="470412" customFormat="1"/>
    <row r="470413" customFormat="1"/>
    <row r="470414" customFormat="1"/>
    <row r="470415" customFormat="1"/>
    <row r="470416" customFormat="1"/>
    <row r="470417" customFormat="1"/>
    <row r="470418" customFormat="1"/>
    <row r="470419" customFormat="1"/>
    <row r="470420" customFormat="1"/>
    <row r="470421" customFormat="1"/>
    <row r="470422" customFormat="1"/>
    <row r="470423" customFormat="1"/>
    <row r="470424" customFormat="1"/>
    <row r="470425" customFormat="1"/>
    <row r="470426" customFormat="1"/>
    <row r="470427" customFormat="1"/>
    <row r="470428" customFormat="1"/>
    <row r="470429" customFormat="1"/>
    <row r="470430" customFormat="1"/>
    <row r="470431" customFormat="1"/>
    <row r="470432" customFormat="1"/>
    <row r="470433" customFormat="1"/>
    <row r="470434" customFormat="1"/>
    <row r="470435" customFormat="1"/>
    <row r="470436" customFormat="1"/>
    <row r="470437" customFormat="1"/>
    <row r="470438" customFormat="1"/>
    <row r="470439" customFormat="1"/>
    <row r="470440" customFormat="1"/>
    <row r="470441" customFormat="1"/>
    <row r="470442" customFormat="1"/>
    <row r="470443" customFormat="1"/>
    <row r="470444" customFormat="1"/>
    <row r="470445" customFormat="1"/>
    <row r="470446" customFormat="1"/>
    <row r="470447" customFormat="1"/>
    <row r="470448" customFormat="1"/>
    <row r="470449" customFormat="1"/>
    <row r="470450" customFormat="1"/>
    <row r="470451" customFormat="1"/>
    <row r="470452" customFormat="1"/>
    <row r="470453" customFormat="1"/>
    <row r="470454" customFormat="1"/>
    <row r="470455" customFormat="1"/>
    <row r="470456" customFormat="1"/>
    <row r="470457" customFormat="1"/>
    <row r="470458" customFormat="1"/>
    <row r="470459" customFormat="1"/>
    <row r="470460" customFormat="1"/>
    <row r="470461" customFormat="1"/>
    <row r="470462" customFormat="1"/>
    <row r="470463" customFormat="1"/>
    <row r="470464" customFormat="1"/>
    <row r="470465" customFormat="1"/>
    <row r="470466" customFormat="1"/>
    <row r="470467" customFormat="1"/>
    <row r="470468" customFormat="1"/>
    <row r="470469" customFormat="1"/>
    <row r="470470" customFormat="1"/>
    <row r="470471" customFormat="1"/>
    <row r="470472" customFormat="1"/>
    <row r="470473" customFormat="1"/>
    <row r="470474" customFormat="1"/>
    <row r="470475" customFormat="1"/>
    <row r="470476" customFormat="1"/>
    <row r="470477" customFormat="1"/>
    <row r="470478" customFormat="1"/>
    <row r="470479" customFormat="1"/>
    <row r="470480" customFormat="1"/>
    <row r="470481" customFormat="1"/>
    <row r="470482" customFormat="1"/>
    <row r="470483" customFormat="1"/>
    <row r="470484" customFormat="1"/>
    <row r="470485" customFormat="1"/>
    <row r="470486" customFormat="1"/>
    <row r="470487" customFormat="1"/>
    <row r="470488" customFormat="1"/>
    <row r="470489" customFormat="1"/>
    <row r="470490" customFormat="1"/>
    <row r="470491" customFormat="1"/>
    <row r="470492" customFormat="1"/>
    <row r="470493" customFormat="1"/>
    <row r="470494" customFormat="1"/>
    <row r="470495" customFormat="1"/>
    <row r="470496" customFormat="1"/>
    <row r="470497" customFormat="1"/>
    <row r="470498" customFormat="1"/>
    <row r="470499" customFormat="1"/>
    <row r="470500" customFormat="1"/>
    <row r="470501" customFormat="1"/>
    <row r="470502" customFormat="1"/>
    <row r="470503" customFormat="1"/>
    <row r="470504" customFormat="1"/>
    <row r="470505" customFormat="1"/>
    <row r="470506" customFormat="1"/>
    <row r="470507" customFormat="1"/>
    <row r="470508" customFormat="1"/>
    <row r="470509" customFormat="1"/>
    <row r="470510" customFormat="1"/>
    <row r="470511" customFormat="1"/>
    <row r="470512" customFormat="1"/>
    <row r="470513" customFormat="1"/>
    <row r="470514" customFormat="1"/>
    <row r="470515" customFormat="1"/>
    <row r="470516" customFormat="1"/>
    <row r="470517" customFormat="1"/>
    <row r="470518" customFormat="1"/>
    <row r="470519" customFormat="1"/>
    <row r="470520" customFormat="1"/>
    <row r="470521" customFormat="1"/>
    <row r="470522" customFormat="1"/>
    <row r="470523" customFormat="1"/>
    <row r="470524" customFormat="1"/>
    <row r="470525" customFormat="1"/>
    <row r="470526" customFormat="1"/>
    <row r="470527" customFormat="1"/>
    <row r="470528" customFormat="1"/>
    <row r="470529" customFormat="1"/>
    <row r="470530" customFormat="1"/>
    <row r="470531" customFormat="1"/>
    <row r="470532" customFormat="1"/>
    <row r="470533" customFormat="1"/>
    <row r="470534" customFormat="1"/>
    <row r="470535" customFormat="1"/>
    <row r="470536" customFormat="1"/>
    <row r="470537" customFormat="1"/>
    <row r="470538" customFormat="1"/>
    <row r="470539" customFormat="1"/>
    <row r="470540" customFormat="1"/>
    <row r="470541" customFormat="1"/>
    <row r="470542" customFormat="1"/>
    <row r="470543" customFormat="1"/>
    <row r="470544" customFormat="1"/>
    <row r="470545" customFormat="1"/>
    <row r="470546" customFormat="1"/>
    <row r="470547" customFormat="1"/>
    <row r="470548" customFormat="1"/>
    <row r="470549" customFormat="1"/>
    <row r="470550" customFormat="1"/>
    <row r="470551" customFormat="1"/>
    <row r="470552" customFormat="1"/>
    <row r="470553" customFormat="1"/>
    <row r="470554" customFormat="1"/>
    <row r="470555" customFormat="1"/>
    <row r="470556" customFormat="1"/>
    <row r="470557" customFormat="1"/>
    <row r="470558" customFormat="1"/>
    <row r="470559" customFormat="1"/>
    <row r="470560" customFormat="1"/>
    <row r="470561" customFormat="1"/>
    <row r="470562" customFormat="1"/>
    <row r="470563" customFormat="1"/>
    <row r="470564" customFormat="1"/>
    <row r="470565" customFormat="1"/>
    <row r="470566" customFormat="1"/>
    <row r="470567" customFormat="1"/>
    <row r="470568" customFormat="1"/>
    <row r="470569" customFormat="1"/>
    <row r="470570" customFormat="1"/>
    <row r="470571" customFormat="1"/>
    <row r="470572" customFormat="1"/>
    <row r="470573" customFormat="1"/>
    <row r="470574" customFormat="1"/>
    <row r="470575" customFormat="1"/>
    <row r="470576" customFormat="1"/>
    <row r="470577" customFormat="1"/>
    <row r="470578" customFormat="1"/>
    <row r="470579" customFormat="1"/>
    <row r="470580" customFormat="1"/>
    <row r="470581" customFormat="1"/>
    <row r="470582" customFormat="1"/>
    <row r="470583" customFormat="1"/>
    <row r="470584" customFormat="1"/>
    <row r="470585" customFormat="1"/>
    <row r="470586" customFormat="1"/>
    <row r="470587" customFormat="1"/>
    <row r="470588" customFormat="1"/>
    <row r="470589" customFormat="1"/>
    <row r="470590" customFormat="1"/>
    <row r="470591" customFormat="1"/>
    <row r="470592" customFormat="1"/>
    <row r="470593" customFormat="1"/>
    <row r="470594" customFormat="1"/>
    <row r="470595" customFormat="1"/>
    <row r="470596" customFormat="1"/>
    <row r="470597" customFormat="1"/>
    <row r="470598" customFormat="1"/>
    <row r="470599" customFormat="1"/>
    <row r="470600" customFormat="1"/>
    <row r="470601" customFormat="1"/>
    <row r="470602" customFormat="1"/>
    <row r="470603" customFormat="1"/>
    <row r="470604" customFormat="1"/>
    <row r="470605" customFormat="1"/>
    <row r="470606" customFormat="1"/>
    <row r="470607" customFormat="1"/>
    <row r="470608" customFormat="1"/>
    <row r="470609" customFormat="1"/>
    <row r="470610" customFormat="1"/>
    <row r="470611" customFormat="1"/>
    <row r="470612" customFormat="1"/>
    <row r="470613" customFormat="1"/>
    <row r="470614" customFormat="1"/>
    <row r="470615" customFormat="1"/>
    <row r="470616" customFormat="1"/>
    <row r="470617" customFormat="1"/>
    <row r="470618" customFormat="1"/>
    <row r="470619" customFormat="1"/>
    <row r="470620" customFormat="1"/>
    <row r="470621" customFormat="1"/>
    <row r="470622" customFormat="1"/>
    <row r="470623" customFormat="1"/>
    <row r="470624" customFormat="1"/>
    <row r="470625" customFormat="1"/>
    <row r="470626" customFormat="1"/>
    <row r="470627" customFormat="1"/>
    <row r="470628" customFormat="1"/>
    <row r="470629" customFormat="1"/>
    <row r="470630" customFormat="1"/>
    <row r="470631" customFormat="1"/>
    <row r="470632" customFormat="1"/>
    <row r="470633" customFormat="1"/>
    <row r="470634" customFormat="1"/>
    <row r="470635" customFormat="1"/>
    <row r="470636" customFormat="1"/>
    <row r="470637" customFormat="1"/>
    <row r="470638" customFormat="1"/>
    <row r="470639" customFormat="1"/>
    <row r="470640" customFormat="1"/>
    <row r="470641" customFormat="1"/>
    <row r="470642" customFormat="1"/>
    <row r="470643" customFormat="1"/>
    <row r="470644" customFormat="1"/>
    <row r="470645" customFormat="1"/>
    <row r="470646" customFormat="1"/>
    <row r="470647" customFormat="1"/>
    <row r="470648" customFormat="1"/>
    <row r="470649" customFormat="1"/>
    <row r="470650" customFormat="1"/>
    <row r="470651" customFormat="1"/>
    <row r="470652" customFormat="1"/>
    <row r="470653" customFormat="1"/>
    <row r="470654" customFormat="1"/>
    <row r="470655" customFormat="1"/>
    <row r="470656" customFormat="1"/>
    <row r="470657" customFormat="1"/>
    <row r="470658" customFormat="1"/>
    <row r="470659" customFormat="1"/>
    <row r="470660" customFormat="1"/>
    <row r="470661" customFormat="1"/>
    <row r="470662" customFormat="1"/>
    <row r="470663" customFormat="1"/>
    <row r="470664" customFormat="1"/>
    <row r="470665" customFormat="1"/>
    <row r="470666" customFormat="1"/>
    <row r="470667" customFormat="1"/>
    <row r="470668" customFormat="1"/>
    <row r="470669" customFormat="1"/>
    <row r="470670" customFormat="1"/>
    <row r="470671" customFormat="1"/>
    <row r="470672" customFormat="1"/>
    <row r="470673" customFormat="1"/>
    <row r="470674" customFormat="1"/>
    <row r="470675" customFormat="1"/>
    <row r="470676" customFormat="1"/>
    <row r="470677" customFormat="1"/>
    <row r="470678" customFormat="1"/>
    <row r="470679" customFormat="1"/>
    <row r="470680" customFormat="1"/>
    <row r="470681" customFormat="1"/>
    <row r="470682" customFormat="1"/>
    <row r="470683" customFormat="1"/>
    <row r="470684" customFormat="1"/>
    <row r="470685" customFormat="1"/>
    <row r="470686" customFormat="1"/>
    <row r="470687" customFormat="1"/>
    <row r="470688" customFormat="1"/>
    <row r="470689" customFormat="1"/>
    <row r="470690" customFormat="1"/>
    <row r="470691" customFormat="1"/>
    <row r="470692" customFormat="1"/>
    <row r="470693" customFormat="1"/>
    <row r="470694" customFormat="1"/>
    <row r="470695" customFormat="1"/>
    <row r="470696" customFormat="1"/>
    <row r="470697" customFormat="1"/>
    <row r="470698" customFormat="1"/>
    <row r="470699" customFormat="1"/>
    <row r="470700" customFormat="1"/>
    <row r="470701" customFormat="1"/>
    <row r="470702" customFormat="1"/>
    <row r="470703" customFormat="1"/>
    <row r="470704" customFormat="1"/>
    <row r="470705" customFormat="1"/>
    <row r="470706" customFormat="1"/>
    <row r="470707" customFormat="1"/>
    <row r="470708" customFormat="1"/>
    <row r="470709" customFormat="1"/>
    <row r="470710" customFormat="1"/>
    <row r="470711" customFormat="1"/>
    <row r="470712" customFormat="1"/>
    <row r="470713" customFormat="1"/>
    <row r="470714" customFormat="1"/>
    <row r="470715" customFormat="1"/>
    <row r="470716" customFormat="1"/>
    <row r="470717" customFormat="1"/>
    <row r="470718" customFormat="1"/>
    <row r="470719" customFormat="1"/>
    <row r="470720" customFormat="1"/>
    <row r="470721" customFormat="1"/>
    <row r="470722" customFormat="1"/>
    <row r="470723" customFormat="1"/>
    <row r="470724" customFormat="1"/>
    <row r="470725" customFormat="1"/>
    <row r="470726" customFormat="1"/>
    <row r="470727" customFormat="1"/>
    <row r="470728" customFormat="1"/>
    <row r="470729" customFormat="1"/>
    <row r="470730" customFormat="1"/>
    <row r="470731" customFormat="1"/>
    <row r="470732" customFormat="1"/>
    <row r="470733" customFormat="1"/>
    <row r="470734" customFormat="1"/>
    <row r="470735" customFormat="1"/>
    <row r="470736" customFormat="1"/>
    <row r="470737" customFormat="1"/>
    <row r="470738" customFormat="1"/>
    <row r="470739" customFormat="1"/>
    <row r="470740" customFormat="1"/>
    <row r="470741" customFormat="1"/>
    <row r="470742" customFormat="1"/>
    <row r="470743" customFormat="1"/>
    <row r="470744" customFormat="1"/>
    <row r="470745" customFormat="1"/>
    <row r="470746" customFormat="1"/>
    <row r="470747" customFormat="1"/>
    <row r="470748" customFormat="1"/>
    <row r="470749" customFormat="1"/>
    <row r="470750" customFormat="1"/>
    <row r="470751" customFormat="1"/>
    <row r="470752" customFormat="1"/>
    <row r="470753" customFormat="1"/>
    <row r="470754" customFormat="1"/>
    <row r="470755" customFormat="1"/>
    <row r="470756" customFormat="1"/>
    <row r="470757" customFormat="1"/>
    <row r="470758" customFormat="1"/>
    <row r="470759" customFormat="1"/>
    <row r="470760" customFormat="1"/>
    <row r="470761" customFormat="1"/>
    <row r="470762" customFormat="1"/>
    <row r="470763" customFormat="1"/>
    <row r="470764" customFormat="1"/>
    <row r="470765" customFormat="1"/>
    <row r="470766" customFormat="1"/>
    <row r="470767" customFormat="1"/>
    <row r="470768" customFormat="1"/>
    <row r="470769" customFormat="1"/>
    <row r="470770" customFormat="1"/>
    <row r="470771" customFormat="1"/>
    <row r="470772" customFormat="1"/>
    <row r="470773" customFormat="1"/>
    <row r="470774" customFormat="1"/>
    <row r="470775" customFormat="1"/>
    <row r="470776" customFormat="1"/>
    <row r="470777" customFormat="1"/>
    <row r="470778" customFormat="1"/>
    <row r="470779" customFormat="1"/>
    <row r="470780" customFormat="1"/>
    <row r="470781" customFormat="1"/>
    <row r="470782" customFormat="1"/>
    <row r="470783" customFormat="1"/>
    <row r="470784" customFormat="1"/>
    <row r="470785" customFormat="1"/>
    <row r="470786" customFormat="1"/>
    <row r="470787" customFormat="1"/>
    <row r="470788" customFormat="1"/>
    <row r="470789" customFormat="1"/>
    <row r="470790" customFormat="1"/>
    <row r="470791" customFormat="1"/>
    <row r="470792" customFormat="1"/>
    <row r="470793" customFormat="1"/>
    <row r="470794" customFormat="1"/>
    <row r="470795" customFormat="1"/>
    <row r="470796" customFormat="1"/>
    <row r="470797" customFormat="1"/>
    <row r="470798" customFormat="1"/>
    <row r="470799" customFormat="1"/>
    <row r="470800" customFormat="1"/>
    <row r="470801" customFormat="1"/>
    <row r="470802" customFormat="1"/>
    <row r="470803" customFormat="1"/>
    <row r="470804" customFormat="1"/>
    <row r="470805" customFormat="1"/>
    <row r="470806" customFormat="1"/>
    <row r="470807" customFormat="1"/>
    <row r="470808" customFormat="1"/>
    <row r="470809" customFormat="1"/>
    <row r="470810" customFormat="1"/>
    <row r="470811" customFormat="1"/>
    <row r="470812" customFormat="1"/>
    <row r="470813" customFormat="1"/>
    <row r="470814" customFormat="1"/>
    <row r="470815" customFormat="1"/>
    <row r="470816" customFormat="1"/>
    <row r="470817" customFormat="1"/>
    <row r="470818" customFormat="1"/>
    <row r="470819" customFormat="1"/>
    <row r="470820" customFormat="1"/>
    <row r="470821" customFormat="1"/>
    <row r="470822" customFormat="1"/>
    <row r="470823" customFormat="1"/>
    <row r="470824" customFormat="1"/>
    <row r="470825" customFormat="1"/>
    <row r="470826" customFormat="1"/>
    <row r="470827" customFormat="1"/>
    <row r="470828" customFormat="1"/>
    <row r="470829" customFormat="1"/>
    <row r="470830" customFormat="1"/>
    <row r="470831" customFormat="1"/>
    <row r="470832" customFormat="1"/>
    <row r="470833" customFormat="1"/>
    <row r="470834" customFormat="1"/>
    <row r="470835" customFormat="1"/>
    <row r="470836" customFormat="1"/>
    <row r="470837" customFormat="1"/>
    <row r="470838" customFormat="1"/>
    <row r="470839" customFormat="1"/>
    <row r="470840" customFormat="1"/>
    <row r="470841" customFormat="1"/>
    <row r="470842" customFormat="1"/>
    <row r="470843" customFormat="1"/>
    <row r="470844" customFormat="1"/>
    <row r="470845" customFormat="1"/>
    <row r="470846" customFormat="1"/>
    <row r="470847" customFormat="1"/>
    <row r="470848" customFormat="1"/>
    <row r="470849" customFormat="1"/>
    <row r="470850" customFormat="1"/>
    <row r="470851" customFormat="1"/>
    <row r="470852" customFormat="1"/>
    <row r="470853" customFormat="1"/>
    <row r="470854" customFormat="1"/>
    <row r="470855" customFormat="1"/>
    <row r="470856" customFormat="1"/>
    <row r="470857" customFormat="1"/>
    <row r="470858" customFormat="1"/>
    <row r="470859" customFormat="1"/>
    <row r="470860" customFormat="1"/>
    <row r="470861" customFormat="1"/>
    <row r="470862" customFormat="1"/>
    <row r="470863" customFormat="1"/>
    <row r="470864" customFormat="1"/>
    <row r="470865" customFormat="1"/>
    <row r="470866" customFormat="1"/>
    <row r="470867" customFormat="1"/>
    <row r="470868" customFormat="1"/>
    <row r="470869" customFormat="1"/>
    <row r="470870" customFormat="1"/>
    <row r="470871" customFormat="1"/>
    <row r="470872" customFormat="1"/>
    <row r="470873" customFormat="1"/>
    <row r="470874" customFormat="1"/>
    <row r="470875" customFormat="1"/>
    <row r="470876" customFormat="1"/>
    <row r="470877" customFormat="1"/>
    <row r="470878" customFormat="1"/>
    <row r="470879" customFormat="1"/>
    <row r="470880" customFormat="1"/>
    <row r="470881" customFormat="1"/>
    <row r="470882" customFormat="1"/>
    <row r="470883" customFormat="1"/>
    <row r="470884" customFormat="1"/>
    <row r="470885" customFormat="1"/>
    <row r="470886" customFormat="1"/>
    <row r="470887" customFormat="1"/>
    <row r="470888" customFormat="1"/>
    <row r="470889" customFormat="1"/>
    <row r="470890" customFormat="1"/>
    <row r="470891" customFormat="1"/>
    <row r="470892" customFormat="1"/>
    <row r="470893" customFormat="1"/>
    <row r="470894" customFormat="1"/>
    <row r="470895" customFormat="1"/>
    <row r="470896" customFormat="1"/>
    <row r="470897" customFormat="1"/>
    <row r="470898" customFormat="1"/>
    <row r="470899" customFormat="1"/>
    <row r="470900" customFormat="1"/>
    <row r="470901" customFormat="1"/>
    <row r="470902" customFormat="1"/>
    <row r="470903" customFormat="1"/>
    <row r="470904" customFormat="1"/>
    <row r="470905" customFormat="1"/>
    <row r="470906" customFormat="1"/>
    <row r="470907" customFormat="1"/>
    <row r="470908" customFormat="1"/>
    <row r="470909" customFormat="1"/>
    <row r="470910" customFormat="1"/>
    <row r="470911" customFormat="1"/>
    <row r="470912" customFormat="1"/>
    <row r="470913" customFormat="1"/>
    <row r="470914" customFormat="1"/>
    <row r="470915" customFormat="1"/>
    <row r="470916" customFormat="1"/>
    <row r="470917" customFormat="1"/>
    <row r="470918" customFormat="1"/>
    <row r="470919" customFormat="1"/>
    <row r="470920" customFormat="1"/>
    <row r="470921" customFormat="1"/>
    <row r="470922" customFormat="1"/>
    <row r="470923" customFormat="1"/>
    <row r="470924" customFormat="1"/>
    <row r="470925" customFormat="1"/>
    <row r="470926" customFormat="1"/>
    <row r="470927" customFormat="1"/>
    <row r="470928" customFormat="1"/>
    <row r="470929" customFormat="1"/>
    <row r="470930" customFormat="1"/>
    <row r="470931" customFormat="1"/>
    <row r="470932" customFormat="1"/>
    <row r="470933" customFormat="1"/>
    <row r="470934" customFormat="1"/>
    <row r="470935" customFormat="1"/>
    <row r="470936" customFormat="1"/>
    <row r="470937" customFormat="1"/>
    <row r="470938" customFormat="1"/>
    <row r="470939" customFormat="1"/>
    <row r="470940" customFormat="1"/>
    <row r="470941" customFormat="1"/>
    <row r="470942" customFormat="1"/>
    <row r="470943" customFormat="1"/>
    <row r="470944" customFormat="1"/>
    <row r="470945" customFormat="1"/>
    <row r="470946" customFormat="1"/>
    <row r="470947" customFormat="1"/>
    <row r="470948" customFormat="1"/>
    <row r="470949" customFormat="1"/>
    <row r="470950" customFormat="1"/>
    <row r="470951" customFormat="1"/>
    <row r="470952" customFormat="1"/>
    <row r="470953" customFormat="1"/>
    <row r="470954" customFormat="1"/>
    <row r="470955" customFormat="1"/>
    <row r="470956" customFormat="1"/>
    <row r="470957" customFormat="1"/>
    <row r="470958" customFormat="1"/>
    <row r="470959" customFormat="1"/>
    <row r="470960" customFormat="1"/>
    <row r="470961" customFormat="1"/>
    <row r="470962" customFormat="1"/>
    <row r="470963" customFormat="1"/>
    <row r="470964" customFormat="1"/>
    <row r="470965" customFormat="1"/>
    <row r="470966" customFormat="1"/>
    <row r="470967" customFormat="1"/>
    <row r="470968" customFormat="1"/>
    <row r="470969" customFormat="1"/>
    <row r="470970" customFormat="1"/>
    <row r="470971" customFormat="1"/>
    <row r="470972" customFormat="1"/>
    <row r="470973" customFormat="1"/>
    <row r="470974" customFormat="1"/>
    <row r="470975" customFormat="1"/>
    <row r="470976" customFormat="1"/>
    <row r="470977" customFormat="1"/>
    <row r="470978" customFormat="1"/>
    <row r="470979" customFormat="1"/>
    <row r="470980" customFormat="1"/>
    <row r="470981" customFormat="1"/>
    <row r="470982" customFormat="1"/>
    <row r="470983" customFormat="1"/>
    <row r="470984" customFormat="1"/>
    <row r="470985" customFormat="1"/>
    <row r="470986" customFormat="1"/>
    <row r="470987" customFormat="1"/>
    <row r="470988" customFormat="1"/>
    <row r="470989" customFormat="1"/>
    <row r="470990" customFormat="1"/>
    <row r="470991" customFormat="1"/>
    <row r="470992" customFormat="1"/>
    <row r="470993" customFormat="1"/>
    <row r="470994" customFormat="1"/>
    <row r="470995" customFormat="1"/>
    <row r="470996" customFormat="1"/>
    <row r="470997" customFormat="1"/>
    <row r="470998" customFormat="1"/>
    <row r="470999" customFormat="1"/>
    <row r="471000" customFormat="1"/>
    <row r="471001" customFormat="1"/>
    <row r="471002" customFormat="1"/>
    <row r="471003" customFormat="1"/>
    <row r="471004" customFormat="1"/>
    <row r="471005" customFormat="1"/>
    <row r="471006" customFormat="1"/>
    <row r="471007" customFormat="1"/>
    <row r="471008" customFormat="1"/>
    <row r="471009" customFormat="1"/>
    <row r="471010" customFormat="1"/>
    <row r="471011" customFormat="1"/>
    <row r="471012" customFormat="1"/>
    <row r="471013" customFormat="1"/>
    <row r="471014" customFormat="1"/>
    <row r="471015" customFormat="1"/>
    <row r="471016" customFormat="1"/>
    <row r="471017" customFormat="1"/>
    <row r="471018" customFormat="1"/>
    <row r="471019" customFormat="1"/>
    <row r="471020" customFormat="1"/>
    <row r="471021" customFormat="1"/>
    <row r="471022" customFormat="1"/>
    <row r="471023" customFormat="1"/>
    <row r="471024" customFormat="1"/>
    <row r="471025" customFormat="1"/>
    <row r="471026" customFormat="1"/>
    <row r="471027" customFormat="1"/>
    <row r="471028" customFormat="1"/>
    <row r="471029" customFormat="1"/>
    <row r="471030" customFormat="1"/>
    <row r="471031" customFormat="1"/>
    <row r="471032" customFormat="1"/>
    <row r="471033" customFormat="1"/>
    <row r="471034" customFormat="1"/>
    <row r="471035" customFormat="1"/>
    <row r="471036" customFormat="1"/>
    <row r="471037" customFormat="1"/>
    <row r="471038" customFormat="1"/>
    <row r="471039" customFormat="1"/>
    <row r="471040" customFormat="1"/>
    <row r="471041" customFormat="1"/>
    <row r="471042" customFormat="1"/>
    <row r="471043" customFormat="1"/>
    <row r="471044" customFormat="1"/>
    <row r="471045" customFormat="1"/>
    <row r="471046" customFormat="1"/>
    <row r="471047" customFormat="1"/>
    <row r="471048" customFormat="1"/>
    <row r="471049" customFormat="1"/>
    <row r="471050" customFormat="1"/>
    <row r="471051" customFormat="1"/>
    <row r="471052" customFormat="1"/>
    <row r="471053" customFormat="1"/>
    <row r="471054" customFormat="1"/>
    <row r="471055" customFormat="1"/>
    <row r="471056" customFormat="1"/>
    <row r="471057" customFormat="1"/>
    <row r="471058" customFormat="1"/>
    <row r="471059" customFormat="1"/>
    <row r="471060" customFormat="1"/>
    <row r="471061" customFormat="1"/>
    <row r="471062" customFormat="1"/>
    <row r="471063" customFormat="1"/>
    <row r="471064" customFormat="1"/>
    <row r="471065" customFormat="1"/>
    <row r="471066" customFormat="1"/>
    <row r="471067" customFormat="1"/>
    <row r="471068" customFormat="1"/>
    <row r="471069" customFormat="1"/>
    <row r="471070" customFormat="1"/>
    <row r="471071" customFormat="1"/>
    <row r="471072" customFormat="1"/>
    <row r="471073" customFormat="1"/>
    <row r="471074" customFormat="1"/>
    <row r="471075" customFormat="1"/>
    <row r="471076" customFormat="1"/>
    <row r="471077" customFormat="1"/>
    <row r="471078" customFormat="1"/>
    <row r="471079" customFormat="1"/>
    <row r="471080" customFormat="1"/>
    <row r="471081" customFormat="1"/>
    <row r="471082" customFormat="1"/>
    <row r="471083" customFormat="1"/>
    <row r="471084" customFormat="1"/>
    <row r="471085" customFormat="1"/>
    <row r="471086" customFormat="1"/>
    <row r="471087" customFormat="1"/>
    <row r="471088" customFormat="1"/>
    <row r="471089" customFormat="1"/>
    <row r="471090" customFormat="1"/>
    <row r="471091" customFormat="1"/>
    <row r="471092" customFormat="1"/>
    <row r="471093" customFormat="1"/>
    <row r="471094" customFormat="1"/>
    <row r="471095" customFormat="1"/>
    <row r="471096" customFormat="1"/>
    <row r="471097" customFormat="1"/>
    <row r="471098" customFormat="1"/>
    <row r="471099" customFormat="1"/>
    <row r="471100" customFormat="1"/>
    <row r="471101" customFormat="1"/>
    <row r="471102" customFormat="1"/>
    <row r="471103" customFormat="1"/>
    <row r="471104" customFormat="1"/>
    <row r="471105" customFormat="1"/>
    <row r="471106" customFormat="1"/>
    <row r="471107" customFormat="1"/>
    <row r="471108" customFormat="1"/>
    <row r="471109" customFormat="1"/>
    <row r="471110" customFormat="1"/>
    <row r="471111" customFormat="1"/>
    <row r="471112" customFormat="1"/>
    <row r="471113" customFormat="1"/>
    <row r="471114" customFormat="1"/>
    <row r="471115" customFormat="1"/>
    <row r="471116" customFormat="1"/>
    <row r="471117" customFormat="1"/>
    <row r="471118" customFormat="1"/>
    <row r="471119" customFormat="1"/>
    <row r="471120" customFormat="1"/>
    <row r="471121" customFormat="1"/>
    <row r="471122" customFormat="1"/>
    <row r="471123" customFormat="1"/>
    <row r="471124" customFormat="1"/>
    <row r="471125" customFormat="1"/>
    <row r="471126" customFormat="1"/>
    <row r="471127" customFormat="1"/>
    <row r="471128" customFormat="1"/>
    <row r="471129" customFormat="1"/>
    <row r="471130" customFormat="1"/>
    <row r="471131" customFormat="1"/>
    <row r="471132" customFormat="1"/>
    <row r="471133" customFormat="1"/>
    <row r="471134" customFormat="1"/>
    <row r="471135" customFormat="1"/>
    <row r="471136" customFormat="1"/>
    <row r="471137" customFormat="1"/>
    <row r="471138" customFormat="1"/>
    <row r="471139" customFormat="1"/>
    <row r="471140" customFormat="1"/>
    <row r="471141" customFormat="1"/>
    <row r="471142" customFormat="1"/>
    <row r="471143" customFormat="1"/>
    <row r="471144" customFormat="1"/>
    <row r="471145" customFormat="1"/>
    <row r="471146" customFormat="1"/>
    <row r="471147" customFormat="1"/>
    <row r="471148" customFormat="1"/>
    <row r="471149" customFormat="1"/>
    <row r="471150" customFormat="1"/>
    <row r="471151" customFormat="1"/>
    <row r="471152" customFormat="1"/>
    <row r="471153" customFormat="1"/>
    <row r="471154" customFormat="1"/>
    <row r="471155" customFormat="1"/>
    <row r="471156" customFormat="1"/>
    <row r="471157" customFormat="1"/>
    <row r="471158" customFormat="1"/>
    <row r="471159" customFormat="1"/>
    <row r="471160" customFormat="1"/>
    <row r="471161" customFormat="1"/>
    <row r="471162" customFormat="1"/>
    <row r="471163" customFormat="1"/>
    <row r="471164" customFormat="1"/>
    <row r="471165" customFormat="1"/>
    <row r="471166" customFormat="1"/>
    <row r="471167" customFormat="1"/>
    <row r="471168" customFormat="1"/>
    <row r="471169" customFormat="1"/>
    <row r="471170" customFormat="1"/>
    <row r="471171" customFormat="1"/>
    <row r="471172" customFormat="1"/>
    <row r="471173" customFormat="1"/>
    <row r="471174" customFormat="1"/>
    <row r="471175" customFormat="1"/>
    <row r="471176" customFormat="1"/>
    <row r="471177" customFormat="1"/>
    <row r="471178" customFormat="1"/>
    <row r="471179" customFormat="1"/>
    <row r="471180" customFormat="1"/>
    <row r="471181" customFormat="1"/>
    <row r="471182" customFormat="1"/>
    <row r="471183" customFormat="1"/>
    <row r="471184" customFormat="1"/>
    <row r="471185" customFormat="1"/>
    <row r="471186" customFormat="1"/>
    <row r="471187" customFormat="1"/>
    <row r="471188" customFormat="1"/>
    <row r="471189" customFormat="1"/>
    <row r="471190" customFormat="1"/>
    <row r="471191" customFormat="1"/>
    <row r="471192" customFormat="1"/>
    <row r="471193" customFormat="1"/>
    <row r="471194" customFormat="1"/>
    <row r="471195" customFormat="1"/>
    <row r="471196" customFormat="1"/>
    <row r="471197" customFormat="1"/>
    <row r="471198" customFormat="1"/>
    <row r="471199" customFormat="1"/>
    <row r="471200" customFormat="1"/>
    <row r="471201" customFormat="1"/>
    <row r="471202" customFormat="1"/>
    <row r="471203" customFormat="1"/>
    <row r="471204" customFormat="1"/>
    <row r="471205" customFormat="1"/>
    <row r="471206" customFormat="1"/>
    <row r="471207" customFormat="1"/>
    <row r="471208" customFormat="1"/>
    <row r="471209" customFormat="1"/>
    <row r="471210" customFormat="1"/>
    <row r="471211" customFormat="1"/>
    <row r="471212" customFormat="1"/>
    <row r="471213" customFormat="1"/>
    <row r="471214" customFormat="1"/>
    <row r="471215" customFormat="1"/>
    <row r="471216" customFormat="1"/>
    <row r="471217" customFormat="1"/>
    <row r="471218" customFormat="1"/>
    <row r="471219" customFormat="1"/>
    <row r="471220" customFormat="1"/>
    <row r="471221" customFormat="1"/>
    <row r="471222" customFormat="1"/>
    <row r="471223" customFormat="1"/>
    <row r="471224" customFormat="1"/>
    <row r="471225" customFormat="1"/>
    <row r="471226" customFormat="1"/>
    <row r="471227" customFormat="1"/>
    <row r="471228" customFormat="1"/>
    <row r="471229" customFormat="1"/>
    <row r="471230" customFormat="1"/>
    <row r="471231" customFormat="1"/>
    <row r="471232" customFormat="1"/>
    <row r="471233" customFormat="1"/>
    <row r="471234" customFormat="1"/>
    <row r="471235" customFormat="1"/>
    <row r="471236" customFormat="1"/>
    <row r="471237" customFormat="1"/>
    <row r="471238" customFormat="1"/>
    <row r="471239" customFormat="1"/>
    <row r="471240" customFormat="1"/>
    <row r="471241" customFormat="1"/>
    <row r="471242" customFormat="1"/>
    <row r="471243" customFormat="1"/>
    <row r="471244" customFormat="1"/>
    <row r="471245" customFormat="1"/>
    <row r="471246" customFormat="1"/>
    <row r="471247" customFormat="1"/>
    <row r="471248" customFormat="1"/>
    <row r="471249" customFormat="1"/>
    <row r="471250" customFormat="1"/>
    <row r="471251" customFormat="1"/>
    <row r="471252" customFormat="1"/>
    <row r="471253" customFormat="1"/>
    <row r="471254" customFormat="1"/>
    <row r="471255" customFormat="1"/>
    <row r="471256" customFormat="1"/>
    <row r="471257" customFormat="1"/>
    <row r="471258" customFormat="1"/>
    <row r="471259" customFormat="1"/>
    <row r="471260" customFormat="1"/>
    <row r="471261" customFormat="1"/>
    <row r="471262" customFormat="1"/>
    <row r="471263" customFormat="1"/>
    <row r="471264" customFormat="1"/>
    <row r="471265" customFormat="1"/>
    <row r="471266" customFormat="1"/>
    <row r="471267" customFormat="1"/>
    <row r="471268" customFormat="1"/>
    <row r="471269" customFormat="1"/>
    <row r="471270" customFormat="1"/>
    <row r="471271" customFormat="1"/>
    <row r="471272" customFormat="1"/>
    <row r="471273" customFormat="1"/>
    <row r="471274" customFormat="1"/>
    <row r="471275" customFormat="1"/>
    <row r="471276" customFormat="1"/>
    <row r="471277" customFormat="1"/>
    <row r="471278" customFormat="1"/>
    <row r="471279" customFormat="1"/>
    <row r="471280" customFormat="1"/>
    <row r="471281" customFormat="1"/>
    <row r="471282" customFormat="1"/>
    <row r="471283" customFormat="1"/>
    <row r="471284" customFormat="1"/>
    <row r="471285" customFormat="1"/>
    <row r="471286" customFormat="1"/>
    <row r="471287" customFormat="1"/>
    <row r="471288" customFormat="1"/>
    <row r="471289" customFormat="1"/>
    <row r="471290" customFormat="1"/>
    <row r="471291" customFormat="1"/>
    <row r="471292" customFormat="1"/>
    <row r="471293" customFormat="1"/>
    <row r="471294" customFormat="1"/>
    <row r="471295" customFormat="1"/>
    <row r="471296" customFormat="1"/>
    <row r="471297" customFormat="1"/>
    <row r="471298" customFormat="1"/>
    <row r="471299" customFormat="1"/>
    <row r="471300" customFormat="1"/>
    <row r="471301" customFormat="1"/>
    <row r="471302" customFormat="1"/>
    <row r="471303" customFormat="1"/>
    <row r="471304" customFormat="1"/>
    <row r="471305" customFormat="1"/>
    <row r="471306" customFormat="1"/>
    <row r="471307" customFormat="1"/>
    <row r="471308" customFormat="1"/>
    <row r="471309" customFormat="1"/>
    <row r="471310" customFormat="1"/>
    <row r="471311" customFormat="1"/>
    <row r="471312" customFormat="1"/>
    <row r="471313" customFormat="1"/>
    <row r="471314" customFormat="1"/>
    <row r="471315" customFormat="1"/>
    <row r="471316" customFormat="1"/>
    <row r="471317" customFormat="1"/>
    <row r="471318" customFormat="1"/>
    <row r="471319" customFormat="1"/>
    <row r="471320" customFormat="1"/>
    <row r="471321" customFormat="1"/>
    <row r="471322" customFormat="1"/>
    <row r="471323" customFormat="1"/>
    <row r="471324" customFormat="1"/>
    <row r="471325" customFormat="1"/>
    <row r="471326" customFormat="1"/>
    <row r="471327" customFormat="1"/>
    <row r="471328" customFormat="1"/>
    <row r="471329" customFormat="1"/>
    <row r="471330" customFormat="1"/>
    <row r="471331" customFormat="1"/>
    <row r="471332" customFormat="1"/>
    <row r="471333" customFormat="1"/>
    <row r="471334" customFormat="1"/>
    <row r="471335" customFormat="1"/>
    <row r="471336" customFormat="1"/>
    <row r="471337" customFormat="1"/>
    <row r="471338" customFormat="1"/>
    <row r="471339" customFormat="1"/>
    <row r="471340" customFormat="1"/>
    <row r="471341" customFormat="1"/>
    <row r="471342" customFormat="1"/>
    <row r="471343" customFormat="1"/>
    <row r="471344" customFormat="1"/>
    <row r="471345" customFormat="1"/>
    <row r="471346" customFormat="1"/>
    <row r="471347" customFormat="1"/>
    <row r="471348" customFormat="1"/>
    <row r="471349" customFormat="1"/>
    <row r="471350" customFormat="1"/>
    <row r="471351" customFormat="1"/>
    <row r="471352" customFormat="1"/>
    <row r="471353" customFormat="1"/>
    <row r="471354" customFormat="1"/>
    <row r="471355" customFormat="1"/>
    <row r="471356" customFormat="1"/>
    <row r="471357" customFormat="1"/>
    <row r="471358" customFormat="1"/>
    <row r="471359" customFormat="1"/>
    <row r="471360" customFormat="1"/>
    <row r="471361" customFormat="1"/>
    <row r="471362" customFormat="1"/>
    <row r="471363" customFormat="1"/>
    <row r="471364" customFormat="1"/>
    <row r="471365" customFormat="1"/>
    <row r="471366" customFormat="1"/>
    <row r="471367" customFormat="1"/>
    <row r="471368" customFormat="1"/>
    <row r="471369" customFormat="1"/>
    <row r="471370" customFormat="1"/>
    <row r="471371" customFormat="1"/>
    <row r="471372" customFormat="1"/>
    <row r="471373" customFormat="1"/>
    <row r="471374" customFormat="1"/>
    <row r="471375" customFormat="1"/>
    <row r="471376" customFormat="1"/>
    <row r="471377" customFormat="1"/>
    <row r="471378" customFormat="1"/>
    <row r="471379" customFormat="1"/>
    <row r="471380" customFormat="1"/>
    <row r="471381" customFormat="1"/>
    <row r="471382" customFormat="1"/>
    <row r="471383" customFormat="1"/>
    <row r="471384" customFormat="1"/>
    <row r="471385" customFormat="1"/>
    <row r="471386" customFormat="1"/>
    <row r="471387" customFormat="1"/>
    <row r="471388" customFormat="1"/>
    <row r="471389" customFormat="1"/>
    <row r="471390" customFormat="1"/>
    <row r="471391" customFormat="1"/>
    <row r="471392" customFormat="1"/>
    <row r="471393" customFormat="1"/>
    <row r="471394" customFormat="1"/>
    <row r="471395" customFormat="1"/>
    <row r="471396" customFormat="1"/>
    <row r="471397" customFormat="1"/>
    <row r="471398" customFormat="1"/>
    <row r="471399" customFormat="1"/>
    <row r="471400" customFormat="1"/>
    <row r="471401" customFormat="1"/>
    <row r="471402" customFormat="1"/>
    <row r="471403" customFormat="1"/>
    <row r="471404" customFormat="1"/>
    <row r="471405" customFormat="1"/>
    <row r="471406" customFormat="1"/>
    <row r="471407" customFormat="1"/>
    <row r="471408" customFormat="1"/>
    <row r="471409" customFormat="1"/>
    <row r="471410" customFormat="1"/>
    <row r="471411" customFormat="1"/>
    <row r="471412" customFormat="1"/>
    <row r="471413" customFormat="1"/>
    <row r="471414" customFormat="1"/>
    <row r="471415" customFormat="1"/>
    <row r="471416" customFormat="1"/>
    <row r="471417" customFormat="1"/>
    <row r="471418" customFormat="1"/>
    <row r="471419" customFormat="1"/>
    <row r="471420" customFormat="1"/>
    <row r="471421" customFormat="1"/>
    <row r="471422" customFormat="1"/>
    <row r="471423" customFormat="1"/>
    <row r="471424" customFormat="1"/>
    <row r="471425" customFormat="1"/>
    <row r="471426" customFormat="1"/>
    <row r="471427" customFormat="1"/>
    <row r="471428" customFormat="1"/>
    <row r="471429" customFormat="1"/>
    <row r="471430" customFormat="1"/>
    <row r="471431" customFormat="1"/>
    <row r="471432" customFormat="1"/>
    <row r="471433" customFormat="1"/>
    <row r="471434" customFormat="1"/>
    <row r="471435" customFormat="1"/>
    <row r="471436" customFormat="1"/>
    <row r="471437" customFormat="1"/>
    <row r="471438" customFormat="1"/>
    <row r="471439" customFormat="1"/>
    <row r="471440" customFormat="1"/>
    <row r="471441" customFormat="1"/>
    <row r="471442" customFormat="1"/>
    <row r="471443" customFormat="1"/>
    <row r="471444" customFormat="1"/>
    <row r="471445" customFormat="1"/>
    <row r="471446" customFormat="1"/>
    <row r="471447" customFormat="1"/>
    <row r="471448" customFormat="1"/>
    <row r="471449" customFormat="1"/>
    <row r="471450" customFormat="1"/>
    <row r="471451" customFormat="1"/>
    <row r="471452" customFormat="1"/>
    <row r="471453" customFormat="1"/>
    <row r="471454" customFormat="1"/>
    <row r="471455" customFormat="1"/>
    <row r="471456" customFormat="1"/>
    <row r="471457" customFormat="1"/>
    <row r="471458" customFormat="1"/>
    <row r="471459" customFormat="1"/>
    <row r="471460" customFormat="1"/>
    <row r="471461" customFormat="1"/>
    <row r="471462" customFormat="1"/>
    <row r="471463" customFormat="1"/>
    <row r="471464" customFormat="1"/>
    <row r="471465" customFormat="1"/>
    <row r="471466" customFormat="1"/>
    <row r="471467" customFormat="1"/>
    <row r="471468" customFormat="1"/>
    <row r="471469" customFormat="1"/>
    <row r="471470" customFormat="1"/>
    <row r="471471" customFormat="1"/>
    <row r="471472" customFormat="1"/>
    <row r="471473" customFormat="1"/>
    <row r="471474" customFormat="1"/>
    <row r="471475" customFormat="1"/>
    <row r="471476" customFormat="1"/>
    <row r="471477" customFormat="1"/>
    <row r="471478" customFormat="1"/>
    <row r="471479" customFormat="1"/>
    <row r="471480" customFormat="1"/>
    <row r="471481" customFormat="1"/>
    <row r="471482" customFormat="1"/>
    <row r="471483" customFormat="1"/>
    <row r="471484" customFormat="1"/>
    <row r="471485" customFormat="1"/>
    <row r="471486" customFormat="1"/>
    <row r="471487" customFormat="1"/>
    <row r="471488" customFormat="1"/>
    <row r="471489" customFormat="1"/>
    <row r="471490" customFormat="1"/>
    <row r="471491" customFormat="1"/>
    <row r="471492" customFormat="1"/>
    <row r="471493" customFormat="1"/>
    <row r="471494" customFormat="1"/>
    <row r="471495" customFormat="1"/>
    <row r="471496" customFormat="1"/>
    <row r="471497" customFormat="1"/>
    <row r="471498" customFormat="1"/>
    <row r="471499" customFormat="1"/>
    <row r="471500" customFormat="1"/>
    <row r="471501" customFormat="1"/>
    <row r="471502" customFormat="1"/>
    <row r="471503" customFormat="1"/>
    <row r="471504" customFormat="1"/>
    <row r="471505" customFormat="1"/>
    <row r="471506" customFormat="1"/>
    <row r="471507" customFormat="1"/>
    <row r="471508" customFormat="1"/>
    <row r="471509" customFormat="1"/>
    <row r="471510" customFormat="1"/>
    <row r="471511" customFormat="1"/>
    <row r="471512" customFormat="1"/>
    <row r="471513" customFormat="1"/>
    <row r="471514" customFormat="1"/>
    <row r="471515" customFormat="1"/>
    <row r="471516" customFormat="1"/>
    <row r="471517" customFormat="1"/>
    <row r="471518" customFormat="1"/>
    <row r="471519" customFormat="1"/>
    <row r="471520" customFormat="1"/>
    <row r="471521" customFormat="1"/>
    <row r="471522" customFormat="1"/>
    <row r="471523" customFormat="1"/>
    <row r="471524" customFormat="1"/>
    <row r="471525" customFormat="1"/>
    <row r="471526" customFormat="1"/>
    <row r="471527" customFormat="1"/>
    <row r="471528" customFormat="1"/>
    <row r="471529" customFormat="1"/>
    <row r="471530" customFormat="1"/>
    <row r="471531" customFormat="1"/>
    <row r="471532" customFormat="1"/>
    <row r="471533" customFormat="1"/>
    <row r="471534" customFormat="1"/>
    <row r="471535" customFormat="1"/>
    <row r="471536" customFormat="1"/>
    <row r="471537" customFormat="1"/>
    <row r="471538" customFormat="1"/>
    <row r="471539" customFormat="1"/>
    <row r="471540" customFormat="1"/>
    <row r="471541" customFormat="1"/>
    <row r="471542" customFormat="1"/>
    <row r="471543" customFormat="1"/>
    <row r="471544" customFormat="1"/>
    <row r="471545" customFormat="1"/>
    <row r="471546" customFormat="1"/>
    <row r="471547" customFormat="1"/>
    <row r="471548" customFormat="1"/>
    <row r="471549" customFormat="1"/>
    <row r="471550" customFormat="1"/>
    <row r="471551" customFormat="1"/>
    <row r="471552" customFormat="1"/>
    <row r="471553" customFormat="1"/>
    <row r="471554" customFormat="1"/>
    <row r="471555" customFormat="1"/>
    <row r="471556" customFormat="1"/>
    <row r="471557" customFormat="1"/>
    <row r="471558" customFormat="1"/>
    <row r="471559" customFormat="1"/>
    <row r="471560" customFormat="1"/>
    <row r="471561" customFormat="1"/>
    <row r="471562" customFormat="1"/>
    <row r="471563" customFormat="1"/>
    <row r="471564" customFormat="1"/>
    <row r="471565" customFormat="1"/>
    <row r="471566" customFormat="1"/>
    <row r="471567" customFormat="1"/>
    <row r="471568" customFormat="1"/>
    <row r="471569" customFormat="1"/>
    <row r="471570" customFormat="1"/>
    <row r="471571" customFormat="1"/>
    <row r="471572" customFormat="1"/>
    <row r="471573" customFormat="1"/>
    <row r="471574" customFormat="1"/>
    <row r="471575" customFormat="1"/>
    <row r="471576" customFormat="1"/>
    <row r="471577" customFormat="1"/>
    <row r="471578" customFormat="1"/>
    <row r="471579" customFormat="1"/>
    <row r="471580" customFormat="1"/>
    <row r="471581" customFormat="1"/>
    <row r="471582" customFormat="1"/>
    <row r="471583" customFormat="1"/>
    <row r="471584" customFormat="1"/>
    <row r="471585" customFormat="1"/>
    <row r="471586" customFormat="1"/>
    <row r="471587" customFormat="1"/>
    <row r="471588" customFormat="1"/>
    <row r="471589" customFormat="1"/>
    <row r="471590" customFormat="1"/>
    <row r="471591" customFormat="1"/>
    <row r="471592" customFormat="1"/>
    <row r="471593" customFormat="1"/>
    <row r="471594" customFormat="1"/>
    <row r="471595" customFormat="1"/>
    <row r="471596" customFormat="1"/>
    <row r="471597" customFormat="1"/>
    <row r="471598" customFormat="1"/>
    <row r="471599" customFormat="1"/>
    <row r="471600" customFormat="1"/>
    <row r="471601" customFormat="1"/>
    <row r="471602" customFormat="1"/>
    <row r="471603" customFormat="1"/>
    <row r="471604" customFormat="1"/>
    <row r="471605" customFormat="1"/>
    <row r="471606" customFormat="1"/>
    <row r="471607" customFormat="1"/>
    <row r="471608" customFormat="1"/>
    <row r="471609" customFormat="1"/>
    <row r="471610" customFormat="1"/>
    <row r="471611" customFormat="1"/>
    <row r="471612" customFormat="1"/>
    <row r="471613" customFormat="1"/>
    <row r="471614" customFormat="1"/>
    <row r="471615" customFormat="1"/>
    <row r="471616" customFormat="1"/>
    <row r="471617" customFormat="1"/>
    <row r="471618" customFormat="1"/>
    <row r="471619" customFormat="1"/>
    <row r="471620" customFormat="1"/>
    <row r="471621" customFormat="1"/>
    <row r="471622" customFormat="1"/>
    <row r="471623" customFormat="1"/>
    <row r="471624" customFormat="1"/>
    <row r="471625" customFormat="1"/>
    <row r="471626" customFormat="1"/>
    <row r="471627" customFormat="1"/>
    <row r="471628" customFormat="1"/>
    <row r="471629" customFormat="1"/>
    <row r="471630" customFormat="1"/>
    <row r="471631" customFormat="1"/>
    <row r="471632" customFormat="1"/>
    <row r="471633" customFormat="1"/>
    <row r="471634" customFormat="1"/>
    <row r="471635" customFormat="1"/>
    <row r="471636" customFormat="1"/>
    <row r="471637" customFormat="1"/>
    <row r="471638" customFormat="1"/>
    <row r="471639" customFormat="1"/>
    <row r="471640" customFormat="1"/>
    <row r="471641" customFormat="1"/>
    <row r="471642" customFormat="1"/>
    <row r="471643" customFormat="1"/>
    <row r="471644" customFormat="1"/>
    <row r="471645" customFormat="1"/>
    <row r="471646" customFormat="1"/>
    <row r="471647" customFormat="1"/>
    <row r="471648" customFormat="1"/>
    <row r="471649" customFormat="1"/>
    <row r="471650" customFormat="1"/>
    <row r="471651" customFormat="1"/>
    <row r="471652" customFormat="1"/>
    <row r="471653" customFormat="1"/>
    <row r="471654" customFormat="1"/>
    <row r="471655" customFormat="1"/>
    <row r="471656" customFormat="1"/>
    <row r="471657" customFormat="1"/>
    <row r="471658" customFormat="1"/>
    <row r="471659" customFormat="1"/>
    <row r="471660" customFormat="1"/>
    <row r="471661" customFormat="1"/>
    <row r="471662" customFormat="1"/>
    <row r="471663" customFormat="1"/>
    <row r="471664" customFormat="1"/>
    <row r="471665" customFormat="1"/>
    <row r="471666" customFormat="1"/>
    <row r="471667" customFormat="1"/>
    <row r="471668" customFormat="1"/>
    <row r="471669" customFormat="1"/>
    <row r="471670" customFormat="1"/>
    <row r="471671" customFormat="1"/>
    <row r="471672" customFormat="1"/>
    <row r="471673" customFormat="1"/>
    <row r="471674" customFormat="1"/>
    <row r="471675" customFormat="1"/>
    <row r="471676" customFormat="1"/>
    <row r="471677" customFormat="1"/>
    <row r="471678" customFormat="1"/>
    <row r="471679" customFormat="1"/>
    <row r="471680" customFormat="1"/>
    <row r="471681" customFormat="1"/>
    <row r="471682" customFormat="1"/>
    <row r="471683" customFormat="1"/>
    <row r="471684" customFormat="1"/>
    <row r="471685" customFormat="1"/>
    <row r="471686" customFormat="1"/>
    <row r="471687" customFormat="1"/>
    <row r="471688" customFormat="1"/>
    <row r="471689" customFormat="1"/>
    <row r="471690" customFormat="1"/>
    <row r="471691" customFormat="1"/>
    <row r="471692" customFormat="1"/>
    <row r="471693" customFormat="1"/>
    <row r="471694" customFormat="1"/>
    <row r="471695" customFormat="1"/>
    <row r="471696" customFormat="1"/>
    <row r="471697" customFormat="1"/>
    <row r="471698" customFormat="1"/>
    <row r="471699" customFormat="1"/>
    <row r="471700" customFormat="1"/>
    <row r="471701" customFormat="1"/>
    <row r="471702" customFormat="1"/>
    <row r="471703" customFormat="1"/>
    <row r="471704" customFormat="1"/>
    <row r="471705" customFormat="1"/>
    <row r="471706" customFormat="1"/>
    <row r="471707" customFormat="1"/>
    <row r="471708" customFormat="1"/>
    <row r="471709" customFormat="1"/>
    <row r="471710" customFormat="1"/>
    <row r="471711" customFormat="1"/>
    <row r="471712" customFormat="1"/>
    <row r="471713" customFormat="1"/>
    <row r="471714" customFormat="1"/>
    <row r="471715" customFormat="1"/>
    <row r="471716" customFormat="1"/>
    <row r="471717" customFormat="1"/>
    <row r="471718" customFormat="1"/>
    <row r="471719" customFormat="1"/>
    <row r="471720" customFormat="1"/>
    <row r="471721" customFormat="1"/>
    <row r="471722" customFormat="1"/>
    <row r="471723" customFormat="1"/>
    <row r="471724" customFormat="1"/>
    <row r="471725" customFormat="1"/>
    <row r="471726" customFormat="1"/>
    <row r="471727" customFormat="1"/>
    <row r="471728" customFormat="1"/>
    <row r="471729" customFormat="1"/>
    <row r="471730" customFormat="1"/>
    <row r="471731" customFormat="1"/>
    <row r="471732" customFormat="1"/>
    <row r="471733" customFormat="1"/>
    <row r="471734" customFormat="1"/>
    <row r="471735" customFormat="1"/>
    <row r="471736" customFormat="1"/>
    <row r="471737" customFormat="1"/>
    <row r="471738" customFormat="1"/>
    <row r="471739" customFormat="1"/>
    <row r="471740" customFormat="1"/>
    <row r="471741" customFormat="1"/>
    <row r="471742" customFormat="1"/>
    <row r="471743" customFormat="1"/>
    <row r="471744" customFormat="1"/>
    <row r="471745" customFormat="1"/>
    <row r="471746" customFormat="1"/>
    <row r="471747" customFormat="1"/>
    <row r="471748" customFormat="1"/>
    <row r="471749" customFormat="1"/>
    <row r="471750" customFormat="1"/>
    <row r="471751" customFormat="1"/>
    <row r="471752" customFormat="1"/>
    <row r="471753" customFormat="1"/>
    <row r="471754" customFormat="1"/>
    <row r="471755" customFormat="1"/>
    <row r="471756" customFormat="1"/>
    <row r="471757" customFormat="1"/>
    <row r="471758" customFormat="1"/>
    <row r="471759" customFormat="1"/>
    <row r="471760" customFormat="1"/>
    <row r="471761" customFormat="1"/>
    <row r="471762" customFormat="1"/>
    <row r="471763" customFormat="1"/>
    <row r="471764" customFormat="1"/>
    <row r="471765" customFormat="1"/>
    <row r="471766" customFormat="1"/>
    <row r="471767" customFormat="1"/>
    <row r="471768" customFormat="1"/>
    <row r="471769" customFormat="1"/>
    <row r="471770" customFormat="1"/>
    <row r="471771" customFormat="1"/>
    <row r="471772" customFormat="1"/>
    <row r="471773" customFormat="1"/>
    <row r="471774" customFormat="1"/>
    <row r="471775" customFormat="1"/>
    <row r="471776" customFormat="1"/>
    <row r="471777" customFormat="1"/>
    <row r="471778" customFormat="1"/>
    <row r="471779" customFormat="1"/>
    <row r="471780" customFormat="1"/>
    <row r="471781" customFormat="1"/>
    <row r="471782" customFormat="1"/>
    <row r="471783" customFormat="1"/>
    <row r="471784" customFormat="1"/>
    <row r="471785" customFormat="1"/>
    <row r="471786" customFormat="1"/>
    <row r="471787" customFormat="1"/>
    <row r="471788" customFormat="1"/>
    <row r="471789" customFormat="1"/>
    <row r="471790" customFormat="1"/>
    <row r="471791" customFormat="1"/>
    <row r="471792" customFormat="1"/>
    <row r="471793" customFormat="1"/>
    <row r="471794" customFormat="1"/>
    <row r="471795" customFormat="1"/>
    <row r="471796" customFormat="1"/>
    <row r="471797" customFormat="1"/>
    <row r="471798" customFormat="1"/>
    <row r="471799" customFormat="1"/>
    <row r="471800" customFormat="1"/>
    <row r="471801" customFormat="1"/>
    <row r="471802" customFormat="1"/>
    <row r="471803" customFormat="1"/>
    <row r="471804" customFormat="1"/>
    <row r="471805" customFormat="1"/>
    <row r="471806" customFormat="1"/>
    <row r="471807" customFormat="1"/>
    <row r="471808" customFormat="1"/>
    <row r="471809" customFormat="1"/>
    <row r="471810" customFormat="1"/>
    <row r="471811" customFormat="1"/>
    <row r="471812" customFormat="1"/>
    <row r="471813" customFormat="1"/>
    <row r="471814" customFormat="1"/>
    <row r="471815" customFormat="1"/>
    <row r="471816" customFormat="1"/>
    <row r="471817" customFormat="1"/>
    <row r="471818" customFormat="1"/>
    <row r="471819" customFormat="1"/>
    <row r="471820" customFormat="1"/>
    <row r="471821" customFormat="1"/>
    <row r="471822" customFormat="1"/>
    <row r="471823" customFormat="1"/>
    <row r="471824" customFormat="1"/>
    <row r="471825" customFormat="1"/>
    <row r="471826" customFormat="1"/>
    <row r="471827" customFormat="1"/>
    <row r="471828" customFormat="1"/>
    <row r="471829" customFormat="1"/>
    <row r="471830" customFormat="1"/>
    <row r="471831" customFormat="1"/>
    <row r="471832" customFormat="1"/>
    <row r="471833" customFormat="1"/>
    <row r="471834" customFormat="1"/>
    <row r="471835" customFormat="1"/>
    <row r="471836" customFormat="1"/>
    <row r="471837" customFormat="1"/>
    <row r="471838" customFormat="1"/>
    <row r="471839" customFormat="1"/>
    <row r="471840" customFormat="1"/>
    <row r="471841" customFormat="1"/>
    <row r="471842" customFormat="1"/>
    <row r="471843" customFormat="1"/>
    <row r="471844" customFormat="1"/>
    <row r="471845" customFormat="1"/>
    <row r="471846" customFormat="1"/>
    <row r="471847" customFormat="1"/>
    <row r="471848" customFormat="1"/>
    <row r="471849" customFormat="1"/>
    <row r="471850" customFormat="1"/>
    <row r="471851" customFormat="1"/>
    <row r="471852" customFormat="1"/>
    <row r="471853" customFormat="1"/>
    <row r="471854" customFormat="1"/>
    <row r="471855" customFormat="1"/>
    <row r="471856" customFormat="1"/>
    <row r="471857" customFormat="1"/>
    <row r="471858" customFormat="1"/>
    <row r="471859" customFormat="1"/>
    <row r="471860" customFormat="1"/>
    <row r="471861" customFormat="1"/>
    <row r="471862" customFormat="1"/>
    <row r="471863" customFormat="1"/>
    <row r="471864" customFormat="1"/>
    <row r="471865" customFormat="1"/>
    <row r="471866" customFormat="1"/>
    <row r="471867" customFormat="1"/>
    <row r="471868" customFormat="1"/>
    <row r="471869" customFormat="1"/>
    <row r="471870" customFormat="1"/>
    <row r="471871" customFormat="1"/>
    <row r="471872" customFormat="1"/>
    <row r="471873" customFormat="1"/>
    <row r="471874" customFormat="1"/>
    <row r="471875" customFormat="1"/>
    <row r="471876" customFormat="1"/>
    <row r="471877" customFormat="1"/>
    <row r="471878" customFormat="1"/>
    <row r="471879" customFormat="1"/>
    <row r="471880" customFormat="1"/>
    <row r="471881" customFormat="1"/>
    <row r="471882" customFormat="1"/>
    <row r="471883" customFormat="1"/>
    <row r="471884" customFormat="1"/>
    <row r="471885" customFormat="1"/>
    <row r="471886" customFormat="1"/>
    <row r="471887" customFormat="1"/>
    <row r="471888" customFormat="1"/>
    <row r="471889" customFormat="1"/>
    <row r="471890" customFormat="1"/>
    <row r="471891" customFormat="1"/>
    <row r="471892" customFormat="1"/>
    <row r="471893" customFormat="1"/>
    <row r="471894" customFormat="1"/>
    <row r="471895" customFormat="1"/>
    <row r="471896" customFormat="1"/>
    <row r="471897" customFormat="1"/>
    <row r="471898" customFormat="1"/>
    <row r="471899" customFormat="1"/>
    <row r="471900" customFormat="1"/>
    <row r="471901" customFormat="1"/>
    <row r="471902" customFormat="1"/>
    <row r="471903" customFormat="1"/>
    <row r="471904" customFormat="1"/>
    <row r="471905" customFormat="1"/>
    <row r="471906" customFormat="1"/>
    <row r="471907" customFormat="1"/>
    <row r="471908" customFormat="1"/>
    <row r="471909" customFormat="1"/>
    <row r="471910" customFormat="1"/>
    <row r="471911" customFormat="1"/>
    <row r="471912" customFormat="1"/>
    <row r="471913" customFormat="1"/>
    <row r="471914" customFormat="1"/>
    <row r="471915" customFormat="1"/>
    <row r="471916" customFormat="1"/>
    <row r="471917" customFormat="1"/>
    <row r="471918" customFormat="1"/>
    <row r="471919" customFormat="1"/>
    <row r="471920" customFormat="1"/>
    <row r="471921" customFormat="1"/>
    <row r="471922" customFormat="1"/>
    <row r="471923" customFormat="1"/>
    <row r="471924" customFormat="1"/>
    <row r="471925" customFormat="1"/>
    <row r="471926" customFormat="1"/>
    <row r="471927" customFormat="1"/>
    <row r="471928" customFormat="1"/>
    <row r="471929" customFormat="1"/>
    <row r="471930" customFormat="1"/>
    <row r="471931" customFormat="1"/>
    <row r="471932" customFormat="1"/>
    <row r="471933" customFormat="1"/>
    <row r="471934" customFormat="1"/>
    <row r="471935" customFormat="1"/>
    <row r="471936" customFormat="1"/>
    <row r="471937" customFormat="1"/>
    <row r="471938" customFormat="1"/>
    <row r="471939" customFormat="1"/>
    <row r="471940" customFormat="1"/>
    <row r="471941" customFormat="1"/>
    <row r="471942" customFormat="1"/>
    <row r="471943" customFormat="1"/>
    <row r="471944" customFormat="1"/>
    <row r="471945" customFormat="1"/>
    <row r="471946" customFormat="1"/>
    <row r="471947" customFormat="1"/>
    <row r="471948" customFormat="1"/>
    <row r="471949" customFormat="1"/>
    <row r="471950" customFormat="1"/>
    <row r="471951" customFormat="1"/>
    <row r="471952" customFormat="1"/>
    <row r="471953" customFormat="1"/>
    <row r="471954" customFormat="1"/>
    <row r="471955" customFormat="1"/>
    <row r="471956" customFormat="1"/>
    <row r="471957" customFormat="1"/>
    <row r="471958" customFormat="1"/>
    <row r="471959" customFormat="1"/>
    <row r="471960" customFormat="1"/>
    <row r="471961" customFormat="1"/>
    <row r="471962" customFormat="1"/>
    <row r="471963" customFormat="1"/>
    <row r="471964" customFormat="1"/>
    <row r="471965" customFormat="1"/>
    <row r="471966" customFormat="1"/>
    <row r="471967" customFormat="1"/>
    <row r="471968" customFormat="1"/>
    <row r="471969" customFormat="1"/>
    <row r="471970" customFormat="1"/>
    <row r="471971" customFormat="1"/>
    <row r="471972" customFormat="1"/>
    <row r="471973" customFormat="1"/>
    <row r="471974" customFormat="1"/>
    <row r="471975" customFormat="1"/>
    <row r="471976" customFormat="1"/>
    <row r="471977" customFormat="1"/>
    <row r="471978" customFormat="1"/>
    <row r="471979" customFormat="1"/>
    <row r="471980" customFormat="1"/>
    <row r="471981" customFormat="1"/>
    <row r="471982" customFormat="1"/>
    <row r="471983" customFormat="1"/>
    <row r="471984" customFormat="1"/>
    <row r="471985" customFormat="1"/>
    <row r="471986" customFormat="1"/>
    <row r="471987" customFormat="1"/>
    <row r="471988" customFormat="1"/>
    <row r="471989" customFormat="1"/>
    <row r="471990" customFormat="1"/>
    <row r="471991" customFormat="1"/>
    <row r="471992" customFormat="1"/>
    <row r="471993" customFormat="1"/>
    <row r="471994" customFormat="1"/>
    <row r="471995" customFormat="1"/>
    <row r="471996" customFormat="1"/>
    <row r="471997" customFormat="1"/>
    <row r="471998" customFormat="1"/>
    <row r="471999" customFormat="1"/>
    <row r="472000" customFormat="1"/>
    <row r="472001" customFormat="1"/>
    <row r="472002" customFormat="1"/>
    <row r="472003" customFormat="1"/>
    <row r="472004" customFormat="1"/>
    <row r="472005" customFormat="1"/>
    <row r="472006" customFormat="1"/>
    <row r="472007" customFormat="1"/>
    <row r="472008" customFormat="1"/>
    <row r="472009" customFormat="1"/>
    <row r="472010" customFormat="1"/>
    <row r="472011" customFormat="1"/>
    <row r="472012" customFormat="1"/>
    <row r="472013" customFormat="1"/>
    <row r="472014" customFormat="1"/>
    <row r="472015" customFormat="1"/>
    <row r="472016" customFormat="1"/>
    <row r="472017" customFormat="1"/>
    <row r="472018" customFormat="1"/>
    <row r="472019" customFormat="1"/>
    <row r="472020" customFormat="1"/>
    <row r="472021" customFormat="1"/>
    <row r="472022" customFormat="1"/>
    <row r="472023" customFormat="1"/>
    <row r="472024" customFormat="1"/>
    <row r="472025" customFormat="1"/>
    <row r="472026" customFormat="1"/>
    <row r="472027" customFormat="1"/>
    <row r="472028" customFormat="1"/>
    <row r="472029" customFormat="1"/>
    <row r="472030" customFormat="1"/>
    <row r="472031" customFormat="1"/>
    <row r="472032" customFormat="1"/>
    <row r="472033" customFormat="1"/>
    <row r="472034" customFormat="1"/>
    <row r="472035" customFormat="1"/>
    <row r="472036" customFormat="1"/>
    <row r="472037" customFormat="1"/>
    <row r="472038" customFormat="1"/>
    <row r="472039" customFormat="1"/>
    <row r="472040" customFormat="1"/>
    <row r="472041" customFormat="1"/>
    <row r="472042" customFormat="1"/>
    <row r="472043" customFormat="1"/>
    <row r="472044" customFormat="1"/>
    <row r="472045" customFormat="1"/>
    <row r="472046" customFormat="1"/>
    <row r="472047" customFormat="1"/>
    <row r="472048" customFormat="1"/>
    <row r="472049" customFormat="1"/>
    <row r="472050" customFormat="1"/>
    <row r="472051" customFormat="1"/>
    <row r="472052" customFormat="1"/>
    <row r="472053" customFormat="1"/>
    <row r="472054" customFormat="1"/>
    <row r="472055" customFormat="1"/>
    <row r="472056" customFormat="1"/>
    <row r="472057" customFormat="1"/>
    <row r="472058" customFormat="1"/>
    <row r="472059" customFormat="1"/>
    <row r="472060" customFormat="1"/>
    <row r="472061" customFormat="1"/>
    <row r="472062" customFormat="1"/>
    <row r="472063" customFormat="1"/>
    <row r="472064" customFormat="1"/>
    <row r="472065" customFormat="1"/>
    <row r="472066" customFormat="1"/>
    <row r="472067" customFormat="1"/>
    <row r="472068" customFormat="1"/>
    <row r="472069" customFormat="1"/>
    <row r="472070" customFormat="1"/>
    <row r="472071" customFormat="1"/>
    <row r="472072" customFormat="1"/>
    <row r="472073" customFormat="1"/>
    <row r="472074" customFormat="1"/>
    <row r="472075" customFormat="1"/>
    <row r="472076" customFormat="1"/>
    <row r="472077" customFormat="1"/>
    <row r="472078" customFormat="1"/>
    <row r="472079" customFormat="1"/>
    <row r="472080" customFormat="1"/>
    <row r="472081" customFormat="1"/>
    <row r="472082" customFormat="1"/>
    <row r="472083" customFormat="1"/>
    <row r="472084" customFormat="1"/>
    <row r="472085" customFormat="1"/>
    <row r="472086" customFormat="1"/>
    <row r="472087" customFormat="1"/>
    <row r="472088" customFormat="1"/>
    <row r="472089" customFormat="1"/>
    <row r="472090" customFormat="1"/>
    <row r="472091" customFormat="1"/>
    <row r="472092" customFormat="1"/>
    <row r="472093" customFormat="1"/>
    <row r="472094" customFormat="1"/>
    <row r="472095" customFormat="1"/>
    <row r="472096" customFormat="1"/>
    <row r="472097" customFormat="1"/>
    <row r="472098" customFormat="1"/>
    <row r="472099" customFormat="1"/>
    <row r="472100" customFormat="1"/>
    <row r="472101" customFormat="1"/>
    <row r="472102" customFormat="1"/>
    <row r="472103" customFormat="1"/>
    <row r="472104" customFormat="1"/>
    <row r="472105" customFormat="1"/>
    <row r="472106" customFormat="1"/>
    <row r="472107" customFormat="1"/>
    <row r="472108" customFormat="1"/>
    <row r="472109" customFormat="1"/>
    <row r="472110" customFormat="1"/>
    <row r="472111" customFormat="1"/>
    <row r="472112" customFormat="1"/>
    <row r="472113" customFormat="1"/>
    <row r="472114" customFormat="1"/>
    <row r="472115" customFormat="1"/>
    <row r="472116" customFormat="1"/>
    <row r="472117" customFormat="1"/>
    <row r="472118" customFormat="1"/>
    <row r="472119" customFormat="1"/>
    <row r="472120" customFormat="1"/>
    <row r="472121" customFormat="1"/>
    <row r="472122" customFormat="1"/>
    <row r="472123" customFormat="1"/>
    <row r="472124" customFormat="1"/>
    <row r="472125" customFormat="1"/>
    <row r="472126" customFormat="1"/>
    <row r="472127" customFormat="1"/>
    <row r="472128" customFormat="1"/>
    <row r="472129" customFormat="1"/>
    <row r="472130" customFormat="1"/>
    <row r="472131" customFormat="1"/>
    <row r="472132" customFormat="1"/>
    <row r="472133" customFormat="1"/>
    <row r="472134" customFormat="1"/>
    <row r="472135" customFormat="1"/>
    <row r="472136" customFormat="1"/>
    <row r="472137" customFormat="1"/>
    <row r="472138" customFormat="1"/>
    <row r="472139" customFormat="1"/>
    <row r="472140" customFormat="1"/>
    <row r="472141" customFormat="1"/>
    <row r="472142" customFormat="1"/>
    <row r="472143" customFormat="1"/>
    <row r="472144" customFormat="1"/>
    <row r="472145" customFormat="1"/>
    <row r="472146" customFormat="1"/>
    <row r="472147" customFormat="1"/>
    <row r="472148" customFormat="1"/>
    <row r="472149" customFormat="1"/>
    <row r="472150" customFormat="1"/>
    <row r="472151" customFormat="1"/>
    <row r="472152" customFormat="1"/>
    <row r="472153" customFormat="1"/>
    <row r="472154" customFormat="1"/>
    <row r="472155" customFormat="1"/>
    <row r="472156" customFormat="1"/>
    <row r="472157" customFormat="1"/>
    <row r="472158" customFormat="1"/>
    <row r="472159" customFormat="1"/>
    <row r="472160" customFormat="1"/>
    <row r="472161" customFormat="1"/>
    <row r="472162" customFormat="1"/>
    <row r="472163" customFormat="1"/>
    <row r="472164" customFormat="1"/>
    <row r="472165" customFormat="1"/>
    <row r="472166" customFormat="1"/>
    <row r="472167" customFormat="1"/>
    <row r="472168" customFormat="1"/>
    <row r="472169" customFormat="1"/>
    <row r="472170" customFormat="1"/>
    <row r="472171" customFormat="1"/>
    <row r="472172" customFormat="1"/>
    <row r="472173" customFormat="1"/>
    <row r="472174" customFormat="1"/>
    <row r="472175" customFormat="1"/>
    <row r="472176" customFormat="1"/>
    <row r="472177" customFormat="1"/>
    <row r="472178" customFormat="1"/>
    <row r="472179" customFormat="1"/>
    <row r="472180" customFormat="1"/>
    <row r="472181" customFormat="1"/>
    <row r="472182" customFormat="1"/>
    <row r="472183" customFormat="1"/>
    <row r="472184" customFormat="1"/>
    <row r="472185" customFormat="1"/>
    <row r="472186" customFormat="1"/>
    <row r="472187" customFormat="1"/>
    <row r="472188" customFormat="1"/>
    <row r="472189" customFormat="1"/>
    <row r="472190" customFormat="1"/>
    <row r="472191" customFormat="1"/>
    <row r="472192" customFormat="1"/>
    <row r="472193" customFormat="1"/>
    <row r="472194" customFormat="1"/>
    <row r="472195" customFormat="1"/>
    <row r="472196" customFormat="1"/>
    <row r="472197" customFormat="1"/>
    <row r="472198" customFormat="1"/>
    <row r="472199" customFormat="1"/>
    <row r="472200" customFormat="1"/>
    <row r="472201" customFormat="1"/>
    <row r="472202" customFormat="1"/>
    <row r="472203" customFormat="1"/>
    <row r="472204" customFormat="1"/>
    <row r="472205" customFormat="1"/>
    <row r="472206" customFormat="1"/>
    <row r="472207" customFormat="1"/>
    <row r="472208" customFormat="1"/>
    <row r="472209" customFormat="1"/>
    <row r="472210" customFormat="1"/>
    <row r="472211" customFormat="1"/>
    <row r="472212" customFormat="1"/>
    <row r="472213" customFormat="1"/>
    <row r="472214" customFormat="1"/>
    <row r="472215" customFormat="1"/>
    <row r="472216" customFormat="1"/>
    <row r="472217" customFormat="1"/>
    <row r="472218" customFormat="1"/>
    <row r="472219" customFormat="1"/>
    <row r="472220" customFormat="1"/>
    <row r="472221" customFormat="1"/>
    <row r="472222" customFormat="1"/>
    <row r="472223" customFormat="1"/>
    <row r="472224" customFormat="1"/>
    <row r="472225" customFormat="1"/>
    <row r="472226" customFormat="1"/>
    <row r="472227" customFormat="1"/>
    <row r="472228" customFormat="1"/>
    <row r="472229" customFormat="1"/>
    <row r="472230" customFormat="1"/>
    <row r="472231" customFormat="1"/>
    <row r="472232" customFormat="1"/>
    <row r="472233" customFormat="1"/>
    <row r="472234" customFormat="1"/>
    <row r="472235" customFormat="1"/>
    <row r="472236" customFormat="1"/>
    <row r="472237" customFormat="1"/>
    <row r="472238" customFormat="1"/>
    <row r="472239" customFormat="1"/>
    <row r="472240" customFormat="1"/>
    <row r="472241" customFormat="1"/>
    <row r="472242" customFormat="1"/>
    <row r="472243" customFormat="1"/>
    <row r="472244" customFormat="1"/>
    <row r="472245" customFormat="1"/>
    <row r="472246" customFormat="1"/>
    <row r="472247" customFormat="1"/>
    <row r="472248" customFormat="1"/>
    <row r="472249" customFormat="1"/>
    <row r="472250" customFormat="1"/>
    <row r="472251" customFormat="1"/>
    <row r="472252" customFormat="1"/>
    <row r="472253" customFormat="1"/>
    <row r="472254" customFormat="1"/>
    <row r="472255" customFormat="1"/>
    <row r="472256" customFormat="1"/>
    <row r="472257" customFormat="1"/>
    <row r="472258" customFormat="1"/>
    <row r="472259" customFormat="1"/>
    <row r="472260" customFormat="1"/>
    <row r="472261" customFormat="1"/>
    <row r="472262" customFormat="1"/>
    <row r="472263" customFormat="1"/>
    <row r="472264" customFormat="1"/>
    <row r="472265" customFormat="1"/>
    <row r="472266" customFormat="1"/>
    <row r="472267" customFormat="1"/>
    <row r="472268" customFormat="1"/>
    <row r="472269" customFormat="1"/>
    <row r="472270" customFormat="1"/>
    <row r="472271" customFormat="1"/>
    <row r="472272" customFormat="1"/>
    <row r="472273" customFormat="1"/>
    <row r="472274" customFormat="1"/>
    <row r="472275" customFormat="1"/>
    <row r="472276" customFormat="1"/>
    <row r="472277" customFormat="1"/>
    <row r="472278" customFormat="1"/>
    <row r="472279" customFormat="1"/>
    <row r="472280" customFormat="1"/>
    <row r="472281" customFormat="1"/>
    <row r="472282" customFormat="1"/>
    <row r="472283" customFormat="1"/>
    <row r="472284" customFormat="1"/>
    <row r="472285" customFormat="1"/>
    <row r="472286" customFormat="1"/>
    <row r="472287" customFormat="1"/>
    <row r="472288" customFormat="1"/>
    <row r="472289" customFormat="1"/>
    <row r="472290" customFormat="1"/>
    <row r="472291" customFormat="1"/>
    <row r="472292" customFormat="1"/>
    <row r="472293" customFormat="1"/>
    <row r="472294" customFormat="1"/>
    <row r="472295" customFormat="1"/>
    <row r="472296" customFormat="1"/>
    <row r="472297" customFormat="1"/>
    <row r="472298" customFormat="1"/>
    <row r="472299" customFormat="1"/>
    <row r="472300" customFormat="1"/>
    <row r="472301" customFormat="1"/>
    <row r="472302" customFormat="1"/>
    <row r="472303" customFormat="1"/>
    <row r="472304" customFormat="1"/>
    <row r="472305" customFormat="1"/>
    <row r="472306" customFormat="1"/>
    <row r="472307" customFormat="1"/>
    <row r="472308" customFormat="1"/>
    <row r="472309" customFormat="1"/>
    <row r="472310" customFormat="1"/>
    <row r="472311" customFormat="1"/>
    <row r="472312" customFormat="1"/>
    <row r="472313" customFormat="1"/>
    <row r="472314" customFormat="1"/>
    <row r="472315" customFormat="1"/>
    <row r="472316" customFormat="1"/>
    <row r="472317" customFormat="1"/>
    <row r="472318" customFormat="1"/>
    <row r="472319" customFormat="1"/>
    <row r="472320" customFormat="1"/>
    <row r="472321" customFormat="1"/>
    <row r="472322" customFormat="1"/>
    <row r="472323" customFormat="1"/>
    <row r="472324" customFormat="1"/>
    <row r="472325" customFormat="1"/>
    <row r="472326" customFormat="1"/>
    <row r="472327" customFormat="1"/>
    <row r="472328" customFormat="1"/>
    <row r="472329" customFormat="1"/>
    <row r="472330" customFormat="1"/>
    <row r="472331" customFormat="1"/>
    <row r="472332" customFormat="1"/>
    <row r="472333" customFormat="1"/>
    <row r="472334" customFormat="1"/>
    <row r="472335" customFormat="1"/>
    <row r="472336" customFormat="1"/>
    <row r="472337" customFormat="1"/>
    <row r="472338" customFormat="1"/>
    <row r="472339" customFormat="1"/>
    <row r="472340" customFormat="1"/>
    <row r="472341" customFormat="1"/>
    <row r="472342" customFormat="1"/>
    <row r="472343" customFormat="1"/>
    <row r="472344" customFormat="1"/>
    <row r="472345" customFormat="1"/>
    <row r="472346" customFormat="1"/>
    <row r="472347" customFormat="1"/>
    <row r="472348" customFormat="1"/>
    <row r="472349" customFormat="1"/>
    <row r="472350" customFormat="1"/>
    <row r="472351" customFormat="1"/>
    <row r="472352" customFormat="1"/>
    <row r="472353" customFormat="1"/>
    <row r="472354" customFormat="1"/>
    <row r="472355" customFormat="1"/>
    <row r="472356" customFormat="1"/>
    <row r="472357" customFormat="1"/>
    <row r="472358" customFormat="1"/>
    <row r="472359" customFormat="1"/>
    <row r="472360" customFormat="1"/>
    <row r="472361" customFormat="1"/>
    <row r="472362" customFormat="1"/>
    <row r="472363" customFormat="1"/>
    <row r="472364" customFormat="1"/>
    <row r="472365" customFormat="1"/>
    <row r="472366" customFormat="1"/>
    <row r="472367" customFormat="1"/>
    <row r="472368" customFormat="1"/>
    <row r="472369" customFormat="1"/>
    <row r="472370" customFormat="1"/>
    <row r="472371" customFormat="1"/>
    <row r="472372" customFormat="1"/>
    <row r="472373" customFormat="1"/>
    <row r="472374" customFormat="1"/>
    <row r="472375" customFormat="1"/>
    <row r="472376" customFormat="1"/>
    <row r="472377" customFormat="1"/>
    <row r="472378" customFormat="1"/>
    <row r="472379" customFormat="1"/>
    <row r="472380" customFormat="1"/>
    <row r="472381" customFormat="1"/>
    <row r="472382" customFormat="1"/>
    <row r="472383" customFormat="1"/>
    <row r="472384" customFormat="1"/>
    <row r="472385" customFormat="1"/>
    <row r="472386" customFormat="1"/>
    <row r="472387" customFormat="1"/>
    <row r="472388" customFormat="1"/>
    <row r="472389" customFormat="1"/>
    <row r="472390" customFormat="1"/>
    <row r="472391" customFormat="1"/>
    <row r="472392" customFormat="1"/>
    <row r="472393" customFormat="1"/>
    <row r="472394" customFormat="1"/>
    <row r="472395" customFormat="1"/>
    <row r="472396" customFormat="1"/>
    <row r="472397" customFormat="1"/>
    <row r="472398" customFormat="1"/>
    <row r="472399" customFormat="1"/>
    <row r="472400" customFormat="1"/>
    <row r="472401" customFormat="1"/>
    <row r="472402" customFormat="1"/>
    <row r="472403" customFormat="1"/>
    <row r="472404" customFormat="1"/>
    <row r="472405" customFormat="1"/>
    <row r="472406" customFormat="1"/>
    <row r="472407" customFormat="1"/>
    <row r="472408" customFormat="1"/>
    <row r="472409" customFormat="1"/>
    <row r="472410" customFormat="1"/>
    <row r="472411" customFormat="1"/>
    <row r="472412" customFormat="1"/>
    <row r="472413" customFormat="1"/>
    <row r="472414" customFormat="1"/>
    <row r="472415" customFormat="1"/>
    <row r="472416" customFormat="1"/>
    <row r="472417" customFormat="1"/>
    <row r="472418" customFormat="1"/>
    <row r="472419" customFormat="1"/>
    <row r="472420" customFormat="1"/>
    <row r="472421" customFormat="1"/>
    <row r="472422" customFormat="1"/>
    <row r="472423" customFormat="1"/>
    <row r="472424" customFormat="1"/>
    <row r="472425" customFormat="1"/>
    <row r="472426" customFormat="1"/>
    <row r="472427" customFormat="1"/>
    <row r="472428" customFormat="1"/>
    <row r="472429" customFormat="1"/>
    <row r="472430" customFormat="1"/>
    <row r="472431" customFormat="1"/>
    <row r="472432" customFormat="1"/>
    <row r="472433" customFormat="1"/>
    <row r="472434" customFormat="1"/>
    <row r="472435" customFormat="1"/>
    <row r="472436" customFormat="1"/>
    <row r="472437" customFormat="1"/>
    <row r="472438" customFormat="1"/>
    <row r="472439" customFormat="1"/>
    <row r="472440" customFormat="1"/>
    <row r="472441" customFormat="1"/>
    <row r="472442" customFormat="1"/>
    <row r="472443" customFormat="1"/>
    <row r="472444" customFormat="1"/>
    <row r="472445" customFormat="1"/>
    <row r="472446" customFormat="1"/>
    <row r="472447" customFormat="1"/>
    <row r="472448" customFormat="1"/>
    <row r="472449" customFormat="1"/>
    <row r="472450" customFormat="1"/>
    <row r="472451" customFormat="1"/>
    <row r="472452" customFormat="1"/>
    <row r="472453" customFormat="1"/>
    <row r="472454" customFormat="1"/>
    <row r="472455" customFormat="1"/>
    <row r="472456" customFormat="1"/>
    <row r="472457" customFormat="1"/>
    <row r="472458" customFormat="1"/>
    <row r="472459" customFormat="1"/>
    <row r="472460" customFormat="1"/>
    <row r="472461" customFormat="1"/>
    <row r="472462" customFormat="1"/>
    <row r="472463" customFormat="1"/>
    <row r="472464" customFormat="1"/>
    <row r="472465" customFormat="1"/>
    <row r="472466" customFormat="1"/>
    <row r="472467" customFormat="1"/>
    <row r="472468" customFormat="1"/>
    <row r="472469" customFormat="1"/>
    <row r="472470" customFormat="1"/>
    <row r="472471" customFormat="1"/>
    <row r="472472" customFormat="1"/>
    <row r="472473" customFormat="1"/>
    <row r="472474" customFormat="1"/>
    <row r="472475" customFormat="1"/>
    <row r="472476" customFormat="1"/>
    <row r="472477" customFormat="1"/>
    <row r="472478" customFormat="1"/>
    <row r="472479" customFormat="1"/>
    <row r="472480" customFormat="1"/>
    <row r="472481" customFormat="1"/>
    <row r="472482" customFormat="1"/>
    <row r="472483" customFormat="1"/>
    <row r="472484" customFormat="1"/>
    <row r="472485" customFormat="1"/>
    <row r="472486" customFormat="1"/>
    <row r="472487" customFormat="1"/>
    <row r="472488" customFormat="1"/>
    <row r="472489" customFormat="1"/>
    <row r="472490" customFormat="1"/>
    <row r="472491" customFormat="1"/>
    <row r="472492" customFormat="1"/>
    <row r="472493" customFormat="1"/>
    <row r="472494" customFormat="1"/>
    <row r="472495" customFormat="1"/>
    <row r="472496" customFormat="1"/>
    <row r="472497" customFormat="1"/>
    <row r="472498" customFormat="1"/>
    <row r="472499" customFormat="1"/>
    <row r="472500" customFormat="1"/>
    <row r="472501" customFormat="1"/>
    <row r="472502" customFormat="1"/>
    <row r="472503" customFormat="1"/>
    <row r="472504" customFormat="1"/>
    <row r="472505" customFormat="1"/>
    <row r="472506" customFormat="1"/>
    <row r="472507" customFormat="1"/>
    <row r="472508" customFormat="1"/>
    <row r="472509" customFormat="1"/>
    <row r="472510" customFormat="1"/>
    <row r="472511" customFormat="1"/>
    <row r="472512" customFormat="1"/>
    <row r="472513" customFormat="1"/>
    <row r="472514" customFormat="1"/>
    <row r="472515" customFormat="1"/>
    <row r="472516" customFormat="1"/>
    <row r="472517" customFormat="1"/>
    <row r="472518" customFormat="1"/>
    <row r="472519" customFormat="1"/>
    <row r="472520" customFormat="1"/>
    <row r="472521" customFormat="1"/>
    <row r="472522" customFormat="1"/>
    <row r="472523" customFormat="1"/>
    <row r="472524" customFormat="1"/>
    <row r="472525" customFormat="1"/>
    <row r="472526" customFormat="1"/>
    <row r="472527" customFormat="1"/>
    <row r="472528" customFormat="1"/>
    <row r="472529" customFormat="1"/>
    <row r="472530" customFormat="1"/>
    <row r="472531" customFormat="1"/>
    <row r="472532" customFormat="1"/>
    <row r="472533" customFormat="1"/>
    <row r="472534" customFormat="1"/>
    <row r="472535" customFormat="1"/>
    <row r="472536" customFormat="1"/>
    <row r="472537" customFormat="1"/>
    <row r="472538" customFormat="1"/>
    <row r="472539" customFormat="1"/>
    <row r="472540" customFormat="1"/>
    <row r="472541" customFormat="1"/>
    <row r="472542" customFormat="1"/>
    <row r="472543" customFormat="1"/>
    <row r="472544" customFormat="1"/>
    <row r="472545" customFormat="1"/>
    <row r="472546" customFormat="1"/>
    <row r="472547" customFormat="1"/>
    <row r="472548" customFormat="1"/>
    <row r="472549" customFormat="1"/>
    <row r="472550" customFormat="1"/>
    <row r="472551" customFormat="1"/>
    <row r="472552" customFormat="1"/>
    <row r="472553" customFormat="1"/>
    <row r="472554" customFormat="1"/>
    <row r="472555" customFormat="1"/>
    <row r="472556" customFormat="1"/>
    <row r="472557" customFormat="1"/>
    <row r="472558" customFormat="1"/>
    <row r="472559" customFormat="1"/>
    <row r="472560" customFormat="1"/>
    <row r="472561" customFormat="1"/>
    <row r="472562" customFormat="1"/>
    <row r="472563" customFormat="1"/>
    <row r="472564" customFormat="1"/>
    <row r="472565" customFormat="1"/>
    <row r="472566" customFormat="1"/>
    <row r="472567" customFormat="1"/>
    <row r="472568" customFormat="1"/>
    <row r="472569" customFormat="1"/>
    <row r="472570" customFormat="1"/>
    <row r="472571" customFormat="1"/>
    <row r="472572" customFormat="1"/>
    <row r="472573" customFormat="1"/>
    <row r="472574" customFormat="1"/>
    <row r="472575" customFormat="1"/>
    <row r="472576" customFormat="1"/>
    <row r="472577" customFormat="1"/>
    <row r="472578" customFormat="1"/>
    <row r="472579" customFormat="1"/>
    <row r="472580" customFormat="1"/>
    <row r="472581" customFormat="1"/>
    <row r="472582" customFormat="1"/>
    <row r="472583" customFormat="1"/>
    <row r="472584" customFormat="1"/>
    <row r="472585" customFormat="1"/>
    <row r="472586" customFormat="1"/>
    <row r="472587" customFormat="1"/>
    <row r="472588" customFormat="1"/>
    <row r="472589" customFormat="1"/>
    <row r="472590" customFormat="1"/>
    <row r="472591" customFormat="1"/>
    <row r="472592" customFormat="1"/>
    <row r="472593" customFormat="1"/>
    <row r="472594" customFormat="1"/>
    <row r="472595" customFormat="1"/>
    <row r="472596" customFormat="1"/>
    <row r="472597" customFormat="1"/>
    <row r="472598" customFormat="1"/>
    <row r="472599" customFormat="1"/>
    <row r="472600" customFormat="1"/>
    <row r="472601" customFormat="1"/>
    <row r="472602" customFormat="1"/>
    <row r="472603" customFormat="1"/>
    <row r="472604" customFormat="1"/>
    <row r="472605" customFormat="1"/>
    <row r="472606" customFormat="1"/>
    <row r="472607" customFormat="1"/>
    <row r="472608" customFormat="1"/>
    <row r="472609" customFormat="1"/>
    <row r="472610" customFormat="1"/>
    <row r="472611" customFormat="1"/>
    <row r="472612" customFormat="1"/>
    <row r="472613" customFormat="1"/>
    <row r="472614" customFormat="1"/>
    <row r="472615" customFormat="1"/>
    <row r="472616" customFormat="1"/>
    <row r="472617" customFormat="1"/>
    <row r="472618" customFormat="1"/>
    <row r="472619" customFormat="1"/>
    <row r="472620" customFormat="1"/>
    <row r="472621" customFormat="1"/>
    <row r="472622" customFormat="1"/>
    <row r="472623" customFormat="1"/>
    <row r="472624" customFormat="1"/>
    <row r="472625" customFormat="1"/>
    <row r="472626" customFormat="1"/>
    <row r="472627" customFormat="1"/>
    <row r="472628" customFormat="1"/>
    <row r="472629" customFormat="1"/>
    <row r="472630" customFormat="1"/>
    <row r="472631" customFormat="1"/>
    <row r="472632" customFormat="1"/>
    <row r="472633" customFormat="1"/>
    <row r="472634" customFormat="1"/>
    <row r="472635" customFormat="1"/>
    <row r="472636" customFormat="1"/>
    <row r="472637" customFormat="1"/>
    <row r="472638" customFormat="1"/>
    <row r="472639" customFormat="1"/>
    <row r="472640" customFormat="1"/>
    <row r="472641" customFormat="1"/>
    <row r="472642" customFormat="1"/>
    <row r="472643" customFormat="1"/>
    <row r="472644" customFormat="1"/>
    <row r="472645" customFormat="1"/>
    <row r="472646" customFormat="1"/>
    <row r="472647" customFormat="1"/>
    <row r="472648" customFormat="1"/>
    <row r="472649" customFormat="1"/>
    <row r="472650" customFormat="1"/>
    <row r="472651" customFormat="1"/>
    <row r="472652" customFormat="1"/>
    <row r="472653" customFormat="1"/>
    <row r="472654" customFormat="1"/>
    <row r="472655" customFormat="1"/>
    <row r="472656" customFormat="1"/>
    <row r="472657" customFormat="1"/>
    <row r="472658" customFormat="1"/>
    <row r="472659" customFormat="1"/>
    <row r="472660" customFormat="1"/>
    <row r="472661" customFormat="1"/>
    <row r="472662" customFormat="1"/>
    <row r="472663" customFormat="1"/>
    <row r="472664" customFormat="1"/>
    <row r="472665" customFormat="1"/>
    <row r="472666" customFormat="1"/>
    <row r="472667" customFormat="1"/>
    <row r="472668" customFormat="1"/>
    <row r="472669" customFormat="1"/>
    <row r="472670" customFormat="1"/>
    <row r="472671" customFormat="1"/>
    <row r="472672" customFormat="1"/>
    <row r="472673" customFormat="1"/>
    <row r="472674" customFormat="1"/>
    <row r="472675" customFormat="1"/>
    <row r="472676" customFormat="1"/>
    <row r="472677" customFormat="1"/>
    <row r="472678" customFormat="1"/>
    <row r="472679" customFormat="1"/>
    <row r="472680" customFormat="1"/>
    <row r="472681" customFormat="1"/>
    <row r="472682" customFormat="1"/>
    <row r="472683" customFormat="1"/>
    <row r="472684" customFormat="1"/>
    <row r="472685" customFormat="1"/>
    <row r="472686" customFormat="1"/>
    <row r="472687" customFormat="1"/>
    <row r="472688" customFormat="1"/>
    <row r="472689" customFormat="1"/>
    <row r="472690" customFormat="1"/>
    <row r="472691" customFormat="1"/>
    <row r="472692" customFormat="1"/>
    <row r="472693" customFormat="1"/>
    <row r="472694" customFormat="1"/>
    <row r="472695" customFormat="1"/>
    <row r="472696" customFormat="1"/>
    <row r="472697" customFormat="1"/>
    <row r="472698" customFormat="1"/>
    <row r="472699" customFormat="1"/>
    <row r="472700" customFormat="1"/>
    <row r="472701" customFormat="1"/>
    <row r="472702" customFormat="1"/>
    <row r="472703" customFormat="1"/>
    <row r="472704" customFormat="1"/>
    <row r="472705" customFormat="1"/>
    <row r="472706" customFormat="1"/>
    <row r="472707" customFormat="1"/>
    <row r="472708" customFormat="1"/>
    <row r="472709" customFormat="1"/>
    <row r="472710" customFormat="1"/>
    <row r="472711" customFormat="1"/>
    <row r="472712" customFormat="1"/>
    <row r="472713" customFormat="1"/>
    <row r="472714" customFormat="1"/>
    <row r="472715" customFormat="1"/>
    <row r="472716" customFormat="1"/>
    <row r="472717" customFormat="1"/>
    <row r="472718" customFormat="1"/>
    <row r="472719" customFormat="1"/>
    <row r="472720" customFormat="1"/>
    <row r="472721" customFormat="1"/>
    <row r="472722" customFormat="1"/>
    <row r="472723" customFormat="1"/>
    <row r="472724" customFormat="1"/>
    <row r="472725" customFormat="1"/>
    <row r="472726" customFormat="1"/>
    <row r="472727" customFormat="1"/>
    <row r="472728" customFormat="1"/>
    <row r="472729" customFormat="1"/>
    <row r="472730" customFormat="1"/>
    <row r="472731" customFormat="1"/>
    <row r="472732" customFormat="1"/>
    <row r="472733" customFormat="1"/>
    <row r="472734" customFormat="1"/>
    <row r="472735" customFormat="1"/>
    <row r="472736" customFormat="1"/>
    <row r="472737" customFormat="1"/>
    <row r="472738" customFormat="1"/>
    <row r="472739" customFormat="1"/>
    <row r="472740" customFormat="1"/>
    <row r="472741" customFormat="1"/>
    <row r="472742" customFormat="1"/>
    <row r="472743" customFormat="1"/>
    <row r="472744" customFormat="1"/>
    <row r="472745" customFormat="1"/>
    <row r="472746" customFormat="1"/>
    <row r="472747" customFormat="1"/>
    <row r="472748" customFormat="1"/>
    <row r="472749" customFormat="1"/>
    <row r="472750" customFormat="1"/>
    <row r="472751" customFormat="1"/>
    <row r="472752" customFormat="1"/>
    <row r="472753" customFormat="1"/>
    <row r="472754" customFormat="1"/>
    <row r="472755" customFormat="1"/>
    <row r="472756" customFormat="1"/>
    <row r="472757" customFormat="1"/>
    <row r="472758" customFormat="1"/>
    <row r="472759" customFormat="1"/>
    <row r="472760" customFormat="1"/>
    <row r="472761" customFormat="1"/>
    <row r="472762" customFormat="1"/>
    <row r="472763" customFormat="1"/>
    <row r="472764" customFormat="1"/>
    <row r="472765" customFormat="1"/>
    <row r="472766" customFormat="1"/>
    <row r="472767" customFormat="1"/>
    <row r="472768" customFormat="1"/>
    <row r="472769" customFormat="1"/>
    <row r="472770" customFormat="1"/>
    <row r="472771" customFormat="1"/>
    <row r="472772" customFormat="1"/>
    <row r="472773" customFormat="1"/>
    <row r="472774" customFormat="1"/>
    <row r="472775" customFormat="1"/>
    <row r="472776" customFormat="1"/>
    <row r="472777" customFormat="1"/>
    <row r="472778" customFormat="1"/>
    <row r="472779" customFormat="1"/>
    <row r="472780" customFormat="1"/>
    <row r="472781" customFormat="1"/>
    <row r="472782" customFormat="1"/>
    <row r="472783" customFormat="1"/>
    <row r="472784" customFormat="1"/>
    <row r="472785" customFormat="1"/>
    <row r="472786" customFormat="1"/>
    <row r="472787" customFormat="1"/>
    <row r="472788" customFormat="1"/>
    <row r="472789" customFormat="1"/>
    <row r="472790" customFormat="1"/>
    <row r="472791" customFormat="1"/>
    <row r="472792" customFormat="1"/>
    <row r="472793" customFormat="1"/>
    <row r="472794" customFormat="1"/>
    <row r="472795" customFormat="1"/>
    <row r="472796" customFormat="1"/>
    <row r="472797" customFormat="1"/>
    <row r="472798" customFormat="1"/>
    <row r="472799" customFormat="1"/>
    <row r="472800" customFormat="1"/>
    <row r="472801" customFormat="1"/>
    <row r="472802" customFormat="1"/>
    <row r="472803" customFormat="1"/>
    <row r="472804" customFormat="1"/>
    <row r="472805" customFormat="1"/>
    <row r="472806" customFormat="1"/>
    <row r="472807" customFormat="1"/>
    <row r="472808" customFormat="1"/>
    <row r="472809" customFormat="1"/>
    <row r="472810" customFormat="1"/>
    <row r="472811" customFormat="1"/>
    <row r="472812" customFormat="1"/>
    <row r="472813" customFormat="1"/>
    <row r="472814" customFormat="1"/>
    <row r="472815" customFormat="1"/>
    <row r="472816" customFormat="1"/>
    <row r="472817" customFormat="1"/>
    <row r="472818" customFormat="1"/>
    <row r="472819" customFormat="1"/>
    <row r="472820" customFormat="1"/>
    <row r="472821" customFormat="1"/>
    <row r="472822" customFormat="1"/>
    <row r="472823" customFormat="1"/>
    <row r="472824" customFormat="1"/>
    <row r="472825" customFormat="1"/>
    <row r="472826" customFormat="1"/>
    <row r="472827" customFormat="1"/>
    <row r="472828" customFormat="1"/>
    <row r="472829" customFormat="1"/>
    <row r="472830" customFormat="1"/>
    <row r="472831" customFormat="1"/>
    <row r="472832" customFormat="1"/>
    <row r="472833" customFormat="1"/>
    <row r="472834" customFormat="1"/>
    <row r="472835" customFormat="1"/>
    <row r="472836" customFormat="1"/>
    <row r="472837" customFormat="1"/>
    <row r="472838" customFormat="1"/>
    <row r="472839" customFormat="1"/>
    <row r="472840" customFormat="1"/>
    <row r="472841" customFormat="1"/>
    <row r="472842" customFormat="1"/>
    <row r="472843" customFormat="1"/>
    <row r="472844" customFormat="1"/>
    <row r="472845" customFormat="1"/>
    <row r="472846" customFormat="1"/>
    <row r="472847" customFormat="1"/>
    <row r="472848" customFormat="1"/>
    <row r="472849" customFormat="1"/>
    <row r="472850" customFormat="1"/>
    <row r="472851" customFormat="1"/>
    <row r="472852" customFormat="1"/>
    <row r="472853" customFormat="1"/>
    <row r="472854" customFormat="1"/>
    <row r="472855" customFormat="1"/>
    <row r="472856" customFormat="1"/>
    <row r="472857" customFormat="1"/>
    <row r="472858" customFormat="1"/>
    <row r="472859" customFormat="1"/>
    <row r="472860" customFormat="1"/>
    <row r="472861" customFormat="1"/>
    <row r="472862" customFormat="1"/>
    <row r="472863" customFormat="1"/>
    <row r="472864" customFormat="1"/>
    <row r="472865" customFormat="1"/>
    <row r="472866" customFormat="1"/>
    <row r="472867" customFormat="1"/>
    <row r="472868" customFormat="1"/>
    <row r="472869" customFormat="1"/>
    <row r="472870" customFormat="1"/>
    <row r="472871" customFormat="1"/>
    <row r="472872" customFormat="1"/>
    <row r="472873" customFormat="1"/>
    <row r="472874" customFormat="1"/>
    <row r="472875" customFormat="1"/>
    <row r="472876" customFormat="1"/>
    <row r="472877" customFormat="1"/>
    <row r="472878" customFormat="1"/>
    <row r="472879" customFormat="1"/>
    <row r="472880" customFormat="1"/>
    <row r="472881" customFormat="1"/>
    <row r="472882" customFormat="1"/>
    <row r="472883" customFormat="1"/>
    <row r="472884" customFormat="1"/>
    <row r="472885" customFormat="1"/>
    <row r="472886" customFormat="1"/>
    <row r="472887" customFormat="1"/>
    <row r="472888" customFormat="1"/>
    <row r="472889" customFormat="1"/>
    <row r="472890" customFormat="1"/>
    <row r="472891" customFormat="1"/>
    <row r="472892" customFormat="1"/>
    <row r="472893" customFormat="1"/>
    <row r="472894" customFormat="1"/>
    <row r="472895" customFormat="1"/>
    <row r="472896" customFormat="1"/>
    <row r="472897" customFormat="1"/>
    <row r="472898" customFormat="1"/>
    <row r="472899" customFormat="1"/>
    <row r="472900" customFormat="1"/>
    <row r="472901" customFormat="1"/>
    <row r="472902" customFormat="1"/>
    <row r="472903" customFormat="1"/>
    <row r="472904" customFormat="1"/>
    <row r="472905" customFormat="1"/>
    <row r="472906" customFormat="1"/>
    <row r="472907" customFormat="1"/>
    <row r="472908" customFormat="1"/>
    <row r="472909" customFormat="1"/>
    <row r="472910" customFormat="1"/>
    <row r="472911" customFormat="1"/>
    <row r="472912" customFormat="1"/>
    <row r="472913" customFormat="1"/>
    <row r="472914" customFormat="1"/>
    <row r="472915" customFormat="1"/>
    <row r="472916" customFormat="1"/>
    <row r="472917" customFormat="1"/>
    <row r="472918" customFormat="1"/>
    <row r="472919" customFormat="1"/>
    <row r="472920" customFormat="1"/>
    <row r="472921" customFormat="1"/>
    <row r="472922" customFormat="1"/>
    <row r="472923" customFormat="1"/>
    <row r="472924" customFormat="1"/>
    <row r="472925" customFormat="1"/>
    <row r="472926" customFormat="1"/>
    <row r="472927" customFormat="1"/>
    <row r="472928" customFormat="1"/>
    <row r="472929" customFormat="1"/>
    <row r="472930" customFormat="1"/>
    <row r="472931" customFormat="1"/>
    <row r="472932" customFormat="1"/>
    <row r="472933" customFormat="1"/>
    <row r="472934" customFormat="1"/>
    <row r="472935" customFormat="1"/>
    <row r="472936" customFormat="1"/>
    <row r="472937" customFormat="1"/>
    <row r="472938" customFormat="1"/>
    <row r="472939" customFormat="1"/>
    <row r="472940" customFormat="1"/>
    <row r="472941" customFormat="1"/>
    <row r="472942" customFormat="1"/>
    <row r="472943" customFormat="1"/>
    <row r="472944" customFormat="1"/>
    <row r="472945" customFormat="1"/>
    <row r="472946" customFormat="1"/>
    <row r="472947" customFormat="1"/>
    <row r="472948" customFormat="1"/>
    <row r="472949" customFormat="1"/>
    <row r="472950" customFormat="1"/>
    <row r="472951" customFormat="1"/>
    <row r="472952" customFormat="1"/>
    <row r="472953" customFormat="1"/>
    <row r="472954" customFormat="1"/>
    <row r="472955" customFormat="1"/>
    <row r="472956" customFormat="1"/>
    <row r="472957" customFormat="1"/>
    <row r="472958" customFormat="1"/>
    <row r="472959" customFormat="1"/>
    <row r="472960" customFormat="1"/>
    <row r="472961" customFormat="1"/>
    <row r="472962" customFormat="1"/>
    <row r="472963" customFormat="1"/>
    <row r="472964" customFormat="1"/>
    <row r="472965" customFormat="1"/>
    <row r="472966" customFormat="1"/>
    <row r="472967" customFormat="1"/>
    <row r="472968" customFormat="1"/>
    <row r="472969" customFormat="1"/>
    <row r="472970" customFormat="1"/>
    <row r="472971" customFormat="1"/>
    <row r="472972" customFormat="1"/>
    <row r="472973" customFormat="1"/>
    <row r="472974" customFormat="1"/>
    <row r="472975" customFormat="1"/>
    <row r="472976" customFormat="1"/>
    <row r="472977" customFormat="1"/>
    <row r="472978" customFormat="1"/>
    <row r="472979" customFormat="1"/>
    <row r="472980" customFormat="1"/>
    <row r="472981" customFormat="1"/>
    <row r="472982" customFormat="1"/>
    <row r="472983" customFormat="1"/>
    <row r="472984" customFormat="1"/>
    <row r="472985" customFormat="1"/>
    <row r="472986" customFormat="1"/>
    <row r="472987" customFormat="1"/>
    <row r="472988" customFormat="1"/>
    <row r="472989" customFormat="1"/>
    <row r="472990" customFormat="1"/>
    <row r="472991" customFormat="1"/>
    <row r="472992" customFormat="1"/>
    <row r="472993" customFormat="1"/>
    <row r="472994" customFormat="1"/>
    <row r="472995" customFormat="1"/>
    <row r="472996" customFormat="1"/>
    <row r="472997" customFormat="1"/>
    <row r="472998" customFormat="1"/>
    <row r="472999" customFormat="1"/>
    <row r="473000" customFormat="1"/>
    <row r="473001" customFormat="1"/>
    <row r="473002" customFormat="1"/>
    <row r="473003" customFormat="1"/>
    <row r="473004" customFormat="1"/>
    <row r="473005" customFormat="1"/>
    <row r="473006" customFormat="1"/>
    <row r="473007" customFormat="1"/>
    <row r="473008" customFormat="1"/>
    <row r="473009" customFormat="1"/>
    <row r="473010" customFormat="1"/>
    <row r="473011" customFormat="1"/>
    <row r="473012" customFormat="1"/>
    <row r="473013" customFormat="1"/>
    <row r="473014" customFormat="1"/>
    <row r="473015" customFormat="1"/>
    <row r="473016" customFormat="1"/>
    <row r="473017" customFormat="1"/>
    <row r="473018" customFormat="1"/>
    <row r="473019" customFormat="1"/>
    <row r="473020" customFormat="1"/>
    <row r="473021" customFormat="1"/>
    <row r="473022" customFormat="1"/>
    <row r="473023" customFormat="1"/>
    <row r="473024" customFormat="1"/>
    <row r="473025" customFormat="1"/>
    <row r="473026" customFormat="1"/>
    <row r="473027" customFormat="1"/>
    <row r="473028" customFormat="1"/>
    <row r="473029" customFormat="1"/>
    <row r="473030" customFormat="1"/>
    <row r="473031" customFormat="1"/>
    <row r="473032" customFormat="1"/>
    <row r="473033" customFormat="1"/>
    <row r="473034" customFormat="1"/>
    <row r="473035" customFormat="1"/>
    <row r="473036" customFormat="1"/>
    <row r="473037" customFormat="1"/>
    <row r="473038" customFormat="1"/>
    <row r="473039" customFormat="1"/>
    <row r="473040" customFormat="1"/>
    <row r="473041" customFormat="1"/>
    <row r="473042" customFormat="1"/>
    <row r="473043" customFormat="1"/>
    <row r="473044" customFormat="1"/>
    <row r="473045" customFormat="1"/>
    <row r="473046" customFormat="1"/>
    <row r="473047" customFormat="1"/>
    <row r="473048" customFormat="1"/>
    <row r="473049" customFormat="1"/>
    <row r="473050" customFormat="1"/>
    <row r="473051" customFormat="1"/>
    <row r="473052" customFormat="1"/>
    <row r="473053" customFormat="1"/>
    <row r="473054" customFormat="1"/>
    <row r="473055" customFormat="1"/>
    <row r="473056" customFormat="1"/>
    <row r="473057" customFormat="1"/>
    <row r="473058" customFormat="1"/>
    <row r="473059" customFormat="1"/>
    <row r="473060" customFormat="1"/>
    <row r="473061" customFormat="1"/>
    <row r="473062" customFormat="1"/>
    <row r="473063" customFormat="1"/>
    <row r="473064" customFormat="1"/>
    <row r="473065" customFormat="1"/>
    <row r="473066" customFormat="1"/>
    <row r="473067" customFormat="1"/>
    <row r="473068" customFormat="1"/>
    <row r="473069" customFormat="1"/>
    <row r="473070" customFormat="1"/>
    <row r="473071" customFormat="1"/>
    <row r="473072" customFormat="1"/>
    <row r="473073" customFormat="1"/>
    <row r="473074" customFormat="1"/>
    <row r="473075" customFormat="1"/>
    <row r="473076" customFormat="1"/>
    <row r="473077" customFormat="1"/>
    <row r="473078" customFormat="1"/>
    <row r="473079" customFormat="1"/>
    <row r="473080" customFormat="1"/>
    <row r="473081" customFormat="1"/>
    <row r="473082" customFormat="1"/>
    <row r="473083" customFormat="1"/>
    <row r="473084" customFormat="1"/>
    <row r="473085" customFormat="1"/>
    <row r="473086" customFormat="1"/>
    <row r="473087" customFormat="1"/>
    <row r="473088" customFormat="1"/>
    <row r="473089" customFormat="1"/>
    <row r="473090" customFormat="1"/>
    <row r="473091" customFormat="1"/>
    <row r="473092" customFormat="1"/>
    <row r="473093" customFormat="1"/>
    <row r="473094" customFormat="1"/>
    <row r="473095" customFormat="1"/>
    <row r="473096" customFormat="1"/>
    <row r="473097" customFormat="1"/>
    <row r="473098" customFormat="1"/>
    <row r="473099" customFormat="1"/>
    <row r="473100" customFormat="1"/>
    <row r="473101" customFormat="1"/>
    <row r="473102" customFormat="1"/>
    <row r="473103" customFormat="1"/>
    <row r="473104" customFormat="1"/>
    <row r="473105" customFormat="1"/>
    <row r="473106" customFormat="1"/>
    <row r="473107" customFormat="1"/>
    <row r="473108" customFormat="1"/>
    <row r="473109" customFormat="1"/>
    <row r="473110" customFormat="1"/>
    <row r="473111" customFormat="1"/>
    <row r="473112" customFormat="1"/>
    <row r="473113" customFormat="1"/>
    <row r="473114" customFormat="1"/>
    <row r="473115" customFormat="1"/>
    <row r="473116" customFormat="1"/>
    <row r="473117" customFormat="1"/>
    <row r="473118" customFormat="1"/>
    <row r="473119" customFormat="1"/>
    <row r="473120" customFormat="1"/>
    <row r="473121" customFormat="1"/>
    <row r="473122" customFormat="1"/>
    <row r="473123" customFormat="1"/>
    <row r="473124" customFormat="1"/>
    <row r="473125" customFormat="1"/>
    <row r="473126" customFormat="1"/>
    <row r="473127" customFormat="1"/>
    <row r="473128" customFormat="1"/>
    <row r="473129" customFormat="1"/>
    <row r="473130" customFormat="1"/>
    <row r="473131" customFormat="1"/>
    <row r="473132" customFormat="1"/>
    <row r="473133" customFormat="1"/>
    <row r="473134" customFormat="1"/>
    <row r="473135" customFormat="1"/>
    <row r="473136" customFormat="1"/>
    <row r="473137" customFormat="1"/>
    <row r="473138" customFormat="1"/>
    <row r="473139" customFormat="1"/>
    <row r="473140" customFormat="1"/>
    <row r="473141" customFormat="1"/>
    <row r="473142" customFormat="1"/>
    <row r="473143" customFormat="1"/>
    <row r="473144" customFormat="1"/>
    <row r="473145" customFormat="1"/>
    <row r="473146" customFormat="1"/>
    <row r="473147" customFormat="1"/>
    <row r="473148" customFormat="1"/>
    <row r="473149" customFormat="1"/>
    <row r="473150" customFormat="1"/>
    <row r="473151" customFormat="1"/>
    <row r="473152" customFormat="1"/>
    <row r="473153" customFormat="1"/>
    <row r="473154" customFormat="1"/>
    <row r="473155" customFormat="1"/>
    <row r="473156" customFormat="1"/>
    <row r="473157" customFormat="1"/>
    <row r="473158" customFormat="1"/>
    <row r="473159" customFormat="1"/>
    <row r="473160" customFormat="1"/>
    <row r="473161" customFormat="1"/>
    <row r="473162" customFormat="1"/>
    <row r="473163" customFormat="1"/>
    <row r="473164" customFormat="1"/>
    <row r="473165" customFormat="1"/>
    <row r="473166" customFormat="1"/>
    <row r="473167" customFormat="1"/>
    <row r="473168" customFormat="1"/>
    <row r="473169" customFormat="1"/>
    <row r="473170" customFormat="1"/>
    <row r="473171" customFormat="1"/>
    <row r="473172" customFormat="1"/>
    <row r="473173" customFormat="1"/>
    <row r="473174" customFormat="1"/>
    <row r="473175" customFormat="1"/>
    <row r="473176" customFormat="1"/>
    <row r="473177" customFormat="1"/>
    <row r="473178" customFormat="1"/>
    <row r="473179" customFormat="1"/>
    <row r="473180" customFormat="1"/>
    <row r="473181" customFormat="1"/>
    <row r="473182" customFormat="1"/>
    <row r="473183" customFormat="1"/>
    <row r="473184" customFormat="1"/>
    <row r="473185" customFormat="1"/>
    <row r="473186" customFormat="1"/>
    <row r="473187" customFormat="1"/>
    <row r="473188" customFormat="1"/>
    <row r="473189" customFormat="1"/>
    <row r="473190" customFormat="1"/>
    <row r="473191" customFormat="1"/>
    <row r="473192" customFormat="1"/>
    <row r="473193" customFormat="1"/>
    <row r="473194" customFormat="1"/>
    <row r="473195" customFormat="1"/>
    <row r="473196" customFormat="1"/>
    <row r="473197" customFormat="1"/>
    <row r="473198" customFormat="1"/>
    <row r="473199" customFormat="1"/>
    <row r="473200" customFormat="1"/>
    <row r="473201" customFormat="1"/>
    <row r="473202" customFormat="1"/>
    <row r="473203" customFormat="1"/>
    <row r="473204" customFormat="1"/>
    <row r="473205" customFormat="1"/>
    <row r="473206" customFormat="1"/>
    <row r="473207" customFormat="1"/>
    <row r="473208" customFormat="1"/>
    <row r="473209" customFormat="1"/>
    <row r="473210" customFormat="1"/>
    <row r="473211" customFormat="1"/>
    <row r="473212" customFormat="1"/>
    <row r="473213" customFormat="1"/>
    <row r="473214" customFormat="1"/>
    <row r="473215" customFormat="1"/>
    <row r="473216" customFormat="1"/>
    <row r="473217" customFormat="1"/>
    <row r="473218" customFormat="1"/>
    <row r="473219" customFormat="1"/>
    <row r="473220" customFormat="1"/>
    <row r="473221" customFormat="1"/>
    <row r="473222" customFormat="1"/>
    <row r="473223" customFormat="1"/>
    <row r="473224" customFormat="1"/>
    <row r="473225" customFormat="1"/>
    <row r="473226" customFormat="1"/>
    <row r="473227" customFormat="1"/>
    <row r="473228" customFormat="1"/>
    <row r="473229" customFormat="1"/>
    <row r="473230" customFormat="1"/>
    <row r="473231" customFormat="1"/>
    <row r="473232" customFormat="1"/>
    <row r="473233" customFormat="1"/>
    <row r="473234" customFormat="1"/>
    <row r="473235" customFormat="1"/>
    <row r="473236" customFormat="1"/>
    <row r="473237" customFormat="1"/>
    <row r="473238" customFormat="1"/>
    <row r="473239" customFormat="1"/>
    <row r="473240" customFormat="1"/>
    <row r="473241" customFormat="1"/>
    <row r="473242" customFormat="1"/>
    <row r="473243" customFormat="1"/>
    <row r="473244" customFormat="1"/>
    <row r="473245" customFormat="1"/>
    <row r="473246" customFormat="1"/>
    <row r="473247" customFormat="1"/>
    <row r="473248" customFormat="1"/>
    <row r="473249" customFormat="1"/>
    <row r="473250" customFormat="1"/>
    <row r="473251" customFormat="1"/>
    <row r="473252" customFormat="1"/>
    <row r="473253" customFormat="1"/>
    <row r="473254" customFormat="1"/>
    <row r="473255" customFormat="1"/>
    <row r="473256" customFormat="1"/>
    <row r="473257" customFormat="1"/>
    <row r="473258" customFormat="1"/>
    <row r="473259" customFormat="1"/>
    <row r="473260" customFormat="1"/>
    <row r="473261" customFormat="1"/>
    <row r="473262" customFormat="1"/>
    <row r="473263" customFormat="1"/>
    <row r="473264" customFormat="1"/>
    <row r="473265" customFormat="1"/>
    <row r="473266" customFormat="1"/>
    <row r="473267" customFormat="1"/>
    <row r="473268" customFormat="1"/>
    <row r="473269" customFormat="1"/>
    <row r="473270" customFormat="1"/>
    <row r="473271" customFormat="1"/>
    <row r="473272" customFormat="1"/>
    <row r="473273" customFormat="1"/>
    <row r="473274" customFormat="1"/>
    <row r="473275" customFormat="1"/>
    <row r="473276" customFormat="1"/>
    <row r="473277" customFormat="1"/>
    <row r="473278" customFormat="1"/>
    <row r="473279" customFormat="1"/>
    <row r="473280" customFormat="1"/>
    <row r="473281" customFormat="1"/>
    <row r="473282" customFormat="1"/>
    <row r="473283" customFormat="1"/>
    <row r="473284" customFormat="1"/>
    <row r="473285" customFormat="1"/>
    <row r="473286" customFormat="1"/>
    <row r="473287" customFormat="1"/>
    <row r="473288" customFormat="1"/>
    <row r="473289" customFormat="1"/>
    <row r="473290" customFormat="1"/>
    <row r="473291" customFormat="1"/>
    <row r="473292" customFormat="1"/>
    <row r="473293" customFormat="1"/>
    <row r="473294" customFormat="1"/>
    <row r="473295" customFormat="1"/>
    <row r="473296" customFormat="1"/>
    <row r="473297" customFormat="1"/>
    <row r="473298" customFormat="1"/>
    <row r="473299" customFormat="1"/>
    <row r="473300" customFormat="1"/>
    <row r="473301" customFormat="1"/>
    <row r="473302" customFormat="1"/>
    <row r="473303" customFormat="1"/>
    <row r="473304" customFormat="1"/>
    <row r="473305" customFormat="1"/>
    <row r="473306" customFormat="1"/>
    <row r="473307" customFormat="1"/>
    <row r="473308" customFormat="1"/>
    <row r="473309" customFormat="1"/>
    <row r="473310" customFormat="1"/>
    <row r="473311" customFormat="1"/>
    <row r="473312" customFormat="1"/>
    <row r="473313" customFormat="1"/>
    <row r="473314" customFormat="1"/>
    <row r="473315" customFormat="1"/>
    <row r="473316" customFormat="1"/>
    <row r="473317" customFormat="1"/>
    <row r="473318" customFormat="1"/>
    <row r="473319" customFormat="1"/>
    <row r="473320" customFormat="1"/>
    <row r="473321" customFormat="1"/>
    <row r="473322" customFormat="1"/>
    <row r="473323" customFormat="1"/>
    <row r="473324" customFormat="1"/>
    <row r="473325" customFormat="1"/>
    <row r="473326" customFormat="1"/>
    <row r="473327" customFormat="1"/>
    <row r="473328" customFormat="1"/>
    <row r="473329" customFormat="1"/>
    <row r="473330" customFormat="1"/>
    <row r="473331" customFormat="1"/>
    <row r="473332" customFormat="1"/>
    <row r="473333" customFormat="1"/>
    <row r="473334" customFormat="1"/>
    <row r="473335" customFormat="1"/>
    <row r="473336" customFormat="1"/>
    <row r="473337" customFormat="1"/>
    <row r="473338" customFormat="1"/>
    <row r="473339" customFormat="1"/>
    <row r="473340" customFormat="1"/>
    <row r="473341" customFormat="1"/>
    <row r="473342" customFormat="1"/>
    <row r="473343" customFormat="1"/>
    <row r="473344" customFormat="1"/>
    <row r="473345" customFormat="1"/>
    <row r="473346" customFormat="1"/>
    <row r="473347" customFormat="1"/>
    <row r="473348" customFormat="1"/>
    <row r="473349" customFormat="1"/>
    <row r="473350" customFormat="1"/>
    <row r="473351" customFormat="1"/>
    <row r="473352" customFormat="1"/>
    <row r="473353" customFormat="1"/>
    <row r="473354" customFormat="1"/>
    <row r="473355" customFormat="1"/>
    <row r="473356" customFormat="1"/>
    <row r="473357" customFormat="1"/>
    <row r="473358" customFormat="1"/>
    <row r="473359" customFormat="1"/>
    <row r="473360" customFormat="1"/>
    <row r="473361" customFormat="1"/>
    <row r="473362" customFormat="1"/>
    <row r="473363" customFormat="1"/>
    <row r="473364" customFormat="1"/>
    <row r="473365" customFormat="1"/>
    <row r="473366" customFormat="1"/>
    <row r="473367" customFormat="1"/>
    <row r="473368" customFormat="1"/>
    <row r="473369" customFormat="1"/>
    <row r="473370" customFormat="1"/>
    <row r="473371" customFormat="1"/>
    <row r="473372" customFormat="1"/>
    <row r="473373" customFormat="1"/>
    <row r="473374" customFormat="1"/>
    <row r="473375" customFormat="1"/>
    <row r="473376" customFormat="1"/>
    <row r="473377" customFormat="1"/>
    <row r="473378" customFormat="1"/>
    <row r="473379" customFormat="1"/>
    <row r="473380" customFormat="1"/>
    <row r="473381" customFormat="1"/>
    <row r="473382" customFormat="1"/>
    <row r="473383" customFormat="1"/>
    <row r="473384" customFormat="1"/>
    <row r="473385" customFormat="1"/>
    <row r="473386" customFormat="1"/>
    <row r="473387" customFormat="1"/>
    <row r="473388" customFormat="1"/>
    <row r="473389" customFormat="1"/>
    <row r="473390" customFormat="1"/>
    <row r="473391" customFormat="1"/>
    <row r="473392" customFormat="1"/>
    <row r="473393" customFormat="1"/>
    <row r="473394" customFormat="1"/>
    <row r="473395" customFormat="1"/>
    <row r="473396" customFormat="1"/>
    <row r="473397" customFormat="1"/>
    <row r="473398" customFormat="1"/>
    <row r="473399" customFormat="1"/>
    <row r="473400" customFormat="1"/>
    <row r="473401" customFormat="1"/>
    <row r="473402" customFormat="1"/>
    <row r="473403" customFormat="1"/>
    <row r="473404" customFormat="1"/>
    <row r="473405" customFormat="1"/>
    <row r="473406" customFormat="1"/>
    <row r="473407" customFormat="1"/>
    <row r="473408" customFormat="1"/>
    <row r="473409" customFormat="1"/>
    <row r="473410" customFormat="1"/>
    <row r="473411" customFormat="1"/>
    <row r="473412" customFormat="1"/>
    <row r="473413" customFormat="1"/>
    <row r="473414" customFormat="1"/>
    <row r="473415" customFormat="1"/>
    <row r="473416" customFormat="1"/>
    <row r="473417" customFormat="1"/>
    <row r="473418" customFormat="1"/>
    <row r="473419" customFormat="1"/>
    <row r="473420" customFormat="1"/>
    <row r="473421" customFormat="1"/>
    <row r="473422" customFormat="1"/>
    <row r="473423" customFormat="1"/>
    <row r="473424" customFormat="1"/>
    <row r="473425" customFormat="1"/>
    <row r="473426" customFormat="1"/>
    <row r="473427" customFormat="1"/>
    <row r="473428" customFormat="1"/>
    <row r="473429" customFormat="1"/>
    <row r="473430" customFormat="1"/>
    <row r="473431" customFormat="1"/>
    <row r="473432" customFormat="1"/>
    <row r="473433" customFormat="1"/>
    <row r="473434" customFormat="1"/>
    <row r="473435" customFormat="1"/>
    <row r="473436" customFormat="1"/>
    <row r="473437" customFormat="1"/>
    <row r="473438" customFormat="1"/>
    <row r="473439" customFormat="1"/>
    <row r="473440" customFormat="1"/>
    <row r="473441" customFormat="1"/>
    <row r="473442" customFormat="1"/>
    <row r="473443" customFormat="1"/>
    <row r="473444" customFormat="1"/>
    <row r="473445" customFormat="1"/>
    <row r="473446" customFormat="1"/>
    <row r="473447" customFormat="1"/>
    <row r="473448" customFormat="1"/>
    <row r="473449" customFormat="1"/>
    <row r="473450" customFormat="1"/>
    <row r="473451" customFormat="1"/>
    <row r="473452" customFormat="1"/>
    <row r="473453" customFormat="1"/>
    <row r="473454" customFormat="1"/>
    <row r="473455" customFormat="1"/>
    <row r="473456" customFormat="1"/>
    <row r="473457" customFormat="1"/>
    <row r="473458" customFormat="1"/>
    <row r="473459" customFormat="1"/>
    <row r="473460" customFormat="1"/>
    <row r="473461" customFormat="1"/>
    <row r="473462" customFormat="1"/>
    <row r="473463" customFormat="1"/>
    <row r="473464" customFormat="1"/>
    <row r="473465" customFormat="1"/>
    <row r="473466" customFormat="1"/>
    <row r="473467" customFormat="1"/>
    <row r="473468" customFormat="1"/>
    <row r="473469" customFormat="1"/>
    <row r="473470" customFormat="1"/>
    <row r="473471" customFormat="1"/>
    <row r="473472" customFormat="1"/>
    <row r="473473" customFormat="1"/>
    <row r="473474" customFormat="1"/>
    <row r="473475" customFormat="1"/>
    <row r="473476" customFormat="1"/>
    <row r="473477" customFormat="1"/>
    <row r="473478" customFormat="1"/>
    <row r="473479" customFormat="1"/>
    <row r="473480" customFormat="1"/>
    <row r="473481" customFormat="1"/>
    <row r="473482" customFormat="1"/>
    <row r="473483" customFormat="1"/>
    <row r="473484" customFormat="1"/>
    <row r="473485" customFormat="1"/>
    <row r="473486" customFormat="1"/>
    <row r="473487" customFormat="1"/>
    <row r="473488" customFormat="1"/>
    <row r="473489" customFormat="1"/>
    <row r="473490" customFormat="1"/>
    <row r="473491" customFormat="1"/>
    <row r="473492" customFormat="1"/>
    <row r="473493" customFormat="1"/>
    <row r="473494" customFormat="1"/>
    <row r="473495" customFormat="1"/>
    <row r="473496" customFormat="1"/>
    <row r="473497" customFormat="1"/>
    <row r="473498" customFormat="1"/>
    <row r="473499" customFormat="1"/>
    <row r="473500" customFormat="1"/>
    <row r="473501" customFormat="1"/>
    <row r="473502" customFormat="1"/>
    <row r="473503" customFormat="1"/>
    <row r="473504" customFormat="1"/>
    <row r="473505" customFormat="1"/>
    <row r="473506" customFormat="1"/>
    <row r="473507" customFormat="1"/>
    <row r="473508" customFormat="1"/>
    <row r="473509" customFormat="1"/>
    <row r="473510" customFormat="1"/>
    <row r="473511" customFormat="1"/>
    <row r="473512" customFormat="1"/>
    <row r="473513" customFormat="1"/>
    <row r="473514" customFormat="1"/>
    <row r="473515" customFormat="1"/>
    <row r="473516" customFormat="1"/>
    <row r="473517" customFormat="1"/>
    <row r="473518" customFormat="1"/>
    <row r="473519" customFormat="1"/>
    <row r="473520" customFormat="1"/>
    <row r="473521" customFormat="1"/>
    <row r="473522" customFormat="1"/>
    <row r="473523" customFormat="1"/>
    <row r="473524" customFormat="1"/>
    <row r="473525" customFormat="1"/>
    <row r="473526" customFormat="1"/>
    <row r="473527" customFormat="1"/>
    <row r="473528" customFormat="1"/>
    <row r="473529" customFormat="1"/>
    <row r="473530" customFormat="1"/>
    <row r="473531" customFormat="1"/>
    <row r="473532" customFormat="1"/>
    <row r="473533" customFormat="1"/>
    <row r="473534" customFormat="1"/>
    <row r="473535" customFormat="1"/>
    <row r="473536" customFormat="1"/>
    <row r="473537" customFormat="1"/>
    <row r="473538" customFormat="1"/>
    <row r="473539" customFormat="1"/>
    <row r="473540" customFormat="1"/>
    <row r="473541" customFormat="1"/>
    <row r="473542" customFormat="1"/>
    <row r="473543" customFormat="1"/>
    <row r="473544" customFormat="1"/>
    <row r="473545" customFormat="1"/>
    <row r="473546" customFormat="1"/>
    <row r="473547" customFormat="1"/>
    <row r="473548" customFormat="1"/>
    <row r="473549" customFormat="1"/>
    <row r="473550" customFormat="1"/>
    <row r="473551" customFormat="1"/>
    <row r="473552" customFormat="1"/>
    <row r="473553" customFormat="1"/>
    <row r="473554" customFormat="1"/>
    <row r="473555" customFormat="1"/>
    <row r="473556" customFormat="1"/>
    <row r="473557" customFormat="1"/>
    <row r="473558" customFormat="1"/>
    <row r="473559" customFormat="1"/>
    <row r="473560" customFormat="1"/>
    <row r="473561" customFormat="1"/>
    <row r="473562" customFormat="1"/>
    <row r="473563" customFormat="1"/>
    <row r="473564" customFormat="1"/>
    <row r="473565" customFormat="1"/>
    <row r="473566" customFormat="1"/>
    <row r="473567" customFormat="1"/>
    <row r="473568" customFormat="1"/>
    <row r="473569" customFormat="1"/>
    <row r="473570" customFormat="1"/>
    <row r="473571" customFormat="1"/>
    <row r="473572" customFormat="1"/>
    <row r="473573" customFormat="1"/>
    <row r="473574" customFormat="1"/>
    <row r="473575" customFormat="1"/>
    <row r="473576" customFormat="1"/>
    <row r="473577" customFormat="1"/>
    <row r="473578" customFormat="1"/>
    <row r="473579" customFormat="1"/>
    <row r="473580" customFormat="1"/>
    <row r="473581" customFormat="1"/>
    <row r="473582" customFormat="1"/>
    <row r="473583" customFormat="1"/>
    <row r="473584" customFormat="1"/>
    <row r="473585" customFormat="1"/>
    <row r="473586" customFormat="1"/>
    <row r="473587" customFormat="1"/>
    <row r="473588" customFormat="1"/>
    <row r="473589" customFormat="1"/>
    <row r="473590" customFormat="1"/>
    <row r="473591" customFormat="1"/>
    <row r="473592" customFormat="1"/>
    <row r="473593" customFormat="1"/>
    <row r="473594" customFormat="1"/>
    <row r="473595" customFormat="1"/>
    <row r="473596" customFormat="1"/>
    <row r="473597" customFormat="1"/>
    <row r="473598" customFormat="1"/>
    <row r="473599" customFormat="1"/>
    <row r="473600" customFormat="1"/>
    <row r="473601" customFormat="1"/>
    <row r="473602" customFormat="1"/>
    <row r="473603" customFormat="1"/>
    <row r="473604" customFormat="1"/>
    <row r="473605" customFormat="1"/>
    <row r="473606" customFormat="1"/>
    <row r="473607" customFormat="1"/>
    <row r="473608" customFormat="1"/>
    <row r="473609" customFormat="1"/>
    <row r="473610" customFormat="1"/>
    <row r="473611" customFormat="1"/>
    <row r="473612" customFormat="1"/>
    <row r="473613" customFormat="1"/>
    <row r="473614" customFormat="1"/>
    <row r="473615" customFormat="1"/>
    <row r="473616" customFormat="1"/>
    <row r="473617" customFormat="1"/>
    <row r="473618" customFormat="1"/>
    <row r="473619" customFormat="1"/>
    <row r="473620" customFormat="1"/>
    <row r="473621" customFormat="1"/>
    <row r="473622" customFormat="1"/>
    <row r="473623" customFormat="1"/>
    <row r="473624" customFormat="1"/>
    <row r="473625" customFormat="1"/>
    <row r="473626" customFormat="1"/>
    <row r="473627" customFormat="1"/>
    <row r="473628" customFormat="1"/>
    <row r="473629" customFormat="1"/>
    <row r="473630" customFormat="1"/>
    <row r="473631" customFormat="1"/>
    <row r="473632" customFormat="1"/>
    <row r="473633" customFormat="1"/>
    <row r="473634" customFormat="1"/>
    <row r="473635" customFormat="1"/>
    <row r="473636" customFormat="1"/>
    <row r="473637" customFormat="1"/>
    <row r="473638" customFormat="1"/>
    <row r="473639" customFormat="1"/>
    <row r="473640" customFormat="1"/>
    <row r="473641" customFormat="1"/>
    <row r="473642" customFormat="1"/>
    <row r="473643" customFormat="1"/>
    <row r="473644" customFormat="1"/>
    <row r="473645" customFormat="1"/>
    <row r="473646" customFormat="1"/>
    <row r="473647" customFormat="1"/>
    <row r="473648" customFormat="1"/>
    <row r="473649" customFormat="1"/>
    <row r="473650" customFormat="1"/>
    <row r="473651" customFormat="1"/>
    <row r="473652" customFormat="1"/>
    <row r="473653" customFormat="1"/>
    <row r="473654" customFormat="1"/>
    <row r="473655" customFormat="1"/>
    <row r="473656" customFormat="1"/>
    <row r="473657" customFormat="1"/>
    <row r="473658" customFormat="1"/>
    <row r="473659" customFormat="1"/>
    <row r="473660" customFormat="1"/>
    <row r="473661" customFormat="1"/>
    <row r="473662" customFormat="1"/>
    <row r="473663" customFormat="1"/>
    <row r="473664" customFormat="1"/>
    <row r="473665" customFormat="1"/>
    <row r="473666" customFormat="1"/>
    <row r="473667" customFormat="1"/>
    <row r="473668" customFormat="1"/>
    <row r="473669" customFormat="1"/>
    <row r="473670" customFormat="1"/>
    <row r="473671" customFormat="1"/>
    <row r="473672" customFormat="1"/>
    <row r="473673" customFormat="1"/>
    <row r="473674" customFormat="1"/>
    <row r="473675" customFormat="1"/>
    <row r="473676" customFormat="1"/>
    <row r="473677" customFormat="1"/>
    <row r="473678" customFormat="1"/>
    <row r="473679" customFormat="1"/>
    <row r="473680" customFormat="1"/>
    <row r="473681" customFormat="1"/>
    <row r="473682" customFormat="1"/>
    <row r="473683" customFormat="1"/>
    <row r="473684" customFormat="1"/>
    <row r="473685" customFormat="1"/>
    <row r="473686" customFormat="1"/>
    <row r="473687" customFormat="1"/>
    <row r="473688" customFormat="1"/>
    <row r="473689" customFormat="1"/>
    <row r="473690" customFormat="1"/>
    <row r="473691" customFormat="1"/>
    <row r="473692" customFormat="1"/>
    <row r="473693" customFormat="1"/>
    <row r="473694" customFormat="1"/>
    <row r="473695" customFormat="1"/>
    <row r="473696" customFormat="1"/>
    <row r="473697" customFormat="1"/>
    <row r="473698" customFormat="1"/>
    <row r="473699" customFormat="1"/>
    <row r="473700" customFormat="1"/>
    <row r="473701" customFormat="1"/>
    <row r="473702" customFormat="1"/>
    <row r="473703" customFormat="1"/>
    <row r="473704" customFormat="1"/>
    <row r="473705" customFormat="1"/>
    <row r="473706" customFormat="1"/>
    <row r="473707" customFormat="1"/>
    <row r="473708" customFormat="1"/>
    <row r="473709" customFormat="1"/>
    <row r="473710" customFormat="1"/>
    <row r="473711" customFormat="1"/>
    <row r="473712" customFormat="1"/>
    <row r="473713" customFormat="1"/>
    <row r="473714" customFormat="1"/>
    <row r="473715" customFormat="1"/>
    <row r="473716" customFormat="1"/>
    <row r="473717" customFormat="1"/>
    <row r="473718" customFormat="1"/>
    <row r="473719" customFormat="1"/>
    <row r="473720" customFormat="1"/>
    <row r="473721" customFormat="1"/>
    <row r="473722" customFormat="1"/>
    <row r="473723" customFormat="1"/>
    <row r="473724" customFormat="1"/>
    <row r="473725" customFormat="1"/>
    <row r="473726" customFormat="1"/>
    <row r="473727" customFormat="1"/>
    <row r="473728" customFormat="1"/>
    <row r="473729" customFormat="1"/>
    <row r="473730" customFormat="1"/>
    <row r="473731" customFormat="1"/>
    <row r="473732" customFormat="1"/>
    <row r="473733" customFormat="1"/>
    <row r="473734" customFormat="1"/>
    <row r="473735" customFormat="1"/>
    <row r="473736" customFormat="1"/>
    <row r="473737" customFormat="1"/>
    <row r="473738" customFormat="1"/>
    <row r="473739" customFormat="1"/>
    <row r="473740" customFormat="1"/>
    <row r="473741" customFormat="1"/>
    <row r="473742" customFormat="1"/>
    <row r="473743" customFormat="1"/>
    <row r="473744" customFormat="1"/>
    <row r="473745" customFormat="1"/>
    <row r="473746" customFormat="1"/>
    <row r="473747" customFormat="1"/>
    <row r="473748" customFormat="1"/>
    <row r="473749" customFormat="1"/>
    <row r="473750" customFormat="1"/>
    <row r="473751" customFormat="1"/>
    <row r="473752" customFormat="1"/>
    <row r="473753" customFormat="1"/>
    <row r="473754" customFormat="1"/>
    <row r="473755" customFormat="1"/>
    <row r="473756" customFormat="1"/>
    <row r="473757" customFormat="1"/>
    <row r="473758" customFormat="1"/>
    <row r="473759" customFormat="1"/>
    <row r="473760" customFormat="1"/>
    <row r="473761" customFormat="1"/>
    <row r="473762" customFormat="1"/>
    <row r="473763" customFormat="1"/>
    <row r="473764" customFormat="1"/>
    <row r="473765" customFormat="1"/>
    <row r="473766" customFormat="1"/>
    <row r="473767" customFormat="1"/>
    <row r="473768" customFormat="1"/>
    <row r="473769" customFormat="1"/>
    <row r="473770" customFormat="1"/>
    <row r="473771" customFormat="1"/>
    <row r="473772" customFormat="1"/>
    <row r="473773" customFormat="1"/>
    <row r="473774" customFormat="1"/>
    <row r="473775" customFormat="1"/>
    <row r="473776" customFormat="1"/>
    <row r="473777" customFormat="1"/>
    <row r="473778" customFormat="1"/>
    <row r="473779" customFormat="1"/>
    <row r="473780" customFormat="1"/>
    <row r="473781" customFormat="1"/>
    <row r="473782" customFormat="1"/>
    <row r="473783" customFormat="1"/>
    <row r="473784" customFormat="1"/>
    <row r="473785" customFormat="1"/>
    <row r="473786" customFormat="1"/>
    <row r="473787" customFormat="1"/>
    <row r="473788" customFormat="1"/>
    <row r="473789" customFormat="1"/>
    <row r="473790" customFormat="1"/>
    <row r="473791" customFormat="1"/>
    <row r="473792" customFormat="1"/>
    <row r="473793" customFormat="1"/>
    <row r="473794" customFormat="1"/>
    <row r="473795" customFormat="1"/>
    <row r="473796" customFormat="1"/>
    <row r="473797" customFormat="1"/>
    <row r="473798" customFormat="1"/>
    <row r="473799" customFormat="1"/>
    <row r="473800" customFormat="1"/>
    <row r="473801" customFormat="1"/>
    <row r="473802" customFormat="1"/>
    <row r="473803" customFormat="1"/>
    <row r="473804" customFormat="1"/>
    <row r="473805" customFormat="1"/>
    <row r="473806" customFormat="1"/>
    <row r="473807" customFormat="1"/>
    <row r="473808" customFormat="1"/>
    <row r="473809" customFormat="1"/>
    <row r="473810" customFormat="1"/>
    <row r="473811" customFormat="1"/>
    <row r="473812" customFormat="1"/>
    <row r="473813" customFormat="1"/>
    <row r="473814" customFormat="1"/>
    <row r="473815" customFormat="1"/>
    <row r="473816" customFormat="1"/>
    <row r="473817" customFormat="1"/>
    <row r="473818" customFormat="1"/>
    <row r="473819" customFormat="1"/>
    <row r="473820" customFormat="1"/>
    <row r="473821" customFormat="1"/>
    <row r="473822" customFormat="1"/>
    <row r="473823" customFormat="1"/>
    <row r="473824" customFormat="1"/>
    <row r="473825" customFormat="1"/>
    <row r="473826" customFormat="1"/>
    <row r="473827" customFormat="1"/>
    <row r="473828" customFormat="1"/>
    <row r="473829" customFormat="1"/>
    <row r="473830" customFormat="1"/>
    <row r="473831" customFormat="1"/>
    <row r="473832" customFormat="1"/>
    <row r="473833" customFormat="1"/>
    <row r="473834" customFormat="1"/>
    <row r="473835" customFormat="1"/>
    <row r="473836" customFormat="1"/>
    <row r="473837" customFormat="1"/>
    <row r="473838" customFormat="1"/>
    <row r="473839" customFormat="1"/>
    <row r="473840" customFormat="1"/>
    <row r="473841" customFormat="1"/>
    <row r="473842" customFormat="1"/>
    <row r="473843" customFormat="1"/>
    <row r="473844" customFormat="1"/>
    <row r="473845" customFormat="1"/>
    <row r="473846" customFormat="1"/>
    <row r="473847" customFormat="1"/>
    <row r="473848" customFormat="1"/>
    <row r="473849" customFormat="1"/>
    <row r="473850" customFormat="1"/>
    <row r="473851" customFormat="1"/>
    <row r="473852" customFormat="1"/>
    <row r="473853" customFormat="1"/>
    <row r="473854" customFormat="1"/>
    <row r="473855" customFormat="1"/>
    <row r="473856" customFormat="1"/>
    <row r="473857" customFormat="1"/>
    <row r="473858" customFormat="1"/>
    <row r="473859" customFormat="1"/>
    <row r="473860" customFormat="1"/>
    <row r="473861" customFormat="1"/>
    <row r="473862" customFormat="1"/>
    <row r="473863" customFormat="1"/>
    <row r="473864" customFormat="1"/>
    <row r="473865" customFormat="1"/>
    <row r="473866" customFormat="1"/>
    <row r="473867" customFormat="1"/>
    <row r="473868" customFormat="1"/>
    <row r="473869" customFormat="1"/>
    <row r="473870" customFormat="1"/>
    <row r="473871" customFormat="1"/>
    <row r="473872" customFormat="1"/>
    <row r="473873" customFormat="1"/>
    <row r="473874" customFormat="1"/>
    <row r="473875" customFormat="1"/>
    <row r="473876" customFormat="1"/>
    <row r="473877" customFormat="1"/>
    <row r="473878" customFormat="1"/>
    <row r="473879" customFormat="1"/>
    <row r="473880" customFormat="1"/>
    <row r="473881" customFormat="1"/>
    <row r="473882" customFormat="1"/>
    <row r="473883" customFormat="1"/>
    <row r="473884" customFormat="1"/>
    <row r="473885" customFormat="1"/>
    <row r="473886" customFormat="1"/>
    <row r="473887" customFormat="1"/>
    <row r="473888" customFormat="1"/>
    <row r="473889" customFormat="1"/>
    <row r="473890" customFormat="1"/>
    <row r="473891" customFormat="1"/>
    <row r="473892" customFormat="1"/>
    <row r="473893" customFormat="1"/>
    <row r="473894" customFormat="1"/>
    <row r="473895" customFormat="1"/>
    <row r="473896" customFormat="1"/>
    <row r="473897" customFormat="1"/>
    <row r="473898" customFormat="1"/>
    <row r="473899" customFormat="1"/>
    <row r="473900" customFormat="1"/>
    <row r="473901" customFormat="1"/>
    <row r="473902" customFormat="1"/>
    <row r="473903" customFormat="1"/>
    <row r="473904" customFormat="1"/>
    <row r="473905" customFormat="1"/>
    <row r="473906" customFormat="1"/>
    <row r="473907" customFormat="1"/>
    <row r="473908" customFormat="1"/>
    <row r="473909" customFormat="1"/>
    <row r="473910" customFormat="1"/>
    <row r="473911" customFormat="1"/>
    <row r="473912" customFormat="1"/>
    <row r="473913" customFormat="1"/>
    <row r="473914" customFormat="1"/>
    <row r="473915" customFormat="1"/>
    <row r="473916" customFormat="1"/>
    <row r="473917" customFormat="1"/>
    <row r="473918" customFormat="1"/>
    <row r="473919" customFormat="1"/>
    <row r="473920" customFormat="1"/>
    <row r="473921" customFormat="1"/>
    <row r="473922" customFormat="1"/>
    <row r="473923" customFormat="1"/>
    <row r="473924" customFormat="1"/>
    <row r="473925" customFormat="1"/>
    <row r="473926" customFormat="1"/>
    <row r="473927" customFormat="1"/>
    <row r="473928" customFormat="1"/>
    <row r="473929" customFormat="1"/>
    <row r="473930" customFormat="1"/>
    <row r="473931" customFormat="1"/>
    <row r="473932" customFormat="1"/>
    <row r="473933" customFormat="1"/>
    <row r="473934" customFormat="1"/>
    <row r="473935" customFormat="1"/>
    <row r="473936" customFormat="1"/>
    <row r="473937" customFormat="1"/>
    <row r="473938" customFormat="1"/>
    <row r="473939" customFormat="1"/>
    <row r="473940" customFormat="1"/>
    <row r="473941" customFormat="1"/>
    <row r="473942" customFormat="1"/>
    <row r="473943" customFormat="1"/>
    <row r="473944" customFormat="1"/>
    <row r="473945" customFormat="1"/>
    <row r="473946" customFormat="1"/>
    <row r="473947" customFormat="1"/>
    <row r="473948" customFormat="1"/>
    <row r="473949" customFormat="1"/>
    <row r="473950" customFormat="1"/>
    <row r="473951" customFormat="1"/>
    <row r="473952" customFormat="1"/>
    <row r="473953" customFormat="1"/>
    <row r="473954" customFormat="1"/>
    <row r="473955" customFormat="1"/>
    <row r="473956" customFormat="1"/>
    <row r="473957" customFormat="1"/>
    <row r="473958" customFormat="1"/>
    <row r="473959" customFormat="1"/>
    <row r="473960" customFormat="1"/>
    <row r="473961" customFormat="1"/>
    <row r="473962" customFormat="1"/>
    <row r="473963" customFormat="1"/>
    <row r="473964" customFormat="1"/>
    <row r="473965" customFormat="1"/>
    <row r="473966" customFormat="1"/>
    <row r="473967" customFormat="1"/>
    <row r="473968" customFormat="1"/>
    <row r="473969" customFormat="1"/>
    <row r="473970" customFormat="1"/>
    <row r="473971" customFormat="1"/>
    <row r="473972" customFormat="1"/>
    <row r="473973" customFormat="1"/>
    <row r="473974" customFormat="1"/>
    <row r="473975" customFormat="1"/>
    <row r="473976" customFormat="1"/>
    <row r="473977" customFormat="1"/>
    <row r="473978" customFormat="1"/>
    <row r="473979" customFormat="1"/>
    <row r="473980" customFormat="1"/>
    <row r="473981" customFormat="1"/>
    <row r="473982" customFormat="1"/>
    <row r="473983" customFormat="1"/>
    <row r="473984" customFormat="1"/>
    <row r="473985" customFormat="1"/>
    <row r="473986" customFormat="1"/>
    <row r="473987" customFormat="1"/>
    <row r="473988" customFormat="1"/>
    <row r="473989" customFormat="1"/>
    <row r="473990" customFormat="1"/>
    <row r="473991" customFormat="1"/>
    <row r="473992" customFormat="1"/>
    <row r="473993" customFormat="1"/>
    <row r="473994" customFormat="1"/>
    <row r="473995" customFormat="1"/>
    <row r="473996" customFormat="1"/>
    <row r="473997" customFormat="1"/>
    <row r="473998" customFormat="1"/>
    <row r="473999" customFormat="1"/>
    <row r="474000" customFormat="1"/>
    <row r="474001" customFormat="1"/>
    <row r="474002" customFormat="1"/>
    <row r="474003" customFormat="1"/>
    <row r="474004" customFormat="1"/>
    <row r="474005" customFormat="1"/>
    <row r="474006" customFormat="1"/>
    <row r="474007" customFormat="1"/>
    <row r="474008" customFormat="1"/>
    <row r="474009" customFormat="1"/>
    <row r="474010" customFormat="1"/>
    <row r="474011" customFormat="1"/>
    <row r="474012" customFormat="1"/>
    <row r="474013" customFormat="1"/>
    <row r="474014" customFormat="1"/>
    <row r="474015" customFormat="1"/>
    <row r="474016" customFormat="1"/>
    <row r="474017" customFormat="1"/>
    <row r="474018" customFormat="1"/>
    <row r="474019" customFormat="1"/>
    <row r="474020" customFormat="1"/>
    <row r="474021" customFormat="1"/>
    <row r="474022" customFormat="1"/>
    <row r="474023" customFormat="1"/>
    <row r="474024" customFormat="1"/>
    <row r="474025" customFormat="1"/>
    <row r="474026" customFormat="1"/>
    <row r="474027" customFormat="1"/>
    <row r="474028" customFormat="1"/>
    <row r="474029" customFormat="1"/>
    <row r="474030" customFormat="1"/>
    <row r="474031" customFormat="1"/>
    <row r="474032" customFormat="1"/>
    <row r="474033" customFormat="1"/>
    <row r="474034" customFormat="1"/>
    <row r="474035" customFormat="1"/>
    <row r="474036" customFormat="1"/>
    <row r="474037" customFormat="1"/>
    <row r="474038" customFormat="1"/>
    <row r="474039" customFormat="1"/>
    <row r="474040" customFormat="1"/>
    <row r="474041" customFormat="1"/>
    <row r="474042" customFormat="1"/>
    <row r="474043" customFormat="1"/>
    <row r="474044" customFormat="1"/>
    <row r="474045" customFormat="1"/>
    <row r="474046" customFormat="1"/>
    <row r="474047" customFormat="1"/>
    <row r="474048" customFormat="1"/>
    <row r="474049" customFormat="1"/>
    <row r="474050" customFormat="1"/>
    <row r="474051" customFormat="1"/>
    <row r="474052" customFormat="1"/>
    <row r="474053" customFormat="1"/>
    <row r="474054" customFormat="1"/>
    <row r="474055" customFormat="1"/>
    <row r="474056" customFormat="1"/>
    <row r="474057" customFormat="1"/>
    <row r="474058" customFormat="1"/>
    <row r="474059" customFormat="1"/>
    <row r="474060" customFormat="1"/>
    <row r="474061" customFormat="1"/>
    <row r="474062" customFormat="1"/>
    <row r="474063" customFormat="1"/>
    <row r="474064" customFormat="1"/>
    <row r="474065" customFormat="1"/>
    <row r="474066" customFormat="1"/>
    <row r="474067" customFormat="1"/>
    <row r="474068" customFormat="1"/>
    <row r="474069" customFormat="1"/>
    <row r="474070" customFormat="1"/>
    <row r="474071" customFormat="1"/>
    <row r="474072" customFormat="1"/>
    <row r="474073" customFormat="1"/>
    <row r="474074" customFormat="1"/>
    <row r="474075" customFormat="1"/>
    <row r="474076" customFormat="1"/>
    <row r="474077" customFormat="1"/>
    <row r="474078" customFormat="1"/>
    <row r="474079" customFormat="1"/>
    <row r="474080" customFormat="1"/>
    <row r="474081" customFormat="1"/>
    <row r="474082" customFormat="1"/>
    <row r="474083" customFormat="1"/>
    <row r="474084" customFormat="1"/>
    <row r="474085" customFormat="1"/>
    <row r="474086" customFormat="1"/>
    <row r="474087" customFormat="1"/>
    <row r="474088" customFormat="1"/>
    <row r="474089" customFormat="1"/>
    <row r="474090" customFormat="1"/>
    <row r="474091" customFormat="1"/>
    <row r="474092" customFormat="1"/>
    <row r="474093" customFormat="1"/>
    <row r="474094" customFormat="1"/>
    <row r="474095" customFormat="1"/>
    <row r="474096" customFormat="1"/>
    <row r="474097" customFormat="1"/>
    <row r="474098" customFormat="1"/>
    <row r="474099" customFormat="1"/>
    <row r="474100" customFormat="1"/>
    <row r="474101" customFormat="1"/>
    <row r="474102" customFormat="1"/>
    <row r="474103" customFormat="1"/>
    <row r="474104" customFormat="1"/>
    <row r="474105" customFormat="1"/>
    <row r="474106" customFormat="1"/>
    <row r="474107" customFormat="1"/>
    <row r="474108" customFormat="1"/>
    <row r="474109" customFormat="1"/>
    <row r="474110" customFormat="1"/>
    <row r="474111" customFormat="1"/>
    <row r="474112" customFormat="1"/>
    <row r="474113" customFormat="1"/>
    <row r="474114" customFormat="1"/>
    <row r="474115" customFormat="1"/>
    <row r="474116" customFormat="1"/>
    <row r="474117" customFormat="1"/>
    <row r="474118" customFormat="1"/>
    <row r="474119" customFormat="1"/>
    <row r="474120" customFormat="1"/>
    <row r="474121" customFormat="1"/>
    <row r="474122" customFormat="1"/>
    <row r="474123" customFormat="1"/>
    <row r="474124" customFormat="1"/>
    <row r="474125" customFormat="1"/>
    <row r="474126" customFormat="1"/>
    <row r="474127" customFormat="1"/>
    <row r="474128" customFormat="1"/>
    <row r="474129" customFormat="1"/>
    <row r="474130" customFormat="1"/>
    <row r="474131" customFormat="1"/>
    <row r="474132" customFormat="1"/>
    <row r="474133" customFormat="1"/>
    <row r="474134" customFormat="1"/>
    <row r="474135" customFormat="1"/>
    <row r="474136" customFormat="1"/>
    <row r="474137" customFormat="1"/>
    <row r="474138" customFormat="1"/>
    <row r="474139" customFormat="1"/>
    <row r="474140" customFormat="1"/>
    <row r="474141" customFormat="1"/>
    <row r="474142" customFormat="1"/>
    <row r="474143" customFormat="1"/>
    <row r="474144" customFormat="1"/>
    <row r="474145" customFormat="1"/>
    <row r="474146" customFormat="1"/>
    <row r="474147" customFormat="1"/>
    <row r="474148" customFormat="1"/>
    <row r="474149" customFormat="1"/>
    <row r="474150" customFormat="1"/>
    <row r="474151" customFormat="1"/>
    <row r="474152" customFormat="1"/>
    <row r="474153" customFormat="1"/>
    <row r="474154" customFormat="1"/>
    <row r="474155" customFormat="1"/>
    <row r="474156" customFormat="1"/>
    <row r="474157" customFormat="1"/>
    <row r="474158" customFormat="1"/>
    <row r="474159" customFormat="1"/>
    <row r="474160" customFormat="1"/>
    <row r="474161" customFormat="1"/>
    <row r="474162" customFormat="1"/>
    <row r="474163" customFormat="1"/>
    <row r="474164" customFormat="1"/>
    <row r="474165" customFormat="1"/>
    <row r="474166" customFormat="1"/>
    <row r="474167" customFormat="1"/>
    <row r="474168" customFormat="1"/>
    <row r="474169" customFormat="1"/>
    <row r="474170" customFormat="1"/>
    <row r="474171" customFormat="1"/>
    <row r="474172" customFormat="1"/>
    <row r="474173" customFormat="1"/>
    <row r="474174" customFormat="1"/>
    <row r="474175" customFormat="1"/>
    <row r="474176" customFormat="1"/>
    <row r="474177" customFormat="1"/>
    <row r="474178" customFormat="1"/>
    <row r="474179" customFormat="1"/>
    <row r="474180" customFormat="1"/>
    <row r="474181" customFormat="1"/>
    <row r="474182" customFormat="1"/>
    <row r="474183" customFormat="1"/>
    <row r="474184" customFormat="1"/>
    <row r="474185" customFormat="1"/>
    <row r="474186" customFormat="1"/>
    <row r="474187" customFormat="1"/>
    <row r="474188" customFormat="1"/>
    <row r="474189" customFormat="1"/>
    <row r="474190" customFormat="1"/>
    <row r="474191" customFormat="1"/>
    <row r="474192" customFormat="1"/>
    <row r="474193" customFormat="1"/>
    <row r="474194" customFormat="1"/>
    <row r="474195" customFormat="1"/>
    <row r="474196" customFormat="1"/>
    <row r="474197" customFormat="1"/>
    <row r="474198" customFormat="1"/>
    <row r="474199" customFormat="1"/>
    <row r="474200" customFormat="1"/>
    <row r="474201" customFormat="1"/>
    <row r="474202" customFormat="1"/>
    <row r="474203" customFormat="1"/>
    <row r="474204" customFormat="1"/>
    <row r="474205" customFormat="1"/>
    <row r="474206" customFormat="1"/>
    <row r="474207" customFormat="1"/>
    <row r="474208" customFormat="1"/>
    <row r="474209" customFormat="1"/>
    <row r="474210" customFormat="1"/>
    <row r="474211" customFormat="1"/>
    <row r="474212" customFormat="1"/>
    <row r="474213" customFormat="1"/>
    <row r="474214" customFormat="1"/>
    <row r="474215" customFormat="1"/>
    <row r="474216" customFormat="1"/>
    <row r="474217" customFormat="1"/>
    <row r="474218" customFormat="1"/>
    <row r="474219" customFormat="1"/>
    <row r="474220" customFormat="1"/>
    <row r="474221" customFormat="1"/>
    <row r="474222" customFormat="1"/>
    <row r="474223" customFormat="1"/>
    <row r="474224" customFormat="1"/>
    <row r="474225" customFormat="1"/>
    <row r="474226" customFormat="1"/>
    <row r="474227" customFormat="1"/>
    <row r="474228" customFormat="1"/>
    <row r="474229" customFormat="1"/>
    <row r="474230" customFormat="1"/>
    <row r="474231" customFormat="1"/>
    <row r="474232" customFormat="1"/>
    <row r="474233" customFormat="1"/>
    <row r="474234" customFormat="1"/>
    <row r="474235" customFormat="1"/>
    <row r="474236" customFormat="1"/>
    <row r="474237" customFormat="1"/>
    <row r="474238" customFormat="1"/>
    <row r="474239" customFormat="1"/>
    <row r="474240" customFormat="1"/>
    <row r="474241" customFormat="1"/>
    <row r="474242" customFormat="1"/>
    <row r="474243" customFormat="1"/>
    <row r="474244" customFormat="1"/>
    <row r="474245" customFormat="1"/>
    <row r="474246" customFormat="1"/>
    <row r="474247" customFormat="1"/>
    <row r="474248" customFormat="1"/>
    <row r="474249" customFormat="1"/>
    <row r="474250" customFormat="1"/>
    <row r="474251" customFormat="1"/>
    <row r="474252" customFormat="1"/>
    <row r="474253" customFormat="1"/>
    <row r="474254" customFormat="1"/>
    <row r="474255" customFormat="1"/>
    <row r="474256" customFormat="1"/>
    <row r="474257" customFormat="1"/>
    <row r="474258" customFormat="1"/>
    <row r="474259" customFormat="1"/>
    <row r="474260" customFormat="1"/>
    <row r="474261" customFormat="1"/>
    <row r="474262" customFormat="1"/>
    <row r="474263" customFormat="1"/>
    <row r="474264" customFormat="1"/>
    <row r="474265" customFormat="1"/>
    <row r="474266" customFormat="1"/>
    <row r="474267" customFormat="1"/>
    <row r="474268" customFormat="1"/>
    <row r="474269" customFormat="1"/>
    <row r="474270" customFormat="1"/>
    <row r="474271" customFormat="1"/>
    <row r="474272" customFormat="1"/>
    <row r="474273" customFormat="1"/>
    <row r="474274" customFormat="1"/>
    <row r="474275" customFormat="1"/>
    <row r="474276" customFormat="1"/>
    <row r="474277" customFormat="1"/>
    <row r="474278" customFormat="1"/>
    <row r="474279" customFormat="1"/>
    <row r="474280" customFormat="1"/>
    <row r="474281" customFormat="1"/>
    <row r="474282" customFormat="1"/>
    <row r="474283" customFormat="1"/>
    <row r="474284" customFormat="1"/>
    <row r="474285" customFormat="1"/>
    <row r="474286" customFormat="1"/>
    <row r="474287" customFormat="1"/>
    <row r="474288" customFormat="1"/>
    <row r="474289" customFormat="1"/>
    <row r="474290" customFormat="1"/>
    <row r="474291" customFormat="1"/>
    <row r="474292" customFormat="1"/>
    <row r="474293" customFormat="1"/>
    <row r="474294" customFormat="1"/>
    <row r="474295" customFormat="1"/>
    <row r="474296" customFormat="1"/>
    <row r="474297" customFormat="1"/>
    <row r="474298" customFormat="1"/>
    <row r="474299" customFormat="1"/>
    <row r="474300" customFormat="1"/>
    <row r="474301" customFormat="1"/>
    <row r="474302" customFormat="1"/>
    <row r="474303" customFormat="1"/>
    <row r="474304" customFormat="1"/>
    <row r="474305" customFormat="1"/>
    <row r="474306" customFormat="1"/>
    <row r="474307" customFormat="1"/>
    <row r="474308" customFormat="1"/>
    <row r="474309" customFormat="1"/>
    <row r="474310" customFormat="1"/>
    <row r="474311" customFormat="1"/>
    <row r="474312" customFormat="1"/>
    <row r="474313" customFormat="1"/>
    <row r="474314" customFormat="1"/>
    <row r="474315" customFormat="1"/>
    <row r="474316" customFormat="1"/>
    <row r="474317" customFormat="1"/>
    <row r="474318" customFormat="1"/>
    <row r="474319" customFormat="1"/>
    <row r="474320" customFormat="1"/>
    <row r="474321" customFormat="1"/>
    <row r="474322" customFormat="1"/>
    <row r="474323" customFormat="1"/>
    <row r="474324" customFormat="1"/>
    <row r="474325" customFormat="1"/>
    <row r="474326" customFormat="1"/>
    <row r="474327" customFormat="1"/>
    <row r="474328" customFormat="1"/>
    <row r="474329" customFormat="1"/>
    <row r="474330" customFormat="1"/>
    <row r="474331" customFormat="1"/>
    <row r="474332" customFormat="1"/>
    <row r="474333" customFormat="1"/>
    <row r="474334" customFormat="1"/>
    <row r="474335" customFormat="1"/>
    <row r="474336" customFormat="1"/>
    <row r="474337" customFormat="1"/>
    <row r="474338" customFormat="1"/>
    <row r="474339" customFormat="1"/>
    <row r="474340" customFormat="1"/>
    <row r="474341" customFormat="1"/>
    <row r="474342" customFormat="1"/>
    <row r="474343" customFormat="1"/>
    <row r="474344" customFormat="1"/>
    <row r="474345" customFormat="1"/>
    <row r="474346" customFormat="1"/>
    <row r="474347" customFormat="1"/>
    <row r="474348" customFormat="1"/>
    <row r="474349" customFormat="1"/>
    <row r="474350" customFormat="1"/>
    <row r="474351" customFormat="1"/>
    <row r="474352" customFormat="1"/>
    <row r="474353" customFormat="1"/>
    <row r="474354" customFormat="1"/>
    <row r="474355" customFormat="1"/>
    <row r="474356" customFormat="1"/>
    <row r="474357" customFormat="1"/>
    <row r="474358" customFormat="1"/>
    <row r="474359" customFormat="1"/>
    <row r="474360" customFormat="1"/>
    <row r="474361" customFormat="1"/>
    <row r="474362" customFormat="1"/>
    <row r="474363" customFormat="1"/>
    <row r="474364" customFormat="1"/>
    <row r="474365" customFormat="1"/>
    <row r="474366" customFormat="1"/>
    <row r="474367" customFormat="1"/>
    <row r="474368" customFormat="1"/>
    <row r="474369" customFormat="1"/>
    <row r="474370" customFormat="1"/>
    <row r="474371" customFormat="1"/>
    <row r="474372" customFormat="1"/>
    <row r="474373" customFormat="1"/>
    <row r="474374" customFormat="1"/>
    <row r="474375" customFormat="1"/>
    <row r="474376" customFormat="1"/>
    <row r="474377" customFormat="1"/>
    <row r="474378" customFormat="1"/>
    <row r="474379" customFormat="1"/>
    <row r="474380" customFormat="1"/>
    <row r="474381" customFormat="1"/>
    <row r="474382" customFormat="1"/>
    <row r="474383" customFormat="1"/>
    <row r="474384" customFormat="1"/>
    <row r="474385" customFormat="1"/>
    <row r="474386" customFormat="1"/>
    <row r="474387" customFormat="1"/>
    <row r="474388" customFormat="1"/>
    <row r="474389" customFormat="1"/>
    <row r="474390" customFormat="1"/>
    <row r="474391" customFormat="1"/>
    <row r="474392" customFormat="1"/>
    <row r="474393" customFormat="1"/>
    <row r="474394" customFormat="1"/>
    <row r="474395" customFormat="1"/>
    <row r="474396" customFormat="1"/>
    <row r="474397" customFormat="1"/>
    <row r="474398" customFormat="1"/>
    <row r="474399" customFormat="1"/>
    <row r="474400" customFormat="1"/>
    <row r="474401" customFormat="1"/>
    <row r="474402" customFormat="1"/>
    <row r="474403" customFormat="1"/>
    <row r="474404" customFormat="1"/>
    <row r="474405" customFormat="1"/>
    <row r="474406" customFormat="1"/>
    <row r="474407" customFormat="1"/>
    <row r="474408" customFormat="1"/>
    <row r="474409" customFormat="1"/>
    <row r="474410" customFormat="1"/>
    <row r="474411" customFormat="1"/>
    <row r="474412" customFormat="1"/>
    <row r="474413" customFormat="1"/>
    <row r="474414" customFormat="1"/>
    <row r="474415" customFormat="1"/>
    <row r="474416" customFormat="1"/>
    <row r="474417" customFormat="1"/>
    <row r="474418" customFormat="1"/>
    <row r="474419" customFormat="1"/>
    <row r="474420" customFormat="1"/>
    <row r="474421" customFormat="1"/>
    <row r="474422" customFormat="1"/>
    <row r="474423" customFormat="1"/>
    <row r="474424" customFormat="1"/>
    <row r="474425" customFormat="1"/>
    <row r="474426" customFormat="1"/>
    <row r="474427" customFormat="1"/>
    <row r="474428" customFormat="1"/>
    <row r="474429" customFormat="1"/>
    <row r="474430" customFormat="1"/>
    <row r="474431" customFormat="1"/>
    <row r="474432" customFormat="1"/>
    <row r="474433" customFormat="1"/>
    <row r="474434" customFormat="1"/>
    <row r="474435" customFormat="1"/>
    <row r="474436" customFormat="1"/>
    <row r="474437" customFormat="1"/>
    <row r="474438" customFormat="1"/>
    <row r="474439" customFormat="1"/>
    <row r="474440" customFormat="1"/>
    <row r="474441" customFormat="1"/>
    <row r="474442" customFormat="1"/>
    <row r="474443" customFormat="1"/>
    <row r="474444" customFormat="1"/>
    <row r="474445" customFormat="1"/>
    <row r="474446" customFormat="1"/>
    <row r="474447" customFormat="1"/>
    <row r="474448" customFormat="1"/>
    <row r="474449" customFormat="1"/>
    <row r="474450" customFormat="1"/>
    <row r="474451" customFormat="1"/>
    <row r="474452" customFormat="1"/>
    <row r="474453" customFormat="1"/>
    <row r="474454" customFormat="1"/>
    <row r="474455" customFormat="1"/>
    <row r="474456" customFormat="1"/>
    <row r="474457" customFormat="1"/>
    <row r="474458" customFormat="1"/>
    <row r="474459" customFormat="1"/>
    <row r="474460" customFormat="1"/>
    <row r="474461" customFormat="1"/>
    <row r="474462" customFormat="1"/>
    <row r="474463" customFormat="1"/>
    <row r="474464" customFormat="1"/>
    <row r="474465" customFormat="1"/>
    <row r="474466" customFormat="1"/>
    <row r="474467" customFormat="1"/>
    <row r="474468" customFormat="1"/>
    <row r="474469" customFormat="1"/>
    <row r="474470" customFormat="1"/>
    <row r="474471" customFormat="1"/>
    <row r="474472" customFormat="1"/>
    <row r="474473" customFormat="1"/>
    <row r="474474" customFormat="1"/>
    <row r="474475" customFormat="1"/>
    <row r="474476" customFormat="1"/>
    <row r="474477" customFormat="1"/>
    <row r="474478" customFormat="1"/>
    <row r="474479" customFormat="1"/>
    <row r="474480" customFormat="1"/>
    <row r="474481" customFormat="1"/>
    <row r="474482" customFormat="1"/>
    <row r="474483" customFormat="1"/>
    <row r="474484" customFormat="1"/>
    <row r="474485" customFormat="1"/>
    <row r="474486" customFormat="1"/>
    <row r="474487" customFormat="1"/>
    <row r="474488" customFormat="1"/>
    <row r="474489" customFormat="1"/>
    <row r="474490" customFormat="1"/>
    <row r="474491" customFormat="1"/>
    <row r="474492" customFormat="1"/>
    <row r="474493" customFormat="1"/>
    <row r="474494" customFormat="1"/>
    <row r="474495" customFormat="1"/>
    <row r="474496" customFormat="1"/>
    <row r="474497" customFormat="1"/>
    <row r="474498" customFormat="1"/>
    <row r="474499" customFormat="1"/>
    <row r="474500" customFormat="1"/>
    <row r="474501" customFormat="1"/>
    <row r="474502" customFormat="1"/>
    <row r="474503" customFormat="1"/>
    <row r="474504" customFormat="1"/>
    <row r="474505" customFormat="1"/>
    <row r="474506" customFormat="1"/>
    <row r="474507" customFormat="1"/>
    <row r="474508" customFormat="1"/>
    <row r="474509" customFormat="1"/>
    <row r="474510" customFormat="1"/>
    <row r="474511" customFormat="1"/>
    <row r="474512" customFormat="1"/>
    <row r="474513" customFormat="1"/>
    <row r="474514" customFormat="1"/>
    <row r="474515" customFormat="1"/>
    <row r="474516" customFormat="1"/>
    <row r="474517" customFormat="1"/>
    <row r="474518" customFormat="1"/>
    <row r="474519" customFormat="1"/>
    <row r="474520" customFormat="1"/>
    <row r="474521" customFormat="1"/>
    <row r="474522" customFormat="1"/>
    <row r="474523" customFormat="1"/>
    <row r="474524" customFormat="1"/>
    <row r="474525" customFormat="1"/>
    <row r="474526" customFormat="1"/>
    <row r="474527" customFormat="1"/>
    <row r="474528" customFormat="1"/>
    <row r="474529" customFormat="1"/>
    <row r="474530" customFormat="1"/>
    <row r="474531" customFormat="1"/>
    <row r="474532" customFormat="1"/>
    <row r="474533" customFormat="1"/>
    <row r="474534" customFormat="1"/>
    <row r="474535" customFormat="1"/>
    <row r="474536" customFormat="1"/>
    <row r="474537" customFormat="1"/>
    <row r="474538" customFormat="1"/>
    <row r="474539" customFormat="1"/>
    <row r="474540" customFormat="1"/>
    <row r="474541" customFormat="1"/>
    <row r="474542" customFormat="1"/>
    <row r="474543" customFormat="1"/>
    <row r="474544" customFormat="1"/>
    <row r="474545" customFormat="1"/>
    <row r="474546" customFormat="1"/>
    <row r="474547" customFormat="1"/>
    <row r="474548" customFormat="1"/>
    <row r="474549" customFormat="1"/>
    <row r="474550" customFormat="1"/>
    <row r="474551" customFormat="1"/>
    <row r="474552" customFormat="1"/>
    <row r="474553" customFormat="1"/>
    <row r="474554" customFormat="1"/>
    <row r="474555" customFormat="1"/>
    <row r="474556" customFormat="1"/>
    <row r="474557" customFormat="1"/>
    <row r="474558" customFormat="1"/>
    <row r="474559" customFormat="1"/>
    <row r="474560" customFormat="1"/>
    <row r="474561" customFormat="1"/>
    <row r="474562" customFormat="1"/>
    <row r="474563" customFormat="1"/>
    <row r="474564" customFormat="1"/>
    <row r="474565" customFormat="1"/>
    <row r="474566" customFormat="1"/>
    <row r="474567" customFormat="1"/>
    <row r="474568" customFormat="1"/>
    <row r="474569" customFormat="1"/>
    <row r="474570" customFormat="1"/>
    <row r="474571" customFormat="1"/>
    <row r="474572" customFormat="1"/>
    <row r="474573" customFormat="1"/>
    <row r="474574" customFormat="1"/>
    <row r="474575" customFormat="1"/>
    <row r="474576" customFormat="1"/>
    <row r="474577" customFormat="1"/>
    <row r="474578" customFormat="1"/>
    <row r="474579" customFormat="1"/>
    <row r="474580" customFormat="1"/>
    <row r="474581" customFormat="1"/>
    <row r="474582" customFormat="1"/>
    <row r="474583" customFormat="1"/>
    <row r="474584" customFormat="1"/>
    <row r="474585" customFormat="1"/>
    <row r="474586" customFormat="1"/>
    <row r="474587" customFormat="1"/>
    <row r="474588" customFormat="1"/>
    <row r="474589" customFormat="1"/>
    <row r="474590" customFormat="1"/>
    <row r="474591" customFormat="1"/>
    <row r="474592" customFormat="1"/>
    <row r="474593" customFormat="1"/>
    <row r="474594" customFormat="1"/>
    <row r="474595" customFormat="1"/>
    <row r="474596" customFormat="1"/>
    <row r="474597" customFormat="1"/>
    <row r="474598" customFormat="1"/>
    <row r="474599" customFormat="1"/>
    <row r="474600" customFormat="1"/>
    <row r="474601" customFormat="1"/>
    <row r="474602" customFormat="1"/>
    <row r="474603" customFormat="1"/>
    <row r="474604" customFormat="1"/>
    <row r="474605" customFormat="1"/>
    <row r="474606" customFormat="1"/>
    <row r="474607" customFormat="1"/>
    <row r="474608" customFormat="1"/>
    <row r="474609" customFormat="1"/>
    <row r="474610" customFormat="1"/>
    <row r="474611" customFormat="1"/>
    <row r="474612" customFormat="1"/>
    <row r="474613" customFormat="1"/>
    <row r="474614" customFormat="1"/>
    <row r="474615" customFormat="1"/>
    <row r="474616" customFormat="1"/>
    <row r="474617" customFormat="1"/>
    <row r="474618" customFormat="1"/>
    <row r="474619" customFormat="1"/>
    <row r="474620" customFormat="1"/>
    <row r="474621" customFormat="1"/>
    <row r="474622" customFormat="1"/>
    <row r="474623" customFormat="1"/>
    <row r="474624" customFormat="1"/>
    <row r="474625" customFormat="1"/>
    <row r="474626" customFormat="1"/>
    <row r="474627" customFormat="1"/>
    <row r="474628" customFormat="1"/>
    <row r="474629" customFormat="1"/>
    <row r="474630" customFormat="1"/>
    <row r="474631" customFormat="1"/>
    <row r="474632" customFormat="1"/>
    <row r="474633" customFormat="1"/>
    <row r="474634" customFormat="1"/>
    <row r="474635" customFormat="1"/>
    <row r="474636" customFormat="1"/>
    <row r="474637" customFormat="1"/>
    <row r="474638" customFormat="1"/>
    <row r="474639" customFormat="1"/>
    <row r="474640" customFormat="1"/>
    <row r="474641" customFormat="1"/>
    <row r="474642" customFormat="1"/>
    <row r="474643" customFormat="1"/>
    <row r="474644" customFormat="1"/>
    <row r="474645" customFormat="1"/>
    <row r="474646" customFormat="1"/>
    <row r="474647" customFormat="1"/>
    <row r="474648" customFormat="1"/>
    <row r="474649" customFormat="1"/>
    <row r="474650" customFormat="1"/>
    <row r="474651" customFormat="1"/>
    <row r="474652" customFormat="1"/>
    <row r="474653" customFormat="1"/>
    <row r="474654" customFormat="1"/>
    <row r="474655" customFormat="1"/>
    <row r="474656" customFormat="1"/>
    <row r="474657" customFormat="1"/>
    <row r="474658" customFormat="1"/>
    <row r="474659" customFormat="1"/>
    <row r="474660" customFormat="1"/>
    <row r="474661" customFormat="1"/>
    <row r="474662" customFormat="1"/>
    <row r="474663" customFormat="1"/>
    <row r="474664" customFormat="1"/>
    <row r="474665" customFormat="1"/>
    <row r="474666" customFormat="1"/>
    <row r="474667" customFormat="1"/>
    <row r="474668" customFormat="1"/>
    <row r="474669" customFormat="1"/>
    <row r="474670" customFormat="1"/>
    <row r="474671" customFormat="1"/>
    <row r="474672" customFormat="1"/>
    <row r="474673" customFormat="1"/>
    <row r="474674" customFormat="1"/>
    <row r="474675" customFormat="1"/>
    <row r="474676" customFormat="1"/>
    <row r="474677" customFormat="1"/>
    <row r="474678" customFormat="1"/>
    <row r="474679" customFormat="1"/>
    <row r="474680" customFormat="1"/>
    <row r="474681" customFormat="1"/>
    <row r="474682" customFormat="1"/>
    <row r="474683" customFormat="1"/>
    <row r="474684" customFormat="1"/>
    <row r="474685" customFormat="1"/>
    <row r="474686" customFormat="1"/>
    <row r="474687" customFormat="1"/>
    <row r="474688" customFormat="1"/>
    <row r="474689" customFormat="1"/>
    <row r="474690" customFormat="1"/>
    <row r="474691" customFormat="1"/>
    <row r="474692" customFormat="1"/>
    <row r="474693" customFormat="1"/>
    <row r="474694" customFormat="1"/>
    <row r="474695" customFormat="1"/>
    <row r="474696" customFormat="1"/>
    <row r="474697" customFormat="1"/>
    <row r="474698" customFormat="1"/>
    <row r="474699" customFormat="1"/>
    <row r="474700" customFormat="1"/>
    <row r="474701" customFormat="1"/>
    <row r="474702" customFormat="1"/>
    <row r="474703" customFormat="1"/>
    <row r="474704" customFormat="1"/>
    <row r="474705" customFormat="1"/>
    <row r="474706" customFormat="1"/>
    <row r="474707" customFormat="1"/>
    <row r="474708" customFormat="1"/>
    <row r="474709" customFormat="1"/>
    <row r="474710" customFormat="1"/>
    <row r="474711" customFormat="1"/>
    <row r="474712" customFormat="1"/>
    <row r="474713" customFormat="1"/>
    <row r="474714" customFormat="1"/>
    <row r="474715" customFormat="1"/>
    <row r="474716" customFormat="1"/>
    <row r="474717" customFormat="1"/>
    <row r="474718" customFormat="1"/>
    <row r="474719" customFormat="1"/>
    <row r="474720" customFormat="1"/>
    <row r="474721" customFormat="1"/>
    <row r="474722" customFormat="1"/>
    <row r="474723" customFormat="1"/>
    <row r="474724" customFormat="1"/>
    <row r="474725" customFormat="1"/>
    <row r="474726" customFormat="1"/>
    <row r="474727" customFormat="1"/>
    <row r="474728" customFormat="1"/>
    <row r="474729" customFormat="1"/>
    <row r="474730" customFormat="1"/>
    <row r="474731" customFormat="1"/>
    <row r="474732" customFormat="1"/>
    <row r="474733" customFormat="1"/>
    <row r="474734" customFormat="1"/>
    <row r="474735" customFormat="1"/>
    <row r="474736" customFormat="1"/>
    <row r="474737" customFormat="1"/>
    <row r="474738" customFormat="1"/>
    <row r="474739" customFormat="1"/>
    <row r="474740" customFormat="1"/>
    <row r="474741" customFormat="1"/>
    <row r="474742" customFormat="1"/>
    <row r="474743" customFormat="1"/>
    <row r="474744" customFormat="1"/>
    <row r="474745" customFormat="1"/>
    <row r="474746" customFormat="1"/>
    <row r="474747" customFormat="1"/>
    <row r="474748" customFormat="1"/>
    <row r="474749" customFormat="1"/>
    <row r="474750" customFormat="1"/>
    <row r="474751" customFormat="1"/>
    <row r="474752" customFormat="1"/>
    <row r="474753" customFormat="1"/>
    <row r="474754" customFormat="1"/>
    <row r="474755" customFormat="1"/>
    <row r="474756" customFormat="1"/>
    <row r="474757" customFormat="1"/>
    <row r="474758" customFormat="1"/>
    <row r="474759" customFormat="1"/>
    <row r="474760" customFormat="1"/>
    <row r="474761" customFormat="1"/>
    <row r="474762" customFormat="1"/>
    <row r="474763" customFormat="1"/>
    <row r="474764" customFormat="1"/>
    <row r="474765" customFormat="1"/>
    <row r="474766" customFormat="1"/>
    <row r="474767" customFormat="1"/>
    <row r="474768" customFormat="1"/>
    <row r="474769" customFormat="1"/>
    <row r="474770" customFormat="1"/>
    <row r="474771" customFormat="1"/>
    <row r="474772" customFormat="1"/>
    <row r="474773" customFormat="1"/>
    <row r="474774" customFormat="1"/>
    <row r="474775" customFormat="1"/>
    <row r="474776" customFormat="1"/>
    <row r="474777" customFormat="1"/>
    <row r="474778" customFormat="1"/>
    <row r="474779" customFormat="1"/>
    <row r="474780" customFormat="1"/>
    <row r="474781" customFormat="1"/>
    <row r="474782" customFormat="1"/>
    <row r="474783" customFormat="1"/>
    <row r="474784" customFormat="1"/>
    <row r="474785" customFormat="1"/>
    <row r="474786" customFormat="1"/>
    <row r="474787" customFormat="1"/>
    <row r="474788" customFormat="1"/>
    <row r="474789" customFormat="1"/>
    <row r="474790" customFormat="1"/>
    <row r="474791" customFormat="1"/>
    <row r="474792" customFormat="1"/>
    <row r="474793" customFormat="1"/>
    <row r="474794" customFormat="1"/>
    <row r="474795" customFormat="1"/>
    <row r="474796" customFormat="1"/>
    <row r="474797" customFormat="1"/>
    <row r="474798" customFormat="1"/>
    <row r="474799" customFormat="1"/>
    <row r="474800" customFormat="1"/>
    <row r="474801" customFormat="1"/>
    <row r="474802" customFormat="1"/>
    <row r="474803" customFormat="1"/>
    <row r="474804" customFormat="1"/>
    <row r="474805" customFormat="1"/>
    <row r="474806" customFormat="1"/>
    <row r="474807" customFormat="1"/>
    <row r="474808" customFormat="1"/>
    <row r="474809" customFormat="1"/>
    <row r="474810" customFormat="1"/>
    <row r="474811" customFormat="1"/>
    <row r="474812" customFormat="1"/>
    <row r="474813" customFormat="1"/>
    <row r="474814" customFormat="1"/>
    <row r="474815" customFormat="1"/>
    <row r="474816" customFormat="1"/>
    <row r="474817" customFormat="1"/>
    <row r="474818" customFormat="1"/>
    <row r="474819" customFormat="1"/>
    <row r="474820" customFormat="1"/>
    <row r="474821" customFormat="1"/>
    <row r="474822" customFormat="1"/>
    <row r="474823" customFormat="1"/>
    <row r="474824" customFormat="1"/>
    <row r="474825" customFormat="1"/>
    <row r="474826" customFormat="1"/>
    <row r="474827" customFormat="1"/>
    <row r="474828" customFormat="1"/>
    <row r="474829" customFormat="1"/>
    <row r="474830" customFormat="1"/>
    <row r="474831" customFormat="1"/>
    <row r="474832" customFormat="1"/>
    <row r="474833" customFormat="1"/>
    <row r="474834" customFormat="1"/>
    <row r="474835" customFormat="1"/>
    <row r="474836" customFormat="1"/>
    <row r="474837" customFormat="1"/>
    <row r="474838" customFormat="1"/>
    <row r="474839" customFormat="1"/>
    <row r="474840" customFormat="1"/>
    <row r="474841" customFormat="1"/>
    <row r="474842" customFormat="1"/>
    <row r="474843" customFormat="1"/>
    <row r="474844" customFormat="1"/>
    <row r="474845" customFormat="1"/>
    <row r="474846" customFormat="1"/>
    <row r="474847" customFormat="1"/>
    <row r="474848" customFormat="1"/>
    <row r="474849" customFormat="1"/>
    <row r="474850" customFormat="1"/>
    <row r="474851" customFormat="1"/>
    <row r="474852" customFormat="1"/>
    <row r="474853" customFormat="1"/>
    <row r="474854" customFormat="1"/>
    <row r="474855" customFormat="1"/>
    <row r="474856" customFormat="1"/>
    <row r="474857" customFormat="1"/>
    <row r="474858" customFormat="1"/>
    <row r="474859" customFormat="1"/>
    <row r="474860" customFormat="1"/>
    <row r="474861" customFormat="1"/>
    <row r="474862" customFormat="1"/>
    <row r="474863" customFormat="1"/>
    <row r="474864" customFormat="1"/>
    <row r="474865" customFormat="1"/>
    <row r="474866" customFormat="1"/>
    <row r="474867" customFormat="1"/>
    <row r="474868" customFormat="1"/>
    <row r="474869" customFormat="1"/>
    <row r="474870" customFormat="1"/>
    <row r="474871" customFormat="1"/>
    <row r="474872" customFormat="1"/>
    <row r="474873" customFormat="1"/>
    <row r="474874" customFormat="1"/>
    <row r="474875" customFormat="1"/>
    <row r="474876" customFormat="1"/>
    <row r="474877" customFormat="1"/>
    <row r="474878" customFormat="1"/>
    <row r="474879" customFormat="1"/>
    <row r="474880" customFormat="1"/>
    <row r="474881" customFormat="1"/>
    <row r="474882" customFormat="1"/>
    <row r="474883" customFormat="1"/>
    <row r="474884" customFormat="1"/>
    <row r="474885" customFormat="1"/>
    <row r="474886" customFormat="1"/>
    <row r="474887" customFormat="1"/>
    <row r="474888" customFormat="1"/>
    <row r="474889" customFormat="1"/>
    <row r="474890" customFormat="1"/>
    <row r="474891" customFormat="1"/>
    <row r="474892" customFormat="1"/>
    <row r="474893" customFormat="1"/>
    <row r="474894" customFormat="1"/>
    <row r="474895" customFormat="1"/>
    <row r="474896" customFormat="1"/>
    <row r="474897" customFormat="1"/>
    <row r="474898" customFormat="1"/>
    <row r="474899" customFormat="1"/>
    <row r="474900" customFormat="1"/>
    <row r="474901" customFormat="1"/>
    <row r="474902" customFormat="1"/>
    <row r="474903" customFormat="1"/>
    <row r="474904" customFormat="1"/>
    <row r="474905" customFormat="1"/>
    <row r="474906" customFormat="1"/>
    <row r="474907" customFormat="1"/>
    <row r="474908" customFormat="1"/>
    <row r="474909" customFormat="1"/>
    <row r="474910" customFormat="1"/>
    <row r="474911" customFormat="1"/>
    <row r="474912" customFormat="1"/>
    <row r="474913" customFormat="1"/>
    <row r="474914" customFormat="1"/>
    <row r="474915" customFormat="1"/>
    <row r="474916" customFormat="1"/>
    <row r="474917" customFormat="1"/>
    <row r="474918" customFormat="1"/>
    <row r="474919" customFormat="1"/>
    <row r="474920" customFormat="1"/>
    <row r="474921" customFormat="1"/>
    <row r="474922" customFormat="1"/>
    <row r="474923" customFormat="1"/>
    <row r="474924" customFormat="1"/>
    <row r="474925" customFormat="1"/>
    <row r="474926" customFormat="1"/>
    <row r="474927" customFormat="1"/>
    <row r="474928" customFormat="1"/>
    <row r="474929" customFormat="1"/>
    <row r="474930" customFormat="1"/>
    <row r="474931" customFormat="1"/>
    <row r="474932" customFormat="1"/>
    <row r="474933" customFormat="1"/>
    <row r="474934" customFormat="1"/>
    <row r="474935" customFormat="1"/>
    <row r="474936" customFormat="1"/>
    <row r="474937" customFormat="1"/>
    <row r="474938" customFormat="1"/>
    <row r="474939" customFormat="1"/>
    <row r="474940" customFormat="1"/>
    <row r="474941" customFormat="1"/>
    <row r="474942" customFormat="1"/>
    <row r="474943" customFormat="1"/>
    <row r="474944" customFormat="1"/>
    <row r="474945" customFormat="1"/>
    <row r="474946" customFormat="1"/>
    <row r="474947" customFormat="1"/>
    <row r="474948" customFormat="1"/>
    <row r="474949" customFormat="1"/>
    <row r="474950" customFormat="1"/>
    <row r="474951" customFormat="1"/>
    <row r="474952" customFormat="1"/>
    <row r="474953" customFormat="1"/>
    <row r="474954" customFormat="1"/>
    <row r="474955" customFormat="1"/>
    <row r="474956" customFormat="1"/>
    <row r="474957" customFormat="1"/>
    <row r="474958" customFormat="1"/>
    <row r="474959" customFormat="1"/>
    <row r="474960" customFormat="1"/>
    <row r="474961" customFormat="1"/>
    <row r="474962" customFormat="1"/>
    <row r="474963" customFormat="1"/>
    <row r="474964" customFormat="1"/>
    <row r="474965" customFormat="1"/>
    <row r="474966" customFormat="1"/>
    <row r="474967" customFormat="1"/>
    <row r="474968" customFormat="1"/>
    <row r="474969" customFormat="1"/>
    <row r="474970" customFormat="1"/>
    <row r="474971" customFormat="1"/>
    <row r="474972" customFormat="1"/>
    <row r="474973" customFormat="1"/>
    <row r="474974" customFormat="1"/>
    <row r="474975" customFormat="1"/>
    <row r="474976" customFormat="1"/>
    <row r="474977" customFormat="1"/>
    <row r="474978" customFormat="1"/>
    <row r="474979" customFormat="1"/>
    <row r="474980" customFormat="1"/>
    <row r="474981" customFormat="1"/>
    <row r="474982" customFormat="1"/>
    <row r="474983" customFormat="1"/>
    <row r="474984" customFormat="1"/>
    <row r="474985" customFormat="1"/>
    <row r="474986" customFormat="1"/>
    <row r="474987" customFormat="1"/>
    <row r="474988" customFormat="1"/>
    <row r="474989" customFormat="1"/>
    <row r="474990" customFormat="1"/>
    <row r="474991" customFormat="1"/>
    <row r="474992" customFormat="1"/>
    <row r="474993" customFormat="1"/>
    <row r="474994" customFormat="1"/>
    <row r="474995" customFormat="1"/>
    <row r="474996" customFormat="1"/>
    <row r="474997" customFormat="1"/>
    <row r="474998" customFormat="1"/>
    <row r="474999" customFormat="1"/>
    <row r="475000" customFormat="1"/>
    <row r="475001" customFormat="1"/>
    <row r="475002" customFormat="1"/>
    <row r="475003" customFormat="1"/>
    <row r="475004" customFormat="1"/>
    <row r="475005" customFormat="1"/>
    <row r="475006" customFormat="1"/>
    <row r="475007" customFormat="1"/>
    <row r="475008" customFormat="1"/>
    <row r="475009" customFormat="1"/>
    <row r="475010" customFormat="1"/>
    <row r="475011" customFormat="1"/>
    <row r="475012" customFormat="1"/>
    <row r="475013" customFormat="1"/>
    <row r="475014" customFormat="1"/>
    <row r="475015" customFormat="1"/>
    <row r="475016" customFormat="1"/>
    <row r="475017" customFormat="1"/>
    <row r="475018" customFormat="1"/>
    <row r="475019" customFormat="1"/>
    <row r="475020" customFormat="1"/>
    <row r="475021" customFormat="1"/>
    <row r="475022" customFormat="1"/>
    <row r="475023" customFormat="1"/>
    <row r="475024" customFormat="1"/>
    <row r="475025" customFormat="1"/>
    <row r="475026" customFormat="1"/>
    <row r="475027" customFormat="1"/>
    <row r="475028" customFormat="1"/>
    <row r="475029" customFormat="1"/>
    <row r="475030" customFormat="1"/>
    <row r="475031" customFormat="1"/>
    <row r="475032" customFormat="1"/>
    <row r="475033" customFormat="1"/>
    <row r="475034" customFormat="1"/>
    <row r="475035" customFormat="1"/>
    <row r="475036" customFormat="1"/>
    <row r="475037" customFormat="1"/>
    <row r="475038" customFormat="1"/>
    <row r="475039" customFormat="1"/>
    <row r="475040" customFormat="1"/>
    <row r="475041" customFormat="1"/>
    <row r="475042" customFormat="1"/>
    <row r="475043" customFormat="1"/>
    <row r="475044" customFormat="1"/>
    <row r="475045" customFormat="1"/>
    <row r="475046" customFormat="1"/>
    <row r="475047" customFormat="1"/>
    <row r="475048" customFormat="1"/>
    <row r="475049" customFormat="1"/>
    <row r="475050" customFormat="1"/>
    <row r="475051" customFormat="1"/>
    <row r="475052" customFormat="1"/>
    <row r="475053" customFormat="1"/>
    <row r="475054" customFormat="1"/>
    <row r="475055" customFormat="1"/>
    <row r="475056" customFormat="1"/>
    <row r="475057" customFormat="1"/>
    <row r="475058" customFormat="1"/>
    <row r="475059" customFormat="1"/>
    <row r="475060" customFormat="1"/>
    <row r="475061" customFormat="1"/>
    <row r="475062" customFormat="1"/>
    <row r="475063" customFormat="1"/>
    <row r="475064" customFormat="1"/>
    <row r="475065" customFormat="1"/>
    <row r="475066" customFormat="1"/>
    <row r="475067" customFormat="1"/>
    <row r="475068" customFormat="1"/>
    <row r="475069" customFormat="1"/>
    <row r="475070" customFormat="1"/>
    <row r="475071" customFormat="1"/>
    <row r="475072" customFormat="1"/>
    <row r="475073" customFormat="1"/>
    <row r="475074" customFormat="1"/>
    <row r="475075" customFormat="1"/>
    <row r="475076" customFormat="1"/>
    <row r="475077" customFormat="1"/>
    <row r="475078" customFormat="1"/>
    <row r="475079" customFormat="1"/>
    <row r="475080" customFormat="1"/>
    <row r="475081" customFormat="1"/>
    <row r="475082" customFormat="1"/>
    <row r="475083" customFormat="1"/>
    <row r="475084" customFormat="1"/>
    <row r="475085" customFormat="1"/>
    <row r="475086" customFormat="1"/>
    <row r="475087" customFormat="1"/>
    <row r="475088" customFormat="1"/>
    <row r="475089" customFormat="1"/>
    <row r="475090" customFormat="1"/>
    <row r="475091" customFormat="1"/>
    <row r="475092" customFormat="1"/>
    <row r="475093" customFormat="1"/>
    <row r="475094" customFormat="1"/>
    <row r="475095" customFormat="1"/>
    <row r="475096" customFormat="1"/>
    <row r="475097" customFormat="1"/>
    <row r="475098" customFormat="1"/>
    <row r="475099" customFormat="1"/>
    <row r="475100" customFormat="1"/>
    <row r="475101" customFormat="1"/>
    <row r="475102" customFormat="1"/>
    <row r="475103" customFormat="1"/>
    <row r="475104" customFormat="1"/>
    <row r="475105" customFormat="1"/>
    <row r="475106" customFormat="1"/>
    <row r="475107" customFormat="1"/>
    <row r="475108" customFormat="1"/>
    <row r="475109" customFormat="1"/>
    <row r="475110" customFormat="1"/>
    <row r="475111" customFormat="1"/>
    <row r="475112" customFormat="1"/>
    <row r="475113" customFormat="1"/>
    <row r="475114" customFormat="1"/>
    <row r="475115" customFormat="1"/>
    <row r="475116" customFormat="1"/>
    <row r="475117" customFormat="1"/>
    <row r="475118" customFormat="1"/>
    <row r="475119" customFormat="1"/>
    <row r="475120" customFormat="1"/>
    <row r="475121" customFormat="1"/>
    <row r="475122" customFormat="1"/>
    <row r="475123" customFormat="1"/>
    <row r="475124" customFormat="1"/>
    <row r="475125" customFormat="1"/>
    <row r="475126" customFormat="1"/>
    <row r="475127" customFormat="1"/>
    <row r="475128" customFormat="1"/>
    <row r="475129" customFormat="1"/>
    <row r="475130" customFormat="1"/>
    <row r="475131" customFormat="1"/>
    <row r="475132" customFormat="1"/>
    <row r="475133" customFormat="1"/>
    <row r="475134" customFormat="1"/>
    <row r="475135" customFormat="1"/>
    <row r="475136" customFormat="1"/>
    <row r="475137" customFormat="1"/>
    <row r="475138" customFormat="1"/>
    <row r="475139" customFormat="1"/>
    <row r="475140" customFormat="1"/>
    <row r="475141" customFormat="1"/>
    <row r="475142" customFormat="1"/>
    <row r="475143" customFormat="1"/>
    <row r="475144" customFormat="1"/>
    <row r="475145" customFormat="1"/>
    <row r="475146" customFormat="1"/>
    <row r="475147" customFormat="1"/>
    <row r="475148" customFormat="1"/>
    <row r="475149" customFormat="1"/>
    <row r="475150" customFormat="1"/>
    <row r="475151" customFormat="1"/>
    <row r="475152" customFormat="1"/>
    <row r="475153" customFormat="1"/>
    <row r="475154" customFormat="1"/>
    <row r="475155" customFormat="1"/>
    <row r="475156" customFormat="1"/>
    <row r="475157" customFormat="1"/>
    <row r="475158" customFormat="1"/>
    <row r="475159" customFormat="1"/>
    <row r="475160" customFormat="1"/>
    <row r="475161" customFormat="1"/>
    <row r="475162" customFormat="1"/>
    <row r="475163" customFormat="1"/>
    <row r="475164" customFormat="1"/>
    <row r="475165" customFormat="1"/>
    <row r="475166" customFormat="1"/>
    <row r="475167" customFormat="1"/>
    <row r="475168" customFormat="1"/>
    <row r="475169" customFormat="1"/>
    <row r="475170" customFormat="1"/>
    <row r="475171" customFormat="1"/>
    <row r="475172" customFormat="1"/>
    <row r="475173" customFormat="1"/>
    <row r="475174" customFormat="1"/>
    <row r="475175" customFormat="1"/>
    <row r="475176" customFormat="1"/>
    <row r="475177" customFormat="1"/>
    <row r="475178" customFormat="1"/>
    <row r="475179" customFormat="1"/>
    <row r="475180" customFormat="1"/>
    <row r="475181" customFormat="1"/>
    <row r="475182" customFormat="1"/>
    <row r="475183" customFormat="1"/>
    <row r="475184" customFormat="1"/>
    <row r="475185" customFormat="1"/>
    <row r="475186" customFormat="1"/>
    <row r="475187" customFormat="1"/>
    <row r="475188" customFormat="1"/>
    <row r="475189" customFormat="1"/>
    <row r="475190" customFormat="1"/>
    <row r="475191" customFormat="1"/>
    <row r="475192" customFormat="1"/>
    <row r="475193" customFormat="1"/>
    <row r="475194" customFormat="1"/>
    <row r="475195" customFormat="1"/>
    <row r="475196" customFormat="1"/>
    <row r="475197" customFormat="1"/>
    <row r="475198" customFormat="1"/>
    <row r="475199" customFormat="1"/>
    <row r="475200" customFormat="1"/>
    <row r="475201" customFormat="1"/>
    <row r="475202" customFormat="1"/>
    <row r="475203" customFormat="1"/>
    <row r="475204" customFormat="1"/>
    <row r="475205" customFormat="1"/>
    <row r="475206" customFormat="1"/>
    <row r="475207" customFormat="1"/>
    <row r="475208" customFormat="1"/>
    <row r="475209" customFormat="1"/>
    <row r="475210" customFormat="1"/>
    <row r="475211" customFormat="1"/>
    <row r="475212" customFormat="1"/>
    <row r="475213" customFormat="1"/>
    <row r="475214" customFormat="1"/>
    <row r="475215" customFormat="1"/>
    <row r="475216" customFormat="1"/>
    <row r="475217" customFormat="1"/>
    <row r="475218" customFormat="1"/>
    <row r="475219" customFormat="1"/>
    <row r="475220" customFormat="1"/>
    <row r="475221" customFormat="1"/>
    <row r="475222" customFormat="1"/>
    <row r="475223" customFormat="1"/>
    <row r="475224" customFormat="1"/>
    <row r="475225" customFormat="1"/>
    <row r="475226" customFormat="1"/>
    <row r="475227" customFormat="1"/>
    <row r="475228" customFormat="1"/>
    <row r="475229" customFormat="1"/>
    <row r="475230" customFormat="1"/>
    <row r="475231" customFormat="1"/>
    <row r="475232" customFormat="1"/>
    <row r="475233" customFormat="1"/>
    <row r="475234" customFormat="1"/>
    <row r="475235" customFormat="1"/>
    <row r="475236" customFormat="1"/>
    <row r="475237" customFormat="1"/>
    <row r="475238" customFormat="1"/>
    <row r="475239" customFormat="1"/>
    <row r="475240" customFormat="1"/>
    <row r="475241" customFormat="1"/>
    <row r="475242" customFormat="1"/>
    <row r="475243" customFormat="1"/>
    <row r="475244" customFormat="1"/>
    <row r="475245" customFormat="1"/>
    <row r="475246" customFormat="1"/>
    <row r="475247" customFormat="1"/>
    <row r="475248" customFormat="1"/>
    <row r="475249" customFormat="1"/>
    <row r="475250" customFormat="1"/>
    <row r="475251" customFormat="1"/>
    <row r="475252" customFormat="1"/>
    <row r="475253" customFormat="1"/>
    <row r="475254" customFormat="1"/>
    <row r="475255" customFormat="1"/>
    <row r="475256" customFormat="1"/>
    <row r="475257" customFormat="1"/>
    <row r="475258" customFormat="1"/>
    <row r="475259" customFormat="1"/>
    <row r="475260" customFormat="1"/>
    <row r="475261" customFormat="1"/>
    <row r="475262" customFormat="1"/>
    <row r="475263" customFormat="1"/>
    <row r="475264" customFormat="1"/>
    <row r="475265" customFormat="1"/>
    <row r="475266" customFormat="1"/>
    <row r="475267" customFormat="1"/>
    <row r="475268" customFormat="1"/>
    <row r="475269" customFormat="1"/>
    <row r="475270" customFormat="1"/>
    <row r="475271" customFormat="1"/>
    <row r="475272" customFormat="1"/>
    <row r="475273" customFormat="1"/>
    <row r="475274" customFormat="1"/>
    <row r="475275" customFormat="1"/>
    <row r="475276" customFormat="1"/>
    <row r="475277" customFormat="1"/>
    <row r="475278" customFormat="1"/>
    <row r="475279" customFormat="1"/>
    <row r="475280" customFormat="1"/>
    <row r="475281" customFormat="1"/>
    <row r="475282" customFormat="1"/>
    <row r="475283" customFormat="1"/>
    <row r="475284" customFormat="1"/>
    <row r="475285" customFormat="1"/>
    <row r="475286" customFormat="1"/>
    <row r="475287" customFormat="1"/>
    <row r="475288" customFormat="1"/>
    <row r="475289" customFormat="1"/>
    <row r="475290" customFormat="1"/>
    <row r="475291" customFormat="1"/>
    <row r="475292" customFormat="1"/>
    <row r="475293" customFormat="1"/>
    <row r="475294" customFormat="1"/>
    <row r="475295" customFormat="1"/>
    <row r="475296" customFormat="1"/>
    <row r="475297" customFormat="1"/>
    <row r="475298" customFormat="1"/>
    <row r="475299" customFormat="1"/>
    <row r="475300" customFormat="1"/>
    <row r="475301" customFormat="1"/>
    <row r="475302" customFormat="1"/>
    <row r="475303" customFormat="1"/>
    <row r="475304" customFormat="1"/>
    <row r="475305" customFormat="1"/>
    <row r="475306" customFormat="1"/>
    <row r="475307" customFormat="1"/>
    <row r="475308" customFormat="1"/>
    <row r="475309" customFormat="1"/>
    <row r="475310" customFormat="1"/>
    <row r="475311" customFormat="1"/>
    <row r="475312" customFormat="1"/>
    <row r="475313" customFormat="1"/>
    <row r="475314" customFormat="1"/>
    <row r="475315" customFormat="1"/>
    <row r="475316" customFormat="1"/>
    <row r="475317" customFormat="1"/>
    <row r="475318" customFormat="1"/>
    <row r="475319" customFormat="1"/>
    <row r="475320" customFormat="1"/>
    <row r="475321" customFormat="1"/>
    <row r="475322" customFormat="1"/>
    <row r="475323" customFormat="1"/>
    <row r="475324" customFormat="1"/>
    <row r="475325" customFormat="1"/>
    <row r="475326" customFormat="1"/>
    <row r="475327" customFormat="1"/>
    <row r="475328" customFormat="1"/>
    <row r="475329" customFormat="1"/>
    <row r="475330" customFormat="1"/>
    <row r="475331" customFormat="1"/>
    <row r="475332" customFormat="1"/>
    <row r="475333" customFormat="1"/>
    <row r="475334" customFormat="1"/>
    <row r="475335" customFormat="1"/>
    <row r="475336" customFormat="1"/>
    <row r="475337" customFormat="1"/>
    <row r="475338" customFormat="1"/>
    <row r="475339" customFormat="1"/>
    <row r="475340" customFormat="1"/>
    <row r="475341" customFormat="1"/>
    <row r="475342" customFormat="1"/>
    <row r="475343" customFormat="1"/>
    <row r="475344" customFormat="1"/>
    <row r="475345" customFormat="1"/>
    <row r="475346" customFormat="1"/>
    <row r="475347" customFormat="1"/>
    <row r="475348" customFormat="1"/>
    <row r="475349" customFormat="1"/>
    <row r="475350" customFormat="1"/>
    <row r="475351" customFormat="1"/>
    <row r="475352" customFormat="1"/>
    <row r="475353" customFormat="1"/>
    <row r="475354" customFormat="1"/>
    <row r="475355" customFormat="1"/>
    <row r="475356" customFormat="1"/>
    <row r="475357" customFormat="1"/>
    <row r="475358" customFormat="1"/>
    <row r="475359" customFormat="1"/>
    <row r="475360" customFormat="1"/>
    <row r="475361" customFormat="1"/>
    <row r="475362" customFormat="1"/>
    <row r="475363" customFormat="1"/>
    <row r="475364" customFormat="1"/>
    <row r="475365" customFormat="1"/>
    <row r="475366" customFormat="1"/>
    <row r="475367" customFormat="1"/>
    <row r="475368" customFormat="1"/>
    <row r="475369" customFormat="1"/>
    <row r="475370" customFormat="1"/>
    <row r="475371" customFormat="1"/>
    <row r="475372" customFormat="1"/>
    <row r="475373" customFormat="1"/>
    <row r="475374" customFormat="1"/>
    <row r="475375" customFormat="1"/>
    <row r="475376" customFormat="1"/>
    <row r="475377" customFormat="1"/>
    <row r="475378" customFormat="1"/>
    <row r="475379" customFormat="1"/>
    <row r="475380" customFormat="1"/>
    <row r="475381" customFormat="1"/>
    <row r="475382" customFormat="1"/>
    <row r="475383" customFormat="1"/>
    <row r="475384" customFormat="1"/>
    <row r="475385" customFormat="1"/>
    <row r="475386" customFormat="1"/>
    <row r="475387" customFormat="1"/>
    <row r="475388" customFormat="1"/>
    <row r="475389" customFormat="1"/>
    <row r="475390" customFormat="1"/>
    <row r="475391" customFormat="1"/>
    <row r="475392" customFormat="1"/>
    <row r="475393" customFormat="1"/>
    <row r="475394" customFormat="1"/>
    <row r="475395" customFormat="1"/>
    <row r="475396" customFormat="1"/>
    <row r="475397" customFormat="1"/>
    <row r="475398" customFormat="1"/>
    <row r="475399" customFormat="1"/>
    <row r="475400" customFormat="1"/>
    <row r="475401" customFormat="1"/>
    <row r="475402" customFormat="1"/>
    <row r="475403" customFormat="1"/>
    <row r="475404" customFormat="1"/>
    <row r="475405" customFormat="1"/>
    <row r="475406" customFormat="1"/>
    <row r="475407" customFormat="1"/>
    <row r="475408" customFormat="1"/>
    <row r="475409" customFormat="1"/>
    <row r="475410" customFormat="1"/>
    <row r="475411" customFormat="1"/>
    <row r="475412" customFormat="1"/>
    <row r="475413" customFormat="1"/>
    <row r="475414" customFormat="1"/>
    <row r="475415" customFormat="1"/>
    <row r="475416" customFormat="1"/>
    <row r="475417" customFormat="1"/>
    <row r="475418" customFormat="1"/>
    <row r="475419" customFormat="1"/>
    <row r="475420" customFormat="1"/>
    <row r="475421" customFormat="1"/>
    <row r="475422" customFormat="1"/>
    <row r="475423" customFormat="1"/>
    <row r="475424" customFormat="1"/>
    <row r="475425" customFormat="1"/>
    <row r="475426" customFormat="1"/>
    <row r="475427" customFormat="1"/>
    <row r="475428" customFormat="1"/>
    <row r="475429" customFormat="1"/>
    <row r="475430" customFormat="1"/>
    <row r="475431" customFormat="1"/>
    <row r="475432" customFormat="1"/>
    <row r="475433" customFormat="1"/>
    <row r="475434" customFormat="1"/>
    <row r="475435" customFormat="1"/>
    <row r="475436" customFormat="1"/>
    <row r="475437" customFormat="1"/>
    <row r="475438" customFormat="1"/>
    <row r="475439" customFormat="1"/>
    <row r="475440" customFormat="1"/>
    <row r="475441" customFormat="1"/>
    <row r="475442" customFormat="1"/>
    <row r="475443" customFormat="1"/>
    <row r="475444" customFormat="1"/>
    <row r="475445" customFormat="1"/>
    <row r="475446" customFormat="1"/>
    <row r="475447" customFormat="1"/>
    <row r="475448" customFormat="1"/>
    <row r="475449" customFormat="1"/>
    <row r="475450" customFormat="1"/>
    <row r="475451" customFormat="1"/>
    <row r="475452" customFormat="1"/>
    <row r="475453" customFormat="1"/>
    <row r="475454" customFormat="1"/>
    <row r="475455" customFormat="1"/>
    <row r="475456" customFormat="1"/>
    <row r="475457" customFormat="1"/>
    <row r="475458" customFormat="1"/>
    <row r="475459" customFormat="1"/>
    <row r="475460" customFormat="1"/>
    <row r="475461" customFormat="1"/>
    <row r="475462" customFormat="1"/>
    <row r="475463" customFormat="1"/>
    <row r="475464" customFormat="1"/>
    <row r="475465" customFormat="1"/>
    <row r="475466" customFormat="1"/>
    <row r="475467" customFormat="1"/>
    <row r="475468" customFormat="1"/>
    <row r="475469" customFormat="1"/>
    <row r="475470" customFormat="1"/>
    <row r="475471" customFormat="1"/>
    <row r="475472" customFormat="1"/>
    <row r="475473" customFormat="1"/>
    <row r="475474" customFormat="1"/>
    <row r="475475" customFormat="1"/>
    <row r="475476" customFormat="1"/>
    <row r="475477" customFormat="1"/>
    <row r="475478" customFormat="1"/>
    <row r="475479" customFormat="1"/>
    <row r="475480" customFormat="1"/>
    <row r="475481" customFormat="1"/>
    <row r="475482" customFormat="1"/>
    <row r="475483" customFormat="1"/>
    <row r="475484" customFormat="1"/>
    <row r="475485" customFormat="1"/>
    <row r="475486" customFormat="1"/>
    <row r="475487" customFormat="1"/>
    <row r="475488" customFormat="1"/>
    <row r="475489" customFormat="1"/>
    <row r="475490" customFormat="1"/>
    <row r="475491" customFormat="1"/>
    <row r="475492" customFormat="1"/>
    <row r="475493" customFormat="1"/>
    <row r="475494" customFormat="1"/>
    <row r="475495" customFormat="1"/>
    <row r="475496" customFormat="1"/>
    <row r="475497" customFormat="1"/>
    <row r="475498" customFormat="1"/>
    <row r="475499" customFormat="1"/>
    <row r="475500" customFormat="1"/>
    <row r="475501" customFormat="1"/>
    <row r="475502" customFormat="1"/>
    <row r="475503" customFormat="1"/>
    <row r="475504" customFormat="1"/>
    <row r="475505" customFormat="1"/>
    <row r="475506" customFormat="1"/>
    <row r="475507" customFormat="1"/>
    <row r="475508" customFormat="1"/>
    <row r="475509" customFormat="1"/>
    <row r="475510" customFormat="1"/>
    <row r="475511" customFormat="1"/>
    <row r="475512" customFormat="1"/>
    <row r="475513" customFormat="1"/>
    <row r="475514" customFormat="1"/>
    <row r="475515" customFormat="1"/>
    <row r="475516" customFormat="1"/>
    <row r="475517" customFormat="1"/>
    <row r="475518" customFormat="1"/>
    <row r="475519" customFormat="1"/>
    <row r="475520" customFormat="1"/>
    <row r="475521" customFormat="1"/>
    <row r="475522" customFormat="1"/>
    <row r="475523" customFormat="1"/>
    <row r="475524" customFormat="1"/>
    <row r="475525" customFormat="1"/>
    <row r="475526" customFormat="1"/>
    <row r="475527" customFormat="1"/>
    <row r="475528" customFormat="1"/>
    <row r="475529" customFormat="1"/>
    <row r="475530" customFormat="1"/>
    <row r="475531" customFormat="1"/>
    <row r="475532" customFormat="1"/>
    <row r="475533" customFormat="1"/>
    <row r="475534" customFormat="1"/>
    <row r="475535" customFormat="1"/>
    <row r="475536" customFormat="1"/>
    <row r="475537" customFormat="1"/>
    <row r="475538" customFormat="1"/>
    <row r="475539" customFormat="1"/>
    <row r="475540" customFormat="1"/>
    <row r="475541" customFormat="1"/>
    <row r="475542" customFormat="1"/>
    <row r="475543" customFormat="1"/>
    <row r="475544" customFormat="1"/>
    <row r="475545" customFormat="1"/>
    <row r="475546" customFormat="1"/>
    <row r="475547" customFormat="1"/>
    <row r="475548" customFormat="1"/>
    <row r="475549" customFormat="1"/>
    <row r="475550" customFormat="1"/>
    <row r="475551" customFormat="1"/>
    <row r="475552" customFormat="1"/>
    <row r="475553" customFormat="1"/>
    <row r="475554" customFormat="1"/>
    <row r="475555" customFormat="1"/>
    <row r="475556" customFormat="1"/>
    <row r="475557" customFormat="1"/>
    <row r="475558" customFormat="1"/>
    <row r="475559" customFormat="1"/>
    <row r="475560" customFormat="1"/>
    <row r="475561" customFormat="1"/>
    <row r="475562" customFormat="1"/>
    <row r="475563" customFormat="1"/>
    <row r="475564" customFormat="1"/>
    <row r="475565" customFormat="1"/>
    <row r="475566" customFormat="1"/>
    <row r="475567" customFormat="1"/>
    <row r="475568" customFormat="1"/>
    <row r="475569" customFormat="1"/>
    <row r="475570" customFormat="1"/>
    <row r="475571" customFormat="1"/>
    <row r="475572" customFormat="1"/>
    <row r="475573" customFormat="1"/>
    <row r="475574" customFormat="1"/>
    <row r="475575" customFormat="1"/>
    <row r="475576" customFormat="1"/>
    <row r="475577" customFormat="1"/>
    <row r="475578" customFormat="1"/>
    <row r="475579" customFormat="1"/>
    <row r="475580" customFormat="1"/>
    <row r="475581" customFormat="1"/>
    <row r="475582" customFormat="1"/>
    <row r="475583" customFormat="1"/>
    <row r="475584" customFormat="1"/>
    <row r="475585" customFormat="1"/>
    <row r="475586" customFormat="1"/>
    <row r="475587" customFormat="1"/>
    <row r="475588" customFormat="1"/>
    <row r="475589" customFormat="1"/>
    <row r="475590" customFormat="1"/>
    <row r="475591" customFormat="1"/>
    <row r="475592" customFormat="1"/>
    <row r="475593" customFormat="1"/>
    <row r="475594" customFormat="1"/>
    <row r="475595" customFormat="1"/>
    <row r="475596" customFormat="1"/>
    <row r="475597" customFormat="1"/>
    <row r="475598" customFormat="1"/>
    <row r="475599" customFormat="1"/>
    <row r="475600" customFormat="1"/>
    <row r="475601" customFormat="1"/>
    <row r="475602" customFormat="1"/>
    <row r="475603" customFormat="1"/>
    <row r="475604" customFormat="1"/>
    <row r="475605" customFormat="1"/>
    <row r="475606" customFormat="1"/>
    <row r="475607" customFormat="1"/>
    <row r="475608" customFormat="1"/>
    <row r="475609" customFormat="1"/>
    <row r="475610" customFormat="1"/>
    <row r="475611" customFormat="1"/>
    <row r="475612" customFormat="1"/>
    <row r="475613" customFormat="1"/>
    <row r="475614" customFormat="1"/>
    <row r="475615" customFormat="1"/>
    <row r="475616" customFormat="1"/>
    <row r="475617" customFormat="1"/>
    <row r="475618" customFormat="1"/>
    <row r="475619" customFormat="1"/>
    <row r="475620" customFormat="1"/>
    <row r="475621" customFormat="1"/>
    <row r="475622" customFormat="1"/>
    <row r="475623" customFormat="1"/>
    <row r="475624" customFormat="1"/>
    <row r="475625" customFormat="1"/>
    <row r="475626" customFormat="1"/>
    <row r="475627" customFormat="1"/>
    <row r="475628" customFormat="1"/>
    <row r="475629" customFormat="1"/>
    <row r="475630" customFormat="1"/>
    <row r="475631" customFormat="1"/>
    <row r="475632" customFormat="1"/>
    <row r="475633" customFormat="1"/>
    <row r="475634" customFormat="1"/>
    <row r="475635" customFormat="1"/>
    <row r="475636" customFormat="1"/>
    <row r="475637" customFormat="1"/>
    <row r="475638" customFormat="1"/>
    <row r="475639" customFormat="1"/>
    <row r="475640" customFormat="1"/>
    <row r="475641" customFormat="1"/>
    <row r="475642" customFormat="1"/>
    <row r="475643" customFormat="1"/>
    <row r="475644" customFormat="1"/>
    <row r="475645" customFormat="1"/>
    <row r="475646" customFormat="1"/>
    <row r="475647" customFormat="1"/>
    <row r="475648" customFormat="1"/>
    <row r="475649" customFormat="1"/>
    <row r="475650" customFormat="1"/>
    <row r="475651" customFormat="1"/>
    <row r="475652" customFormat="1"/>
    <row r="475653" customFormat="1"/>
    <row r="475654" customFormat="1"/>
    <row r="475655" customFormat="1"/>
    <row r="475656" customFormat="1"/>
    <row r="475657" customFormat="1"/>
    <row r="475658" customFormat="1"/>
    <row r="475659" customFormat="1"/>
    <row r="475660" customFormat="1"/>
    <row r="475661" customFormat="1"/>
    <row r="475662" customFormat="1"/>
    <row r="475663" customFormat="1"/>
    <row r="475664" customFormat="1"/>
    <row r="475665" customFormat="1"/>
    <row r="475666" customFormat="1"/>
    <row r="475667" customFormat="1"/>
    <row r="475668" customFormat="1"/>
    <row r="475669" customFormat="1"/>
    <row r="475670" customFormat="1"/>
    <row r="475671" customFormat="1"/>
    <row r="475672" customFormat="1"/>
    <row r="475673" customFormat="1"/>
    <row r="475674" customFormat="1"/>
    <row r="475675" customFormat="1"/>
    <row r="475676" customFormat="1"/>
    <row r="475677" customFormat="1"/>
    <row r="475678" customFormat="1"/>
    <row r="475679" customFormat="1"/>
    <row r="475680" customFormat="1"/>
    <row r="475681" customFormat="1"/>
    <row r="475682" customFormat="1"/>
    <row r="475683" customFormat="1"/>
    <row r="475684" customFormat="1"/>
    <row r="475685" customFormat="1"/>
    <row r="475686" customFormat="1"/>
    <row r="475687" customFormat="1"/>
    <row r="475688" customFormat="1"/>
    <row r="475689" customFormat="1"/>
    <row r="475690" customFormat="1"/>
    <row r="475691" customFormat="1"/>
    <row r="475692" customFormat="1"/>
    <row r="475693" customFormat="1"/>
    <row r="475694" customFormat="1"/>
    <row r="475695" customFormat="1"/>
    <row r="475696" customFormat="1"/>
    <row r="475697" customFormat="1"/>
    <row r="475698" customFormat="1"/>
    <row r="475699" customFormat="1"/>
    <row r="475700" customFormat="1"/>
    <row r="475701" customFormat="1"/>
    <row r="475702" customFormat="1"/>
    <row r="475703" customFormat="1"/>
    <row r="475704" customFormat="1"/>
    <row r="475705" customFormat="1"/>
    <row r="475706" customFormat="1"/>
    <row r="475707" customFormat="1"/>
    <row r="475708" customFormat="1"/>
    <row r="475709" customFormat="1"/>
    <row r="475710" customFormat="1"/>
    <row r="475711" customFormat="1"/>
    <row r="475712" customFormat="1"/>
    <row r="475713" customFormat="1"/>
    <row r="475714" customFormat="1"/>
    <row r="475715" customFormat="1"/>
    <row r="475716" customFormat="1"/>
    <row r="475717" customFormat="1"/>
    <row r="475718" customFormat="1"/>
    <row r="475719" customFormat="1"/>
    <row r="475720" customFormat="1"/>
    <row r="475721" customFormat="1"/>
    <row r="475722" customFormat="1"/>
    <row r="475723" customFormat="1"/>
    <row r="475724" customFormat="1"/>
    <row r="475725" customFormat="1"/>
    <row r="475726" customFormat="1"/>
    <row r="475727" customFormat="1"/>
    <row r="475728" customFormat="1"/>
    <row r="475729" customFormat="1"/>
    <row r="475730" customFormat="1"/>
    <row r="475731" customFormat="1"/>
    <row r="475732" customFormat="1"/>
    <row r="475733" customFormat="1"/>
    <row r="475734" customFormat="1"/>
    <row r="475735" customFormat="1"/>
    <row r="475736" customFormat="1"/>
    <row r="475737" customFormat="1"/>
    <row r="475738" customFormat="1"/>
    <row r="475739" customFormat="1"/>
    <row r="475740" customFormat="1"/>
    <row r="475741" customFormat="1"/>
    <row r="475742" customFormat="1"/>
    <row r="475743" customFormat="1"/>
    <row r="475744" customFormat="1"/>
    <row r="475745" customFormat="1"/>
    <row r="475746" customFormat="1"/>
    <row r="475747" customFormat="1"/>
    <row r="475748" customFormat="1"/>
    <row r="475749" customFormat="1"/>
    <row r="475750" customFormat="1"/>
    <row r="475751" customFormat="1"/>
    <row r="475752" customFormat="1"/>
    <row r="475753" customFormat="1"/>
    <row r="475754" customFormat="1"/>
    <row r="475755" customFormat="1"/>
    <row r="475756" customFormat="1"/>
    <row r="475757" customFormat="1"/>
    <row r="475758" customFormat="1"/>
    <row r="475759" customFormat="1"/>
    <row r="475760" customFormat="1"/>
    <row r="475761" customFormat="1"/>
    <row r="475762" customFormat="1"/>
    <row r="475763" customFormat="1"/>
    <row r="475764" customFormat="1"/>
    <row r="475765" customFormat="1"/>
    <row r="475766" customFormat="1"/>
    <row r="475767" customFormat="1"/>
    <row r="475768" customFormat="1"/>
    <row r="475769" customFormat="1"/>
    <row r="475770" customFormat="1"/>
    <row r="475771" customFormat="1"/>
    <row r="475772" customFormat="1"/>
    <row r="475773" customFormat="1"/>
    <row r="475774" customFormat="1"/>
    <row r="475775" customFormat="1"/>
    <row r="475776" customFormat="1"/>
    <row r="475777" customFormat="1"/>
    <row r="475778" customFormat="1"/>
    <row r="475779" customFormat="1"/>
    <row r="475780" customFormat="1"/>
    <row r="475781" customFormat="1"/>
    <row r="475782" customFormat="1"/>
    <row r="475783" customFormat="1"/>
    <row r="475784" customFormat="1"/>
    <row r="475785" customFormat="1"/>
    <row r="475786" customFormat="1"/>
    <row r="475787" customFormat="1"/>
    <row r="475788" customFormat="1"/>
    <row r="475789" customFormat="1"/>
    <row r="475790" customFormat="1"/>
    <row r="475791" customFormat="1"/>
    <row r="475792" customFormat="1"/>
    <row r="475793" customFormat="1"/>
    <row r="475794" customFormat="1"/>
    <row r="475795" customFormat="1"/>
    <row r="475796" customFormat="1"/>
    <row r="475797" customFormat="1"/>
    <row r="475798" customFormat="1"/>
    <row r="475799" customFormat="1"/>
    <row r="475800" customFormat="1"/>
    <row r="475801" customFormat="1"/>
    <row r="475802" customFormat="1"/>
    <row r="475803" customFormat="1"/>
    <row r="475804" customFormat="1"/>
    <row r="475805" customFormat="1"/>
    <row r="475806" customFormat="1"/>
    <row r="475807" customFormat="1"/>
    <row r="475808" customFormat="1"/>
    <row r="475809" customFormat="1"/>
    <row r="475810" customFormat="1"/>
    <row r="475811" customFormat="1"/>
    <row r="475812" customFormat="1"/>
    <row r="475813" customFormat="1"/>
    <row r="475814" customFormat="1"/>
    <row r="475815" customFormat="1"/>
    <row r="475816" customFormat="1"/>
    <row r="475817" customFormat="1"/>
    <row r="475818" customFormat="1"/>
    <row r="475819" customFormat="1"/>
    <row r="475820" customFormat="1"/>
    <row r="475821" customFormat="1"/>
    <row r="475822" customFormat="1"/>
    <row r="475823" customFormat="1"/>
    <row r="475824" customFormat="1"/>
    <row r="475825" customFormat="1"/>
    <row r="475826" customFormat="1"/>
    <row r="475827" customFormat="1"/>
    <row r="475828" customFormat="1"/>
    <row r="475829" customFormat="1"/>
    <row r="475830" customFormat="1"/>
    <row r="475831" customFormat="1"/>
    <row r="475832" customFormat="1"/>
    <row r="475833" customFormat="1"/>
    <row r="475834" customFormat="1"/>
    <row r="475835" customFormat="1"/>
    <row r="475836" customFormat="1"/>
    <row r="475837" customFormat="1"/>
    <row r="475838" customFormat="1"/>
    <row r="475839" customFormat="1"/>
    <row r="475840" customFormat="1"/>
    <row r="475841" customFormat="1"/>
    <row r="475842" customFormat="1"/>
    <row r="475843" customFormat="1"/>
    <row r="475844" customFormat="1"/>
    <row r="475845" customFormat="1"/>
    <row r="475846" customFormat="1"/>
    <row r="475847" customFormat="1"/>
    <row r="475848" customFormat="1"/>
    <row r="475849" customFormat="1"/>
    <row r="475850" customFormat="1"/>
    <row r="475851" customFormat="1"/>
    <row r="475852" customFormat="1"/>
    <row r="475853" customFormat="1"/>
    <row r="475854" customFormat="1"/>
    <row r="475855" customFormat="1"/>
    <row r="475856" customFormat="1"/>
    <row r="475857" customFormat="1"/>
    <row r="475858" customFormat="1"/>
    <row r="475859" customFormat="1"/>
    <row r="475860" customFormat="1"/>
    <row r="475861" customFormat="1"/>
    <row r="475862" customFormat="1"/>
    <row r="475863" customFormat="1"/>
    <row r="475864" customFormat="1"/>
    <row r="475865" customFormat="1"/>
    <row r="475866" customFormat="1"/>
    <row r="475867" customFormat="1"/>
    <row r="475868" customFormat="1"/>
    <row r="475869" customFormat="1"/>
    <row r="475870" customFormat="1"/>
    <row r="475871" customFormat="1"/>
    <row r="475872" customFormat="1"/>
    <row r="475873" customFormat="1"/>
    <row r="475874" customFormat="1"/>
    <row r="475875" customFormat="1"/>
    <row r="475876" customFormat="1"/>
    <row r="475877" customFormat="1"/>
    <row r="475878" customFormat="1"/>
    <row r="475879" customFormat="1"/>
    <row r="475880" customFormat="1"/>
    <row r="475881" customFormat="1"/>
    <row r="475882" customFormat="1"/>
    <row r="475883" customFormat="1"/>
    <row r="475884" customFormat="1"/>
    <row r="475885" customFormat="1"/>
    <row r="475886" customFormat="1"/>
    <row r="475887" customFormat="1"/>
    <row r="475888" customFormat="1"/>
    <row r="475889" customFormat="1"/>
    <row r="475890" customFormat="1"/>
    <row r="475891" customFormat="1"/>
    <row r="475892" customFormat="1"/>
    <row r="475893" customFormat="1"/>
    <row r="475894" customFormat="1"/>
    <row r="475895" customFormat="1"/>
    <row r="475896" customFormat="1"/>
    <row r="475897" customFormat="1"/>
    <row r="475898" customFormat="1"/>
    <row r="475899" customFormat="1"/>
    <row r="475900" customFormat="1"/>
    <row r="475901" customFormat="1"/>
    <row r="475902" customFormat="1"/>
    <row r="475903" customFormat="1"/>
    <row r="475904" customFormat="1"/>
    <row r="475905" customFormat="1"/>
    <row r="475906" customFormat="1"/>
    <row r="475907" customFormat="1"/>
    <row r="475908" customFormat="1"/>
    <row r="475909" customFormat="1"/>
    <row r="475910" customFormat="1"/>
    <row r="475911" customFormat="1"/>
    <row r="475912" customFormat="1"/>
    <row r="475913" customFormat="1"/>
    <row r="475914" customFormat="1"/>
    <row r="475915" customFormat="1"/>
    <row r="475916" customFormat="1"/>
    <row r="475917" customFormat="1"/>
    <row r="475918" customFormat="1"/>
    <row r="475919" customFormat="1"/>
    <row r="475920" customFormat="1"/>
    <row r="475921" customFormat="1"/>
    <row r="475922" customFormat="1"/>
    <row r="475923" customFormat="1"/>
    <row r="475924" customFormat="1"/>
    <row r="475925" customFormat="1"/>
    <row r="475926" customFormat="1"/>
    <row r="475927" customFormat="1"/>
    <row r="475928" customFormat="1"/>
    <row r="475929" customFormat="1"/>
    <row r="475930" customFormat="1"/>
    <row r="475931" customFormat="1"/>
    <row r="475932" customFormat="1"/>
    <row r="475933" customFormat="1"/>
    <row r="475934" customFormat="1"/>
    <row r="475935" customFormat="1"/>
    <row r="475936" customFormat="1"/>
    <row r="475937" customFormat="1"/>
    <row r="475938" customFormat="1"/>
    <row r="475939" customFormat="1"/>
    <row r="475940" customFormat="1"/>
    <row r="475941" customFormat="1"/>
    <row r="475942" customFormat="1"/>
    <row r="475943" customFormat="1"/>
    <row r="475944" customFormat="1"/>
    <row r="475945" customFormat="1"/>
    <row r="475946" customFormat="1"/>
    <row r="475947" customFormat="1"/>
    <row r="475948" customFormat="1"/>
    <row r="475949" customFormat="1"/>
    <row r="475950" customFormat="1"/>
    <row r="475951" customFormat="1"/>
    <row r="475952" customFormat="1"/>
    <row r="475953" customFormat="1"/>
    <row r="475954" customFormat="1"/>
    <row r="475955" customFormat="1"/>
    <row r="475956" customFormat="1"/>
    <row r="475957" customFormat="1"/>
    <row r="475958" customFormat="1"/>
    <row r="475959" customFormat="1"/>
    <row r="475960" customFormat="1"/>
    <row r="475961" customFormat="1"/>
    <row r="475962" customFormat="1"/>
    <row r="475963" customFormat="1"/>
    <row r="475964" customFormat="1"/>
    <row r="475965" customFormat="1"/>
    <row r="475966" customFormat="1"/>
    <row r="475967" customFormat="1"/>
    <row r="475968" customFormat="1"/>
    <row r="475969" customFormat="1"/>
    <row r="475970" customFormat="1"/>
    <row r="475971" customFormat="1"/>
    <row r="475972" customFormat="1"/>
    <row r="475973" customFormat="1"/>
    <row r="475974" customFormat="1"/>
    <row r="475975" customFormat="1"/>
    <row r="475976" customFormat="1"/>
    <row r="475977" customFormat="1"/>
    <row r="475978" customFormat="1"/>
    <row r="475979" customFormat="1"/>
    <row r="475980" customFormat="1"/>
    <row r="475981" customFormat="1"/>
    <row r="475982" customFormat="1"/>
    <row r="475983" customFormat="1"/>
    <row r="475984" customFormat="1"/>
    <row r="475985" customFormat="1"/>
    <row r="475986" customFormat="1"/>
    <row r="475987" customFormat="1"/>
    <row r="475988" customFormat="1"/>
    <row r="475989" customFormat="1"/>
    <row r="475990" customFormat="1"/>
    <row r="475991" customFormat="1"/>
    <row r="475992" customFormat="1"/>
    <row r="475993" customFormat="1"/>
    <row r="475994" customFormat="1"/>
    <row r="475995" customFormat="1"/>
    <row r="475996" customFormat="1"/>
    <row r="475997" customFormat="1"/>
    <row r="475998" customFormat="1"/>
    <row r="475999" customFormat="1"/>
    <row r="476000" customFormat="1"/>
    <row r="476001" customFormat="1"/>
    <row r="476002" customFormat="1"/>
    <row r="476003" customFormat="1"/>
    <row r="476004" customFormat="1"/>
    <row r="476005" customFormat="1"/>
    <row r="476006" customFormat="1"/>
    <row r="476007" customFormat="1"/>
    <row r="476008" customFormat="1"/>
    <row r="476009" customFormat="1"/>
    <row r="476010" customFormat="1"/>
    <row r="476011" customFormat="1"/>
    <row r="476012" customFormat="1"/>
    <row r="476013" customFormat="1"/>
    <row r="476014" customFormat="1"/>
    <row r="476015" customFormat="1"/>
    <row r="476016" customFormat="1"/>
    <row r="476017" customFormat="1"/>
    <row r="476018" customFormat="1"/>
    <row r="476019" customFormat="1"/>
    <row r="476020" customFormat="1"/>
    <row r="476021" customFormat="1"/>
    <row r="476022" customFormat="1"/>
    <row r="476023" customFormat="1"/>
    <row r="476024" customFormat="1"/>
    <row r="476025" customFormat="1"/>
    <row r="476026" customFormat="1"/>
    <row r="476027" customFormat="1"/>
    <row r="476028" customFormat="1"/>
    <row r="476029" customFormat="1"/>
    <row r="476030" customFormat="1"/>
    <row r="476031" customFormat="1"/>
    <row r="476032" customFormat="1"/>
    <row r="476033" customFormat="1"/>
    <row r="476034" customFormat="1"/>
    <row r="476035" customFormat="1"/>
    <row r="476036" customFormat="1"/>
    <row r="476037" customFormat="1"/>
    <row r="476038" customFormat="1"/>
    <row r="476039" customFormat="1"/>
    <row r="476040" customFormat="1"/>
    <row r="476041" customFormat="1"/>
    <row r="476042" customFormat="1"/>
    <row r="476043" customFormat="1"/>
    <row r="476044" customFormat="1"/>
    <row r="476045" customFormat="1"/>
    <row r="476046" customFormat="1"/>
    <row r="476047" customFormat="1"/>
    <row r="476048" customFormat="1"/>
    <row r="476049" customFormat="1"/>
    <row r="476050" customFormat="1"/>
    <row r="476051" customFormat="1"/>
    <row r="476052" customFormat="1"/>
    <row r="476053" customFormat="1"/>
    <row r="476054" customFormat="1"/>
    <row r="476055" customFormat="1"/>
    <row r="476056" customFormat="1"/>
    <row r="476057" customFormat="1"/>
    <row r="476058" customFormat="1"/>
    <row r="476059" customFormat="1"/>
    <row r="476060" customFormat="1"/>
    <row r="476061" customFormat="1"/>
    <row r="476062" customFormat="1"/>
    <row r="476063" customFormat="1"/>
    <row r="476064" customFormat="1"/>
    <row r="476065" customFormat="1"/>
    <row r="476066" customFormat="1"/>
    <row r="476067" customFormat="1"/>
    <row r="476068" customFormat="1"/>
    <row r="476069" customFormat="1"/>
    <row r="476070" customFormat="1"/>
    <row r="476071" customFormat="1"/>
    <row r="476072" customFormat="1"/>
    <row r="476073" customFormat="1"/>
    <row r="476074" customFormat="1"/>
    <row r="476075" customFormat="1"/>
    <row r="476076" customFormat="1"/>
    <row r="476077" customFormat="1"/>
    <row r="476078" customFormat="1"/>
    <row r="476079" customFormat="1"/>
    <row r="476080" customFormat="1"/>
    <row r="476081" customFormat="1"/>
    <row r="476082" customFormat="1"/>
    <row r="476083" customFormat="1"/>
    <row r="476084" customFormat="1"/>
    <row r="476085" customFormat="1"/>
    <row r="476086" customFormat="1"/>
    <row r="476087" customFormat="1"/>
    <row r="476088" customFormat="1"/>
    <row r="476089" customFormat="1"/>
    <row r="476090" customFormat="1"/>
    <row r="476091" customFormat="1"/>
    <row r="476092" customFormat="1"/>
    <row r="476093" customFormat="1"/>
    <row r="476094" customFormat="1"/>
    <row r="476095" customFormat="1"/>
    <row r="476096" customFormat="1"/>
    <row r="476097" customFormat="1"/>
    <row r="476098" customFormat="1"/>
    <row r="476099" customFormat="1"/>
    <row r="476100" customFormat="1"/>
    <row r="476101" customFormat="1"/>
    <row r="476102" customFormat="1"/>
    <row r="476103" customFormat="1"/>
    <row r="476104" customFormat="1"/>
    <row r="476105" customFormat="1"/>
    <row r="476106" customFormat="1"/>
    <row r="476107" customFormat="1"/>
    <row r="476108" customFormat="1"/>
    <row r="476109" customFormat="1"/>
    <row r="476110" customFormat="1"/>
    <row r="476111" customFormat="1"/>
    <row r="476112" customFormat="1"/>
    <row r="476113" customFormat="1"/>
    <row r="476114" customFormat="1"/>
    <row r="476115" customFormat="1"/>
    <row r="476116" customFormat="1"/>
    <row r="476117" customFormat="1"/>
    <row r="476118" customFormat="1"/>
    <row r="476119" customFormat="1"/>
    <row r="476120" customFormat="1"/>
    <row r="476121" customFormat="1"/>
    <row r="476122" customFormat="1"/>
    <row r="476123" customFormat="1"/>
    <row r="476124" customFormat="1"/>
    <row r="476125" customFormat="1"/>
    <row r="476126" customFormat="1"/>
    <row r="476127" customFormat="1"/>
    <row r="476128" customFormat="1"/>
    <row r="476129" customFormat="1"/>
    <row r="476130" customFormat="1"/>
    <row r="476131" customFormat="1"/>
    <row r="476132" customFormat="1"/>
    <row r="476133" customFormat="1"/>
    <row r="476134" customFormat="1"/>
    <row r="476135" customFormat="1"/>
    <row r="476136" customFormat="1"/>
    <row r="476137" customFormat="1"/>
    <row r="476138" customFormat="1"/>
    <row r="476139" customFormat="1"/>
    <row r="476140" customFormat="1"/>
    <row r="476141" customFormat="1"/>
    <row r="476142" customFormat="1"/>
    <row r="476143" customFormat="1"/>
    <row r="476144" customFormat="1"/>
    <row r="476145" customFormat="1"/>
    <row r="476146" customFormat="1"/>
    <row r="476147" customFormat="1"/>
    <row r="476148" customFormat="1"/>
    <row r="476149" customFormat="1"/>
    <row r="476150" customFormat="1"/>
    <row r="476151" customFormat="1"/>
    <row r="476152" customFormat="1"/>
    <row r="476153" customFormat="1"/>
    <row r="476154" customFormat="1"/>
    <row r="476155" customFormat="1"/>
    <row r="476156" customFormat="1"/>
    <row r="476157" customFormat="1"/>
    <row r="476158" customFormat="1"/>
    <row r="476159" customFormat="1"/>
    <row r="476160" customFormat="1"/>
    <row r="476161" customFormat="1"/>
    <row r="476162" customFormat="1"/>
    <row r="476163" customFormat="1"/>
    <row r="476164" customFormat="1"/>
    <row r="476165" customFormat="1"/>
    <row r="476166" customFormat="1"/>
    <row r="476167" customFormat="1"/>
    <row r="476168" customFormat="1"/>
    <row r="476169" customFormat="1"/>
    <row r="476170" customFormat="1"/>
    <row r="476171" customFormat="1"/>
    <row r="476172" customFormat="1"/>
    <row r="476173" customFormat="1"/>
    <row r="476174" customFormat="1"/>
    <row r="476175" customFormat="1"/>
    <row r="476176" customFormat="1"/>
    <row r="476177" customFormat="1"/>
    <row r="476178" customFormat="1"/>
    <row r="476179" customFormat="1"/>
    <row r="476180" customFormat="1"/>
    <row r="476181" customFormat="1"/>
    <row r="476182" customFormat="1"/>
    <row r="476183" customFormat="1"/>
    <row r="476184" customFormat="1"/>
    <row r="476185" customFormat="1"/>
    <row r="476186" customFormat="1"/>
    <row r="476187" customFormat="1"/>
    <row r="476188" customFormat="1"/>
    <row r="476189" customFormat="1"/>
    <row r="476190" customFormat="1"/>
    <row r="476191" customFormat="1"/>
    <row r="476192" customFormat="1"/>
    <row r="476193" customFormat="1"/>
    <row r="476194" customFormat="1"/>
    <row r="476195" customFormat="1"/>
    <row r="476196" customFormat="1"/>
    <row r="476197" customFormat="1"/>
    <row r="476198" customFormat="1"/>
    <row r="476199" customFormat="1"/>
    <row r="476200" customFormat="1"/>
    <row r="476201" customFormat="1"/>
    <row r="476202" customFormat="1"/>
    <row r="476203" customFormat="1"/>
    <row r="476204" customFormat="1"/>
    <row r="476205" customFormat="1"/>
    <row r="476206" customFormat="1"/>
    <row r="476207" customFormat="1"/>
    <row r="476208" customFormat="1"/>
    <row r="476209" customFormat="1"/>
    <row r="476210" customFormat="1"/>
    <row r="476211" customFormat="1"/>
    <row r="476212" customFormat="1"/>
    <row r="476213" customFormat="1"/>
    <row r="476214" customFormat="1"/>
    <row r="476215" customFormat="1"/>
    <row r="476216" customFormat="1"/>
    <row r="476217" customFormat="1"/>
    <row r="476218" customFormat="1"/>
    <row r="476219" customFormat="1"/>
    <row r="476220" customFormat="1"/>
    <row r="476221" customFormat="1"/>
    <row r="476222" customFormat="1"/>
    <row r="476223" customFormat="1"/>
    <row r="476224" customFormat="1"/>
    <row r="476225" customFormat="1"/>
    <row r="476226" customFormat="1"/>
    <row r="476227" customFormat="1"/>
    <row r="476228" customFormat="1"/>
    <row r="476229" customFormat="1"/>
    <row r="476230" customFormat="1"/>
    <row r="476231" customFormat="1"/>
    <row r="476232" customFormat="1"/>
    <row r="476233" customFormat="1"/>
    <row r="476234" customFormat="1"/>
    <row r="476235" customFormat="1"/>
    <row r="476236" customFormat="1"/>
    <row r="476237" customFormat="1"/>
    <row r="476238" customFormat="1"/>
    <row r="476239" customFormat="1"/>
    <row r="476240" customFormat="1"/>
    <row r="476241" customFormat="1"/>
    <row r="476242" customFormat="1"/>
    <row r="476243" customFormat="1"/>
    <row r="476244" customFormat="1"/>
    <row r="476245" customFormat="1"/>
    <row r="476246" customFormat="1"/>
    <row r="476247" customFormat="1"/>
    <row r="476248" customFormat="1"/>
    <row r="476249" customFormat="1"/>
    <row r="476250" customFormat="1"/>
    <row r="476251" customFormat="1"/>
    <row r="476252" customFormat="1"/>
    <row r="476253" customFormat="1"/>
    <row r="476254" customFormat="1"/>
    <row r="476255" customFormat="1"/>
    <row r="476256" customFormat="1"/>
    <row r="476257" customFormat="1"/>
    <row r="476258" customFormat="1"/>
    <row r="476259" customFormat="1"/>
    <row r="476260" customFormat="1"/>
    <row r="476261" customFormat="1"/>
    <row r="476262" customFormat="1"/>
    <row r="476263" customFormat="1"/>
    <row r="476264" customFormat="1"/>
    <row r="476265" customFormat="1"/>
    <row r="476266" customFormat="1"/>
    <row r="476267" customFormat="1"/>
    <row r="476268" customFormat="1"/>
    <row r="476269" customFormat="1"/>
    <row r="476270" customFormat="1"/>
    <row r="476271" customFormat="1"/>
    <row r="476272" customFormat="1"/>
    <row r="476273" customFormat="1"/>
    <row r="476274" customFormat="1"/>
    <row r="476275" customFormat="1"/>
    <row r="476276" customFormat="1"/>
    <row r="476277" customFormat="1"/>
    <row r="476278" customFormat="1"/>
    <row r="476279" customFormat="1"/>
    <row r="476280" customFormat="1"/>
    <row r="476281" customFormat="1"/>
    <row r="476282" customFormat="1"/>
    <row r="476283" customFormat="1"/>
    <row r="476284" customFormat="1"/>
    <row r="476285" customFormat="1"/>
    <row r="476286" customFormat="1"/>
    <row r="476287" customFormat="1"/>
    <row r="476288" customFormat="1"/>
    <row r="476289" customFormat="1"/>
    <row r="476290" customFormat="1"/>
    <row r="476291" customFormat="1"/>
    <row r="476292" customFormat="1"/>
    <row r="476293" customFormat="1"/>
    <row r="476294" customFormat="1"/>
    <row r="476295" customFormat="1"/>
    <row r="476296" customFormat="1"/>
    <row r="476297" customFormat="1"/>
    <row r="476298" customFormat="1"/>
    <row r="476299" customFormat="1"/>
    <row r="476300" customFormat="1"/>
    <row r="476301" customFormat="1"/>
    <row r="476302" customFormat="1"/>
    <row r="476303" customFormat="1"/>
    <row r="476304" customFormat="1"/>
    <row r="476305" customFormat="1"/>
    <row r="476306" customFormat="1"/>
    <row r="476307" customFormat="1"/>
    <row r="476308" customFormat="1"/>
    <row r="476309" customFormat="1"/>
    <row r="476310" customFormat="1"/>
    <row r="476311" customFormat="1"/>
    <row r="476312" customFormat="1"/>
    <row r="476313" customFormat="1"/>
    <row r="476314" customFormat="1"/>
    <row r="476315" customFormat="1"/>
    <row r="476316" customFormat="1"/>
    <row r="476317" customFormat="1"/>
    <row r="476318" customFormat="1"/>
    <row r="476319" customFormat="1"/>
    <row r="476320" customFormat="1"/>
    <row r="476321" customFormat="1"/>
    <row r="476322" customFormat="1"/>
    <row r="476323" customFormat="1"/>
    <row r="476324" customFormat="1"/>
    <row r="476325" customFormat="1"/>
    <row r="476326" customFormat="1"/>
    <row r="476327" customFormat="1"/>
    <row r="476328" customFormat="1"/>
    <row r="476329" customFormat="1"/>
    <row r="476330" customFormat="1"/>
    <row r="476331" customFormat="1"/>
    <row r="476332" customFormat="1"/>
    <row r="476333" customFormat="1"/>
    <row r="476334" customFormat="1"/>
    <row r="476335" customFormat="1"/>
    <row r="476336" customFormat="1"/>
    <row r="476337" customFormat="1"/>
    <row r="476338" customFormat="1"/>
    <row r="476339" customFormat="1"/>
    <row r="476340" customFormat="1"/>
    <row r="476341" customFormat="1"/>
    <row r="476342" customFormat="1"/>
    <row r="476343" customFormat="1"/>
    <row r="476344" customFormat="1"/>
    <row r="476345" customFormat="1"/>
    <row r="476346" customFormat="1"/>
    <row r="476347" customFormat="1"/>
    <row r="476348" customFormat="1"/>
    <row r="476349" customFormat="1"/>
    <row r="476350" customFormat="1"/>
    <row r="476351" customFormat="1"/>
    <row r="476352" customFormat="1"/>
    <row r="476353" customFormat="1"/>
    <row r="476354" customFormat="1"/>
    <row r="476355" customFormat="1"/>
    <row r="476356" customFormat="1"/>
    <row r="476357" customFormat="1"/>
    <row r="476358" customFormat="1"/>
    <row r="476359" customFormat="1"/>
    <row r="476360" customFormat="1"/>
    <row r="476361" customFormat="1"/>
    <row r="476362" customFormat="1"/>
    <row r="476363" customFormat="1"/>
    <row r="476364" customFormat="1"/>
    <row r="476365" customFormat="1"/>
    <row r="476366" customFormat="1"/>
    <row r="476367" customFormat="1"/>
    <row r="476368" customFormat="1"/>
    <row r="476369" customFormat="1"/>
    <row r="476370" customFormat="1"/>
    <row r="476371" customFormat="1"/>
    <row r="476372" customFormat="1"/>
    <row r="476373" customFormat="1"/>
    <row r="476374" customFormat="1"/>
    <row r="476375" customFormat="1"/>
    <row r="476376" customFormat="1"/>
    <row r="476377" customFormat="1"/>
    <row r="476378" customFormat="1"/>
    <row r="476379" customFormat="1"/>
    <row r="476380" customFormat="1"/>
    <row r="476381" customFormat="1"/>
    <row r="476382" customFormat="1"/>
    <row r="476383" customFormat="1"/>
    <row r="476384" customFormat="1"/>
    <row r="476385" customFormat="1"/>
    <row r="476386" customFormat="1"/>
    <row r="476387" customFormat="1"/>
    <row r="476388" customFormat="1"/>
    <row r="476389" customFormat="1"/>
    <row r="476390" customFormat="1"/>
    <row r="476391" customFormat="1"/>
    <row r="476392" customFormat="1"/>
    <row r="476393" customFormat="1"/>
    <row r="476394" customFormat="1"/>
    <row r="476395" customFormat="1"/>
    <row r="476396" customFormat="1"/>
    <row r="476397" customFormat="1"/>
    <row r="476398" customFormat="1"/>
    <row r="476399" customFormat="1"/>
    <row r="476400" customFormat="1"/>
    <row r="476401" customFormat="1"/>
    <row r="476402" customFormat="1"/>
    <row r="476403" customFormat="1"/>
    <row r="476404" customFormat="1"/>
    <row r="476405" customFormat="1"/>
    <row r="476406" customFormat="1"/>
    <row r="476407" customFormat="1"/>
    <row r="476408" customFormat="1"/>
    <row r="476409" customFormat="1"/>
    <row r="476410" customFormat="1"/>
    <row r="476411" customFormat="1"/>
    <row r="476412" customFormat="1"/>
    <row r="476413" customFormat="1"/>
    <row r="476414" customFormat="1"/>
    <row r="476415" customFormat="1"/>
    <row r="476416" customFormat="1"/>
    <row r="476417" customFormat="1"/>
    <row r="476418" customFormat="1"/>
    <row r="476419" customFormat="1"/>
    <row r="476420" customFormat="1"/>
    <row r="476421" customFormat="1"/>
    <row r="476422" customFormat="1"/>
    <row r="476423" customFormat="1"/>
    <row r="476424" customFormat="1"/>
    <row r="476425" customFormat="1"/>
    <row r="476426" customFormat="1"/>
    <row r="476427" customFormat="1"/>
    <row r="476428" customFormat="1"/>
    <row r="476429" customFormat="1"/>
    <row r="476430" customFormat="1"/>
    <row r="476431" customFormat="1"/>
    <row r="476432" customFormat="1"/>
    <row r="476433" customFormat="1"/>
    <row r="476434" customFormat="1"/>
    <row r="476435" customFormat="1"/>
    <row r="476436" customFormat="1"/>
    <row r="476437" customFormat="1"/>
    <row r="476438" customFormat="1"/>
    <row r="476439" customFormat="1"/>
    <row r="476440" customFormat="1"/>
    <row r="476441" customFormat="1"/>
    <row r="476442" customFormat="1"/>
    <row r="476443" customFormat="1"/>
    <row r="476444" customFormat="1"/>
    <row r="476445" customFormat="1"/>
    <row r="476446" customFormat="1"/>
    <row r="476447" customFormat="1"/>
    <row r="476448" customFormat="1"/>
    <row r="476449" customFormat="1"/>
    <row r="476450" customFormat="1"/>
    <row r="476451" customFormat="1"/>
    <row r="476452" customFormat="1"/>
    <row r="476453" customFormat="1"/>
    <row r="476454" customFormat="1"/>
    <row r="476455" customFormat="1"/>
    <row r="476456" customFormat="1"/>
    <row r="476457" customFormat="1"/>
    <row r="476458" customFormat="1"/>
    <row r="476459" customFormat="1"/>
    <row r="476460" customFormat="1"/>
    <row r="476461" customFormat="1"/>
    <row r="476462" customFormat="1"/>
    <row r="476463" customFormat="1"/>
    <row r="476464" customFormat="1"/>
    <row r="476465" customFormat="1"/>
    <row r="476466" customFormat="1"/>
    <row r="476467" customFormat="1"/>
    <row r="476468" customFormat="1"/>
    <row r="476469" customFormat="1"/>
    <row r="476470" customFormat="1"/>
    <row r="476471" customFormat="1"/>
    <row r="476472" customFormat="1"/>
    <row r="476473" customFormat="1"/>
    <row r="476474" customFormat="1"/>
    <row r="476475" customFormat="1"/>
    <row r="476476" customFormat="1"/>
    <row r="476477" customFormat="1"/>
    <row r="476478" customFormat="1"/>
    <row r="476479" customFormat="1"/>
    <row r="476480" customFormat="1"/>
    <row r="476481" customFormat="1"/>
    <row r="476482" customFormat="1"/>
    <row r="476483" customFormat="1"/>
    <row r="476484" customFormat="1"/>
    <row r="476485" customFormat="1"/>
    <row r="476486" customFormat="1"/>
    <row r="476487" customFormat="1"/>
    <row r="476488" customFormat="1"/>
    <row r="476489" customFormat="1"/>
    <row r="476490" customFormat="1"/>
    <row r="476491" customFormat="1"/>
    <row r="476492" customFormat="1"/>
    <row r="476493" customFormat="1"/>
    <row r="476494" customFormat="1"/>
    <row r="476495" customFormat="1"/>
    <row r="476496" customFormat="1"/>
    <row r="476497" customFormat="1"/>
    <row r="476498" customFormat="1"/>
    <row r="476499" customFormat="1"/>
    <row r="476500" customFormat="1"/>
    <row r="476501" customFormat="1"/>
    <row r="476502" customFormat="1"/>
    <row r="476503" customFormat="1"/>
    <row r="476504" customFormat="1"/>
    <row r="476505" customFormat="1"/>
    <row r="476506" customFormat="1"/>
    <row r="476507" customFormat="1"/>
    <row r="476508" customFormat="1"/>
    <row r="476509" customFormat="1"/>
    <row r="476510" customFormat="1"/>
    <row r="476511" customFormat="1"/>
    <row r="476512" customFormat="1"/>
    <row r="476513" customFormat="1"/>
    <row r="476514" customFormat="1"/>
    <row r="476515" customFormat="1"/>
    <row r="476516" customFormat="1"/>
    <row r="476517" customFormat="1"/>
    <row r="476518" customFormat="1"/>
    <row r="476519" customFormat="1"/>
    <row r="476520" customFormat="1"/>
    <row r="476521" customFormat="1"/>
    <row r="476522" customFormat="1"/>
    <row r="476523" customFormat="1"/>
    <row r="476524" customFormat="1"/>
    <row r="476525" customFormat="1"/>
    <row r="476526" customFormat="1"/>
    <row r="476527" customFormat="1"/>
    <row r="476528" customFormat="1"/>
    <row r="476529" customFormat="1"/>
    <row r="476530" customFormat="1"/>
    <row r="476531" customFormat="1"/>
    <row r="476532" customFormat="1"/>
    <row r="476533" customFormat="1"/>
    <row r="476534" customFormat="1"/>
    <row r="476535" customFormat="1"/>
    <row r="476536" customFormat="1"/>
    <row r="476537" customFormat="1"/>
    <row r="476538" customFormat="1"/>
    <row r="476539" customFormat="1"/>
    <row r="476540" customFormat="1"/>
    <row r="476541" customFormat="1"/>
    <row r="476542" customFormat="1"/>
    <row r="476543" customFormat="1"/>
    <row r="476544" customFormat="1"/>
    <row r="476545" customFormat="1"/>
    <row r="476546" customFormat="1"/>
    <row r="476547" customFormat="1"/>
    <row r="476548" customFormat="1"/>
    <row r="476549" customFormat="1"/>
    <row r="476550" customFormat="1"/>
    <row r="476551" customFormat="1"/>
    <row r="476552" customFormat="1"/>
    <row r="476553" customFormat="1"/>
    <row r="476554" customFormat="1"/>
    <row r="476555" customFormat="1"/>
    <row r="476556" customFormat="1"/>
    <row r="476557" customFormat="1"/>
    <row r="476558" customFormat="1"/>
    <row r="476559" customFormat="1"/>
    <row r="476560" customFormat="1"/>
    <row r="476561" customFormat="1"/>
    <row r="476562" customFormat="1"/>
    <row r="476563" customFormat="1"/>
    <row r="476564" customFormat="1"/>
    <row r="476565" customFormat="1"/>
    <row r="476566" customFormat="1"/>
    <row r="476567" customFormat="1"/>
    <row r="476568" customFormat="1"/>
    <row r="476569" customFormat="1"/>
    <row r="476570" customFormat="1"/>
    <row r="476571" customFormat="1"/>
    <row r="476572" customFormat="1"/>
    <row r="476573" customFormat="1"/>
    <row r="476574" customFormat="1"/>
    <row r="476575" customFormat="1"/>
    <row r="476576" customFormat="1"/>
    <row r="476577" customFormat="1"/>
    <row r="476578" customFormat="1"/>
    <row r="476579" customFormat="1"/>
    <row r="476580" customFormat="1"/>
    <row r="476581" customFormat="1"/>
    <row r="476582" customFormat="1"/>
    <row r="476583" customFormat="1"/>
    <row r="476584" customFormat="1"/>
    <row r="476585" customFormat="1"/>
    <row r="476586" customFormat="1"/>
    <row r="476587" customFormat="1"/>
    <row r="476588" customFormat="1"/>
    <row r="476589" customFormat="1"/>
    <row r="476590" customFormat="1"/>
    <row r="476591" customFormat="1"/>
    <row r="476592" customFormat="1"/>
    <row r="476593" customFormat="1"/>
    <row r="476594" customFormat="1"/>
    <row r="476595" customFormat="1"/>
    <row r="476596" customFormat="1"/>
    <row r="476597" customFormat="1"/>
    <row r="476598" customFormat="1"/>
    <row r="476599" customFormat="1"/>
    <row r="476600" customFormat="1"/>
    <row r="476601" customFormat="1"/>
    <row r="476602" customFormat="1"/>
    <row r="476603" customFormat="1"/>
    <row r="476604" customFormat="1"/>
    <row r="476605" customFormat="1"/>
    <row r="476606" customFormat="1"/>
    <row r="476607" customFormat="1"/>
    <row r="476608" customFormat="1"/>
    <row r="476609" customFormat="1"/>
    <row r="476610" customFormat="1"/>
    <row r="476611" customFormat="1"/>
    <row r="476612" customFormat="1"/>
    <row r="476613" customFormat="1"/>
    <row r="476614" customFormat="1"/>
    <row r="476615" customFormat="1"/>
    <row r="476616" customFormat="1"/>
    <row r="476617" customFormat="1"/>
    <row r="476618" customFormat="1"/>
    <row r="476619" customFormat="1"/>
    <row r="476620" customFormat="1"/>
    <row r="476621" customFormat="1"/>
    <row r="476622" customFormat="1"/>
    <row r="476623" customFormat="1"/>
    <row r="476624" customFormat="1"/>
    <row r="476625" customFormat="1"/>
    <row r="476626" customFormat="1"/>
    <row r="476627" customFormat="1"/>
    <row r="476628" customFormat="1"/>
    <row r="476629" customFormat="1"/>
    <row r="476630" customFormat="1"/>
    <row r="476631" customFormat="1"/>
    <row r="476632" customFormat="1"/>
    <row r="476633" customFormat="1"/>
    <row r="476634" customFormat="1"/>
    <row r="476635" customFormat="1"/>
    <row r="476636" customFormat="1"/>
    <row r="476637" customFormat="1"/>
    <row r="476638" customFormat="1"/>
    <row r="476639" customFormat="1"/>
    <row r="476640" customFormat="1"/>
    <row r="476641" customFormat="1"/>
    <row r="476642" customFormat="1"/>
    <row r="476643" customFormat="1"/>
    <row r="476644" customFormat="1"/>
    <row r="476645" customFormat="1"/>
    <row r="476646" customFormat="1"/>
    <row r="476647" customFormat="1"/>
    <row r="476648" customFormat="1"/>
    <row r="476649" customFormat="1"/>
    <row r="476650" customFormat="1"/>
    <row r="476651" customFormat="1"/>
    <row r="476652" customFormat="1"/>
    <row r="476653" customFormat="1"/>
    <row r="476654" customFormat="1"/>
    <row r="476655" customFormat="1"/>
    <row r="476656" customFormat="1"/>
    <row r="476657" customFormat="1"/>
    <row r="476658" customFormat="1"/>
    <row r="476659" customFormat="1"/>
    <row r="476660" customFormat="1"/>
    <row r="476661" customFormat="1"/>
    <row r="476662" customFormat="1"/>
    <row r="476663" customFormat="1"/>
    <row r="476664" customFormat="1"/>
    <row r="476665" customFormat="1"/>
    <row r="476666" customFormat="1"/>
    <row r="476667" customFormat="1"/>
    <row r="476668" customFormat="1"/>
    <row r="476669" customFormat="1"/>
    <row r="476670" customFormat="1"/>
    <row r="476671" customFormat="1"/>
    <row r="476672" customFormat="1"/>
    <row r="476673" customFormat="1"/>
    <row r="476674" customFormat="1"/>
    <row r="476675" customFormat="1"/>
    <row r="476676" customFormat="1"/>
    <row r="476677" customFormat="1"/>
    <row r="476678" customFormat="1"/>
    <row r="476679" customFormat="1"/>
    <row r="476680" customFormat="1"/>
    <row r="476681" customFormat="1"/>
    <row r="476682" customFormat="1"/>
    <row r="476683" customFormat="1"/>
    <row r="476684" customFormat="1"/>
    <row r="476685" customFormat="1"/>
    <row r="476686" customFormat="1"/>
    <row r="476687" customFormat="1"/>
    <row r="476688" customFormat="1"/>
    <row r="476689" customFormat="1"/>
    <row r="476690" customFormat="1"/>
    <row r="476691" customFormat="1"/>
    <row r="476692" customFormat="1"/>
    <row r="476693" customFormat="1"/>
    <row r="476694" customFormat="1"/>
    <row r="476695" customFormat="1"/>
    <row r="476696" customFormat="1"/>
    <row r="476697" customFormat="1"/>
    <row r="476698" customFormat="1"/>
    <row r="476699" customFormat="1"/>
    <row r="476700" customFormat="1"/>
    <row r="476701" customFormat="1"/>
    <row r="476702" customFormat="1"/>
    <row r="476703" customFormat="1"/>
    <row r="476704" customFormat="1"/>
    <row r="476705" customFormat="1"/>
    <row r="476706" customFormat="1"/>
    <row r="476707" customFormat="1"/>
    <row r="476708" customFormat="1"/>
    <row r="476709" customFormat="1"/>
    <row r="476710" customFormat="1"/>
    <row r="476711" customFormat="1"/>
    <row r="476712" customFormat="1"/>
    <row r="476713" customFormat="1"/>
    <row r="476714" customFormat="1"/>
    <row r="476715" customFormat="1"/>
    <row r="476716" customFormat="1"/>
    <row r="476717" customFormat="1"/>
    <row r="476718" customFormat="1"/>
    <row r="476719" customFormat="1"/>
    <row r="476720" customFormat="1"/>
    <row r="476721" customFormat="1"/>
    <row r="476722" customFormat="1"/>
    <row r="476723" customFormat="1"/>
    <row r="476724" customFormat="1"/>
    <row r="476725" customFormat="1"/>
    <row r="476726" customFormat="1"/>
    <row r="476727" customFormat="1"/>
    <row r="476728" customFormat="1"/>
    <row r="476729" customFormat="1"/>
    <row r="476730" customFormat="1"/>
    <row r="476731" customFormat="1"/>
    <row r="476732" customFormat="1"/>
    <row r="476733" customFormat="1"/>
    <row r="476734" customFormat="1"/>
    <row r="476735" customFormat="1"/>
    <row r="476736" customFormat="1"/>
    <row r="476737" customFormat="1"/>
    <row r="476738" customFormat="1"/>
    <row r="476739" customFormat="1"/>
    <row r="476740" customFormat="1"/>
    <row r="476741" customFormat="1"/>
    <row r="476742" customFormat="1"/>
    <row r="476743" customFormat="1"/>
    <row r="476744" customFormat="1"/>
    <row r="476745" customFormat="1"/>
    <row r="476746" customFormat="1"/>
    <row r="476747" customFormat="1"/>
    <row r="476748" customFormat="1"/>
    <row r="476749" customFormat="1"/>
    <row r="476750" customFormat="1"/>
    <row r="476751" customFormat="1"/>
    <row r="476752" customFormat="1"/>
    <row r="476753" customFormat="1"/>
    <row r="476754" customFormat="1"/>
    <row r="476755" customFormat="1"/>
    <row r="476756" customFormat="1"/>
    <row r="476757" customFormat="1"/>
    <row r="476758" customFormat="1"/>
    <row r="476759" customFormat="1"/>
    <row r="476760" customFormat="1"/>
    <row r="476761" customFormat="1"/>
    <row r="476762" customFormat="1"/>
    <row r="476763" customFormat="1"/>
    <row r="476764" customFormat="1"/>
    <row r="476765" customFormat="1"/>
    <row r="476766" customFormat="1"/>
    <row r="476767" customFormat="1"/>
    <row r="476768" customFormat="1"/>
    <row r="476769" customFormat="1"/>
    <row r="476770" customFormat="1"/>
    <row r="476771" customFormat="1"/>
    <row r="476772" customFormat="1"/>
    <row r="476773" customFormat="1"/>
    <row r="476774" customFormat="1"/>
    <row r="476775" customFormat="1"/>
    <row r="476776" customFormat="1"/>
    <row r="476777" customFormat="1"/>
    <row r="476778" customFormat="1"/>
    <row r="476779" customFormat="1"/>
    <row r="476780" customFormat="1"/>
    <row r="476781" customFormat="1"/>
    <row r="476782" customFormat="1"/>
    <row r="476783" customFormat="1"/>
    <row r="476784" customFormat="1"/>
    <row r="476785" customFormat="1"/>
    <row r="476786" customFormat="1"/>
    <row r="476787" customFormat="1"/>
    <row r="476788" customFormat="1"/>
    <row r="476789" customFormat="1"/>
    <row r="476790" customFormat="1"/>
    <row r="476791" customFormat="1"/>
    <row r="476792" customFormat="1"/>
    <row r="476793" customFormat="1"/>
    <row r="476794" customFormat="1"/>
    <row r="476795" customFormat="1"/>
    <row r="476796" customFormat="1"/>
    <row r="476797" customFormat="1"/>
    <row r="476798" customFormat="1"/>
    <row r="476799" customFormat="1"/>
    <row r="476800" customFormat="1"/>
    <row r="476801" customFormat="1"/>
    <row r="476802" customFormat="1"/>
    <row r="476803" customFormat="1"/>
    <row r="476804" customFormat="1"/>
    <row r="476805" customFormat="1"/>
    <row r="476806" customFormat="1"/>
    <row r="476807" customFormat="1"/>
    <row r="476808" customFormat="1"/>
    <row r="476809" customFormat="1"/>
    <row r="476810" customFormat="1"/>
    <row r="476811" customFormat="1"/>
    <row r="476812" customFormat="1"/>
    <row r="476813" customFormat="1"/>
    <row r="476814" customFormat="1"/>
    <row r="476815" customFormat="1"/>
    <row r="476816" customFormat="1"/>
    <row r="476817" customFormat="1"/>
    <row r="476818" customFormat="1"/>
    <row r="476819" customFormat="1"/>
    <row r="476820" customFormat="1"/>
    <row r="476821" customFormat="1"/>
    <row r="476822" customFormat="1"/>
    <row r="476823" customFormat="1"/>
    <row r="476824" customFormat="1"/>
    <row r="476825" customFormat="1"/>
    <row r="476826" customFormat="1"/>
    <row r="476827" customFormat="1"/>
    <row r="476828" customFormat="1"/>
    <row r="476829" customFormat="1"/>
    <row r="476830" customFormat="1"/>
    <row r="476831" customFormat="1"/>
    <row r="476832" customFormat="1"/>
    <row r="476833" customFormat="1"/>
    <row r="476834" customFormat="1"/>
    <row r="476835" customFormat="1"/>
    <row r="476836" customFormat="1"/>
    <row r="476837" customFormat="1"/>
    <row r="476838" customFormat="1"/>
    <row r="476839" customFormat="1"/>
    <row r="476840" customFormat="1"/>
    <row r="476841" customFormat="1"/>
    <row r="476842" customFormat="1"/>
    <row r="476843" customFormat="1"/>
    <row r="476844" customFormat="1"/>
    <row r="476845" customFormat="1"/>
    <row r="476846" customFormat="1"/>
    <row r="476847" customFormat="1"/>
    <row r="476848" customFormat="1"/>
    <row r="476849" customFormat="1"/>
    <row r="476850" customFormat="1"/>
    <row r="476851" customFormat="1"/>
    <row r="476852" customFormat="1"/>
    <row r="476853" customFormat="1"/>
    <row r="476854" customFormat="1"/>
    <row r="476855" customFormat="1"/>
    <row r="476856" customFormat="1"/>
    <row r="476857" customFormat="1"/>
    <row r="476858" customFormat="1"/>
    <row r="476859" customFormat="1"/>
    <row r="476860" customFormat="1"/>
    <row r="476861" customFormat="1"/>
    <row r="476862" customFormat="1"/>
    <row r="476863" customFormat="1"/>
    <row r="476864" customFormat="1"/>
    <row r="476865" customFormat="1"/>
    <row r="476866" customFormat="1"/>
    <row r="476867" customFormat="1"/>
    <row r="476868" customFormat="1"/>
    <row r="476869" customFormat="1"/>
    <row r="476870" customFormat="1"/>
    <row r="476871" customFormat="1"/>
    <row r="476872" customFormat="1"/>
    <row r="476873" customFormat="1"/>
    <row r="476874" customFormat="1"/>
    <row r="476875" customFormat="1"/>
    <row r="476876" customFormat="1"/>
    <row r="476877" customFormat="1"/>
    <row r="476878" customFormat="1"/>
    <row r="476879" customFormat="1"/>
    <row r="476880" customFormat="1"/>
    <row r="476881" customFormat="1"/>
    <row r="476882" customFormat="1"/>
    <row r="476883" customFormat="1"/>
    <row r="476884" customFormat="1"/>
    <row r="476885" customFormat="1"/>
    <row r="476886" customFormat="1"/>
    <row r="476887" customFormat="1"/>
    <row r="476888" customFormat="1"/>
    <row r="476889" customFormat="1"/>
    <row r="476890" customFormat="1"/>
    <row r="476891" customFormat="1"/>
    <row r="476892" customFormat="1"/>
    <row r="476893" customFormat="1"/>
    <row r="476894" customFormat="1"/>
    <row r="476895" customFormat="1"/>
    <row r="476896" customFormat="1"/>
    <row r="476897" customFormat="1"/>
    <row r="476898" customFormat="1"/>
    <row r="476899" customFormat="1"/>
    <row r="476900" customFormat="1"/>
    <row r="476901" customFormat="1"/>
    <row r="476902" customFormat="1"/>
    <row r="476903" customFormat="1"/>
    <row r="476904" customFormat="1"/>
    <row r="476905" customFormat="1"/>
    <row r="476906" customFormat="1"/>
    <row r="476907" customFormat="1"/>
    <row r="476908" customFormat="1"/>
    <row r="476909" customFormat="1"/>
    <row r="476910" customFormat="1"/>
    <row r="476911" customFormat="1"/>
    <row r="476912" customFormat="1"/>
    <row r="476913" customFormat="1"/>
    <row r="476914" customFormat="1"/>
    <row r="476915" customFormat="1"/>
    <row r="476916" customFormat="1"/>
    <row r="476917" customFormat="1"/>
    <row r="476918" customFormat="1"/>
    <row r="476919" customFormat="1"/>
    <row r="476920" customFormat="1"/>
    <row r="476921" customFormat="1"/>
    <row r="476922" customFormat="1"/>
    <row r="476923" customFormat="1"/>
    <row r="476924" customFormat="1"/>
    <row r="476925" customFormat="1"/>
    <row r="476926" customFormat="1"/>
    <row r="476927" customFormat="1"/>
    <row r="476928" customFormat="1"/>
    <row r="476929" customFormat="1"/>
    <row r="476930" customFormat="1"/>
    <row r="476931" customFormat="1"/>
    <row r="476932" customFormat="1"/>
    <row r="476933" customFormat="1"/>
    <row r="476934" customFormat="1"/>
    <row r="476935" customFormat="1"/>
    <row r="476936" customFormat="1"/>
    <row r="476937" customFormat="1"/>
    <row r="476938" customFormat="1"/>
    <row r="476939" customFormat="1"/>
    <row r="476940" customFormat="1"/>
    <row r="476941" customFormat="1"/>
    <row r="476942" customFormat="1"/>
    <row r="476943" customFormat="1"/>
    <row r="476944" customFormat="1"/>
    <row r="476945" customFormat="1"/>
    <row r="476946" customFormat="1"/>
    <row r="476947" customFormat="1"/>
    <row r="476948" customFormat="1"/>
    <row r="476949" customFormat="1"/>
    <row r="476950" customFormat="1"/>
    <row r="476951" customFormat="1"/>
    <row r="476952" customFormat="1"/>
    <row r="476953" customFormat="1"/>
    <row r="476954" customFormat="1"/>
    <row r="476955" customFormat="1"/>
    <row r="476956" customFormat="1"/>
    <row r="476957" customFormat="1"/>
    <row r="476958" customFormat="1"/>
    <row r="476959" customFormat="1"/>
    <row r="476960" customFormat="1"/>
    <row r="476961" customFormat="1"/>
    <row r="476962" customFormat="1"/>
    <row r="476963" customFormat="1"/>
    <row r="476964" customFormat="1"/>
    <row r="476965" customFormat="1"/>
    <row r="476966" customFormat="1"/>
    <row r="476967" customFormat="1"/>
    <row r="476968" customFormat="1"/>
    <row r="476969" customFormat="1"/>
    <row r="476970" customFormat="1"/>
    <row r="476971" customFormat="1"/>
    <row r="476972" customFormat="1"/>
    <row r="476973" customFormat="1"/>
    <row r="476974" customFormat="1"/>
    <row r="476975" customFormat="1"/>
    <row r="476976" customFormat="1"/>
    <row r="476977" customFormat="1"/>
    <row r="476978" customFormat="1"/>
    <row r="476979" customFormat="1"/>
    <row r="476980" customFormat="1"/>
    <row r="476981" customFormat="1"/>
    <row r="476982" customFormat="1"/>
    <row r="476983" customFormat="1"/>
    <row r="476984" customFormat="1"/>
    <row r="476985" customFormat="1"/>
    <row r="476986" customFormat="1"/>
    <row r="476987" customFormat="1"/>
    <row r="476988" customFormat="1"/>
    <row r="476989" customFormat="1"/>
    <row r="476990" customFormat="1"/>
    <row r="476991" customFormat="1"/>
    <row r="476992" customFormat="1"/>
    <row r="476993" customFormat="1"/>
    <row r="476994" customFormat="1"/>
    <row r="476995" customFormat="1"/>
    <row r="476996" customFormat="1"/>
    <row r="476997" customFormat="1"/>
    <row r="476998" customFormat="1"/>
    <row r="476999" customFormat="1"/>
    <row r="477000" customFormat="1"/>
    <row r="477001" customFormat="1"/>
    <row r="477002" customFormat="1"/>
    <row r="477003" customFormat="1"/>
    <row r="477004" customFormat="1"/>
    <row r="477005" customFormat="1"/>
    <row r="477006" customFormat="1"/>
    <row r="477007" customFormat="1"/>
    <row r="477008" customFormat="1"/>
    <row r="477009" customFormat="1"/>
    <row r="477010" customFormat="1"/>
    <row r="477011" customFormat="1"/>
    <row r="477012" customFormat="1"/>
    <row r="477013" customFormat="1"/>
    <row r="477014" customFormat="1"/>
    <row r="477015" customFormat="1"/>
    <row r="477016" customFormat="1"/>
    <row r="477017" customFormat="1"/>
    <row r="477018" customFormat="1"/>
    <row r="477019" customFormat="1"/>
    <row r="477020" customFormat="1"/>
    <row r="477021" customFormat="1"/>
    <row r="477022" customFormat="1"/>
    <row r="477023" customFormat="1"/>
    <row r="477024" customFormat="1"/>
    <row r="477025" customFormat="1"/>
    <row r="477026" customFormat="1"/>
    <row r="477027" customFormat="1"/>
    <row r="477028" customFormat="1"/>
    <row r="477029" customFormat="1"/>
    <row r="477030" customFormat="1"/>
    <row r="477031" customFormat="1"/>
    <row r="477032" customFormat="1"/>
    <row r="477033" customFormat="1"/>
    <row r="477034" customFormat="1"/>
    <row r="477035" customFormat="1"/>
    <row r="477036" customFormat="1"/>
    <row r="477037" customFormat="1"/>
    <row r="477038" customFormat="1"/>
    <row r="477039" customFormat="1"/>
    <row r="477040" customFormat="1"/>
    <row r="477041" customFormat="1"/>
    <row r="477042" customFormat="1"/>
    <row r="477043" customFormat="1"/>
    <row r="477044" customFormat="1"/>
    <row r="477045" customFormat="1"/>
    <row r="477046" customFormat="1"/>
    <row r="477047" customFormat="1"/>
    <row r="477048" customFormat="1"/>
    <row r="477049" customFormat="1"/>
    <row r="477050" customFormat="1"/>
    <row r="477051" customFormat="1"/>
    <row r="477052" customFormat="1"/>
    <row r="477053" customFormat="1"/>
    <row r="477054" customFormat="1"/>
    <row r="477055" customFormat="1"/>
    <row r="477056" customFormat="1"/>
    <row r="477057" customFormat="1"/>
    <row r="477058" customFormat="1"/>
    <row r="477059" customFormat="1"/>
    <row r="477060" customFormat="1"/>
    <row r="477061" customFormat="1"/>
    <row r="477062" customFormat="1"/>
    <row r="477063" customFormat="1"/>
    <row r="477064" customFormat="1"/>
    <row r="477065" customFormat="1"/>
    <row r="477066" customFormat="1"/>
    <row r="477067" customFormat="1"/>
    <row r="477068" customFormat="1"/>
    <row r="477069" customFormat="1"/>
    <row r="477070" customFormat="1"/>
    <row r="477071" customFormat="1"/>
    <row r="477072" customFormat="1"/>
    <row r="477073" customFormat="1"/>
    <row r="477074" customFormat="1"/>
    <row r="477075" customFormat="1"/>
    <row r="477076" customFormat="1"/>
    <row r="477077" customFormat="1"/>
    <row r="477078" customFormat="1"/>
    <row r="477079" customFormat="1"/>
    <row r="477080" customFormat="1"/>
    <row r="477081" customFormat="1"/>
    <row r="477082" customFormat="1"/>
    <row r="477083" customFormat="1"/>
    <row r="477084" customFormat="1"/>
    <row r="477085" customFormat="1"/>
    <row r="477086" customFormat="1"/>
    <row r="477087" customFormat="1"/>
    <row r="477088" customFormat="1"/>
    <row r="477089" customFormat="1"/>
    <row r="477090" customFormat="1"/>
    <row r="477091" customFormat="1"/>
    <row r="477092" customFormat="1"/>
    <row r="477093" customFormat="1"/>
    <row r="477094" customFormat="1"/>
    <row r="477095" customFormat="1"/>
    <row r="477096" customFormat="1"/>
    <row r="477097" customFormat="1"/>
    <row r="477098" customFormat="1"/>
    <row r="477099" customFormat="1"/>
    <row r="477100" customFormat="1"/>
    <row r="477101" customFormat="1"/>
    <row r="477102" customFormat="1"/>
    <row r="477103" customFormat="1"/>
    <row r="477104" customFormat="1"/>
    <row r="477105" customFormat="1"/>
    <row r="477106" customFormat="1"/>
    <row r="477107" customFormat="1"/>
    <row r="477108" customFormat="1"/>
    <row r="477109" customFormat="1"/>
    <row r="477110" customFormat="1"/>
    <row r="477111" customFormat="1"/>
    <row r="477112" customFormat="1"/>
    <row r="477113" customFormat="1"/>
    <row r="477114" customFormat="1"/>
    <row r="477115" customFormat="1"/>
    <row r="477116" customFormat="1"/>
    <row r="477117" customFormat="1"/>
    <row r="477118" customFormat="1"/>
    <row r="477119" customFormat="1"/>
    <row r="477120" customFormat="1"/>
    <row r="477121" customFormat="1"/>
    <row r="477122" customFormat="1"/>
    <row r="477123" customFormat="1"/>
    <row r="477124" customFormat="1"/>
    <row r="477125" customFormat="1"/>
    <row r="477126" customFormat="1"/>
    <row r="477127" customFormat="1"/>
    <row r="477128" customFormat="1"/>
    <row r="477129" customFormat="1"/>
    <row r="477130" customFormat="1"/>
    <row r="477131" customFormat="1"/>
    <row r="477132" customFormat="1"/>
    <row r="477133" customFormat="1"/>
    <row r="477134" customFormat="1"/>
    <row r="477135" customFormat="1"/>
    <row r="477136" customFormat="1"/>
    <row r="477137" customFormat="1"/>
    <row r="477138" customFormat="1"/>
    <row r="477139" customFormat="1"/>
    <row r="477140" customFormat="1"/>
    <row r="477141" customFormat="1"/>
    <row r="477142" customFormat="1"/>
    <row r="477143" customFormat="1"/>
    <row r="477144" customFormat="1"/>
    <row r="477145" customFormat="1"/>
    <row r="477146" customFormat="1"/>
    <row r="477147" customFormat="1"/>
    <row r="477148" customFormat="1"/>
    <row r="477149" customFormat="1"/>
    <row r="477150" customFormat="1"/>
    <row r="477151" customFormat="1"/>
    <row r="477152" customFormat="1"/>
    <row r="477153" customFormat="1"/>
    <row r="477154" customFormat="1"/>
    <row r="477155" customFormat="1"/>
    <row r="477156" customFormat="1"/>
    <row r="477157" customFormat="1"/>
    <row r="477158" customFormat="1"/>
    <row r="477159" customFormat="1"/>
    <row r="477160" customFormat="1"/>
    <row r="477161" customFormat="1"/>
    <row r="477162" customFormat="1"/>
    <row r="477163" customFormat="1"/>
    <row r="477164" customFormat="1"/>
    <row r="477165" customFormat="1"/>
    <row r="477166" customFormat="1"/>
    <row r="477167" customFormat="1"/>
    <row r="477168" customFormat="1"/>
    <row r="477169" customFormat="1"/>
    <row r="477170" customFormat="1"/>
    <row r="477171" customFormat="1"/>
    <row r="477172" customFormat="1"/>
    <row r="477173" customFormat="1"/>
    <row r="477174" customFormat="1"/>
    <row r="477175" customFormat="1"/>
    <row r="477176" customFormat="1"/>
    <row r="477177" customFormat="1"/>
    <row r="477178" customFormat="1"/>
    <row r="477179" customFormat="1"/>
    <row r="477180" customFormat="1"/>
    <row r="477181" customFormat="1"/>
    <row r="477182" customFormat="1"/>
    <row r="477183" customFormat="1"/>
    <row r="477184" customFormat="1"/>
    <row r="477185" customFormat="1"/>
    <row r="477186" customFormat="1"/>
    <row r="477187" customFormat="1"/>
    <row r="477188" customFormat="1"/>
    <row r="477189" customFormat="1"/>
    <row r="477190" customFormat="1"/>
    <row r="477191" customFormat="1"/>
    <row r="477192" customFormat="1"/>
    <row r="477193" customFormat="1"/>
    <row r="477194" customFormat="1"/>
    <row r="477195" customFormat="1"/>
    <row r="477196" customFormat="1"/>
    <row r="477197" customFormat="1"/>
    <row r="477198" customFormat="1"/>
    <row r="477199" customFormat="1"/>
    <row r="477200" customFormat="1"/>
    <row r="477201" customFormat="1"/>
    <row r="477202" customFormat="1"/>
    <row r="477203" customFormat="1"/>
    <row r="477204" customFormat="1"/>
    <row r="477205" customFormat="1"/>
    <row r="477206" customFormat="1"/>
    <row r="477207" customFormat="1"/>
    <row r="477208" customFormat="1"/>
    <row r="477209" customFormat="1"/>
    <row r="477210" customFormat="1"/>
    <row r="477211" customFormat="1"/>
    <row r="477212" customFormat="1"/>
    <row r="477213" customFormat="1"/>
    <row r="477214" customFormat="1"/>
    <row r="477215" customFormat="1"/>
    <row r="477216" customFormat="1"/>
    <row r="477217" customFormat="1"/>
    <row r="477218" customFormat="1"/>
    <row r="477219" customFormat="1"/>
    <row r="477220" customFormat="1"/>
    <row r="477221" customFormat="1"/>
    <row r="477222" customFormat="1"/>
    <row r="477223" customFormat="1"/>
    <row r="477224" customFormat="1"/>
    <row r="477225" customFormat="1"/>
    <row r="477226" customFormat="1"/>
    <row r="477227" customFormat="1"/>
    <row r="477228" customFormat="1"/>
    <row r="477229" customFormat="1"/>
    <row r="477230" customFormat="1"/>
    <row r="477231" customFormat="1"/>
    <row r="477232" customFormat="1"/>
    <row r="477233" customFormat="1"/>
    <row r="477234" customFormat="1"/>
    <row r="477235" customFormat="1"/>
    <row r="477236" customFormat="1"/>
    <row r="477237" customFormat="1"/>
    <row r="477238" customFormat="1"/>
    <row r="477239" customFormat="1"/>
    <row r="477240" customFormat="1"/>
    <row r="477241" customFormat="1"/>
    <row r="477242" customFormat="1"/>
    <row r="477243" customFormat="1"/>
    <row r="477244" customFormat="1"/>
    <row r="477245" customFormat="1"/>
    <row r="477246" customFormat="1"/>
    <row r="477247" customFormat="1"/>
    <row r="477248" customFormat="1"/>
    <row r="477249" customFormat="1"/>
    <row r="477250" customFormat="1"/>
    <row r="477251" customFormat="1"/>
    <row r="477252" customFormat="1"/>
    <row r="477253" customFormat="1"/>
    <row r="477254" customFormat="1"/>
    <row r="477255" customFormat="1"/>
    <row r="477256" customFormat="1"/>
    <row r="477257" customFormat="1"/>
    <row r="477258" customFormat="1"/>
    <row r="477259" customFormat="1"/>
    <row r="477260" customFormat="1"/>
    <row r="477261" customFormat="1"/>
    <row r="477262" customFormat="1"/>
    <row r="477263" customFormat="1"/>
    <row r="477264" customFormat="1"/>
    <row r="477265" customFormat="1"/>
    <row r="477266" customFormat="1"/>
    <row r="477267" customFormat="1"/>
    <row r="477268" customFormat="1"/>
    <row r="477269" customFormat="1"/>
    <row r="477270" customFormat="1"/>
    <row r="477271" customFormat="1"/>
    <row r="477272" customFormat="1"/>
    <row r="477273" customFormat="1"/>
    <row r="477274" customFormat="1"/>
    <row r="477275" customFormat="1"/>
    <row r="477276" customFormat="1"/>
    <row r="477277" customFormat="1"/>
    <row r="477278" customFormat="1"/>
    <row r="477279" customFormat="1"/>
    <row r="477280" customFormat="1"/>
    <row r="477281" customFormat="1"/>
    <row r="477282" customFormat="1"/>
    <row r="477283" customFormat="1"/>
    <row r="477284" customFormat="1"/>
    <row r="477285" customFormat="1"/>
    <row r="477286" customFormat="1"/>
    <row r="477287" customFormat="1"/>
    <row r="477288" customFormat="1"/>
    <row r="477289" customFormat="1"/>
    <row r="477290" customFormat="1"/>
    <row r="477291" customFormat="1"/>
    <row r="477292" customFormat="1"/>
    <row r="477293" customFormat="1"/>
    <row r="477294" customFormat="1"/>
    <row r="477295" customFormat="1"/>
    <row r="477296" customFormat="1"/>
    <row r="477297" customFormat="1"/>
    <row r="477298" customFormat="1"/>
    <row r="477299" customFormat="1"/>
    <row r="477300" customFormat="1"/>
    <row r="477301" customFormat="1"/>
    <row r="477302" customFormat="1"/>
    <row r="477303" customFormat="1"/>
    <row r="477304" customFormat="1"/>
    <row r="477305" customFormat="1"/>
    <row r="477306" customFormat="1"/>
    <row r="477307" customFormat="1"/>
    <row r="477308" customFormat="1"/>
    <row r="477309" customFormat="1"/>
    <row r="477310" customFormat="1"/>
    <row r="477311" customFormat="1"/>
    <row r="477312" customFormat="1"/>
    <row r="477313" customFormat="1"/>
    <row r="477314" customFormat="1"/>
    <row r="477315" customFormat="1"/>
    <row r="477316" customFormat="1"/>
    <row r="477317" customFormat="1"/>
    <row r="477318" customFormat="1"/>
    <row r="477319" customFormat="1"/>
    <row r="477320" customFormat="1"/>
    <row r="477321" customFormat="1"/>
    <row r="477322" customFormat="1"/>
    <row r="477323" customFormat="1"/>
    <row r="477324" customFormat="1"/>
    <row r="477325" customFormat="1"/>
    <row r="477326" customFormat="1"/>
    <row r="477327" customFormat="1"/>
    <row r="477328" customFormat="1"/>
    <row r="477329" customFormat="1"/>
    <row r="477330" customFormat="1"/>
    <row r="477331" customFormat="1"/>
    <row r="477332" customFormat="1"/>
    <row r="477333" customFormat="1"/>
    <row r="477334" customFormat="1"/>
    <row r="477335" customFormat="1"/>
    <row r="477336" customFormat="1"/>
    <row r="477337" customFormat="1"/>
    <row r="477338" customFormat="1"/>
    <row r="477339" customFormat="1"/>
    <row r="477340" customFormat="1"/>
    <row r="477341" customFormat="1"/>
    <row r="477342" customFormat="1"/>
    <row r="477343" customFormat="1"/>
    <row r="477344" customFormat="1"/>
    <row r="477345" customFormat="1"/>
    <row r="477346" customFormat="1"/>
    <row r="477347" customFormat="1"/>
    <row r="477348" customFormat="1"/>
    <row r="477349" customFormat="1"/>
    <row r="477350" customFormat="1"/>
    <row r="477351" customFormat="1"/>
    <row r="477352" customFormat="1"/>
    <row r="477353" customFormat="1"/>
    <row r="477354" customFormat="1"/>
    <row r="477355" customFormat="1"/>
    <row r="477356" customFormat="1"/>
    <row r="477357" customFormat="1"/>
    <row r="477358" customFormat="1"/>
    <row r="477359" customFormat="1"/>
    <row r="477360" customFormat="1"/>
    <row r="477361" customFormat="1"/>
    <row r="477362" customFormat="1"/>
    <row r="477363" customFormat="1"/>
    <row r="477364" customFormat="1"/>
    <row r="477365" customFormat="1"/>
    <row r="477366" customFormat="1"/>
    <row r="477367" customFormat="1"/>
    <row r="477368" customFormat="1"/>
    <row r="477369" customFormat="1"/>
    <row r="477370" customFormat="1"/>
    <row r="477371" customFormat="1"/>
    <row r="477372" customFormat="1"/>
    <row r="477373" customFormat="1"/>
    <row r="477374" customFormat="1"/>
    <row r="477375" customFormat="1"/>
    <row r="477376" customFormat="1"/>
    <row r="477377" customFormat="1"/>
    <row r="477378" customFormat="1"/>
    <row r="477379" customFormat="1"/>
    <row r="477380" customFormat="1"/>
    <row r="477381" customFormat="1"/>
    <row r="477382" customFormat="1"/>
    <row r="477383" customFormat="1"/>
    <row r="477384" customFormat="1"/>
    <row r="477385" customFormat="1"/>
    <row r="477386" customFormat="1"/>
    <row r="477387" customFormat="1"/>
    <row r="477388" customFormat="1"/>
    <row r="477389" customFormat="1"/>
    <row r="477390" customFormat="1"/>
    <row r="477391" customFormat="1"/>
    <row r="477392" customFormat="1"/>
    <row r="477393" customFormat="1"/>
    <row r="477394" customFormat="1"/>
    <row r="477395" customFormat="1"/>
    <row r="477396" customFormat="1"/>
    <row r="477397" customFormat="1"/>
    <row r="477398" customFormat="1"/>
    <row r="477399" customFormat="1"/>
    <row r="477400" customFormat="1"/>
    <row r="477401" customFormat="1"/>
    <row r="477402" customFormat="1"/>
    <row r="477403" customFormat="1"/>
    <row r="477404" customFormat="1"/>
    <row r="477405" customFormat="1"/>
    <row r="477406" customFormat="1"/>
    <row r="477407" customFormat="1"/>
    <row r="477408" customFormat="1"/>
    <row r="477409" customFormat="1"/>
    <row r="477410" customFormat="1"/>
    <row r="477411" customFormat="1"/>
    <row r="477412" customFormat="1"/>
    <row r="477413" customFormat="1"/>
    <row r="477414" customFormat="1"/>
    <row r="477415" customFormat="1"/>
    <row r="477416" customFormat="1"/>
    <row r="477417" customFormat="1"/>
    <row r="477418" customFormat="1"/>
    <row r="477419" customFormat="1"/>
    <row r="477420" customFormat="1"/>
    <row r="477421" customFormat="1"/>
    <row r="477422" customFormat="1"/>
    <row r="477423" customFormat="1"/>
    <row r="477424" customFormat="1"/>
    <row r="477425" customFormat="1"/>
    <row r="477426" customFormat="1"/>
    <row r="477427" customFormat="1"/>
    <row r="477428" customFormat="1"/>
    <row r="477429" customFormat="1"/>
    <row r="477430" customFormat="1"/>
    <row r="477431" customFormat="1"/>
    <row r="477432" customFormat="1"/>
    <row r="477433" customFormat="1"/>
    <row r="477434" customFormat="1"/>
    <row r="477435" customFormat="1"/>
    <row r="477436" customFormat="1"/>
    <row r="477437" customFormat="1"/>
    <row r="477438" customFormat="1"/>
    <row r="477439" customFormat="1"/>
    <row r="477440" customFormat="1"/>
    <row r="477441" customFormat="1"/>
    <row r="477442" customFormat="1"/>
    <row r="477443" customFormat="1"/>
    <row r="477444" customFormat="1"/>
    <row r="477445" customFormat="1"/>
    <row r="477446" customFormat="1"/>
    <row r="477447" customFormat="1"/>
    <row r="477448" customFormat="1"/>
    <row r="477449" customFormat="1"/>
    <row r="477450" customFormat="1"/>
    <row r="477451" customFormat="1"/>
    <row r="477452" customFormat="1"/>
    <row r="477453" customFormat="1"/>
    <row r="477454" customFormat="1"/>
    <row r="477455" customFormat="1"/>
    <row r="477456" customFormat="1"/>
    <row r="477457" customFormat="1"/>
    <row r="477458" customFormat="1"/>
    <row r="477459" customFormat="1"/>
    <row r="477460" customFormat="1"/>
    <row r="477461" customFormat="1"/>
    <row r="477462" customFormat="1"/>
    <row r="477463" customFormat="1"/>
    <row r="477464" customFormat="1"/>
    <row r="477465" customFormat="1"/>
    <row r="477466" customFormat="1"/>
    <row r="477467" customFormat="1"/>
    <row r="477468" customFormat="1"/>
    <row r="477469" customFormat="1"/>
    <row r="477470" customFormat="1"/>
    <row r="477471" customFormat="1"/>
    <row r="477472" customFormat="1"/>
    <row r="477473" customFormat="1"/>
    <row r="477474" customFormat="1"/>
    <row r="477475" customFormat="1"/>
    <row r="477476" customFormat="1"/>
    <row r="477477" customFormat="1"/>
    <row r="477478" customFormat="1"/>
    <row r="477479" customFormat="1"/>
    <row r="477480" customFormat="1"/>
    <row r="477481" customFormat="1"/>
    <row r="477482" customFormat="1"/>
    <row r="477483" customFormat="1"/>
    <row r="477484" customFormat="1"/>
    <row r="477485" customFormat="1"/>
    <row r="477486" customFormat="1"/>
    <row r="477487" customFormat="1"/>
    <row r="477488" customFormat="1"/>
    <row r="477489" customFormat="1"/>
    <row r="477490" customFormat="1"/>
    <row r="477491" customFormat="1"/>
    <row r="477492" customFormat="1"/>
    <row r="477493" customFormat="1"/>
    <row r="477494" customFormat="1"/>
    <row r="477495" customFormat="1"/>
    <row r="477496" customFormat="1"/>
    <row r="477497" customFormat="1"/>
    <row r="477498" customFormat="1"/>
    <row r="477499" customFormat="1"/>
    <row r="477500" customFormat="1"/>
    <row r="477501" customFormat="1"/>
    <row r="477502" customFormat="1"/>
    <row r="477503" customFormat="1"/>
    <row r="477504" customFormat="1"/>
    <row r="477505" customFormat="1"/>
    <row r="477506" customFormat="1"/>
    <row r="477507" customFormat="1"/>
    <row r="477508" customFormat="1"/>
    <row r="477509" customFormat="1"/>
    <row r="477510" customFormat="1"/>
    <row r="477511" customFormat="1"/>
    <row r="477512" customFormat="1"/>
    <row r="477513" customFormat="1"/>
    <row r="477514" customFormat="1"/>
    <row r="477515" customFormat="1"/>
    <row r="477516" customFormat="1"/>
    <row r="477517" customFormat="1"/>
    <row r="477518" customFormat="1"/>
    <row r="477519" customFormat="1"/>
    <row r="477520" customFormat="1"/>
    <row r="477521" customFormat="1"/>
    <row r="477522" customFormat="1"/>
    <row r="477523" customFormat="1"/>
    <row r="477524" customFormat="1"/>
    <row r="477525" customFormat="1"/>
    <row r="477526" customFormat="1"/>
    <row r="477527" customFormat="1"/>
    <row r="477528" customFormat="1"/>
    <row r="477529" customFormat="1"/>
    <row r="477530" customFormat="1"/>
    <row r="477531" customFormat="1"/>
    <row r="477532" customFormat="1"/>
    <row r="477533" customFormat="1"/>
    <row r="477534" customFormat="1"/>
    <row r="477535" customFormat="1"/>
    <row r="477536" customFormat="1"/>
    <row r="477537" customFormat="1"/>
    <row r="477538" customFormat="1"/>
    <row r="477539" customFormat="1"/>
    <row r="477540" customFormat="1"/>
    <row r="477541" customFormat="1"/>
    <row r="477542" customFormat="1"/>
    <row r="477543" customFormat="1"/>
    <row r="477544" customFormat="1"/>
    <row r="477545" customFormat="1"/>
    <row r="477546" customFormat="1"/>
    <row r="477547" customFormat="1"/>
    <row r="477548" customFormat="1"/>
    <row r="477549" customFormat="1"/>
    <row r="477550" customFormat="1"/>
    <row r="477551" customFormat="1"/>
    <row r="477552" customFormat="1"/>
    <row r="477553" customFormat="1"/>
    <row r="477554" customFormat="1"/>
    <row r="477555" customFormat="1"/>
    <row r="477556" customFormat="1"/>
    <row r="477557" customFormat="1"/>
    <row r="477558" customFormat="1"/>
    <row r="477559" customFormat="1"/>
    <row r="477560" customFormat="1"/>
    <row r="477561" customFormat="1"/>
    <row r="477562" customFormat="1"/>
    <row r="477563" customFormat="1"/>
    <row r="477564" customFormat="1"/>
    <row r="477565" customFormat="1"/>
    <row r="477566" customFormat="1"/>
    <row r="477567" customFormat="1"/>
    <row r="477568" customFormat="1"/>
    <row r="477569" customFormat="1"/>
    <row r="477570" customFormat="1"/>
    <row r="477571" customFormat="1"/>
    <row r="477572" customFormat="1"/>
    <row r="477573" customFormat="1"/>
    <row r="477574" customFormat="1"/>
    <row r="477575" customFormat="1"/>
    <row r="477576" customFormat="1"/>
    <row r="477577" customFormat="1"/>
    <row r="477578" customFormat="1"/>
    <row r="477579" customFormat="1"/>
    <row r="477580" customFormat="1"/>
    <row r="477581" customFormat="1"/>
    <row r="477582" customFormat="1"/>
    <row r="477583" customFormat="1"/>
    <row r="477584" customFormat="1"/>
    <row r="477585" customFormat="1"/>
    <row r="477586" customFormat="1"/>
    <row r="477587" customFormat="1"/>
    <row r="477588" customFormat="1"/>
    <row r="477589" customFormat="1"/>
    <row r="477590" customFormat="1"/>
    <row r="477591" customFormat="1"/>
    <row r="477592" customFormat="1"/>
    <row r="477593" customFormat="1"/>
    <row r="477594" customFormat="1"/>
    <row r="477595" customFormat="1"/>
    <row r="477596" customFormat="1"/>
    <row r="477597" customFormat="1"/>
    <row r="477598" customFormat="1"/>
    <row r="477599" customFormat="1"/>
    <row r="477600" customFormat="1"/>
    <row r="477601" customFormat="1"/>
    <row r="477602" customFormat="1"/>
    <row r="477603" customFormat="1"/>
    <row r="477604" customFormat="1"/>
    <row r="477605" customFormat="1"/>
    <row r="477606" customFormat="1"/>
    <row r="477607" customFormat="1"/>
    <row r="477608" customFormat="1"/>
    <row r="477609" customFormat="1"/>
    <row r="477610" customFormat="1"/>
    <row r="477611" customFormat="1"/>
    <row r="477612" customFormat="1"/>
    <row r="477613" customFormat="1"/>
    <row r="477614" customFormat="1"/>
    <row r="477615" customFormat="1"/>
    <row r="477616" customFormat="1"/>
    <row r="477617" customFormat="1"/>
    <row r="477618" customFormat="1"/>
    <row r="477619" customFormat="1"/>
    <row r="477620" customFormat="1"/>
    <row r="477621" customFormat="1"/>
    <row r="477622" customFormat="1"/>
    <row r="477623" customFormat="1"/>
    <row r="477624" customFormat="1"/>
    <row r="477625" customFormat="1"/>
    <row r="477626" customFormat="1"/>
    <row r="477627" customFormat="1"/>
    <row r="477628" customFormat="1"/>
    <row r="477629" customFormat="1"/>
    <row r="477630" customFormat="1"/>
    <row r="477631" customFormat="1"/>
    <row r="477632" customFormat="1"/>
    <row r="477633" customFormat="1"/>
    <row r="477634" customFormat="1"/>
    <row r="477635" customFormat="1"/>
    <row r="477636" customFormat="1"/>
    <row r="477637" customFormat="1"/>
    <row r="477638" customFormat="1"/>
    <row r="477639" customFormat="1"/>
    <row r="477640" customFormat="1"/>
    <row r="477641" customFormat="1"/>
    <row r="477642" customFormat="1"/>
    <row r="477643" customFormat="1"/>
    <row r="477644" customFormat="1"/>
    <row r="477645" customFormat="1"/>
    <row r="477646" customFormat="1"/>
    <row r="477647" customFormat="1"/>
    <row r="477648" customFormat="1"/>
    <row r="477649" customFormat="1"/>
    <row r="477650" customFormat="1"/>
    <row r="477651" customFormat="1"/>
    <row r="477652" customFormat="1"/>
    <row r="477653" customFormat="1"/>
    <row r="477654" customFormat="1"/>
    <row r="477655" customFormat="1"/>
    <row r="477656" customFormat="1"/>
    <row r="477657" customFormat="1"/>
    <row r="477658" customFormat="1"/>
    <row r="477659" customFormat="1"/>
    <row r="477660" customFormat="1"/>
    <row r="477661" customFormat="1"/>
    <row r="477662" customFormat="1"/>
    <row r="477663" customFormat="1"/>
    <row r="477664" customFormat="1"/>
    <row r="477665" customFormat="1"/>
    <row r="477666" customFormat="1"/>
    <row r="477667" customFormat="1"/>
    <row r="477668" customFormat="1"/>
    <row r="477669" customFormat="1"/>
    <row r="477670" customFormat="1"/>
    <row r="477671" customFormat="1"/>
    <row r="477672" customFormat="1"/>
    <row r="477673" customFormat="1"/>
    <row r="477674" customFormat="1"/>
    <row r="477675" customFormat="1"/>
    <row r="477676" customFormat="1"/>
    <row r="477677" customFormat="1"/>
    <row r="477678" customFormat="1"/>
    <row r="477679" customFormat="1"/>
    <row r="477680" customFormat="1"/>
    <row r="477681" customFormat="1"/>
    <row r="477682" customFormat="1"/>
    <row r="477683" customFormat="1"/>
    <row r="477684" customFormat="1"/>
    <row r="477685" customFormat="1"/>
    <row r="477686" customFormat="1"/>
    <row r="477687" customFormat="1"/>
    <row r="477688" customFormat="1"/>
    <row r="477689" customFormat="1"/>
    <row r="477690" customFormat="1"/>
    <row r="477691" customFormat="1"/>
    <row r="477692" customFormat="1"/>
    <row r="477693" customFormat="1"/>
    <row r="477694" customFormat="1"/>
    <row r="477695" customFormat="1"/>
    <row r="477696" customFormat="1"/>
    <row r="477697" customFormat="1"/>
    <row r="477698" customFormat="1"/>
    <row r="477699" customFormat="1"/>
    <row r="477700" customFormat="1"/>
    <row r="477701" customFormat="1"/>
    <row r="477702" customFormat="1"/>
    <row r="477703" customFormat="1"/>
    <row r="477704" customFormat="1"/>
    <row r="477705" customFormat="1"/>
    <row r="477706" customFormat="1"/>
    <row r="477707" customFormat="1"/>
    <row r="477708" customFormat="1"/>
    <row r="477709" customFormat="1"/>
    <row r="477710" customFormat="1"/>
    <row r="477711" customFormat="1"/>
    <row r="477712" customFormat="1"/>
    <row r="477713" customFormat="1"/>
    <row r="477714" customFormat="1"/>
    <row r="477715" customFormat="1"/>
    <row r="477716" customFormat="1"/>
    <row r="477717" customFormat="1"/>
    <row r="477718" customFormat="1"/>
    <row r="477719" customFormat="1"/>
    <row r="477720" customFormat="1"/>
    <row r="477721" customFormat="1"/>
    <row r="477722" customFormat="1"/>
    <row r="477723" customFormat="1"/>
    <row r="477724" customFormat="1"/>
    <row r="477725" customFormat="1"/>
    <row r="477726" customFormat="1"/>
    <row r="477727" customFormat="1"/>
    <row r="477728" customFormat="1"/>
    <row r="477729" customFormat="1"/>
    <row r="477730" customFormat="1"/>
    <row r="477731" customFormat="1"/>
    <row r="477732" customFormat="1"/>
    <row r="477733" customFormat="1"/>
    <row r="477734" customFormat="1"/>
    <row r="477735" customFormat="1"/>
    <row r="477736" customFormat="1"/>
    <row r="477737" customFormat="1"/>
    <row r="477738" customFormat="1"/>
    <row r="477739" customFormat="1"/>
    <row r="477740" customFormat="1"/>
    <row r="477741" customFormat="1"/>
    <row r="477742" customFormat="1"/>
    <row r="477743" customFormat="1"/>
    <row r="477744" customFormat="1"/>
    <row r="477745" customFormat="1"/>
    <row r="477746" customFormat="1"/>
    <row r="477747" customFormat="1"/>
    <row r="477748" customFormat="1"/>
    <row r="477749" customFormat="1"/>
    <row r="477750" customFormat="1"/>
    <row r="477751" customFormat="1"/>
    <row r="477752" customFormat="1"/>
    <row r="477753" customFormat="1"/>
    <row r="477754" customFormat="1"/>
    <row r="477755" customFormat="1"/>
    <row r="477756" customFormat="1"/>
    <row r="477757" customFormat="1"/>
    <row r="477758" customFormat="1"/>
    <row r="477759" customFormat="1"/>
    <row r="477760" customFormat="1"/>
    <row r="477761" customFormat="1"/>
    <row r="477762" customFormat="1"/>
    <row r="477763" customFormat="1"/>
    <row r="477764" customFormat="1"/>
    <row r="477765" customFormat="1"/>
    <row r="477766" customFormat="1"/>
    <row r="477767" customFormat="1"/>
    <row r="477768" customFormat="1"/>
    <row r="477769" customFormat="1"/>
    <row r="477770" customFormat="1"/>
    <row r="477771" customFormat="1"/>
    <row r="477772" customFormat="1"/>
    <row r="477773" customFormat="1"/>
    <row r="477774" customFormat="1"/>
    <row r="477775" customFormat="1"/>
    <row r="477776" customFormat="1"/>
    <row r="477777" customFormat="1"/>
    <row r="477778" customFormat="1"/>
    <row r="477779" customFormat="1"/>
    <row r="477780" customFormat="1"/>
    <row r="477781" customFormat="1"/>
    <row r="477782" customFormat="1"/>
    <row r="477783" customFormat="1"/>
    <row r="477784" customFormat="1"/>
    <row r="477785" customFormat="1"/>
    <row r="477786" customFormat="1"/>
    <row r="477787" customFormat="1"/>
    <row r="477788" customFormat="1"/>
    <row r="477789" customFormat="1"/>
    <row r="477790" customFormat="1"/>
    <row r="477791" customFormat="1"/>
    <row r="477792" customFormat="1"/>
    <row r="477793" customFormat="1"/>
    <row r="477794" customFormat="1"/>
    <row r="477795" customFormat="1"/>
    <row r="477796" customFormat="1"/>
    <row r="477797" customFormat="1"/>
    <row r="477798" customFormat="1"/>
    <row r="477799" customFormat="1"/>
    <row r="477800" customFormat="1"/>
    <row r="477801" customFormat="1"/>
    <row r="477802" customFormat="1"/>
    <row r="477803" customFormat="1"/>
    <row r="477804" customFormat="1"/>
    <row r="477805" customFormat="1"/>
    <row r="477806" customFormat="1"/>
    <row r="477807" customFormat="1"/>
    <row r="477808" customFormat="1"/>
    <row r="477809" customFormat="1"/>
    <row r="477810" customFormat="1"/>
    <row r="477811" customFormat="1"/>
    <row r="477812" customFormat="1"/>
    <row r="477813" customFormat="1"/>
    <row r="477814" customFormat="1"/>
    <row r="477815" customFormat="1"/>
    <row r="477816" customFormat="1"/>
    <row r="477817" customFormat="1"/>
    <row r="477818" customFormat="1"/>
    <row r="477819" customFormat="1"/>
    <row r="477820" customFormat="1"/>
    <row r="477821" customFormat="1"/>
    <row r="477822" customFormat="1"/>
    <row r="477823" customFormat="1"/>
    <row r="477824" customFormat="1"/>
    <row r="477825" customFormat="1"/>
    <row r="477826" customFormat="1"/>
    <row r="477827" customFormat="1"/>
    <row r="477828" customFormat="1"/>
    <row r="477829" customFormat="1"/>
    <row r="477830" customFormat="1"/>
    <row r="477831" customFormat="1"/>
    <row r="477832" customFormat="1"/>
    <row r="477833" customFormat="1"/>
    <row r="477834" customFormat="1"/>
    <row r="477835" customFormat="1"/>
    <row r="477836" customFormat="1"/>
    <row r="477837" customFormat="1"/>
    <row r="477838" customFormat="1"/>
    <row r="477839" customFormat="1"/>
    <row r="477840" customFormat="1"/>
    <row r="477841" customFormat="1"/>
    <row r="477842" customFormat="1"/>
    <row r="477843" customFormat="1"/>
    <row r="477844" customFormat="1"/>
    <row r="477845" customFormat="1"/>
    <row r="477846" customFormat="1"/>
    <row r="477847" customFormat="1"/>
    <row r="477848" customFormat="1"/>
    <row r="477849" customFormat="1"/>
    <row r="477850" customFormat="1"/>
    <row r="477851" customFormat="1"/>
    <row r="477852" customFormat="1"/>
    <row r="477853" customFormat="1"/>
    <row r="477854" customFormat="1"/>
    <row r="477855" customFormat="1"/>
    <row r="477856" customFormat="1"/>
    <row r="477857" customFormat="1"/>
    <row r="477858" customFormat="1"/>
    <row r="477859" customFormat="1"/>
    <row r="477860" customFormat="1"/>
    <row r="477861" customFormat="1"/>
    <row r="477862" customFormat="1"/>
    <row r="477863" customFormat="1"/>
    <row r="477864" customFormat="1"/>
    <row r="477865" customFormat="1"/>
    <row r="477866" customFormat="1"/>
    <row r="477867" customFormat="1"/>
    <row r="477868" customFormat="1"/>
    <row r="477869" customFormat="1"/>
    <row r="477870" customFormat="1"/>
    <row r="477871" customFormat="1"/>
    <row r="477872" customFormat="1"/>
    <row r="477873" customFormat="1"/>
    <row r="477874" customFormat="1"/>
    <row r="477875" customFormat="1"/>
    <row r="477876" customFormat="1"/>
    <row r="477877" customFormat="1"/>
    <row r="477878" customFormat="1"/>
    <row r="477879" customFormat="1"/>
    <row r="477880" customFormat="1"/>
    <row r="477881" customFormat="1"/>
    <row r="477882" customFormat="1"/>
    <row r="477883" customFormat="1"/>
    <row r="477884" customFormat="1"/>
    <row r="477885" customFormat="1"/>
    <row r="477886" customFormat="1"/>
    <row r="477887" customFormat="1"/>
    <row r="477888" customFormat="1"/>
    <row r="477889" customFormat="1"/>
    <row r="477890" customFormat="1"/>
    <row r="477891" customFormat="1"/>
    <row r="477892" customFormat="1"/>
    <row r="477893" customFormat="1"/>
    <row r="477894" customFormat="1"/>
    <row r="477895" customFormat="1"/>
    <row r="477896" customFormat="1"/>
    <row r="477897" customFormat="1"/>
    <row r="477898" customFormat="1"/>
    <row r="477899" customFormat="1"/>
    <row r="477900" customFormat="1"/>
    <row r="477901" customFormat="1"/>
    <row r="477902" customFormat="1"/>
    <row r="477903" customFormat="1"/>
    <row r="477904" customFormat="1"/>
    <row r="477905" customFormat="1"/>
    <row r="477906" customFormat="1"/>
    <row r="477907" customFormat="1"/>
    <row r="477908" customFormat="1"/>
    <row r="477909" customFormat="1"/>
    <row r="477910" customFormat="1"/>
    <row r="477911" customFormat="1"/>
    <row r="477912" customFormat="1"/>
    <row r="477913" customFormat="1"/>
    <row r="477914" customFormat="1"/>
    <row r="477915" customFormat="1"/>
    <row r="477916" customFormat="1"/>
    <row r="477917" customFormat="1"/>
    <row r="477918" customFormat="1"/>
    <row r="477919" customFormat="1"/>
    <row r="477920" customFormat="1"/>
    <row r="477921" customFormat="1"/>
    <row r="477922" customFormat="1"/>
    <row r="477923" customFormat="1"/>
    <row r="477924" customFormat="1"/>
    <row r="477925" customFormat="1"/>
    <row r="477926" customFormat="1"/>
    <row r="477927" customFormat="1"/>
    <row r="477928" customFormat="1"/>
    <row r="477929" customFormat="1"/>
    <row r="477930" customFormat="1"/>
    <row r="477931" customFormat="1"/>
    <row r="477932" customFormat="1"/>
    <row r="477933" customFormat="1"/>
    <row r="477934" customFormat="1"/>
    <row r="477935" customFormat="1"/>
    <row r="477936" customFormat="1"/>
    <row r="477937" customFormat="1"/>
    <row r="477938" customFormat="1"/>
    <row r="477939" customFormat="1"/>
    <row r="477940" customFormat="1"/>
    <row r="477941" customFormat="1"/>
    <row r="477942" customFormat="1"/>
    <row r="477943" customFormat="1"/>
    <row r="477944" customFormat="1"/>
    <row r="477945" customFormat="1"/>
    <row r="477946" customFormat="1"/>
    <row r="477947" customFormat="1"/>
    <row r="477948" customFormat="1"/>
    <row r="477949" customFormat="1"/>
    <row r="477950" customFormat="1"/>
    <row r="477951" customFormat="1"/>
    <row r="477952" customFormat="1"/>
    <row r="477953" customFormat="1"/>
    <row r="477954" customFormat="1"/>
    <row r="477955" customFormat="1"/>
    <row r="477956" customFormat="1"/>
    <row r="477957" customFormat="1"/>
    <row r="477958" customFormat="1"/>
    <row r="477959" customFormat="1"/>
    <row r="477960" customFormat="1"/>
    <row r="477961" customFormat="1"/>
    <row r="477962" customFormat="1"/>
    <row r="477963" customFormat="1"/>
    <row r="477964" customFormat="1"/>
    <row r="477965" customFormat="1"/>
    <row r="477966" customFormat="1"/>
    <row r="477967" customFormat="1"/>
    <row r="477968" customFormat="1"/>
    <row r="477969" customFormat="1"/>
    <row r="477970" customFormat="1"/>
    <row r="477971" customFormat="1"/>
    <row r="477972" customFormat="1"/>
    <row r="477973" customFormat="1"/>
    <row r="477974" customFormat="1"/>
    <row r="477975" customFormat="1"/>
    <row r="477976" customFormat="1"/>
    <row r="477977" customFormat="1"/>
    <row r="477978" customFormat="1"/>
    <row r="477979" customFormat="1"/>
    <row r="477980" customFormat="1"/>
    <row r="477981" customFormat="1"/>
    <row r="477982" customFormat="1"/>
    <row r="477983" customFormat="1"/>
    <row r="477984" customFormat="1"/>
    <row r="477985" customFormat="1"/>
    <row r="477986" customFormat="1"/>
    <row r="477987" customFormat="1"/>
    <row r="477988" customFormat="1"/>
    <row r="477989" customFormat="1"/>
    <row r="477990" customFormat="1"/>
    <row r="477991" customFormat="1"/>
    <row r="477992" customFormat="1"/>
    <row r="477993" customFormat="1"/>
    <row r="477994" customFormat="1"/>
    <row r="477995" customFormat="1"/>
    <row r="477996" customFormat="1"/>
    <row r="477997" customFormat="1"/>
    <row r="477998" customFormat="1"/>
    <row r="477999" customFormat="1"/>
    <row r="478000" customFormat="1"/>
    <row r="478001" customFormat="1"/>
    <row r="478002" customFormat="1"/>
    <row r="478003" customFormat="1"/>
    <row r="478004" customFormat="1"/>
    <row r="478005" customFormat="1"/>
    <row r="478006" customFormat="1"/>
    <row r="478007" customFormat="1"/>
    <row r="478008" customFormat="1"/>
    <row r="478009" customFormat="1"/>
    <row r="478010" customFormat="1"/>
    <row r="478011" customFormat="1"/>
    <row r="478012" customFormat="1"/>
    <row r="478013" customFormat="1"/>
    <row r="478014" customFormat="1"/>
    <row r="478015" customFormat="1"/>
    <row r="478016" customFormat="1"/>
    <row r="478017" customFormat="1"/>
    <row r="478018" customFormat="1"/>
    <row r="478019" customFormat="1"/>
    <row r="478020" customFormat="1"/>
    <row r="478021" customFormat="1"/>
    <row r="478022" customFormat="1"/>
    <row r="478023" customFormat="1"/>
    <row r="478024" customFormat="1"/>
    <row r="478025" customFormat="1"/>
    <row r="478026" customFormat="1"/>
    <row r="478027" customFormat="1"/>
    <row r="478028" customFormat="1"/>
    <row r="478029" customFormat="1"/>
    <row r="478030" customFormat="1"/>
    <row r="478031" customFormat="1"/>
    <row r="478032" customFormat="1"/>
    <row r="478033" customFormat="1"/>
    <row r="478034" customFormat="1"/>
    <row r="478035" customFormat="1"/>
    <row r="478036" customFormat="1"/>
    <row r="478037" customFormat="1"/>
    <row r="478038" customFormat="1"/>
    <row r="478039" customFormat="1"/>
    <row r="478040" customFormat="1"/>
    <row r="478041" customFormat="1"/>
    <row r="478042" customFormat="1"/>
    <row r="478043" customFormat="1"/>
    <row r="478044" customFormat="1"/>
    <row r="478045" customFormat="1"/>
    <row r="478046" customFormat="1"/>
    <row r="478047" customFormat="1"/>
    <row r="478048" customFormat="1"/>
    <row r="478049" customFormat="1"/>
    <row r="478050" customFormat="1"/>
    <row r="478051" customFormat="1"/>
    <row r="478052" customFormat="1"/>
    <row r="478053" customFormat="1"/>
    <row r="478054" customFormat="1"/>
    <row r="478055" customFormat="1"/>
    <row r="478056" customFormat="1"/>
    <row r="478057" customFormat="1"/>
    <row r="478058" customFormat="1"/>
    <row r="478059" customFormat="1"/>
    <row r="478060" customFormat="1"/>
    <row r="478061" customFormat="1"/>
    <row r="478062" customFormat="1"/>
    <row r="478063" customFormat="1"/>
    <row r="478064" customFormat="1"/>
    <row r="478065" customFormat="1"/>
    <row r="478066" customFormat="1"/>
    <row r="478067" customFormat="1"/>
    <row r="478068" customFormat="1"/>
    <row r="478069" customFormat="1"/>
    <row r="478070" customFormat="1"/>
    <row r="478071" customFormat="1"/>
    <row r="478072" customFormat="1"/>
    <row r="478073" customFormat="1"/>
    <row r="478074" customFormat="1"/>
    <row r="478075" customFormat="1"/>
    <row r="478076" customFormat="1"/>
    <row r="478077" customFormat="1"/>
    <row r="478078" customFormat="1"/>
    <row r="478079" customFormat="1"/>
    <row r="478080" customFormat="1"/>
    <row r="478081" customFormat="1"/>
    <row r="478082" customFormat="1"/>
    <row r="478083" customFormat="1"/>
    <row r="478084" customFormat="1"/>
    <row r="478085" customFormat="1"/>
    <row r="478086" customFormat="1"/>
    <row r="478087" customFormat="1"/>
    <row r="478088" customFormat="1"/>
    <row r="478089" customFormat="1"/>
    <row r="478090" customFormat="1"/>
    <row r="478091" customFormat="1"/>
    <row r="478092" customFormat="1"/>
    <row r="478093" customFormat="1"/>
    <row r="478094" customFormat="1"/>
    <row r="478095" customFormat="1"/>
    <row r="478096" customFormat="1"/>
    <row r="478097" customFormat="1"/>
    <row r="478098" customFormat="1"/>
    <row r="478099" customFormat="1"/>
    <row r="478100" customFormat="1"/>
    <row r="478101" customFormat="1"/>
    <row r="478102" customFormat="1"/>
    <row r="478103" customFormat="1"/>
    <row r="478104" customFormat="1"/>
    <row r="478105" customFormat="1"/>
    <row r="478106" customFormat="1"/>
    <row r="478107" customFormat="1"/>
    <row r="478108" customFormat="1"/>
    <row r="478109" customFormat="1"/>
    <row r="478110" customFormat="1"/>
    <row r="478111" customFormat="1"/>
    <row r="478112" customFormat="1"/>
    <row r="478113" customFormat="1"/>
    <row r="478114" customFormat="1"/>
    <row r="478115" customFormat="1"/>
    <row r="478116" customFormat="1"/>
    <row r="478117" customFormat="1"/>
    <row r="478118" customFormat="1"/>
    <row r="478119" customFormat="1"/>
    <row r="478120" customFormat="1"/>
    <row r="478121" customFormat="1"/>
    <row r="478122" customFormat="1"/>
    <row r="478123" customFormat="1"/>
    <row r="478124" customFormat="1"/>
    <row r="478125" customFormat="1"/>
    <row r="478126" customFormat="1"/>
    <row r="478127" customFormat="1"/>
    <row r="478128" customFormat="1"/>
    <row r="478129" customFormat="1"/>
    <row r="478130" customFormat="1"/>
    <row r="478131" customFormat="1"/>
    <row r="478132" customFormat="1"/>
    <row r="478133" customFormat="1"/>
    <row r="478134" customFormat="1"/>
    <row r="478135" customFormat="1"/>
    <row r="478136" customFormat="1"/>
    <row r="478137" customFormat="1"/>
    <row r="478138" customFormat="1"/>
    <row r="478139" customFormat="1"/>
    <row r="478140" customFormat="1"/>
    <row r="478141" customFormat="1"/>
    <row r="478142" customFormat="1"/>
    <row r="478143" customFormat="1"/>
    <row r="478144" customFormat="1"/>
    <row r="478145" customFormat="1"/>
    <row r="478146" customFormat="1"/>
    <row r="478147" customFormat="1"/>
    <row r="478148" customFormat="1"/>
    <row r="478149" customFormat="1"/>
    <row r="478150" customFormat="1"/>
    <row r="478151" customFormat="1"/>
    <row r="478152" customFormat="1"/>
    <row r="478153" customFormat="1"/>
    <row r="478154" customFormat="1"/>
    <row r="478155" customFormat="1"/>
    <row r="478156" customFormat="1"/>
    <row r="478157" customFormat="1"/>
    <row r="478158" customFormat="1"/>
    <row r="478159" customFormat="1"/>
    <row r="478160" customFormat="1"/>
    <row r="478161" customFormat="1"/>
    <row r="478162" customFormat="1"/>
    <row r="478163" customFormat="1"/>
    <row r="478164" customFormat="1"/>
    <row r="478165" customFormat="1"/>
    <row r="478166" customFormat="1"/>
    <row r="478167" customFormat="1"/>
    <row r="478168" customFormat="1"/>
    <row r="478169" customFormat="1"/>
    <row r="478170" customFormat="1"/>
    <row r="478171" customFormat="1"/>
    <row r="478172" customFormat="1"/>
    <row r="478173" customFormat="1"/>
    <row r="478174" customFormat="1"/>
    <row r="478175" customFormat="1"/>
    <row r="478176" customFormat="1"/>
    <row r="478177" customFormat="1"/>
    <row r="478178" customFormat="1"/>
    <row r="478179" customFormat="1"/>
    <row r="478180" customFormat="1"/>
    <row r="478181" customFormat="1"/>
    <row r="478182" customFormat="1"/>
    <row r="478183" customFormat="1"/>
    <row r="478184" customFormat="1"/>
    <row r="478185" customFormat="1"/>
    <row r="478186" customFormat="1"/>
    <row r="478187" customFormat="1"/>
    <row r="478188" customFormat="1"/>
    <row r="478189" customFormat="1"/>
    <row r="478190" customFormat="1"/>
    <row r="478191" customFormat="1"/>
    <row r="478192" customFormat="1"/>
    <row r="478193" customFormat="1"/>
    <row r="478194" customFormat="1"/>
    <row r="478195" customFormat="1"/>
    <row r="478196" customFormat="1"/>
    <row r="478197" customFormat="1"/>
    <row r="478198" customFormat="1"/>
    <row r="478199" customFormat="1"/>
    <row r="478200" customFormat="1"/>
    <row r="478201" customFormat="1"/>
    <row r="478202" customFormat="1"/>
    <row r="478203" customFormat="1"/>
    <row r="478204" customFormat="1"/>
    <row r="478205" customFormat="1"/>
    <row r="478206" customFormat="1"/>
    <row r="478207" customFormat="1"/>
    <row r="478208" customFormat="1"/>
    <row r="478209" customFormat="1"/>
    <row r="478210" customFormat="1"/>
    <row r="478211" customFormat="1"/>
    <row r="478212" customFormat="1"/>
    <row r="478213" customFormat="1"/>
    <row r="478214" customFormat="1"/>
    <row r="478215" customFormat="1"/>
    <row r="478216" customFormat="1"/>
    <row r="478217" customFormat="1"/>
    <row r="478218" customFormat="1"/>
    <row r="478219" customFormat="1"/>
    <row r="478220" customFormat="1"/>
    <row r="478221" customFormat="1"/>
    <row r="478222" customFormat="1"/>
    <row r="478223" customFormat="1"/>
    <row r="478224" customFormat="1"/>
    <row r="478225" customFormat="1"/>
    <row r="478226" customFormat="1"/>
    <row r="478227" customFormat="1"/>
    <row r="478228" customFormat="1"/>
    <row r="478229" customFormat="1"/>
    <row r="478230" customFormat="1"/>
    <row r="478231" customFormat="1"/>
    <row r="478232" customFormat="1"/>
    <row r="478233" customFormat="1"/>
    <row r="478234" customFormat="1"/>
    <row r="478235" customFormat="1"/>
    <row r="478236" customFormat="1"/>
    <row r="478237" customFormat="1"/>
    <row r="478238" customFormat="1"/>
    <row r="478239" customFormat="1"/>
    <row r="478240" customFormat="1"/>
    <row r="478241" customFormat="1"/>
    <row r="478242" customFormat="1"/>
    <row r="478243" customFormat="1"/>
    <row r="478244" customFormat="1"/>
    <row r="478245" customFormat="1"/>
    <row r="478246" customFormat="1"/>
    <row r="478247" customFormat="1"/>
    <row r="478248" customFormat="1"/>
    <row r="478249" customFormat="1"/>
    <row r="478250" customFormat="1"/>
    <row r="478251" customFormat="1"/>
    <row r="478252" customFormat="1"/>
    <row r="478253" customFormat="1"/>
    <row r="478254" customFormat="1"/>
    <row r="478255" customFormat="1"/>
    <row r="478256" customFormat="1"/>
    <row r="478257" customFormat="1"/>
    <row r="478258" customFormat="1"/>
    <row r="478259" customFormat="1"/>
    <row r="478260" customFormat="1"/>
    <row r="478261" customFormat="1"/>
    <row r="478262" customFormat="1"/>
    <row r="478263" customFormat="1"/>
    <row r="478264" customFormat="1"/>
    <row r="478265" customFormat="1"/>
    <row r="478266" customFormat="1"/>
    <row r="478267" customFormat="1"/>
    <row r="478268" customFormat="1"/>
    <row r="478269" customFormat="1"/>
    <row r="478270" customFormat="1"/>
    <row r="478271" customFormat="1"/>
    <row r="478272" customFormat="1"/>
    <row r="478273" customFormat="1"/>
    <row r="478274" customFormat="1"/>
    <row r="478275" customFormat="1"/>
    <row r="478276" customFormat="1"/>
    <row r="478277" customFormat="1"/>
    <row r="478278" customFormat="1"/>
    <row r="478279" customFormat="1"/>
    <row r="478280" customFormat="1"/>
    <row r="478281" customFormat="1"/>
    <row r="478282" customFormat="1"/>
    <row r="478283" customFormat="1"/>
    <row r="478284" customFormat="1"/>
    <row r="478285" customFormat="1"/>
    <row r="478286" customFormat="1"/>
    <row r="478287" customFormat="1"/>
    <row r="478288" customFormat="1"/>
    <row r="478289" customFormat="1"/>
    <row r="478290" customFormat="1"/>
    <row r="478291" customFormat="1"/>
    <row r="478292" customFormat="1"/>
    <row r="478293" customFormat="1"/>
    <row r="478294" customFormat="1"/>
    <row r="478295" customFormat="1"/>
    <row r="478296" customFormat="1"/>
    <row r="478297" customFormat="1"/>
    <row r="478298" customFormat="1"/>
    <row r="478299" customFormat="1"/>
    <row r="478300" customFormat="1"/>
    <row r="478301" customFormat="1"/>
    <row r="478302" customFormat="1"/>
    <row r="478303" customFormat="1"/>
    <row r="478304" customFormat="1"/>
    <row r="478305" customFormat="1"/>
    <row r="478306" customFormat="1"/>
    <row r="478307" customFormat="1"/>
    <row r="478308" customFormat="1"/>
    <row r="478309" customFormat="1"/>
    <row r="478310" customFormat="1"/>
    <row r="478311" customFormat="1"/>
    <row r="478312" customFormat="1"/>
    <row r="478313" customFormat="1"/>
    <row r="478314" customFormat="1"/>
    <row r="478315" customFormat="1"/>
    <row r="478316" customFormat="1"/>
    <row r="478317" customFormat="1"/>
    <row r="478318" customFormat="1"/>
    <row r="478319" customFormat="1"/>
    <row r="478320" customFormat="1"/>
    <row r="478321" customFormat="1"/>
    <row r="478322" customFormat="1"/>
    <row r="478323" customFormat="1"/>
    <row r="478324" customFormat="1"/>
    <row r="478325" customFormat="1"/>
    <row r="478326" customFormat="1"/>
    <row r="478327" customFormat="1"/>
    <row r="478328" customFormat="1"/>
    <row r="478329" customFormat="1"/>
    <row r="478330" customFormat="1"/>
    <row r="478331" customFormat="1"/>
    <row r="478332" customFormat="1"/>
    <row r="478333" customFormat="1"/>
    <row r="478334" customFormat="1"/>
    <row r="478335" customFormat="1"/>
    <row r="478336" customFormat="1"/>
    <row r="478337" customFormat="1"/>
    <row r="478338" customFormat="1"/>
    <row r="478339" customFormat="1"/>
    <row r="478340" customFormat="1"/>
    <row r="478341" customFormat="1"/>
    <row r="478342" customFormat="1"/>
    <row r="478343" customFormat="1"/>
    <row r="478344" customFormat="1"/>
    <row r="478345" customFormat="1"/>
    <row r="478346" customFormat="1"/>
    <row r="478347" customFormat="1"/>
    <row r="478348" customFormat="1"/>
    <row r="478349" customFormat="1"/>
    <row r="478350" customFormat="1"/>
    <row r="478351" customFormat="1"/>
    <row r="478352" customFormat="1"/>
    <row r="478353" customFormat="1"/>
    <row r="478354" customFormat="1"/>
    <row r="478355" customFormat="1"/>
    <row r="478356" customFormat="1"/>
    <row r="478357" customFormat="1"/>
    <row r="478358" customFormat="1"/>
    <row r="478359" customFormat="1"/>
    <row r="478360" customFormat="1"/>
    <row r="478361" customFormat="1"/>
    <row r="478362" customFormat="1"/>
    <row r="478363" customFormat="1"/>
    <row r="478364" customFormat="1"/>
    <row r="478365" customFormat="1"/>
    <row r="478366" customFormat="1"/>
    <row r="478367" customFormat="1"/>
    <row r="478368" customFormat="1"/>
    <row r="478369" customFormat="1"/>
    <row r="478370" customFormat="1"/>
    <row r="478371" customFormat="1"/>
    <row r="478372" customFormat="1"/>
    <row r="478373" customFormat="1"/>
    <row r="478374" customFormat="1"/>
    <row r="478375" customFormat="1"/>
    <row r="478376" customFormat="1"/>
    <row r="478377" customFormat="1"/>
    <row r="478378" customFormat="1"/>
    <row r="478379" customFormat="1"/>
    <row r="478380" customFormat="1"/>
    <row r="478381" customFormat="1"/>
    <row r="478382" customFormat="1"/>
    <row r="478383" customFormat="1"/>
    <row r="478384" customFormat="1"/>
    <row r="478385" customFormat="1"/>
    <row r="478386" customFormat="1"/>
    <row r="478387" customFormat="1"/>
    <row r="478388" customFormat="1"/>
    <row r="478389" customFormat="1"/>
    <row r="478390" customFormat="1"/>
    <row r="478391" customFormat="1"/>
    <row r="478392" customFormat="1"/>
    <row r="478393" customFormat="1"/>
    <row r="478394" customFormat="1"/>
    <row r="478395" customFormat="1"/>
    <row r="478396" customFormat="1"/>
    <row r="478397" customFormat="1"/>
    <row r="478398" customFormat="1"/>
    <row r="478399" customFormat="1"/>
    <row r="478400" customFormat="1"/>
    <row r="478401" customFormat="1"/>
    <row r="478402" customFormat="1"/>
    <row r="478403" customFormat="1"/>
    <row r="478404" customFormat="1"/>
    <row r="478405" customFormat="1"/>
    <row r="478406" customFormat="1"/>
    <row r="478407" customFormat="1"/>
    <row r="478408" customFormat="1"/>
    <row r="478409" customFormat="1"/>
    <row r="478410" customFormat="1"/>
    <row r="478411" customFormat="1"/>
    <row r="478412" customFormat="1"/>
    <row r="478413" customFormat="1"/>
    <row r="478414" customFormat="1"/>
    <row r="478415" customFormat="1"/>
    <row r="478416" customFormat="1"/>
    <row r="478417" customFormat="1"/>
    <row r="478418" customFormat="1"/>
    <row r="478419" customFormat="1"/>
    <row r="478420" customFormat="1"/>
    <row r="478421" customFormat="1"/>
    <row r="478422" customFormat="1"/>
    <row r="478423" customFormat="1"/>
    <row r="478424" customFormat="1"/>
    <row r="478425" customFormat="1"/>
    <row r="478426" customFormat="1"/>
    <row r="478427" customFormat="1"/>
    <row r="478428" customFormat="1"/>
    <row r="478429" customFormat="1"/>
    <row r="478430" customFormat="1"/>
    <row r="478431" customFormat="1"/>
    <row r="478432" customFormat="1"/>
    <row r="478433" customFormat="1"/>
    <row r="478434" customFormat="1"/>
    <row r="478435" customFormat="1"/>
    <row r="478436" customFormat="1"/>
    <row r="478437" customFormat="1"/>
    <row r="478438" customFormat="1"/>
    <row r="478439" customFormat="1"/>
    <row r="478440" customFormat="1"/>
    <row r="478441" customFormat="1"/>
    <row r="478442" customFormat="1"/>
    <row r="478443" customFormat="1"/>
    <row r="478444" customFormat="1"/>
    <row r="478445" customFormat="1"/>
    <row r="478446" customFormat="1"/>
    <row r="478447" customFormat="1"/>
    <row r="478448" customFormat="1"/>
    <row r="478449" customFormat="1"/>
    <row r="478450" customFormat="1"/>
    <row r="478451" customFormat="1"/>
    <row r="478452" customFormat="1"/>
    <row r="478453" customFormat="1"/>
    <row r="478454" customFormat="1"/>
    <row r="478455" customFormat="1"/>
    <row r="478456" customFormat="1"/>
    <row r="478457" customFormat="1"/>
    <row r="478458" customFormat="1"/>
    <row r="478459" customFormat="1"/>
    <row r="478460" customFormat="1"/>
    <row r="478461" customFormat="1"/>
    <row r="478462" customFormat="1"/>
    <row r="478463" customFormat="1"/>
    <row r="478464" customFormat="1"/>
    <row r="478465" customFormat="1"/>
    <row r="478466" customFormat="1"/>
    <row r="478467" customFormat="1"/>
    <row r="478468" customFormat="1"/>
    <row r="478469" customFormat="1"/>
    <row r="478470" customFormat="1"/>
    <row r="478471" customFormat="1"/>
    <row r="478472" customFormat="1"/>
    <row r="478473" customFormat="1"/>
    <row r="478474" customFormat="1"/>
    <row r="478475" customFormat="1"/>
    <row r="478476" customFormat="1"/>
    <row r="478477" customFormat="1"/>
    <row r="478478" customFormat="1"/>
    <row r="478479" customFormat="1"/>
    <row r="478480" customFormat="1"/>
    <row r="478481" customFormat="1"/>
    <row r="478482" customFormat="1"/>
    <row r="478483" customFormat="1"/>
    <row r="478484" customFormat="1"/>
    <row r="478485" customFormat="1"/>
    <row r="478486" customFormat="1"/>
    <row r="478487" customFormat="1"/>
    <row r="478488" customFormat="1"/>
    <row r="478489" customFormat="1"/>
    <row r="478490" customFormat="1"/>
    <row r="478491" customFormat="1"/>
    <row r="478492" customFormat="1"/>
    <row r="478493" customFormat="1"/>
    <row r="478494" customFormat="1"/>
    <row r="478495" customFormat="1"/>
    <row r="478496" customFormat="1"/>
    <row r="478497" customFormat="1"/>
    <row r="478498" customFormat="1"/>
    <row r="478499" customFormat="1"/>
    <row r="478500" customFormat="1"/>
    <row r="478501" customFormat="1"/>
    <row r="478502" customFormat="1"/>
    <row r="478503" customFormat="1"/>
    <row r="478504" customFormat="1"/>
    <row r="478505" customFormat="1"/>
    <row r="478506" customFormat="1"/>
    <row r="478507" customFormat="1"/>
    <row r="478508" customFormat="1"/>
    <row r="478509" customFormat="1"/>
    <row r="478510" customFormat="1"/>
    <row r="478511" customFormat="1"/>
    <row r="478512" customFormat="1"/>
    <row r="478513" customFormat="1"/>
    <row r="478514" customFormat="1"/>
    <row r="478515" customFormat="1"/>
    <row r="478516" customFormat="1"/>
    <row r="478517" customFormat="1"/>
    <row r="478518" customFormat="1"/>
    <row r="478519" customFormat="1"/>
    <row r="478520" customFormat="1"/>
    <row r="478521" customFormat="1"/>
    <row r="478522" customFormat="1"/>
    <row r="478523" customFormat="1"/>
    <row r="478524" customFormat="1"/>
    <row r="478525" customFormat="1"/>
    <row r="478526" customFormat="1"/>
    <row r="478527" customFormat="1"/>
    <row r="478528" customFormat="1"/>
    <row r="478529" customFormat="1"/>
    <row r="478530" customFormat="1"/>
    <row r="478531" customFormat="1"/>
    <row r="478532" customFormat="1"/>
    <row r="478533" customFormat="1"/>
    <row r="478534" customFormat="1"/>
    <row r="478535" customFormat="1"/>
    <row r="478536" customFormat="1"/>
    <row r="478537" customFormat="1"/>
    <row r="478538" customFormat="1"/>
    <row r="478539" customFormat="1"/>
    <row r="478540" customFormat="1"/>
    <row r="478541" customFormat="1"/>
    <row r="478542" customFormat="1"/>
    <row r="478543" customFormat="1"/>
    <row r="478544" customFormat="1"/>
    <row r="478545" customFormat="1"/>
    <row r="478546" customFormat="1"/>
    <row r="478547" customFormat="1"/>
    <row r="478548" customFormat="1"/>
    <row r="478549" customFormat="1"/>
    <row r="478550" customFormat="1"/>
    <row r="478551" customFormat="1"/>
    <row r="478552" customFormat="1"/>
    <row r="478553" customFormat="1"/>
    <row r="478554" customFormat="1"/>
    <row r="478555" customFormat="1"/>
    <row r="478556" customFormat="1"/>
    <row r="478557" customFormat="1"/>
    <row r="478558" customFormat="1"/>
    <row r="478559" customFormat="1"/>
    <row r="478560" customFormat="1"/>
    <row r="478561" customFormat="1"/>
    <row r="478562" customFormat="1"/>
    <row r="478563" customFormat="1"/>
    <row r="478564" customFormat="1"/>
    <row r="478565" customFormat="1"/>
    <row r="478566" customFormat="1"/>
    <row r="478567" customFormat="1"/>
    <row r="478568" customFormat="1"/>
    <row r="478569" customFormat="1"/>
    <row r="478570" customFormat="1"/>
    <row r="478571" customFormat="1"/>
    <row r="478572" customFormat="1"/>
    <row r="478573" customFormat="1"/>
    <row r="478574" customFormat="1"/>
    <row r="478575" customFormat="1"/>
    <row r="478576" customFormat="1"/>
    <row r="478577" customFormat="1"/>
    <row r="478578" customFormat="1"/>
    <row r="478579" customFormat="1"/>
    <row r="478580" customFormat="1"/>
    <row r="478581" customFormat="1"/>
    <row r="478582" customFormat="1"/>
    <row r="478583" customFormat="1"/>
    <row r="478584" customFormat="1"/>
    <row r="478585" customFormat="1"/>
    <row r="478586" customFormat="1"/>
    <row r="478587" customFormat="1"/>
    <row r="478588" customFormat="1"/>
    <row r="478589" customFormat="1"/>
    <row r="478590" customFormat="1"/>
    <row r="478591" customFormat="1"/>
    <row r="478592" customFormat="1"/>
    <row r="478593" customFormat="1"/>
    <row r="478594" customFormat="1"/>
    <row r="478595" customFormat="1"/>
    <row r="478596" customFormat="1"/>
    <row r="478597" customFormat="1"/>
    <row r="478598" customFormat="1"/>
    <row r="478599" customFormat="1"/>
    <row r="478600" customFormat="1"/>
    <row r="478601" customFormat="1"/>
    <row r="478602" customFormat="1"/>
    <row r="478603" customFormat="1"/>
    <row r="478604" customFormat="1"/>
    <row r="478605" customFormat="1"/>
    <row r="478606" customFormat="1"/>
    <row r="478607" customFormat="1"/>
    <row r="478608" customFormat="1"/>
    <row r="478609" customFormat="1"/>
    <row r="478610" customFormat="1"/>
    <row r="478611" customFormat="1"/>
    <row r="478612" customFormat="1"/>
    <row r="478613" customFormat="1"/>
    <row r="478614" customFormat="1"/>
    <row r="478615" customFormat="1"/>
    <row r="478616" customFormat="1"/>
    <row r="478617" customFormat="1"/>
    <row r="478618" customFormat="1"/>
    <row r="478619" customFormat="1"/>
    <row r="478620" customFormat="1"/>
    <row r="478621" customFormat="1"/>
    <row r="478622" customFormat="1"/>
    <row r="478623" customFormat="1"/>
    <row r="478624" customFormat="1"/>
    <row r="478625" customFormat="1"/>
    <row r="478626" customFormat="1"/>
    <row r="478627" customFormat="1"/>
    <row r="478628" customFormat="1"/>
    <row r="478629" customFormat="1"/>
    <row r="478630" customFormat="1"/>
    <row r="478631" customFormat="1"/>
    <row r="478632" customFormat="1"/>
    <row r="478633" customFormat="1"/>
    <row r="478634" customFormat="1"/>
    <row r="478635" customFormat="1"/>
    <row r="478636" customFormat="1"/>
    <row r="478637" customFormat="1"/>
    <row r="478638" customFormat="1"/>
    <row r="478639" customFormat="1"/>
    <row r="478640" customFormat="1"/>
    <row r="478641" customFormat="1"/>
    <row r="478642" customFormat="1"/>
    <row r="478643" customFormat="1"/>
    <row r="478644" customFormat="1"/>
    <row r="478645" customFormat="1"/>
    <row r="478646" customFormat="1"/>
    <row r="478647" customFormat="1"/>
    <row r="478648" customFormat="1"/>
    <row r="478649" customFormat="1"/>
    <row r="478650" customFormat="1"/>
    <row r="478651" customFormat="1"/>
    <row r="478652" customFormat="1"/>
    <row r="478653" customFormat="1"/>
    <row r="478654" customFormat="1"/>
    <row r="478655" customFormat="1"/>
    <row r="478656" customFormat="1"/>
    <row r="478657" customFormat="1"/>
    <row r="478658" customFormat="1"/>
    <row r="478659" customFormat="1"/>
    <row r="478660" customFormat="1"/>
    <row r="478661" customFormat="1"/>
    <row r="478662" customFormat="1"/>
    <row r="478663" customFormat="1"/>
    <row r="478664" customFormat="1"/>
    <row r="478665" customFormat="1"/>
    <row r="478666" customFormat="1"/>
    <row r="478667" customFormat="1"/>
    <row r="478668" customFormat="1"/>
    <row r="478669" customFormat="1"/>
    <row r="478670" customFormat="1"/>
    <row r="478671" customFormat="1"/>
    <row r="478672" customFormat="1"/>
    <row r="478673" customFormat="1"/>
    <row r="478674" customFormat="1"/>
    <row r="478675" customFormat="1"/>
    <row r="478676" customFormat="1"/>
    <row r="478677" customFormat="1"/>
    <row r="478678" customFormat="1"/>
    <row r="478679" customFormat="1"/>
    <row r="478680" customFormat="1"/>
    <row r="478681" customFormat="1"/>
    <row r="478682" customFormat="1"/>
    <row r="478683" customFormat="1"/>
    <row r="478684" customFormat="1"/>
    <row r="478685" customFormat="1"/>
    <row r="478686" customFormat="1"/>
    <row r="478687" customFormat="1"/>
    <row r="478688" customFormat="1"/>
    <row r="478689" customFormat="1"/>
    <row r="478690" customFormat="1"/>
    <row r="478691" customFormat="1"/>
    <row r="478692" customFormat="1"/>
    <row r="478693" customFormat="1"/>
    <row r="478694" customFormat="1"/>
    <row r="478695" customFormat="1"/>
    <row r="478696" customFormat="1"/>
    <row r="478697" customFormat="1"/>
    <row r="478698" customFormat="1"/>
    <row r="478699" customFormat="1"/>
    <row r="478700" customFormat="1"/>
    <row r="478701" customFormat="1"/>
    <row r="478702" customFormat="1"/>
    <row r="478703" customFormat="1"/>
    <row r="478704" customFormat="1"/>
    <row r="478705" customFormat="1"/>
    <row r="478706" customFormat="1"/>
    <row r="478707" customFormat="1"/>
    <row r="478708" customFormat="1"/>
    <row r="478709" customFormat="1"/>
    <row r="478710" customFormat="1"/>
    <row r="478711" customFormat="1"/>
    <row r="478712" customFormat="1"/>
    <row r="478713" customFormat="1"/>
    <row r="478714" customFormat="1"/>
    <row r="478715" customFormat="1"/>
    <row r="478716" customFormat="1"/>
    <row r="478717" customFormat="1"/>
    <row r="478718" customFormat="1"/>
    <row r="478719" customFormat="1"/>
    <row r="478720" customFormat="1"/>
    <row r="478721" customFormat="1"/>
    <row r="478722" customFormat="1"/>
    <row r="478723" customFormat="1"/>
    <row r="478724" customFormat="1"/>
    <row r="478725" customFormat="1"/>
    <row r="478726" customFormat="1"/>
    <row r="478727" customFormat="1"/>
    <row r="478728" customFormat="1"/>
    <row r="478729" customFormat="1"/>
    <row r="478730" customFormat="1"/>
    <row r="478731" customFormat="1"/>
    <row r="478732" customFormat="1"/>
    <row r="478733" customFormat="1"/>
    <row r="478734" customFormat="1"/>
    <row r="478735" customFormat="1"/>
    <row r="478736" customFormat="1"/>
    <row r="478737" customFormat="1"/>
    <row r="478738" customFormat="1"/>
    <row r="478739" customFormat="1"/>
    <row r="478740" customFormat="1"/>
    <row r="478741" customFormat="1"/>
    <row r="478742" customFormat="1"/>
    <row r="478743" customFormat="1"/>
    <row r="478744" customFormat="1"/>
    <row r="478745" customFormat="1"/>
    <row r="478746" customFormat="1"/>
    <row r="478747" customFormat="1"/>
    <row r="478748" customFormat="1"/>
    <row r="478749" customFormat="1"/>
    <row r="478750" customFormat="1"/>
    <row r="478751" customFormat="1"/>
    <row r="478752" customFormat="1"/>
    <row r="478753" customFormat="1"/>
    <row r="478754" customFormat="1"/>
    <row r="478755" customFormat="1"/>
    <row r="478756" customFormat="1"/>
    <row r="478757" customFormat="1"/>
    <row r="478758" customFormat="1"/>
    <row r="478759" customFormat="1"/>
    <row r="478760" customFormat="1"/>
    <row r="478761" customFormat="1"/>
    <row r="478762" customFormat="1"/>
    <row r="478763" customFormat="1"/>
    <row r="478764" customFormat="1"/>
    <row r="478765" customFormat="1"/>
    <row r="478766" customFormat="1"/>
    <row r="478767" customFormat="1"/>
    <row r="478768" customFormat="1"/>
    <row r="478769" customFormat="1"/>
    <row r="478770" customFormat="1"/>
    <row r="478771" customFormat="1"/>
    <row r="478772" customFormat="1"/>
    <row r="478773" customFormat="1"/>
    <row r="478774" customFormat="1"/>
    <row r="478775" customFormat="1"/>
    <row r="478776" customFormat="1"/>
    <row r="478777" customFormat="1"/>
    <row r="478778" customFormat="1"/>
    <row r="478779" customFormat="1"/>
    <row r="478780" customFormat="1"/>
    <row r="478781" customFormat="1"/>
    <row r="478782" customFormat="1"/>
    <row r="478783" customFormat="1"/>
    <row r="478784" customFormat="1"/>
    <row r="478785" customFormat="1"/>
    <row r="478786" customFormat="1"/>
    <row r="478787" customFormat="1"/>
    <row r="478788" customFormat="1"/>
    <row r="478789" customFormat="1"/>
    <row r="478790" customFormat="1"/>
    <row r="478791" customFormat="1"/>
    <row r="478792" customFormat="1"/>
    <row r="478793" customFormat="1"/>
    <row r="478794" customFormat="1"/>
    <row r="478795" customFormat="1"/>
    <row r="478796" customFormat="1"/>
    <row r="478797" customFormat="1"/>
    <row r="478798" customFormat="1"/>
    <row r="478799" customFormat="1"/>
    <row r="478800" customFormat="1"/>
    <row r="478801" customFormat="1"/>
    <row r="478802" customFormat="1"/>
    <row r="478803" customFormat="1"/>
    <row r="478804" customFormat="1"/>
    <row r="478805" customFormat="1"/>
    <row r="478806" customFormat="1"/>
    <row r="478807" customFormat="1"/>
    <row r="478808" customFormat="1"/>
    <row r="478809" customFormat="1"/>
    <row r="478810" customFormat="1"/>
    <row r="478811" customFormat="1"/>
    <row r="478812" customFormat="1"/>
    <row r="478813" customFormat="1"/>
    <row r="478814" customFormat="1"/>
    <row r="478815" customFormat="1"/>
    <row r="478816" customFormat="1"/>
    <row r="478817" customFormat="1"/>
    <row r="478818" customFormat="1"/>
    <row r="478819" customFormat="1"/>
    <row r="478820" customFormat="1"/>
    <row r="478821" customFormat="1"/>
    <row r="478822" customFormat="1"/>
    <row r="478823" customFormat="1"/>
    <row r="478824" customFormat="1"/>
    <row r="478825" customFormat="1"/>
    <row r="478826" customFormat="1"/>
    <row r="478827" customFormat="1"/>
    <row r="478828" customFormat="1"/>
    <row r="478829" customFormat="1"/>
    <row r="478830" customFormat="1"/>
    <row r="478831" customFormat="1"/>
    <row r="478832" customFormat="1"/>
    <row r="478833" customFormat="1"/>
    <row r="478834" customFormat="1"/>
    <row r="478835" customFormat="1"/>
    <row r="478836" customFormat="1"/>
    <row r="478837" customFormat="1"/>
    <row r="478838" customFormat="1"/>
    <row r="478839" customFormat="1"/>
    <row r="478840" customFormat="1"/>
    <row r="478841" customFormat="1"/>
    <row r="478842" customFormat="1"/>
    <row r="478843" customFormat="1"/>
    <row r="478844" customFormat="1"/>
    <row r="478845" customFormat="1"/>
    <row r="478846" customFormat="1"/>
    <row r="478847" customFormat="1"/>
    <row r="478848" customFormat="1"/>
    <row r="478849" customFormat="1"/>
    <row r="478850" customFormat="1"/>
    <row r="478851" customFormat="1"/>
    <row r="478852" customFormat="1"/>
    <row r="478853" customFormat="1"/>
    <row r="478854" customFormat="1"/>
    <row r="478855" customFormat="1"/>
    <row r="478856" customFormat="1"/>
    <row r="478857" customFormat="1"/>
    <row r="478858" customFormat="1"/>
    <row r="478859" customFormat="1"/>
    <row r="478860" customFormat="1"/>
    <row r="478861" customFormat="1"/>
    <row r="478862" customFormat="1"/>
    <row r="478863" customFormat="1"/>
    <row r="478864" customFormat="1"/>
    <row r="478865" customFormat="1"/>
    <row r="478866" customFormat="1"/>
    <row r="478867" customFormat="1"/>
    <row r="478868" customFormat="1"/>
    <row r="478869" customFormat="1"/>
    <row r="478870" customFormat="1"/>
    <row r="478871" customFormat="1"/>
    <row r="478872" customFormat="1"/>
    <row r="478873" customFormat="1"/>
    <row r="478874" customFormat="1"/>
    <row r="478875" customFormat="1"/>
    <row r="478876" customFormat="1"/>
    <row r="478877" customFormat="1"/>
    <row r="478878" customFormat="1"/>
    <row r="478879" customFormat="1"/>
    <row r="478880" customFormat="1"/>
    <row r="478881" customFormat="1"/>
    <row r="478882" customFormat="1"/>
    <row r="478883" customFormat="1"/>
    <row r="478884" customFormat="1"/>
    <row r="478885" customFormat="1"/>
    <row r="478886" customFormat="1"/>
    <row r="478887" customFormat="1"/>
    <row r="478888" customFormat="1"/>
    <row r="478889" customFormat="1"/>
    <row r="478890" customFormat="1"/>
    <row r="478891" customFormat="1"/>
    <row r="478892" customFormat="1"/>
    <row r="478893" customFormat="1"/>
    <row r="478894" customFormat="1"/>
    <row r="478895" customFormat="1"/>
    <row r="478896" customFormat="1"/>
    <row r="478897" customFormat="1"/>
    <row r="478898" customFormat="1"/>
    <row r="478899" customFormat="1"/>
    <row r="478900" customFormat="1"/>
    <row r="478901" customFormat="1"/>
    <row r="478902" customFormat="1"/>
    <row r="478903" customFormat="1"/>
    <row r="478904" customFormat="1"/>
    <row r="478905" customFormat="1"/>
    <row r="478906" customFormat="1"/>
    <row r="478907" customFormat="1"/>
    <row r="478908" customFormat="1"/>
    <row r="478909" customFormat="1"/>
    <row r="478910" customFormat="1"/>
    <row r="478911" customFormat="1"/>
    <row r="478912" customFormat="1"/>
    <row r="478913" customFormat="1"/>
    <row r="478914" customFormat="1"/>
    <row r="478915" customFormat="1"/>
    <row r="478916" customFormat="1"/>
    <row r="478917" customFormat="1"/>
    <row r="478918" customFormat="1"/>
    <row r="478919" customFormat="1"/>
    <row r="478920" customFormat="1"/>
    <row r="478921" customFormat="1"/>
    <row r="478922" customFormat="1"/>
    <row r="478923" customFormat="1"/>
    <row r="478924" customFormat="1"/>
    <row r="478925" customFormat="1"/>
    <row r="478926" customFormat="1"/>
    <row r="478927" customFormat="1"/>
    <row r="478928" customFormat="1"/>
    <row r="478929" customFormat="1"/>
    <row r="478930" customFormat="1"/>
    <row r="478931" customFormat="1"/>
    <row r="478932" customFormat="1"/>
    <row r="478933" customFormat="1"/>
    <row r="478934" customFormat="1"/>
    <row r="478935" customFormat="1"/>
    <row r="478936" customFormat="1"/>
    <row r="478937" customFormat="1"/>
    <row r="478938" customFormat="1"/>
    <row r="478939" customFormat="1"/>
    <row r="478940" customFormat="1"/>
    <row r="478941" customFormat="1"/>
    <row r="478942" customFormat="1"/>
    <row r="478943" customFormat="1"/>
    <row r="478944" customFormat="1"/>
    <row r="478945" customFormat="1"/>
    <row r="478946" customFormat="1"/>
    <row r="478947" customFormat="1"/>
    <row r="478948" customFormat="1"/>
    <row r="478949" customFormat="1"/>
    <row r="478950" customFormat="1"/>
    <row r="478951" customFormat="1"/>
    <row r="478952" customFormat="1"/>
    <row r="478953" customFormat="1"/>
    <row r="478954" customFormat="1"/>
    <row r="478955" customFormat="1"/>
    <row r="478956" customFormat="1"/>
    <row r="478957" customFormat="1"/>
    <row r="478958" customFormat="1"/>
    <row r="478959" customFormat="1"/>
    <row r="478960" customFormat="1"/>
    <row r="478961" customFormat="1"/>
    <row r="478962" customFormat="1"/>
    <row r="478963" customFormat="1"/>
    <row r="478964" customFormat="1"/>
    <row r="478965" customFormat="1"/>
    <row r="478966" customFormat="1"/>
    <row r="478967" customFormat="1"/>
    <row r="478968" customFormat="1"/>
    <row r="478969" customFormat="1"/>
    <row r="478970" customFormat="1"/>
    <row r="478971" customFormat="1"/>
    <row r="478972" customFormat="1"/>
    <row r="478973" customFormat="1"/>
    <row r="478974" customFormat="1"/>
    <row r="478975" customFormat="1"/>
    <row r="478976" customFormat="1"/>
    <row r="478977" customFormat="1"/>
    <row r="478978" customFormat="1"/>
    <row r="478979" customFormat="1"/>
    <row r="478980" customFormat="1"/>
    <row r="478981" customFormat="1"/>
    <row r="478982" customFormat="1"/>
    <row r="478983" customFormat="1"/>
    <row r="478984" customFormat="1"/>
    <row r="478985" customFormat="1"/>
    <row r="478986" customFormat="1"/>
    <row r="478987" customFormat="1"/>
    <row r="478988" customFormat="1"/>
    <row r="478989" customFormat="1"/>
    <row r="478990" customFormat="1"/>
    <row r="478991" customFormat="1"/>
    <row r="478992" customFormat="1"/>
    <row r="478993" customFormat="1"/>
    <row r="478994" customFormat="1"/>
    <row r="478995" customFormat="1"/>
    <row r="478996" customFormat="1"/>
    <row r="478997" customFormat="1"/>
    <row r="478998" customFormat="1"/>
    <row r="478999" customFormat="1"/>
    <row r="479000" customFormat="1"/>
    <row r="479001" customFormat="1"/>
    <row r="479002" customFormat="1"/>
    <row r="479003" customFormat="1"/>
    <row r="479004" customFormat="1"/>
    <row r="479005" customFormat="1"/>
    <row r="479006" customFormat="1"/>
    <row r="479007" customFormat="1"/>
    <row r="479008" customFormat="1"/>
    <row r="479009" customFormat="1"/>
    <row r="479010" customFormat="1"/>
    <row r="479011" customFormat="1"/>
    <row r="479012" customFormat="1"/>
    <row r="479013" customFormat="1"/>
    <row r="479014" customFormat="1"/>
    <row r="479015" customFormat="1"/>
    <row r="479016" customFormat="1"/>
    <row r="479017" customFormat="1"/>
    <row r="479018" customFormat="1"/>
    <row r="479019" customFormat="1"/>
    <row r="479020" customFormat="1"/>
    <row r="479021" customFormat="1"/>
    <row r="479022" customFormat="1"/>
    <row r="479023" customFormat="1"/>
    <row r="479024" customFormat="1"/>
    <row r="479025" customFormat="1"/>
    <row r="479026" customFormat="1"/>
    <row r="479027" customFormat="1"/>
    <row r="479028" customFormat="1"/>
    <row r="479029" customFormat="1"/>
    <row r="479030" customFormat="1"/>
    <row r="479031" customFormat="1"/>
    <row r="479032" customFormat="1"/>
    <row r="479033" customFormat="1"/>
    <row r="479034" customFormat="1"/>
    <row r="479035" customFormat="1"/>
    <row r="479036" customFormat="1"/>
    <row r="479037" customFormat="1"/>
    <row r="479038" customFormat="1"/>
    <row r="479039" customFormat="1"/>
    <row r="479040" customFormat="1"/>
    <row r="479041" customFormat="1"/>
    <row r="479042" customFormat="1"/>
    <row r="479043" customFormat="1"/>
    <row r="479044" customFormat="1"/>
    <row r="479045" customFormat="1"/>
    <row r="479046" customFormat="1"/>
    <row r="479047" customFormat="1"/>
    <row r="479048" customFormat="1"/>
    <row r="479049" customFormat="1"/>
    <row r="479050" customFormat="1"/>
    <row r="479051" customFormat="1"/>
    <row r="479052" customFormat="1"/>
    <row r="479053" customFormat="1"/>
    <row r="479054" customFormat="1"/>
    <row r="479055" customFormat="1"/>
    <row r="479056" customFormat="1"/>
    <row r="479057" customFormat="1"/>
    <row r="479058" customFormat="1"/>
    <row r="479059" customFormat="1"/>
    <row r="479060" customFormat="1"/>
    <row r="479061" customFormat="1"/>
    <row r="479062" customFormat="1"/>
    <row r="479063" customFormat="1"/>
    <row r="479064" customFormat="1"/>
    <row r="479065" customFormat="1"/>
    <row r="479066" customFormat="1"/>
    <row r="479067" customFormat="1"/>
    <row r="479068" customFormat="1"/>
    <row r="479069" customFormat="1"/>
    <row r="479070" customFormat="1"/>
    <row r="479071" customFormat="1"/>
    <row r="479072" customFormat="1"/>
    <row r="479073" customFormat="1"/>
    <row r="479074" customFormat="1"/>
    <row r="479075" customFormat="1"/>
    <row r="479076" customFormat="1"/>
    <row r="479077" customFormat="1"/>
    <row r="479078" customFormat="1"/>
    <row r="479079" customFormat="1"/>
    <row r="479080" customFormat="1"/>
    <row r="479081" customFormat="1"/>
    <row r="479082" customFormat="1"/>
    <row r="479083" customFormat="1"/>
    <row r="479084" customFormat="1"/>
    <row r="479085" customFormat="1"/>
    <row r="479086" customFormat="1"/>
    <row r="479087" customFormat="1"/>
    <row r="479088" customFormat="1"/>
    <row r="479089" customFormat="1"/>
    <row r="479090" customFormat="1"/>
    <row r="479091" customFormat="1"/>
    <row r="479092" customFormat="1"/>
    <row r="479093" customFormat="1"/>
    <row r="479094" customFormat="1"/>
    <row r="479095" customFormat="1"/>
    <row r="479096" customFormat="1"/>
    <row r="479097" customFormat="1"/>
    <row r="479098" customFormat="1"/>
    <row r="479099" customFormat="1"/>
    <row r="479100" customFormat="1"/>
    <row r="479101" customFormat="1"/>
    <row r="479102" customFormat="1"/>
    <row r="479103" customFormat="1"/>
    <row r="479104" customFormat="1"/>
    <row r="479105" customFormat="1"/>
    <row r="479106" customFormat="1"/>
    <row r="479107" customFormat="1"/>
    <row r="479108" customFormat="1"/>
    <row r="479109" customFormat="1"/>
    <row r="479110" customFormat="1"/>
    <row r="479111" customFormat="1"/>
    <row r="479112" customFormat="1"/>
    <row r="479113" customFormat="1"/>
    <row r="479114" customFormat="1"/>
    <row r="479115" customFormat="1"/>
    <row r="479116" customFormat="1"/>
    <row r="479117" customFormat="1"/>
    <row r="479118" customFormat="1"/>
    <row r="479119" customFormat="1"/>
    <row r="479120" customFormat="1"/>
    <row r="479121" customFormat="1"/>
    <row r="479122" customFormat="1"/>
    <row r="479123" customFormat="1"/>
    <row r="479124" customFormat="1"/>
    <row r="479125" customFormat="1"/>
    <row r="479126" customFormat="1"/>
    <row r="479127" customFormat="1"/>
    <row r="479128" customFormat="1"/>
    <row r="479129" customFormat="1"/>
    <row r="479130" customFormat="1"/>
    <row r="479131" customFormat="1"/>
    <row r="479132" customFormat="1"/>
    <row r="479133" customFormat="1"/>
    <row r="479134" customFormat="1"/>
    <row r="479135" customFormat="1"/>
    <row r="479136" customFormat="1"/>
    <row r="479137" customFormat="1"/>
    <row r="479138" customFormat="1"/>
    <row r="479139" customFormat="1"/>
    <row r="479140" customFormat="1"/>
    <row r="479141" customFormat="1"/>
    <row r="479142" customFormat="1"/>
    <row r="479143" customFormat="1"/>
    <row r="479144" customFormat="1"/>
    <row r="479145" customFormat="1"/>
    <row r="479146" customFormat="1"/>
    <row r="479147" customFormat="1"/>
    <row r="479148" customFormat="1"/>
    <row r="479149" customFormat="1"/>
    <row r="479150" customFormat="1"/>
    <row r="479151" customFormat="1"/>
    <row r="479152" customFormat="1"/>
    <row r="479153" customFormat="1"/>
    <row r="479154" customFormat="1"/>
    <row r="479155" customFormat="1"/>
    <row r="479156" customFormat="1"/>
    <row r="479157" customFormat="1"/>
    <row r="479158" customFormat="1"/>
    <row r="479159" customFormat="1"/>
    <row r="479160" customFormat="1"/>
    <row r="479161" customFormat="1"/>
    <row r="479162" customFormat="1"/>
    <row r="479163" customFormat="1"/>
    <row r="479164" customFormat="1"/>
    <row r="479165" customFormat="1"/>
    <row r="479166" customFormat="1"/>
    <row r="479167" customFormat="1"/>
    <row r="479168" customFormat="1"/>
    <row r="479169" customFormat="1"/>
    <row r="479170" customFormat="1"/>
    <row r="479171" customFormat="1"/>
    <row r="479172" customFormat="1"/>
    <row r="479173" customFormat="1"/>
    <row r="479174" customFormat="1"/>
    <row r="479175" customFormat="1"/>
    <row r="479176" customFormat="1"/>
    <row r="479177" customFormat="1"/>
    <row r="479178" customFormat="1"/>
    <row r="479179" customFormat="1"/>
    <row r="479180" customFormat="1"/>
    <row r="479181" customFormat="1"/>
    <row r="479182" customFormat="1"/>
    <row r="479183" customFormat="1"/>
    <row r="479184" customFormat="1"/>
    <row r="479185" customFormat="1"/>
    <row r="479186" customFormat="1"/>
    <row r="479187" customFormat="1"/>
    <row r="479188" customFormat="1"/>
    <row r="479189" customFormat="1"/>
    <row r="479190" customFormat="1"/>
    <row r="479191" customFormat="1"/>
    <row r="479192" customFormat="1"/>
    <row r="479193" customFormat="1"/>
    <row r="479194" customFormat="1"/>
    <row r="479195" customFormat="1"/>
    <row r="479196" customFormat="1"/>
    <row r="479197" customFormat="1"/>
    <row r="479198" customFormat="1"/>
    <row r="479199" customFormat="1"/>
    <row r="479200" customFormat="1"/>
    <row r="479201" customFormat="1"/>
    <row r="479202" customFormat="1"/>
    <row r="479203" customFormat="1"/>
    <row r="479204" customFormat="1"/>
    <row r="479205" customFormat="1"/>
    <row r="479206" customFormat="1"/>
    <row r="479207" customFormat="1"/>
    <row r="479208" customFormat="1"/>
    <row r="479209" customFormat="1"/>
    <row r="479210" customFormat="1"/>
    <row r="479211" customFormat="1"/>
    <row r="479212" customFormat="1"/>
    <row r="479213" customFormat="1"/>
    <row r="479214" customFormat="1"/>
    <row r="479215" customFormat="1"/>
    <row r="479216" customFormat="1"/>
    <row r="479217" customFormat="1"/>
    <row r="479218" customFormat="1"/>
    <row r="479219" customFormat="1"/>
    <row r="479220" customFormat="1"/>
    <row r="479221" customFormat="1"/>
    <row r="479222" customFormat="1"/>
    <row r="479223" customFormat="1"/>
    <row r="479224" customFormat="1"/>
    <row r="479225" customFormat="1"/>
    <row r="479226" customFormat="1"/>
    <row r="479227" customFormat="1"/>
    <row r="479228" customFormat="1"/>
    <row r="479229" customFormat="1"/>
    <row r="479230" customFormat="1"/>
    <row r="479231" customFormat="1"/>
    <row r="479232" customFormat="1"/>
    <row r="479233" customFormat="1"/>
    <row r="479234" customFormat="1"/>
    <row r="479235" customFormat="1"/>
    <row r="479236" customFormat="1"/>
    <row r="479237" customFormat="1"/>
    <row r="479238" customFormat="1"/>
    <row r="479239" customFormat="1"/>
    <row r="479240" customFormat="1"/>
    <row r="479241" customFormat="1"/>
    <row r="479242" customFormat="1"/>
    <row r="479243" customFormat="1"/>
    <row r="479244" customFormat="1"/>
    <row r="479245" customFormat="1"/>
    <row r="479246" customFormat="1"/>
    <row r="479247" customFormat="1"/>
    <row r="479248" customFormat="1"/>
    <row r="479249" customFormat="1"/>
    <row r="479250" customFormat="1"/>
    <row r="479251" customFormat="1"/>
    <row r="479252" customFormat="1"/>
    <row r="479253" customFormat="1"/>
    <row r="479254" customFormat="1"/>
    <row r="479255" customFormat="1"/>
    <row r="479256" customFormat="1"/>
    <row r="479257" customFormat="1"/>
    <row r="479258" customFormat="1"/>
    <row r="479259" customFormat="1"/>
    <row r="479260" customFormat="1"/>
    <row r="479261" customFormat="1"/>
    <row r="479262" customFormat="1"/>
    <row r="479263" customFormat="1"/>
    <row r="479264" customFormat="1"/>
    <row r="479265" customFormat="1"/>
    <row r="479266" customFormat="1"/>
    <row r="479267" customFormat="1"/>
    <row r="479268" customFormat="1"/>
    <row r="479269" customFormat="1"/>
    <row r="479270" customFormat="1"/>
    <row r="479271" customFormat="1"/>
    <row r="479272" customFormat="1"/>
    <row r="479273" customFormat="1"/>
    <row r="479274" customFormat="1"/>
    <row r="479275" customFormat="1"/>
    <row r="479276" customFormat="1"/>
    <row r="479277" customFormat="1"/>
    <row r="479278" customFormat="1"/>
    <row r="479279" customFormat="1"/>
    <row r="479280" customFormat="1"/>
    <row r="479281" customFormat="1"/>
    <row r="479282" customFormat="1"/>
    <row r="479283" customFormat="1"/>
    <row r="479284" customFormat="1"/>
    <row r="479285" customFormat="1"/>
    <row r="479286" customFormat="1"/>
    <row r="479287" customFormat="1"/>
    <row r="479288" customFormat="1"/>
    <row r="479289" customFormat="1"/>
    <row r="479290" customFormat="1"/>
    <row r="479291" customFormat="1"/>
    <row r="479292" customFormat="1"/>
    <row r="479293" customFormat="1"/>
    <row r="479294" customFormat="1"/>
    <row r="479295" customFormat="1"/>
    <row r="479296" customFormat="1"/>
    <row r="479297" customFormat="1"/>
    <row r="479298" customFormat="1"/>
    <row r="479299" customFormat="1"/>
    <row r="479300" customFormat="1"/>
    <row r="479301" customFormat="1"/>
    <row r="479302" customFormat="1"/>
    <row r="479303" customFormat="1"/>
    <row r="479304" customFormat="1"/>
    <row r="479305" customFormat="1"/>
    <row r="479306" customFormat="1"/>
    <row r="479307" customFormat="1"/>
    <row r="479308" customFormat="1"/>
    <row r="479309" customFormat="1"/>
    <row r="479310" customFormat="1"/>
    <row r="479311" customFormat="1"/>
    <row r="479312" customFormat="1"/>
    <row r="479313" customFormat="1"/>
    <row r="479314" customFormat="1"/>
    <row r="479315" customFormat="1"/>
    <row r="479316" customFormat="1"/>
    <row r="479317" customFormat="1"/>
    <row r="479318" customFormat="1"/>
    <row r="479319" customFormat="1"/>
    <row r="479320" customFormat="1"/>
    <row r="479321" customFormat="1"/>
    <row r="479322" customFormat="1"/>
    <row r="479323" customFormat="1"/>
    <row r="479324" customFormat="1"/>
    <row r="479325" customFormat="1"/>
    <row r="479326" customFormat="1"/>
    <row r="479327" customFormat="1"/>
    <row r="479328" customFormat="1"/>
    <row r="479329" customFormat="1"/>
    <row r="479330" customFormat="1"/>
    <row r="479331" customFormat="1"/>
    <row r="479332" customFormat="1"/>
    <row r="479333" customFormat="1"/>
    <row r="479334" customFormat="1"/>
    <row r="479335" customFormat="1"/>
    <row r="479336" customFormat="1"/>
    <row r="479337" customFormat="1"/>
    <row r="479338" customFormat="1"/>
    <row r="479339" customFormat="1"/>
    <row r="479340" customFormat="1"/>
    <row r="479341" customFormat="1"/>
    <row r="479342" customFormat="1"/>
    <row r="479343" customFormat="1"/>
    <row r="479344" customFormat="1"/>
    <row r="479345" customFormat="1"/>
    <row r="479346" customFormat="1"/>
    <row r="479347" customFormat="1"/>
    <row r="479348" customFormat="1"/>
    <row r="479349" customFormat="1"/>
    <row r="479350" customFormat="1"/>
    <row r="479351" customFormat="1"/>
    <row r="479352" customFormat="1"/>
    <row r="479353" customFormat="1"/>
    <row r="479354" customFormat="1"/>
    <row r="479355" customFormat="1"/>
    <row r="479356" customFormat="1"/>
    <row r="479357" customFormat="1"/>
    <row r="479358" customFormat="1"/>
    <row r="479359" customFormat="1"/>
    <row r="479360" customFormat="1"/>
    <row r="479361" customFormat="1"/>
    <row r="479362" customFormat="1"/>
    <row r="479363" customFormat="1"/>
    <row r="479364" customFormat="1"/>
    <row r="479365" customFormat="1"/>
    <row r="479366" customFormat="1"/>
    <row r="479367" customFormat="1"/>
    <row r="479368" customFormat="1"/>
    <row r="479369" customFormat="1"/>
    <row r="479370" customFormat="1"/>
    <row r="479371" customFormat="1"/>
    <row r="479372" customFormat="1"/>
    <row r="479373" customFormat="1"/>
    <row r="479374" customFormat="1"/>
    <row r="479375" customFormat="1"/>
    <row r="479376" customFormat="1"/>
    <row r="479377" customFormat="1"/>
    <row r="479378" customFormat="1"/>
    <row r="479379" customFormat="1"/>
    <row r="479380" customFormat="1"/>
    <row r="479381" customFormat="1"/>
    <row r="479382" customFormat="1"/>
    <row r="479383" customFormat="1"/>
    <row r="479384" customFormat="1"/>
    <row r="479385" customFormat="1"/>
    <row r="479386" customFormat="1"/>
    <row r="479387" customFormat="1"/>
    <row r="479388" customFormat="1"/>
    <row r="479389" customFormat="1"/>
    <row r="479390" customFormat="1"/>
    <row r="479391" customFormat="1"/>
    <row r="479392" customFormat="1"/>
    <row r="479393" customFormat="1"/>
    <row r="479394" customFormat="1"/>
    <row r="479395" customFormat="1"/>
    <row r="479396" customFormat="1"/>
    <row r="479397" customFormat="1"/>
    <row r="479398" customFormat="1"/>
    <row r="479399" customFormat="1"/>
    <row r="479400" customFormat="1"/>
    <row r="479401" customFormat="1"/>
    <row r="479402" customFormat="1"/>
    <row r="479403" customFormat="1"/>
    <row r="479404" customFormat="1"/>
    <row r="479405" customFormat="1"/>
    <row r="479406" customFormat="1"/>
    <row r="479407" customFormat="1"/>
    <row r="479408" customFormat="1"/>
    <row r="479409" customFormat="1"/>
    <row r="479410" customFormat="1"/>
    <row r="479411" customFormat="1"/>
    <row r="479412" customFormat="1"/>
    <row r="479413" customFormat="1"/>
    <row r="479414" customFormat="1"/>
    <row r="479415" customFormat="1"/>
    <row r="479416" customFormat="1"/>
    <row r="479417" customFormat="1"/>
    <row r="479418" customFormat="1"/>
    <row r="479419" customFormat="1"/>
    <row r="479420" customFormat="1"/>
    <row r="479421" customFormat="1"/>
    <row r="479422" customFormat="1"/>
    <row r="479423" customFormat="1"/>
    <row r="479424" customFormat="1"/>
    <row r="479425" customFormat="1"/>
    <row r="479426" customFormat="1"/>
    <row r="479427" customFormat="1"/>
    <row r="479428" customFormat="1"/>
    <row r="479429" customFormat="1"/>
    <row r="479430" customFormat="1"/>
    <row r="479431" customFormat="1"/>
    <row r="479432" customFormat="1"/>
    <row r="479433" customFormat="1"/>
    <row r="479434" customFormat="1"/>
    <row r="479435" customFormat="1"/>
    <row r="479436" customFormat="1"/>
    <row r="479437" customFormat="1"/>
    <row r="479438" customFormat="1"/>
    <row r="479439" customFormat="1"/>
    <row r="479440" customFormat="1"/>
    <row r="479441" customFormat="1"/>
    <row r="479442" customFormat="1"/>
    <row r="479443" customFormat="1"/>
    <row r="479444" customFormat="1"/>
    <row r="479445" customFormat="1"/>
    <row r="479446" customFormat="1"/>
    <row r="479447" customFormat="1"/>
    <row r="479448" customFormat="1"/>
    <row r="479449" customFormat="1"/>
    <row r="479450" customFormat="1"/>
    <row r="479451" customFormat="1"/>
    <row r="479452" customFormat="1"/>
    <row r="479453" customFormat="1"/>
    <row r="479454" customFormat="1"/>
    <row r="479455" customFormat="1"/>
    <row r="479456" customFormat="1"/>
    <row r="479457" customFormat="1"/>
    <row r="479458" customFormat="1"/>
    <row r="479459" customFormat="1"/>
    <row r="479460" customFormat="1"/>
    <row r="479461" customFormat="1"/>
    <row r="479462" customFormat="1"/>
    <row r="479463" customFormat="1"/>
    <row r="479464" customFormat="1"/>
    <row r="479465" customFormat="1"/>
    <row r="479466" customFormat="1"/>
    <row r="479467" customFormat="1"/>
    <row r="479468" customFormat="1"/>
    <row r="479469" customFormat="1"/>
    <row r="479470" customFormat="1"/>
    <row r="479471" customFormat="1"/>
    <row r="479472" customFormat="1"/>
    <row r="479473" customFormat="1"/>
    <row r="479474" customFormat="1"/>
    <row r="479475" customFormat="1"/>
    <row r="479476" customFormat="1"/>
    <row r="479477" customFormat="1"/>
    <row r="479478" customFormat="1"/>
    <row r="479479" customFormat="1"/>
    <row r="479480" customFormat="1"/>
    <row r="479481" customFormat="1"/>
    <row r="479482" customFormat="1"/>
    <row r="479483" customFormat="1"/>
    <row r="479484" customFormat="1"/>
    <row r="479485" customFormat="1"/>
    <row r="479486" customFormat="1"/>
    <row r="479487" customFormat="1"/>
    <row r="479488" customFormat="1"/>
    <row r="479489" customFormat="1"/>
    <row r="479490" customFormat="1"/>
    <row r="479491" customFormat="1"/>
    <row r="479492" customFormat="1"/>
    <row r="479493" customFormat="1"/>
    <row r="479494" customFormat="1"/>
    <row r="479495" customFormat="1"/>
    <row r="479496" customFormat="1"/>
    <row r="479497" customFormat="1"/>
    <row r="479498" customFormat="1"/>
    <row r="479499" customFormat="1"/>
    <row r="479500" customFormat="1"/>
    <row r="479501" customFormat="1"/>
    <row r="479502" customFormat="1"/>
    <row r="479503" customFormat="1"/>
    <row r="479504" customFormat="1"/>
    <row r="479505" customFormat="1"/>
    <row r="479506" customFormat="1"/>
    <row r="479507" customFormat="1"/>
    <row r="479508" customFormat="1"/>
    <row r="479509" customFormat="1"/>
    <row r="479510" customFormat="1"/>
    <row r="479511" customFormat="1"/>
    <row r="479512" customFormat="1"/>
    <row r="479513" customFormat="1"/>
    <row r="479514" customFormat="1"/>
    <row r="479515" customFormat="1"/>
    <row r="479516" customFormat="1"/>
    <row r="479517" customFormat="1"/>
    <row r="479518" customFormat="1"/>
    <row r="479519" customFormat="1"/>
    <row r="479520" customFormat="1"/>
    <row r="479521" customFormat="1"/>
    <row r="479522" customFormat="1"/>
    <row r="479523" customFormat="1"/>
    <row r="479524" customFormat="1"/>
    <row r="479525" customFormat="1"/>
    <row r="479526" customFormat="1"/>
    <row r="479527" customFormat="1"/>
    <row r="479528" customFormat="1"/>
    <row r="479529" customFormat="1"/>
    <row r="479530" customFormat="1"/>
    <row r="479531" customFormat="1"/>
    <row r="479532" customFormat="1"/>
    <row r="479533" customFormat="1"/>
    <row r="479534" customFormat="1"/>
    <row r="479535" customFormat="1"/>
    <row r="479536" customFormat="1"/>
    <row r="479537" customFormat="1"/>
    <row r="479538" customFormat="1"/>
    <row r="479539" customFormat="1"/>
    <row r="479540" customFormat="1"/>
    <row r="479541" customFormat="1"/>
    <row r="479542" customFormat="1"/>
    <row r="479543" customFormat="1"/>
    <row r="479544" customFormat="1"/>
    <row r="479545" customFormat="1"/>
    <row r="479546" customFormat="1"/>
    <row r="479547" customFormat="1"/>
    <row r="479548" customFormat="1"/>
    <row r="479549" customFormat="1"/>
    <row r="479550" customFormat="1"/>
    <row r="479551" customFormat="1"/>
    <row r="479552" customFormat="1"/>
    <row r="479553" customFormat="1"/>
    <row r="479554" customFormat="1"/>
    <row r="479555" customFormat="1"/>
    <row r="479556" customFormat="1"/>
    <row r="479557" customFormat="1"/>
    <row r="479558" customFormat="1"/>
    <row r="479559" customFormat="1"/>
    <row r="479560" customFormat="1"/>
    <row r="479561" customFormat="1"/>
    <row r="479562" customFormat="1"/>
    <row r="479563" customFormat="1"/>
    <row r="479564" customFormat="1"/>
    <row r="479565" customFormat="1"/>
    <row r="479566" customFormat="1"/>
    <row r="479567" customFormat="1"/>
    <row r="479568" customFormat="1"/>
    <row r="479569" customFormat="1"/>
    <row r="479570" customFormat="1"/>
    <row r="479571" customFormat="1"/>
    <row r="479572" customFormat="1"/>
    <row r="479573" customFormat="1"/>
    <row r="479574" customFormat="1"/>
    <row r="479575" customFormat="1"/>
    <row r="479576" customFormat="1"/>
    <row r="479577" customFormat="1"/>
    <row r="479578" customFormat="1"/>
    <row r="479579" customFormat="1"/>
    <row r="479580" customFormat="1"/>
    <row r="479581" customFormat="1"/>
    <row r="479582" customFormat="1"/>
    <row r="479583" customFormat="1"/>
    <row r="479584" customFormat="1"/>
    <row r="479585" customFormat="1"/>
    <row r="479586" customFormat="1"/>
    <row r="479587" customFormat="1"/>
    <row r="479588" customFormat="1"/>
    <row r="479589" customFormat="1"/>
    <row r="479590" customFormat="1"/>
    <row r="479591" customFormat="1"/>
    <row r="479592" customFormat="1"/>
    <row r="479593" customFormat="1"/>
    <row r="479594" customFormat="1"/>
    <row r="479595" customFormat="1"/>
    <row r="479596" customFormat="1"/>
    <row r="479597" customFormat="1"/>
    <row r="479598" customFormat="1"/>
    <row r="479599" customFormat="1"/>
    <row r="479600" customFormat="1"/>
    <row r="479601" customFormat="1"/>
    <row r="479602" customFormat="1"/>
    <row r="479603" customFormat="1"/>
    <row r="479604" customFormat="1"/>
    <row r="479605" customFormat="1"/>
    <row r="479606" customFormat="1"/>
    <row r="479607" customFormat="1"/>
    <row r="479608" customFormat="1"/>
    <row r="479609" customFormat="1"/>
    <row r="479610" customFormat="1"/>
    <row r="479611" customFormat="1"/>
    <row r="479612" customFormat="1"/>
    <row r="479613" customFormat="1"/>
    <row r="479614" customFormat="1"/>
    <row r="479615" customFormat="1"/>
    <row r="479616" customFormat="1"/>
    <row r="479617" customFormat="1"/>
    <row r="479618" customFormat="1"/>
    <row r="479619" customFormat="1"/>
    <row r="479620" customFormat="1"/>
    <row r="479621" customFormat="1"/>
    <row r="479622" customFormat="1"/>
    <row r="479623" customFormat="1"/>
    <row r="479624" customFormat="1"/>
    <row r="479625" customFormat="1"/>
    <row r="479626" customFormat="1"/>
    <row r="479627" customFormat="1"/>
    <row r="479628" customFormat="1"/>
    <row r="479629" customFormat="1"/>
    <row r="479630" customFormat="1"/>
    <row r="479631" customFormat="1"/>
    <row r="479632" customFormat="1"/>
    <row r="479633" customFormat="1"/>
    <row r="479634" customFormat="1"/>
    <row r="479635" customFormat="1"/>
    <row r="479636" customFormat="1"/>
    <row r="479637" customFormat="1"/>
    <row r="479638" customFormat="1"/>
    <row r="479639" customFormat="1"/>
    <row r="479640" customFormat="1"/>
    <row r="479641" customFormat="1"/>
    <row r="479642" customFormat="1"/>
    <row r="479643" customFormat="1"/>
    <row r="479644" customFormat="1"/>
    <row r="479645" customFormat="1"/>
    <row r="479646" customFormat="1"/>
    <row r="479647" customFormat="1"/>
    <row r="479648" customFormat="1"/>
    <row r="479649" customFormat="1"/>
    <row r="479650" customFormat="1"/>
    <row r="479651" customFormat="1"/>
    <row r="479652" customFormat="1"/>
    <row r="479653" customFormat="1"/>
    <row r="479654" customFormat="1"/>
    <row r="479655" customFormat="1"/>
    <row r="479656" customFormat="1"/>
    <row r="479657" customFormat="1"/>
    <row r="479658" customFormat="1"/>
    <row r="479659" customFormat="1"/>
    <row r="479660" customFormat="1"/>
    <row r="479661" customFormat="1"/>
    <row r="479662" customFormat="1"/>
    <row r="479663" customFormat="1"/>
    <row r="479664" customFormat="1"/>
    <row r="479665" customFormat="1"/>
    <row r="479666" customFormat="1"/>
    <row r="479667" customFormat="1"/>
    <row r="479668" customFormat="1"/>
    <row r="479669" customFormat="1"/>
    <row r="479670" customFormat="1"/>
    <row r="479671" customFormat="1"/>
    <row r="479672" customFormat="1"/>
    <row r="479673" customFormat="1"/>
    <row r="479674" customFormat="1"/>
    <row r="479675" customFormat="1"/>
    <row r="479676" customFormat="1"/>
    <row r="479677" customFormat="1"/>
    <row r="479678" customFormat="1"/>
    <row r="479679" customFormat="1"/>
    <row r="479680" customFormat="1"/>
    <row r="479681" customFormat="1"/>
    <row r="479682" customFormat="1"/>
    <row r="479683" customFormat="1"/>
    <row r="479684" customFormat="1"/>
    <row r="479685" customFormat="1"/>
    <row r="479686" customFormat="1"/>
    <row r="479687" customFormat="1"/>
    <row r="479688" customFormat="1"/>
    <row r="479689" customFormat="1"/>
    <row r="479690" customFormat="1"/>
    <row r="479691" customFormat="1"/>
    <row r="479692" customFormat="1"/>
    <row r="479693" customFormat="1"/>
    <row r="479694" customFormat="1"/>
    <row r="479695" customFormat="1"/>
    <row r="479696" customFormat="1"/>
    <row r="479697" customFormat="1"/>
    <row r="479698" customFormat="1"/>
    <row r="479699" customFormat="1"/>
    <row r="479700" customFormat="1"/>
    <row r="479701" customFormat="1"/>
    <row r="479702" customFormat="1"/>
    <row r="479703" customFormat="1"/>
    <row r="479704" customFormat="1"/>
    <row r="479705" customFormat="1"/>
    <row r="479706" customFormat="1"/>
    <row r="479707" customFormat="1"/>
    <row r="479708" customFormat="1"/>
    <row r="479709" customFormat="1"/>
    <row r="479710" customFormat="1"/>
    <row r="479711" customFormat="1"/>
    <row r="479712" customFormat="1"/>
    <row r="479713" customFormat="1"/>
    <row r="479714" customFormat="1"/>
    <row r="479715" customFormat="1"/>
    <row r="479716" customFormat="1"/>
    <row r="479717" customFormat="1"/>
    <row r="479718" customFormat="1"/>
    <row r="479719" customFormat="1"/>
    <row r="479720" customFormat="1"/>
    <row r="479721" customFormat="1"/>
    <row r="479722" customFormat="1"/>
    <row r="479723" customFormat="1"/>
    <row r="479724" customFormat="1"/>
    <row r="479725" customFormat="1"/>
    <row r="479726" customFormat="1"/>
    <row r="479727" customFormat="1"/>
    <row r="479728" customFormat="1"/>
    <row r="479729" customFormat="1"/>
    <row r="479730" customFormat="1"/>
    <row r="479731" customFormat="1"/>
    <row r="479732" customFormat="1"/>
    <row r="479733" customFormat="1"/>
    <row r="479734" customFormat="1"/>
    <row r="479735" customFormat="1"/>
    <row r="479736" customFormat="1"/>
    <row r="479737" customFormat="1"/>
    <row r="479738" customFormat="1"/>
    <row r="479739" customFormat="1"/>
    <row r="479740" customFormat="1"/>
    <row r="479741" customFormat="1"/>
    <row r="479742" customFormat="1"/>
    <row r="479743" customFormat="1"/>
    <row r="479744" customFormat="1"/>
    <row r="479745" customFormat="1"/>
    <row r="479746" customFormat="1"/>
    <row r="479747" customFormat="1"/>
    <row r="479748" customFormat="1"/>
    <row r="479749" customFormat="1"/>
    <row r="479750" customFormat="1"/>
    <row r="479751" customFormat="1"/>
    <row r="479752" customFormat="1"/>
    <row r="479753" customFormat="1"/>
    <row r="479754" customFormat="1"/>
    <row r="479755" customFormat="1"/>
    <row r="479756" customFormat="1"/>
    <row r="479757" customFormat="1"/>
    <row r="479758" customFormat="1"/>
    <row r="479759" customFormat="1"/>
    <row r="479760" customFormat="1"/>
    <row r="479761" customFormat="1"/>
    <row r="479762" customFormat="1"/>
    <row r="479763" customFormat="1"/>
    <row r="479764" customFormat="1"/>
    <row r="479765" customFormat="1"/>
    <row r="479766" customFormat="1"/>
    <row r="479767" customFormat="1"/>
    <row r="479768" customFormat="1"/>
    <row r="479769" customFormat="1"/>
    <row r="479770" customFormat="1"/>
    <row r="479771" customFormat="1"/>
    <row r="479772" customFormat="1"/>
    <row r="479773" customFormat="1"/>
    <row r="479774" customFormat="1"/>
    <row r="479775" customFormat="1"/>
    <row r="479776" customFormat="1"/>
    <row r="479777" customFormat="1"/>
    <row r="479778" customFormat="1"/>
    <row r="479779" customFormat="1"/>
    <row r="479780" customFormat="1"/>
    <row r="479781" customFormat="1"/>
    <row r="479782" customFormat="1"/>
    <row r="479783" customFormat="1"/>
    <row r="479784" customFormat="1"/>
    <row r="479785" customFormat="1"/>
    <row r="479786" customFormat="1"/>
    <row r="479787" customFormat="1"/>
    <row r="479788" customFormat="1"/>
    <row r="479789" customFormat="1"/>
    <row r="479790" customFormat="1"/>
    <row r="479791" customFormat="1"/>
    <row r="479792" customFormat="1"/>
    <row r="479793" customFormat="1"/>
    <row r="479794" customFormat="1"/>
    <row r="479795" customFormat="1"/>
    <row r="479796" customFormat="1"/>
    <row r="479797" customFormat="1"/>
    <row r="479798" customFormat="1"/>
    <row r="479799" customFormat="1"/>
    <row r="479800" customFormat="1"/>
    <row r="479801" customFormat="1"/>
    <row r="479802" customFormat="1"/>
    <row r="479803" customFormat="1"/>
    <row r="479804" customFormat="1"/>
    <row r="479805" customFormat="1"/>
    <row r="479806" customFormat="1"/>
    <row r="479807" customFormat="1"/>
    <row r="479808" customFormat="1"/>
    <row r="479809" customFormat="1"/>
    <row r="479810" customFormat="1"/>
    <row r="479811" customFormat="1"/>
    <row r="479812" customFormat="1"/>
    <row r="479813" customFormat="1"/>
    <row r="479814" customFormat="1"/>
    <row r="479815" customFormat="1"/>
    <row r="479816" customFormat="1"/>
    <row r="479817" customFormat="1"/>
    <row r="479818" customFormat="1"/>
    <row r="479819" customFormat="1"/>
    <row r="479820" customFormat="1"/>
    <row r="479821" customFormat="1"/>
    <row r="479822" customFormat="1"/>
    <row r="479823" customFormat="1"/>
    <row r="479824" customFormat="1"/>
    <row r="479825" customFormat="1"/>
    <row r="479826" customFormat="1"/>
    <row r="479827" customFormat="1"/>
    <row r="479828" customFormat="1"/>
    <row r="479829" customFormat="1"/>
    <row r="479830" customFormat="1"/>
    <row r="479831" customFormat="1"/>
    <row r="479832" customFormat="1"/>
    <row r="479833" customFormat="1"/>
    <row r="479834" customFormat="1"/>
    <row r="479835" customFormat="1"/>
    <row r="479836" customFormat="1"/>
    <row r="479837" customFormat="1"/>
    <row r="479838" customFormat="1"/>
    <row r="479839" customFormat="1"/>
    <row r="479840" customFormat="1"/>
    <row r="479841" customFormat="1"/>
    <row r="479842" customFormat="1"/>
    <row r="479843" customFormat="1"/>
    <row r="479844" customFormat="1"/>
    <row r="479845" customFormat="1"/>
    <row r="479846" customFormat="1"/>
    <row r="479847" customFormat="1"/>
    <row r="479848" customFormat="1"/>
    <row r="479849" customFormat="1"/>
    <row r="479850" customFormat="1"/>
    <row r="479851" customFormat="1"/>
    <row r="479852" customFormat="1"/>
    <row r="479853" customFormat="1"/>
    <row r="479854" customFormat="1"/>
    <row r="479855" customFormat="1"/>
    <row r="479856" customFormat="1"/>
    <row r="479857" customFormat="1"/>
    <row r="479858" customFormat="1"/>
    <row r="479859" customFormat="1"/>
    <row r="479860" customFormat="1"/>
    <row r="479861" customFormat="1"/>
    <row r="479862" customFormat="1"/>
    <row r="479863" customFormat="1"/>
    <row r="479864" customFormat="1"/>
    <row r="479865" customFormat="1"/>
    <row r="479866" customFormat="1"/>
    <row r="479867" customFormat="1"/>
    <row r="479868" customFormat="1"/>
    <row r="479869" customFormat="1"/>
    <row r="479870" customFormat="1"/>
    <row r="479871" customFormat="1"/>
    <row r="479872" customFormat="1"/>
    <row r="479873" customFormat="1"/>
    <row r="479874" customFormat="1"/>
    <row r="479875" customFormat="1"/>
    <row r="479876" customFormat="1"/>
    <row r="479877" customFormat="1"/>
    <row r="479878" customFormat="1"/>
    <row r="479879" customFormat="1"/>
    <row r="479880" customFormat="1"/>
    <row r="479881" customFormat="1"/>
    <row r="479882" customFormat="1"/>
    <row r="479883" customFormat="1"/>
    <row r="479884" customFormat="1"/>
    <row r="479885" customFormat="1"/>
    <row r="479886" customFormat="1"/>
    <row r="479887" customFormat="1"/>
    <row r="479888" customFormat="1"/>
    <row r="479889" customFormat="1"/>
    <row r="479890" customFormat="1"/>
    <row r="479891" customFormat="1"/>
    <row r="479892" customFormat="1"/>
    <row r="479893" customFormat="1"/>
    <row r="479894" customFormat="1"/>
    <row r="479895" customFormat="1"/>
    <row r="479896" customFormat="1"/>
    <row r="479897" customFormat="1"/>
    <row r="479898" customFormat="1"/>
    <row r="479899" customFormat="1"/>
    <row r="479900" customFormat="1"/>
    <row r="479901" customFormat="1"/>
    <row r="479902" customFormat="1"/>
    <row r="479903" customFormat="1"/>
    <row r="479904" customFormat="1"/>
    <row r="479905" customFormat="1"/>
    <row r="479906" customFormat="1"/>
    <row r="479907" customFormat="1"/>
    <row r="479908" customFormat="1"/>
    <row r="479909" customFormat="1"/>
    <row r="479910" customFormat="1"/>
    <row r="479911" customFormat="1"/>
    <row r="479912" customFormat="1"/>
    <row r="479913" customFormat="1"/>
    <row r="479914" customFormat="1"/>
    <row r="479915" customFormat="1"/>
    <row r="479916" customFormat="1"/>
    <row r="479917" customFormat="1"/>
    <row r="479918" customFormat="1"/>
    <row r="479919" customFormat="1"/>
    <row r="479920" customFormat="1"/>
    <row r="479921" customFormat="1"/>
    <row r="479922" customFormat="1"/>
    <row r="479923" customFormat="1"/>
    <row r="479924" customFormat="1"/>
    <row r="479925" customFormat="1"/>
    <row r="479926" customFormat="1"/>
    <row r="479927" customFormat="1"/>
    <row r="479928" customFormat="1"/>
    <row r="479929" customFormat="1"/>
    <row r="479930" customFormat="1"/>
    <row r="479931" customFormat="1"/>
    <row r="479932" customFormat="1"/>
    <row r="479933" customFormat="1"/>
    <row r="479934" customFormat="1"/>
    <row r="479935" customFormat="1"/>
    <row r="479936" customFormat="1"/>
    <row r="479937" customFormat="1"/>
    <row r="479938" customFormat="1"/>
    <row r="479939" customFormat="1"/>
    <row r="479940" customFormat="1"/>
    <row r="479941" customFormat="1"/>
    <row r="479942" customFormat="1"/>
    <row r="479943" customFormat="1"/>
    <row r="479944" customFormat="1"/>
    <row r="479945" customFormat="1"/>
    <row r="479946" customFormat="1"/>
    <row r="479947" customFormat="1"/>
    <row r="479948" customFormat="1"/>
    <row r="479949" customFormat="1"/>
    <row r="479950" customFormat="1"/>
    <row r="479951" customFormat="1"/>
    <row r="479952" customFormat="1"/>
    <row r="479953" customFormat="1"/>
    <row r="479954" customFormat="1"/>
    <row r="479955" customFormat="1"/>
    <row r="479956" customFormat="1"/>
    <row r="479957" customFormat="1"/>
    <row r="479958" customFormat="1"/>
    <row r="479959" customFormat="1"/>
    <row r="479960" customFormat="1"/>
    <row r="479961" customFormat="1"/>
    <row r="479962" customFormat="1"/>
    <row r="479963" customFormat="1"/>
    <row r="479964" customFormat="1"/>
    <row r="479965" customFormat="1"/>
    <row r="479966" customFormat="1"/>
    <row r="479967" customFormat="1"/>
    <row r="479968" customFormat="1"/>
    <row r="479969" customFormat="1"/>
    <row r="479970" customFormat="1"/>
    <row r="479971" customFormat="1"/>
    <row r="479972" customFormat="1"/>
    <row r="479973" customFormat="1"/>
    <row r="479974" customFormat="1"/>
    <row r="479975" customFormat="1"/>
    <row r="479976" customFormat="1"/>
    <row r="479977" customFormat="1"/>
    <row r="479978" customFormat="1"/>
    <row r="479979" customFormat="1"/>
    <row r="479980" customFormat="1"/>
    <row r="479981" customFormat="1"/>
    <row r="479982" customFormat="1"/>
    <row r="479983" customFormat="1"/>
    <row r="479984" customFormat="1"/>
    <row r="479985" customFormat="1"/>
    <row r="479986" customFormat="1"/>
    <row r="479987" customFormat="1"/>
    <row r="479988" customFormat="1"/>
    <row r="479989" customFormat="1"/>
    <row r="479990" customFormat="1"/>
    <row r="479991" customFormat="1"/>
    <row r="479992" customFormat="1"/>
    <row r="479993" customFormat="1"/>
    <row r="479994" customFormat="1"/>
    <row r="479995" customFormat="1"/>
    <row r="479996" customFormat="1"/>
    <row r="479997" customFormat="1"/>
    <row r="479998" customFormat="1"/>
    <row r="479999" customFormat="1"/>
    <row r="480000" customFormat="1"/>
    <row r="480001" customFormat="1"/>
    <row r="480002" customFormat="1"/>
    <row r="480003" customFormat="1"/>
    <row r="480004" customFormat="1"/>
    <row r="480005" customFormat="1"/>
    <row r="480006" customFormat="1"/>
    <row r="480007" customFormat="1"/>
    <row r="480008" customFormat="1"/>
    <row r="480009" customFormat="1"/>
    <row r="480010" customFormat="1"/>
    <row r="480011" customFormat="1"/>
    <row r="480012" customFormat="1"/>
    <row r="480013" customFormat="1"/>
    <row r="480014" customFormat="1"/>
    <row r="480015" customFormat="1"/>
    <row r="480016" customFormat="1"/>
    <row r="480017" customFormat="1"/>
    <row r="480018" customFormat="1"/>
    <row r="480019" customFormat="1"/>
    <row r="480020" customFormat="1"/>
    <row r="480021" customFormat="1"/>
    <row r="480022" customFormat="1"/>
    <row r="480023" customFormat="1"/>
    <row r="480024" customFormat="1"/>
    <row r="480025" customFormat="1"/>
    <row r="480026" customFormat="1"/>
    <row r="480027" customFormat="1"/>
    <row r="480028" customFormat="1"/>
    <row r="480029" customFormat="1"/>
    <row r="480030" customFormat="1"/>
    <row r="480031" customFormat="1"/>
    <row r="480032" customFormat="1"/>
    <row r="480033" customFormat="1"/>
    <row r="480034" customFormat="1"/>
    <row r="480035" customFormat="1"/>
    <row r="480036" customFormat="1"/>
    <row r="480037" customFormat="1"/>
    <row r="480038" customFormat="1"/>
    <row r="480039" customFormat="1"/>
    <row r="480040" customFormat="1"/>
    <row r="480041" customFormat="1"/>
    <row r="480042" customFormat="1"/>
    <row r="480043" customFormat="1"/>
    <row r="480044" customFormat="1"/>
    <row r="480045" customFormat="1"/>
    <row r="480046" customFormat="1"/>
    <row r="480047" customFormat="1"/>
    <row r="480048" customFormat="1"/>
    <row r="480049" customFormat="1"/>
    <row r="480050" customFormat="1"/>
    <row r="480051" customFormat="1"/>
    <row r="480052" customFormat="1"/>
    <row r="480053" customFormat="1"/>
    <row r="480054" customFormat="1"/>
    <row r="480055" customFormat="1"/>
    <row r="480056" customFormat="1"/>
    <row r="480057" customFormat="1"/>
    <row r="480058" customFormat="1"/>
    <row r="480059" customFormat="1"/>
    <row r="480060" customFormat="1"/>
    <row r="480061" customFormat="1"/>
    <row r="480062" customFormat="1"/>
    <row r="480063" customFormat="1"/>
    <row r="480064" customFormat="1"/>
    <row r="480065" customFormat="1"/>
    <row r="480066" customFormat="1"/>
    <row r="480067" customFormat="1"/>
    <row r="480068" customFormat="1"/>
    <row r="480069" customFormat="1"/>
    <row r="480070" customFormat="1"/>
    <row r="480071" customFormat="1"/>
    <row r="480072" customFormat="1"/>
    <row r="480073" customFormat="1"/>
    <row r="480074" customFormat="1"/>
    <row r="480075" customFormat="1"/>
    <row r="480076" customFormat="1"/>
    <row r="480077" customFormat="1"/>
    <row r="480078" customFormat="1"/>
    <row r="480079" customFormat="1"/>
    <row r="480080" customFormat="1"/>
    <row r="480081" customFormat="1"/>
    <row r="480082" customFormat="1"/>
    <row r="480083" customFormat="1"/>
    <row r="480084" customFormat="1"/>
    <row r="480085" customFormat="1"/>
    <row r="480086" customFormat="1"/>
    <row r="480087" customFormat="1"/>
    <row r="480088" customFormat="1"/>
    <row r="480089" customFormat="1"/>
    <row r="480090" customFormat="1"/>
    <row r="480091" customFormat="1"/>
    <row r="480092" customFormat="1"/>
    <row r="480093" customFormat="1"/>
    <row r="480094" customFormat="1"/>
    <row r="480095" customFormat="1"/>
    <row r="480096" customFormat="1"/>
    <row r="480097" customFormat="1"/>
    <row r="480098" customFormat="1"/>
    <row r="480099" customFormat="1"/>
    <row r="480100" customFormat="1"/>
    <row r="480101" customFormat="1"/>
    <row r="480102" customFormat="1"/>
    <row r="480103" customFormat="1"/>
    <row r="480104" customFormat="1"/>
    <row r="480105" customFormat="1"/>
    <row r="480106" customFormat="1"/>
    <row r="480107" customFormat="1"/>
    <row r="480108" customFormat="1"/>
    <row r="480109" customFormat="1"/>
    <row r="480110" customFormat="1"/>
    <row r="480111" customFormat="1"/>
    <row r="480112" customFormat="1"/>
    <row r="480113" customFormat="1"/>
    <row r="480114" customFormat="1"/>
    <row r="480115" customFormat="1"/>
    <row r="480116" customFormat="1"/>
    <row r="480117" customFormat="1"/>
    <row r="480118" customFormat="1"/>
    <row r="480119" customFormat="1"/>
    <row r="480120" customFormat="1"/>
    <row r="480121" customFormat="1"/>
    <row r="480122" customFormat="1"/>
    <row r="480123" customFormat="1"/>
    <row r="480124" customFormat="1"/>
    <row r="480125" customFormat="1"/>
    <row r="480126" customFormat="1"/>
    <row r="480127" customFormat="1"/>
    <row r="480128" customFormat="1"/>
    <row r="480129" customFormat="1"/>
    <row r="480130" customFormat="1"/>
    <row r="480131" customFormat="1"/>
    <row r="480132" customFormat="1"/>
    <row r="480133" customFormat="1"/>
    <row r="480134" customFormat="1"/>
    <row r="480135" customFormat="1"/>
    <row r="480136" customFormat="1"/>
    <row r="480137" customFormat="1"/>
    <row r="480138" customFormat="1"/>
    <row r="480139" customFormat="1"/>
    <row r="480140" customFormat="1"/>
    <row r="480141" customFormat="1"/>
    <row r="480142" customFormat="1"/>
    <row r="480143" customFormat="1"/>
    <row r="480144" customFormat="1"/>
    <row r="480145" customFormat="1"/>
    <row r="480146" customFormat="1"/>
    <row r="480147" customFormat="1"/>
    <row r="480148" customFormat="1"/>
    <row r="480149" customFormat="1"/>
    <row r="480150" customFormat="1"/>
    <row r="480151" customFormat="1"/>
    <row r="480152" customFormat="1"/>
    <row r="480153" customFormat="1"/>
    <row r="480154" customFormat="1"/>
    <row r="480155" customFormat="1"/>
    <row r="480156" customFormat="1"/>
    <row r="480157" customFormat="1"/>
    <row r="480158" customFormat="1"/>
    <row r="480159" customFormat="1"/>
    <row r="480160" customFormat="1"/>
    <row r="480161" customFormat="1"/>
    <row r="480162" customFormat="1"/>
    <row r="480163" customFormat="1"/>
    <row r="480164" customFormat="1"/>
    <row r="480165" customFormat="1"/>
    <row r="480166" customFormat="1"/>
    <row r="480167" customFormat="1"/>
    <row r="480168" customFormat="1"/>
    <row r="480169" customFormat="1"/>
    <row r="480170" customFormat="1"/>
    <row r="480171" customFormat="1"/>
    <row r="480172" customFormat="1"/>
    <row r="480173" customFormat="1"/>
    <row r="480174" customFormat="1"/>
    <row r="480175" customFormat="1"/>
    <row r="480176" customFormat="1"/>
    <row r="480177" customFormat="1"/>
    <row r="480178" customFormat="1"/>
    <row r="480179" customFormat="1"/>
    <row r="480180" customFormat="1"/>
    <row r="480181" customFormat="1"/>
    <row r="480182" customFormat="1"/>
    <row r="480183" customFormat="1"/>
    <row r="480184" customFormat="1"/>
    <row r="480185" customFormat="1"/>
    <row r="480186" customFormat="1"/>
    <row r="480187" customFormat="1"/>
    <row r="480188" customFormat="1"/>
    <row r="480189" customFormat="1"/>
    <row r="480190" customFormat="1"/>
    <row r="480191" customFormat="1"/>
    <row r="480192" customFormat="1"/>
    <row r="480193" customFormat="1"/>
    <row r="480194" customFormat="1"/>
    <row r="480195" customFormat="1"/>
    <row r="480196" customFormat="1"/>
    <row r="480197" customFormat="1"/>
    <row r="480198" customFormat="1"/>
    <row r="480199" customFormat="1"/>
    <row r="480200" customFormat="1"/>
    <row r="480201" customFormat="1"/>
    <row r="480202" customFormat="1"/>
    <row r="480203" customFormat="1"/>
    <row r="480204" customFormat="1"/>
    <row r="480205" customFormat="1"/>
    <row r="480206" customFormat="1"/>
    <row r="480207" customFormat="1"/>
    <row r="480208" customFormat="1"/>
    <row r="480209" customFormat="1"/>
    <row r="480210" customFormat="1"/>
    <row r="480211" customFormat="1"/>
    <row r="480212" customFormat="1"/>
    <row r="480213" customFormat="1"/>
    <row r="480214" customFormat="1"/>
    <row r="480215" customFormat="1"/>
    <row r="480216" customFormat="1"/>
    <row r="480217" customFormat="1"/>
    <row r="480218" customFormat="1"/>
    <row r="480219" customFormat="1"/>
    <row r="480220" customFormat="1"/>
    <row r="480221" customFormat="1"/>
    <row r="480222" customFormat="1"/>
    <row r="480223" customFormat="1"/>
    <row r="480224" customFormat="1"/>
    <row r="480225" customFormat="1"/>
    <row r="480226" customFormat="1"/>
    <row r="480227" customFormat="1"/>
    <row r="480228" customFormat="1"/>
    <row r="480229" customFormat="1"/>
    <row r="480230" customFormat="1"/>
    <row r="480231" customFormat="1"/>
    <row r="480232" customFormat="1"/>
    <row r="480233" customFormat="1"/>
    <row r="480234" customFormat="1"/>
    <row r="480235" customFormat="1"/>
    <row r="480236" customFormat="1"/>
    <row r="480237" customFormat="1"/>
    <row r="480238" customFormat="1"/>
    <row r="480239" customFormat="1"/>
    <row r="480240" customFormat="1"/>
    <row r="480241" customFormat="1"/>
    <row r="480242" customFormat="1"/>
    <row r="480243" customFormat="1"/>
    <row r="480244" customFormat="1"/>
    <row r="480245" customFormat="1"/>
    <row r="480246" customFormat="1"/>
    <row r="480247" customFormat="1"/>
    <row r="480248" customFormat="1"/>
    <row r="480249" customFormat="1"/>
    <row r="480250" customFormat="1"/>
    <row r="480251" customFormat="1"/>
    <row r="480252" customFormat="1"/>
    <row r="480253" customFormat="1"/>
    <row r="480254" customFormat="1"/>
    <row r="480255" customFormat="1"/>
    <row r="480256" customFormat="1"/>
    <row r="480257" customFormat="1"/>
    <row r="480258" customFormat="1"/>
    <row r="480259" customFormat="1"/>
    <row r="480260" customFormat="1"/>
    <row r="480261" customFormat="1"/>
    <row r="480262" customFormat="1"/>
    <row r="480263" customFormat="1"/>
    <row r="480264" customFormat="1"/>
    <row r="480265" customFormat="1"/>
    <row r="480266" customFormat="1"/>
    <row r="480267" customFormat="1"/>
    <row r="480268" customFormat="1"/>
    <row r="480269" customFormat="1"/>
    <row r="480270" customFormat="1"/>
    <row r="480271" customFormat="1"/>
    <row r="480272" customFormat="1"/>
    <row r="480273" customFormat="1"/>
    <row r="480274" customFormat="1"/>
    <row r="480275" customFormat="1"/>
    <row r="480276" customFormat="1"/>
    <row r="480277" customFormat="1"/>
    <row r="480278" customFormat="1"/>
    <row r="480279" customFormat="1"/>
    <row r="480280" customFormat="1"/>
    <row r="480281" customFormat="1"/>
    <row r="480282" customFormat="1"/>
    <row r="480283" customFormat="1"/>
    <row r="480284" customFormat="1"/>
    <row r="480285" customFormat="1"/>
    <row r="480286" customFormat="1"/>
    <row r="480287" customFormat="1"/>
    <row r="480288" customFormat="1"/>
    <row r="480289" customFormat="1"/>
    <row r="480290" customFormat="1"/>
    <row r="480291" customFormat="1"/>
    <row r="480292" customFormat="1"/>
    <row r="480293" customFormat="1"/>
    <row r="480294" customFormat="1"/>
    <row r="480295" customFormat="1"/>
    <row r="480296" customFormat="1"/>
    <row r="480297" customFormat="1"/>
    <row r="480298" customFormat="1"/>
    <row r="480299" customFormat="1"/>
    <row r="480300" customFormat="1"/>
    <row r="480301" customFormat="1"/>
    <row r="480302" customFormat="1"/>
    <row r="480303" customFormat="1"/>
    <row r="480304" customFormat="1"/>
    <row r="480305" customFormat="1"/>
    <row r="480306" customFormat="1"/>
    <row r="480307" customFormat="1"/>
    <row r="480308" customFormat="1"/>
    <row r="480309" customFormat="1"/>
    <row r="480310" customFormat="1"/>
    <row r="480311" customFormat="1"/>
    <row r="480312" customFormat="1"/>
    <row r="480313" customFormat="1"/>
    <row r="480314" customFormat="1"/>
    <row r="480315" customFormat="1"/>
    <row r="480316" customFormat="1"/>
    <row r="480317" customFormat="1"/>
    <row r="480318" customFormat="1"/>
    <row r="480319" customFormat="1"/>
    <row r="480320" customFormat="1"/>
    <row r="480321" customFormat="1"/>
    <row r="480322" customFormat="1"/>
    <row r="480323" customFormat="1"/>
    <row r="480324" customFormat="1"/>
    <row r="480325" customFormat="1"/>
    <row r="480326" customFormat="1"/>
    <row r="480327" customFormat="1"/>
    <row r="480328" customFormat="1"/>
    <row r="480329" customFormat="1"/>
    <row r="480330" customFormat="1"/>
    <row r="480331" customFormat="1"/>
    <row r="480332" customFormat="1"/>
    <row r="480333" customFormat="1"/>
    <row r="480334" customFormat="1"/>
    <row r="480335" customFormat="1"/>
    <row r="480336" customFormat="1"/>
    <row r="480337" customFormat="1"/>
    <row r="480338" customFormat="1"/>
    <row r="480339" customFormat="1"/>
    <row r="480340" customFormat="1"/>
    <row r="480341" customFormat="1"/>
    <row r="480342" customFormat="1"/>
    <row r="480343" customFormat="1"/>
    <row r="480344" customFormat="1"/>
    <row r="480345" customFormat="1"/>
    <row r="480346" customFormat="1"/>
    <row r="480347" customFormat="1"/>
    <row r="480348" customFormat="1"/>
    <row r="480349" customFormat="1"/>
    <row r="480350" customFormat="1"/>
    <row r="480351" customFormat="1"/>
    <row r="480352" customFormat="1"/>
    <row r="480353" customFormat="1"/>
    <row r="480354" customFormat="1"/>
    <row r="480355" customFormat="1"/>
    <row r="480356" customFormat="1"/>
    <row r="480357" customFormat="1"/>
    <row r="480358" customFormat="1"/>
    <row r="480359" customFormat="1"/>
    <row r="480360" customFormat="1"/>
    <row r="480361" customFormat="1"/>
    <row r="480362" customFormat="1"/>
    <row r="480363" customFormat="1"/>
    <row r="480364" customFormat="1"/>
    <row r="480365" customFormat="1"/>
    <row r="480366" customFormat="1"/>
    <row r="480367" customFormat="1"/>
    <row r="480368" customFormat="1"/>
    <row r="480369" customFormat="1"/>
    <row r="480370" customFormat="1"/>
    <row r="480371" customFormat="1"/>
    <row r="480372" customFormat="1"/>
    <row r="480373" customFormat="1"/>
    <row r="480374" customFormat="1"/>
    <row r="480375" customFormat="1"/>
    <row r="480376" customFormat="1"/>
    <row r="480377" customFormat="1"/>
    <row r="480378" customFormat="1"/>
    <row r="480379" customFormat="1"/>
    <row r="480380" customFormat="1"/>
    <row r="480381" customFormat="1"/>
    <row r="480382" customFormat="1"/>
    <row r="480383" customFormat="1"/>
    <row r="480384" customFormat="1"/>
    <row r="480385" customFormat="1"/>
    <row r="480386" customFormat="1"/>
    <row r="480387" customFormat="1"/>
    <row r="480388" customFormat="1"/>
    <row r="480389" customFormat="1"/>
    <row r="480390" customFormat="1"/>
    <row r="480391" customFormat="1"/>
    <row r="480392" customFormat="1"/>
    <row r="480393" customFormat="1"/>
    <row r="480394" customFormat="1"/>
    <row r="480395" customFormat="1"/>
    <row r="480396" customFormat="1"/>
    <row r="480397" customFormat="1"/>
    <row r="480398" customFormat="1"/>
    <row r="480399" customFormat="1"/>
    <row r="480400" customFormat="1"/>
    <row r="480401" customFormat="1"/>
    <row r="480402" customFormat="1"/>
    <row r="480403" customFormat="1"/>
    <row r="480404" customFormat="1"/>
    <row r="480405" customFormat="1"/>
    <row r="480406" customFormat="1"/>
    <row r="480407" customFormat="1"/>
    <row r="480408" customFormat="1"/>
    <row r="480409" customFormat="1"/>
    <row r="480410" customFormat="1"/>
    <row r="480411" customFormat="1"/>
    <row r="480412" customFormat="1"/>
    <row r="480413" customFormat="1"/>
    <row r="480414" customFormat="1"/>
    <row r="480415" customFormat="1"/>
    <row r="480416" customFormat="1"/>
    <row r="480417" customFormat="1"/>
    <row r="480418" customFormat="1"/>
    <row r="480419" customFormat="1"/>
    <row r="480420" customFormat="1"/>
    <row r="480421" customFormat="1"/>
    <row r="480422" customFormat="1"/>
    <row r="480423" customFormat="1"/>
    <row r="480424" customFormat="1"/>
    <row r="480425" customFormat="1"/>
    <row r="480426" customFormat="1"/>
    <row r="480427" customFormat="1"/>
    <row r="480428" customFormat="1"/>
    <row r="480429" customFormat="1"/>
    <row r="480430" customFormat="1"/>
    <row r="480431" customFormat="1"/>
    <row r="480432" customFormat="1"/>
    <row r="480433" customFormat="1"/>
    <row r="480434" customFormat="1"/>
    <row r="480435" customFormat="1"/>
    <row r="480436" customFormat="1"/>
    <row r="480437" customFormat="1"/>
    <row r="480438" customFormat="1"/>
    <row r="480439" customFormat="1"/>
    <row r="480440" customFormat="1"/>
    <row r="480441" customFormat="1"/>
    <row r="480442" customFormat="1"/>
    <row r="480443" customFormat="1"/>
    <row r="480444" customFormat="1"/>
    <row r="480445" customFormat="1"/>
    <row r="480446" customFormat="1"/>
    <row r="480447" customFormat="1"/>
    <row r="480448" customFormat="1"/>
    <row r="480449" customFormat="1"/>
    <row r="480450" customFormat="1"/>
    <row r="480451" customFormat="1"/>
    <row r="480452" customFormat="1"/>
    <row r="480453" customFormat="1"/>
    <row r="480454" customFormat="1"/>
    <row r="480455" customFormat="1"/>
    <row r="480456" customFormat="1"/>
    <row r="480457" customFormat="1"/>
    <row r="480458" customFormat="1"/>
    <row r="480459" customFormat="1"/>
    <row r="480460" customFormat="1"/>
    <row r="480461" customFormat="1"/>
    <row r="480462" customFormat="1"/>
    <row r="480463" customFormat="1"/>
    <row r="480464" customFormat="1"/>
    <row r="480465" customFormat="1"/>
    <row r="480466" customFormat="1"/>
    <row r="480467" customFormat="1"/>
    <row r="480468" customFormat="1"/>
    <row r="480469" customFormat="1"/>
    <row r="480470" customFormat="1"/>
    <row r="480471" customFormat="1"/>
    <row r="480472" customFormat="1"/>
    <row r="480473" customFormat="1"/>
    <row r="480474" customFormat="1"/>
    <row r="480475" customFormat="1"/>
    <row r="480476" customFormat="1"/>
    <row r="480477" customFormat="1"/>
    <row r="480478" customFormat="1"/>
    <row r="480479" customFormat="1"/>
    <row r="480480" customFormat="1"/>
    <row r="480481" customFormat="1"/>
    <row r="480482" customFormat="1"/>
    <row r="480483" customFormat="1"/>
    <row r="480484" customFormat="1"/>
    <row r="480485" customFormat="1"/>
    <row r="480486" customFormat="1"/>
    <row r="480487" customFormat="1"/>
    <row r="480488" customFormat="1"/>
    <row r="480489" customFormat="1"/>
    <row r="480490" customFormat="1"/>
    <row r="480491" customFormat="1"/>
    <row r="480492" customFormat="1"/>
    <row r="480493" customFormat="1"/>
    <row r="480494" customFormat="1"/>
    <row r="480495" customFormat="1"/>
    <row r="480496" customFormat="1"/>
    <row r="480497" customFormat="1"/>
    <row r="480498" customFormat="1"/>
    <row r="480499" customFormat="1"/>
    <row r="480500" customFormat="1"/>
    <row r="480501" customFormat="1"/>
    <row r="480502" customFormat="1"/>
    <row r="480503" customFormat="1"/>
    <row r="480504" customFormat="1"/>
    <row r="480505" customFormat="1"/>
    <row r="480506" customFormat="1"/>
    <row r="480507" customFormat="1"/>
    <row r="480508" customFormat="1"/>
    <row r="480509" customFormat="1"/>
    <row r="480510" customFormat="1"/>
    <row r="480511" customFormat="1"/>
    <row r="480512" customFormat="1"/>
    <row r="480513" customFormat="1"/>
    <row r="480514" customFormat="1"/>
    <row r="480515" customFormat="1"/>
    <row r="480516" customFormat="1"/>
    <row r="480517" customFormat="1"/>
    <row r="480518" customFormat="1"/>
    <row r="480519" customFormat="1"/>
    <row r="480520" customFormat="1"/>
    <row r="480521" customFormat="1"/>
    <row r="480522" customFormat="1"/>
    <row r="480523" customFormat="1"/>
    <row r="480524" customFormat="1"/>
    <row r="480525" customFormat="1"/>
    <row r="480526" customFormat="1"/>
    <row r="480527" customFormat="1"/>
    <row r="480528" customFormat="1"/>
    <row r="480529" customFormat="1"/>
    <row r="480530" customFormat="1"/>
    <row r="480531" customFormat="1"/>
    <row r="480532" customFormat="1"/>
    <row r="480533" customFormat="1"/>
    <row r="480534" customFormat="1"/>
    <row r="480535" customFormat="1"/>
    <row r="480536" customFormat="1"/>
    <row r="480537" customFormat="1"/>
    <row r="480538" customFormat="1"/>
    <row r="480539" customFormat="1"/>
    <row r="480540" customFormat="1"/>
    <row r="480541" customFormat="1"/>
    <row r="480542" customFormat="1"/>
    <row r="480543" customFormat="1"/>
    <row r="480544" customFormat="1"/>
    <row r="480545" customFormat="1"/>
    <row r="480546" customFormat="1"/>
    <row r="480547" customFormat="1"/>
    <row r="480548" customFormat="1"/>
    <row r="480549" customFormat="1"/>
    <row r="480550" customFormat="1"/>
    <row r="480551" customFormat="1"/>
    <row r="480552" customFormat="1"/>
    <row r="480553" customFormat="1"/>
    <row r="480554" customFormat="1"/>
    <row r="480555" customFormat="1"/>
    <row r="480556" customFormat="1"/>
    <row r="480557" customFormat="1"/>
    <row r="480558" customFormat="1"/>
    <row r="480559" customFormat="1"/>
    <row r="480560" customFormat="1"/>
    <row r="480561" customFormat="1"/>
    <row r="480562" customFormat="1"/>
    <row r="480563" customFormat="1"/>
    <row r="480564" customFormat="1"/>
    <row r="480565" customFormat="1"/>
    <row r="480566" customFormat="1"/>
    <row r="480567" customFormat="1"/>
    <row r="480568" customFormat="1"/>
    <row r="480569" customFormat="1"/>
    <row r="480570" customFormat="1"/>
    <row r="480571" customFormat="1"/>
    <row r="480572" customFormat="1"/>
    <row r="480573" customFormat="1"/>
    <row r="480574" customFormat="1"/>
    <row r="480575" customFormat="1"/>
    <row r="480576" customFormat="1"/>
    <row r="480577" customFormat="1"/>
    <row r="480578" customFormat="1"/>
    <row r="480579" customFormat="1"/>
    <row r="480580" customFormat="1"/>
    <row r="480581" customFormat="1"/>
    <row r="480582" customFormat="1"/>
    <row r="480583" customFormat="1"/>
    <row r="480584" customFormat="1"/>
    <row r="480585" customFormat="1"/>
    <row r="480586" customFormat="1"/>
    <row r="480587" customFormat="1"/>
    <row r="480588" customFormat="1"/>
    <row r="480589" customFormat="1"/>
    <row r="480590" customFormat="1"/>
    <row r="480591" customFormat="1"/>
    <row r="480592" customFormat="1"/>
    <row r="480593" customFormat="1"/>
    <row r="480594" customFormat="1"/>
    <row r="480595" customFormat="1"/>
    <row r="480596" customFormat="1"/>
    <row r="480597" customFormat="1"/>
    <row r="480598" customFormat="1"/>
    <row r="480599" customFormat="1"/>
    <row r="480600" customFormat="1"/>
    <row r="480601" customFormat="1"/>
    <row r="480602" customFormat="1"/>
    <row r="480603" customFormat="1"/>
    <row r="480604" customFormat="1"/>
    <row r="480605" customFormat="1"/>
    <row r="480606" customFormat="1"/>
    <row r="480607" customFormat="1"/>
    <row r="480608" customFormat="1"/>
    <row r="480609" customFormat="1"/>
    <row r="480610" customFormat="1"/>
    <row r="480611" customFormat="1"/>
    <row r="480612" customFormat="1"/>
    <row r="480613" customFormat="1"/>
    <row r="480614" customFormat="1"/>
    <row r="480615" customFormat="1"/>
    <row r="480616" customFormat="1"/>
    <row r="480617" customFormat="1"/>
    <row r="480618" customFormat="1"/>
    <row r="480619" customFormat="1"/>
    <row r="480620" customFormat="1"/>
    <row r="480621" customFormat="1"/>
    <row r="480622" customFormat="1"/>
    <row r="480623" customFormat="1"/>
    <row r="480624" customFormat="1"/>
    <row r="480625" customFormat="1"/>
    <row r="480626" customFormat="1"/>
    <row r="480627" customFormat="1"/>
    <row r="480628" customFormat="1"/>
    <row r="480629" customFormat="1"/>
    <row r="480630" customFormat="1"/>
    <row r="480631" customFormat="1"/>
    <row r="480632" customFormat="1"/>
    <row r="480633" customFormat="1"/>
    <row r="480634" customFormat="1"/>
    <row r="480635" customFormat="1"/>
    <row r="480636" customFormat="1"/>
    <row r="480637" customFormat="1"/>
    <row r="480638" customFormat="1"/>
    <row r="480639" customFormat="1"/>
    <row r="480640" customFormat="1"/>
    <row r="480641" customFormat="1"/>
    <row r="480642" customFormat="1"/>
    <row r="480643" customFormat="1"/>
    <row r="480644" customFormat="1"/>
    <row r="480645" customFormat="1"/>
    <row r="480646" customFormat="1"/>
    <row r="480647" customFormat="1"/>
    <row r="480648" customFormat="1"/>
    <row r="480649" customFormat="1"/>
    <row r="480650" customFormat="1"/>
    <row r="480651" customFormat="1"/>
    <row r="480652" customFormat="1"/>
    <row r="480653" customFormat="1"/>
    <row r="480654" customFormat="1"/>
    <row r="480655" customFormat="1"/>
    <row r="480656" customFormat="1"/>
    <row r="480657" customFormat="1"/>
    <row r="480658" customFormat="1"/>
    <row r="480659" customFormat="1"/>
    <row r="480660" customFormat="1"/>
    <row r="480661" customFormat="1"/>
    <row r="480662" customFormat="1"/>
    <row r="480663" customFormat="1"/>
    <row r="480664" customFormat="1"/>
    <row r="480665" customFormat="1"/>
    <row r="480666" customFormat="1"/>
    <row r="480667" customFormat="1"/>
    <row r="480668" customFormat="1"/>
    <row r="480669" customFormat="1"/>
    <row r="480670" customFormat="1"/>
    <row r="480671" customFormat="1"/>
    <row r="480672" customFormat="1"/>
    <row r="480673" customFormat="1"/>
    <row r="480674" customFormat="1"/>
    <row r="480675" customFormat="1"/>
    <row r="480676" customFormat="1"/>
    <row r="480677" customFormat="1"/>
    <row r="480678" customFormat="1"/>
    <row r="480679" customFormat="1"/>
    <row r="480680" customFormat="1"/>
    <row r="480681" customFormat="1"/>
    <row r="480682" customFormat="1"/>
    <row r="480683" customFormat="1"/>
    <row r="480684" customFormat="1"/>
    <row r="480685" customFormat="1"/>
    <row r="480686" customFormat="1"/>
    <row r="480687" customFormat="1"/>
    <row r="480688" customFormat="1"/>
    <row r="480689" customFormat="1"/>
    <row r="480690" customFormat="1"/>
    <row r="480691" customFormat="1"/>
    <row r="480692" customFormat="1"/>
    <row r="480693" customFormat="1"/>
    <row r="480694" customFormat="1"/>
    <row r="480695" customFormat="1"/>
    <row r="480696" customFormat="1"/>
    <row r="480697" customFormat="1"/>
    <row r="480698" customFormat="1"/>
    <row r="480699" customFormat="1"/>
    <row r="480700" customFormat="1"/>
    <row r="480701" customFormat="1"/>
    <row r="480702" customFormat="1"/>
    <row r="480703" customFormat="1"/>
    <row r="480704" customFormat="1"/>
    <row r="480705" customFormat="1"/>
    <row r="480706" customFormat="1"/>
    <row r="480707" customFormat="1"/>
    <row r="480708" customFormat="1"/>
    <row r="480709" customFormat="1"/>
    <row r="480710" customFormat="1"/>
    <row r="480711" customFormat="1"/>
    <row r="480712" customFormat="1"/>
    <row r="480713" customFormat="1"/>
    <row r="480714" customFormat="1"/>
    <row r="480715" customFormat="1"/>
    <row r="480716" customFormat="1"/>
    <row r="480717" customFormat="1"/>
    <row r="480718" customFormat="1"/>
    <row r="480719" customFormat="1"/>
    <row r="480720" customFormat="1"/>
    <row r="480721" customFormat="1"/>
    <row r="480722" customFormat="1"/>
    <row r="480723" customFormat="1"/>
    <row r="480724" customFormat="1"/>
    <row r="480725" customFormat="1"/>
    <row r="480726" customFormat="1"/>
    <row r="480727" customFormat="1"/>
    <row r="480728" customFormat="1"/>
    <row r="480729" customFormat="1"/>
    <row r="480730" customFormat="1"/>
    <row r="480731" customFormat="1"/>
    <row r="480732" customFormat="1"/>
    <row r="480733" customFormat="1"/>
    <row r="480734" customFormat="1"/>
    <row r="480735" customFormat="1"/>
    <row r="480736" customFormat="1"/>
    <row r="480737" customFormat="1"/>
    <row r="480738" customFormat="1"/>
    <row r="480739" customFormat="1"/>
    <row r="480740" customFormat="1"/>
    <row r="480741" customFormat="1"/>
    <row r="480742" customFormat="1"/>
    <row r="480743" customFormat="1"/>
    <row r="480744" customFormat="1"/>
    <row r="480745" customFormat="1"/>
    <row r="480746" customFormat="1"/>
    <row r="480747" customFormat="1"/>
    <row r="480748" customFormat="1"/>
    <row r="480749" customFormat="1"/>
    <row r="480750" customFormat="1"/>
    <row r="480751" customFormat="1"/>
    <row r="480752" customFormat="1"/>
    <row r="480753" customFormat="1"/>
    <row r="480754" customFormat="1"/>
    <row r="480755" customFormat="1"/>
    <row r="480756" customFormat="1"/>
    <row r="480757" customFormat="1"/>
    <row r="480758" customFormat="1"/>
    <row r="480759" customFormat="1"/>
    <row r="480760" customFormat="1"/>
    <row r="480761" customFormat="1"/>
    <row r="480762" customFormat="1"/>
    <row r="480763" customFormat="1"/>
    <row r="480764" customFormat="1"/>
    <row r="480765" customFormat="1"/>
    <row r="480766" customFormat="1"/>
    <row r="480767" customFormat="1"/>
    <row r="480768" customFormat="1"/>
    <row r="480769" customFormat="1"/>
    <row r="480770" customFormat="1"/>
    <row r="480771" customFormat="1"/>
    <row r="480772" customFormat="1"/>
    <row r="480773" customFormat="1"/>
    <row r="480774" customFormat="1"/>
    <row r="480775" customFormat="1"/>
    <row r="480776" customFormat="1"/>
    <row r="480777" customFormat="1"/>
    <row r="480778" customFormat="1"/>
    <row r="480779" customFormat="1"/>
    <row r="480780" customFormat="1"/>
    <row r="480781" customFormat="1"/>
    <row r="480782" customFormat="1"/>
    <row r="480783" customFormat="1"/>
    <row r="480784" customFormat="1"/>
    <row r="480785" customFormat="1"/>
    <row r="480786" customFormat="1"/>
    <row r="480787" customFormat="1"/>
    <row r="480788" customFormat="1"/>
    <row r="480789" customFormat="1"/>
    <row r="480790" customFormat="1"/>
    <row r="480791" customFormat="1"/>
    <row r="480792" customFormat="1"/>
    <row r="480793" customFormat="1"/>
    <row r="480794" customFormat="1"/>
    <row r="480795" customFormat="1"/>
    <row r="480796" customFormat="1"/>
    <row r="480797" customFormat="1"/>
    <row r="480798" customFormat="1"/>
    <row r="480799" customFormat="1"/>
    <row r="480800" customFormat="1"/>
    <row r="480801" customFormat="1"/>
    <row r="480802" customFormat="1"/>
    <row r="480803" customFormat="1"/>
    <row r="480804" customFormat="1"/>
    <row r="480805" customFormat="1"/>
    <row r="480806" customFormat="1"/>
    <row r="480807" customFormat="1"/>
    <row r="480808" customFormat="1"/>
    <row r="480809" customFormat="1"/>
    <row r="480810" customFormat="1"/>
    <row r="480811" customFormat="1"/>
    <row r="480812" customFormat="1"/>
    <row r="480813" customFormat="1"/>
    <row r="480814" customFormat="1"/>
    <row r="480815" customFormat="1"/>
    <row r="480816" customFormat="1"/>
    <row r="480817" customFormat="1"/>
    <row r="480818" customFormat="1"/>
    <row r="480819" customFormat="1"/>
    <row r="480820" customFormat="1"/>
    <row r="480821" customFormat="1"/>
    <row r="480822" customFormat="1"/>
    <row r="480823" customFormat="1"/>
    <row r="480824" customFormat="1"/>
    <row r="480825" customFormat="1"/>
    <row r="480826" customFormat="1"/>
    <row r="480827" customFormat="1"/>
    <row r="480828" customFormat="1"/>
    <row r="480829" customFormat="1"/>
    <row r="480830" customFormat="1"/>
    <row r="480831" customFormat="1"/>
    <row r="480832" customFormat="1"/>
    <row r="480833" customFormat="1"/>
    <row r="480834" customFormat="1"/>
    <row r="480835" customFormat="1"/>
    <row r="480836" customFormat="1"/>
    <row r="480837" customFormat="1"/>
    <row r="480838" customFormat="1"/>
    <row r="480839" customFormat="1"/>
    <row r="480840" customFormat="1"/>
    <row r="480841" customFormat="1"/>
    <row r="480842" customFormat="1"/>
    <row r="480843" customFormat="1"/>
    <row r="480844" customFormat="1"/>
    <row r="480845" customFormat="1"/>
    <row r="480846" customFormat="1"/>
    <row r="480847" customFormat="1"/>
    <row r="480848" customFormat="1"/>
    <row r="480849" customFormat="1"/>
    <row r="480850" customFormat="1"/>
    <row r="480851" customFormat="1"/>
    <row r="480852" customFormat="1"/>
    <row r="480853" customFormat="1"/>
    <row r="480854" customFormat="1"/>
    <row r="480855" customFormat="1"/>
    <row r="480856" customFormat="1"/>
    <row r="480857" customFormat="1"/>
    <row r="480858" customFormat="1"/>
    <row r="480859" customFormat="1"/>
    <row r="480860" customFormat="1"/>
    <row r="480861" customFormat="1"/>
    <row r="480862" customFormat="1"/>
    <row r="480863" customFormat="1"/>
    <row r="480864" customFormat="1"/>
    <row r="480865" customFormat="1"/>
    <row r="480866" customFormat="1"/>
    <row r="480867" customFormat="1"/>
    <row r="480868" customFormat="1"/>
    <row r="480869" customFormat="1"/>
    <row r="480870" customFormat="1"/>
    <row r="480871" customFormat="1"/>
    <row r="480872" customFormat="1"/>
    <row r="480873" customFormat="1"/>
    <row r="480874" customFormat="1"/>
    <row r="480875" customFormat="1"/>
    <row r="480876" customFormat="1"/>
    <row r="480877" customFormat="1"/>
    <row r="480878" customFormat="1"/>
    <row r="480879" customFormat="1"/>
    <row r="480880" customFormat="1"/>
    <row r="480881" customFormat="1"/>
    <row r="480882" customFormat="1"/>
    <row r="480883" customFormat="1"/>
    <row r="480884" customFormat="1"/>
    <row r="480885" customFormat="1"/>
    <row r="480886" customFormat="1"/>
    <row r="480887" customFormat="1"/>
    <row r="480888" customFormat="1"/>
    <row r="480889" customFormat="1"/>
    <row r="480890" customFormat="1"/>
    <row r="480891" customFormat="1"/>
    <row r="480892" customFormat="1"/>
    <row r="480893" customFormat="1"/>
    <row r="480894" customFormat="1"/>
    <row r="480895" customFormat="1"/>
    <row r="480896" customFormat="1"/>
    <row r="480897" customFormat="1"/>
    <row r="480898" customFormat="1"/>
    <row r="480899" customFormat="1"/>
    <row r="480900" customFormat="1"/>
    <row r="480901" customFormat="1"/>
    <row r="480902" customFormat="1"/>
    <row r="480903" customFormat="1"/>
    <row r="480904" customFormat="1"/>
    <row r="480905" customFormat="1"/>
    <row r="480906" customFormat="1"/>
    <row r="480907" customFormat="1"/>
    <row r="480908" customFormat="1"/>
    <row r="480909" customFormat="1"/>
    <row r="480910" customFormat="1"/>
    <row r="480911" customFormat="1"/>
    <row r="480912" customFormat="1"/>
    <row r="480913" customFormat="1"/>
    <row r="480914" customFormat="1"/>
    <row r="480915" customFormat="1"/>
    <row r="480916" customFormat="1"/>
    <row r="480917" customFormat="1"/>
    <row r="480918" customFormat="1"/>
    <row r="480919" customFormat="1"/>
    <row r="480920" customFormat="1"/>
    <row r="480921" customFormat="1"/>
    <row r="480922" customFormat="1"/>
    <row r="480923" customFormat="1"/>
    <row r="480924" customFormat="1"/>
    <row r="480925" customFormat="1"/>
    <row r="480926" customFormat="1"/>
    <row r="480927" customFormat="1"/>
    <row r="480928" customFormat="1"/>
    <row r="480929" customFormat="1"/>
    <row r="480930" customFormat="1"/>
    <row r="480931" customFormat="1"/>
    <row r="480932" customFormat="1"/>
    <row r="480933" customFormat="1"/>
    <row r="480934" customFormat="1"/>
    <row r="480935" customFormat="1"/>
    <row r="480936" customFormat="1"/>
    <row r="480937" customFormat="1"/>
    <row r="480938" customFormat="1"/>
    <row r="480939" customFormat="1"/>
    <row r="480940" customFormat="1"/>
    <row r="480941" customFormat="1"/>
    <row r="480942" customFormat="1"/>
    <row r="480943" customFormat="1"/>
    <row r="480944" customFormat="1"/>
    <row r="480945" customFormat="1"/>
    <row r="480946" customFormat="1"/>
    <row r="480947" customFormat="1"/>
    <row r="480948" customFormat="1"/>
    <row r="480949" customFormat="1"/>
    <row r="480950" customFormat="1"/>
    <row r="480951" customFormat="1"/>
    <row r="480952" customFormat="1"/>
    <row r="480953" customFormat="1"/>
    <row r="480954" customFormat="1"/>
    <row r="480955" customFormat="1"/>
    <row r="480956" customFormat="1"/>
    <row r="480957" customFormat="1"/>
    <row r="480958" customFormat="1"/>
    <row r="480959" customFormat="1"/>
    <row r="480960" customFormat="1"/>
    <row r="480961" customFormat="1"/>
    <row r="480962" customFormat="1"/>
    <row r="480963" customFormat="1"/>
    <row r="480964" customFormat="1"/>
    <row r="480965" customFormat="1"/>
    <row r="480966" customFormat="1"/>
    <row r="480967" customFormat="1"/>
    <row r="480968" customFormat="1"/>
    <row r="480969" customFormat="1"/>
    <row r="480970" customFormat="1"/>
    <row r="480971" customFormat="1"/>
    <row r="480972" customFormat="1"/>
    <row r="480973" customFormat="1"/>
    <row r="480974" customFormat="1"/>
    <row r="480975" customFormat="1"/>
    <row r="480976" customFormat="1"/>
    <row r="480977" customFormat="1"/>
    <row r="480978" customFormat="1"/>
    <row r="480979" customFormat="1"/>
    <row r="480980" customFormat="1"/>
    <row r="480981" customFormat="1"/>
    <row r="480982" customFormat="1"/>
    <row r="480983" customFormat="1"/>
    <row r="480984" customFormat="1"/>
    <row r="480985" customFormat="1"/>
    <row r="480986" customFormat="1"/>
    <row r="480987" customFormat="1"/>
    <row r="480988" customFormat="1"/>
    <row r="480989" customFormat="1"/>
    <row r="480990" customFormat="1"/>
    <row r="480991" customFormat="1"/>
    <row r="480992" customFormat="1"/>
    <row r="480993" customFormat="1"/>
    <row r="480994" customFormat="1"/>
    <row r="480995" customFormat="1"/>
    <row r="480996" customFormat="1"/>
    <row r="480997" customFormat="1"/>
    <row r="480998" customFormat="1"/>
    <row r="480999" customFormat="1"/>
    <row r="481000" customFormat="1"/>
    <row r="481001" customFormat="1"/>
    <row r="481002" customFormat="1"/>
    <row r="481003" customFormat="1"/>
    <row r="481004" customFormat="1"/>
    <row r="481005" customFormat="1"/>
    <row r="481006" customFormat="1"/>
    <row r="481007" customFormat="1"/>
    <row r="481008" customFormat="1"/>
    <row r="481009" customFormat="1"/>
    <row r="481010" customFormat="1"/>
    <row r="481011" customFormat="1"/>
    <row r="481012" customFormat="1"/>
    <row r="481013" customFormat="1"/>
    <row r="481014" customFormat="1"/>
    <row r="481015" customFormat="1"/>
    <row r="481016" customFormat="1"/>
    <row r="481017" customFormat="1"/>
    <row r="481018" customFormat="1"/>
    <row r="481019" customFormat="1"/>
    <row r="481020" customFormat="1"/>
    <row r="481021" customFormat="1"/>
    <row r="481022" customFormat="1"/>
    <row r="481023" customFormat="1"/>
    <row r="481024" customFormat="1"/>
    <row r="481025" customFormat="1"/>
    <row r="481026" customFormat="1"/>
    <row r="481027" customFormat="1"/>
    <row r="481028" customFormat="1"/>
    <row r="481029" customFormat="1"/>
    <row r="481030" customFormat="1"/>
    <row r="481031" customFormat="1"/>
    <row r="481032" customFormat="1"/>
    <row r="481033" customFormat="1"/>
    <row r="481034" customFormat="1"/>
    <row r="481035" customFormat="1"/>
    <row r="481036" customFormat="1"/>
    <row r="481037" customFormat="1"/>
    <row r="481038" customFormat="1"/>
    <row r="481039" customFormat="1"/>
    <row r="481040" customFormat="1"/>
    <row r="481041" customFormat="1"/>
    <row r="481042" customFormat="1"/>
    <row r="481043" customFormat="1"/>
    <row r="481044" customFormat="1"/>
    <row r="481045" customFormat="1"/>
    <row r="481046" customFormat="1"/>
    <row r="481047" customFormat="1"/>
    <row r="481048" customFormat="1"/>
    <row r="481049" customFormat="1"/>
    <row r="481050" customFormat="1"/>
    <row r="481051" customFormat="1"/>
    <row r="481052" customFormat="1"/>
    <row r="481053" customFormat="1"/>
    <row r="481054" customFormat="1"/>
    <row r="481055" customFormat="1"/>
    <row r="481056" customFormat="1"/>
    <row r="481057" customFormat="1"/>
    <row r="481058" customFormat="1"/>
    <row r="481059" customFormat="1"/>
    <row r="481060" customFormat="1"/>
    <row r="481061" customFormat="1"/>
    <row r="481062" customFormat="1"/>
    <row r="481063" customFormat="1"/>
    <row r="481064" customFormat="1"/>
    <row r="481065" customFormat="1"/>
    <row r="481066" customFormat="1"/>
    <row r="481067" customFormat="1"/>
    <row r="481068" customFormat="1"/>
    <row r="481069" customFormat="1"/>
    <row r="481070" customFormat="1"/>
    <row r="481071" customFormat="1"/>
    <row r="481072" customFormat="1"/>
    <row r="481073" customFormat="1"/>
    <row r="481074" customFormat="1"/>
    <row r="481075" customFormat="1"/>
    <row r="481076" customFormat="1"/>
    <row r="481077" customFormat="1"/>
    <row r="481078" customFormat="1"/>
    <row r="481079" customFormat="1"/>
    <row r="481080" customFormat="1"/>
    <row r="481081" customFormat="1"/>
    <row r="481082" customFormat="1"/>
    <row r="481083" customFormat="1"/>
    <row r="481084" customFormat="1"/>
    <row r="481085" customFormat="1"/>
    <row r="481086" customFormat="1"/>
    <row r="481087" customFormat="1"/>
    <row r="481088" customFormat="1"/>
    <row r="481089" customFormat="1"/>
    <row r="481090" customFormat="1"/>
    <row r="481091" customFormat="1"/>
    <row r="481092" customFormat="1"/>
    <row r="481093" customFormat="1"/>
    <row r="481094" customFormat="1"/>
    <row r="481095" customFormat="1"/>
    <row r="481096" customFormat="1"/>
    <row r="481097" customFormat="1"/>
    <row r="481098" customFormat="1"/>
    <row r="481099" customFormat="1"/>
    <row r="481100" customFormat="1"/>
    <row r="481101" customFormat="1"/>
    <row r="481102" customFormat="1"/>
    <row r="481103" customFormat="1"/>
    <row r="481104" customFormat="1"/>
    <row r="481105" customFormat="1"/>
    <row r="481106" customFormat="1"/>
    <row r="481107" customFormat="1"/>
    <row r="481108" customFormat="1"/>
    <row r="481109" customFormat="1"/>
    <row r="481110" customFormat="1"/>
    <row r="481111" customFormat="1"/>
    <row r="481112" customFormat="1"/>
    <row r="481113" customFormat="1"/>
    <row r="481114" customFormat="1"/>
    <row r="481115" customFormat="1"/>
    <row r="481116" customFormat="1"/>
    <row r="481117" customFormat="1"/>
    <row r="481118" customFormat="1"/>
    <row r="481119" customFormat="1"/>
    <row r="481120" customFormat="1"/>
    <row r="481121" customFormat="1"/>
    <row r="481122" customFormat="1"/>
    <row r="481123" customFormat="1"/>
    <row r="481124" customFormat="1"/>
    <row r="481125" customFormat="1"/>
    <row r="481126" customFormat="1"/>
    <row r="481127" customFormat="1"/>
    <row r="481128" customFormat="1"/>
    <row r="481129" customFormat="1"/>
    <row r="481130" customFormat="1"/>
    <row r="481131" customFormat="1"/>
    <row r="481132" customFormat="1"/>
    <row r="481133" customFormat="1"/>
    <row r="481134" customFormat="1"/>
    <row r="481135" customFormat="1"/>
    <row r="481136" customFormat="1"/>
    <row r="481137" customFormat="1"/>
    <row r="481138" customFormat="1"/>
    <row r="481139" customFormat="1"/>
    <row r="481140" customFormat="1"/>
    <row r="481141" customFormat="1"/>
    <row r="481142" customFormat="1"/>
    <row r="481143" customFormat="1"/>
    <row r="481144" customFormat="1"/>
    <row r="481145" customFormat="1"/>
    <row r="481146" customFormat="1"/>
    <row r="481147" customFormat="1"/>
    <row r="481148" customFormat="1"/>
    <row r="481149" customFormat="1"/>
    <row r="481150" customFormat="1"/>
    <row r="481151" customFormat="1"/>
    <row r="481152" customFormat="1"/>
    <row r="481153" customFormat="1"/>
    <row r="481154" customFormat="1"/>
    <row r="481155" customFormat="1"/>
    <row r="481156" customFormat="1"/>
    <row r="481157" customFormat="1"/>
    <row r="481158" customFormat="1"/>
    <row r="481159" customFormat="1"/>
    <row r="481160" customFormat="1"/>
    <row r="481161" customFormat="1"/>
    <row r="481162" customFormat="1"/>
    <row r="481163" customFormat="1"/>
    <row r="481164" customFormat="1"/>
    <row r="481165" customFormat="1"/>
    <row r="481166" customFormat="1"/>
    <row r="481167" customFormat="1"/>
    <row r="481168" customFormat="1"/>
    <row r="481169" customFormat="1"/>
    <row r="481170" customFormat="1"/>
    <row r="481171" customFormat="1"/>
    <row r="481172" customFormat="1"/>
    <row r="481173" customFormat="1"/>
    <row r="481174" customFormat="1"/>
    <row r="481175" customFormat="1"/>
    <row r="481176" customFormat="1"/>
    <row r="481177" customFormat="1"/>
    <row r="481178" customFormat="1"/>
    <row r="481179" customFormat="1"/>
    <row r="481180" customFormat="1"/>
    <row r="481181" customFormat="1"/>
    <row r="481182" customFormat="1"/>
    <row r="481183" customFormat="1"/>
    <row r="481184" customFormat="1"/>
    <row r="481185" customFormat="1"/>
    <row r="481186" customFormat="1"/>
    <row r="481187" customFormat="1"/>
    <row r="481188" customFormat="1"/>
    <row r="481189" customFormat="1"/>
    <row r="481190" customFormat="1"/>
    <row r="481191" customFormat="1"/>
    <row r="481192" customFormat="1"/>
    <row r="481193" customFormat="1"/>
    <row r="481194" customFormat="1"/>
    <row r="481195" customFormat="1"/>
    <row r="481196" customFormat="1"/>
    <row r="481197" customFormat="1"/>
    <row r="481198" customFormat="1"/>
    <row r="481199" customFormat="1"/>
    <row r="481200" customFormat="1"/>
    <row r="481201" customFormat="1"/>
    <row r="481202" customFormat="1"/>
    <row r="481203" customFormat="1"/>
    <row r="481204" customFormat="1"/>
    <row r="481205" customFormat="1"/>
    <row r="481206" customFormat="1"/>
    <row r="481207" customFormat="1"/>
    <row r="481208" customFormat="1"/>
    <row r="481209" customFormat="1"/>
    <row r="481210" customFormat="1"/>
    <row r="481211" customFormat="1"/>
    <row r="481212" customFormat="1"/>
    <row r="481213" customFormat="1"/>
    <row r="481214" customFormat="1"/>
    <row r="481215" customFormat="1"/>
    <row r="481216" customFormat="1"/>
    <row r="481217" customFormat="1"/>
    <row r="481218" customFormat="1"/>
    <row r="481219" customFormat="1"/>
    <row r="481220" customFormat="1"/>
    <row r="481221" customFormat="1"/>
    <row r="481222" customFormat="1"/>
    <row r="481223" customFormat="1"/>
    <row r="481224" customFormat="1"/>
    <row r="481225" customFormat="1"/>
    <row r="481226" customFormat="1"/>
    <row r="481227" customFormat="1"/>
    <row r="481228" customFormat="1"/>
    <row r="481229" customFormat="1"/>
    <row r="481230" customFormat="1"/>
    <row r="481231" customFormat="1"/>
    <row r="481232" customFormat="1"/>
    <row r="481233" customFormat="1"/>
    <row r="481234" customFormat="1"/>
    <row r="481235" customFormat="1"/>
    <row r="481236" customFormat="1"/>
    <row r="481237" customFormat="1"/>
    <row r="481238" customFormat="1"/>
    <row r="481239" customFormat="1"/>
    <row r="481240" customFormat="1"/>
    <row r="481241" customFormat="1"/>
    <row r="481242" customFormat="1"/>
    <row r="481243" customFormat="1"/>
    <row r="481244" customFormat="1"/>
    <row r="481245" customFormat="1"/>
    <row r="481246" customFormat="1"/>
    <row r="481247" customFormat="1"/>
    <row r="481248" customFormat="1"/>
    <row r="481249" customFormat="1"/>
    <row r="481250" customFormat="1"/>
    <row r="481251" customFormat="1"/>
    <row r="481252" customFormat="1"/>
    <row r="481253" customFormat="1"/>
    <row r="481254" customFormat="1"/>
    <row r="481255" customFormat="1"/>
    <row r="481256" customFormat="1"/>
    <row r="481257" customFormat="1"/>
    <row r="481258" customFormat="1"/>
    <row r="481259" customFormat="1"/>
    <row r="481260" customFormat="1"/>
    <row r="481261" customFormat="1"/>
    <row r="481262" customFormat="1"/>
    <row r="481263" customFormat="1"/>
    <row r="481264" customFormat="1"/>
    <row r="481265" customFormat="1"/>
    <row r="481266" customFormat="1"/>
    <row r="481267" customFormat="1"/>
    <row r="481268" customFormat="1"/>
    <row r="481269" customFormat="1"/>
    <row r="481270" customFormat="1"/>
    <row r="481271" customFormat="1"/>
    <row r="481272" customFormat="1"/>
    <row r="481273" customFormat="1"/>
    <row r="481274" customFormat="1"/>
    <row r="481275" customFormat="1"/>
    <row r="481276" customFormat="1"/>
    <row r="481277" customFormat="1"/>
    <row r="481278" customFormat="1"/>
    <row r="481279" customFormat="1"/>
    <row r="481280" customFormat="1"/>
    <row r="481281" customFormat="1"/>
    <row r="481282" customFormat="1"/>
    <row r="481283" customFormat="1"/>
    <row r="481284" customFormat="1"/>
    <row r="481285" customFormat="1"/>
    <row r="481286" customFormat="1"/>
    <row r="481287" customFormat="1"/>
    <row r="481288" customFormat="1"/>
    <row r="481289" customFormat="1"/>
    <row r="481290" customFormat="1"/>
    <row r="481291" customFormat="1"/>
    <row r="481292" customFormat="1"/>
    <row r="481293" customFormat="1"/>
    <row r="481294" customFormat="1"/>
    <row r="481295" customFormat="1"/>
    <row r="481296" customFormat="1"/>
    <row r="481297" customFormat="1"/>
    <row r="481298" customFormat="1"/>
    <row r="481299" customFormat="1"/>
    <row r="481300" customFormat="1"/>
    <row r="481301" customFormat="1"/>
    <row r="481302" customFormat="1"/>
    <row r="481303" customFormat="1"/>
    <row r="481304" customFormat="1"/>
    <row r="481305" customFormat="1"/>
    <row r="481306" customFormat="1"/>
    <row r="481307" customFormat="1"/>
    <row r="481308" customFormat="1"/>
    <row r="481309" customFormat="1"/>
    <row r="481310" customFormat="1"/>
    <row r="481311" customFormat="1"/>
    <row r="481312" customFormat="1"/>
    <row r="481313" customFormat="1"/>
    <row r="481314" customFormat="1"/>
    <row r="481315" customFormat="1"/>
    <row r="481316" customFormat="1"/>
    <row r="481317" customFormat="1"/>
    <row r="481318" customFormat="1"/>
    <row r="481319" customFormat="1"/>
    <row r="481320" customFormat="1"/>
    <row r="481321" customFormat="1"/>
    <row r="481322" customFormat="1"/>
    <row r="481323" customFormat="1"/>
    <row r="481324" customFormat="1"/>
    <row r="481325" customFormat="1"/>
    <row r="481326" customFormat="1"/>
    <row r="481327" customFormat="1"/>
    <row r="481328" customFormat="1"/>
    <row r="481329" customFormat="1"/>
    <row r="481330" customFormat="1"/>
    <row r="481331" customFormat="1"/>
    <row r="481332" customFormat="1"/>
    <row r="481333" customFormat="1"/>
    <row r="481334" customFormat="1"/>
    <row r="481335" customFormat="1"/>
    <row r="481336" customFormat="1"/>
    <row r="481337" customFormat="1"/>
    <row r="481338" customFormat="1"/>
    <row r="481339" customFormat="1"/>
    <row r="481340" customFormat="1"/>
    <row r="481341" customFormat="1"/>
    <row r="481342" customFormat="1"/>
    <row r="481343" customFormat="1"/>
    <row r="481344" customFormat="1"/>
    <row r="481345" customFormat="1"/>
    <row r="481346" customFormat="1"/>
    <row r="481347" customFormat="1"/>
    <row r="481348" customFormat="1"/>
    <row r="481349" customFormat="1"/>
    <row r="481350" customFormat="1"/>
    <row r="481351" customFormat="1"/>
    <row r="481352" customFormat="1"/>
    <row r="481353" customFormat="1"/>
    <row r="481354" customFormat="1"/>
    <row r="481355" customFormat="1"/>
    <row r="481356" customFormat="1"/>
    <row r="481357" customFormat="1"/>
    <row r="481358" customFormat="1"/>
    <row r="481359" customFormat="1"/>
    <row r="481360" customFormat="1"/>
    <row r="481361" customFormat="1"/>
    <row r="481362" customFormat="1"/>
    <row r="481363" customFormat="1"/>
    <row r="481364" customFormat="1"/>
    <row r="481365" customFormat="1"/>
    <row r="481366" customFormat="1"/>
    <row r="481367" customFormat="1"/>
    <row r="481368" customFormat="1"/>
    <row r="481369" customFormat="1"/>
    <row r="481370" customFormat="1"/>
    <row r="481371" customFormat="1"/>
    <row r="481372" customFormat="1"/>
    <row r="481373" customFormat="1"/>
    <row r="481374" customFormat="1"/>
    <row r="481375" customFormat="1"/>
    <row r="481376" customFormat="1"/>
    <row r="481377" customFormat="1"/>
    <row r="481378" customFormat="1"/>
    <row r="481379" customFormat="1"/>
    <row r="481380" customFormat="1"/>
    <row r="481381" customFormat="1"/>
    <row r="481382" customFormat="1"/>
    <row r="481383" customFormat="1"/>
    <row r="481384" customFormat="1"/>
    <row r="481385" customFormat="1"/>
    <row r="481386" customFormat="1"/>
    <row r="481387" customFormat="1"/>
    <row r="481388" customFormat="1"/>
    <row r="481389" customFormat="1"/>
    <row r="481390" customFormat="1"/>
    <row r="481391" customFormat="1"/>
    <row r="481392" customFormat="1"/>
    <row r="481393" customFormat="1"/>
    <row r="481394" customFormat="1"/>
    <row r="481395" customFormat="1"/>
    <row r="481396" customFormat="1"/>
    <row r="481397" customFormat="1"/>
    <row r="481398" customFormat="1"/>
    <row r="481399" customFormat="1"/>
    <row r="481400" customFormat="1"/>
    <row r="481401" customFormat="1"/>
    <row r="481402" customFormat="1"/>
    <row r="481403" customFormat="1"/>
    <row r="481404" customFormat="1"/>
    <row r="481405" customFormat="1"/>
    <row r="481406" customFormat="1"/>
    <row r="481407" customFormat="1"/>
    <row r="481408" customFormat="1"/>
    <row r="481409" customFormat="1"/>
    <row r="481410" customFormat="1"/>
    <row r="481411" customFormat="1"/>
    <row r="481412" customFormat="1"/>
    <row r="481413" customFormat="1"/>
    <row r="481414" customFormat="1"/>
    <row r="481415" customFormat="1"/>
    <row r="481416" customFormat="1"/>
    <row r="481417" customFormat="1"/>
    <row r="481418" customFormat="1"/>
    <row r="481419" customFormat="1"/>
    <row r="481420" customFormat="1"/>
    <row r="481421" customFormat="1"/>
    <row r="481422" customFormat="1"/>
    <row r="481423" customFormat="1"/>
    <row r="481424" customFormat="1"/>
    <row r="481425" customFormat="1"/>
    <row r="481426" customFormat="1"/>
    <row r="481427" customFormat="1"/>
    <row r="481428" customFormat="1"/>
    <row r="481429" customFormat="1"/>
    <row r="481430" customFormat="1"/>
    <row r="481431" customFormat="1"/>
    <row r="481432" customFormat="1"/>
    <row r="481433" customFormat="1"/>
    <row r="481434" customFormat="1"/>
    <row r="481435" customFormat="1"/>
    <row r="481436" customFormat="1"/>
    <row r="481437" customFormat="1"/>
    <row r="481438" customFormat="1"/>
    <row r="481439" customFormat="1"/>
    <row r="481440" customFormat="1"/>
    <row r="481441" customFormat="1"/>
    <row r="481442" customFormat="1"/>
    <row r="481443" customFormat="1"/>
    <row r="481444" customFormat="1"/>
    <row r="481445" customFormat="1"/>
    <row r="481446" customFormat="1"/>
    <row r="481447" customFormat="1"/>
    <row r="481448" customFormat="1"/>
    <row r="481449" customFormat="1"/>
    <row r="481450" customFormat="1"/>
    <row r="481451" customFormat="1"/>
    <row r="481452" customFormat="1"/>
    <row r="481453" customFormat="1"/>
    <row r="481454" customFormat="1"/>
    <row r="481455" customFormat="1"/>
    <row r="481456" customFormat="1"/>
    <row r="481457" customFormat="1"/>
    <row r="481458" customFormat="1"/>
    <row r="481459" customFormat="1"/>
    <row r="481460" customFormat="1"/>
    <row r="481461" customFormat="1"/>
    <row r="481462" customFormat="1"/>
    <row r="481463" customFormat="1"/>
    <row r="481464" customFormat="1"/>
    <row r="481465" customFormat="1"/>
    <row r="481466" customFormat="1"/>
    <row r="481467" customFormat="1"/>
    <row r="481468" customFormat="1"/>
    <row r="481469" customFormat="1"/>
    <row r="481470" customFormat="1"/>
    <row r="481471" customFormat="1"/>
    <row r="481472" customFormat="1"/>
    <row r="481473" customFormat="1"/>
    <row r="481474" customFormat="1"/>
    <row r="481475" customFormat="1"/>
    <row r="481476" customFormat="1"/>
    <row r="481477" customFormat="1"/>
    <row r="481478" customFormat="1"/>
    <row r="481479" customFormat="1"/>
    <row r="481480" customFormat="1"/>
    <row r="481481" customFormat="1"/>
    <row r="481482" customFormat="1"/>
    <row r="481483" customFormat="1"/>
    <row r="481484" customFormat="1"/>
    <row r="481485" customFormat="1"/>
    <row r="481486" customFormat="1"/>
    <row r="481487" customFormat="1"/>
    <row r="481488" customFormat="1"/>
    <row r="481489" customFormat="1"/>
    <row r="481490" customFormat="1"/>
    <row r="481491" customFormat="1"/>
    <row r="481492" customFormat="1"/>
    <row r="481493" customFormat="1"/>
    <row r="481494" customFormat="1"/>
    <row r="481495" customFormat="1"/>
    <row r="481496" customFormat="1"/>
    <row r="481497" customFormat="1"/>
    <row r="481498" customFormat="1"/>
    <row r="481499" customFormat="1"/>
    <row r="481500" customFormat="1"/>
    <row r="481501" customFormat="1"/>
    <row r="481502" customFormat="1"/>
    <row r="481503" customFormat="1"/>
    <row r="481504" customFormat="1"/>
    <row r="481505" customFormat="1"/>
    <row r="481506" customFormat="1"/>
    <row r="481507" customFormat="1"/>
    <row r="481508" customFormat="1"/>
    <row r="481509" customFormat="1"/>
    <row r="481510" customFormat="1"/>
    <row r="481511" customFormat="1"/>
    <row r="481512" customFormat="1"/>
    <row r="481513" customFormat="1"/>
    <row r="481514" customFormat="1"/>
    <row r="481515" customFormat="1"/>
    <row r="481516" customFormat="1"/>
    <row r="481517" customFormat="1"/>
    <row r="481518" customFormat="1"/>
    <row r="481519" customFormat="1"/>
    <row r="481520" customFormat="1"/>
    <row r="481521" customFormat="1"/>
    <row r="481522" customFormat="1"/>
    <row r="481523" customFormat="1"/>
    <row r="481524" customFormat="1"/>
    <row r="481525" customFormat="1"/>
    <row r="481526" customFormat="1"/>
    <row r="481527" customFormat="1"/>
    <row r="481528" customFormat="1"/>
    <row r="481529" customFormat="1"/>
    <row r="481530" customFormat="1"/>
    <row r="481531" customFormat="1"/>
    <row r="481532" customFormat="1"/>
    <row r="481533" customFormat="1"/>
    <row r="481534" customFormat="1"/>
    <row r="481535" customFormat="1"/>
    <row r="481536" customFormat="1"/>
    <row r="481537" customFormat="1"/>
    <row r="481538" customFormat="1"/>
    <row r="481539" customFormat="1"/>
    <row r="481540" customFormat="1"/>
    <row r="481541" customFormat="1"/>
    <row r="481542" customFormat="1"/>
    <row r="481543" customFormat="1"/>
    <row r="481544" customFormat="1"/>
    <row r="481545" customFormat="1"/>
    <row r="481546" customFormat="1"/>
    <row r="481547" customFormat="1"/>
    <row r="481548" customFormat="1"/>
    <row r="481549" customFormat="1"/>
    <row r="481550" customFormat="1"/>
    <row r="481551" customFormat="1"/>
    <row r="481552" customFormat="1"/>
    <row r="481553" customFormat="1"/>
    <row r="481554" customFormat="1"/>
    <row r="481555" customFormat="1"/>
    <row r="481556" customFormat="1"/>
    <row r="481557" customFormat="1"/>
    <row r="481558" customFormat="1"/>
    <row r="481559" customFormat="1"/>
    <row r="481560" customFormat="1"/>
    <row r="481561" customFormat="1"/>
    <row r="481562" customFormat="1"/>
    <row r="481563" customFormat="1"/>
    <row r="481564" customFormat="1"/>
    <row r="481565" customFormat="1"/>
    <row r="481566" customFormat="1"/>
    <row r="481567" customFormat="1"/>
    <row r="481568" customFormat="1"/>
    <row r="481569" customFormat="1"/>
    <row r="481570" customFormat="1"/>
    <row r="481571" customFormat="1"/>
    <row r="481572" customFormat="1"/>
    <row r="481573" customFormat="1"/>
    <row r="481574" customFormat="1"/>
    <row r="481575" customFormat="1"/>
    <row r="481576" customFormat="1"/>
    <row r="481577" customFormat="1"/>
    <row r="481578" customFormat="1"/>
    <row r="481579" customFormat="1"/>
    <row r="481580" customFormat="1"/>
    <row r="481581" customFormat="1"/>
    <row r="481582" customFormat="1"/>
    <row r="481583" customFormat="1"/>
    <row r="481584" customFormat="1"/>
    <row r="481585" customFormat="1"/>
    <row r="481586" customFormat="1"/>
    <row r="481587" customFormat="1"/>
    <row r="481588" customFormat="1"/>
    <row r="481589" customFormat="1"/>
    <row r="481590" customFormat="1"/>
    <row r="481591" customFormat="1"/>
    <row r="481592" customFormat="1"/>
    <row r="481593" customFormat="1"/>
    <row r="481594" customFormat="1"/>
    <row r="481595" customFormat="1"/>
    <row r="481596" customFormat="1"/>
    <row r="481597" customFormat="1"/>
    <row r="481598" customFormat="1"/>
    <row r="481599" customFormat="1"/>
    <row r="481600" customFormat="1"/>
    <row r="481601" customFormat="1"/>
    <row r="481602" customFormat="1"/>
    <row r="481603" customFormat="1"/>
    <row r="481604" customFormat="1"/>
    <row r="481605" customFormat="1"/>
    <row r="481606" customFormat="1"/>
    <row r="481607" customFormat="1"/>
    <row r="481608" customFormat="1"/>
    <row r="481609" customFormat="1"/>
    <row r="481610" customFormat="1"/>
    <row r="481611" customFormat="1"/>
    <row r="481612" customFormat="1"/>
    <row r="481613" customFormat="1"/>
    <row r="481614" customFormat="1"/>
    <row r="481615" customFormat="1"/>
    <row r="481616" customFormat="1"/>
    <row r="481617" customFormat="1"/>
    <row r="481618" customFormat="1"/>
    <row r="481619" customFormat="1"/>
    <row r="481620" customFormat="1"/>
    <row r="481621" customFormat="1"/>
    <row r="481622" customFormat="1"/>
    <row r="481623" customFormat="1"/>
    <row r="481624" customFormat="1"/>
    <row r="481625" customFormat="1"/>
    <row r="481626" customFormat="1"/>
    <row r="481627" customFormat="1"/>
    <row r="481628" customFormat="1"/>
    <row r="481629" customFormat="1"/>
    <row r="481630" customFormat="1"/>
    <row r="481631" customFormat="1"/>
    <row r="481632" customFormat="1"/>
    <row r="481633" customFormat="1"/>
    <row r="481634" customFormat="1"/>
    <row r="481635" customFormat="1"/>
    <row r="481636" customFormat="1"/>
    <row r="481637" customFormat="1"/>
    <row r="481638" customFormat="1"/>
    <row r="481639" customFormat="1"/>
    <row r="481640" customFormat="1"/>
    <row r="481641" customFormat="1"/>
    <row r="481642" customFormat="1"/>
    <row r="481643" customFormat="1"/>
    <row r="481644" customFormat="1"/>
    <row r="481645" customFormat="1"/>
    <row r="481646" customFormat="1"/>
    <row r="481647" customFormat="1"/>
    <row r="481648" customFormat="1"/>
    <row r="481649" customFormat="1"/>
    <row r="481650" customFormat="1"/>
    <row r="481651" customFormat="1"/>
    <row r="481652" customFormat="1"/>
    <row r="481653" customFormat="1"/>
    <row r="481654" customFormat="1"/>
    <row r="481655" customFormat="1"/>
    <row r="481656" customFormat="1"/>
    <row r="481657" customFormat="1"/>
    <row r="481658" customFormat="1"/>
    <row r="481659" customFormat="1"/>
    <row r="481660" customFormat="1"/>
    <row r="481661" customFormat="1"/>
    <row r="481662" customFormat="1"/>
    <row r="481663" customFormat="1"/>
    <row r="481664" customFormat="1"/>
    <row r="481665" customFormat="1"/>
    <row r="481666" customFormat="1"/>
    <row r="481667" customFormat="1"/>
    <row r="481668" customFormat="1"/>
    <row r="481669" customFormat="1"/>
    <row r="481670" customFormat="1"/>
    <row r="481671" customFormat="1"/>
    <row r="481672" customFormat="1"/>
    <row r="481673" customFormat="1"/>
    <row r="481674" customFormat="1"/>
    <row r="481675" customFormat="1"/>
    <row r="481676" customFormat="1"/>
    <row r="481677" customFormat="1"/>
    <row r="481678" customFormat="1"/>
    <row r="481679" customFormat="1"/>
    <row r="481680" customFormat="1"/>
    <row r="481681" customFormat="1"/>
    <row r="481682" customFormat="1"/>
    <row r="481683" customFormat="1"/>
    <row r="481684" customFormat="1"/>
    <row r="481685" customFormat="1"/>
    <row r="481686" customFormat="1"/>
    <row r="481687" customFormat="1"/>
    <row r="481688" customFormat="1"/>
    <row r="481689" customFormat="1"/>
    <row r="481690" customFormat="1"/>
    <row r="481691" customFormat="1"/>
    <row r="481692" customFormat="1"/>
    <row r="481693" customFormat="1"/>
    <row r="481694" customFormat="1"/>
    <row r="481695" customFormat="1"/>
    <row r="481696" customFormat="1"/>
    <row r="481697" customFormat="1"/>
    <row r="481698" customFormat="1"/>
    <row r="481699" customFormat="1"/>
    <row r="481700" customFormat="1"/>
    <row r="481701" customFormat="1"/>
    <row r="481702" customFormat="1"/>
    <row r="481703" customFormat="1"/>
    <row r="481704" customFormat="1"/>
    <row r="481705" customFormat="1"/>
    <row r="481706" customFormat="1"/>
    <row r="481707" customFormat="1"/>
    <row r="481708" customFormat="1"/>
    <row r="481709" customFormat="1"/>
    <row r="481710" customFormat="1"/>
    <row r="481711" customFormat="1"/>
    <row r="481712" customFormat="1"/>
    <row r="481713" customFormat="1"/>
    <row r="481714" customFormat="1"/>
    <row r="481715" customFormat="1"/>
    <row r="481716" customFormat="1"/>
    <row r="481717" customFormat="1"/>
    <row r="481718" customFormat="1"/>
    <row r="481719" customFormat="1"/>
    <row r="481720" customFormat="1"/>
    <row r="481721" customFormat="1"/>
    <row r="481722" customFormat="1"/>
    <row r="481723" customFormat="1"/>
    <row r="481724" customFormat="1"/>
    <row r="481725" customFormat="1"/>
    <row r="481726" customFormat="1"/>
    <row r="481727" customFormat="1"/>
    <row r="481728" customFormat="1"/>
    <row r="481729" customFormat="1"/>
    <row r="481730" customFormat="1"/>
    <row r="481731" customFormat="1"/>
    <row r="481732" customFormat="1"/>
    <row r="481733" customFormat="1"/>
    <row r="481734" customFormat="1"/>
    <row r="481735" customFormat="1"/>
    <row r="481736" customFormat="1"/>
    <row r="481737" customFormat="1"/>
    <row r="481738" customFormat="1"/>
    <row r="481739" customFormat="1"/>
    <row r="481740" customFormat="1"/>
    <row r="481741" customFormat="1"/>
    <row r="481742" customFormat="1"/>
    <row r="481743" customFormat="1"/>
    <row r="481744" customFormat="1"/>
    <row r="481745" customFormat="1"/>
    <row r="481746" customFormat="1"/>
    <row r="481747" customFormat="1"/>
    <row r="481748" customFormat="1"/>
    <row r="481749" customFormat="1"/>
    <row r="481750" customFormat="1"/>
    <row r="481751" customFormat="1"/>
    <row r="481752" customFormat="1"/>
    <row r="481753" customFormat="1"/>
    <row r="481754" customFormat="1"/>
    <row r="481755" customFormat="1"/>
    <row r="481756" customFormat="1"/>
    <row r="481757" customFormat="1"/>
    <row r="481758" customFormat="1"/>
    <row r="481759" customFormat="1"/>
    <row r="481760" customFormat="1"/>
    <row r="481761" customFormat="1"/>
    <row r="481762" customFormat="1"/>
    <row r="481763" customFormat="1"/>
    <row r="481764" customFormat="1"/>
    <row r="481765" customFormat="1"/>
    <row r="481766" customFormat="1"/>
    <row r="481767" customFormat="1"/>
    <row r="481768" customFormat="1"/>
    <row r="481769" customFormat="1"/>
    <row r="481770" customFormat="1"/>
    <row r="481771" customFormat="1"/>
    <row r="481772" customFormat="1"/>
    <row r="481773" customFormat="1"/>
    <row r="481774" customFormat="1"/>
    <row r="481775" customFormat="1"/>
    <row r="481776" customFormat="1"/>
    <row r="481777" customFormat="1"/>
    <row r="481778" customFormat="1"/>
    <row r="481779" customFormat="1"/>
    <row r="481780" customFormat="1"/>
    <row r="481781" customFormat="1"/>
    <row r="481782" customFormat="1"/>
    <row r="481783" customFormat="1"/>
    <row r="481784" customFormat="1"/>
    <row r="481785" customFormat="1"/>
    <row r="481786" customFormat="1"/>
    <row r="481787" customFormat="1"/>
    <row r="481788" customFormat="1"/>
    <row r="481789" customFormat="1"/>
    <row r="481790" customFormat="1"/>
    <row r="481791" customFormat="1"/>
    <row r="481792" customFormat="1"/>
    <row r="481793" customFormat="1"/>
    <row r="481794" customFormat="1"/>
    <row r="481795" customFormat="1"/>
    <row r="481796" customFormat="1"/>
    <row r="481797" customFormat="1"/>
    <row r="481798" customFormat="1"/>
    <row r="481799" customFormat="1"/>
    <row r="481800" customFormat="1"/>
    <row r="481801" customFormat="1"/>
    <row r="481802" customFormat="1"/>
    <row r="481803" customFormat="1"/>
    <row r="481804" customFormat="1"/>
    <row r="481805" customFormat="1"/>
    <row r="481806" customFormat="1"/>
    <row r="481807" customFormat="1"/>
    <row r="481808" customFormat="1"/>
    <row r="481809" customFormat="1"/>
    <row r="481810" customFormat="1"/>
    <row r="481811" customFormat="1"/>
    <row r="481812" customFormat="1"/>
    <row r="481813" customFormat="1"/>
    <row r="481814" customFormat="1"/>
    <row r="481815" customFormat="1"/>
    <row r="481816" customFormat="1"/>
    <row r="481817" customFormat="1"/>
    <row r="481818" customFormat="1"/>
    <row r="481819" customFormat="1"/>
    <row r="481820" customFormat="1"/>
    <row r="481821" customFormat="1"/>
    <row r="481822" customFormat="1"/>
    <row r="481823" customFormat="1"/>
    <row r="481824" customFormat="1"/>
    <row r="481825" customFormat="1"/>
    <row r="481826" customFormat="1"/>
    <row r="481827" customFormat="1"/>
    <row r="481828" customFormat="1"/>
    <row r="481829" customFormat="1"/>
    <row r="481830" customFormat="1"/>
    <row r="481831" customFormat="1"/>
    <row r="481832" customFormat="1"/>
    <row r="481833" customFormat="1"/>
    <row r="481834" customFormat="1"/>
    <row r="481835" customFormat="1"/>
    <row r="481836" customFormat="1"/>
    <row r="481837" customFormat="1"/>
    <row r="481838" customFormat="1"/>
    <row r="481839" customFormat="1"/>
    <row r="481840" customFormat="1"/>
    <row r="481841" customFormat="1"/>
    <row r="481842" customFormat="1"/>
    <row r="481843" customFormat="1"/>
    <row r="481844" customFormat="1"/>
    <row r="481845" customFormat="1"/>
    <row r="481846" customFormat="1"/>
    <row r="481847" customFormat="1"/>
    <row r="481848" customFormat="1"/>
    <row r="481849" customFormat="1"/>
    <row r="481850" customFormat="1"/>
    <row r="481851" customFormat="1"/>
    <row r="481852" customFormat="1"/>
    <row r="481853" customFormat="1"/>
    <row r="481854" customFormat="1"/>
    <row r="481855" customFormat="1"/>
    <row r="481856" customFormat="1"/>
    <row r="481857" customFormat="1"/>
    <row r="481858" customFormat="1"/>
    <row r="481859" customFormat="1"/>
    <row r="481860" customFormat="1"/>
    <row r="481861" customFormat="1"/>
    <row r="481862" customFormat="1"/>
    <row r="481863" customFormat="1"/>
    <row r="481864" customFormat="1"/>
    <row r="481865" customFormat="1"/>
    <row r="481866" customFormat="1"/>
    <row r="481867" customFormat="1"/>
    <row r="481868" customFormat="1"/>
    <row r="481869" customFormat="1"/>
    <row r="481870" customFormat="1"/>
    <row r="481871" customFormat="1"/>
    <row r="481872" customFormat="1"/>
    <row r="481873" customFormat="1"/>
    <row r="481874" customFormat="1"/>
    <row r="481875" customFormat="1"/>
    <row r="481876" customFormat="1"/>
    <row r="481877" customFormat="1"/>
    <row r="481878" customFormat="1"/>
    <row r="481879" customFormat="1"/>
    <row r="481880" customFormat="1"/>
    <row r="481881" customFormat="1"/>
    <row r="481882" customFormat="1"/>
    <row r="481883" customFormat="1"/>
    <row r="481884" customFormat="1"/>
    <row r="481885" customFormat="1"/>
    <row r="481886" customFormat="1"/>
    <row r="481887" customFormat="1"/>
    <row r="481888" customFormat="1"/>
    <row r="481889" customFormat="1"/>
    <row r="481890" customFormat="1"/>
    <row r="481891" customFormat="1"/>
    <row r="481892" customFormat="1"/>
    <row r="481893" customFormat="1"/>
    <row r="481894" customFormat="1"/>
    <row r="481895" customFormat="1"/>
    <row r="481896" customFormat="1"/>
    <row r="481897" customFormat="1"/>
    <row r="481898" customFormat="1"/>
    <row r="481899" customFormat="1"/>
    <row r="481900" customFormat="1"/>
    <row r="481901" customFormat="1"/>
    <row r="481902" customFormat="1"/>
    <row r="481903" customFormat="1"/>
    <row r="481904" customFormat="1"/>
    <row r="481905" customFormat="1"/>
    <row r="481906" customFormat="1"/>
    <row r="481907" customFormat="1"/>
    <row r="481908" customFormat="1"/>
    <row r="481909" customFormat="1"/>
    <row r="481910" customFormat="1"/>
    <row r="481911" customFormat="1"/>
    <row r="481912" customFormat="1"/>
    <row r="481913" customFormat="1"/>
    <row r="481914" customFormat="1"/>
    <row r="481915" customFormat="1"/>
    <row r="481916" customFormat="1"/>
    <row r="481917" customFormat="1"/>
    <row r="481918" customFormat="1"/>
    <row r="481919" customFormat="1"/>
    <row r="481920" customFormat="1"/>
    <row r="481921" customFormat="1"/>
    <row r="481922" customFormat="1"/>
    <row r="481923" customFormat="1"/>
    <row r="481924" customFormat="1"/>
    <row r="481925" customFormat="1"/>
    <row r="481926" customFormat="1"/>
    <row r="481927" customFormat="1"/>
    <row r="481928" customFormat="1"/>
    <row r="481929" customFormat="1"/>
    <row r="481930" customFormat="1"/>
    <row r="481931" customFormat="1"/>
    <row r="481932" customFormat="1"/>
    <row r="481933" customFormat="1"/>
    <row r="481934" customFormat="1"/>
    <row r="481935" customFormat="1"/>
    <row r="481936" customFormat="1"/>
    <row r="481937" customFormat="1"/>
    <row r="481938" customFormat="1"/>
    <row r="481939" customFormat="1"/>
    <row r="481940" customFormat="1"/>
    <row r="481941" customFormat="1"/>
    <row r="481942" customFormat="1"/>
    <row r="481943" customFormat="1"/>
    <row r="481944" customFormat="1"/>
    <row r="481945" customFormat="1"/>
    <row r="481946" customFormat="1"/>
    <row r="481947" customFormat="1"/>
    <row r="481948" customFormat="1"/>
    <row r="481949" customFormat="1"/>
    <row r="481950" customFormat="1"/>
    <row r="481951" customFormat="1"/>
    <row r="481952" customFormat="1"/>
    <row r="481953" customFormat="1"/>
    <row r="481954" customFormat="1"/>
    <row r="481955" customFormat="1"/>
    <row r="481956" customFormat="1"/>
    <row r="481957" customFormat="1"/>
    <row r="481958" customFormat="1"/>
    <row r="481959" customFormat="1"/>
    <row r="481960" customFormat="1"/>
    <row r="481961" customFormat="1"/>
    <row r="481962" customFormat="1"/>
    <row r="481963" customFormat="1"/>
    <row r="481964" customFormat="1"/>
    <row r="481965" customFormat="1"/>
    <row r="481966" customFormat="1"/>
    <row r="481967" customFormat="1"/>
    <row r="481968" customFormat="1"/>
    <row r="481969" customFormat="1"/>
    <row r="481970" customFormat="1"/>
    <row r="481971" customFormat="1"/>
    <row r="481972" customFormat="1"/>
    <row r="481973" customFormat="1"/>
    <row r="481974" customFormat="1"/>
    <row r="481975" customFormat="1"/>
    <row r="481976" customFormat="1"/>
    <row r="481977" customFormat="1"/>
    <row r="481978" customFormat="1"/>
    <row r="481979" customFormat="1"/>
    <row r="481980" customFormat="1"/>
    <row r="481981" customFormat="1"/>
    <row r="481982" customFormat="1"/>
    <row r="481983" customFormat="1"/>
    <row r="481984" customFormat="1"/>
    <row r="481985" customFormat="1"/>
    <row r="481986" customFormat="1"/>
    <row r="481987" customFormat="1"/>
    <row r="481988" customFormat="1"/>
    <row r="481989" customFormat="1"/>
    <row r="481990" customFormat="1"/>
    <row r="481991" customFormat="1"/>
    <row r="481992" customFormat="1"/>
    <row r="481993" customFormat="1"/>
    <row r="481994" customFormat="1"/>
    <row r="481995" customFormat="1"/>
    <row r="481996" customFormat="1"/>
    <row r="481997" customFormat="1"/>
    <row r="481998" customFormat="1"/>
    <row r="481999" customFormat="1"/>
    <row r="482000" customFormat="1"/>
    <row r="482001" customFormat="1"/>
    <row r="482002" customFormat="1"/>
    <row r="482003" customFormat="1"/>
    <row r="482004" customFormat="1"/>
    <row r="482005" customFormat="1"/>
    <row r="482006" customFormat="1"/>
    <row r="482007" customFormat="1"/>
    <row r="482008" customFormat="1"/>
    <row r="482009" customFormat="1"/>
    <row r="482010" customFormat="1"/>
    <row r="482011" customFormat="1"/>
    <row r="482012" customFormat="1"/>
    <row r="482013" customFormat="1"/>
    <row r="482014" customFormat="1"/>
    <row r="482015" customFormat="1"/>
    <row r="482016" customFormat="1"/>
    <row r="482017" customFormat="1"/>
    <row r="482018" customFormat="1"/>
    <row r="482019" customFormat="1"/>
    <row r="482020" customFormat="1"/>
    <row r="482021" customFormat="1"/>
    <row r="482022" customFormat="1"/>
    <row r="482023" customFormat="1"/>
    <row r="482024" customFormat="1"/>
    <row r="482025" customFormat="1"/>
    <row r="482026" customFormat="1"/>
    <row r="482027" customFormat="1"/>
    <row r="482028" customFormat="1"/>
    <row r="482029" customFormat="1"/>
    <row r="482030" customFormat="1"/>
    <row r="482031" customFormat="1"/>
    <row r="482032" customFormat="1"/>
    <row r="482033" customFormat="1"/>
    <row r="482034" customFormat="1"/>
    <row r="482035" customFormat="1"/>
    <row r="482036" customFormat="1"/>
    <row r="482037" customFormat="1"/>
    <row r="482038" customFormat="1"/>
    <row r="482039" customFormat="1"/>
    <row r="482040" customFormat="1"/>
    <row r="482041" customFormat="1"/>
    <row r="482042" customFormat="1"/>
    <row r="482043" customFormat="1"/>
    <row r="482044" customFormat="1"/>
    <row r="482045" customFormat="1"/>
    <row r="482046" customFormat="1"/>
    <row r="482047" customFormat="1"/>
    <row r="482048" customFormat="1"/>
    <row r="482049" customFormat="1"/>
    <row r="482050" customFormat="1"/>
    <row r="482051" customFormat="1"/>
    <row r="482052" customFormat="1"/>
    <row r="482053" customFormat="1"/>
    <row r="482054" customFormat="1"/>
    <row r="482055" customFormat="1"/>
    <row r="482056" customFormat="1"/>
    <row r="482057" customFormat="1"/>
    <row r="482058" customFormat="1"/>
    <row r="482059" customFormat="1"/>
    <row r="482060" customFormat="1"/>
    <row r="482061" customFormat="1"/>
    <row r="482062" customFormat="1"/>
    <row r="482063" customFormat="1"/>
    <row r="482064" customFormat="1"/>
    <row r="482065" customFormat="1"/>
    <row r="482066" customFormat="1"/>
    <row r="482067" customFormat="1"/>
    <row r="482068" customFormat="1"/>
    <row r="482069" customFormat="1"/>
    <row r="482070" customFormat="1"/>
    <row r="482071" customFormat="1"/>
    <row r="482072" customFormat="1"/>
    <row r="482073" customFormat="1"/>
    <row r="482074" customFormat="1"/>
    <row r="482075" customFormat="1"/>
    <row r="482076" customFormat="1"/>
    <row r="482077" customFormat="1"/>
    <row r="482078" customFormat="1"/>
    <row r="482079" customFormat="1"/>
    <row r="482080" customFormat="1"/>
    <row r="482081" customFormat="1"/>
    <row r="482082" customFormat="1"/>
    <row r="482083" customFormat="1"/>
    <row r="482084" customFormat="1"/>
    <row r="482085" customFormat="1"/>
    <row r="482086" customFormat="1"/>
    <row r="482087" customFormat="1"/>
    <row r="482088" customFormat="1"/>
    <row r="482089" customFormat="1"/>
    <row r="482090" customFormat="1"/>
    <row r="482091" customFormat="1"/>
    <row r="482092" customFormat="1"/>
    <row r="482093" customFormat="1"/>
    <row r="482094" customFormat="1"/>
    <row r="482095" customFormat="1"/>
    <row r="482096" customFormat="1"/>
    <row r="482097" customFormat="1"/>
    <row r="482098" customFormat="1"/>
    <row r="482099" customFormat="1"/>
    <row r="482100" customFormat="1"/>
    <row r="482101" customFormat="1"/>
    <row r="482102" customFormat="1"/>
    <row r="482103" customFormat="1"/>
    <row r="482104" customFormat="1"/>
    <row r="482105" customFormat="1"/>
    <row r="482106" customFormat="1"/>
    <row r="482107" customFormat="1"/>
    <row r="482108" customFormat="1"/>
    <row r="482109" customFormat="1"/>
    <row r="482110" customFormat="1"/>
    <row r="482111" customFormat="1"/>
    <row r="482112" customFormat="1"/>
    <row r="482113" customFormat="1"/>
    <row r="482114" customFormat="1"/>
    <row r="482115" customFormat="1"/>
    <row r="482116" customFormat="1"/>
    <row r="482117" customFormat="1"/>
    <row r="482118" customFormat="1"/>
    <row r="482119" customFormat="1"/>
    <row r="482120" customFormat="1"/>
    <row r="482121" customFormat="1"/>
    <row r="482122" customFormat="1"/>
    <row r="482123" customFormat="1"/>
    <row r="482124" customFormat="1"/>
    <row r="482125" customFormat="1"/>
    <row r="482126" customFormat="1"/>
    <row r="482127" customFormat="1"/>
    <row r="482128" customFormat="1"/>
    <row r="482129" customFormat="1"/>
    <row r="482130" customFormat="1"/>
    <row r="482131" customFormat="1"/>
    <row r="482132" customFormat="1"/>
    <row r="482133" customFormat="1"/>
    <row r="482134" customFormat="1"/>
    <row r="482135" customFormat="1"/>
    <row r="482136" customFormat="1"/>
    <row r="482137" customFormat="1"/>
    <row r="482138" customFormat="1"/>
    <row r="482139" customFormat="1"/>
    <row r="482140" customFormat="1"/>
    <row r="482141" customFormat="1"/>
    <row r="482142" customFormat="1"/>
    <row r="482143" customFormat="1"/>
    <row r="482144" customFormat="1"/>
    <row r="482145" customFormat="1"/>
    <row r="482146" customFormat="1"/>
    <row r="482147" customFormat="1"/>
    <row r="482148" customFormat="1"/>
    <row r="482149" customFormat="1"/>
    <row r="482150" customFormat="1"/>
    <row r="482151" customFormat="1"/>
    <row r="482152" customFormat="1"/>
    <row r="482153" customFormat="1"/>
    <row r="482154" customFormat="1"/>
    <row r="482155" customFormat="1"/>
    <row r="482156" customFormat="1"/>
    <row r="482157" customFormat="1"/>
    <row r="482158" customFormat="1"/>
    <row r="482159" customFormat="1"/>
    <row r="482160" customFormat="1"/>
    <row r="482161" customFormat="1"/>
    <row r="482162" customFormat="1"/>
    <row r="482163" customFormat="1"/>
    <row r="482164" customFormat="1"/>
    <row r="482165" customFormat="1"/>
    <row r="482166" customFormat="1"/>
    <row r="482167" customFormat="1"/>
    <row r="482168" customFormat="1"/>
    <row r="482169" customFormat="1"/>
    <row r="482170" customFormat="1"/>
    <row r="482171" customFormat="1"/>
    <row r="482172" customFormat="1"/>
    <row r="482173" customFormat="1"/>
    <row r="482174" customFormat="1"/>
    <row r="482175" customFormat="1"/>
    <row r="482176" customFormat="1"/>
    <row r="482177" customFormat="1"/>
    <row r="482178" customFormat="1"/>
    <row r="482179" customFormat="1"/>
    <row r="482180" customFormat="1"/>
    <row r="482181" customFormat="1"/>
    <row r="482182" customFormat="1"/>
    <row r="482183" customFormat="1"/>
    <row r="482184" customFormat="1"/>
    <row r="482185" customFormat="1"/>
    <row r="482186" customFormat="1"/>
    <row r="482187" customFormat="1"/>
    <row r="482188" customFormat="1"/>
    <row r="482189" customFormat="1"/>
    <row r="482190" customFormat="1"/>
    <row r="482191" customFormat="1"/>
    <row r="482192" customFormat="1"/>
    <row r="482193" customFormat="1"/>
    <row r="482194" customFormat="1"/>
    <row r="482195" customFormat="1"/>
    <row r="482196" customFormat="1"/>
    <row r="482197" customFormat="1"/>
    <row r="482198" customFormat="1"/>
    <row r="482199" customFormat="1"/>
    <row r="482200" customFormat="1"/>
    <row r="482201" customFormat="1"/>
    <row r="482202" customFormat="1"/>
    <row r="482203" customFormat="1"/>
    <row r="482204" customFormat="1"/>
    <row r="482205" customFormat="1"/>
    <row r="482206" customFormat="1"/>
    <row r="482207" customFormat="1"/>
    <row r="482208" customFormat="1"/>
    <row r="482209" customFormat="1"/>
    <row r="482210" customFormat="1"/>
    <row r="482211" customFormat="1"/>
    <row r="482212" customFormat="1"/>
    <row r="482213" customFormat="1"/>
    <row r="482214" customFormat="1"/>
    <row r="482215" customFormat="1"/>
    <row r="482216" customFormat="1"/>
    <row r="482217" customFormat="1"/>
    <row r="482218" customFormat="1"/>
    <row r="482219" customFormat="1"/>
    <row r="482220" customFormat="1"/>
    <row r="482221" customFormat="1"/>
    <row r="482222" customFormat="1"/>
    <row r="482223" customFormat="1"/>
    <row r="482224" customFormat="1"/>
    <row r="482225" customFormat="1"/>
    <row r="482226" customFormat="1"/>
    <row r="482227" customFormat="1"/>
    <row r="482228" customFormat="1"/>
    <row r="482229" customFormat="1"/>
    <row r="482230" customFormat="1"/>
    <row r="482231" customFormat="1"/>
    <row r="482232" customFormat="1"/>
    <row r="482233" customFormat="1"/>
    <row r="482234" customFormat="1"/>
    <row r="482235" customFormat="1"/>
    <row r="482236" customFormat="1"/>
    <row r="482237" customFormat="1"/>
    <row r="482238" customFormat="1"/>
    <row r="482239" customFormat="1"/>
    <row r="482240" customFormat="1"/>
    <row r="482241" customFormat="1"/>
    <row r="482242" customFormat="1"/>
    <row r="482243" customFormat="1"/>
    <row r="482244" customFormat="1"/>
    <row r="482245" customFormat="1"/>
    <row r="482246" customFormat="1"/>
    <row r="482247" customFormat="1"/>
    <row r="482248" customFormat="1"/>
    <row r="482249" customFormat="1"/>
    <row r="482250" customFormat="1"/>
    <row r="482251" customFormat="1"/>
    <row r="482252" customFormat="1"/>
    <row r="482253" customFormat="1"/>
    <row r="482254" customFormat="1"/>
    <row r="482255" customFormat="1"/>
    <row r="482256" customFormat="1"/>
    <row r="482257" customFormat="1"/>
    <row r="482258" customFormat="1"/>
    <row r="482259" customFormat="1"/>
    <row r="482260" customFormat="1"/>
    <row r="482261" customFormat="1"/>
    <row r="482262" customFormat="1"/>
    <row r="482263" customFormat="1"/>
    <row r="482264" customFormat="1"/>
    <row r="482265" customFormat="1"/>
    <row r="482266" customFormat="1"/>
    <row r="482267" customFormat="1"/>
    <row r="482268" customFormat="1"/>
    <row r="482269" customFormat="1"/>
    <row r="482270" customFormat="1"/>
    <row r="482271" customFormat="1"/>
    <row r="482272" customFormat="1"/>
    <row r="482273" customFormat="1"/>
    <row r="482274" customFormat="1"/>
    <row r="482275" customFormat="1"/>
    <row r="482276" customFormat="1"/>
    <row r="482277" customFormat="1"/>
    <row r="482278" customFormat="1"/>
    <row r="482279" customFormat="1"/>
    <row r="482280" customFormat="1"/>
    <row r="482281" customFormat="1"/>
    <row r="482282" customFormat="1"/>
    <row r="482283" customFormat="1"/>
    <row r="482284" customFormat="1"/>
    <row r="482285" customFormat="1"/>
    <row r="482286" customFormat="1"/>
    <row r="482287" customFormat="1"/>
    <row r="482288" customFormat="1"/>
    <row r="482289" customFormat="1"/>
    <row r="482290" customFormat="1"/>
    <row r="482291" customFormat="1"/>
    <row r="482292" customFormat="1"/>
    <row r="482293" customFormat="1"/>
    <row r="482294" customFormat="1"/>
    <row r="482295" customFormat="1"/>
    <row r="482296" customFormat="1"/>
    <row r="482297" customFormat="1"/>
    <row r="482298" customFormat="1"/>
    <row r="482299" customFormat="1"/>
    <row r="482300" customFormat="1"/>
    <row r="482301" customFormat="1"/>
    <row r="482302" customFormat="1"/>
    <row r="482303" customFormat="1"/>
    <row r="482304" customFormat="1"/>
    <row r="482305" customFormat="1"/>
    <row r="482306" customFormat="1"/>
    <row r="482307" customFormat="1"/>
    <row r="482308" customFormat="1"/>
    <row r="482309" customFormat="1"/>
    <row r="482310" customFormat="1"/>
    <row r="482311" customFormat="1"/>
    <row r="482312" customFormat="1"/>
    <row r="482313" customFormat="1"/>
    <row r="482314" customFormat="1"/>
    <row r="482315" customFormat="1"/>
    <row r="482316" customFormat="1"/>
    <row r="482317" customFormat="1"/>
    <row r="482318" customFormat="1"/>
    <row r="482319" customFormat="1"/>
    <row r="482320" customFormat="1"/>
    <row r="482321" customFormat="1"/>
    <row r="482322" customFormat="1"/>
    <row r="482323" customFormat="1"/>
    <row r="482324" customFormat="1"/>
    <row r="482325" customFormat="1"/>
    <row r="482326" customFormat="1"/>
    <row r="482327" customFormat="1"/>
    <row r="482328" customFormat="1"/>
    <row r="482329" customFormat="1"/>
    <row r="482330" customFormat="1"/>
    <row r="482331" customFormat="1"/>
    <row r="482332" customFormat="1"/>
    <row r="482333" customFormat="1"/>
    <row r="482334" customFormat="1"/>
    <row r="482335" customFormat="1"/>
    <row r="482336" customFormat="1"/>
    <row r="482337" customFormat="1"/>
    <row r="482338" customFormat="1"/>
    <row r="482339" customFormat="1"/>
    <row r="482340" customFormat="1"/>
    <row r="482341" customFormat="1"/>
    <row r="482342" customFormat="1"/>
    <row r="482343" customFormat="1"/>
    <row r="482344" customFormat="1"/>
    <row r="482345" customFormat="1"/>
    <row r="482346" customFormat="1"/>
    <row r="482347" customFormat="1"/>
    <row r="482348" customFormat="1"/>
    <row r="482349" customFormat="1"/>
    <row r="482350" customFormat="1"/>
    <row r="482351" customFormat="1"/>
    <row r="482352" customFormat="1"/>
    <row r="482353" customFormat="1"/>
    <row r="482354" customFormat="1"/>
    <row r="482355" customFormat="1"/>
    <row r="482356" customFormat="1"/>
    <row r="482357" customFormat="1"/>
    <row r="482358" customFormat="1"/>
    <row r="482359" customFormat="1"/>
    <row r="482360" customFormat="1"/>
    <row r="482361" customFormat="1"/>
    <row r="482362" customFormat="1"/>
    <row r="482363" customFormat="1"/>
    <row r="482364" customFormat="1"/>
    <row r="482365" customFormat="1"/>
    <row r="482366" customFormat="1"/>
    <row r="482367" customFormat="1"/>
    <row r="482368" customFormat="1"/>
    <row r="482369" customFormat="1"/>
    <row r="482370" customFormat="1"/>
    <row r="482371" customFormat="1"/>
    <row r="482372" customFormat="1"/>
    <row r="482373" customFormat="1"/>
    <row r="482374" customFormat="1"/>
    <row r="482375" customFormat="1"/>
    <row r="482376" customFormat="1"/>
    <row r="482377" customFormat="1"/>
    <row r="482378" customFormat="1"/>
    <row r="482379" customFormat="1"/>
    <row r="482380" customFormat="1"/>
    <row r="482381" customFormat="1"/>
    <row r="482382" customFormat="1"/>
    <row r="482383" customFormat="1"/>
    <row r="482384" customFormat="1"/>
    <row r="482385" customFormat="1"/>
    <row r="482386" customFormat="1"/>
    <row r="482387" customFormat="1"/>
    <row r="482388" customFormat="1"/>
    <row r="482389" customFormat="1"/>
    <row r="482390" customFormat="1"/>
    <row r="482391" customFormat="1"/>
    <row r="482392" customFormat="1"/>
    <row r="482393" customFormat="1"/>
    <row r="482394" customFormat="1"/>
    <row r="482395" customFormat="1"/>
    <row r="482396" customFormat="1"/>
    <row r="482397" customFormat="1"/>
    <row r="482398" customFormat="1"/>
    <row r="482399" customFormat="1"/>
    <row r="482400" customFormat="1"/>
    <row r="482401" customFormat="1"/>
    <row r="482402" customFormat="1"/>
    <row r="482403" customFormat="1"/>
    <row r="482404" customFormat="1"/>
    <row r="482405" customFormat="1"/>
    <row r="482406" customFormat="1"/>
    <row r="482407" customFormat="1"/>
    <row r="482408" customFormat="1"/>
    <row r="482409" customFormat="1"/>
    <row r="482410" customFormat="1"/>
    <row r="482411" customFormat="1"/>
    <row r="482412" customFormat="1"/>
    <row r="482413" customFormat="1"/>
    <row r="482414" customFormat="1"/>
    <row r="482415" customFormat="1"/>
    <row r="482416" customFormat="1"/>
    <row r="482417" customFormat="1"/>
    <row r="482418" customFormat="1"/>
    <row r="482419" customFormat="1"/>
    <row r="482420" customFormat="1"/>
    <row r="482421" customFormat="1"/>
    <row r="482422" customFormat="1"/>
    <row r="482423" customFormat="1"/>
    <row r="482424" customFormat="1"/>
    <row r="482425" customFormat="1"/>
    <row r="482426" customFormat="1"/>
    <row r="482427" customFormat="1"/>
    <row r="482428" customFormat="1"/>
    <row r="482429" customFormat="1"/>
    <row r="482430" customFormat="1"/>
    <row r="482431" customFormat="1"/>
    <row r="482432" customFormat="1"/>
    <row r="482433" customFormat="1"/>
    <row r="482434" customFormat="1"/>
    <row r="482435" customFormat="1"/>
    <row r="482436" customFormat="1"/>
    <row r="482437" customFormat="1"/>
    <row r="482438" customFormat="1"/>
    <row r="482439" customFormat="1"/>
    <row r="482440" customFormat="1"/>
    <row r="482441" customFormat="1"/>
    <row r="482442" customFormat="1"/>
    <row r="482443" customFormat="1"/>
    <row r="482444" customFormat="1"/>
    <row r="482445" customFormat="1"/>
    <row r="482446" customFormat="1"/>
    <row r="482447" customFormat="1"/>
    <row r="482448" customFormat="1"/>
    <row r="482449" customFormat="1"/>
    <row r="482450" customFormat="1"/>
    <row r="482451" customFormat="1"/>
    <row r="482452" customFormat="1"/>
    <row r="482453" customFormat="1"/>
    <row r="482454" customFormat="1"/>
    <row r="482455" customFormat="1"/>
    <row r="482456" customFormat="1"/>
    <row r="482457" customFormat="1"/>
    <row r="482458" customFormat="1"/>
    <row r="482459" customFormat="1"/>
    <row r="482460" customFormat="1"/>
    <row r="482461" customFormat="1"/>
    <row r="482462" customFormat="1"/>
    <row r="482463" customFormat="1"/>
    <row r="482464" customFormat="1"/>
    <row r="482465" customFormat="1"/>
    <row r="482466" customFormat="1"/>
    <row r="482467" customFormat="1"/>
    <row r="482468" customFormat="1"/>
    <row r="482469" customFormat="1"/>
    <row r="482470" customFormat="1"/>
    <row r="482471" customFormat="1"/>
    <row r="482472" customFormat="1"/>
    <row r="482473" customFormat="1"/>
    <row r="482474" customFormat="1"/>
    <row r="482475" customFormat="1"/>
    <row r="482476" customFormat="1"/>
    <row r="482477" customFormat="1"/>
    <row r="482478" customFormat="1"/>
    <row r="482479" customFormat="1"/>
    <row r="482480" customFormat="1"/>
    <row r="482481" customFormat="1"/>
    <row r="482482" customFormat="1"/>
    <row r="482483" customFormat="1"/>
    <row r="482484" customFormat="1"/>
    <row r="482485" customFormat="1"/>
    <row r="482486" customFormat="1"/>
    <row r="482487" customFormat="1"/>
    <row r="482488" customFormat="1"/>
    <row r="482489" customFormat="1"/>
    <row r="482490" customFormat="1"/>
    <row r="482491" customFormat="1"/>
    <row r="482492" customFormat="1"/>
    <row r="482493" customFormat="1"/>
    <row r="482494" customFormat="1"/>
    <row r="482495" customFormat="1"/>
    <row r="482496" customFormat="1"/>
    <row r="482497" customFormat="1"/>
    <row r="482498" customFormat="1"/>
    <row r="482499" customFormat="1"/>
    <row r="482500" customFormat="1"/>
    <row r="482501" customFormat="1"/>
    <row r="482502" customFormat="1"/>
    <row r="482503" customFormat="1"/>
    <row r="482504" customFormat="1"/>
    <row r="482505" customFormat="1"/>
    <row r="482506" customFormat="1"/>
    <row r="482507" customFormat="1"/>
    <row r="482508" customFormat="1"/>
    <row r="482509" customFormat="1"/>
    <row r="482510" customFormat="1"/>
    <row r="482511" customFormat="1"/>
    <row r="482512" customFormat="1"/>
    <row r="482513" customFormat="1"/>
    <row r="482514" customFormat="1"/>
    <row r="482515" customFormat="1"/>
    <row r="482516" customFormat="1"/>
    <row r="482517" customFormat="1"/>
    <row r="482518" customFormat="1"/>
    <row r="482519" customFormat="1"/>
    <row r="482520" customFormat="1"/>
    <row r="482521" customFormat="1"/>
    <row r="482522" customFormat="1"/>
    <row r="482523" customFormat="1"/>
    <row r="482524" customFormat="1"/>
    <row r="482525" customFormat="1"/>
    <row r="482526" customFormat="1"/>
    <row r="482527" customFormat="1"/>
    <row r="482528" customFormat="1"/>
    <row r="482529" customFormat="1"/>
    <row r="482530" customFormat="1"/>
    <row r="482531" customFormat="1"/>
    <row r="482532" customFormat="1"/>
    <row r="482533" customFormat="1"/>
    <row r="482534" customFormat="1"/>
    <row r="482535" customFormat="1"/>
    <row r="482536" customFormat="1"/>
    <row r="482537" customFormat="1"/>
    <row r="482538" customFormat="1"/>
    <row r="482539" customFormat="1"/>
    <row r="482540" customFormat="1"/>
    <row r="482541" customFormat="1"/>
    <row r="482542" customFormat="1"/>
    <row r="482543" customFormat="1"/>
    <row r="482544" customFormat="1"/>
    <row r="482545" customFormat="1"/>
    <row r="482546" customFormat="1"/>
    <row r="482547" customFormat="1"/>
    <row r="482548" customFormat="1"/>
    <row r="482549" customFormat="1"/>
    <row r="482550" customFormat="1"/>
    <row r="482551" customFormat="1"/>
    <row r="482552" customFormat="1"/>
    <row r="482553" customFormat="1"/>
    <row r="482554" customFormat="1"/>
    <row r="482555" customFormat="1"/>
    <row r="482556" customFormat="1"/>
    <row r="482557" customFormat="1"/>
    <row r="482558" customFormat="1"/>
    <row r="482559" customFormat="1"/>
    <row r="482560" customFormat="1"/>
    <row r="482561" customFormat="1"/>
    <row r="482562" customFormat="1"/>
    <row r="482563" customFormat="1"/>
    <row r="482564" customFormat="1"/>
    <row r="482565" customFormat="1"/>
    <row r="482566" customFormat="1"/>
    <row r="482567" customFormat="1"/>
    <row r="482568" customFormat="1"/>
    <row r="482569" customFormat="1"/>
    <row r="482570" customFormat="1"/>
    <row r="482571" customFormat="1"/>
    <row r="482572" customFormat="1"/>
    <row r="482573" customFormat="1"/>
    <row r="482574" customFormat="1"/>
    <row r="482575" customFormat="1"/>
    <row r="482576" customFormat="1"/>
    <row r="482577" customFormat="1"/>
    <row r="482578" customFormat="1"/>
    <row r="482579" customFormat="1"/>
    <row r="482580" customFormat="1"/>
    <row r="482581" customFormat="1"/>
    <row r="482582" customFormat="1"/>
    <row r="482583" customFormat="1"/>
    <row r="482584" customFormat="1"/>
    <row r="482585" customFormat="1"/>
    <row r="482586" customFormat="1"/>
    <row r="482587" customFormat="1"/>
    <row r="482588" customFormat="1"/>
    <row r="482589" customFormat="1"/>
    <row r="482590" customFormat="1"/>
    <row r="482591" customFormat="1"/>
    <row r="482592" customFormat="1"/>
    <row r="482593" customFormat="1"/>
    <row r="482594" customFormat="1"/>
    <row r="482595" customFormat="1"/>
    <row r="482596" customFormat="1"/>
    <row r="482597" customFormat="1"/>
    <row r="482598" customFormat="1"/>
    <row r="482599" customFormat="1"/>
    <row r="482600" customFormat="1"/>
    <row r="482601" customFormat="1"/>
    <row r="482602" customFormat="1"/>
    <row r="482603" customFormat="1"/>
    <row r="482604" customFormat="1"/>
    <row r="482605" customFormat="1"/>
    <row r="482606" customFormat="1"/>
    <row r="482607" customFormat="1"/>
    <row r="482608" customFormat="1"/>
    <row r="482609" customFormat="1"/>
    <row r="482610" customFormat="1"/>
    <row r="482611" customFormat="1"/>
    <row r="482612" customFormat="1"/>
    <row r="482613" customFormat="1"/>
    <row r="482614" customFormat="1"/>
    <row r="482615" customFormat="1"/>
    <row r="482616" customFormat="1"/>
    <row r="482617" customFormat="1"/>
    <row r="482618" customFormat="1"/>
    <row r="482619" customFormat="1"/>
    <row r="482620" customFormat="1"/>
    <row r="482621" customFormat="1"/>
    <row r="482622" customFormat="1"/>
    <row r="482623" customFormat="1"/>
    <row r="482624" customFormat="1"/>
    <row r="482625" customFormat="1"/>
    <row r="482626" customFormat="1"/>
    <row r="482627" customFormat="1"/>
    <row r="482628" customFormat="1"/>
    <row r="482629" customFormat="1"/>
    <row r="482630" customFormat="1"/>
    <row r="482631" customFormat="1"/>
    <row r="482632" customFormat="1"/>
    <row r="482633" customFormat="1"/>
    <row r="482634" customFormat="1"/>
    <row r="482635" customFormat="1"/>
    <row r="482636" customFormat="1"/>
    <row r="482637" customFormat="1"/>
    <row r="482638" customFormat="1"/>
    <row r="482639" customFormat="1"/>
    <row r="482640" customFormat="1"/>
    <row r="482641" customFormat="1"/>
    <row r="482642" customFormat="1"/>
    <row r="482643" customFormat="1"/>
    <row r="482644" customFormat="1"/>
    <row r="482645" customFormat="1"/>
    <row r="482646" customFormat="1"/>
    <row r="482647" customFormat="1"/>
    <row r="482648" customFormat="1"/>
    <row r="482649" customFormat="1"/>
    <row r="482650" customFormat="1"/>
    <row r="482651" customFormat="1"/>
    <row r="482652" customFormat="1"/>
    <row r="482653" customFormat="1"/>
    <row r="482654" customFormat="1"/>
    <row r="482655" customFormat="1"/>
    <row r="482656" customFormat="1"/>
    <row r="482657" customFormat="1"/>
    <row r="482658" customFormat="1"/>
    <row r="482659" customFormat="1"/>
    <row r="482660" customFormat="1"/>
    <row r="482661" customFormat="1"/>
    <row r="482662" customFormat="1"/>
    <row r="482663" customFormat="1"/>
    <row r="482664" customFormat="1"/>
    <row r="482665" customFormat="1"/>
    <row r="482666" customFormat="1"/>
    <row r="482667" customFormat="1"/>
    <row r="482668" customFormat="1"/>
    <row r="482669" customFormat="1"/>
    <row r="482670" customFormat="1"/>
    <row r="482671" customFormat="1"/>
    <row r="482672" customFormat="1"/>
    <row r="482673" customFormat="1"/>
    <row r="482674" customFormat="1"/>
    <row r="482675" customFormat="1"/>
    <row r="482676" customFormat="1"/>
    <row r="482677" customFormat="1"/>
    <row r="482678" customFormat="1"/>
    <row r="482679" customFormat="1"/>
    <row r="482680" customFormat="1"/>
    <row r="482681" customFormat="1"/>
    <row r="482682" customFormat="1"/>
    <row r="482683" customFormat="1"/>
    <row r="482684" customFormat="1"/>
    <row r="482685" customFormat="1"/>
    <row r="482686" customFormat="1"/>
    <row r="482687" customFormat="1"/>
    <row r="482688" customFormat="1"/>
    <row r="482689" customFormat="1"/>
    <row r="482690" customFormat="1"/>
    <row r="482691" customFormat="1"/>
    <row r="482692" customFormat="1"/>
    <row r="482693" customFormat="1"/>
    <row r="482694" customFormat="1"/>
    <row r="482695" customFormat="1"/>
    <row r="482696" customFormat="1"/>
    <row r="482697" customFormat="1"/>
    <row r="482698" customFormat="1"/>
    <row r="482699" customFormat="1"/>
    <row r="482700" customFormat="1"/>
    <row r="482701" customFormat="1"/>
    <row r="482702" customFormat="1"/>
    <row r="482703" customFormat="1"/>
    <row r="482704" customFormat="1"/>
    <row r="482705" customFormat="1"/>
    <row r="482706" customFormat="1"/>
    <row r="482707" customFormat="1"/>
    <row r="482708" customFormat="1"/>
    <row r="482709" customFormat="1"/>
    <row r="482710" customFormat="1"/>
    <row r="482711" customFormat="1"/>
    <row r="482712" customFormat="1"/>
    <row r="482713" customFormat="1"/>
    <row r="482714" customFormat="1"/>
    <row r="482715" customFormat="1"/>
    <row r="482716" customFormat="1"/>
    <row r="482717" customFormat="1"/>
    <row r="482718" customFormat="1"/>
    <row r="482719" customFormat="1"/>
    <row r="482720" customFormat="1"/>
    <row r="482721" customFormat="1"/>
    <row r="482722" customFormat="1"/>
    <row r="482723" customFormat="1"/>
    <row r="482724" customFormat="1"/>
    <row r="482725" customFormat="1"/>
    <row r="482726" customFormat="1"/>
    <row r="482727" customFormat="1"/>
    <row r="482728" customFormat="1"/>
    <row r="482729" customFormat="1"/>
    <row r="482730" customFormat="1"/>
    <row r="482731" customFormat="1"/>
    <row r="482732" customFormat="1"/>
    <row r="482733" customFormat="1"/>
    <row r="482734" customFormat="1"/>
    <row r="482735" customFormat="1"/>
    <row r="482736" customFormat="1"/>
    <row r="482737" customFormat="1"/>
    <row r="482738" customFormat="1"/>
    <row r="482739" customFormat="1"/>
    <row r="482740" customFormat="1"/>
    <row r="482741" customFormat="1"/>
    <row r="482742" customFormat="1"/>
    <row r="482743" customFormat="1"/>
    <row r="482744" customFormat="1"/>
    <row r="482745" customFormat="1"/>
    <row r="482746" customFormat="1"/>
    <row r="482747" customFormat="1"/>
    <row r="482748" customFormat="1"/>
    <row r="482749" customFormat="1"/>
    <row r="482750" customFormat="1"/>
    <row r="482751" customFormat="1"/>
    <row r="482752" customFormat="1"/>
    <row r="482753" customFormat="1"/>
    <row r="482754" customFormat="1"/>
    <row r="482755" customFormat="1"/>
    <row r="482756" customFormat="1"/>
    <row r="482757" customFormat="1"/>
    <row r="482758" customFormat="1"/>
    <row r="482759" customFormat="1"/>
    <row r="482760" customFormat="1"/>
    <row r="482761" customFormat="1"/>
    <row r="482762" customFormat="1"/>
    <row r="482763" customFormat="1"/>
    <row r="482764" customFormat="1"/>
    <row r="482765" customFormat="1"/>
    <row r="482766" customFormat="1"/>
    <row r="482767" customFormat="1"/>
    <row r="482768" customFormat="1"/>
    <row r="482769" customFormat="1"/>
    <row r="482770" customFormat="1"/>
    <row r="482771" customFormat="1"/>
    <row r="482772" customFormat="1"/>
    <row r="482773" customFormat="1"/>
    <row r="482774" customFormat="1"/>
    <row r="482775" customFormat="1"/>
    <row r="482776" customFormat="1"/>
    <row r="482777" customFormat="1"/>
    <row r="482778" customFormat="1"/>
    <row r="482779" customFormat="1"/>
    <row r="482780" customFormat="1"/>
    <row r="482781" customFormat="1"/>
    <row r="482782" customFormat="1"/>
    <row r="482783" customFormat="1"/>
    <row r="482784" customFormat="1"/>
    <row r="482785" customFormat="1"/>
    <row r="482786" customFormat="1"/>
    <row r="482787" customFormat="1"/>
    <row r="482788" customFormat="1"/>
    <row r="482789" customFormat="1"/>
    <row r="482790" customFormat="1"/>
    <row r="482791" customFormat="1"/>
    <row r="482792" customFormat="1"/>
    <row r="482793" customFormat="1"/>
    <row r="482794" customFormat="1"/>
    <row r="482795" customFormat="1"/>
    <row r="482796" customFormat="1"/>
    <row r="482797" customFormat="1"/>
    <row r="482798" customFormat="1"/>
    <row r="482799" customFormat="1"/>
    <row r="482800" customFormat="1"/>
    <row r="482801" customFormat="1"/>
    <row r="482802" customFormat="1"/>
    <row r="482803" customFormat="1"/>
    <row r="482804" customFormat="1"/>
    <row r="482805" customFormat="1"/>
    <row r="482806" customFormat="1"/>
    <row r="482807" customFormat="1"/>
    <row r="482808" customFormat="1"/>
    <row r="482809" customFormat="1"/>
    <row r="482810" customFormat="1"/>
    <row r="482811" customFormat="1"/>
    <row r="482812" customFormat="1"/>
    <row r="482813" customFormat="1"/>
    <row r="482814" customFormat="1"/>
    <row r="482815" customFormat="1"/>
    <row r="482816" customFormat="1"/>
    <row r="482817" customFormat="1"/>
    <row r="482818" customFormat="1"/>
    <row r="482819" customFormat="1"/>
    <row r="482820" customFormat="1"/>
    <row r="482821" customFormat="1"/>
    <row r="482822" customFormat="1"/>
    <row r="482823" customFormat="1"/>
    <row r="482824" customFormat="1"/>
    <row r="482825" customFormat="1"/>
    <row r="482826" customFormat="1"/>
    <row r="482827" customFormat="1"/>
    <row r="482828" customFormat="1"/>
    <row r="482829" customFormat="1"/>
    <row r="482830" customFormat="1"/>
    <row r="482831" customFormat="1"/>
    <row r="482832" customFormat="1"/>
    <row r="482833" customFormat="1"/>
    <row r="482834" customFormat="1"/>
    <row r="482835" customFormat="1"/>
    <row r="482836" customFormat="1"/>
    <row r="482837" customFormat="1"/>
    <row r="482838" customFormat="1"/>
    <row r="482839" customFormat="1"/>
    <row r="482840" customFormat="1"/>
    <row r="482841" customFormat="1"/>
    <row r="482842" customFormat="1"/>
    <row r="482843" customFormat="1"/>
    <row r="482844" customFormat="1"/>
    <row r="482845" customFormat="1"/>
    <row r="482846" customFormat="1"/>
    <row r="482847" customFormat="1"/>
    <row r="482848" customFormat="1"/>
    <row r="482849" customFormat="1"/>
    <row r="482850" customFormat="1"/>
    <row r="482851" customFormat="1"/>
    <row r="482852" customFormat="1"/>
    <row r="482853" customFormat="1"/>
    <row r="482854" customFormat="1"/>
    <row r="482855" customFormat="1"/>
    <row r="482856" customFormat="1"/>
    <row r="482857" customFormat="1"/>
    <row r="482858" customFormat="1"/>
    <row r="482859" customFormat="1"/>
    <row r="482860" customFormat="1"/>
    <row r="482861" customFormat="1"/>
    <row r="482862" customFormat="1"/>
    <row r="482863" customFormat="1"/>
    <row r="482864" customFormat="1"/>
    <row r="482865" customFormat="1"/>
    <row r="482866" customFormat="1"/>
    <row r="482867" customFormat="1"/>
    <row r="482868" customFormat="1"/>
    <row r="482869" customFormat="1"/>
    <row r="482870" customFormat="1"/>
    <row r="482871" customFormat="1"/>
    <row r="482872" customFormat="1"/>
    <row r="482873" customFormat="1"/>
    <row r="482874" customFormat="1"/>
    <row r="482875" customFormat="1"/>
    <row r="482876" customFormat="1"/>
    <row r="482877" customFormat="1"/>
    <row r="482878" customFormat="1"/>
    <row r="482879" customFormat="1"/>
    <row r="482880" customFormat="1"/>
    <row r="482881" customFormat="1"/>
    <row r="482882" customFormat="1"/>
    <row r="482883" customFormat="1"/>
    <row r="482884" customFormat="1"/>
    <row r="482885" customFormat="1"/>
    <row r="482886" customFormat="1"/>
    <row r="482887" customFormat="1"/>
    <row r="482888" customFormat="1"/>
    <row r="482889" customFormat="1"/>
    <row r="482890" customFormat="1"/>
    <row r="482891" customFormat="1"/>
    <row r="482892" customFormat="1"/>
    <row r="482893" customFormat="1"/>
    <row r="482894" customFormat="1"/>
    <row r="482895" customFormat="1"/>
    <row r="482896" customFormat="1"/>
    <row r="482897" customFormat="1"/>
    <row r="482898" customFormat="1"/>
    <row r="482899" customFormat="1"/>
    <row r="482900" customFormat="1"/>
    <row r="482901" customFormat="1"/>
    <row r="482902" customFormat="1"/>
    <row r="482903" customFormat="1"/>
    <row r="482904" customFormat="1"/>
    <row r="482905" customFormat="1"/>
    <row r="482906" customFormat="1"/>
    <row r="482907" customFormat="1"/>
    <row r="482908" customFormat="1"/>
    <row r="482909" customFormat="1"/>
    <row r="482910" customFormat="1"/>
    <row r="482911" customFormat="1"/>
    <row r="482912" customFormat="1"/>
    <row r="482913" customFormat="1"/>
    <row r="482914" customFormat="1"/>
    <row r="482915" customFormat="1"/>
    <row r="482916" customFormat="1"/>
    <row r="482917" customFormat="1"/>
    <row r="482918" customFormat="1"/>
    <row r="482919" customFormat="1"/>
    <row r="482920" customFormat="1"/>
    <row r="482921" customFormat="1"/>
    <row r="482922" customFormat="1"/>
    <row r="482923" customFormat="1"/>
    <row r="482924" customFormat="1"/>
    <row r="482925" customFormat="1"/>
    <row r="482926" customFormat="1"/>
    <row r="482927" customFormat="1"/>
    <row r="482928" customFormat="1"/>
    <row r="482929" customFormat="1"/>
    <row r="482930" customFormat="1"/>
    <row r="482931" customFormat="1"/>
    <row r="482932" customFormat="1"/>
    <row r="482933" customFormat="1"/>
    <row r="482934" customFormat="1"/>
    <row r="482935" customFormat="1"/>
    <row r="482936" customFormat="1"/>
    <row r="482937" customFormat="1"/>
    <row r="482938" customFormat="1"/>
    <row r="482939" customFormat="1"/>
    <row r="482940" customFormat="1"/>
    <row r="482941" customFormat="1"/>
    <row r="482942" customFormat="1"/>
    <row r="482943" customFormat="1"/>
    <row r="482944" customFormat="1"/>
    <row r="482945" customFormat="1"/>
    <row r="482946" customFormat="1"/>
    <row r="482947" customFormat="1"/>
    <row r="482948" customFormat="1"/>
    <row r="482949" customFormat="1"/>
    <row r="482950" customFormat="1"/>
    <row r="482951" customFormat="1"/>
    <row r="482952" customFormat="1"/>
    <row r="482953" customFormat="1"/>
    <row r="482954" customFormat="1"/>
    <row r="482955" customFormat="1"/>
    <row r="482956" customFormat="1"/>
    <row r="482957" customFormat="1"/>
    <row r="482958" customFormat="1"/>
    <row r="482959" customFormat="1"/>
    <row r="482960" customFormat="1"/>
    <row r="482961" customFormat="1"/>
    <row r="482962" customFormat="1"/>
    <row r="482963" customFormat="1"/>
    <row r="482964" customFormat="1"/>
    <row r="482965" customFormat="1"/>
    <row r="482966" customFormat="1"/>
    <row r="482967" customFormat="1"/>
    <row r="482968" customFormat="1"/>
    <row r="482969" customFormat="1"/>
    <row r="482970" customFormat="1"/>
    <row r="482971" customFormat="1"/>
    <row r="482972" customFormat="1"/>
    <row r="482973" customFormat="1"/>
    <row r="482974" customFormat="1"/>
    <row r="482975" customFormat="1"/>
    <row r="482976" customFormat="1"/>
    <row r="482977" customFormat="1"/>
    <row r="482978" customFormat="1"/>
    <row r="482979" customFormat="1"/>
    <row r="482980" customFormat="1"/>
    <row r="482981" customFormat="1"/>
    <row r="482982" customFormat="1"/>
    <row r="482983" customFormat="1"/>
    <row r="482984" customFormat="1"/>
    <row r="482985" customFormat="1"/>
    <row r="482986" customFormat="1"/>
    <row r="482987" customFormat="1"/>
    <row r="482988" customFormat="1"/>
    <row r="482989" customFormat="1"/>
    <row r="482990" customFormat="1"/>
    <row r="482991" customFormat="1"/>
    <row r="482992" customFormat="1"/>
    <row r="482993" customFormat="1"/>
    <row r="482994" customFormat="1"/>
    <row r="482995" customFormat="1"/>
    <row r="482996" customFormat="1"/>
    <row r="482997" customFormat="1"/>
    <row r="482998" customFormat="1"/>
    <row r="482999" customFormat="1"/>
    <row r="483000" customFormat="1"/>
    <row r="483001" customFormat="1"/>
    <row r="483002" customFormat="1"/>
    <row r="483003" customFormat="1"/>
    <row r="483004" customFormat="1"/>
    <row r="483005" customFormat="1"/>
    <row r="483006" customFormat="1"/>
    <row r="483007" customFormat="1"/>
    <row r="483008" customFormat="1"/>
    <row r="483009" customFormat="1"/>
    <row r="483010" customFormat="1"/>
    <row r="483011" customFormat="1"/>
    <row r="483012" customFormat="1"/>
    <row r="483013" customFormat="1"/>
    <row r="483014" customFormat="1"/>
    <row r="483015" customFormat="1"/>
    <row r="483016" customFormat="1"/>
    <row r="483017" customFormat="1"/>
    <row r="483018" customFormat="1"/>
    <row r="483019" customFormat="1"/>
    <row r="483020" customFormat="1"/>
    <row r="483021" customFormat="1"/>
    <row r="483022" customFormat="1"/>
    <row r="483023" customFormat="1"/>
    <row r="483024" customFormat="1"/>
    <row r="483025" customFormat="1"/>
    <row r="483026" customFormat="1"/>
    <row r="483027" customFormat="1"/>
    <row r="483028" customFormat="1"/>
    <row r="483029" customFormat="1"/>
    <row r="483030" customFormat="1"/>
    <row r="483031" customFormat="1"/>
    <row r="483032" customFormat="1"/>
    <row r="483033" customFormat="1"/>
    <row r="483034" customFormat="1"/>
    <row r="483035" customFormat="1"/>
    <row r="483036" customFormat="1"/>
    <row r="483037" customFormat="1"/>
    <row r="483038" customFormat="1"/>
    <row r="483039" customFormat="1"/>
    <row r="483040" customFormat="1"/>
    <row r="483041" customFormat="1"/>
    <row r="483042" customFormat="1"/>
    <row r="483043" customFormat="1"/>
    <row r="483044" customFormat="1"/>
    <row r="483045" customFormat="1"/>
    <row r="483046" customFormat="1"/>
    <row r="483047" customFormat="1"/>
    <row r="483048" customFormat="1"/>
    <row r="483049" customFormat="1"/>
    <row r="483050" customFormat="1"/>
    <row r="483051" customFormat="1"/>
    <row r="483052" customFormat="1"/>
    <row r="483053" customFormat="1"/>
    <row r="483054" customFormat="1"/>
    <row r="483055" customFormat="1"/>
    <row r="483056" customFormat="1"/>
    <row r="483057" customFormat="1"/>
    <row r="483058" customFormat="1"/>
    <row r="483059" customFormat="1"/>
    <row r="483060" customFormat="1"/>
    <row r="483061" customFormat="1"/>
    <row r="483062" customFormat="1"/>
    <row r="483063" customFormat="1"/>
    <row r="483064" customFormat="1"/>
    <row r="483065" customFormat="1"/>
    <row r="483066" customFormat="1"/>
    <row r="483067" customFormat="1"/>
    <row r="483068" customFormat="1"/>
    <row r="483069" customFormat="1"/>
    <row r="483070" customFormat="1"/>
    <row r="483071" customFormat="1"/>
    <row r="483072" customFormat="1"/>
    <row r="483073" customFormat="1"/>
    <row r="483074" customFormat="1"/>
    <row r="483075" customFormat="1"/>
    <row r="483076" customFormat="1"/>
    <row r="483077" customFormat="1"/>
    <row r="483078" customFormat="1"/>
    <row r="483079" customFormat="1"/>
    <row r="483080" customFormat="1"/>
    <row r="483081" customFormat="1"/>
    <row r="483082" customFormat="1"/>
    <row r="483083" customFormat="1"/>
    <row r="483084" customFormat="1"/>
    <row r="483085" customFormat="1"/>
    <row r="483086" customFormat="1"/>
    <row r="483087" customFormat="1"/>
    <row r="483088" customFormat="1"/>
    <row r="483089" customFormat="1"/>
    <row r="483090" customFormat="1"/>
    <row r="483091" customFormat="1"/>
    <row r="483092" customFormat="1"/>
    <row r="483093" customFormat="1"/>
    <row r="483094" customFormat="1"/>
    <row r="483095" customFormat="1"/>
    <row r="483096" customFormat="1"/>
    <row r="483097" customFormat="1"/>
    <row r="483098" customFormat="1"/>
    <row r="483099" customFormat="1"/>
    <row r="483100" customFormat="1"/>
    <row r="483101" customFormat="1"/>
    <row r="483102" customFormat="1"/>
    <row r="483103" customFormat="1"/>
    <row r="483104" customFormat="1"/>
    <row r="483105" customFormat="1"/>
    <row r="483106" customFormat="1"/>
    <row r="483107" customFormat="1"/>
    <row r="483108" customFormat="1"/>
    <row r="483109" customFormat="1"/>
    <row r="483110" customFormat="1"/>
    <row r="483111" customFormat="1"/>
    <row r="483112" customFormat="1"/>
    <row r="483113" customFormat="1"/>
    <row r="483114" customFormat="1"/>
    <row r="483115" customFormat="1"/>
    <row r="483116" customFormat="1"/>
    <row r="483117" customFormat="1"/>
    <row r="483118" customFormat="1"/>
    <row r="483119" customFormat="1"/>
    <row r="483120" customFormat="1"/>
    <row r="483121" customFormat="1"/>
    <row r="483122" customFormat="1"/>
    <row r="483123" customFormat="1"/>
    <row r="483124" customFormat="1"/>
    <row r="483125" customFormat="1"/>
    <row r="483126" customFormat="1"/>
    <row r="483127" customFormat="1"/>
    <row r="483128" customFormat="1"/>
    <row r="483129" customFormat="1"/>
    <row r="483130" customFormat="1"/>
    <row r="483131" customFormat="1"/>
    <row r="483132" customFormat="1"/>
    <row r="483133" customFormat="1"/>
    <row r="483134" customFormat="1"/>
    <row r="483135" customFormat="1"/>
    <row r="483136" customFormat="1"/>
    <row r="483137" customFormat="1"/>
    <row r="483138" customFormat="1"/>
    <row r="483139" customFormat="1"/>
    <row r="483140" customFormat="1"/>
    <row r="483141" customFormat="1"/>
    <row r="483142" customFormat="1"/>
    <row r="483143" customFormat="1"/>
    <row r="483144" customFormat="1"/>
    <row r="483145" customFormat="1"/>
    <row r="483146" customFormat="1"/>
    <row r="483147" customFormat="1"/>
    <row r="483148" customFormat="1"/>
    <row r="483149" customFormat="1"/>
    <row r="483150" customFormat="1"/>
    <row r="483151" customFormat="1"/>
    <row r="483152" customFormat="1"/>
    <row r="483153" customFormat="1"/>
    <row r="483154" customFormat="1"/>
    <row r="483155" customFormat="1"/>
    <row r="483156" customFormat="1"/>
    <row r="483157" customFormat="1"/>
    <row r="483158" customFormat="1"/>
    <row r="483159" customFormat="1"/>
    <row r="483160" customFormat="1"/>
    <row r="483161" customFormat="1"/>
    <row r="483162" customFormat="1"/>
    <row r="483163" customFormat="1"/>
    <row r="483164" customFormat="1"/>
    <row r="483165" customFormat="1"/>
    <row r="483166" customFormat="1"/>
    <row r="483167" customFormat="1"/>
    <row r="483168" customFormat="1"/>
    <row r="483169" customFormat="1"/>
    <row r="483170" customFormat="1"/>
    <row r="483171" customFormat="1"/>
    <row r="483172" customFormat="1"/>
    <row r="483173" customFormat="1"/>
    <row r="483174" customFormat="1"/>
    <row r="483175" customFormat="1"/>
    <row r="483176" customFormat="1"/>
    <row r="483177" customFormat="1"/>
    <row r="483178" customFormat="1"/>
    <row r="483179" customFormat="1"/>
    <row r="483180" customFormat="1"/>
    <row r="483181" customFormat="1"/>
    <row r="483182" customFormat="1"/>
    <row r="483183" customFormat="1"/>
    <row r="483184" customFormat="1"/>
    <row r="483185" customFormat="1"/>
    <row r="483186" customFormat="1"/>
    <row r="483187" customFormat="1"/>
    <row r="483188" customFormat="1"/>
    <row r="483189" customFormat="1"/>
    <row r="483190" customFormat="1"/>
    <row r="483191" customFormat="1"/>
    <row r="483192" customFormat="1"/>
    <row r="483193" customFormat="1"/>
    <row r="483194" customFormat="1"/>
    <row r="483195" customFormat="1"/>
    <row r="483196" customFormat="1"/>
    <row r="483197" customFormat="1"/>
    <row r="483198" customFormat="1"/>
    <row r="483199" customFormat="1"/>
    <row r="483200" customFormat="1"/>
    <row r="483201" customFormat="1"/>
    <row r="483202" customFormat="1"/>
    <row r="483203" customFormat="1"/>
    <row r="483204" customFormat="1"/>
    <row r="483205" customFormat="1"/>
    <row r="483206" customFormat="1"/>
    <row r="483207" customFormat="1"/>
    <row r="483208" customFormat="1"/>
    <row r="483209" customFormat="1"/>
    <row r="483210" customFormat="1"/>
    <row r="483211" customFormat="1"/>
    <row r="483212" customFormat="1"/>
    <row r="483213" customFormat="1"/>
    <row r="483214" customFormat="1"/>
    <row r="483215" customFormat="1"/>
    <row r="483216" customFormat="1"/>
    <row r="483217" customFormat="1"/>
    <row r="483218" customFormat="1"/>
    <row r="483219" customFormat="1"/>
    <row r="483220" customFormat="1"/>
    <row r="483221" customFormat="1"/>
    <row r="483222" customFormat="1"/>
    <row r="483223" customFormat="1"/>
    <row r="483224" customFormat="1"/>
    <row r="483225" customFormat="1"/>
    <row r="483226" customFormat="1"/>
    <row r="483227" customFormat="1"/>
    <row r="483228" customFormat="1"/>
    <row r="483229" customFormat="1"/>
    <row r="483230" customFormat="1"/>
    <row r="483231" customFormat="1"/>
    <row r="483232" customFormat="1"/>
    <row r="483233" customFormat="1"/>
    <row r="483234" customFormat="1"/>
    <row r="483235" customFormat="1"/>
    <row r="483236" customFormat="1"/>
    <row r="483237" customFormat="1"/>
    <row r="483238" customFormat="1"/>
    <row r="483239" customFormat="1"/>
    <row r="483240" customFormat="1"/>
    <row r="483241" customFormat="1"/>
    <row r="483242" customFormat="1"/>
    <row r="483243" customFormat="1"/>
    <row r="483244" customFormat="1"/>
    <row r="483245" customFormat="1"/>
    <row r="483246" customFormat="1"/>
    <row r="483247" customFormat="1"/>
    <row r="483248" customFormat="1"/>
    <row r="483249" customFormat="1"/>
    <row r="483250" customFormat="1"/>
    <row r="483251" customFormat="1"/>
    <row r="483252" customFormat="1"/>
    <row r="483253" customFormat="1"/>
    <row r="483254" customFormat="1"/>
    <row r="483255" customFormat="1"/>
    <row r="483256" customFormat="1"/>
    <row r="483257" customFormat="1"/>
    <row r="483258" customFormat="1"/>
    <row r="483259" customFormat="1"/>
    <row r="483260" customFormat="1"/>
    <row r="483261" customFormat="1"/>
    <row r="483262" customFormat="1"/>
    <row r="483263" customFormat="1"/>
    <row r="483264" customFormat="1"/>
    <row r="483265" customFormat="1"/>
    <row r="483266" customFormat="1"/>
    <row r="483267" customFormat="1"/>
    <row r="483268" customFormat="1"/>
    <row r="483269" customFormat="1"/>
    <row r="483270" customFormat="1"/>
    <row r="483271" customFormat="1"/>
    <row r="483272" customFormat="1"/>
    <row r="483273" customFormat="1"/>
    <row r="483274" customFormat="1"/>
    <row r="483275" customFormat="1"/>
    <row r="483276" customFormat="1"/>
    <row r="483277" customFormat="1"/>
    <row r="483278" customFormat="1"/>
    <row r="483279" customFormat="1"/>
    <row r="483280" customFormat="1"/>
    <row r="483281" customFormat="1"/>
    <row r="483282" customFormat="1"/>
    <row r="483283" customFormat="1"/>
    <row r="483284" customFormat="1"/>
    <row r="483285" customFormat="1"/>
    <row r="483286" customFormat="1"/>
    <row r="483287" customFormat="1"/>
    <row r="483288" customFormat="1"/>
    <row r="483289" customFormat="1"/>
    <row r="483290" customFormat="1"/>
    <row r="483291" customFormat="1"/>
    <row r="483292" customFormat="1"/>
    <row r="483293" customFormat="1"/>
    <row r="483294" customFormat="1"/>
    <row r="483295" customFormat="1"/>
    <row r="483296" customFormat="1"/>
    <row r="483297" customFormat="1"/>
    <row r="483298" customFormat="1"/>
    <row r="483299" customFormat="1"/>
    <row r="483300" customFormat="1"/>
    <row r="483301" customFormat="1"/>
    <row r="483302" customFormat="1"/>
    <row r="483303" customFormat="1"/>
    <row r="483304" customFormat="1"/>
    <row r="483305" customFormat="1"/>
    <row r="483306" customFormat="1"/>
    <row r="483307" customFormat="1"/>
    <row r="483308" customFormat="1"/>
    <row r="483309" customFormat="1"/>
    <row r="483310" customFormat="1"/>
    <row r="483311" customFormat="1"/>
    <row r="483312" customFormat="1"/>
    <row r="483313" customFormat="1"/>
    <row r="483314" customFormat="1"/>
    <row r="483315" customFormat="1"/>
    <row r="483316" customFormat="1"/>
    <row r="483317" customFormat="1"/>
    <row r="483318" customFormat="1"/>
    <row r="483319" customFormat="1"/>
    <row r="483320" customFormat="1"/>
    <row r="483321" customFormat="1"/>
    <row r="483322" customFormat="1"/>
    <row r="483323" customFormat="1"/>
    <row r="483324" customFormat="1"/>
    <row r="483325" customFormat="1"/>
    <row r="483326" customFormat="1"/>
    <row r="483327" customFormat="1"/>
    <row r="483328" customFormat="1"/>
    <row r="483329" customFormat="1"/>
    <row r="483330" customFormat="1"/>
    <row r="483331" customFormat="1"/>
    <row r="483332" customFormat="1"/>
    <row r="483333" customFormat="1"/>
    <row r="483334" customFormat="1"/>
    <row r="483335" customFormat="1"/>
    <row r="483336" customFormat="1"/>
    <row r="483337" customFormat="1"/>
    <row r="483338" customFormat="1"/>
    <row r="483339" customFormat="1"/>
    <row r="483340" customFormat="1"/>
    <row r="483341" customFormat="1"/>
    <row r="483342" customFormat="1"/>
    <row r="483343" customFormat="1"/>
    <row r="483344" customFormat="1"/>
    <row r="483345" customFormat="1"/>
    <row r="483346" customFormat="1"/>
    <row r="483347" customFormat="1"/>
    <row r="483348" customFormat="1"/>
    <row r="483349" customFormat="1"/>
    <row r="483350" customFormat="1"/>
    <row r="483351" customFormat="1"/>
    <row r="483352" customFormat="1"/>
    <row r="483353" customFormat="1"/>
    <row r="483354" customFormat="1"/>
    <row r="483355" customFormat="1"/>
    <row r="483356" customFormat="1"/>
    <row r="483357" customFormat="1"/>
    <row r="483358" customFormat="1"/>
    <row r="483359" customFormat="1"/>
    <row r="483360" customFormat="1"/>
    <row r="483361" customFormat="1"/>
    <row r="483362" customFormat="1"/>
    <row r="483363" customFormat="1"/>
    <row r="483364" customFormat="1"/>
    <row r="483365" customFormat="1"/>
    <row r="483366" customFormat="1"/>
    <row r="483367" customFormat="1"/>
    <row r="483368" customFormat="1"/>
    <row r="483369" customFormat="1"/>
    <row r="483370" customFormat="1"/>
    <row r="483371" customFormat="1"/>
    <row r="483372" customFormat="1"/>
    <row r="483373" customFormat="1"/>
    <row r="483374" customFormat="1"/>
    <row r="483375" customFormat="1"/>
    <row r="483376" customFormat="1"/>
    <row r="483377" customFormat="1"/>
    <row r="483378" customFormat="1"/>
    <row r="483379" customFormat="1"/>
    <row r="483380" customFormat="1"/>
    <row r="483381" customFormat="1"/>
    <row r="483382" customFormat="1"/>
    <row r="483383" customFormat="1"/>
    <row r="483384" customFormat="1"/>
    <row r="483385" customFormat="1"/>
    <row r="483386" customFormat="1"/>
    <row r="483387" customFormat="1"/>
    <row r="483388" customFormat="1"/>
    <row r="483389" customFormat="1"/>
    <row r="483390" customFormat="1"/>
    <row r="483391" customFormat="1"/>
    <row r="483392" customFormat="1"/>
    <row r="483393" customFormat="1"/>
    <row r="483394" customFormat="1"/>
    <row r="483395" customFormat="1"/>
    <row r="483396" customFormat="1"/>
    <row r="483397" customFormat="1"/>
    <row r="483398" customFormat="1"/>
    <row r="483399" customFormat="1"/>
    <row r="483400" customFormat="1"/>
    <row r="483401" customFormat="1"/>
    <row r="483402" customFormat="1"/>
    <row r="483403" customFormat="1"/>
    <row r="483404" customFormat="1"/>
    <row r="483405" customFormat="1"/>
    <row r="483406" customFormat="1"/>
    <row r="483407" customFormat="1"/>
    <row r="483408" customFormat="1"/>
    <row r="483409" customFormat="1"/>
    <row r="483410" customFormat="1"/>
    <row r="483411" customFormat="1"/>
    <row r="483412" customFormat="1"/>
    <row r="483413" customFormat="1"/>
    <row r="483414" customFormat="1"/>
    <row r="483415" customFormat="1"/>
    <row r="483416" customFormat="1"/>
    <row r="483417" customFormat="1"/>
    <row r="483418" customFormat="1"/>
    <row r="483419" customFormat="1"/>
    <row r="483420" customFormat="1"/>
    <row r="483421" customFormat="1"/>
    <row r="483422" customFormat="1"/>
    <row r="483423" customFormat="1"/>
    <row r="483424" customFormat="1"/>
    <row r="483425" customFormat="1"/>
    <row r="483426" customFormat="1"/>
    <row r="483427" customFormat="1"/>
    <row r="483428" customFormat="1"/>
    <row r="483429" customFormat="1"/>
    <row r="483430" customFormat="1"/>
    <row r="483431" customFormat="1"/>
    <row r="483432" customFormat="1"/>
    <row r="483433" customFormat="1"/>
    <row r="483434" customFormat="1"/>
    <row r="483435" customFormat="1"/>
    <row r="483436" customFormat="1"/>
    <row r="483437" customFormat="1"/>
    <row r="483438" customFormat="1"/>
    <row r="483439" customFormat="1"/>
    <row r="483440" customFormat="1"/>
    <row r="483441" customFormat="1"/>
    <row r="483442" customFormat="1"/>
    <row r="483443" customFormat="1"/>
    <row r="483444" customFormat="1"/>
    <row r="483445" customFormat="1"/>
    <row r="483446" customFormat="1"/>
    <row r="483447" customFormat="1"/>
    <row r="483448" customFormat="1"/>
    <row r="483449" customFormat="1"/>
    <row r="483450" customFormat="1"/>
    <row r="483451" customFormat="1"/>
    <row r="483452" customFormat="1"/>
    <row r="483453" customFormat="1"/>
    <row r="483454" customFormat="1"/>
    <row r="483455" customFormat="1"/>
    <row r="483456" customFormat="1"/>
    <row r="483457" customFormat="1"/>
    <row r="483458" customFormat="1"/>
    <row r="483459" customFormat="1"/>
    <row r="483460" customFormat="1"/>
    <row r="483461" customFormat="1"/>
    <row r="483462" customFormat="1"/>
    <row r="483463" customFormat="1"/>
    <row r="483464" customFormat="1"/>
    <row r="483465" customFormat="1"/>
    <row r="483466" customFormat="1"/>
    <row r="483467" customFormat="1"/>
    <row r="483468" customFormat="1"/>
    <row r="483469" customFormat="1"/>
    <row r="483470" customFormat="1"/>
    <row r="483471" customFormat="1"/>
    <row r="483472" customFormat="1"/>
    <row r="483473" customFormat="1"/>
    <row r="483474" customFormat="1"/>
    <row r="483475" customFormat="1"/>
    <row r="483476" customFormat="1"/>
    <row r="483477" customFormat="1"/>
    <row r="483478" customFormat="1"/>
    <row r="483479" customFormat="1"/>
    <row r="483480" customFormat="1"/>
    <row r="483481" customFormat="1"/>
    <row r="483482" customFormat="1"/>
    <row r="483483" customFormat="1"/>
    <row r="483484" customFormat="1"/>
    <row r="483485" customFormat="1"/>
    <row r="483486" customFormat="1"/>
    <row r="483487" customFormat="1"/>
    <row r="483488" customFormat="1"/>
    <row r="483489" customFormat="1"/>
    <row r="483490" customFormat="1"/>
    <row r="483491" customFormat="1"/>
    <row r="483492" customFormat="1"/>
    <row r="483493" customFormat="1"/>
    <row r="483494" customFormat="1"/>
    <row r="483495" customFormat="1"/>
    <row r="483496" customFormat="1"/>
    <row r="483497" customFormat="1"/>
    <row r="483498" customFormat="1"/>
    <row r="483499" customFormat="1"/>
    <row r="483500" customFormat="1"/>
    <row r="483501" customFormat="1"/>
    <row r="483502" customFormat="1"/>
    <row r="483503" customFormat="1"/>
    <row r="483504" customFormat="1"/>
    <row r="483505" customFormat="1"/>
    <row r="483506" customFormat="1"/>
    <row r="483507" customFormat="1"/>
    <row r="483508" customFormat="1"/>
    <row r="483509" customFormat="1"/>
    <row r="483510" customFormat="1"/>
    <row r="483511" customFormat="1"/>
    <row r="483512" customFormat="1"/>
    <row r="483513" customFormat="1"/>
    <row r="483514" customFormat="1"/>
    <row r="483515" customFormat="1"/>
    <row r="483516" customFormat="1"/>
    <row r="483517" customFormat="1"/>
    <row r="483518" customFormat="1"/>
    <row r="483519" customFormat="1"/>
    <row r="483520" customFormat="1"/>
    <row r="483521" customFormat="1"/>
    <row r="483522" customFormat="1"/>
    <row r="483523" customFormat="1"/>
    <row r="483524" customFormat="1"/>
    <row r="483525" customFormat="1"/>
    <row r="483526" customFormat="1"/>
    <row r="483527" customFormat="1"/>
    <row r="483528" customFormat="1"/>
    <row r="483529" customFormat="1"/>
    <row r="483530" customFormat="1"/>
    <row r="483531" customFormat="1"/>
    <row r="483532" customFormat="1"/>
    <row r="483533" customFormat="1"/>
    <row r="483534" customFormat="1"/>
    <row r="483535" customFormat="1"/>
    <row r="483536" customFormat="1"/>
    <row r="483537" customFormat="1"/>
    <row r="483538" customFormat="1"/>
    <row r="483539" customFormat="1"/>
    <row r="483540" customFormat="1"/>
    <row r="483541" customFormat="1"/>
    <row r="483542" customFormat="1"/>
    <row r="483543" customFormat="1"/>
    <row r="483544" customFormat="1"/>
    <row r="483545" customFormat="1"/>
    <row r="483546" customFormat="1"/>
    <row r="483547" customFormat="1"/>
    <row r="483548" customFormat="1"/>
    <row r="483549" customFormat="1"/>
    <row r="483550" customFormat="1"/>
    <row r="483551" customFormat="1"/>
    <row r="483552" customFormat="1"/>
    <row r="483553" customFormat="1"/>
    <row r="483554" customFormat="1"/>
    <row r="483555" customFormat="1"/>
    <row r="483556" customFormat="1"/>
    <row r="483557" customFormat="1"/>
    <row r="483558" customFormat="1"/>
    <row r="483559" customFormat="1"/>
    <row r="483560" customFormat="1"/>
    <row r="483561" customFormat="1"/>
    <row r="483562" customFormat="1"/>
    <row r="483563" customFormat="1"/>
    <row r="483564" customFormat="1"/>
    <row r="483565" customFormat="1"/>
    <row r="483566" customFormat="1"/>
    <row r="483567" customFormat="1"/>
    <row r="483568" customFormat="1"/>
    <row r="483569" customFormat="1"/>
    <row r="483570" customFormat="1"/>
    <row r="483571" customFormat="1"/>
    <row r="483572" customFormat="1"/>
    <row r="483573" customFormat="1"/>
    <row r="483574" customFormat="1"/>
    <row r="483575" customFormat="1"/>
    <row r="483576" customFormat="1"/>
    <row r="483577" customFormat="1"/>
    <row r="483578" customFormat="1"/>
    <row r="483579" customFormat="1"/>
    <row r="483580" customFormat="1"/>
    <row r="483581" customFormat="1"/>
    <row r="483582" customFormat="1"/>
    <row r="483583" customFormat="1"/>
    <row r="483584" customFormat="1"/>
    <row r="483585" customFormat="1"/>
    <row r="483586" customFormat="1"/>
    <row r="483587" customFormat="1"/>
    <row r="483588" customFormat="1"/>
    <row r="483589" customFormat="1"/>
    <row r="483590" customFormat="1"/>
    <row r="483591" customFormat="1"/>
    <row r="483592" customFormat="1"/>
    <row r="483593" customFormat="1"/>
    <row r="483594" customFormat="1"/>
    <row r="483595" customFormat="1"/>
    <row r="483596" customFormat="1"/>
    <row r="483597" customFormat="1"/>
    <row r="483598" customFormat="1"/>
    <row r="483599" customFormat="1"/>
    <row r="483600" customFormat="1"/>
    <row r="483601" customFormat="1"/>
    <row r="483602" customFormat="1"/>
    <row r="483603" customFormat="1"/>
    <row r="483604" customFormat="1"/>
    <row r="483605" customFormat="1"/>
    <row r="483606" customFormat="1"/>
    <row r="483607" customFormat="1"/>
    <row r="483608" customFormat="1"/>
    <row r="483609" customFormat="1"/>
    <row r="483610" customFormat="1"/>
    <row r="483611" customFormat="1"/>
    <row r="483612" customFormat="1"/>
    <row r="483613" customFormat="1"/>
    <row r="483614" customFormat="1"/>
    <row r="483615" customFormat="1"/>
    <row r="483616" customFormat="1"/>
    <row r="483617" customFormat="1"/>
    <row r="483618" customFormat="1"/>
    <row r="483619" customFormat="1"/>
    <row r="483620" customFormat="1"/>
    <row r="483621" customFormat="1"/>
    <row r="483622" customFormat="1"/>
    <row r="483623" customFormat="1"/>
    <row r="483624" customFormat="1"/>
    <row r="483625" customFormat="1"/>
    <row r="483626" customFormat="1"/>
    <row r="483627" customFormat="1"/>
    <row r="483628" customFormat="1"/>
    <row r="483629" customFormat="1"/>
    <row r="483630" customFormat="1"/>
    <row r="483631" customFormat="1"/>
    <row r="483632" customFormat="1"/>
    <row r="483633" customFormat="1"/>
    <row r="483634" customFormat="1"/>
    <row r="483635" customFormat="1"/>
    <row r="483636" customFormat="1"/>
    <row r="483637" customFormat="1"/>
    <row r="483638" customFormat="1"/>
    <row r="483639" customFormat="1"/>
    <row r="483640" customFormat="1"/>
    <row r="483641" customFormat="1"/>
    <row r="483642" customFormat="1"/>
    <row r="483643" customFormat="1"/>
    <row r="483644" customFormat="1"/>
    <row r="483645" customFormat="1"/>
    <row r="483646" customFormat="1"/>
    <row r="483647" customFormat="1"/>
    <row r="483648" customFormat="1"/>
    <row r="483649" customFormat="1"/>
    <row r="483650" customFormat="1"/>
    <row r="483651" customFormat="1"/>
    <row r="483652" customFormat="1"/>
    <row r="483653" customFormat="1"/>
    <row r="483654" customFormat="1"/>
    <row r="483655" customFormat="1"/>
    <row r="483656" customFormat="1"/>
    <row r="483657" customFormat="1"/>
    <row r="483658" customFormat="1"/>
    <row r="483659" customFormat="1"/>
    <row r="483660" customFormat="1"/>
    <row r="483661" customFormat="1"/>
    <row r="483662" customFormat="1"/>
    <row r="483663" customFormat="1"/>
    <row r="483664" customFormat="1"/>
    <row r="483665" customFormat="1"/>
    <row r="483666" customFormat="1"/>
    <row r="483667" customFormat="1"/>
    <row r="483668" customFormat="1"/>
    <row r="483669" customFormat="1"/>
    <row r="483670" customFormat="1"/>
    <row r="483671" customFormat="1"/>
    <row r="483672" customFormat="1"/>
    <row r="483673" customFormat="1"/>
    <row r="483674" customFormat="1"/>
    <row r="483675" customFormat="1"/>
    <row r="483676" customFormat="1"/>
    <row r="483677" customFormat="1"/>
    <row r="483678" customFormat="1"/>
    <row r="483679" customFormat="1"/>
    <row r="483680" customFormat="1"/>
    <row r="483681" customFormat="1"/>
    <row r="483682" customFormat="1"/>
    <row r="483683" customFormat="1"/>
    <row r="483684" customFormat="1"/>
    <row r="483685" customFormat="1"/>
    <row r="483686" customFormat="1"/>
    <row r="483687" customFormat="1"/>
    <row r="483688" customFormat="1"/>
    <row r="483689" customFormat="1"/>
    <row r="483690" customFormat="1"/>
    <row r="483691" customFormat="1"/>
    <row r="483692" customFormat="1"/>
    <row r="483693" customFormat="1"/>
    <row r="483694" customFormat="1"/>
    <row r="483695" customFormat="1"/>
    <row r="483696" customFormat="1"/>
    <row r="483697" customFormat="1"/>
    <row r="483698" customFormat="1"/>
    <row r="483699" customFormat="1"/>
    <row r="483700" customFormat="1"/>
    <row r="483701" customFormat="1"/>
    <row r="483702" customFormat="1"/>
    <row r="483703" customFormat="1"/>
    <row r="483704" customFormat="1"/>
    <row r="483705" customFormat="1"/>
    <row r="483706" customFormat="1"/>
    <row r="483707" customFormat="1"/>
    <row r="483708" customFormat="1"/>
    <row r="483709" customFormat="1"/>
    <row r="483710" customFormat="1"/>
    <row r="483711" customFormat="1"/>
    <row r="483712" customFormat="1"/>
    <row r="483713" customFormat="1"/>
    <row r="483714" customFormat="1"/>
    <row r="483715" customFormat="1"/>
    <row r="483716" customFormat="1"/>
    <row r="483717" customFormat="1"/>
    <row r="483718" customFormat="1"/>
    <row r="483719" customFormat="1"/>
    <row r="483720" customFormat="1"/>
    <row r="483721" customFormat="1"/>
    <row r="483722" customFormat="1"/>
    <row r="483723" customFormat="1"/>
    <row r="483724" customFormat="1"/>
    <row r="483725" customFormat="1"/>
    <row r="483726" customFormat="1"/>
    <row r="483727" customFormat="1"/>
    <row r="483728" customFormat="1"/>
    <row r="483729" customFormat="1"/>
    <row r="483730" customFormat="1"/>
    <row r="483731" customFormat="1"/>
    <row r="483732" customFormat="1"/>
    <row r="483733" customFormat="1"/>
    <row r="483734" customFormat="1"/>
    <row r="483735" customFormat="1"/>
    <row r="483736" customFormat="1"/>
    <row r="483737" customFormat="1"/>
    <row r="483738" customFormat="1"/>
    <row r="483739" customFormat="1"/>
    <row r="483740" customFormat="1"/>
    <row r="483741" customFormat="1"/>
    <row r="483742" customFormat="1"/>
    <row r="483743" customFormat="1"/>
    <row r="483744" customFormat="1"/>
    <row r="483745" customFormat="1"/>
    <row r="483746" customFormat="1"/>
    <row r="483747" customFormat="1"/>
    <row r="483748" customFormat="1"/>
    <row r="483749" customFormat="1"/>
    <row r="483750" customFormat="1"/>
    <row r="483751" customFormat="1"/>
    <row r="483752" customFormat="1"/>
    <row r="483753" customFormat="1"/>
    <row r="483754" customFormat="1"/>
    <row r="483755" customFormat="1"/>
    <row r="483756" customFormat="1"/>
    <row r="483757" customFormat="1"/>
    <row r="483758" customFormat="1"/>
    <row r="483759" customFormat="1"/>
    <row r="483760" customFormat="1"/>
    <row r="483761" customFormat="1"/>
    <row r="483762" customFormat="1"/>
    <row r="483763" customFormat="1"/>
    <row r="483764" customFormat="1"/>
    <row r="483765" customFormat="1"/>
    <row r="483766" customFormat="1"/>
    <row r="483767" customFormat="1"/>
    <row r="483768" customFormat="1"/>
    <row r="483769" customFormat="1"/>
    <row r="483770" customFormat="1"/>
    <row r="483771" customFormat="1"/>
    <row r="483772" customFormat="1"/>
    <row r="483773" customFormat="1"/>
    <row r="483774" customFormat="1"/>
    <row r="483775" customFormat="1"/>
    <row r="483776" customFormat="1"/>
    <row r="483777" customFormat="1"/>
    <row r="483778" customFormat="1"/>
    <row r="483779" customFormat="1"/>
    <row r="483780" customFormat="1"/>
    <row r="483781" customFormat="1"/>
    <row r="483782" customFormat="1"/>
    <row r="483783" customFormat="1"/>
    <row r="483784" customFormat="1"/>
    <row r="483785" customFormat="1"/>
    <row r="483786" customFormat="1"/>
    <row r="483787" customFormat="1"/>
    <row r="483788" customFormat="1"/>
    <row r="483789" customFormat="1"/>
    <row r="483790" customFormat="1"/>
    <row r="483791" customFormat="1"/>
    <row r="483792" customFormat="1"/>
    <row r="483793" customFormat="1"/>
    <row r="483794" customFormat="1"/>
    <row r="483795" customFormat="1"/>
    <row r="483796" customFormat="1"/>
    <row r="483797" customFormat="1"/>
    <row r="483798" customFormat="1"/>
    <row r="483799" customFormat="1"/>
    <row r="483800" customFormat="1"/>
    <row r="483801" customFormat="1"/>
    <row r="483802" customFormat="1"/>
    <row r="483803" customFormat="1"/>
    <row r="483804" customFormat="1"/>
    <row r="483805" customFormat="1"/>
    <row r="483806" customFormat="1"/>
    <row r="483807" customFormat="1"/>
    <row r="483808" customFormat="1"/>
    <row r="483809" customFormat="1"/>
    <row r="483810" customFormat="1"/>
    <row r="483811" customFormat="1"/>
    <row r="483812" customFormat="1"/>
    <row r="483813" customFormat="1"/>
    <row r="483814" customFormat="1"/>
    <row r="483815" customFormat="1"/>
    <row r="483816" customFormat="1"/>
    <row r="483817" customFormat="1"/>
    <row r="483818" customFormat="1"/>
    <row r="483819" customFormat="1"/>
    <row r="483820" customFormat="1"/>
    <row r="483821" customFormat="1"/>
    <row r="483822" customFormat="1"/>
    <row r="483823" customFormat="1"/>
    <row r="483824" customFormat="1"/>
    <row r="483825" customFormat="1"/>
    <row r="483826" customFormat="1"/>
    <row r="483827" customFormat="1"/>
    <row r="483828" customFormat="1"/>
    <row r="483829" customFormat="1"/>
    <row r="483830" customFormat="1"/>
    <row r="483831" customFormat="1"/>
    <row r="483832" customFormat="1"/>
    <row r="483833" customFormat="1"/>
    <row r="483834" customFormat="1"/>
    <row r="483835" customFormat="1"/>
    <row r="483836" customFormat="1"/>
    <row r="483837" customFormat="1"/>
    <row r="483838" customFormat="1"/>
    <row r="483839" customFormat="1"/>
    <row r="483840" customFormat="1"/>
    <row r="483841" customFormat="1"/>
    <row r="483842" customFormat="1"/>
    <row r="483843" customFormat="1"/>
    <row r="483844" customFormat="1"/>
    <row r="483845" customFormat="1"/>
    <row r="483846" customFormat="1"/>
    <row r="483847" customFormat="1"/>
    <row r="483848" customFormat="1"/>
    <row r="483849" customFormat="1"/>
    <row r="483850" customFormat="1"/>
    <row r="483851" customFormat="1"/>
    <row r="483852" customFormat="1"/>
    <row r="483853" customFormat="1"/>
    <row r="483854" customFormat="1"/>
    <row r="483855" customFormat="1"/>
    <row r="483856" customFormat="1"/>
    <row r="483857" customFormat="1"/>
    <row r="483858" customFormat="1"/>
    <row r="483859" customFormat="1"/>
    <row r="483860" customFormat="1"/>
    <row r="483861" customFormat="1"/>
    <row r="483862" customFormat="1"/>
    <row r="483863" customFormat="1"/>
    <row r="483864" customFormat="1"/>
    <row r="483865" customFormat="1"/>
    <row r="483866" customFormat="1"/>
    <row r="483867" customFormat="1"/>
    <row r="483868" customFormat="1"/>
    <row r="483869" customFormat="1"/>
    <row r="483870" customFormat="1"/>
    <row r="483871" customFormat="1"/>
    <row r="483872" customFormat="1"/>
    <row r="483873" customFormat="1"/>
    <row r="483874" customFormat="1"/>
    <row r="483875" customFormat="1"/>
    <row r="483876" customFormat="1"/>
    <row r="483877" customFormat="1"/>
    <row r="483878" customFormat="1"/>
    <row r="483879" customFormat="1"/>
    <row r="483880" customFormat="1"/>
    <row r="483881" customFormat="1"/>
    <row r="483882" customFormat="1"/>
    <row r="483883" customFormat="1"/>
    <row r="483884" customFormat="1"/>
    <row r="483885" customFormat="1"/>
    <row r="483886" customFormat="1"/>
    <row r="483887" customFormat="1"/>
    <row r="483888" customFormat="1"/>
    <row r="483889" customFormat="1"/>
    <row r="483890" customFormat="1"/>
    <row r="483891" customFormat="1"/>
    <row r="483892" customFormat="1"/>
    <row r="483893" customFormat="1"/>
    <row r="483894" customFormat="1"/>
    <row r="483895" customFormat="1"/>
    <row r="483896" customFormat="1"/>
    <row r="483897" customFormat="1"/>
    <row r="483898" customFormat="1"/>
    <row r="483899" customFormat="1"/>
    <row r="483900" customFormat="1"/>
    <row r="483901" customFormat="1"/>
    <row r="483902" customFormat="1"/>
    <row r="483903" customFormat="1"/>
    <row r="483904" customFormat="1"/>
    <row r="483905" customFormat="1"/>
    <row r="483906" customFormat="1"/>
    <row r="483907" customFormat="1"/>
    <row r="483908" customFormat="1"/>
    <row r="483909" customFormat="1"/>
    <row r="483910" customFormat="1"/>
    <row r="483911" customFormat="1"/>
    <row r="483912" customFormat="1"/>
    <row r="483913" customFormat="1"/>
    <row r="483914" customFormat="1"/>
    <row r="483915" customFormat="1"/>
    <row r="483916" customFormat="1"/>
    <row r="483917" customFormat="1"/>
    <row r="483918" customFormat="1"/>
    <row r="483919" customFormat="1"/>
    <row r="483920" customFormat="1"/>
    <row r="483921" customFormat="1"/>
    <row r="483922" customFormat="1"/>
    <row r="483923" customFormat="1"/>
    <row r="483924" customFormat="1"/>
    <row r="483925" customFormat="1"/>
    <row r="483926" customFormat="1"/>
    <row r="483927" customFormat="1"/>
    <row r="483928" customFormat="1"/>
    <row r="483929" customFormat="1"/>
    <row r="483930" customFormat="1"/>
    <row r="483931" customFormat="1"/>
    <row r="483932" customFormat="1"/>
    <row r="483933" customFormat="1"/>
    <row r="483934" customFormat="1"/>
    <row r="483935" customFormat="1"/>
    <row r="483936" customFormat="1"/>
    <row r="483937" customFormat="1"/>
    <row r="483938" customFormat="1"/>
    <row r="483939" customFormat="1"/>
    <row r="483940" customFormat="1"/>
    <row r="483941" customFormat="1"/>
    <row r="483942" customFormat="1"/>
    <row r="483943" customFormat="1"/>
    <row r="483944" customFormat="1"/>
    <row r="483945" customFormat="1"/>
    <row r="483946" customFormat="1"/>
    <row r="483947" customFormat="1"/>
    <row r="483948" customFormat="1"/>
    <row r="483949" customFormat="1"/>
    <row r="483950" customFormat="1"/>
    <row r="483951" customFormat="1"/>
    <row r="483952" customFormat="1"/>
    <row r="483953" customFormat="1"/>
    <row r="483954" customFormat="1"/>
    <row r="483955" customFormat="1"/>
    <row r="483956" customFormat="1"/>
    <row r="483957" customFormat="1"/>
    <row r="483958" customFormat="1"/>
    <row r="483959" customFormat="1"/>
    <row r="483960" customFormat="1"/>
    <row r="483961" customFormat="1"/>
    <row r="483962" customFormat="1"/>
    <row r="483963" customFormat="1"/>
    <row r="483964" customFormat="1"/>
    <row r="483965" customFormat="1"/>
    <row r="483966" customFormat="1"/>
    <row r="483967" customFormat="1"/>
    <row r="483968" customFormat="1"/>
    <row r="483969" customFormat="1"/>
    <row r="483970" customFormat="1"/>
    <row r="483971" customFormat="1"/>
    <row r="483972" customFormat="1"/>
    <row r="483973" customFormat="1"/>
    <row r="483974" customFormat="1"/>
    <row r="483975" customFormat="1"/>
    <row r="483976" customFormat="1"/>
    <row r="483977" customFormat="1"/>
    <row r="483978" customFormat="1"/>
    <row r="483979" customFormat="1"/>
    <row r="483980" customFormat="1"/>
    <row r="483981" customFormat="1"/>
    <row r="483982" customFormat="1"/>
    <row r="483983" customFormat="1"/>
    <row r="483984" customFormat="1"/>
    <row r="483985" customFormat="1"/>
    <row r="483986" customFormat="1"/>
    <row r="483987" customFormat="1"/>
    <row r="483988" customFormat="1"/>
    <row r="483989" customFormat="1"/>
    <row r="483990" customFormat="1"/>
    <row r="483991" customFormat="1"/>
    <row r="483992" customFormat="1"/>
    <row r="483993" customFormat="1"/>
    <row r="483994" customFormat="1"/>
    <row r="483995" customFormat="1"/>
    <row r="483996" customFormat="1"/>
    <row r="483997" customFormat="1"/>
    <row r="483998" customFormat="1"/>
    <row r="483999" customFormat="1"/>
    <row r="484000" customFormat="1"/>
    <row r="484001" customFormat="1"/>
    <row r="484002" customFormat="1"/>
    <row r="484003" customFormat="1"/>
    <row r="484004" customFormat="1"/>
    <row r="484005" customFormat="1"/>
    <row r="484006" customFormat="1"/>
    <row r="484007" customFormat="1"/>
    <row r="484008" customFormat="1"/>
    <row r="484009" customFormat="1"/>
    <row r="484010" customFormat="1"/>
    <row r="484011" customFormat="1"/>
    <row r="484012" customFormat="1"/>
    <row r="484013" customFormat="1"/>
    <row r="484014" customFormat="1"/>
    <row r="484015" customFormat="1"/>
    <row r="484016" customFormat="1"/>
    <row r="484017" customFormat="1"/>
    <row r="484018" customFormat="1"/>
    <row r="484019" customFormat="1"/>
    <row r="484020" customFormat="1"/>
    <row r="484021" customFormat="1"/>
    <row r="484022" customFormat="1"/>
    <row r="484023" customFormat="1"/>
    <row r="484024" customFormat="1"/>
    <row r="484025" customFormat="1"/>
    <row r="484026" customFormat="1"/>
    <row r="484027" customFormat="1"/>
    <row r="484028" customFormat="1"/>
    <row r="484029" customFormat="1"/>
    <row r="484030" customFormat="1"/>
    <row r="484031" customFormat="1"/>
    <row r="484032" customFormat="1"/>
    <row r="484033" customFormat="1"/>
    <row r="484034" customFormat="1"/>
    <row r="484035" customFormat="1"/>
    <row r="484036" customFormat="1"/>
    <row r="484037" customFormat="1"/>
    <row r="484038" customFormat="1"/>
    <row r="484039" customFormat="1"/>
    <row r="484040" customFormat="1"/>
    <row r="484041" customFormat="1"/>
    <row r="484042" customFormat="1"/>
    <row r="484043" customFormat="1"/>
    <row r="484044" customFormat="1"/>
    <row r="484045" customFormat="1"/>
    <row r="484046" customFormat="1"/>
    <row r="484047" customFormat="1"/>
    <row r="484048" customFormat="1"/>
    <row r="484049" customFormat="1"/>
    <row r="484050" customFormat="1"/>
    <row r="484051" customFormat="1"/>
    <row r="484052" customFormat="1"/>
    <row r="484053" customFormat="1"/>
    <row r="484054" customFormat="1"/>
    <row r="484055" customFormat="1"/>
    <row r="484056" customFormat="1"/>
    <row r="484057" customFormat="1"/>
    <row r="484058" customFormat="1"/>
    <row r="484059" customFormat="1"/>
    <row r="484060" customFormat="1"/>
    <row r="484061" customFormat="1"/>
    <row r="484062" customFormat="1"/>
    <row r="484063" customFormat="1"/>
    <row r="484064" customFormat="1"/>
    <row r="484065" customFormat="1"/>
    <row r="484066" customFormat="1"/>
    <row r="484067" customFormat="1"/>
    <row r="484068" customFormat="1"/>
    <row r="484069" customFormat="1"/>
    <row r="484070" customFormat="1"/>
    <row r="484071" customFormat="1"/>
    <row r="484072" customFormat="1"/>
    <row r="484073" customFormat="1"/>
    <row r="484074" customFormat="1"/>
    <row r="484075" customFormat="1"/>
    <row r="484076" customFormat="1"/>
    <row r="484077" customFormat="1"/>
    <row r="484078" customFormat="1"/>
    <row r="484079" customFormat="1"/>
    <row r="484080" customFormat="1"/>
    <row r="484081" customFormat="1"/>
    <row r="484082" customFormat="1"/>
    <row r="484083" customFormat="1"/>
    <row r="484084" customFormat="1"/>
    <row r="484085" customFormat="1"/>
    <row r="484086" customFormat="1"/>
    <row r="484087" customFormat="1"/>
    <row r="484088" customFormat="1"/>
    <row r="484089" customFormat="1"/>
    <row r="484090" customFormat="1"/>
    <row r="484091" customFormat="1"/>
    <row r="484092" customFormat="1"/>
    <row r="484093" customFormat="1"/>
    <row r="484094" customFormat="1"/>
    <row r="484095" customFormat="1"/>
    <row r="484096" customFormat="1"/>
    <row r="484097" customFormat="1"/>
    <row r="484098" customFormat="1"/>
    <row r="484099" customFormat="1"/>
    <row r="484100" customFormat="1"/>
    <row r="484101" customFormat="1"/>
    <row r="484102" customFormat="1"/>
    <row r="484103" customFormat="1"/>
    <row r="484104" customFormat="1"/>
    <row r="484105" customFormat="1"/>
    <row r="484106" customFormat="1"/>
    <row r="484107" customFormat="1"/>
    <row r="484108" customFormat="1"/>
    <row r="484109" customFormat="1"/>
    <row r="484110" customFormat="1"/>
    <row r="484111" customFormat="1"/>
    <row r="484112" customFormat="1"/>
    <row r="484113" customFormat="1"/>
    <row r="484114" customFormat="1"/>
    <row r="484115" customFormat="1"/>
    <row r="484116" customFormat="1"/>
    <row r="484117" customFormat="1"/>
    <row r="484118" customFormat="1"/>
    <row r="484119" customFormat="1"/>
    <row r="484120" customFormat="1"/>
    <row r="484121" customFormat="1"/>
    <row r="484122" customFormat="1"/>
    <row r="484123" customFormat="1"/>
    <row r="484124" customFormat="1"/>
    <row r="484125" customFormat="1"/>
    <row r="484126" customFormat="1"/>
    <row r="484127" customFormat="1"/>
    <row r="484128" customFormat="1"/>
    <row r="484129" customFormat="1"/>
    <row r="484130" customFormat="1"/>
    <row r="484131" customFormat="1"/>
    <row r="484132" customFormat="1"/>
    <row r="484133" customFormat="1"/>
    <row r="484134" customFormat="1"/>
    <row r="484135" customFormat="1"/>
    <row r="484136" customFormat="1"/>
    <row r="484137" customFormat="1"/>
    <row r="484138" customFormat="1"/>
    <row r="484139" customFormat="1"/>
    <row r="484140" customFormat="1"/>
    <row r="484141" customFormat="1"/>
    <row r="484142" customFormat="1"/>
    <row r="484143" customFormat="1"/>
    <row r="484144" customFormat="1"/>
    <row r="484145" customFormat="1"/>
    <row r="484146" customFormat="1"/>
    <row r="484147" customFormat="1"/>
    <row r="484148" customFormat="1"/>
    <row r="484149" customFormat="1"/>
    <row r="484150" customFormat="1"/>
    <row r="484151" customFormat="1"/>
    <row r="484152" customFormat="1"/>
    <row r="484153" customFormat="1"/>
    <row r="484154" customFormat="1"/>
    <row r="484155" customFormat="1"/>
    <row r="484156" customFormat="1"/>
    <row r="484157" customFormat="1"/>
    <row r="484158" customFormat="1"/>
    <row r="484159" customFormat="1"/>
    <row r="484160" customFormat="1"/>
    <row r="484161" customFormat="1"/>
    <row r="484162" customFormat="1"/>
    <row r="484163" customFormat="1"/>
    <row r="484164" customFormat="1"/>
    <row r="484165" customFormat="1"/>
    <row r="484166" customFormat="1"/>
    <row r="484167" customFormat="1"/>
    <row r="484168" customFormat="1"/>
    <row r="484169" customFormat="1"/>
    <row r="484170" customFormat="1"/>
    <row r="484171" customFormat="1"/>
    <row r="484172" customFormat="1"/>
    <row r="484173" customFormat="1"/>
    <row r="484174" customFormat="1"/>
    <row r="484175" customFormat="1"/>
    <row r="484176" customFormat="1"/>
    <row r="484177" customFormat="1"/>
    <row r="484178" customFormat="1"/>
    <row r="484179" customFormat="1"/>
    <row r="484180" customFormat="1"/>
    <row r="484181" customFormat="1"/>
    <row r="484182" customFormat="1"/>
    <row r="484183" customFormat="1"/>
    <row r="484184" customFormat="1"/>
    <row r="484185" customFormat="1"/>
    <row r="484186" customFormat="1"/>
    <row r="484187" customFormat="1"/>
    <row r="484188" customFormat="1"/>
    <row r="484189" customFormat="1"/>
    <row r="484190" customFormat="1"/>
    <row r="484191" customFormat="1"/>
    <row r="484192" customFormat="1"/>
    <row r="484193" customFormat="1"/>
    <row r="484194" customFormat="1"/>
    <row r="484195" customFormat="1"/>
    <row r="484196" customFormat="1"/>
    <row r="484197" customFormat="1"/>
    <row r="484198" customFormat="1"/>
    <row r="484199" customFormat="1"/>
    <row r="484200" customFormat="1"/>
    <row r="484201" customFormat="1"/>
    <row r="484202" customFormat="1"/>
    <row r="484203" customFormat="1"/>
    <row r="484204" customFormat="1"/>
    <row r="484205" customFormat="1"/>
    <row r="484206" customFormat="1"/>
    <row r="484207" customFormat="1"/>
    <row r="484208" customFormat="1"/>
    <row r="484209" customFormat="1"/>
    <row r="484210" customFormat="1"/>
    <row r="484211" customFormat="1"/>
    <row r="484212" customFormat="1"/>
    <row r="484213" customFormat="1"/>
    <row r="484214" customFormat="1"/>
    <row r="484215" customFormat="1"/>
    <row r="484216" customFormat="1"/>
    <row r="484217" customFormat="1"/>
    <row r="484218" customFormat="1"/>
    <row r="484219" customFormat="1"/>
    <row r="484220" customFormat="1"/>
    <row r="484221" customFormat="1"/>
    <row r="484222" customFormat="1"/>
    <row r="484223" customFormat="1"/>
    <row r="484224" customFormat="1"/>
    <row r="484225" customFormat="1"/>
    <row r="484226" customFormat="1"/>
    <row r="484227" customFormat="1"/>
    <row r="484228" customFormat="1"/>
    <row r="484229" customFormat="1"/>
    <row r="484230" customFormat="1"/>
    <row r="484231" customFormat="1"/>
    <row r="484232" customFormat="1"/>
    <row r="484233" customFormat="1"/>
    <row r="484234" customFormat="1"/>
    <row r="484235" customFormat="1"/>
    <row r="484236" customFormat="1"/>
    <row r="484237" customFormat="1"/>
    <row r="484238" customFormat="1"/>
    <row r="484239" customFormat="1"/>
    <row r="484240" customFormat="1"/>
    <row r="484241" customFormat="1"/>
    <row r="484242" customFormat="1"/>
    <row r="484243" customFormat="1"/>
    <row r="484244" customFormat="1"/>
    <row r="484245" customFormat="1"/>
    <row r="484246" customFormat="1"/>
    <row r="484247" customFormat="1"/>
    <row r="484248" customFormat="1"/>
    <row r="484249" customFormat="1"/>
    <row r="484250" customFormat="1"/>
    <row r="484251" customFormat="1"/>
    <row r="484252" customFormat="1"/>
    <row r="484253" customFormat="1"/>
    <row r="484254" customFormat="1"/>
    <row r="484255" customFormat="1"/>
    <row r="484256" customFormat="1"/>
    <row r="484257" customFormat="1"/>
    <row r="484258" customFormat="1"/>
    <row r="484259" customFormat="1"/>
    <row r="484260" customFormat="1"/>
    <row r="484261" customFormat="1"/>
    <row r="484262" customFormat="1"/>
    <row r="484263" customFormat="1"/>
    <row r="484264" customFormat="1"/>
    <row r="484265" customFormat="1"/>
    <row r="484266" customFormat="1"/>
    <row r="484267" customFormat="1"/>
    <row r="484268" customFormat="1"/>
    <row r="484269" customFormat="1"/>
    <row r="484270" customFormat="1"/>
    <row r="484271" customFormat="1"/>
    <row r="484272" customFormat="1"/>
    <row r="484273" customFormat="1"/>
    <row r="484274" customFormat="1"/>
    <row r="484275" customFormat="1"/>
    <row r="484276" customFormat="1"/>
    <row r="484277" customFormat="1"/>
    <row r="484278" customFormat="1"/>
    <row r="484279" customFormat="1"/>
    <row r="484280" customFormat="1"/>
    <row r="484281" customFormat="1"/>
    <row r="484282" customFormat="1"/>
    <row r="484283" customFormat="1"/>
    <row r="484284" customFormat="1"/>
    <row r="484285" customFormat="1"/>
    <row r="484286" customFormat="1"/>
    <row r="484287" customFormat="1"/>
    <row r="484288" customFormat="1"/>
    <row r="484289" customFormat="1"/>
    <row r="484290" customFormat="1"/>
    <row r="484291" customFormat="1"/>
    <row r="484292" customFormat="1"/>
    <row r="484293" customFormat="1"/>
    <row r="484294" customFormat="1"/>
    <row r="484295" customFormat="1"/>
    <row r="484296" customFormat="1"/>
    <row r="484297" customFormat="1"/>
    <row r="484298" customFormat="1"/>
    <row r="484299" customFormat="1"/>
    <row r="484300" customFormat="1"/>
    <row r="484301" customFormat="1"/>
    <row r="484302" customFormat="1"/>
    <row r="484303" customFormat="1"/>
    <row r="484304" customFormat="1"/>
    <row r="484305" customFormat="1"/>
    <row r="484306" customFormat="1"/>
    <row r="484307" customFormat="1"/>
    <row r="484308" customFormat="1"/>
    <row r="484309" customFormat="1"/>
    <row r="484310" customFormat="1"/>
    <row r="484311" customFormat="1"/>
    <row r="484312" customFormat="1"/>
    <row r="484313" customFormat="1"/>
    <row r="484314" customFormat="1"/>
    <row r="484315" customFormat="1"/>
    <row r="484316" customFormat="1"/>
    <row r="484317" customFormat="1"/>
    <row r="484318" customFormat="1"/>
    <row r="484319" customFormat="1"/>
    <row r="484320" customFormat="1"/>
    <row r="484321" customFormat="1"/>
    <row r="484322" customFormat="1"/>
    <row r="484323" customFormat="1"/>
    <row r="484324" customFormat="1"/>
    <row r="484325" customFormat="1"/>
    <row r="484326" customFormat="1"/>
    <row r="484327" customFormat="1"/>
    <row r="484328" customFormat="1"/>
    <row r="484329" customFormat="1"/>
    <row r="484330" customFormat="1"/>
    <row r="484331" customFormat="1"/>
    <row r="484332" customFormat="1"/>
    <row r="484333" customFormat="1"/>
    <row r="484334" customFormat="1"/>
    <row r="484335" customFormat="1"/>
    <row r="484336" customFormat="1"/>
    <row r="484337" customFormat="1"/>
    <row r="484338" customFormat="1"/>
    <row r="484339" customFormat="1"/>
    <row r="484340" customFormat="1"/>
    <row r="484341" customFormat="1"/>
    <row r="484342" customFormat="1"/>
    <row r="484343" customFormat="1"/>
    <row r="484344" customFormat="1"/>
    <row r="484345" customFormat="1"/>
    <row r="484346" customFormat="1"/>
    <row r="484347" customFormat="1"/>
    <row r="484348" customFormat="1"/>
    <row r="484349" customFormat="1"/>
    <row r="484350" customFormat="1"/>
    <row r="484351" customFormat="1"/>
    <row r="484352" customFormat="1"/>
    <row r="484353" customFormat="1"/>
    <row r="484354" customFormat="1"/>
    <row r="484355" customFormat="1"/>
    <row r="484356" customFormat="1"/>
    <row r="484357" customFormat="1"/>
    <row r="484358" customFormat="1"/>
    <row r="484359" customFormat="1"/>
    <row r="484360" customFormat="1"/>
    <row r="484361" customFormat="1"/>
    <row r="484362" customFormat="1"/>
    <row r="484363" customFormat="1"/>
    <row r="484364" customFormat="1"/>
    <row r="484365" customFormat="1"/>
    <row r="484366" customFormat="1"/>
    <row r="484367" customFormat="1"/>
    <row r="484368" customFormat="1"/>
    <row r="484369" customFormat="1"/>
    <row r="484370" customFormat="1"/>
    <row r="484371" customFormat="1"/>
    <row r="484372" customFormat="1"/>
    <row r="484373" customFormat="1"/>
    <row r="484374" customFormat="1"/>
    <row r="484375" customFormat="1"/>
    <row r="484376" customFormat="1"/>
    <row r="484377" customFormat="1"/>
    <row r="484378" customFormat="1"/>
    <row r="484379" customFormat="1"/>
    <row r="484380" customFormat="1"/>
    <row r="484381" customFormat="1"/>
    <row r="484382" customFormat="1"/>
    <row r="484383" customFormat="1"/>
    <row r="484384" customFormat="1"/>
    <row r="484385" customFormat="1"/>
    <row r="484386" customFormat="1"/>
    <row r="484387" customFormat="1"/>
    <row r="484388" customFormat="1"/>
    <row r="484389" customFormat="1"/>
    <row r="484390" customFormat="1"/>
    <row r="484391" customFormat="1"/>
    <row r="484392" customFormat="1"/>
    <row r="484393" customFormat="1"/>
    <row r="484394" customFormat="1"/>
    <row r="484395" customFormat="1"/>
    <row r="484396" customFormat="1"/>
    <row r="484397" customFormat="1"/>
    <row r="484398" customFormat="1"/>
    <row r="484399" customFormat="1"/>
    <row r="484400" customFormat="1"/>
    <row r="484401" customFormat="1"/>
    <row r="484402" customFormat="1"/>
    <row r="484403" customFormat="1"/>
    <row r="484404" customFormat="1"/>
    <row r="484405" customFormat="1"/>
    <row r="484406" customFormat="1"/>
    <row r="484407" customFormat="1"/>
    <row r="484408" customFormat="1"/>
    <row r="484409" customFormat="1"/>
    <row r="484410" customFormat="1"/>
    <row r="484411" customFormat="1"/>
    <row r="484412" customFormat="1"/>
    <row r="484413" customFormat="1"/>
    <row r="484414" customFormat="1"/>
    <row r="484415" customFormat="1"/>
    <row r="484416" customFormat="1"/>
    <row r="484417" customFormat="1"/>
    <row r="484418" customFormat="1"/>
    <row r="484419" customFormat="1"/>
    <row r="484420" customFormat="1"/>
    <row r="484421" customFormat="1"/>
    <row r="484422" customFormat="1"/>
    <row r="484423" customFormat="1"/>
    <row r="484424" customFormat="1"/>
    <row r="484425" customFormat="1"/>
    <row r="484426" customFormat="1"/>
    <row r="484427" customFormat="1"/>
    <row r="484428" customFormat="1"/>
    <row r="484429" customFormat="1"/>
    <row r="484430" customFormat="1"/>
    <row r="484431" customFormat="1"/>
    <row r="484432" customFormat="1"/>
    <row r="484433" customFormat="1"/>
    <row r="484434" customFormat="1"/>
    <row r="484435" customFormat="1"/>
    <row r="484436" customFormat="1"/>
    <row r="484437" customFormat="1"/>
    <row r="484438" customFormat="1"/>
    <row r="484439" customFormat="1"/>
    <row r="484440" customFormat="1"/>
    <row r="484441" customFormat="1"/>
    <row r="484442" customFormat="1"/>
    <row r="484443" customFormat="1"/>
    <row r="484444" customFormat="1"/>
    <row r="484445" customFormat="1"/>
    <row r="484446" customFormat="1"/>
    <row r="484447" customFormat="1"/>
    <row r="484448" customFormat="1"/>
    <row r="484449" customFormat="1"/>
    <row r="484450" customFormat="1"/>
    <row r="484451" customFormat="1"/>
    <row r="484452" customFormat="1"/>
    <row r="484453" customFormat="1"/>
    <row r="484454" customFormat="1"/>
    <row r="484455" customFormat="1"/>
    <row r="484456" customFormat="1"/>
    <row r="484457" customFormat="1"/>
    <row r="484458" customFormat="1"/>
    <row r="484459" customFormat="1"/>
    <row r="484460" customFormat="1"/>
    <row r="484461" customFormat="1"/>
    <row r="484462" customFormat="1"/>
    <row r="484463" customFormat="1"/>
    <row r="484464" customFormat="1"/>
    <row r="484465" customFormat="1"/>
    <row r="484466" customFormat="1"/>
    <row r="484467" customFormat="1"/>
    <row r="484468" customFormat="1"/>
    <row r="484469" customFormat="1"/>
    <row r="484470" customFormat="1"/>
    <row r="484471" customFormat="1"/>
    <row r="484472" customFormat="1"/>
    <row r="484473" customFormat="1"/>
    <row r="484474" customFormat="1"/>
    <row r="484475" customFormat="1"/>
    <row r="484476" customFormat="1"/>
    <row r="484477" customFormat="1"/>
    <row r="484478" customFormat="1"/>
    <row r="484479" customFormat="1"/>
    <row r="484480" customFormat="1"/>
    <row r="484481" customFormat="1"/>
    <row r="484482" customFormat="1"/>
    <row r="484483" customFormat="1"/>
    <row r="484484" customFormat="1"/>
    <row r="484485" customFormat="1"/>
    <row r="484486" customFormat="1"/>
    <row r="484487" customFormat="1"/>
    <row r="484488" customFormat="1"/>
    <row r="484489" customFormat="1"/>
    <row r="484490" customFormat="1"/>
    <row r="484491" customFormat="1"/>
    <row r="484492" customFormat="1"/>
    <row r="484493" customFormat="1"/>
    <row r="484494" customFormat="1"/>
    <row r="484495" customFormat="1"/>
    <row r="484496" customFormat="1"/>
    <row r="484497" customFormat="1"/>
    <row r="484498" customFormat="1"/>
    <row r="484499" customFormat="1"/>
    <row r="484500" customFormat="1"/>
    <row r="484501" customFormat="1"/>
    <row r="484502" customFormat="1"/>
    <row r="484503" customFormat="1"/>
    <row r="484504" customFormat="1"/>
    <row r="484505" customFormat="1"/>
    <row r="484506" customFormat="1"/>
    <row r="484507" customFormat="1"/>
    <row r="484508" customFormat="1"/>
    <row r="484509" customFormat="1"/>
    <row r="484510" customFormat="1"/>
    <row r="484511" customFormat="1"/>
    <row r="484512" customFormat="1"/>
    <row r="484513" customFormat="1"/>
    <row r="484514" customFormat="1"/>
    <row r="484515" customFormat="1"/>
    <row r="484516" customFormat="1"/>
    <row r="484517" customFormat="1"/>
    <row r="484518" customFormat="1"/>
    <row r="484519" customFormat="1"/>
    <row r="484520" customFormat="1"/>
    <row r="484521" customFormat="1"/>
    <row r="484522" customFormat="1"/>
    <row r="484523" customFormat="1"/>
    <row r="484524" customFormat="1"/>
    <row r="484525" customFormat="1"/>
    <row r="484526" customFormat="1"/>
    <row r="484527" customFormat="1"/>
    <row r="484528" customFormat="1"/>
    <row r="484529" customFormat="1"/>
    <row r="484530" customFormat="1"/>
    <row r="484531" customFormat="1"/>
    <row r="484532" customFormat="1"/>
    <row r="484533" customFormat="1"/>
    <row r="484534" customFormat="1"/>
    <row r="484535" customFormat="1"/>
    <row r="484536" customFormat="1"/>
    <row r="484537" customFormat="1"/>
    <row r="484538" customFormat="1"/>
    <row r="484539" customFormat="1"/>
    <row r="484540" customFormat="1"/>
    <row r="484541" customFormat="1"/>
    <row r="484542" customFormat="1"/>
    <row r="484543" customFormat="1"/>
    <row r="484544" customFormat="1"/>
    <row r="484545" customFormat="1"/>
    <row r="484546" customFormat="1"/>
    <row r="484547" customFormat="1"/>
    <row r="484548" customFormat="1"/>
    <row r="484549" customFormat="1"/>
    <row r="484550" customFormat="1"/>
    <row r="484551" customFormat="1"/>
    <row r="484552" customFormat="1"/>
    <row r="484553" customFormat="1"/>
    <row r="484554" customFormat="1"/>
    <row r="484555" customFormat="1"/>
    <row r="484556" customFormat="1"/>
    <row r="484557" customFormat="1"/>
    <row r="484558" customFormat="1"/>
    <row r="484559" customFormat="1"/>
    <row r="484560" customFormat="1"/>
    <row r="484561" customFormat="1"/>
    <row r="484562" customFormat="1"/>
    <row r="484563" customFormat="1"/>
    <row r="484564" customFormat="1"/>
    <row r="484565" customFormat="1"/>
    <row r="484566" customFormat="1"/>
    <row r="484567" customFormat="1"/>
    <row r="484568" customFormat="1"/>
    <row r="484569" customFormat="1"/>
    <row r="484570" customFormat="1"/>
    <row r="484571" customFormat="1"/>
    <row r="484572" customFormat="1"/>
    <row r="484573" customFormat="1"/>
    <row r="484574" customFormat="1"/>
    <row r="484575" customFormat="1"/>
    <row r="484576" customFormat="1"/>
    <row r="484577" customFormat="1"/>
    <row r="484578" customFormat="1"/>
    <row r="484579" customFormat="1"/>
    <row r="484580" customFormat="1"/>
    <row r="484581" customFormat="1"/>
    <row r="484582" customFormat="1"/>
    <row r="484583" customFormat="1"/>
    <row r="484584" customFormat="1"/>
    <row r="484585" customFormat="1"/>
    <row r="484586" customFormat="1"/>
    <row r="484587" customFormat="1"/>
    <row r="484588" customFormat="1"/>
    <row r="484589" customFormat="1"/>
    <row r="484590" customFormat="1"/>
    <row r="484591" customFormat="1"/>
    <row r="484592" customFormat="1"/>
    <row r="484593" customFormat="1"/>
    <row r="484594" customFormat="1"/>
    <row r="484595" customFormat="1"/>
    <row r="484596" customFormat="1"/>
    <row r="484597" customFormat="1"/>
    <row r="484598" customFormat="1"/>
    <row r="484599" customFormat="1"/>
    <row r="484600" customFormat="1"/>
    <row r="484601" customFormat="1"/>
    <row r="484602" customFormat="1"/>
    <row r="484603" customFormat="1"/>
    <row r="484604" customFormat="1"/>
    <row r="484605" customFormat="1"/>
    <row r="484606" customFormat="1"/>
    <row r="484607" customFormat="1"/>
    <row r="484608" customFormat="1"/>
    <row r="484609" customFormat="1"/>
    <row r="484610" customFormat="1"/>
    <row r="484611" customFormat="1"/>
    <row r="484612" customFormat="1"/>
    <row r="484613" customFormat="1"/>
    <row r="484614" customFormat="1"/>
    <row r="484615" customFormat="1"/>
    <row r="484616" customFormat="1"/>
    <row r="484617" customFormat="1"/>
    <row r="484618" customFormat="1"/>
    <row r="484619" customFormat="1"/>
    <row r="484620" customFormat="1"/>
    <row r="484621" customFormat="1"/>
    <row r="484622" customFormat="1"/>
    <row r="484623" customFormat="1"/>
    <row r="484624" customFormat="1"/>
    <row r="484625" customFormat="1"/>
    <row r="484626" customFormat="1"/>
    <row r="484627" customFormat="1"/>
    <row r="484628" customFormat="1"/>
    <row r="484629" customFormat="1"/>
    <row r="484630" customFormat="1"/>
    <row r="484631" customFormat="1"/>
    <row r="484632" customFormat="1"/>
    <row r="484633" customFormat="1"/>
    <row r="484634" customFormat="1"/>
    <row r="484635" customFormat="1"/>
    <row r="484636" customFormat="1"/>
    <row r="484637" customFormat="1"/>
    <row r="484638" customFormat="1"/>
    <row r="484639" customFormat="1"/>
    <row r="484640" customFormat="1"/>
    <row r="484641" customFormat="1"/>
    <row r="484642" customFormat="1"/>
    <row r="484643" customFormat="1"/>
    <row r="484644" customFormat="1"/>
    <row r="484645" customFormat="1"/>
    <row r="484646" customFormat="1"/>
    <row r="484647" customFormat="1"/>
    <row r="484648" customFormat="1"/>
    <row r="484649" customFormat="1"/>
    <row r="484650" customFormat="1"/>
    <row r="484651" customFormat="1"/>
    <row r="484652" customFormat="1"/>
    <row r="484653" customFormat="1"/>
    <row r="484654" customFormat="1"/>
    <row r="484655" customFormat="1"/>
    <row r="484656" customFormat="1"/>
    <row r="484657" customFormat="1"/>
    <row r="484658" customFormat="1"/>
    <row r="484659" customFormat="1"/>
    <row r="484660" customFormat="1"/>
    <row r="484661" customFormat="1"/>
    <row r="484662" customFormat="1"/>
    <row r="484663" customFormat="1"/>
    <row r="484664" customFormat="1"/>
    <row r="484665" customFormat="1"/>
    <row r="484666" customFormat="1"/>
    <row r="484667" customFormat="1"/>
    <row r="484668" customFormat="1"/>
    <row r="484669" customFormat="1"/>
    <row r="484670" customFormat="1"/>
    <row r="484671" customFormat="1"/>
    <row r="484672" customFormat="1"/>
    <row r="484673" customFormat="1"/>
    <row r="484674" customFormat="1"/>
    <row r="484675" customFormat="1"/>
    <row r="484676" customFormat="1"/>
    <row r="484677" customFormat="1"/>
    <row r="484678" customFormat="1"/>
    <row r="484679" customFormat="1"/>
    <row r="484680" customFormat="1"/>
    <row r="484681" customFormat="1"/>
    <row r="484682" customFormat="1"/>
    <row r="484683" customFormat="1"/>
    <row r="484684" customFormat="1"/>
    <row r="484685" customFormat="1"/>
    <row r="484686" customFormat="1"/>
    <row r="484687" customFormat="1"/>
    <row r="484688" customFormat="1"/>
    <row r="484689" customFormat="1"/>
    <row r="484690" customFormat="1"/>
    <row r="484691" customFormat="1"/>
    <row r="484692" customFormat="1"/>
    <row r="484693" customFormat="1"/>
    <row r="484694" customFormat="1"/>
    <row r="484695" customFormat="1"/>
    <row r="484696" customFormat="1"/>
    <row r="484697" customFormat="1"/>
    <row r="484698" customFormat="1"/>
    <row r="484699" customFormat="1"/>
    <row r="484700" customFormat="1"/>
    <row r="484701" customFormat="1"/>
    <row r="484702" customFormat="1"/>
    <row r="484703" customFormat="1"/>
    <row r="484704" customFormat="1"/>
    <row r="484705" customFormat="1"/>
    <row r="484706" customFormat="1"/>
    <row r="484707" customFormat="1"/>
    <row r="484708" customFormat="1"/>
    <row r="484709" customFormat="1"/>
    <row r="484710" customFormat="1"/>
    <row r="484711" customFormat="1"/>
    <row r="484712" customFormat="1"/>
    <row r="484713" customFormat="1"/>
    <row r="484714" customFormat="1"/>
    <row r="484715" customFormat="1"/>
    <row r="484716" customFormat="1"/>
    <row r="484717" customFormat="1"/>
    <row r="484718" customFormat="1"/>
    <row r="484719" customFormat="1"/>
    <row r="484720" customFormat="1"/>
    <row r="484721" customFormat="1"/>
    <row r="484722" customFormat="1"/>
    <row r="484723" customFormat="1"/>
    <row r="484724" customFormat="1"/>
    <row r="484725" customFormat="1"/>
    <row r="484726" customFormat="1"/>
    <row r="484727" customFormat="1"/>
    <row r="484728" customFormat="1"/>
    <row r="484729" customFormat="1"/>
    <row r="484730" customFormat="1"/>
    <row r="484731" customFormat="1"/>
    <row r="484732" customFormat="1"/>
    <row r="484733" customFormat="1"/>
    <row r="484734" customFormat="1"/>
    <row r="484735" customFormat="1"/>
    <row r="484736" customFormat="1"/>
    <row r="484737" customFormat="1"/>
    <row r="484738" customFormat="1"/>
    <row r="484739" customFormat="1"/>
    <row r="484740" customFormat="1"/>
    <row r="484741" customFormat="1"/>
    <row r="484742" customFormat="1"/>
    <row r="484743" customFormat="1"/>
    <row r="484744" customFormat="1"/>
    <row r="484745" customFormat="1"/>
    <row r="484746" customFormat="1"/>
    <row r="484747" customFormat="1"/>
    <row r="484748" customFormat="1"/>
    <row r="484749" customFormat="1"/>
    <row r="484750" customFormat="1"/>
    <row r="484751" customFormat="1"/>
    <row r="484752" customFormat="1"/>
    <row r="484753" customFormat="1"/>
    <row r="484754" customFormat="1"/>
    <row r="484755" customFormat="1"/>
    <row r="484756" customFormat="1"/>
    <row r="484757" customFormat="1"/>
    <row r="484758" customFormat="1"/>
    <row r="484759" customFormat="1"/>
    <row r="484760" customFormat="1"/>
    <row r="484761" customFormat="1"/>
    <row r="484762" customFormat="1"/>
    <row r="484763" customFormat="1"/>
    <row r="484764" customFormat="1"/>
    <row r="484765" customFormat="1"/>
    <row r="484766" customFormat="1"/>
    <row r="484767" customFormat="1"/>
    <row r="484768" customFormat="1"/>
    <row r="484769" customFormat="1"/>
    <row r="484770" customFormat="1"/>
    <row r="484771" customFormat="1"/>
    <row r="484772" customFormat="1"/>
    <row r="484773" customFormat="1"/>
    <row r="484774" customFormat="1"/>
    <row r="484775" customFormat="1"/>
    <row r="484776" customFormat="1"/>
    <row r="484777" customFormat="1"/>
    <row r="484778" customFormat="1"/>
    <row r="484779" customFormat="1"/>
    <row r="484780" customFormat="1"/>
    <row r="484781" customFormat="1"/>
    <row r="484782" customFormat="1"/>
    <row r="484783" customFormat="1"/>
    <row r="484784" customFormat="1"/>
    <row r="484785" customFormat="1"/>
    <row r="484786" customFormat="1"/>
    <row r="484787" customFormat="1"/>
    <row r="484788" customFormat="1"/>
    <row r="484789" customFormat="1"/>
    <row r="484790" customFormat="1"/>
    <row r="484791" customFormat="1"/>
    <row r="484792" customFormat="1"/>
    <row r="484793" customFormat="1"/>
    <row r="484794" customFormat="1"/>
    <row r="484795" customFormat="1"/>
    <row r="484796" customFormat="1"/>
    <row r="484797" customFormat="1"/>
    <row r="484798" customFormat="1"/>
    <row r="484799" customFormat="1"/>
    <row r="484800" customFormat="1"/>
    <row r="484801" customFormat="1"/>
    <row r="484802" customFormat="1"/>
    <row r="484803" customFormat="1"/>
    <row r="484804" customFormat="1"/>
    <row r="484805" customFormat="1"/>
    <row r="484806" customFormat="1"/>
    <row r="484807" customFormat="1"/>
    <row r="484808" customFormat="1"/>
    <row r="484809" customFormat="1"/>
    <row r="484810" customFormat="1"/>
    <row r="484811" customFormat="1"/>
    <row r="484812" customFormat="1"/>
    <row r="484813" customFormat="1"/>
    <row r="484814" customFormat="1"/>
    <row r="484815" customFormat="1"/>
    <row r="484816" customFormat="1"/>
    <row r="484817" customFormat="1"/>
    <row r="484818" customFormat="1"/>
    <row r="484819" customFormat="1"/>
    <row r="484820" customFormat="1"/>
    <row r="484821" customFormat="1"/>
    <row r="484822" customFormat="1"/>
    <row r="484823" customFormat="1"/>
    <row r="484824" customFormat="1"/>
    <row r="484825" customFormat="1"/>
    <row r="484826" customFormat="1"/>
    <row r="484827" customFormat="1"/>
    <row r="484828" customFormat="1"/>
    <row r="484829" customFormat="1"/>
    <row r="484830" customFormat="1"/>
    <row r="484831" customFormat="1"/>
    <row r="484832" customFormat="1"/>
    <row r="484833" customFormat="1"/>
    <row r="484834" customFormat="1"/>
    <row r="484835" customFormat="1"/>
    <row r="484836" customFormat="1"/>
    <row r="484837" customFormat="1"/>
    <row r="484838" customFormat="1"/>
    <row r="484839" customFormat="1"/>
    <row r="484840" customFormat="1"/>
    <row r="484841" customFormat="1"/>
    <row r="484842" customFormat="1"/>
    <row r="484843" customFormat="1"/>
    <row r="484844" customFormat="1"/>
    <row r="484845" customFormat="1"/>
    <row r="484846" customFormat="1"/>
    <row r="484847" customFormat="1"/>
    <row r="484848" customFormat="1"/>
    <row r="484849" customFormat="1"/>
    <row r="484850" customFormat="1"/>
    <row r="484851" customFormat="1"/>
    <row r="484852" customFormat="1"/>
    <row r="484853" customFormat="1"/>
    <row r="484854" customFormat="1"/>
    <row r="484855" customFormat="1"/>
    <row r="484856" customFormat="1"/>
    <row r="484857" customFormat="1"/>
    <row r="484858" customFormat="1"/>
    <row r="484859" customFormat="1"/>
    <row r="484860" customFormat="1"/>
    <row r="484861" customFormat="1"/>
    <row r="484862" customFormat="1"/>
    <row r="484863" customFormat="1"/>
    <row r="484864" customFormat="1"/>
    <row r="484865" customFormat="1"/>
    <row r="484866" customFormat="1"/>
    <row r="484867" customFormat="1"/>
    <row r="484868" customFormat="1"/>
    <row r="484869" customFormat="1"/>
    <row r="484870" customFormat="1"/>
    <row r="484871" customFormat="1"/>
    <row r="484872" customFormat="1"/>
    <row r="484873" customFormat="1"/>
    <row r="484874" customFormat="1"/>
    <row r="484875" customFormat="1"/>
    <row r="484876" customFormat="1"/>
    <row r="484877" customFormat="1"/>
    <row r="484878" customFormat="1"/>
    <row r="484879" customFormat="1"/>
    <row r="484880" customFormat="1"/>
    <row r="484881" customFormat="1"/>
    <row r="484882" customFormat="1"/>
    <row r="484883" customFormat="1"/>
    <row r="484884" customFormat="1"/>
    <row r="484885" customFormat="1"/>
    <row r="484886" customFormat="1"/>
    <row r="484887" customFormat="1"/>
    <row r="484888" customFormat="1"/>
    <row r="484889" customFormat="1"/>
    <row r="484890" customFormat="1"/>
    <row r="484891" customFormat="1"/>
    <row r="484892" customFormat="1"/>
    <row r="484893" customFormat="1"/>
    <row r="484894" customFormat="1"/>
    <row r="484895" customFormat="1"/>
    <row r="484896" customFormat="1"/>
    <row r="484897" customFormat="1"/>
    <row r="484898" customFormat="1"/>
    <row r="484899" customFormat="1"/>
    <row r="484900" customFormat="1"/>
    <row r="484901" customFormat="1"/>
    <row r="484902" customFormat="1"/>
    <row r="484903" customFormat="1"/>
    <row r="484904" customFormat="1"/>
    <row r="484905" customFormat="1"/>
    <row r="484906" customFormat="1"/>
    <row r="484907" customFormat="1"/>
    <row r="484908" customFormat="1"/>
    <row r="484909" customFormat="1"/>
    <row r="484910" customFormat="1"/>
    <row r="484911" customFormat="1"/>
    <row r="484912" customFormat="1"/>
    <row r="484913" customFormat="1"/>
    <row r="484914" customFormat="1"/>
    <row r="484915" customFormat="1"/>
    <row r="484916" customFormat="1"/>
    <row r="484917" customFormat="1"/>
    <row r="484918" customFormat="1"/>
    <row r="484919" customFormat="1"/>
    <row r="484920" customFormat="1"/>
    <row r="484921" customFormat="1"/>
    <row r="484922" customFormat="1"/>
    <row r="484923" customFormat="1"/>
    <row r="484924" customFormat="1"/>
    <row r="484925" customFormat="1"/>
    <row r="484926" customFormat="1"/>
    <row r="484927" customFormat="1"/>
    <row r="484928" customFormat="1"/>
    <row r="484929" customFormat="1"/>
    <row r="484930" customFormat="1"/>
    <row r="484931" customFormat="1"/>
    <row r="484932" customFormat="1"/>
    <row r="484933" customFormat="1"/>
    <row r="484934" customFormat="1"/>
    <row r="484935" customFormat="1"/>
    <row r="484936" customFormat="1"/>
    <row r="484937" customFormat="1"/>
    <row r="484938" customFormat="1"/>
    <row r="484939" customFormat="1"/>
    <row r="484940" customFormat="1"/>
    <row r="484941" customFormat="1"/>
    <row r="484942" customFormat="1"/>
    <row r="484943" customFormat="1"/>
    <row r="484944" customFormat="1"/>
    <row r="484945" customFormat="1"/>
    <row r="484946" customFormat="1"/>
    <row r="484947" customFormat="1"/>
    <row r="484948" customFormat="1"/>
    <row r="484949" customFormat="1"/>
    <row r="484950" customFormat="1"/>
    <row r="484951" customFormat="1"/>
    <row r="484952" customFormat="1"/>
    <row r="484953" customFormat="1"/>
    <row r="484954" customFormat="1"/>
    <row r="484955" customFormat="1"/>
    <row r="484956" customFormat="1"/>
    <row r="484957" customFormat="1"/>
    <row r="484958" customFormat="1"/>
    <row r="484959" customFormat="1"/>
    <row r="484960" customFormat="1"/>
    <row r="484961" customFormat="1"/>
    <row r="484962" customFormat="1"/>
    <row r="484963" customFormat="1"/>
    <row r="484964" customFormat="1"/>
    <row r="484965" customFormat="1"/>
    <row r="484966" customFormat="1"/>
    <row r="484967" customFormat="1"/>
    <row r="484968" customFormat="1"/>
    <row r="484969" customFormat="1"/>
    <row r="484970" customFormat="1"/>
    <row r="484971" customFormat="1"/>
    <row r="484972" customFormat="1"/>
    <row r="484973" customFormat="1"/>
    <row r="484974" customFormat="1"/>
    <row r="484975" customFormat="1"/>
    <row r="484976" customFormat="1"/>
    <row r="484977" customFormat="1"/>
    <row r="484978" customFormat="1"/>
    <row r="484979" customFormat="1"/>
    <row r="484980" customFormat="1"/>
    <row r="484981" customFormat="1"/>
    <row r="484982" customFormat="1"/>
    <row r="484983" customFormat="1"/>
    <row r="484984" customFormat="1"/>
    <row r="484985" customFormat="1"/>
    <row r="484986" customFormat="1"/>
    <row r="484987" customFormat="1"/>
    <row r="484988" customFormat="1"/>
    <row r="484989" customFormat="1"/>
    <row r="484990" customFormat="1"/>
    <row r="484991" customFormat="1"/>
    <row r="484992" customFormat="1"/>
    <row r="484993" customFormat="1"/>
    <row r="484994" customFormat="1"/>
    <row r="484995" customFormat="1"/>
    <row r="484996" customFormat="1"/>
    <row r="484997" customFormat="1"/>
    <row r="484998" customFormat="1"/>
    <row r="484999" customFormat="1"/>
    <row r="485000" customFormat="1"/>
    <row r="485001" customFormat="1"/>
    <row r="485002" customFormat="1"/>
    <row r="485003" customFormat="1"/>
    <row r="485004" customFormat="1"/>
    <row r="485005" customFormat="1"/>
    <row r="485006" customFormat="1"/>
    <row r="485007" customFormat="1"/>
    <row r="485008" customFormat="1"/>
    <row r="485009" customFormat="1"/>
    <row r="485010" customFormat="1"/>
    <row r="485011" customFormat="1"/>
    <row r="485012" customFormat="1"/>
    <row r="485013" customFormat="1"/>
    <row r="485014" customFormat="1"/>
    <row r="485015" customFormat="1"/>
    <row r="485016" customFormat="1"/>
    <row r="485017" customFormat="1"/>
    <row r="485018" customFormat="1"/>
    <row r="485019" customFormat="1"/>
    <row r="485020" customFormat="1"/>
    <row r="485021" customFormat="1"/>
    <row r="485022" customFormat="1"/>
    <row r="485023" customFormat="1"/>
    <row r="485024" customFormat="1"/>
    <row r="485025" customFormat="1"/>
    <row r="485026" customFormat="1"/>
    <row r="485027" customFormat="1"/>
    <row r="485028" customFormat="1"/>
    <row r="485029" customFormat="1"/>
    <row r="485030" customFormat="1"/>
    <row r="485031" customFormat="1"/>
    <row r="485032" customFormat="1"/>
    <row r="485033" customFormat="1"/>
    <row r="485034" customFormat="1"/>
    <row r="485035" customFormat="1"/>
    <row r="485036" customFormat="1"/>
    <row r="485037" customFormat="1"/>
    <row r="485038" customFormat="1"/>
    <row r="485039" customFormat="1"/>
    <row r="485040" customFormat="1"/>
    <row r="485041" customFormat="1"/>
    <row r="485042" customFormat="1"/>
    <row r="485043" customFormat="1"/>
    <row r="485044" customFormat="1"/>
    <row r="485045" customFormat="1"/>
    <row r="485046" customFormat="1"/>
    <row r="485047" customFormat="1"/>
    <row r="485048" customFormat="1"/>
    <row r="485049" customFormat="1"/>
    <row r="485050" customFormat="1"/>
    <row r="485051" customFormat="1"/>
    <row r="485052" customFormat="1"/>
    <row r="485053" customFormat="1"/>
    <row r="485054" customFormat="1"/>
    <row r="485055" customFormat="1"/>
    <row r="485056" customFormat="1"/>
    <row r="485057" customFormat="1"/>
    <row r="485058" customFormat="1"/>
    <row r="485059" customFormat="1"/>
    <row r="485060" customFormat="1"/>
    <row r="485061" customFormat="1"/>
    <row r="485062" customFormat="1"/>
    <row r="485063" customFormat="1"/>
    <row r="485064" customFormat="1"/>
    <row r="485065" customFormat="1"/>
    <row r="485066" customFormat="1"/>
    <row r="485067" customFormat="1"/>
    <row r="485068" customFormat="1"/>
    <row r="485069" customFormat="1"/>
    <row r="485070" customFormat="1"/>
    <row r="485071" customFormat="1"/>
    <row r="485072" customFormat="1"/>
    <row r="485073" customFormat="1"/>
    <row r="485074" customFormat="1"/>
    <row r="485075" customFormat="1"/>
    <row r="485076" customFormat="1"/>
    <row r="485077" customFormat="1"/>
    <row r="485078" customFormat="1"/>
    <row r="485079" customFormat="1"/>
    <row r="485080" customFormat="1"/>
    <row r="485081" customFormat="1"/>
    <row r="485082" customFormat="1"/>
    <row r="485083" customFormat="1"/>
    <row r="485084" customFormat="1"/>
    <row r="485085" customFormat="1"/>
    <row r="485086" customFormat="1"/>
    <row r="485087" customFormat="1"/>
    <row r="485088" customFormat="1"/>
    <row r="485089" customFormat="1"/>
    <row r="485090" customFormat="1"/>
    <row r="485091" customFormat="1"/>
    <row r="485092" customFormat="1"/>
    <row r="485093" customFormat="1"/>
    <row r="485094" customFormat="1"/>
    <row r="485095" customFormat="1"/>
    <row r="485096" customFormat="1"/>
    <row r="485097" customFormat="1"/>
    <row r="485098" customFormat="1"/>
    <row r="485099" customFormat="1"/>
    <row r="485100" customFormat="1"/>
    <row r="485101" customFormat="1"/>
    <row r="485102" customFormat="1"/>
    <row r="485103" customFormat="1"/>
    <row r="485104" customFormat="1"/>
    <row r="485105" customFormat="1"/>
    <row r="485106" customFormat="1"/>
    <row r="485107" customFormat="1"/>
    <row r="485108" customFormat="1"/>
    <row r="485109" customFormat="1"/>
    <row r="485110" customFormat="1"/>
    <row r="485111" customFormat="1"/>
    <row r="485112" customFormat="1"/>
    <row r="485113" customFormat="1"/>
    <row r="485114" customFormat="1"/>
    <row r="485115" customFormat="1"/>
    <row r="485116" customFormat="1"/>
    <row r="485117" customFormat="1"/>
    <row r="485118" customFormat="1"/>
    <row r="485119" customFormat="1"/>
    <row r="485120" customFormat="1"/>
    <row r="485121" customFormat="1"/>
    <row r="485122" customFormat="1"/>
    <row r="485123" customFormat="1"/>
    <row r="485124" customFormat="1"/>
    <row r="485125" customFormat="1"/>
    <row r="485126" customFormat="1"/>
    <row r="485127" customFormat="1"/>
    <row r="485128" customFormat="1"/>
    <row r="485129" customFormat="1"/>
    <row r="485130" customFormat="1"/>
    <row r="485131" customFormat="1"/>
    <row r="485132" customFormat="1"/>
    <row r="485133" customFormat="1"/>
    <row r="485134" customFormat="1"/>
    <row r="485135" customFormat="1"/>
    <row r="485136" customFormat="1"/>
    <row r="485137" customFormat="1"/>
    <row r="485138" customFormat="1"/>
    <row r="485139" customFormat="1"/>
    <row r="485140" customFormat="1"/>
    <row r="485141" customFormat="1"/>
    <row r="485142" customFormat="1"/>
    <row r="485143" customFormat="1"/>
    <row r="485144" customFormat="1"/>
    <row r="485145" customFormat="1"/>
    <row r="485146" customFormat="1"/>
    <row r="485147" customFormat="1"/>
    <row r="485148" customFormat="1"/>
    <row r="485149" customFormat="1"/>
    <row r="485150" customFormat="1"/>
    <row r="485151" customFormat="1"/>
    <row r="485152" customFormat="1"/>
    <row r="485153" customFormat="1"/>
    <row r="485154" customFormat="1"/>
    <row r="485155" customFormat="1"/>
    <row r="485156" customFormat="1"/>
    <row r="485157" customFormat="1"/>
    <row r="485158" customFormat="1"/>
    <row r="485159" customFormat="1"/>
    <row r="485160" customFormat="1"/>
    <row r="485161" customFormat="1"/>
    <row r="485162" customFormat="1"/>
    <row r="485163" customFormat="1"/>
    <row r="485164" customFormat="1"/>
    <row r="485165" customFormat="1"/>
    <row r="485166" customFormat="1"/>
    <row r="485167" customFormat="1"/>
    <row r="485168" customFormat="1"/>
    <row r="485169" customFormat="1"/>
    <row r="485170" customFormat="1"/>
    <row r="485171" customFormat="1"/>
    <row r="485172" customFormat="1"/>
    <row r="485173" customFormat="1"/>
    <row r="485174" customFormat="1"/>
    <row r="485175" customFormat="1"/>
    <row r="485176" customFormat="1"/>
    <row r="485177" customFormat="1"/>
    <row r="485178" customFormat="1"/>
    <row r="485179" customFormat="1"/>
    <row r="485180" customFormat="1"/>
    <row r="485181" customFormat="1"/>
    <row r="485182" customFormat="1"/>
    <row r="485183" customFormat="1"/>
    <row r="485184" customFormat="1"/>
    <row r="485185" customFormat="1"/>
    <row r="485186" customFormat="1"/>
    <row r="485187" customFormat="1"/>
    <row r="485188" customFormat="1"/>
    <row r="485189" customFormat="1"/>
    <row r="485190" customFormat="1"/>
    <row r="485191" customFormat="1"/>
    <row r="485192" customFormat="1"/>
    <row r="485193" customFormat="1"/>
    <row r="485194" customFormat="1"/>
    <row r="485195" customFormat="1"/>
    <row r="485196" customFormat="1"/>
    <row r="485197" customFormat="1"/>
    <row r="485198" customFormat="1"/>
    <row r="485199" customFormat="1"/>
    <row r="485200" customFormat="1"/>
    <row r="485201" customFormat="1"/>
    <row r="485202" customFormat="1"/>
    <row r="485203" customFormat="1"/>
    <row r="485204" customFormat="1"/>
    <row r="485205" customFormat="1"/>
    <row r="485206" customFormat="1"/>
    <row r="485207" customFormat="1"/>
    <row r="485208" customFormat="1"/>
    <row r="485209" customFormat="1"/>
    <row r="485210" customFormat="1"/>
    <row r="485211" customFormat="1"/>
    <row r="485212" customFormat="1"/>
    <row r="485213" customFormat="1"/>
    <row r="485214" customFormat="1"/>
    <row r="485215" customFormat="1"/>
    <row r="485216" customFormat="1"/>
    <row r="485217" customFormat="1"/>
    <row r="485218" customFormat="1"/>
    <row r="485219" customFormat="1"/>
    <row r="485220" customFormat="1"/>
    <row r="485221" customFormat="1"/>
    <row r="485222" customFormat="1"/>
    <row r="485223" customFormat="1"/>
    <row r="485224" customFormat="1"/>
    <row r="485225" customFormat="1"/>
    <row r="485226" customFormat="1"/>
    <row r="485227" customFormat="1"/>
    <row r="485228" customFormat="1"/>
    <row r="485229" customFormat="1"/>
    <row r="485230" customFormat="1"/>
    <row r="485231" customFormat="1"/>
    <row r="485232" customFormat="1"/>
    <row r="485233" customFormat="1"/>
    <row r="485234" customFormat="1"/>
    <row r="485235" customFormat="1"/>
    <row r="485236" customFormat="1"/>
    <row r="485237" customFormat="1"/>
    <row r="485238" customFormat="1"/>
    <row r="485239" customFormat="1"/>
    <row r="485240" customFormat="1"/>
    <row r="485241" customFormat="1"/>
    <row r="485242" customFormat="1"/>
    <row r="485243" customFormat="1"/>
    <row r="485244" customFormat="1"/>
    <row r="485245" customFormat="1"/>
    <row r="485246" customFormat="1"/>
    <row r="485247" customFormat="1"/>
    <row r="485248" customFormat="1"/>
    <row r="485249" customFormat="1"/>
    <row r="485250" customFormat="1"/>
    <row r="485251" customFormat="1"/>
    <row r="485252" customFormat="1"/>
    <row r="485253" customFormat="1"/>
    <row r="485254" customFormat="1"/>
    <row r="485255" customFormat="1"/>
    <row r="485256" customFormat="1"/>
    <row r="485257" customFormat="1"/>
    <row r="485258" customFormat="1"/>
    <row r="485259" customFormat="1"/>
    <row r="485260" customFormat="1"/>
    <row r="485261" customFormat="1"/>
    <row r="485262" customFormat="1"/>
    <row r="485263" customFormat="1"/>
    <row r="485264" customFormat="1"/>
    <row r="485265" customFormat="1"/>
    <row r="485266" customFormat="1"/>
    <row r="485267" customFormat="1"/>
    <row r="485268" customFormat="1"/>
    <row r="485269" customFormat="1"/>
    <row r="485270" customFormat="1"/>
    <row r="485271" customFormat="1"/>
    <row r="485272" customFormat="1"/>
    <row r="485273" customFormat="1"/>
    <row r="485274" customFormat="1"/>
    <row r="485275" customFormat="1"/>
    <row r="485276" customFormat="1"/>
    <row r="485277" customFormat="1"/>
    <row r="485278" customFormat="1"/>
    <row r="485279" customFormat="1"/>
    <row r="485280" customFormat="1"/>
    <row r="485281" customFormat="1"/>
    <row r="485282" customFormat="1"/>
    <row r="485283" customFormat="1"/>
    <row r="485284" customFormat="1"/>
    <row r="485285" customFormat="1"/>
    <row r="485286" customFormat="1"/>
    <row r="485287" customFormat="1"/>
    <row r="485288" customFormat="1"/>
    <row r="485289" customFormat="1"/>
    <row r="485290" customFormat="1"/>
    <row r="485291" customFormat="1"/>
    <row r="485292" customFormat="1"/>
    <row r="485293" customFormat="1"/>
    <row r="485294" customFormat="1"/>
    <row r="485295" customFormat="1"/>
    <row r="485296" customFormat="1"/>
    <row r="485297" customFormat="1"/>
    <row r="485298" customFormat="1"/>
    <row r="485299" customFormat="1"/>
    <row r="485300" customFormat="1"/>
    <row r="485301" customFormat="1"/>
    <row r="485302" customFormat="1"/>
    <row r="485303" customFormat="1"/>
    <row r="485304" customFormat="1"/>
    <row r="485305" customFormat="1"/>
    <row r="485306" customFormat="1"/>
    <row r="485307" customFormat="1"/>
    <row r="485308" customFormat="1"/>
    <row r="485309" customFormat="1"/>
    <row r="485310" customFormat="1"/>
    <row r="485311" customFormat="1"/>
    <row r="485312" customFormat="1"/>
    <row r="485313" customFormat="1"/>
    <row r="485314" customFormat="1"/>
    <row r="485315" customFormat="1"/>
    <row r="485316" customFormat="1"/>
    <row r="485317" customFormat="1"/>
    <row r="485318" customFormat="1"/>
    <row r="485319" customFormat="1"/>
    <row r="485320" customFormat="1"/>
    <row r="485321" customFormat="1"/>
    <row r="485322" customFormat="1"/>
    <row r="485323" customFormat="1"/>
    <row r="485324" customFormat="1"/>
    <row r="485325" customFormat="1"/>
    <row r="485326" customFormat="1"/>
    <row r="485327" customFormat="1"/>
    <row r="485328" customFormat="1"/>
    <row r="485329" customFormat="1"/>
    <row r="485330" customFormat="1"/>
    <row r="485331" customFormat="1"/>
    <row r="485332" customFormat="1"/>
    <row r="485333" customFormat="1"/>
    <row r="485334" customFormat="1"/>
    <row r="485335" customFormat="1"/>
    <row r="485336" customFormat="1"/>
    <row r="485337" customFormat="1"/>
    <row r="485338" customFormat="1"/>
    <row r="485339" customFormat="1"/>
    <row r="485340" customFormat="1"/>
    <row r="485341" customFormat="1"/>
    <row r="485342" customFormat="1"/>
    <row r="485343" customFormat="1"/>
    <row r="485344" customFormat="1"/>
    <row r="485345" customFormat="1"/>
    <row r="485346" customFormat="1"/>
    <row r="485347" customFormat="1"/>
    <row r="485348" customFormat="1"/>
    <row r="485349" customFormat="1"/>
    <row r="485350" customFormat="1"/>
    <row r="485351" customFormat="1"/>
    <row r="485352" customFormat="1"/>
    <row r="485353" customFormat="1"/>
    <row r="485354" customFormat="1"/>
    <row r="485355" customFormat="1"/>
    <row r="485356" customFormat="1"/>
    <row r="485357" customFormat="1"/>
    <row r="485358" customFormat="1"/>
    <row r="485359" customFormat="1"/>
    <row r="485360" customFormat="1"/>
    <row r="485361" customFormat="1"/>
    <row r="485362" customFormat="1"/>
    <row r="485363" customFormat="1"/>
    <row r="485364" customFormat="1"/>
    <row r="485365" customFormat="1"/>
    <row r="485366" customFormat="1"/>
    <row r="485367" customFormat="1"/>
    <row r="485368" customFormat="1"/>
    <row r="485369" customFormat="1"/>
    <row r="485370" customFormat="1"/>
    <row r="485371" customFormat="1"/>
    <row r="485372" customFormat="1"/>
    <row r="485373" customFormat="1"/>
    <row r="485374" customFormat="1"/>
    <row r="485375" customFormat="1"/>
    <row r="485376" customFormat="1"/>
    <row r="485377" customFormat="1"/>
    <row r="485378" customFormat="1"/>
    <row r="485379" customFormat="1"/>
    <row r="485380" customFormat="1"/>
    <row r="485381" customFormat="1"/>
    <row r="485382" customFormat="1"/>
    <row r="485383" customFormat="1"/>
    <row r="485384" customFormat="1"/>
    <row r="485385" customFormat="1"/>
    <row r="485386" customFormat="1"/>
    <row r="485387" customFormat="1"/>
    <row r="485388" customFormat="1"/>
    <row r="485389" customFormat="1"/>
    <row r="485390" customFormat="1"/>
    <row r="485391" customFormat="1"/>
    <row r="485392" customFormat="1"/>
    <row r="485393" customFormat="1"/>
    <row r="485394" customFormat="1"/>
    <row r="485395" customFormat="1"/>
    <row r="485396" customFormat="1"/>
    <row r="485397" customFormat="1"/>
    <row r="485398" customFormat="1"/>
    <row r="485399" customFormat="1"/>
    <row r="485400" customFormat="1"/>
    <row r="485401" customFormat="1"/>
    <row r="485402" customFormat="1"/>
    <row r="485403" customFormat="1"/>
    <row r="485404" customFormat="1"/>
    <row r="485405" customFormat="1"/>
    <row r="485406" customFormat="1"/>
    <row r="485407" customFormat="1"/>
    <row r="485408" customFormat="1"/>
    <row r="485409" customFormat="1"/>
    <row r="485410" customFormat="1"/>
    <row r="485411" customFormat="1"/>
    <row r="485412" customFormat="1"/>
    <row r="485413" customFormat="1"/>
    <row r="485414" customFormat="1"/>
    <row r="485415" customFormat="1"/>
    <row r="485416" customFormat="1"/>
    <row r="485417" customFormat="1"/>
    <row r="485418" customFormat="1"/>
    <row r="485419" customFormat="1"/>
    <row r="485420" customFormat="1"/>
    <row r="485421" customFormat="1"/>
    <row r="485422" customFormat="1"/>
    <row r="485423" customFormat="1"/>
    <row r="485424" customFormat="1"/>
    <row r="485425" customFormat="1"/>
    <row r="485426" customFormat="1"/>
    <row r="485427" customFormat="1"/>
    <row r="485428" customFormat="1"/>
    <row r="485429" customFormat="1"/>
    <row r="485430" customFormat="1"/>
    <row r="485431" customFormat="1"/>
    <row r="485432" customFormat="1"/>
    <row r="485433" customFormat="1"/>
    <row r="485434" customFormat="1"/>
    <row r="485435" customFormat="1"/>
    <row r="485436" customFormat="1"/>
    <row r="485437" customFormat="1"/>
    <row r="485438" customFormat="1"/>
    <row r="485439" customFormat="1"/>
    <row r="485440" customFormat="1"/>
    <row r="485441" customFormat="1"/>
    <row r="485442" customFormat="1"/>
    <row r="485443" customFormat="1"/>
    <row r="485444" customFormat="1"/>
    <row r="485445" customFormat="1"/>
    <row r="485446" customFormat="1"/>
    <row r="485447" customFormat="1"/>
    <row r="485448" customFormat="1"/>
    <row r="485449" customFormat="1"/>
    <row r="485450" customFormat="1"/>
    <row r="485451" customFormat="1"/>
    <row r="485452" customFormat="1"/>
    <row r="485453" customFormat="1"/>
    <row r="485454" customFormat="1"/>
    <row r="485455" customFormat="1"/>
    <row r="485456" customFormat="1"/>
    <row r="485457" customFormat="1"/>
    <row r="485458" customFormat="1"/>
    <row r="485459" customFormat="1"/>
    <row r="485460" customFormat="1"/>
    <row r="485461" customFormat="1"/>
    <row r="485462" customFormat="1"/>
    <row r="485463" customFormat="1"/>
    <row r="485464" customFormat="1"/>
    <row r="485465" customFormat="1"/>
    <row r="485466" customFormat="1"/>
    <row r="485467" customFormat="1"/>
    <row r="485468" customFormat="1"/>
    <row r="485469" customFormat="1"/>
    <row r="485470" customFormat="1"/>
    <row r="485471" customFormat="1"/>
    <row r="485472" customFormat="1"/>
    <row r="485473" customFormat="1"/>
    <row r="485474" customFormat="1"/>
    <row r="485475" customFormat="1"/>
    <row r="485476" customFormat="1"/>
    <row r="485477" customFormat="1"/>
    <row r="485478" customFormat="1"/>
    <row r="485479" customFormat="1"/>
    <row r="485480" customFormat="1"/>
    <row r="485481" customFormat="1"/>
    <row r="485482" customFormat="1"/>
    <row r="485483" customFormat="1"/>
    <row r="485484" customFormat="1"/>
    <row r="485485" customFormat="1"/>
    <row r="485486" customFormat="1"/>
    <row r="485487" customFormat="1"/>
    <row r="485488" customFormat="1"/>
    <row r="485489" customFormat="1"/>
    <row r="485490" customFormat="1"/>
    <row r="485491" customFormat="1"/>
    <row r="485492" customFormat="1"/>
    <row r="485493" customFormat="1"/>
    <row r="485494" customFormat="1"/>
    <row r="485495" customFormat="1"/>
    <row r="485496" customFormat="1"/>
    <row r="485497" customFormat="1"/>
    <row r="485498" customFormat="1"/>
    <row r="485499" customFormat="1"/>
    <row r="485500" customFormat="1"/>
    <row r="485501" customFormat="1"/>
    <row r="485502" customFormat="1"/>
    <row r="485503" customFormat="1"/>
    <row r="485504" customFormat="1"/>
    <row r="485505" customFormat="1"/>
    <row r="485506" customFormat="1"/>
    <row r="485507" customFormat="1"/>
    <row r="485508" customFormat="1"/>
    <row r="485509" customFormat="1"/>
    <row r="485510" customFormat="1"/>
    <row r="485511" customFormat="1"/>
    <row r="485512" customFormat="1"/>
    <row r="485513" customFormat="1"/>
    <row r="485514" customFormat="1"/>
    <row r="485515" customFormat="1"/>
    <row r="485516" customFormat="1"/>
    <row r="485517" customFormat="1"/>
    <row r="485518" customFormat="1"/>
    <row r="485519" customFormat="1"/>
    <row r="485520" customFormat="1"/>
    <row r="485521" customFormat="1"/>
    <row r="485522" customFormat="1"/>
    <row r="485523" customFormat="1"/>
    <row r="485524" customFormat="1"/>
    <row r="485525" customFormat="1"/>
    <row r="485526" customFormat="1"/>
    <row r="485527" customFormat="1"/>
    <row r="485528" customFormat="1"/>
    <row r="485529" customFormat="1"/>
    <row r="485530" customFormat="1"/>
    <row r="485531" customFormat="1"/>
    <row r="485532" customFormat="1"/>
    <row r="485533" customFormat="1"/>
    <row r="485534" customFormat="1"/>
    <row r="485535" customFormat="1"/>
    <row r="485536" customFormat="1"/>
    <row r="485537" customFormat="1"/>
    <row r="485538" customFormat="1"/>
    <row r="485539" customFormat="1"/>
    <row r="485540" customFormat="1"/>
    <row r="485541" customFormat="1"/>
    <row r="485542" customFormat="1"/>
    <row r="485543" customFormat="1"/>
    <row r="485544" customFormat="1"/>
    <row r="485545" customFormat="1"/>
    <row r="485546" customFormat="1"/>
    <row r="485547" customFormat="1"/>
    <row r="485548" customFormat="1"/>
    <row r="485549" customFormat="1"/>
    <row r="485550" customFormat="1"/>
    <row r="485551" customFormat="1"/>
    <row r="485552" customFormat="1"/>
    <row r="485553" customFormat="1"/>
    <row r="485554" customFormat="1"/>
    <row r="485555" customFormat="1"/>
    <row r="485556" customFormat="1"/>
    <row r="485557" customFormat="1"/>
    <row r="485558" customFormat="1"/>
    <row r="485559" customFormat="1"/>
    <row r="485560" customFormat="1"/>
    <row r="485561" customFormat="1"/>
    <row r="485562" customFormat="1"/>
    <row r="485563" customFormat="1"/>
    <row r="485564" customFormat="1"/>
    <row r="485565" customFormat="1"/>
    <row r="485566" customFormat="1"/>
    <row r="485567" customFormat="1"/>
    <row r="485568" customFormat="1"/>
    <row r="485569" customFormat="1"/>
    <row r="485570" customFormat="1"/>
    <row r="485571" customFormat="1"/>
    <row r="485572" customFormat="1"/>
    <row r="485573" customFormat="1"/>
    <row r="485574" customFormat="1"/>
    <row r="485575" customFormat="1"/>
    <row r="485576" customFormat="1"/>
    <row r="485577" customFormat="1"/>
    <row r="485578" customFormat="1"/>
    <row r="485579" customFormat="1"/>
    <row r="485580" customFormat="1"/>
    <row r="485581" customFormat="1"/>
    <row r="485582" customFormat="1"/>
    <row r="485583" customFormat="1"/>
    <row r="485584" customFormat="1"/>
    <row r="485585" customFormat="1"/>
    <row r="485586" customFormat="1"/>
    <row r="485587" customFormat="1"/>
    <row r="485588" customFormat="1"/>
    <row r="485589" customFormat="1"/>
    <row r="485590" customFormat="1"/>
    <row r="485591" customFormat="1"/>
    <row r="485592" customFormat="1"/>
    <row r="485593" customFormat="1"/>
    <row r="485594" customFormat="1"/>
    <row r="485595" customFormat="1"/>
    <row r="485596" customFormat="1"/>
    <row r="485597" customFormat="1"/>
    <row r="485598" customFormat="1"/>
    <row r="485599" customFormat="1"/>
    <row r="485600" customFormat="1"/>
    <row r="485601" customFormat="1"/>
    <row r="485602" customFormat="1"/>
    <row r="485603" customFormat="1"/>
    <row r="485604" customFormat="1"/>
    <row r="485605" customFormat="1"/>
    <row r="485606" customFormat="1"/>
    <row r="485607" customFormat="1"/>
    <row r="485608" customFormat="1"/>
    <row r="485609" customFormat="1"/>
    <row r="485610" customFormat="1"/>
    <row r="485611" customFormat="1"/>
    <row r="485612" customFormat="1"/>
    <row r="485613" customFormat="1"/>
    <row r="485614" customFormat="1"/>
    <row r="485615" customFormat="1"/>
    <row r="485616" customFormat="1"/>
    <row r="485617" customFormat="1"/>
    <row r="485618" customFormat="1"/>
    <row r="485619" customFormat="1"/>
    <row r="485620" customFormat="1"/>
    <row r="485621" customFormat="1"/>
    <row r="485622" customFormat="1"/>
    <row r="485623" customFormat="1"/>
    <row r="485624" customFormat="1"/>
    <row r="485625" customFormat="1"/>
    <row r="485626" customFormat="1"/>
    <row r="485627" customFormat="1"/>
    <row r="485628" customFormat="1"/>
    <row r="485629" customFormat="1"/>
    <row r="485630" customFormat="1"/>
    <row r="485631" customFormat="1"/>
    <row r="485632" customFormat="1"/>
    <row r="485633" customFormat="1"/>
    <row r="485634" customFormat="1"/>
    <row r="485635" customFormat="1"/>
    <row r="485636" customFormat="1"/>
    <row r="485637" customFormat="1"/>
    <row r="485638" customFormat="1"/>
    <row r="485639" customFormat="1"/>
    <row r="485640" customFormat="1"/>
    <row r="485641" customFormat="1"/>
    <row r="485642" customFormat="1"/>
    <row r="485643" customFormat="1"/>
    <row r="485644" customFormat="1"/>
    <row r="485645" customFormat="1"/>
    <row r="485646" customFormat="1"/>
    <row r="485647" customFormat="1"/>
    <row r="485648" customFormat="1"/>
    <row r="485649" customFormat="1"/>
    <row r="485650" customFormat="1"/>
    <row r="485651" customFormat="1"/>
    <row r="485652" customFormat="1"/>
    <row r="485653" customFormat="1"/>
    <row r="485654" customFormat="1"/>
    <row r="485655" customFormat="1"/>
    <row r="485656" customFormat="1"/>
    <row r="485657" customFormat="1"/>
    <row r="485658" customFormat="1"/>
    <row r="485659" customFormat="1"/>
    <row r="485660" customFormat="1"/>
    <row r="485661" customFormat="1"/>
    <row r="485662" customFormat="1"/>
    <row r="485663" customFormat="1"/>
    <row r="485664" customFormat="1"/>
    <row r="485665" customFormat="1"/>
    <row r="485666" customFormat="1"/>
    <row r="485667" customFormat="1"/>
    <row r="485668" customFormat="1"/>
    <row r="485669" customFormat="1"/>
    <row r="485670" customFormat="1"/>
    <row r="485671" customFormat="1"/>
    <row r="485672" customFormat="1"/>
    <row r="485673" customFormat="1"/>
    <row r="485674" customFormat="1"/>
    <row r="485675" customFormat="1"/>
    <row r="485676" customFormat="1"/>
    <row r="485677" customFormat="1"/>
    <row r="485678" customFormat="1"/>
    <row r="485679" customFormat="1"/>
    <row r="485680" customFormat="1"/>
    <row r="485681" customFormat="1"/>
    <row r="485682" customFormat="1"/>
    <row r="485683" customFormat="1"/>
    <row r="485684" customFormat="1"/>
    <row r="485685" customFormat="1"/>
    <row r="485686" customFormat="1"/>
    <row r="485687" customFormat="1"/>
    <row r="485688" customFormat="1"/>
    <row r="485689" customFormat="1"/>
    <row r="485690" customFormat="1"/>
    <row r="485691" customFormat="1"/>
    <row r="485692" customFormat="1"/>
    <row r="485693" customFormat="1"/>
    <row r="485694" customFormat="1"/>
    <row r="485695" customFormat="1"/>
    <row r="485696" customFormat="1"/>
    <row r="485697" customFormat="1"/>
    <row r="485698" customFormat="1"/>
    <row r="485699" customFormat="1"/>
    <row r="485700" customFormat="1"/>
    <row r="485701" customFormat="1"/>
    <row r="485702" customFormat="1"/>
    <row r="485703" customFormat="1"/>
    <row r="485704" customFormat="1"/>
    <row r="485705" customFormat="1"/>
    <row r="485706" customFormat="1"/>
    <row r="485707" customFormat="1"/>
    <row r="485708" customFormat="1"/>
    <row r="485709" customFormat="1"/>
    <row r="485710" customFormat="1"/>
    <row r="485711" customFormat="1"/>
    <row r="485712" customFormat="1"/>
    <row r="485713" customFormat="1"/>
    <row r="485714" customFormat="1"/>
    <row r="485715" customFormat="1"/>
    <row r="485716" customFormat="1"/>
    <row r="485717" customFormat="1"/>
    <row r="485718" customFormat="1"/>
    <row r="485719" customFormat="1"/>
    <row r="485720" customFormat="1"/>
    <row r="485721" customFormat="1"/>
    <row r="485722" customFormat="1"/>
    <row r="485723" customFormat="1"/>
    <row r="485724" customFormat="1"/>
    <row r="485725" customFormat="1"/>
    <row r="485726" customFormat="1"/>
    <row r="485727" customFormat="1"/>
    <row r="485728" customFormat="1"/>
    <row r="485729" customFormat="1"/>
    <row r="485730" customFormat="1"/>
    <row r="485731" customFormat="1"/>
    <row r="485732" customFormat="1"/>
    <row r="485733" customFormat="1"/>
    <row r="485734" customFormat="1"/>
    <row r="485735" customFormat="1"/>
    <row r="485736" customFormat="1"/>
    <row r="485737" customFormat="1"/>
    <row r="485738" customFormat="1"/>
    <row r="485739" customFormat="1"/>
    <row r="485740" customFormat="1"/>
    <row r="485741" customFormat="1"/>
    <row r="485742" customFormat="1"/>
    <row r="485743" customFormat="1"/>
    <row r="485744" customFormat="1"/>
    <row r="485745" customFormat="1"/>
    <row r="485746" customFormat="1"/>
    <row r="485747" customFormat="1"/>
    <row r="485748" customFormat="1"/>
    <row r="485749" customFormat="1"/>
    <row r="485750" customFormat="1"/>
    <row r="485751" customFormat="1"/>
    <row r="485752" customFormat="1"/>
    <row r="485753" customFormat="1"/>
    <row r="485754" customFormat="1"/>
    <row r="485755" customFormat="1"/>
    <row r="485756" customFormat="1"/>
    <row r="485757" customFormat="1"/>
    <row r="485758" customFormat="1"/>
    <row r="485759" customFormat="1"/>
    <row r="485760" customFormat="1"/>
    <row r="485761" customFormat="1"/>
    <row r="485762" customFormat="1"/>
    <row r="485763" customFormat="1"/>
    <row r="485764" customFormat="1"/>
    <row r="485765" customFormat="1"/>
    <row r="485766" customFormat="1"/>
    <row r="485767" customFormat="1"/>
    <row r="485768" customFormat="1"/>
    <row r="485769" customFormat="1"/>
    <row r="485770" customFormat="1"/>
    <row r="485771" customFormat="1"/>
    <row r="485772" customFormat="1"/>
    <row r="485773" customFormat="1"/>
    <row r="485774" customFormat="1"/>
    <row r="485775" customFormat="1"/>
    <row r="485776" customFormat="1"/>
    <row r="485777" customFormat="1"/>
    <row r="485778" customFormat="1"/>
    <row r="485779" customFormat="1"/>
    <row r="485780" customFormat="1"/>
    <row r="485781" customFormat="1"/>
    <row r="485782" customFormat="1"/>
    <row r="485783" customFormat="1"/>
    <row r="485784" customFormat="1"/>
    <row r="485785" customFormat="1"/>
    <row r="485786" customFormat="1"/>
    <row r="485787" customFormat="1"/>
    <row r="485788" customFormat="1"/>
    <row r="485789" customFormat="1"/>
    <row r="485790" customFormat="1"/>
    <row r="485791" customFormat="1"/>
    <row r="485792" customFormat="1"/>
    <row r="485793" customFormat="1"/>
    <row r="485794" customFormat="1"/>
    <row r="485795" customFormat="1"/>
    <row r="485796" customFormat="1"/>
    <row r="485797" customFormat="1"/>
    <row r="485798" customFormat="1"/>
    <row r="485799" customFormat="1"/>
    <row r="485800" customFormat="1"/>
    <row r="485801" customFormat="1"/>
    <row r="485802" customFormat="1"/>
    <row r="485803" customFormat="1"/>
    <row r="485804" customFormat="1"/>
    <row r="485805" customFormat="1"/>
    <row r="485806" customFormat="1"/>
    <row r="485807" customFormat="1"/>
    <row r="485808" customFormat="1"/>
    <row r="485809" customFormat="1"/>
    <row r="485810" customFormat="1"/>
    <row r="485811" customFormat="1"/>
    <row r="485812" customFormat="1"/>
    <row r="485813" customFormat="1"/>
    <row r="485814" customFormat="1"/>
    <row r="485815" customFormat="1"/>
    <row r="485816" customFormat="1"/>
    <row r="485817" customFormat="1"/>
    <row r="485818" customFormat="1"/>
    <row r="485819" customFormat="1"/>
    <row r="485820" customFormat="1"/>
    <row r="485821" customFormat="1"/>
    <row r="485822" customFormat="1"/>
    <row r="485823" customFormat="1"/>
    <row r="485824" customFormat="1"/>
    <row r="485825" customFormat="1"/>
    <row r="485826" customFormat="1"/>
    <row r="485827" customFormat="1"/>
    <row r="485828" customFormat="1"/>
    <row r="485829" customFormat="1"/>
    <row r="485830" customFormat="1"/>
    <row r="485831" customFormat="1"/>
    <row r="485832" customFormat="1"/>
    <row r="485833" customFormat="1"/>
    <row r="485834" customFormat="1"/>
    <row r="485835" customFormat="1"/>
    <row r="485836" customFormat="1"/>
    <row r="485837" customFormat="1"/>
    <row r="485838" customFormat="1"/>
    <row r="485839" customFormat="1"/>
    <row r="485840" customFormat="1"/>
    <row r="485841" customFormat="1"/>
    <row r="485842" customFormat="1"/>
    <row r="485843" customFormat="1"/>
    <row r="485844" customFormat="1"/>
    <row r="485845" customFormat="1"/>
    <row r="485846" customFormat="1"/>
    <row r="485847" customFormat="1"/>
    <row r="485848" customFormat="1"/>
    <row r="485849" customFormat="1"/>
    <row r="485850" customFormat="1"/>
    <row r="485851" customFormat="1"/>
    <row r="485852" customFormat="1"/>
    <row r="485853" customFormat="1"/>
    <row r="485854" customFormat="1"/>
    <row r="485855" customFormat="1"/>
    <row r="485856" customFormat="1"/>
    <row r="485857" customFormat="1"/>
    <row r="485858" customFormat="1"/>
    <row r="485859" customFormat="1"/>
    <row r="485860" customFormat="1"/>
    <row r="485861" customFormat="1"/>
    <row r="485862" customFormat="1"/>
    <row r="485863" customFormat="1"/>
    <row r="485864" customFormat="1"/>
    <row r="485865" customFormat="1"/>
    <row r="485866" customFormat="1"/>
    <row r="485867" customFormat="1"/>
    <row r="485868" customFormat="1"/>
    <row r="485869" customFormat="1"/>
    <row r="485870" customFormat="1"/>
    <row r="485871" customFormat="1"/>
    <row r="485872" customFormat="1"/>
    <row r="485873" customFormat="1"/>
    <row r="485874" customFormat="1"/>
    <row r="485875" customFormat="1"/>
    <row r="485876" customFormat="1"/>
    <row r="485877" customFormat="1"/>
    <row r="485878" customFormat="1"/>
    <row r="485879" customFormat="1"/>
    <row r="485880" customFormat="1"/>
    <row r="485881" customFormat="1"/>
    <row r="485882" customFormat="1"/>
    <row r="485883" customFormat="1"/>
    <row r="485884" customFormat="1"/>
    <row r="485885" customFormat="1"/>
    <row r="485886" customFormat="1"/>
    <row r="485887" customFormat="1"/>
    <row r="485888" customFormat="1"/>
    <row r="485889" customFormat="1"/>
    <row r="485890" customFormat="1"/>
    <row r="485891" customFormat="1"/>
    <row r="485892" customFormat="1"/>
    <row r="485893" customFormat="1"/>
    <row r="485894" customFormat="1"/>
    <row r="485895" customFormat="1"/>
    <row r="485896" customFormat="1"/>
    <row r="485897" customFormat="1"/>
    <row r="485898" customFormat="1"/>
    <row r="485899" customFormat="1"/>
    <row r="485900" customFormat="1"/>
    <row r="485901" customFormat="1"/>
    <row r="485902" customFormat="1"/>
    <row r="485903" customFormat="1"/>
    <row r="485904" customFormat="1"/>
    <row r="485905" customFormat="1"/>
    <row r="485906" customFormat="1"/>
    <row r="485907" customFormat="1"/>
    <row r="485908" customFormat="1"/>
    <row r="485909" customFormat="1"/>
    <row r="485910" customFormat="1"/>
    <row r="485911" customFormat="1"/>
    <row r="485912" customFormat="1"/>
    <row r="485913" customFormat="1"/>
    <row r="485914" customFormat="1"/>
    <row r="485915" customFormat="1"/>
    <row r="485916" customFormat="1"/>
    <row r="485917" customFormat="1"/>
    <row r="485918" customFormat="1"/>
    <row r="485919" customFormat="1"/>
    <row r="485920" customFormat="1"/>
    <row r="485921" customFormat="1"/>
    <row r="485922" customFormat="1"/>
    <row r="485923" customFormat="1"/>
    <row r="485924" customFormat="1"/>
    <row r="485925" customFormat="1"/>
    <row r="485926" customFormat="1"/>
    <row r="485927" customFormat="1"/>
    <row r="485928" customFormat="1"/>
    <row r="485929" customFormat="1"/>
    <row r="485930" customFormat="1"/>
    <row r="485931" customFormat="1"/>
    <row r="485932" customFormat="1"/>
    <row r="485933" customFormat="1"/>
    <row r="485934" customFormat="1"/>
    <row r="485935" customFormat="1"/>
    <row r="485936" customFormat="1"/>
    <row r="485937" customFormat="1"/>
    <row r="485938" customFormat="1"/>
    <row r="485939" customFormat="1"/>
    <row r="485940" customFormat="1"/>
    <row r="485941" customFormat="1"/>
    <row r="485942" customFormat="1"/>
    <row r="485943" customFormat="1"/>
    <row r="485944" customFormat="1"/>
    <row r="485945" customFormat="1"/>
    <row r="485946" customFormat="1"/>
    <row r="485947" customFormat="1"/>
    <row r="485948" customFormat="1"/>
    <row r="485949" customFormat="1"/>
    <row r="485950" customFormat="1"/>
    <row r="485951" customFormat="1"/>
    <row r="485952" customFormat="1"/>
    <row r="485953" customFormat="1"/>
    <row r="485954" customFormat="1"/>
    <row r="485955" customFormat="1"/>
    <row r="485956" customFormat="1"/>
    <row r="485957" customFormat="1"/>
    <row r="485958" customFormat="1"/>
    <row r="485959" customFormat="1"/>
    <row r="485960" customFormat="1"/>
    <row r="485961" customFormat="1"/>
    <row r="485962" customFormat="1"/>
    <row r="485963" customFormat="1"/>
    <row r="485964" customFormat="1"/>
    <row r="485965" customFormat="1"/>
    <row r="485966" customFormat="1"/>
    <row r="485967" customFormat="1"/>
    <row r="485968" customFormat="1"/>
    <row r="485969" customFormat="1"/>
    <row r="485970" customFormat="1"/>
    <row r="485971" customFormat="1"/>
    <row r="485972" customFormat="1"/>
    <row r="485973" customFormat="1"/>
    <row r="485974" customFormat="1"/>
    <row r="485975" customFormat="1"/>
    <row r="485976" customFormat="1"/>
    <row r="485977" customFormat="1"/>
    <row r="485978" customFormat="1"/>
    <row r="485979" customFormat="1"/>
    <row r="485980" customFormat="1"/>
    <row r="485981" customFormat="1"/>
    <row r="485982" customFormat="1"/>
    <row r="485983" customFormat="1"/>
    <row r="485984" customFormat="1"/>
    <row r="485985" customFormat="1"/>
    <row r="485986" customFormat="1"/>
    <row r="485987" customFormat="1"/>
    <row r="485988" customFormat="1"/>
    <row r="485989" customFormat="1"/>
    <row r="485990" customFormat="1"/>
    <row r="485991" customFormat="1"/>
    <row r="485992" customFormat="1"/>
    <row r="485993" customFormat="1"/>
    <row r="485994" customFormat="1"/>
    <row r="485995" customFormat="1"/>
    <row r="485996" customFormat="1"/>
    <row r="485997" customFormat="1"/>
    <row r="485998" customFormat="1"/>
    <row r="485999" customFormat="1"/>
    <row r="486000" customFormat="1"/>
    <row r="486001" customFormat="1"/>
    <row r="486002" customFormat="1"/>
    <row r="486003" customFormat="1"/>
    <row r="486004" customFormat="1"/>
    <row r="486005" customFormat="1"/>
    <row r="486006" customFormat="1"/>
    <row r="486007" customFormat="1"/>
    <row r="486008" customFormat="1"/>
    <row r="486009" customFormat="1"/>
    <row r="486010" customFormat="1"/>
    <row r="486011" customFormat="1"/>
    <row r="486012" customFormat="1"/>
    <row r="486013" customFormat="1"/>
    <row r="486014" customFormat="1"/>
    <row r="486015" customFormat="1"/>
    <row r="486016" customFormat="1"/>
    <row r="486017" customFormat="1"/>
    <row r="486018" customFormat="1"/>
    <row r="486019" customFormat="1"/>
    <row r="486020" customFormat="1"/>
    <row r="486021" customFormat="1"/>
    <row r="486022" customFormat="1"/>
    <row r="486023" customFormat="1"/>
    <row r="486024" customFormat="1"/>
    <row r="486025" customFormat="1"/>
    <row r="486026" customFormat="1"/>
    <row r="486027" customFormat="1"/>
    <row r="486028" customFormat="1"/>
    <row r="486029" customFormat="1"/>
    <row r="486030" customFormat="1"/>
    <row r="486031" customFormat="1"/>
    <row r="486032" customFormat="1"/>
    <row r="486033" customFormat="1"/>
    <row r="486034" customFormat="1"/>
    <row r="486035" customFormat="1"/>
    <row r="486036" customFormat="1"/>
    <row r="486037" customFormat="1"/>
    <row r="486038" customFormat="1"/>
    <row r="486039" customFormat="1"/>
    <row r="486040" customFormat="1"/>
    <row r="486041" customFormat="1"/>
    <row r="486042" customFormat="1"/>
    <row r="486043" customFormat="1"/>
    <row r="486044" customFormat="1"/>
    <row r="486045" customFormat="1"/>
    <row r="486046" customFormat="1"/>
    <row r="486047" customFormat="1"/>
    <row r="486048" customFormat="1"/>
    <row r="486049" customFormat="1"/>
    <row r="486050" customFormat="1"/>
    <row r="486051" customFormat="1"/>
    <row r="486052" customFormat="1"/>
    <row r="486053" customFormat="1"/>
    <row r="486054" customFormat="1"/>
    <row r="486055" customFormat="1"/>
    <row r="486056" customFormat="1"/>
    <row r="486057" customFormat="1"/>
    <row r="486058" customFormat="1"/>
    <row r="486059" customFormat="1"/>
    <row r="486060" customFormat="1"/>
    <row r="486061" customFormat="1"/>
    <row r="486062" customFormat="1"/>
    <row r="486063" customFormat="1"/>
    <row r="486064" customFormat="1"/>
    <row r="486065" customFormat="1"/>
    <row r="486066" customFormat="1"/>
    <row r="486067" customFormat="1"/>
    <row r="486068" customFormat="1"/>
    <row r="486069" customFormat="1"/>
    <row r="486070" customFormat="1"/>
    <row r="486071" customFormat="1"/>
    <row r="486072" customFormat="1"/>
    <row r="486073" customFormat="1"/>
    <row r="486074" customFormat="1"/>
    <row r="486075" customFormat="1"/>
    <row r="486076" customFormat="1"/>
    <row r="486077" customFormat="1"/>
    <row r="486078" customFormat="1"/>
    <row r="486079" customFormat="1"/>
    <row r="486080" customFormat="1"/>
    <row r="486081" customFormat="1"/>
    <row r="486082" customFormat="1"/>
    <row r="486083" customFormat="1"/>
    <row r="486084" customFormat="1"/>
    <row r="486085" customFormat="1"/>
    <row r="486086" customFormat="1"/>
    <row r="486087" customFormat="1"/>
    <row r="486088" customFormat="1"/>
    <row r="486089" customFormat="1"/>
    <row r="486090" customFormat="1"/>
    <row r="486091" customFormat="1"/>
    <row r="486092" customFormat="1"/>
    <row r="486093" customFormat="1"/>
    <row r="486094" customFormat="1"/>
    <row r="486095" customFormat="1"/>
    <row r="486096" customFormat="1"/>
    <row r="486097" customFormat="1"/>
    <row r="486098" customFormat="1"/>
    <row r="486099" customFormat="1"/>
    <row r="486100" customFormat="1"/>
    <row r="486101" customFormat="1"/>
    <row r="486102" customFormat="1"/>
    <row r="486103" customFormat="1"/>
    <row r="486104" customFormat="1"/>
    <row r="486105" customFormat="1"/>
    <row r="486106" customFormat="1"/>
    <row r="486107" customFormat="1"/>
    <row r="486108" customFormat="1"/>
    <row r="486109" customFormat="1"/>
    <row r="486110" customFormat="1"/>
    <row r="486111" customFormat="1"/>
    <row r="486112" customFormat="1"/>
    <row r="486113" customFormat="1"/>
    <row r="486114" customFormat="1"/>
    <row r="486115" customFormat="1"/>
    <row r="486116" customFormat="1"/>
    <row r="486117" customFormat="1"/>
    <row r="486118" customFormat="1"/>
    <row r="486119" customFormat="1"/>
    <row r="486120" customFormat="1"/>
    <row r="486121" customFormat="1"/>
    <row r="486122" customFormat="1"/>
    <row r="486123" customFormat="1"/>
    <row r="486124" customFormat="1"/>
    <row r="486125" customFormat="1"/>
    <row r="486126" customFormat="1"/>
    <row r="486127" customFormat="1"/>
    <row r="486128" customFormat="1"/>
    <row r="486129" customFormat="1"/>
    <row r="486130" customFormat="1"/>
    <row r="486131" customFormat="1"/>
    <row r="486132" customFormat="1"/>
    <row r="486133" customFormat="1"/>
    <row r="486134" customFormat="1"/>
    <row r="486135" customFormat="1"/>
    <row r="486136" customFormat="1"/>
    <row r="486137" customFormat="1"/>
    <row r="486138" customFormat="1"/>
    <row r="486139" customFormat="1"/>
    <row r="486140" customFormat="1"/>
    <row r="486141" customFormat="1"/>
    <row r="486142" customFormat="1"/>
    <row r="486143" customFormat="1"/>
    <row r="486144" customFormat="1"/>
    <row r="486145" customFormat="1"/>
    <row r="486146" customFormat="1"/>
    <row r="486147" customFormat="1"/>
    <row r="486148" customFormat="1"/>
    <row r="486149" customFormat="1"/>
    <row r="486150" customFormat="1"/>
    <row r="486151" customFormat="1"/>
    <row r="486152" customFormat="1"/>
    <row r="486153" customFormat="1"/>
    <row r="486154" customFormat="1"/>
    <row r="486155" customFormat="1"/>
    <row r="486156" customFormat="1"/>
    <row r="486157" customFormat="1"/>
    <row r="486158" customFormat="1"/>
    <row r="486159" customFormat="1"/>
    <row r="486160" customFormat="1"/>
    <row r="486161" customFormat="1"/>
    <row r="486162" customFormat="1"/>
    <row r="486163" customFormat="1"/>
    <row r="486164" customFormat="1"/>
    <row r="486165" customFormat="1"/>
    <row r="486166" customFormat="1"/>
    <row r="486167" customFormat="1"/>
    <row r="486168" customFormat="1"/>
    <row r="486169" customFormat="1"/>
    <row r="486170" customFormat="1"/>
    <row r="486171" customFormat="1"/>
    <row r="486172" customFormat="1"/>
    <row r="486173" customFormat="1"/>
    <row r="486174" customFormat="1"/>
    <row r="486175" customFormat="1"/>
    <row r="486176" customFormat="1"/>
    <row r="486177" customFormat="1"/>
    <row r="486178" customFormat="1"/>
    <row r="486179" customFormat="1"/>
    <row r="486180" customFormat="1"/>
    <row r="486181" customFormat="1"/>
    <row r="486182" customFormat="1"/>
    <row r="486183" customFormat="1"/>
    <row r="486184" customFormat="1"/>
    <row r="486185" customFormat="1"/>
    <row r="486186" customFormat="1"/>
    <row r="486187" customFormat="1"/>
    <row r="486188" customFormat="1"/>
    <row r="486189" customFormat="1"/>
    <row r="486190" customFormat="1"/>
    <row r="486191" customFormat="1"/>
    <row r="486192" customFormat="1"/>
    <row r="486193" customFormat="1"/>
    <row r="486194" customFormat="1"/>
    <row r="486195" customFormat="1"/>
    <row r="486196" customFormat="1"/>
    <row r="486197" customFormat="1"/>
    <row r="486198" customFormat="1"/>
    <row r="486199" customFormat="1"/>
    <row r="486200" customFormat="1"/>
    <row r="486201" customFormat="1"/>
    <row r="486202" customFormat="1"/>
    <row r="486203" customFormat="1"/>
    <row r="486204" customFormat="1"/>
    <row r="486205" customFormat="1"/>
    <row r="486206" customFormat="1"/>
    <row r="486207" customFormat="1"/>
    <row r="486208" customFormat="1"/>
    <row r="486209" customFormat="1"/>
    <row r="486210" customFormat="1"/>
    <row r="486211" customFormat="1"/>
    <row r="486212" customFormat="1"/>
    <row r="486213" customFormat="1"/>
    <row r="486214" customFormat="1"/>
    <row r="486215" customFormat="1"/>
    <row r="486216" customFormat="1"/>
    <row r="486217" customFormat="1"/>
    <row r="486218" customFormat="1"/>
    <row r="486219" customFormat="1"/>
    <row r="486220" customFormat="1"/>
    <row r="486221" customFormat="1"/>
    <row r="486222" customFormat="1"/>
    <row r="486223" customFormat="1"/>
    <row r="486224" customFormat="1"/>
    <row r="486225" customFormat="1"/>
    <row r="486226" customFormat="1"/>
    <row r="486227" customFormat="1"/>
    <row r="486228" customFormat="1"/>
    <row r="486229" customFormat="1"/>
    <row r="486230" customFormat="1"/>
    <row r="486231" customFormat="1"/>
    <row r="486232" customFormat="1"/>
    <row r="486233" customFormat="1"/>
    <row r="486234" customFormat="1"/>
    <row r="486235" customFormat="1"/>
    <row r="486236" customFormat="1"/>
    <row r="486237" customFormat="1"/>
    <row r="486238" customFormat="1"/>
    <row r="486239" customFormat="1"/>
    <row r="486240" customFormat="1"/>
    <row r="486241" customFormat="1"/>
    <row r="486242" customFormat="1"/>
    <row r="486243" customFormat="1"/>
    <row r="486244" customFormat="1"/>
    <row r="486245" customFormat="1"/>
    <row r="486246" customFormat="1"/>
    <row r="486247" customFormat="1"/>
    <row r="486248" customFormat="1"/>
    <row r="486249" customFormat="1"/>
    <row r="486250" customFormat="1"/>
    <row r="486251" customFormat="1"/>
    <row r="486252" customFormat="1"/>
    <row r="486253" customFormat="1"/>
    <row r="486254" customFormat="1"/>
    <row r="486255" customFormat="1"/>
    <row r="486256" customFormat="1"/>
    <row r="486257" customFormat="1"/>
    <row r="486258" customFormat="1"/>
    <row r="486259" customFormat="1"/>
    <row r="486260" customFormat="1"/>
    <row r="486261" customFormat="1"/>
    <row r="486262" customFormat="1"/>
    <row r="486263" customFormat="1"/>
    <row r="486264" customFormat="1"/>
    <row r="486265" customFormat="1"/>
    <row r="486266" customFormat="1"/>
    <row r="486267" customFormat="1"/>
    <row r="486268" customFormat="1"/>
    <row r="486269" customFormat="1"/>
    <row r="486270" customFormat="1"/>
    <row r="486271" customFormat="1"/>
    <row r="486272" customFormat="1"/>
    <row r="486273" customFormat="1"/>
    <row r="486274" customFormat="1"/>
    <row r="486275" customFormat="1"/>
    <row r="486276" customFormat="1"/>
    <row r="486277" customFormat="1"/>
    <row r="486278" customFormat="1"/>
    <row r="486279" customFormat="1"/>
    <row r="486280" customFormat="1"/>
    <row r="486281" customFormat="1"/>
    <row r="486282" customFormat="1"/>
    <row r="486283" customFormat="1"/>
    <row r="486284" customFormat="1"/>
    <row r="486285" customFormat="1"/>
    <row r="486286" customFormat="1"/>
    <row r="486287" customFormat="1"/>
    <row r="486288" customFormat="1"/>
    <row r="486289" customFormat="1"/>
    <row r="486290" customFormat="1"/>
    <row r="486291" customFormat="1"/>
    <row r="486292" customFormat="1"/>
    <row r="486293" customFormat="1"/>
    <row r="486294" customFormat="1"/>
    <row r="486295" customFormat="1"/>
    <row r="486296" customFormat="1"/>
    <row r="486297" customFormat="1"/>
    <row r="486298" customFormat="1"/>
    <row r="486299" customFormat="1"/>
    <row r="486300" customFormat="1"/>
    <row r="486301" customFormat="1"/>
    <row r="486302" customFormat="1"/>
    <row r="486303" customFormat="1"/>
    <row r="486304" customFormat="1"/>
    <row r="486305" customFormat="1"/>
    <row r="486306" customFormat="1"/>
    <row r="486307" customFormat="1"/>
    <row r="486308" customFormat="1"/>
    <row r="486309" customFormat="1"/>
    <row r="486310" customFormat="1"/>
    <row r="486311" customFormat="1"/>
    <row r="486312" customFormat="1"/>
    <row r="486313" customFormat="1"/>
    <row r="486314" customFormat="1"/>
    <row r="486315" customFormat="1"/>
    <row r="486316" customFormat="1"/>
    <row r="486317" customFormat="1"/>
    <row r="486318" customFormat="1"/>
    <row r="486319" customFormat="1"/>
    <row r="486320" customFormat="1"/>
    <row r="486321" customFormat="1"/>
    <row r="486322" customFormat="1"/>
    <row r="486323" customFormat="1"/>
    <row r="486324" customFormat="1"/>
    <row r="486325" customFormat="1"/>
    <row r="486326" customFormat="1"/>
    <row r="486327" customFormat="1"/>
    <row r="486328" customFormat="1"/>
    <row r="486329" customFormat="1"/>
    <row r="486330" customFormat="1"/>
    <row r="486331" customFormat="1"/>
    <row r="486332" customFormat="1"/>
    <row r="486333" customFormat="1"/>
    <row r="486334" customFormat="1"/>
    <row r="486335" customFormat="1"/>
    <row r="486336" customFormat="1"/>
    <row r="486337" customFormat="1"/>
    <row r="486338" customFormat="1"/>
    <row r="486339" customFormat="1"/>
    <row r="486340" customFormat="1"/>
    <row r="486341" customFormat="1"/>
    <row r="486342" customFormat="1"/>
    <row r="486343" customFormat="1"/>
    <row r="486344" customFormat="1"/>
    <row r="486345" customFormat="1"/>
    <row r="486346" customFormat="1"/>
    <row r="486347" customFormat="1"/>
    <row r="486348" customFormat="1"/>
    <row r="486349" customFormat="1"/>
    <row r="486350" customFormat="1"/>
    <row r="486351" customFormat="1"/>
    <row r="486352" customFormat="1"/>
    <row r="486353" customFormat="1"/>
    <row r="486354" customFormat="1"/>
    <row r="486355" customFormat="1"/>
    <row r="486356" customFormat="1"/>
    <row r="486357" customFormat="1"/>
    <row r="486358" customFormat="1"/>
    <row r="486359" customFormat="1"/>
    <row r="486360" customFormat="1"/>
    <row r="486361" customFormat="1"/>
    <row r="486362" customFormat="1"/>
    <row r="486363" customFormat="1"/>
    <row r="486364" customFormat="1"/>
    <row r="486365" customFormat="1"/>
    <row r="486366" customFormat="1"/>
    <row r="486367" customFormat="1"/>
    <row r="486368" customFormat="1"/>
    <row r="486369" customFormat="1"/>
    <row r="486370" customFormat="1"/>
    <row r="486371" customFormat="1"/>
    <row r="486372" customFormat="1"/>
    <row r="486373" customFormat="1"/>
    <row r="486374" customFormat="1"/>
    <row r="486375" customFormat="1"/>
    <row r="486376" customFormat="1"/>
    <row r="486377" customFormat="1"/>
    <row r="486378" customFormat="1"/>
    <row r="486379" customFormat="1"/>
    <row r="486380" customFormat="1"/>
    <row r="486381" customFormat="1"/>
    <row r="486382" customFormat="1"/>
    <row r="486383" customFormat="1"/>
    <row r="486384" customFormat="1"/>
    <row r="486385" customFormat="1"/>
    <row r="486386" customFormat="1"/>
    <row r="486387" customFormat="1"/>
    <row r="486388" customFormat="1"/>
    <row r="486389" customFormat="1"/>
    <row r="486390" customFormat="1"/>
    <row r="486391" customFormat="1"/>
    <row r="486392" customFormat="1"/>
    <row r="486393" customFormat="1"/>
    <row r="486394" customFormat="1"/>
    <row r="486395" customFormat="1"/>
    <row r="486396" customFormat="1"/>
    <row r="486397" customFormat="1"/>
    <row r="486398" customFormat="1"/>
    <row r="486399" customFormat="1"/>
    <row r="486400" customFormat="1"/>
    <row r="486401" customFormat="1"/>
    <row r="486402" customFormat="1"/>
    <row r="486403" customFormat="1"/>
    <row r="486404" customFormat="1"/>
    <row r="486405" customFormat="1"/>
    <row r="486406" customFormat="1"/>
    <row r="486407" customFormat="1"/>
    <row r="486408" customFormat="1"/>
    <row r="486409" customFormat="1"/>
    <row r="486410" customFormat="1"/>
    <row r="486411" customFormat="1"/>
    <row r="486412" customFormat="1"/>
    <row r="486413" customFormat="1"/>
    <row r="486414" customFormat="1"/>
    <row r="486415" customFormat="1"/>
    <row r="486416" customFormat="1"/>
    <row r="486417" customFormat="1"/>
    <row r="486418" customFormat="1"/>
    <row r="486419" customFormat="1"/>
    <row r="486420" customFormat="1"/>
    <row r="486421" customFormat="1"/>
    <row r="486422" customFormat="1"/>
    <row r="486423" customFormat="1"/>
    <row r="486424" customFormat="1"/>
    <row r="486425" customFormat="1"/>
    <row r="486426" customFormat="1"/>
    <row r="486427" customFormat="1"/>
    <row r="486428" customFormat="1"/>
    <row r="486429" customFormat="1"/>
    <row r="486430" customFormat="1"/>
    <row r="486431" customFormat="1"/>
    <row r="486432" customFormat="1"/>
    <row r="486433" customFormat="1"/>
    <row r="486434" customFormat="1"/>
    <row r="486435" customFormat="1"/>
    <row r="486436" customFormat="1"/>
    <row r="486437" customFormat="1"/>
    <row r="486438" customFormat="1"/>
    <row r="486439" customFormat="1"/>
    <row r="486440" customFormat="1"/>
    <row r="486441" customFormat="1"/>
    <row r="486442" customFormat="1"/>
    <row r="486443" customFormat="1"/>
    <row r="486444" customFormat="1"/>
    <row r="486445" customFormat="1"/>
    <row r="486446" customFormat="1"/>
    <row r="486447" customFormat="1"/>
    <row r="486448" customFormat="1"/>
    <row r="486449" customFormat="1"/>
    <row r="486450" customFormat="1"/>
    <row r="486451" customFormat="1"/>
    <row r="486452" customFormat="1"/>
    <row r="486453" customFormat="1"/>
    <row r="486454" customFormat="1"/>
    <row r="486455" customFormat="1"/>
    <row r="486456" customFormat="1"/>
    <row r="486457" customFormat="1"/>
    <row r="486458" customFormat="1"/>
    <row r="486459" customFormat="1"/>
    <row r="486460" customFormat="1"/>
    <row r="486461" customFormat="1"/>
    <row r="486462" customFormat="1"/>
    <row r="486463" customFormat="1"/>
    <row r="486464" customFormat="1"/>
    <row r="486465" customFormat="1"/>
    <row r="486466" customFormat="1"/>
    <row r="486467" customFormat="1"/>
    <row r="486468" customFormat="1"/>
    <row r="486469" customFormat="1"/>
    <row r="486470" customFormat="1"/>
    <row r="486471" customFormat="1"/>
    <row r="486472" customFormat="1"/>
    <row r="486473" customFormat="1"/>
    <row r="486474" customFormat="1"/>
    <row r="486475" customFormat="1"/>
    <row r="486476" customFormat="1"/>
    <row r="486477" customFormat="1"/>
    <row r="486478" customFormat="1"/>
    <row r="486479" customFormat="1"/>
    <row r="486480" customFormat="1"/>
    <row r="486481" customFormat="1"/>
    <row r="486482" customFormat="1"/>
    <row r="486483" customFormat="1"/>
    <row r="486484" customFormat="1"/>
    <row r="486485" customFormat="1"/>
    <row r="486486" customFormat="1"/>
    <row r="486487" customFormat="1"/>
    <row r="486488" customFormat="1"/>
    <row r="486489" customFormat="1"/>
    <row r="486490" customFormat="1"/>
    <row r="486491" customFormat="1"/>
    <row r="486492" customFormat="1"/>
    <row r="486493" customFormat="1"/>
    <row r="486494" customFormat="1"/>
    <row r="486495" customFormat="1"/>
    <row r="486496" customFormat="1"/>
    <row r="486497" customFormat="1"/>
    <row r="486498" customFormat="1"/>
    <row r="486499" customFormat="1"/>
    <row r="486500" customFormat="1"/>
    <row r="486501" customFormat="1"/>
    <row r="486502" customFormat="1"/>
    <row r="486503" customFormat="1"/>
    <row r="486504" customFormat="1"/>
    <row r="486505" customFormat="1"/>
    <row r="486506" customFormat="1"/>
    <row r="486507" customFormat="1"/>
    <row r="486508" customFormat="1"/>
    <row r="486509" customFormat="1"/>
    <row r="486510" customFormat="1"/>
    <row r="486511" customFormat="1"/>
    <row r="486512" customFormat="1"/>
    <row r="486513" customFormat="1"/>
    <row r="486514" customFormat="1"/>
    <row r="486515" customFormat="1"/>
    <row r="486516" customFormat="1"/>
    <row r="486517" customFormat="1"/>
    <row r="486518" customFormat="1"/>
    <row r="486519" customFormat="1"/>
    <row r="486520" customFormat="1"/>
    <row r="486521" customFormat="1"/>
    <row r="486522" customFormat="1"/>
    <row r="486523" customFormat="1"/>
    <row r="486524" customFormat="1"/>
    <row r="486525" customFormat="1"/>
    <row r="486526" customFormat="1"/>
    <row r="486527" customFormat="1"/>
    <row r="486528" customFormat="1"/>
    <row r="486529" customFormat="1"/>
    <row r="486530" customFormat="1"/>
    <row r="486531" customFormat="1"/>
    <row r="486532" customFormat="1"/>
    <row r="486533" customFormat="1"/>
    <row r="486534" customFormat="1"/>
    <row r="486535" customFormat="1"/>
    <row r="486536" customFormat="1"/>
    <row r="486537" customFormat="1"/>
    <row r="486538" customFormat="1"/>
    <row r="486539" customFormat="1"/>
    <row r="486540" customFormat="1"/>
    <row r="486541" customFormat="1"/>
    <row r="486542" customFormat="1"/>
    <row r="486543" customFormat="1"/>
    <row r="486544" customFormat="1"/>
    <row r="486545" customFormat="1"/>
    <row r="486546" customFormat="1"/>
    <row r="486547" customFormat="1"/>
    <row r="486548" customFormat="1"/>
    <row r="486549" customFormat="1"/>
    <row r="486550" customFormat="1"/>
    <row r="486551" customFormat="1"/>
    <row r="486552" customFormat="1"/>
    <row r="486553" customFormat="1"/>
    <row r="486554" customFormat="1"/>
    <row r="486555" customFormat="1"/>
    <row r="486556" customFormat="1"/>
    <row r="486557" customFormat="1"/>
    <row r="486558" customFormat="1"/>
    <row r="486559" customFormat="1"/>
    <row r="486560" customFormat="1"/>
    <row r="486561" customFormat="1"/>
    <row r="486562" customFormat="1"/>
    <row r="486563" customFormat="1"/>
    <row r="486564" customFormat="1"/>
    <row r="486565" customFormat="1"/>
    <row r="486566" customFormat="1"/>
    <row r="486567" customFormat="1"/>
    <row r="486568" customFormat="1"/>
    <row r="486569" customFormat="1"/>
    <row r="486570" customFormat="1"/>
    <row r="486571" customFormat="1"/>
    <row r="486572" customFormat="1"/>
    <row r="486573" customFormat="1"/>
    <row r="486574" customFormat="1"/>
    <row r="486575" customFormat="1"/>
    <row r="486576" customFormat="1"/>
    <row r="486577" customFormat="1"/>
    <row r="486578" customFormat="1"/>
    <row r="486579" customFormat="1"/>
    <row r="486580" customFormat="1"/>
    <row r="486581" customFormat="1"/>
    <row r="486582" customFormat="1"/>
    <row r="486583" customFormat="1"/>
    <row r="486584" customFormat="1"/>
    <row r="486585" customFormat="1"/>
    <row r="486586" customFormat="1"/>
    <row r="486587" customFormat="1"/>
    <row r="486588" customFormat="1"/>
    <row r="486589" customFormat="1"/>
    <row r="486590" customFormat="1"/>
    <row r="486591" customFormat="1"/>
    <row r="486592" customFormat="1"/>
    <row r="486593" customFormat="1"/>
    <row r="486594" customFormat="1"/>
    <row r="486595" customFormat="1"/>
    <row r="486596" customFormat="1"/>
    <row r="486597" customFormat="1"/>
    <row r="486598" customFormat="1"/>
    <row r="486599" customFormat="1"/>
    <row r="486600" customFormat="1"/>
    <row r="486601" customFormat="1"/>
    <row r="486602" customFormat="1"/>
    <row r="486603" customFormat="1"/>
    <row r="486604" customFormat="1"/>
    <row r="486605" customFormat="1"/>
    <row r="486606" customFormat="1"/>
    <row r="486607" customFormat="1"/>
    <row r="486608" customFormat="1"/>
    <row r="486609" customFormat="1"/>
    <row r="486610" customFormat="1"/>
    <row r="486611" customFormat="1"/>
    <row r="486612" customFormat="1"/>
    <row r="486613" customFormat="1"/>
    <row r="486614" customFormat="1"/>
    <row r="486615" customFormat="1"/>
    <row r="486616" customFormat="1"/>
    <row r="486617" customFormat="1"/>
    <row r="486618" customFormat="1"/>
    <row r="486619" customFormat="1"/>
    <row r="486620" customFormat="1"/>
    <row r="486621" customFormat="1"/>
    <row r="486622" customFormat="1"/>
    <row r="486623" customFormat="1"/>
    <row r="486624" customFormat="1"/>
    <row r="486625" customFormat="1"/>
    <row r="486626" customFormat="1"/>
    <row r="486627" customFormat="1"/>
    <row r="486628" customFormat="1"/>
    <row r="486629" customFormat="1"/>
    <row r="486630" customFormat="1"/>
    <row r="486631" customFormat="1"/>
    <row r="486632" customFormat="1"/>
    <row r="486633" customFormat="1"/>
    <row r="486634" customFormat="1"/>
    <row r="486635" customFormat="1"/>
    <row r="486636" customFormat="1"/>
    <row r="486637" customFormat="1"/>
    <row r="486638" customFormat="1"/>
    <row r="486639" customFormat="1"/>
    <row r="486640" customFormat="1"/>
    <row r="486641" customFormat="1"/>
    <row r="486642" customFormat="1"/>
    <row r="486643" customFormat="1"/>
    <row r="486644" customFormat="1"/>
    <row r="486645" customFormat="1"/>
    <row r="486646" customFormat="1"/>
    <row r="486647" customFormat="1"/>
    <row r="486648" customFormat="1"/>
    <row r="486649" customFormat="1"/>
    <row r="486650" customFormat="1"/>
    <row r="486651" customFormat="1"/>
    <row r="486652" customFormat="1"/>
    <row r="486653" customFormat="1"/>
    <row r="486654" customFormat="1"/>
    <row r="486655" customFormat="1"/>
    <row r="486656" customFormat="1"/>
    <row r="486657" customFormat="1"/>
    <row r="486658" customFormat="1"/>
    <row r="486659" customFormat="1"/>
    <row r="486660" customFormat="1"/>
    <row r="486661" customFormat="1"/>
    <row r="486662" customFormat="1"/>
    <row r="486663" customFormat="1"/>
    <row r="486664" customFormat="1"/>
    <row r="486665" customFormat="1"/>
    <row r="486666" customFormat="1"/>
    <row r="486667" customFormat="1"/>
    <row r="486668" customFormat="1"/>
    <row r="486669" customFormat="1"/>
    <row r="486670" customFormat="1"/>
    <row r="486671" customFormat="1"/>
    <row r="486672" customFormat="1"/>
    <row r="486673" customFormat="1"/>
    <row r="486674" customFormat="1"/>
    <row r="486675" customFormat="1"/>
    <row r="486676" customFormat="1"/>
    <row r="486677" customFormat="1"/>
    <row r="486678" customFormat="1"/>
    <row r="486679" customFormat="1"/>
    <row r="486680" customFormat="1"/>
    <row r="486681" customFormat="1"/>
    <row r="486682" customFormat="1"/>
    <row r="486683" customFormat="1"/>
    <row r="486684" customFormat="1"/>
    <row r="486685" customFormat="1"/>
    <row r="486686" customFormat="1"/>
    <row r="486687" customFormat="1"/>
    <row r="486688" customFormat="1"/>
    <row r="486689" customFormat="1"/>
    <row r="486690" customFormat="1"/>
    <row r="486691" customFormat="1"/>
    <row r="486692" customFormat="1"/>
    <row r="486693" customFormat="1"/>
    <row r="486694" customFormat="1"/>
    <row r="486695" customFormat="1"/>
    <row r="486696" customFormat="1"/>
    <row r="486697" customFormat="1"/>
    <row r="486698" customFormat="1"/>
    <row r="486699" customFormat="1"/>
    <row r="486700" customFormat="1"/>
    <row r="486701" customFormat="1"/>
    <row r="486702" customFormat="1"/>
    <row r="486703" customFormat="1"/>
    <row r="486704" customFormat="1"/>
    <row r="486705" customFormat="1"/>
    <row r="486706" customFormat="1"/>
    <row r="486707" customFormat="1"/>
    <row r="486708" customFormat="1"/>
    <row r="486709" customFormat="1"/>
    <row r="486710" customFormat="1"/>
    <row r="486711" customFormat="1"/>
    <row r="486712" customFormat="1"/>
    <row r="486713" customFormat="1"/>
    <row r="486714" customFormat="1"/>
    <row r="486715" customFormat="1"/>
    <row r="486716" customFormat="1"/>
    <row r="486717" customFormat="1"/>
    <row r="486718" customFormat="1"/>
    <row r="486719" customFormat="1"/>
    <row r="486720" customFormat="1"/>
    <row r="486721" customFormat="1"/>
    <row r="486722" customFormat="1"/>
    <row r="486723" customFormat="1"/>
    <row r="486724" customFormat="1"/>
    <row r="486725" customFormat="1"/>
    <row r="486726" customFormat="1"/>
    <row r="486727" customFormat="1"/>
    <row r="486728" customFormat="1"/>
    <row r="486729" customFormat="1"/>
    <row r="486730" customFormat="1"/>
    <row r="486731" customFormat="1"/>
    <row r="486732" customFormat="1"/>
    <row r="486733" customFormat="1"/>
    <row r="486734" customFormat="1"/>
    <row r="486735" customFormat="1"/>
    <row r="486736" customFormat="1"/>
    <row r="486737" customFormat="1"/>
    <row r="486738" customFormat="1"/>
    <row r="486739" customFormat="1"/>
    <row r="486740" customFormat="1"/>
    <row r="486741" customFormat="1"/>
    <row r="486742" customFormat="1"/>
    <row r="486743" customFormat="1"/>
    <row r="486744" customFormat="1"/>
    <row r="486745" customFormat="1"/>
    <row r="486746" customFormat="1"/>
    <row r="486747" customFormat="1"/>
    <row r="486748" customFormat="1"/>
    <row r="486749" customFormat="1"/>
    <row r="486750" customFormat="1"/>
    <row r="486751" customFormat="1"/>
    <row r="486752" customFormat="1"/>
    <row r="486753" customFormat="1"/>
    <row r="486754" customFormat="1"/>
    <row r="486755" customFormat="1"/>
    <row r="486756" customFormat="1"/>
    <row r="486757" customFormat="1"/>
    <row r="486758" customFormat="1"/>
    <row r="486759" customFormat="1"/>
    <row r="486760" customFormat="1"/>
    <row r="486761" customFormat="1"/>
    <row r="486762" customFormat="1"/>
    <row r="486763" customFormat="1"/>
    <row r="486764" customFormat="1"/>
    <row r="486765" customFormat="1"/>
    <row r="486766" customFormat="1"/>
    <row r="486767" customFormat="1"/>
    <row r="486768" customFormat="1"/>
    <row r="486769" customFormat="1"/>
    <row r="486770" customFormat="1"/>
    <row r="486771" customFormat="1"/>
    <row r="486772" customFormat="1"/>
    <row r="486773" customFormat="1"/>
    <row r="486774" customFormat="1"/>
    <row r="486775" customFormat="1"/>
    <row r="486776" customFormat="1"/>
    <row r="486777" customFormat="1"/>
    <row r="486778" customFormat="1"/>
    <row r="486779" customFormat="1"/>
    <row r="486780" customFormat="1"/>
    <row r="486781" customFormat="1"/>
    <row r="486782" customFormat="1"/>
    <row r="486783" customFormat="1"/>
    <row r="486784" customFormat="1"/>
    <row r="486785" customFormat="1"/>
    <row r="486786" customFormat="1"/>
    <row r="486787" customFormat="1"/>
    <row r="486788" customFormat="1"/>
    <row r="486789" customFormat="1"/>
    <row r="486790" customFormat="1"/>
    <row r="486791" customFormat="1"/>
    <row r="486792" customFormat="1"/>
    <row r="486793" customFormat="1"/>
    <row r="486794" customFormat="1"/>
    <row r="486795" customFormat="1"/>
    <row r="486796" customFormat="1"/>
    <row r="486797" customFormat="1"/>
    <row r="486798" customFormat="1"/>
    <row r="486799" customFormat="1"/>
    <row r="486800" customFormat="1"/>
    <row r="486801" customFormat="1"/>
    <row r="486802" customFormat="1"/>
    <row r="486803" customFormat="1"/>
    <row r="486804" customFormat="1"/>
    <row r="486805" customFormat="1"/>
    <row r="486806" customFormat="1"/>
    <row r="486807" customFormat="1"/>
    <row r="486808" customFormat="1"/>
    <row r="486809" customFormat="1"/>
    <row r="486810" customFormat="1"/>
    <row r="486811" customFormat="1"/>
    <row r="486812" customFormat="1"/>
    <row r="486813" customFormat="1"/>
    <row r="486814" customFormat="1"/>
    <row r="486815" customFormat="1"/>
    <row r="486816" customFormat="1"/>
    <row r="486817" customFormat="1"/>
    <row r="486818" customFormat="1"/>
    <row r="486819" customFormat="1"/>
    <row r="486820" customFormat="1"/>
    <row r="486821" customFormat="1"/>
    <row r="486822" customFormat="1"/>
    <row r="486823" customFormat="1"/>
    <row r="486824" customFormat="1"/>
    <row r="486825" customFormat="1"/>
    <row r="486826" customFormat="1"/>
    <row r="486827" customFormat="1"/>
    <row r="486828" customFormat="1"/>
    <row r="486829" customFormat="1"/>
    <row r="486830" customFormat="1"/>
    <row r="486831" customFormat="1"/>
    <row r="486832" customFormat="1"/>
    <row r="486833" customFormat="1"/>
    <row r="486834" customFormat="1"/>
    <row r="486835" customFormat="1"/>
    <row r="486836" customFormat="1"/>
    <row r="486837" customFormat="1"/>
    <row r="486838" customFormat="1"/>
    <row r="486839" customFormat="1"/>
    <row r="486840" customFormat="1"/>
    <row r="486841" customFormat="1"/>
    <row r="486842" customFormat="1"/>
    <row r="486843" customFormat="1"/>
    <row r="486844" customFormat="1"/>
    <row r="486845" customFormat="1"/>
    <row r="486846" customFormat="1"/>
    <row r="486847" customFormat="1"/>
    <row r="486848" customFormat="1"/>
    <row r="486849" customFormat="1"/>
    <row r="486850" customFormat="1"/>
    <row r="486851" customFormat="1"/>
    <row r="486852" customFormat="1"/>
    <row r="486853" customFormat="1"/>
    <row r="486854" customFormat="1"/>
    <row r="486855" customFormat="1"/>
    <row r="486856" customFormat="1"/>
    <row r="486857" customFormat="1"/>
    <row r="486858" customFormat="1"/>
    <row r="486859" customFormat="1"/>
    <row r="486860" customFormat="1"/>
    <row r="486861" customFormat="1"/>
    <row r="486862" customFormat="1"/>
    <row r="486863" customFormat="1"/>
    <row r="486864" customFormat="1"/>
    <row r="486865" customFormat="1"/>
    <row r="486866" customFormat="1"/>
    <row r="486867" customFormat="1"/>
    <row r="486868" customFormat="1"/>
    <row r="486869" customFormat="1"/>
    <row r="486870" customFormat="1"/>
    <row r="486871" customFormat="1"/>
    <row r="486872" customFormat="1"/>
    <row r="486873" customFormat="1"/>
    <row r="486874" customFormat="1"/>
    <row r="486875" customFormat="1"/>
    <row r="486876" customFormat="1"/>
    <row r="486877" customFormat="1"/>
    <row r="486878" customFormat="1"/>
    <row r="486879" customFormat="1"/>
    <row r="486880" customFormat="1"/>
    <row r="486881" customFormat="1"/>
    <row r="486882" customFormat="1"/>
    <row r="486883" customFormat="1"/>
    <row r="486884" customFormat="1"/>
    <row r="486885" customFormat="1"/>
    <row r="486886" customFormat="1"/>
    <row r="486887" customFormat="1"/>
    <row r="486888" customFormat="1"/>
    <row r="486889" customFormat="1"/>
    <row r="486890" customFormat="1"/>
    <row r="486891" customFormat="1"/>
    <row r="486892" customFormat="1"/>
    <row r="486893" customFormat="1"/>
    <row r="486894" customFormat="1"/>
    <row r="486895" customFormat="1"/>
    <row r="486896" customFormat="1"/>
    <row r="486897" customFormat="1"/>
    <row r="486898" customFormat="1"/>
    <row r="486899" customFormat="1"/>
    <row r="486900" customFormat="1"/>
    <row r="486901" customFormat="1"/>
    <row r="486902" customFormat="1"/>
    <row r="486903" customFormat="1"/>
    <row r="486904" customFormat="1"/>
    <row r="486905" customFormat="1"/>
    <row r="486906" customFormat="1"/>
    <row r="486907" customFormat="1"/>
    <row r="486908" customFormat="1"/>
    <row r="486909" customFormat="1"/>
    <row r="486910" customFormat="1"/>
    <row r="486911" customFormat="1"/>
    <row r="486912" customFormat="1"/>
    <row r="486913" customFormat="1"/>
    <row r="486914" customFormat="1"/>
    <row r="486915" customFormat="1"/>
    <row r="486916" customFormat="1"/>
    <row r="486917" customFormat="1"/>
    <row r="486918" customFormat="1"/>
    <row r="486919" customFormat="1"/>
    <row r="486920" customFormat="1"/>
    <row r="486921" customFormat="1"/>
    <row r="486922" customFormat="1"/>
    <row r="486923" customFormat="1"/>
    <row r="486924" customFormat="1"/>
    <row r="486925" customFormat="1"/>
    <row r="486926" customFormat="1"/>
    <row r="486927" customFormat="1"/>
    <row r="486928" customFormat="1"/>
    <row r="486929" customFormat="1"/>
    <row r="486930" customFormat="1"/>
    <row r="486931" customFormat="1"/>
    <row r="486932" customFormat="1"/>
    <row r="486933" customFormat="1"/>
    <row r="486934" customFormat="1"/>
    <row r="486935" customFormat="1"/>
    <row r="486936" customFormat="1"/>
    <row r="486937" customFormat="1"/>
    <row r="486938" customFormat="1"/>
    <row r="486939" customFormat="1"/>
    <row r="486940" customFormat="1"/>
    <row r="486941" customFormat="1"/>
    <row r="486942" customFormat="1"/>
    <row r="486943" customFormat="1"/>
    <row r="486944" customFormat="1"/>
    <row r="486945" customFormat="1"/>
    <row r="486946" customFormat="1"/>
    <row r="486947" customFormat="1"/>
    <row r="486948" customFormat="1"/>
    <row r="486949" customFormat="1"/>
    <row r="486950" customFormat="1"/>
    <row r="486951" customFormat="1"/>
    <row r="486952" customFormat="1"/>
    <row r="486953" customFormat="1"/>
    <row r="486954" customFormat="1"/>
    <row r="486955" customFormat="1"/>
    <row r="486956" customFormat="1"/>
    <row r="486957" customFormat="1"/>
    <row r="486958" customFormat="1"/>
    <row r="486959" customFormat="1"/>
    <row r="486960" customFormat="1"/>
    <row r="486961" customFormat="1"/>
    <row r="486962" customFormat="1"/>
    <row r="486963" customFormat="1"/>
    <row r="486964" customFormat="1"/>
    <row r="486965" customFormat="1"/>
    <row r="486966" customFormat="1"/>
    <row r="486967" customFormat="1"/>
    <row r="486968" customFormat="1"/>
    <row r="486969" customFormat="1"/>
    <row r="486970" customFormat="1"/>
    <row r="486971" customFormat="1"/>
    <row r="486972" customFormat="1"/>
    <row r="486973" customFormat="1"/>
    <row r="486974" customFormat="1"/>
    <row r="486975" customFormat="1"/>
    <row r="486976" customFormat="1"/>
    <row r="486977" customFormat="1"/>
    <row r="486978" customFormat="1"/>
    <row r="486979" customFormat="1"/>
    <row r="486980" customFormat="1"/>
    <row r="486981" customFormat="1"/>
    <row r="486982" customFormat="1"/>
    <row r="486983" customFormat="1"/>
    <row r="486984" customFormat="1"/>
    <row r="486985" customFormat="1"/>
    <row r="486986" customFormat="1"/>
    <row r="486987" customFormat="1"/>
    <row r="486988" customFormat="1"/>
    <row r="486989" customFormat="1"/>
    <row r="486990" customFormat="1"/>
    <row r="486991" customFormat="1"/>
    <row r="486992" customFormat="1"/>
    <row r="486993" customFormat="1"/>
    <row r="486994" customFormat="1"/>
    <row r="486995" customFormat="1"/>
    <row r="486996" customFormat="1"/>
    <row r="486997" customFormat="1"/>
    <row r="486998" customFormat="1"/>
    <row r="486999" customFormat="1"/>
    <row r="487000" customFormat="1"/>
    <row r="487001" customFormat="1"/>
    <row r="487002" customFormat="1"/>
    <row r="487003" customFormat="1"/>
    <row r="487004" customFormat="1"/>
    <row r="487005" customFormat="1"/>
    <row r="487006" customFormat="1"/>
    <row r="487007" customFormat="1"/>
    <row r="487008" customFormat="1"/>
    <row r="487009" customFormat="1"/>
    <row r="487010" customFormat="1"/>
    <row r="487011" customFormat="1"/>
    <row r="487012" customFormat="1"/>
    <row r="487013" customFormat="1"/>
    <row r="487014" customFormat="1"/>
    <row r="487015" customFormat="1"/>
    <row r="487016" customFormat="1"/>
    <row r="487017" customFormat="1"/>
    <row r="487018" customFormat="1"/>
    <row r="487019" customFormat="1"/>
    <row r="487020" customFormat="1"/>
    <row r="487021" customFormat="1"/>
    <row r="487022" customFormat="1"/>
    <row r="487023" customFormat="1"/>
    <row r="487024" customFormat="1"/>
    <row r="487025" customFormat="1"/>
    <row r="487026" customFormat="1"/>
    <row r="487027" customFormat="1"/>
    <row r="487028" customFormat="1"/>
    <row r="487029" customFormat="1"/>
    <row r="487030" customFormat="1"/>
    <row r="487031" customFormat="1"/>
    <row r="487032" customFormat="1"/>
    <row r="487033" customFormat="1"/>
    <row r="487034" customFormat="1"/>
    <row r="487035" customFormat="1"/>
    <row r="487036" customFormat="1"/>
    <row r="487037" customFormat="1"/>
    <row r="487038" customFormat="1"/>
    <row r="487039" customFormat="1"/>
    <row r="487040" customFormat="1"/>
    <row r="487041" customFormat="1"/>
    <row r="487042" customFormat="1"/>
    <row r="487043" customFormat="1"/>
    <row r="487044" customFormat="1"/>
    <row r="487045" customFormat="1"/>
    <row r="487046" customFormat="1"/>
    <row r="487047" customFormat="1"/>
    <row r="487048" customFormat="1"/>
    <row r="487049" customFormat="1"/>
    <row r="487050" customFormat="1"/>
    <row r="487051" customFormat="1"/>
    <row r="487052" customFormat="1"/>
    <row r="487053" customFormat="1"/>
    <row r="487054" customFormat="1"/>
    <row r="487055" customFormat="1"/>
    <row r="487056" customFormat="1"/>
    <row r="487057" customFormat="1"/>
    <row r="487058" customFormat="1"/>
    <row r="487059" customFormat="1"/>
    <row r="487060" customFormat="1"/>
    <row r="487061" customFormat="1"/>
    <row r="487062" customFormat="1"/>
    <row r="487063" customFormat="1"/>
    <row r="487064" customFormat="1"/>
    <row r="487065" customFormat="1"/>
    <row r="487066" customFormat="1"/>
    <row r="487067" customFormat="1"/>
    <row r="487068" customFormat="1"/>
    <row r="487069" customFormat="1"/>
    <row r="487070" customFormat="1"/>
    <row r="487071" customFormat="1"/>
    <row r="487072" customFormat="1"/>
    <row r="487073" customFormat="1"/>
    <row r="487074" customFormat="1"/>
    <row r="487075" customFormat="1"/>
    <row r="487076" customFormat="1"/>
    <row r="487077" customFormat="1"/>
    <row r="487078" customFormat="1"/>
    <row r="487079" customFormat="1"/>
    <row r="487080" customFormat="1"/>
    <row r="487081" customFormat="1"/>
    <row r="487082" customFormat="1"/>
    <row r="487083" customFormat="1"/>
    <row r="487084" customFormat="1"/>
    <row r="487085" customFormat="1"/>
    <row r="487086" customFormat="1"/>
    <row r="487087" customFormat="1"/>
    <row r="487088" customFormat="1"/>
    <row r="487089" customFormat="1"/>
    <row r="487090" customFormat="1"/>
    <row r="487091" customFormat="1"/>
    <row r="487092" customFormat="1"/>
    <row r="487093" customFormat="1"/>
    <row r="487094" customFormat="1"/>
    <row r="487095" customFormat="1"/>
    <row r="487096" customFormat="1"/>
    <row r="487097" customFormat="1"/>
    <row r="487098" customFormat="1"/>
    <row r="487099" customFormat="1"/>
    <row r="487100" customFormat="1"/>
    <row r="487101" customFormat="1"/>
    <row r="487102" customFormat="1"/>
    <row r="487103" customFormat="1"/>
    <row r="487104" customFormat="1"/>
    <row r="487105" customFormat="1"/>
    <row r="487106" customFormat="1"/>
    <row r="487107" customFormat="1"/>
    <row r="487108" customFormat="1"/>
    <row r="487109" customFormat="1"/>
    <row r="487110" customFormat="1"/>
    <row r="487111" customFormat="1"/>
    <row r="487112" customFormat="1"/>
    <row r="487113" customFormat="1"/>
    <row r="487114" customFormat="1"/>
    <row r="487115" customFormat="1"/>
    <row r="487116" customFormat="1"/>
    <row r="487117" customFormat="1"/>
    <row r="487118" customFormat="1"/>
    <row r="487119" customFormat="1"/>
    <row r="487120" customFormat="1"/>
    <row r="487121" customFormat="1"/>
    <row r="487122" customFormat="1"/>
    <row r="487123" customFormat="1"/>
    <row r="487124" customFormat="1"/>
    <row r="487125" customFormat="1"/>
    <row r="487126" customFormat="1"/>
    <row r="487127" customFormat="1"/>
    <row r="487128" customFormat="1"/>
    <row r="487129" customFormat="1"/>
    <row r="487130" customFormat="1"/>
    <row r="487131" customFormat="1"/>
    <row r="487132" customFormat="1"/>
    <row r="487133" customFormat="1"/>
    <row r="487134" customFormat="1"/>
    <row r="487135" customFormat="1"/>
    <row r="487136" customFormat="1"/>
    <row r="487137" customFormat="1"/>
    <row r="487138" customFormat="1"/>
    <row r="487139" customFormat="1"/>
    <row r="487140" customFormat="1"/>
    <row r="487141" customFormat="1"/>
    <row r="487142" customFormat="1"/>
    <row r="487143" customFormat="1"/>
    <row r="487144" customFormat="1"/>
    <row r="487145" customFormat="1"/>
    <row r="487146" customFormat="1"/>
    <row r="487147" customFormat="1"/>
    <row r="487148" customFormat="1"/>
    <row r="487149" customFormat="1"/>
    <row r="487150" customFormat="1"/>
    <row r="487151" customFormat="1"/>
    <row r="487152" customFormat="1"/>
    <row r="487153" customFormat="1"/>
    <row r="487154" customFormat="1"/>
    <row r="487155" customFormat="1"/>
    <row r="487156" customFormat="1"/>
    <row r="487157" customFormat="1"/>
    <row r="487158" customFormat="1"/>
    <row r="487159" customFormat="1"/>
    <row r="487160" customFormat="1"/>
    <row r="487161" customFormat="1"/>
    <row r="487162" customFormat="1"/>
    <row r="487163" customFormat="1"/>
    <row r="487164" customFormat="1"/>
    <row r="487165" customFormat="1"/>
    <row r="487166" customFormat="1"/>
    <row r="487167" customFormat="1"/>
    <row r="487168" customFormat="1"/>
    <row r="487169" customFormat="1"/>
    <row r="487170" customFormat="1"/>
    <row r="487171" customFormat="1"/>
    <row r="487172" customFormat="1"/>
    <row r="487173" customFormat="1"/>
    <row r="487174" customFormat="1"/>
    <row r="487175" customFormat="1"/>
    <row r="487176" customFormat="1"/>
    <row r="487177" customFormat="1"/>
    <row r="487178" customFormat="1"/>
    <row r="487179" customFormat="1"/>
    <row r="487180" customFormat="1"/>
    <row r="487181" customFormat="1"/>
    <row r="487182" customFormat="1"/>
    <row r="487183" customFormat="1"/>
    <row r="487184" customFormat="1"/>
    <row r="487185" customFormat="1"/>
    <row r="487186" customFormat="1"/>
    <row r="487187" customFormat="1"/>
    <row r="487188" customFormat="1"/>
    <row r="487189" customFormat="1"/>
    <row r="487190" customFormat="1"/>
    <row r="487191" customFormat="1"/>
    <row r="487192" customFormat="1"/>
    <row r="487193" customFormat="1"/>
    <row r="487194" customFormat="1"/>
    <row r="487195" customFormat="1"/>
    <row r="487196" customFormat="1"/>
    <row r="487197" customFormat="1"/>
    <row r="487198" customFormat="1"/>
    <row r="487199" customFormat="1"/>
    <row r="487200" customFormat="1"/>
    <row r="487201" customFormat="1"/>
    <row r="487202" customFormat="1"/>
    <row r="487203" customFormat="1"/>
    <row r="487204" customFormat="1"/>
    <row r="487205" customFormat="1"/>
    <row r="487206" customFormat="1"/>
    <row r="487207" customFormat="1"/>
    <row r="487208" customFormat="1"/>
    <row r="487209" customFormat="1"/>
    <row r="487210" customFormat="1"/>
    <row r="487211" customFormat="1"/>
    <row r="487212" customFormat="1"/>
    <row r="487213" customFormat="1"/>
    <row r="487214" customFormat="1"/>
    <row r="487215" customFormat="1"/>
    <row r="487216" customFormat="1"/>
    <row r="487217" customFormat="1"/>
    <row r="487218" customFormat="1"/>
    <row r="487219" customFormat="1"/>
    <row r="487220" customFormat="1"/>
    <row r="487221" customFormat="1"/>
    <row r="487222" customFormat="1"/>
    <row r="487223" customFormat="1"/>
    <row r="487224" customFormat="1"/>
    <row r="487225" customFormat="1"/>
    <row r="487226" customFormat="1"/>
    <row r="487227" customFormat="1"/>
    <row r="487228" customFormat="1"/>
    <row r="487229" customFormat="1"/>
    <row r="487230" customFormat="1"/>
    <row r="487231" customFormat="1"/>
    <row r="487232" customFormat="1"/>
    <row r="487233" customFormat="1"/>
    <row r="487234" customFormat="1"/>
    <row r="487235" customFormat="1"/>
    <row r="487236" customFormat="1"/>
    <row r="487237" customFormat="1"/>
    <row r="487238" customFormat="1"/>
    <row r="487239" customFormat="1"/>
    <row r="487240" customFormat="1"/>
    <row r="487241" customFormat="1"/>
    <row r="487242" customFormat="1"/>
    <row r="487243" customFormat="1"/>
    <row r="487244" customFormat="1"/>
    <row r="487245" customFormat="1"/>
    <row r="487246" customFormat="1"/>
    <row r="487247" customFormat="1"/>
    <row r="487248" customFormat="1"/>
    <row r="487249" customFormat="1"/>
    <row r="487250" customFormat="1"/>
    <row r="487251" customFormat="1"/>
    <row r="487252" customFormat="1"/>
    <row r="487253" customFormat="1"/>
    <row r="487254" customFormat="1"/>
    <row r="487255" customFormat="1"/>
    <row r="487256" customFormat="1"/>
    <row r="487257" customFormat="1"/>
    <row r="487258" customFormat="1"/>
    <row r="487259" customFormat="1"/>
    <row r="487260" customFormat="1"/>
    <row r="487261" customFormat="1"/>
    <row r="487262" customFormat="1"/>
    <row r="487263" customFormat="1"/>
    <row r="487264" customFormat="1"/>
    <row r="487265" customFormat="1"/>
    <row r="487266" customFormat="1"/>
    <row r="487267" customFormat="1"/>
    <row r="487268" customFormat="1"/>
    <row r="487269" customFormat="1"/>
    <row r="487270" customFormat="1"/>
    <row r="487271" customFormat="1"/>
    <row r="487272" customFormat="1"/>
    <row r="487273" customFormat="1"/>
    <row r="487274" customFormat="1"/>
    <row r="487275" customFormat="1"/>
    <row r="487276" customFormat="1"/>
    <row r="487277" customFormat="1"/>
    <row r="487278" customFormat="1"/>
    <row r="487279" customFormat="1"/>
    <row r="487280" customFormat="1"/>
    <row r="487281" customFormat="1"/>
    <row r="487282" customFormat="1"/>
    <row r="487283" customFormat="1"/>
    <row r="487284" customFormat="1"/>
    <row r="487285" customFormat="1"/>
    <row r="487286" customFormat="1"/>
    <row r="487287" customFormat="1"/>
    <row r="487288" customFormat="1"/>
    <row r="487289" customFormat="1"/>
    <row r="487290" customFormat="1"/>
    <row r="487291" customFormat="1"/>
    <row r="487292" customFormat="1"/>
    <row r="487293" customFormat="1"/>
    <row r="487294" customFormat="1"/>
    <row r="487295" customFormat="1"/>
    <row r="487296" customFormat="1"/>
    <row r="487297" customFormat="1"/>
    <row r="487298" customFormat="1"/>
    <row r="487299" customFormat="1"/>
    <row r="487300" customFormat="1"/>
    <row r="487301" customFormat="1"/>
    <row r="487302" customFormat="1"/>
    <row r="487303" customFormat="1"/>
    <row r="487304" customFormat="1"/>
    <row r="487305" customFormat="1"/>
    <row r="487306" customFormat="1"/>
    <row r="487307" customFormat="1"/>
    <row r="487308" customFormat="1"/>
    <row r="487309" customFormat="1"/>
    <row r="487310" customFormat="1"/>
    <row r="487311" customFormat="1"/>
    <row r="487312" customFormat="1"/>
    <row r="487313" customFormat="1"/>
    <row r="487314" customFormat="1"/>
    <row r="487315" customFormat="1"/>
    <row r="487316" customFormat="1"/>
    <row r="487317" customFormat="1"/>
    <row r="487318" customFormat="1"/>
    <row r="487319" customFormat="1"/>
    <row r="487320" customFormat="1"/>
    <row r="487321" customFormat="1"/>
    <row r="487322" customFormat="1"/>
    <row r="487323" customFormat="1"/>
    <row r="487324" customFormat="1"/>
    <row r="487325" customFormat="1"/>
    <row r="487326" customFormat="1"/>
    <row r="487327" customFormat="1"/>
    <row r="487328" customFormat="1"/>
    <row r="487329" customFormat="1"/>
    <row r="487330" customFormat="1"/>
    <row r="487331" customFormat="1"/>
    <row r="487332" customFormat="1"/>
    <row r="487333" customFormat="1"/>
    <row r="487334" customFormat="1"/>
    <row r="487335" customFormat="1"/>
    <row r="487336" customFormat="1"/>
    <row r="487337" customFormat="1"/>
    <row r="487338" customFormat="1"/>
    <row r="487339" customFormat="1"/>
    <row r="487340" customFormat="1"/>
    <row r="487341" customFormat="1"/>
    <row r="487342" customFormat="1"/>
    <row r="487343" customFormat="1"/>
    <row r="487344" customFormat="1"/>
    <row r="487345" customFormat="1"/>
    <row r="487346" customFormat="1"/>
    <row r="487347" customFormat="1"/>
    <row r="487348" customFormat="1"/>
    <row r="487349" customFormat="1"/>
    <row r="487350" customFormat="1"/>
    <row r="487351" customFormat="1"/>
    <row r="487352" customFormat="1"/>
    <row r="487353" customFormat="1"/>
    <row r="487354" customFormat="1"/>
    <row r="487355" customFormat="1"/>
    <row r="487356" customFormat="1"/>
    <row r="487357" customFormat="1"/>
    <row r="487358" customFormat="1"/>
    <row r="487359" customFormat="1"/>
    <row r="487360" customFormat="1"/>
    <row r="487361" customFormat="1"/>
    <row r="487362" customFormat="1"/>
    <row r="487363" customFormat="1"/>
    <row r="487364" customFormat="1"/>
    <row r="487365" customFormat="1"/>
    <row r="487366" customFormat="1"/>
    <row r="487367" customFormat="1"/>
    <row r="487368" customFormat="1"/>
    <row r="487369" customFormat="1"/>
    <row r="487370" customFormat="1"/>
    <row r="487371" customFormat="1"/>
    <row r="487372" customFormat="1"/>
    <row r="487373" customFormat="1"/>
    <row r="487374" customFormat="1"/>
    <row r="487375" customFormat="1"/>
    <row r="487376" customFormat="1"/>
    <row r="487377" customFormat="1"/>
    <row r="487378" customFormat="1"/>
    <row r="487379" customFormat="1"/>
    <row r="487380" customFormat="1"/>
    <row r="487381" customFormat="1"/>
    <row r="487382" customFormat="1"/>
    <row r="487383" customFormat="1"/>
    <row r="487384" customFormat="1"/>
    <row r="487385" customFormat="1"/>
    <row r="487386" customFormat="1"/>
    <row r="487387" customFormat="1"/>
    <row r="487388" customFormat="1"/>
    <row r="487389" customFormat="1"/>
    <row r="487390" customFormat="1"/>
    <row r="487391" customFormat="1"/>
    <row r="487392" customFormat="1"/>
    <row r="487393" customFormat="1"/>
    <row r="487394" customFormat="1"/>
    <row r="487395" customFormat="1"/>
    <row r="487396" customFormat="1"/>
    <row r="487397" customFormat="1"/>
    <row r="487398" customFormat="1"/>
    <row r="487399" customFormat="1"/>
    <row r="487400" customFormat="1"/>
    <row r="487401" customFormat="1"/>
    <row r="487402" customFormat="1"/>
    <row r="487403" customFormat="1"/>
    <row r="487404" customFormat="1"/>
    <row r="487405" customFormat="1"/>
    <row r="487406" customFormat="1"/>
    <row r="487407" customFormat="1"/>
    <row r="487408" customFormat="1"/>
    <row r="487409" customFormat="1"/>
    <row r="487410" customFormat="1"/>
    <row r="487411" customFormat="1"/>
    <row r="487412" customFormat="1"/>
    <row r="487413" customFormat="1"/>
    <row r="487414" customFormat="1"/>
    <row r="487415" customFormat="1"/>
    <row r="487416" customFormat="1"/>
    <row r="487417" customFormat="1"/>
    <row r="487418" customFormat="1"/>
    <row r="487419" customFormat="1"/>
    <row r="487420" customFormat="1"/>
    <row r="487421" customFormat="1"/>
    <row r="487422" customFormat="1"/>
    <row r="487423" customFormat="1"/>
    <row r="487424" customFormat="1"/>
    <row r="487425" customFormat="1"/>
    <row r="487426" customFormat="1"/>
    <row r="487427" customFormat="1"/>
    <row r="487428" customFormat="1"/>
    <row r="487429" customFormat="1"/>
    <row r="487430" customFormat="1"/>
    <row r="487431" customFormat="1"/>
    <row r="487432" customFormat="1"/>
    <row r="487433" customFormat="1"/>
    <row r="487434" customFormat="1"/>
    <row r="487435" customFormat="1"/>
    <row r="487436" customFormat="1"/>
    <row r="487437" customFormat="1"/>
    <row r="487438" customFormat="1"/>
    <row r="487439" customFormat="1"/>
    <row r="487440" customFormat="1"/>
    <row r="487441" customFormat="1"/>
    <row r="487442" customFormat="1"/>
    <row r="487443" customFormat="1"/>
    <row r="487444" customFormat="1"/>
    <row r="487445" customFormat="1"/>
    <row r="487446" customFormat="1"/>
    <row r="487447" customFormat="1"/>
    <row r="487448" customFormat="1"/>
    <row r="487449" customFormat="1"/>
    <row r="487450" customFormat="1"/>
    <row r="487451" customFormat="1"/>
    <row r="487452" customFormat="1"/>
    <row r="487453" customFormat="1"/>
    <row r="487454" customFormat="1"/>
    <row r="487455" customFormat="1"/>
    <row r="487456" customFormat="1"/>
    <row r="487457" customFormat="1"/>
    <row r="487458" customFormat="1"/>
    <row r="487459" customFormat="1"/>
    <row r="487460" customFormat="1"/>
    <row r="487461" customFormat="1"/>
    <row r="487462" customFormat="1"/>
    <row r="487463" customFormat="1"/>
    <row r="487464" customFormat="1"/>
    <row r="487465" customFormat="1"/>
    <row r="487466" customFormat="1"/>
    <row r="487467" customFormat="1"/>
    <row r="487468" customFormat="1"/>
    <row r="487469" customFormat="1"/>
    <row r="487470" customFormat="1"/>
    <row r="487471" customFormat="1"/>
    <row r="487472" customFormat="1"/>
    <row r="487473" customFormat="1"/>
    <row r="487474" customFormat="1"/>
    <row r="487475" customFormat="1"/>
    <row r="487476" customFormat="1"/>
    <row r="487477" customFormat="1"/>
    <row r="487478" customFormat="1"/>
    <row r="487479" customFormat="1"/>
    <row r="487480" customFormat="1"/>
    <row r="487481" customFormat="1"/>
    <row r="487482" customFormat="1"/>
    <row r="487483" customFormat="1"/>
    <row r="487484" customFormat="1"/>
    <row r="487485" customFormat="1"/>
    <row r="487486" customFormat="1"/>
    <row r="487487" customFormat="1"/>
    <row r="487488" customFormat="1"/>
    <row r="487489" customFormat="1"/>
    <row r="487490" customFormat="1"/>
    <row r="487491" customFormat="1"/>
    <row r="487492" customFormat="1"/>
    <row r="487493" customFormat="1"/>
    <row r="487494" customFormat="1"/>
    <row r="487495" customFormat="1"/>
    <row r="487496" customFormat="1"/>
    <row r="487497" customFormat="1"/>
    <row r="487498" customFormat="1"/>
    <row r="487499" customFormat="1"/>
    <row r="487500" customFormat="1"/>
    <row r="487501" customFormat="1"/>
    <row r="487502" customFormat="1"/>
    <row r="487503" customFormat="1"/>
    <row r="487504" customFormat="1"/>
    <row r="487505" customFormat="1"/>
    <row r="487506" customFormat="1"/>
    <row r="487507" customFormat="1"/>
    <row r="487508" customFormat="1"/>
    <row r="487509" customFormat="1"/>
    <row r="487510" customFormat="1"/>
    <row r="487511" customFormat="1"/>
    <row r="487512" customFormat="1"/>
    <row r="487513" customFormat="1"/>
    <row r="487514" customFormat="1"/>
    <row r="487515" customFormat="1"/>
    <row r="487516" customFormat="1"/>
    <row r="487517" customFormat="1"/>
    <row r="487518" customFormat="1"/>
    <row r="487519" customFormat="1"/>
    <row r="487520" customFormat="1"/>
    <row r="487521" customFormat="1"/>
    <row r="487522" customFormat="1"/>
    <row r="487523" customFormat="1"/>
    <row r="487524" customFormat="1"/>
    <row r="487525" customFormat="1"/>
    <row r="487526" customFormat="1"/>
    <row r="487527" customFormat="1"/>
    <row r="487528" customFormat="1"/>
    <row r="487529" customFormat="1"/>
    <row r="487530" customFormat="1"/>
    <row r="487531" customFormat="1"/>
    <row r="487532" customFormat="1"/>
    <row r="487533" customFormat="1"/>
    <row r="487534" customFormat="1"/>
    <row r="487535" customFormat="1"/>
    <row r="487536" customFormat="1"/>
    <row r="487537" customFormat="1"/>
    <row r="487538" customFormat="1"/>
    <row r="487539" customFormat="1"/>
    <row r="487540" customFormat="1"/>
    <row r="487541" customFormat="1"/>
    <row r="487542" customFormat="1"/>
    <row r="487543" customFormat="1"/>
    <row r="487544" customFormat="1"/>
    <row r="487545" customFormat="1"/>
    <row r="487546" customFormat="1"/>
    <row r="487547" customFormat="1"/>
    <row r="487548" customFormat="1"/>
    <row r="487549" customFormat="1"/>
    <row r="487550" customFormat="1"/>
    <row r="487551" customFormat="1"/>
    <row r="487552" customFormat="1"/>
    <row r="487553" customFormat="1"/>
    <row r="487554" customFormat="1"/>
    <row r="487555" customFormat="1"/>
    <row r="487556" customFormat="1"/>
    <row r="487557" customFormat="1"/>
    <row r="487558" customFormat="1"/>
    <row r="487559" customFormat="1"/>
    <row r="487560" customFormat="1"/>
    <row r="487561" customFormat="1"/>
    <row r="487562" customFormat="1"/>
    <row r="487563" customFormat="1"/>
    <row r="487564" customFormat="1"/>
    <row r="487565" customFormat="1"/>
    <row r="487566" customFormat="1"/>
    <row r="487567" customFormat="1"/>
    <row r="487568" customFormat="1"/>
    <row r="487569" customFormat="1"/>
    <row r="487570" customFormat="1"/>
    <row r="487571" customFormat="1"/>
    <row r="487572" customFormat="1"/>
    <row r="487573" customFormat="1"/>
    <row r="487574" customFormat="1"/>
    <row r="487575" customFormat="1"/>
    <row r="487576" customFormat="1"/>
    <row r="487577" customFormat="1"/>
    <row r="487578" customFormat="1"/>
    <row r="487579" customFormat="1"/>
    <row r="487580" customFormat="1"/>
    <row r="487581" customFormat="1"/>
    <row r="487582" customFormat="1"/>
    <row r="487583" customFormat="1"/>
    <row r="487584" customFormat="1"/>
    <row r="487585" customFormat="1"/>
    <row r="487586" customFormat="1"/>
    <row r="487587" customFormat="1"/>
    <row r="487588" customFormat="1"/>
    <row r="487589" customFormat="1"/>
    <row r="487590" customFormat="1"/>
    <row r="487591" customFormat="1"/>
    <row r="487592" customFormat="1"/>
    <row r="487593" customFormat="1"/>
    <row r="487594" customFormat="1"/>
    <row r="487595" customFormat="1"/>
    <row r="487596" customFormat="1"/>
    <row r="487597" customFormat="1"/>
    <row r="487598" customFormat="1"/>
    <row r="487599" customFormat="1"/>
    <row r="487600" customFormat="1"/>
    <row r="487601" customFormat="1"/>
    <row r="487602" customFormat="1"/>
    <row r="487603" customFormat="1"/>
    <row r="487604" customFormat="1"/>
    <row r="487605" customFormat="1"/>
    <row r="487606" customFormat="1"/>
    <row r="487607" customFormat="1"/>
    <row r="487608" customFormat="1"/>
    <row r="487609" customFormat="1"/>
    <row r="487610" customFormat="1"/>
    <row r="487611" customFormat="1"/>
    <row r="487612" customFormat="1"/>
    <row r="487613" customFormat="1"/>
    <row r="487614" customFormat="1"/>
    <row r="487615" customFormat="1"/>
    <row r="487616" customFormat="1"/>
    <row r="487617" customFormat="1"/>
    <row r="487618" customFormat="1"/>
    <row r="487619" customFormat="1"/>
    <row r="487620" customFormat="1"/>
    <row r="487621" customFormat="1"/>
    <row r="487622" customFormat="1"/>
    <row r="487623" customFormat="1"/>
    <row r="487624" customFormat="1"/>
    <row r="487625" customFormat="1"/>
    <row r="487626" customFormat="1"/>
    <row r="487627" customFormat="1"/>
    <row r="487628" customFormat="1"/>
    <row r="487629" customFormat="1"/>
    <row r="487630" customFormat="1"/>
    <row r="487631" customFormat="1"/>
    <row r="487632" customFormat="1"/>
    <row r="487633" customFormat="1"/>
    <row r="487634" customFormat="1"/>
    <row r="487635" customFormat="1"/>
    <row r="487636" customFormat="1"/>
    <row r="487637" customFormat="1"/>
    <row r="487638" customFormat="1"/>
    <row r="487639" customFormat="1"/>
    <row r="487640" customFormat="1"/>
    <row r="487641" customFormat="1"/>
    <row r="487642" customFormat="1"/>
    <row r="487643" customFormat="1"/>
    <row r="487644" customFormat="1"/>
    <row r="487645" customFormat="1"/>
    <row r="487646" customFormat="1"/>
    <row r="487647" customFormat="1"/>
    <row r="487648" customFormat="1"/>
    <row r="487649" customFormat="1"/>
    <row r="487650" customFormat="1"/>
    <row r="487651" customFormat="1"/>
    <row r="487652" customFormat="1"/>
    <row r="487653" customFormat="1"/>
    <row r="487654" customFormat="1"/>
    <row r="487655" customFormat="1"/>
    <row r="487656" customFormat="1"/>
    <row r="487657" customFormat="1"/>
    <row r="487658" customFormat="1"/>
    <row r="487659" customFormat="1"/>
    <row r="487660" customFormat="1"/>
    <row r="487661" customFormat="1"/>
    <row r="487662" customFormat="1"/>
    <row r="487663" customFormat="1"/>
    <row r="487664" customFormat="1"/>
    <row r="487665" customFormat="1"/>
    <row r="487666" customFormat="1"/>
    <row r="487667" customFormat="1"/>
    <row r="487668" customFormat="1"/>
    <row r="487669" customFormat="1"/>
    <row r="487670" customFormat="1"/>
    <row r="487671" customFormat="1"/>
    <row r="487672" customFormat="1"/>
    <row r="487673" customFormat="1"/>
    <row r="487674" customFormat="1"/>
    <row r="487675" customFormat="1"/>
    <row r="487676" customFormat="1"/>
    <row r="487677" customFormat="1"/>
    <row r="487678" customFormat="1"/>
    <row r="487679" customFormat="1"/>
    <row r="487680" customFormat="1"/>
    <row r="487681" customFormat="1"/>
    <row r="487682" customFormat="1"/>
    <row r="487683" customFormat="1"/>
    <row r="487684" customFormat="1"/>
    <row r="487685" customFormat="1"/>
    <row r="487686" customFormat="1"/>
    <row r="487687" customFormat="1"/>
    <row r="487688" customFormat="1"/>
    <row r="487689" customFormat="1"/>
    <row r="487690" customFormat="1"/>
    <row r="487691" customFormat="1"/>
    <row r="487692" customFormat="1"/>
    <row r="487693" customFormat="1"/>
    <row r="487694" customFormat="1"/>
    <row r="487695" customFormat="1"/>
    <row r="487696" customFormat="1"/>
    <row r="487697" customFormat="1"/>
    <row r="487698" customFormat="1"/>
    <row r="487699" customFormat="1"/>
    <row r="487700" customFormat="1"/>
    <row r="487701" customFormat="1"/>
    <row r="487702" customFormat="1"/>
    <row r="487703" customFormat="1"/>
    <row r="487704" customFormat="1"/>
    <row r="487705" customFormat="1"/>
    <row r="487706" customFormat="1"/>
    <row r="487707" customFormat="1"/>
    <row r="487708" customFormat="1"/>
    <row r="487709" customFormat="1"/>
    <row r="487710" customFormat="1"/>
    <row r="487711" customFormat="1"/>
    <row r="487712" customFormat="1"/>
    <row r="487713" customFormat="1"/>
    <row r="487714" customFormat="1"/>
    <row r="487715" customFormat="1"/>
    <row r="487716" customFormat="1"/>
    <row r="487717" customFormat="1"/>
    <row r="487718" customFormat="1"/>
    <row r="487719" customFormat="1"/>
    <row r="487720" customFormat="1"/>
    <row r="487721" customFormat="1"/>
    <row r="487722" customFormat="1"/>
    <row r="487723" customFormat="1"/>
    <row r="487724" customFormat="1"/>
    <row r="487725" customFormat="1"/>
    <row r="487726" customFormat="1"/>
    <row r="487727" customFormat="1"/>
    <row r="487728" customFormat="1"/>
    <row r="487729" customFormat="1"/>
    <row r="487730" customFormat="1"/>
    <row r="487731" customFormat="1"/>
    <row r="487732" customFormat="1"/>
    <row r="487733" customFormat="1"/>
    <row r="487734" customFormat="1"/>
    <row r="487735" customFormat="1"/>
    <row r="487736" customFormat="1"/>
    <row r="487737" customFormat="1"/>
    <row r="487738" customFormat="1"/>
    <row r="487739" customFormat="1"/>
    <row r="487740" customFormat="1"/>
    <row r="487741" customFormat="1"/>
    <row r="487742" customFormat="1"/>
    <row r="487743" customFormat="1"/>
    <row r="487744" customFormat="1"/>
    <row r="487745" customFormat="1"/>
    <row r="487746" customFormat="1"/>
    <row r="487747" customFormat="1"/>
    <row r="487748" customFormat="1"/>
    <row r="487749" customFormat="1"/>
    <row r="487750" customFormat="1"/>
    <row r="487751" customFormat="1"/>
    <row r="487752" customFormat="1"/>
    <row r="487753" customFormat="1"/>
    <row r="487754" customFormat="1"/>
    <row r="487755" customFormat="1"/>
    <row r="487756" customFormat="1"/>
    <row r="487757" customFormat="1"/>
    <row r="487758" customFormat="1"/>
    <row r="487759" customFormat="1"/>
    <row r="487760" customFormat="1"/>
    <row r="487761" customFormat="1"/>
    <row r="487762" customFormat="1"/>
    <row r="487763" customFormat="1"/>
    <row r="487764" customFormat="1"/>
    <row r="487765" customFormat="1"/>
    <row r="487766" customFormat="1"/>
    <row r="487767" customFormat="1"/>
    <row r="487768" customFormat="1"/>
    <row r="487769" customFormat="1"/>
    <row r="487770" customFormat="1"/>
    <row r="487771" customFormat="1"/>
    <row r="487772" customFormat="1"/>
    <row r="487773" customFormat="1"/>
    <row r="487774" customFormat="1"/>
    <row r="487775" customFormat="1"/>
    <row r="487776" customFormat="1"/>
    <row r="487777" customFormat="1"/>
    <row r="487778" customFormat="1"/>
    <row r="487779" customFormat="1"/>
    <row r="487780" customFormat="1"/>
    <row r="487781" customFormat="1"/>
    <row r="487782" customFormat="1"/>
    <row r="487783" customFormat="1"/>
    <row r="487784" customFormat="1"/>
    <row r="487785" customFormat="1"/>
    <row r="487786" customFormat="1"/>
    <row r="487787" customFormat="1"/>
    <row r="487788" customFormat="1"/>
    <row r="487789" customFormat="1"/>
    <row r="487790" customFormat="1"/>
    <row r="487791" customFormat="1"/>
    <row r="487792" customFormat="1"/>
    <row r="487793" customFormat="1"/>
    <row r="487794" customFormat="1"/>
    <row r="487795" customFormat="1"/>
    <row r="487796" customFormat="1"/>
    <row r="487797" customFormat="1"/>
    <row r="487798" customFormat="1"/>
    <row r="487799" customFormat="1"/>
    <row r="487800" customFormat="1"/>
    <row r="487801" customFormat="1"/>
    <row r="487802" customFormat="1"/>
    <row r="487803" customFormat="1"/>
    <row r="487804" customFormat="1"/>
    <row r="487805" customFormat="1"/>
    <row r="487806" customFormat="1"/>
    <row r="487807" customFormat="1"/>
    <row r="487808" customFormat="1"/>
    <row r="487809" customFormat="1"/>
    <row r="487810" customFormat="1"/>
    <row r="487811" customFormat="1"/>
    <row r="487812" customFormat="1"/>
    <row r="487813" customFormat="1"/>
    <row r="487814" customFormat="1"/>
    <row r="487815" customFormat="1"/>
    <row r="487816" customFormat="1"/>
    <row r="487817" customFormat="1"/>
    <row r="487818" customFormat="1"/>
    <row r="487819" customFormat="1"/>
    <row r="487820" customFormat="1"/>
    <row r="487821" customFormat="1"/>
    <row r="487822" customFormat="1"/>
    <row r="487823" customFormat="1"/>
    <row r="487824" customFormat="1"/>
    <row r="487825" customFormat="1"/>
    <row r="487826" customFormat="1"/>
    <row r="487827" customFormat="1"/>
    <row r="487828" customFormat="1"/>
    <row r="487829" customFormat="1"/>
    <row r="487830" customFormat="1"/>
    <row r="487831" customFormat="1"/>
    <row r="487832" customFormat="1"/>
    <row r="487833" customFormat="1"/>
    <row r="487834" customFormat="1"/>
    <row r="487835" customFormat="1"/>
    <row r="487836" customFormat="1"/>
    <row r="487837" customFormat="1"/>
    <row r="487838" customFormat="1"/>
    <row r="487839" customFormat="1"/>
    <row r="487840" customFormat="1"/>
    <row r="487841" customFormat="1"/>
    <row r="487842" customFormat="1"/>
    <row r="487843" customFormat="1"/>
    <row r="487844" customFormat="1"/>
    <row r="487845" customFormat="1"/>
    <row r="487846" customFormat="1"/>
    <row r="487847" customFormat="1"/>
    <row r="487848" customFormat="1"/>
    <row r="487849" customFormat="1"/>
    <row r="487850" customFormat="1"/>
    <row r="487851" customFormat="1"/>
    <row r="487852" customFormat="1"/>
    <row r="487853" customFormat="1"/>
    <row r="487854" customFormat="1"/>
    <row r="487855" customFormat="1"/>
    <row r="487856" customFormat="1"/>
    <row r="487857" customFormat="1"/>
    <row r="487858" customFormat="1"/>
    <row r="487859" customFormat="1"/>
    <row r="487860" customFormat="1"/>
    <row r="487861" customFormat="1"/>
    <row r="487862" customFormat="1"/>
    <row r="487863" customFormat="1"/>
    <row r="487864" customFormat="1"/>
    <row r="487865" customFormat="1"/>
    <row r="487866" customFormat="1"/>
    <row r="487867" customFormat="1"/>
    <row r="487868" customFormat="1"/>
    <row r="487869" customFormat="1"/>
    <row r="487870" customFormat="1"/>
    <row r="487871" customFormat="1"/>
    <row r="487872" customFormat="1"/>
    <row r="487873" customFormat="1"/>
    <row r="487874" customFormat="1"/>
    <row r="487875" customFormat="1"/>
    <row r="487876" customFormat="1"/>
    <row r="487877" customFormat="1"/>
    <row r="487878" customFormat="1"/>
    <row r="487879" customFormat="1"/>
    <row r="487880" customFormat="1"/>
    <row r="487881" customFormat="1"/>
    <row r="487882" customFormat="1"/>
    <row r="487883" customFormat="1"/>
    <row r="487884" customFormat="1"/>
    <row r="487885" customFormat="1"/>
    <row r="487886" customFormat="1"/>
    <row r="487887" customFormat="1"/>
    <row r="487888" customFormat="1"/>
    <row r="487889" customFormat="1"/>
    <row r="487890" customFormat="1"/>
    <row r="487891" customFormat="1"/>
    <row r="487892" customFormat="1"/>
    <row r="487893" customFormat="1"/>
    <row r="487894" customFormat="1"/>
    <row r="487895" customFormat="1"/>
    <row r="487896" customFormat="1"/>
    <row r="487897" customFormat="1"/>
    <row r="487898" customFormat="1"/>
    <row r="487899" customFormat="1"/>
    <row r="487900" customFormat="1"/>
    <row r="487901" customFormat="1"/>
    <row r="487902" customFormat="1"/>
    <row r="487903" customFormat="1"/>
    <row r="487904" customFormat="1"/>
    <row r="487905" customFormat="1"/>
    <row r="487906" customFormat="1"/>
    <row r="487907" customFormat="1"/>
    <row r="487908" customFormat="1"/>
    <row r="487909" customFormat="1"/>
    <row r="487910" customFormat="1"/>
    <row r="487911" customFormat="1"/>
    <row r="487912" customFormat="1"/>
    <row r="487913" customFormat="1"/>
    <row r="487914" customFormat="1"/>
    <row r="487915" customFormat="1"/>
    <row r="487916" customFormat="1"/>
    <row r="487917" customFormat="1"/>
    <row r="487918" customFormat="1"/>
    <row r="487919" customFormat="1"/>
    <row r="487920" customFormat="1"/>
    <row r="487921" customFormat="1"/>
    <row r="487922" customFormat="1"/>
    <row r="487923" customFormat="1"/>
    <row r="487924" customFormat="1"/>
    <row r="487925" customFormat="1"/>
    <row r="487926" customFormat="1"/>
    <row r="487927" customFormat="1"/>
    <row r="487928" customFormat="1"/>
    <row r="487929" customFormat="1"/>
    <row r="487930" customFormat="1"/>
    <row r="487931" customFormat="1"/>
    <row r="487932" customFormat="1"/>
    <row r="487933" customFormat="1"/>
    <row r="487934" customFormat="1"/>
    <row r="487935" customFormat="1"/>
    <row r="487936" customFormat="1"/>
    <row r="487937" customFormat="1"/>
    <row r="487938" customFormat="1"/>
    <row r="487939" customFormat="1"/>
    <row r="487940" customFormat="1"/>
    <row r="487941" customFormat="1"/>
    <row r="487942" customFormat="1"/>
    <row r="487943" customFormat="1"/>
    <row r="487944" customFormat="1"/>
    <row r="487945" customFormat="1"/>
    <row r="487946" customFormat="1"/>
    <row r="487947" customFormat="1"/>
    <row r="487948" customFormat="1"/>
    <row r="487949" customFormat="1"/>
    <row r="487950" customFormat="1"/>
    <row r="487951" customFormat="1"/>
    <row r="487952" customFormat="1"/>
    <row r="487953" customFormat="1"/>
    <row r="487954" customFormat="1"/>
    <row r="487955" customFormat="1"/>
    <row r="487956" customFormat="1"/>
    <row r="487957" customFormat="1"/>
    <row r="487958" customFormat="1"/>
    <row r="487959" customFormat="1"/>
    <row r="487960" customFormat="1"/>
    <row r="487961" customFormat="1"/>
    <row r="487962" customFormat="1"/>
    <row r="487963" customFormat="1"/>
    <row r="487964" customFormat="1"/>
    <row r="487965" customFormat="1"/>
    <row r="487966" customFormat="1"/>
    <row r="487967" customFormat="1"/>
    <row r="487968" customFormat="1"/>
    <row r="487969" customFormat="1"/>
    <row r="487970" customFormat="1"/>
    <row r="487971" customFormat="1"/>
    <row r="487972" customFormat="1"/>
    <row r="487973" customFormat="1"/>
    <row r="487974" customFormat="1"/>
    <row r="487975" customFormat="1"/>
    <row r="487976" customFormat="1"/>
    <row r="487977" customFormat="1"/>
    <row r="487978" customFormat="1"/>
    <row r="487979" customFormat="1"/>
    <row r="487980" customFormat="1"/>
    <row r="487981" customFormat="1"/>
    <row r="487982" customFormat="1"/>
    <row r="487983" customFormat="1"/>
    <row r="487984" customFormat="1"/>
    <row r="487985" customFormat="1"/>
    <row r="487986" customFormat="1"/>
    <row r="487987" customFormat="1"/>
    <row r="487988" customFormat="1"/>
    <row r="487989" customFormat="1"/>
    <row r="487990" customFormat="1"/>
    <row r="487991" customFormat="1"/>
    <row r="487992" customFormat="1"/>
    <row r="487993" customFormat="1"/>
    <row r="487994" customFormat="1"/>
    <row r="487995" customFormat="1"/>
    <row r="487996" customFormat="1"/>
    <row r="487997" customFormat="1"/>
    <row r="487998" customFormat="1"/>
    <row r="487999" customFormat="1"/>
    <row r="488000" customFormat="1"/>
    <row r="488001" customFormat="1"/>
    <row r="488002" customFormat="1"/>
    <row r="488003" customFormat="1"/>
    <row r="488004" customFormat="1"/>
    <row r="488005" customFormat="1"/>
    <row r="488006" customFormat="1"/>
    <row r="488007" customFormat="1"/>
    <row r="488008" customFormat="1"/>
    <row r="488009" customFormat="1"/>
    <row r="488010" customFormat="1"/>
    <row r="488011" customFormat="1"/>
    <row r="488012" customFormat="1"/>
    <row r="488013" customFormat="1"/>
    <row r="488014" customFormat="1"/>
    <row r="488015" customFormat="1"/>
    <row r="488016" customFormat="1"/>
    <row r="488017" customFormat="1"/>
    <row r="488018" customFormat="1"/>
    <row r="488019" customFormat="1"/>
    <row r="488020" customFormat="1"/>
    <row r="488021" customFormat="1"/>
    <row r="488022" customFormat="1"/>
    <row r="488023" customFormat="1"/>
    <row r="488024" customFormat="1"/>
    <row r="488025" customFormat="1"/>
    <row r="488026" customFormat="1"/>
    <row r="488027" customFormat="1"/>
    <row r="488028" customFormat="1"/>
    <row r="488029" customFormat="1"/>
    <row r="488030" customFormat="1"/>
    <row r="488031" customFormat="1"/>
    <row r="488032" customFormat="1"/>
    <row r="488033" customFormat="1"/>
    <row r="488034" customFormat="1"/>
    <row r="488035" customFormat="1"/>
    <row r="488036" customFormat="1"/>
    <row r="488037" customFormat="1"/>
    <row r="488038" customFormat="1"/>
    <row r="488039" customFormat="1"/>
    <row r="488040" customFormat="1"/>
    <row r="488041" customFormat="1"/>
    <row r="488042" customFormat="1"/>
    <row r="488043" customFormat="1"/>
    <row r="488044" customFormat="1"/>
    <row r="488045" customFormat="1"/>
    <row r="488046" customFormat="1"/>
    <row r="488047" customFormat="1"/>
    <row r="488048" customFormat="1"/>
    <row r="488049" customFormat="1"/>
    <row r="488050" customFormat="1"/>
    <row r="488051" customFormat="1"/>
    <row r="488052" customFormat="1"/>
    <row r="488053" customFormat="1"/>
    <row r="488054" customFormat="1"/>
    <row r="488055" customFormat="1"/>
    <row r="488056" customFormat="1"/>
    <row r="488057" customFormat="1"/>
    <row r="488058" customFormat="1"/>
    <row r="488059" customFormat="1"/>
    <row r="488060" customFormat="1"/>
    <row r="488061" customFormat="1"/>
    <row r="488062" customFormat="1"/>
    <row r="488063" customFormat="1"/>
    <row r="488064" customFormat="1"/>
    <row r="488065" customFormat="1"/>
    <row r="488066" customFormat="1"/>
    <row r="488067" customFormat="1"/>
    <row r="488068" customFormat="1"/>
    <row r="488069" customFormat="1"/>
    <row r="488070" customFormat="1"/>
    <row r="488071" customFormat="1"/>
    <row r="488072" customFormat="1"/>
    <row r="488073" customFormat="1"/>
    <row r="488074" customFormat="1"/>
    <row r="488075" customFormat="1"/>
    <row r="488076" customFormat="1"/>
    <row r="488077" customFormat="1"/>
    <row r="488078" customFormat="1"/>
    <row r="488079" customFormat="1"/>
    <row r="488080" customFormat="1"/>
    <row r="488081" customFormat="1"/>
    <row r="488082" customFormat="1"/>
    <row r="488083" customFormat="1"/>
    <row r="488084" customFormat="1"/>
    <row r="488085" customFormat="1"/>
    <row r="488086" customFormat="1"/>
    <row r="488087" customFormat="1"/>
    <row r="488088" customFormat="1"/>
    <row r="488089" customFormat="1"/>
    <row r="488090" customFormat="1"/>
    <row r="488091" customFormat="1"/>
    <row r="488092" customFormat="1"/>
    <row r="488093" customFormat="1"/>
    <row r="488094" customFormat="1"/>
    <row r="488095" customFormat="1"/>
    <row r="488096" customFormat="1"/>
    <row r="488097" customFormat="1"/>
    <row r="488098" customFormat="1"/>
    <row r="488099" customFormat="1"/>
    <row r="488100" customFormat="1"/>
    <row r="488101" customFormat="1"/>
    <row r="488102" customFormat="1"/>
    <row r="488103" customFormat="1"/>
    <row r="488104" customFormat="1"/>
    <row r="488105" customFormat="1"/>
    <row r="488106" customFormat="1"/>
    <row r="488107" customFormat="1"/>
    <row r="488108" customFormat="1"/>
    <row r="488109" customFormat="1"/>
    <row r="488110" customFormat="1"/>
    <row r="488111" customFormat="1"/>
    <row r="488112" customFormat="1"/>
    <row r="488113" customFormat="1"/>
    <row r="488114" customFormat="1"/>
    <row r="488115" customFormat="1"/>
    <row r="488116" customFormat="1"/>
    <row r="488117" customFormat="1"/>
    <row r="488118" customFormat="1"/>
    <row r="488119" customFormat="1"/>
    <row r="488120" customFormat="1"/>
    <row r="488121" customFormat="1"/>
    <row r="488122" customFormat="1"/>
    <row r="488123" customFormat="1"/>
    <row r="488124" customFormat="1"/>
    <row r="488125" customFormat="1"/>
    <row r="488126" customFormat="1"/>
    <row r="488127" customFormat="1"/>
    <row r="488128" customFormat="1"/>
    <row r="488129" customFormat="1"/>
    <row r="488130" customFormat="1"/>
    <row r="488131" customFormat="1"/>
    <row r="488132" customFormat="1"/>
    <row r="488133" customFormat="1"/>
    <row r="488134" customFormat="1"/>
    <row r="488135" customFormat="1"/>
    <row r="488136" customFormat="1"/>
    <row r="488137" customFormat="1"/>
    <row r="488138" customFormat="1"/>
    <row r="488139" customFormat="1"/>
    <row r="488140" customFormat="1"/>
    <row r="488141" customFormat="1"/>
    <row r="488142" customFormat="1"/>
    <row r="488143" customFormat="1"/>
    <row r="488144" customFormat="1"/>
    <row r="488145" customFormat="1"/>
    <row r="488146" customFormat="1"/>
    <row r="488147" customFormat="1"/>
    <row r="488148" customFormat="1"/>
    <row r="488149" customFormat="1"/>
    <row r="488150" customFormat="1"/>
    <row r="488151" customFormat="1"/>
    <row r="488152" customFormat="1"/>
    <row r="488153" customFormat="1"/>
    <row r="488154" customFormat="1"/>
    <row r="488155" customFormat="1"/>
    <row r="488156" customFormat="1"/>
    <row r="488157" customFormat="1"/>
    <row r="488158" customFormat="1"/>
    <row r="488159" customFormat="1"/>
    <row r="488160" customFormat="1"/>
    <row r="488161" customFormat="1"/>
    <row r="488162" customFormat="1"/>
    <row r="488163" customFormat="1"/>
    <row r="488164" customFormat="1"/>
    <row r="488165" customFormat="1"/>
    <row r="488166" customFormat="1"/>
    <row r="488167" customFormat="1"/>
    <row r="488168" customFormat="1"/>
    <row r="488169" customFormat="1"/>
    <row r="488170" customFormat="1"/>
    <row r="488171" customFormat="1"/>
    <row r="488172" customFormat="1"/>
    <row r="488173" customFormat="1"/>
    <row r="488174" customFormat="1"/>
    <row r="488175" customFormat="1"/>
    <row r="488176" customFormat="1"/>
    <row r="488177" customFormat="1"/>
    <row r="488178" customFormat="1"/>
    <row r="488179" customFormat="1"/>
    <row r="488180" customFormat="1"/>
    <row r="488181" customFormat="1"/>
    <row r="488182" customFormat="1"/>
    <row r="488183" customFormat="1"/>
    <row r="488184" customFormat="1"/>
    <row r="488185" customFormat="1"/>
    <row r="488186" customFormat="1"/>
    <row r="488187" customFormat="1"/>
    <row r="488188" customFormat="1"/>
    <row r="488189" customFormat="1"/>
    <row r="488190" customFormat="1"/>
    <row r="488191" customFormat="1"/>
    <row r="488192" customFormat="1"/>
    <row r="488193" customFormat="1"/>
    <row r="488194" customFormat="1"/>
    <row r="488195" customFormat="1"/>
    <row r="488196" customFormat="1"/>
    <row r="488197" customFormat="1"/>
    <row r="488198" customFormat="1"/>
    <row r="488199" customFormat="1"/>
    <row r="488200" customFormat="1"/>
    <row r="488201" customFormat="1"/>
    <row r="488202" customFormat="1"/>
    <row r="488203" customFormat="1"/>
    <row r="488204" customFormat="1"/>
    <row r="488205" customFormat="1"/>
    <row r="488206" customFormat="1"/>
    <row r="488207" customFormat="1"/>
    <row r="488208" customFormat="1"/>
    <row r="488209" customFormat="1"/>
    <row r="488210" customFormat="1"/>
    <row r="488211" customFormat="1"/>
    <row r="488212" customFormat="1"/>
    <row r="488213" customFormat="1"/>
    <row r="488214" customFormat="1"/>
    <row r="488215" customFormat="1"/>
    <row r="488216" customFormat="1"/>
    <row r="488217" customFormat="1"/>
    <row r="488218" customFormat="1"/>
    <row r="488219" customFormat="1"/>
    <row r="488220" customFormat="1"/>
    <row r="488221" customFormat="1"/>
    <row r="488222" customFormat="1"/>
    <row r="488223" customFormat="1"/>
    <row r="488224" customFormat="1"/>
    <row r="488225" customFormat="1"/>
    <row r="488226" customFormat="1"/>
    <row r="488227" customFormat="1"/>
    <row r="488228" customFormat="1"/>
    <row r="488229" customFormat="1"/>
    <row r="488230" customFormat="1"/>
    <row r="488231" customFormat="1"/>
    <row r="488232" customFormat="1"/>
    <row r="488233" customFormat="1"/>
    <row r="488234" customFormat="1"/>
    <row r="488235" customFormat="1"/>
    <row r="488236" customFormat="1"/>
    <row r="488237" customFormat="1"/>
    <row r="488238" customFormat="1"/>
    <row r="488239" customFormat="1"/>
    <row r="488240" customFormat="1"/>
    <row r="488241" customFormat="1"/>
    <row r="488242" customFormat="1"/>
    <row r="488243" customFormat="1"/>
    <row r="488244" customFormat="1"/>
    <row r="488245" customFormat="1"/>
    <row r="488246" customFormat="1"/>
    <row r="488247" customFormat="1"/>
    <row r="488248" customFormat="1"/>
    <row r="488249" customFormat="1"/>
    <row r="488250" customFormat="1"/>
    <row r="488251" customFormat="1"/>
    <row r="488252" customFormat="1"/>
    <row r="488253" customFormat="1"/>
    <row r="488254" customFormat="1"/>
    <row r="488255" customFormat="1"/>
    <row r="488256" customFormat="1"/>
    <row r="488257" customFormat="1"/>
    <row r="488258" customFormat="1"/>
    <row r="488259" customFormat="1"/>
    <row r="488260" customFormat="1"/>
    <row r="488261" customFormat="1"/>
    <row r="488262" customFormat="1"/>
    <row r="488263" customFormat="1"/>
    <row r="488264" customFormat="1"/>
    <row r="488265" customFormat="1"/>
    <row r="488266" customFormat="1"/>
    <row r="488267" customFormat="1"/>
    <row r="488268" customFormat="1"/>
    <row r="488269" customFormat="1"/>
    <row r="488270" customFormat="1"/>
    <row r="488271" customFormat="1"/>
    <row r="488272" customFormat="1"/>
    <row r="488273" customFormat="1"/>
    <row r="488274" customFormat="1"/>
    <row r="488275" customFormat="1"/>
    <row r="488276" customFormat="1"/>
    <row r="488277" customFormat="1"/>
    <row r="488278" customFormat="1"/>
    <row r="488279" customFormat="1"/>
    <row r="488280" customFormat="1"/>
    <row r="488281" customFormat="1"/>
    <row r="488282" customFormat="1"/>
    <row r="488283" customFormat="1"/>
    <row r="488284" customFormat="1"/>
    <row r="488285" customFormat="1"/>
    <row r="488286" customFormat="1"/>
    <row r="488287" customFormat="1"/>
    <row r="488288" customFormat="1"/>
    <row r="488289" customFormat="1"/>
    <row r="488290" customFormat="1"/>
    <row r="488291" customFormat="1"/>
    <row r="488292" customFormat="1"/>
    <row r="488293" customFormat="1"/>
    <row r="488294" customFormat="1"/>
    <row r="488295" customFormat="1"/>
    <row r="488296" customFormat="1"/>
    <row r="488297" customFormat="1"/>
    <row r="488298" customFormat="1"/>
    <row r="488299" customFormat="1"/>
    <row r="488300" customFormat="1"/>
    <row r="488301" customFormat="1"/>
    <row r="488302" customFormat="1"/>
    <row r="488303" customFormat="1"/>
    <row r="488304" customFormat="1"/>
    <row r="488305" customFormat="1"/>
    <row r="488306" customFormat="1"/>
    <row r="488307" customFormat="1"/>
    <row r="488308" customFormat="1"/>
    <row r="488309" customFormat="1"/>
    <row r="488310" customFormat="1"/>
    <row r="488311" customFormat="1"/>
    <row r="488312" customFormat="1"/>
    <row r="488313" customFormat="1"/>
    <row r="488314" customFormat="1"/>
    <row r="488315" customFormat="1"/>
    <row r="488316" customFormat="1"/>
    <row r="488317" customFormat="1"/>
    <row r="488318" customFormat="1"/>
    <row r="488319" customFormat="1"/>
    <row r="488320" customFormat="1"/>
    <row r="488321" customFormat="1"/>
    <row r="488322" customFormat="1"/>
    <row r="488323" customFormat="1"/>
    <row r="488324" customFormat="1"/>
    <row r="488325" customFormat="1"/>
    <row r="488326" customFormat="1"/>
    <row r="488327" customFormat="1"/>
    <row r="488328" customFormat="1"/>
    <row r="488329" customFormat="1"/>
    <row r="488330" customFormat="1"/>
    <row r="488331" customFormat="1"/>
    <row r="488332" customFormat="1"/>
    <row r="488333" customFormat="1"/>
    <row r="488334" customFormat="1"/>
    <row r="488335" customFormat="1"/>
    <row r="488336" customFormat="1"/>
    <row r="488337" customFormat="1"/>
    <row r="488338" customFormat="1"/>
    <row r="488339" customFormat="1"/>
    <row r="488340" customFormat="1"/>
    <row r="488341" customFormat="1"/>
    <row r="488342" customFormat="1"/>
    <row r="488343" customFormat="1"/>
    <row r="488344" customFormat="1"/>
    <row r="488345" customFormat="1"/>
    <row r="488346" customFormat="1"/>
    <row r="488347" customFormat="1"/>
    <row r="488348" customFormat="1"/>
    <row r="488349" customFormat="1"/>
    <row r="488350" customFormat="1"/>
    <row r="488351" customFormat="1"/>
    <row r="488352" customFormat="1"/>
    <row r="488353" customFormat="1"/>
    <row r="488354" customFormat="1"/>
    <row r="488355" customFormat="1"/>
    <row r="488356" customFormat="1"/>
    <row r="488357" customFormat="1"/>
    <row r="488358" customFormat="1"/>
    <row r="488359" customFormat="1"/>
    <row r="488360" customFormat="1"/>
    <row r="488361" customFormat="1"/>
    <row r="488362" customFormat="1"/>
    <row r="488363" customFormat="1"/>
    <row r="488364" customFormat="1"/>
    <row r="488365" customFormat="1"/>
    <row r="488366" customFormat="1"/>
    <row r="488367" customFormat="1"/>
    <row r="488368" customFormat="1"/>
    <row r="488369" customFormat="1"/>
    <row r="488370" customFormat="1"/>
    <row r="488371" customFormat="1"/>
    <row r="488372" customFormat="1"/>
    <row r="488373" customFormat="1"/>
    <row r="488374" customFormat="1"/>
    <row r="488375" customFormat="1"/>
    <row r="488376" customFormat="1"/>
    <row r="488377" customFormat="1"/>
    <row r="488378" customFormat="1"/>
    <row r="488379" customFormat="1"/>
    <row r="488380" customFormat="1"/>
    <row r="488381" customFormat="1"/>
    <row r="488382" customFormat="1"/>
    <row r="488383" customFormat="1"/>
    <row r="488384" customFormat="1"/>
    <row r="488385" customFormat="1"/>
    <row r="488386" customFormat="1"/>
    <row r="488387" customFormat="1"/>
    <row r="488388" customFormat="1"/>
    <row r="488389" customFormat="1"/>
    <row r="488390" customFormat="1"/>
    <row r="488391" customFormat="1"/>
    <row r="488392" customFormat="1"/>
    <row r="488393" customFormat="1"/>
    <row r="488394" customFormat="1"/>
    <row r="488395" customFormat="1"/>
    <row r="488396" customFormat="1"/>
    <row r="488397" customFormat="1"/>
    <row r="488398" customFormat="1"/>
    <row r="488399" customFormat="1"/>
    <row r="488400" customFormat="1"/>
    <row r="488401" customFormat="1"/>
    <row r="488402" customFormat="1"/>
    <row r="488403" customFormat="1"/>
    <row r="488404" customFormat="1"/>
    <row r="488405" customFormat="1"/>
    <row r="488406" customFormat="1"/>
    <row r="488407" customFormat="1"/>
    <row r="488408" customFormat="1"/>
    <row r="488409" customFormat="1"/>
    <row r="488410" customFormat="1"/>
    <row r="488411" customFormat="1"/>
    <row r="488412" customFormat="1"/>
    <row r="488413" customFormat="1"/>
    <row r="488414" customFormat="1"/>
    <row r="488415" customFormat="1"/>
    <row r="488416" customFormat="1"/>
    <row r="488417" customFormat="1"/>
    <row r="488418" customFormat="1"/>
    <row r="488419" customFormat="1"/>
    <row r="488420" customFormat="1"/>
    <row r="488421" customFormat="1"/>
    <row r="488422" customFormat="1"/>
    <row r="488423" customFormat="1"/>
    <row r="488424" customFormat="1"/>
    <row r="488425" customFormat="1"/>
    <row r="488426" customFormat="1"/>
    <row r="488427" customFormat="1"/>
    <row r="488428" customFormat="1"/>
    <row r="488429" customFormat="1"/>
    <row r="488430" customFormat="1"/>
    <row r="488431" customFormat="1"/>
    <row r="488432" customFormat="1"/>
    <row r="488433" customFormat="1"/>
    <row r="488434" customFormat="1"/>
    <row r="488435" customFormat="1"/>
    <row r="488436" customFormat="1"/>
    <row r="488437" customFormat="1"/>
    <row r="488438" customFormat="1"/>
    <row r="488439" customFormat="1"/>
    <row r="488440" customFormat="1"/>
    <row r="488441" customFormat="1"/>
    <row r="488442" customFormat="1"/>
    <row r="488443" customFormat="1"/>
    <row r="488444" customFormat="1"/>
    <row r="488445" customFormat="1"/>
    <row r="488446" customFormat="1"/>
    <row r="488447" customFormat="1"/>
    <row r="488448" customFormat="1"/>
    <row r="488449" customFormat="1"/>
    <row r="488450" customFormat="1"/>
    <row r="488451" customFormat="1"/>
    <row r="488452" customFormat="1"/>
    <row r="488453" customFormat="1"/>
    <row r="488454" customFormat="1"/>
    <row r="488455" customFormat="1"/>
    <row r="488456" customFormat="1"/>
    <row r="488457" customFormat="1"/>
    <row r="488458" customFormat="1"/>
    <row r="488459" customFormat="1"/>
    <row r="488460" customFormat="1"/>
    <row r="488461" customFormat="1"/>
    <row r="488462" customFormat="1"/>
    <row r="488463" customFormat="1"/>
    <row r="488464" customFormat="1"/>
    <row r="488465" customFormat="1"/>
    <row r="488466" customFormat="1"/>
    <row r="488467" customFormat="1"/>
    <row r="488468" customFormat="1"/>
    <row r="488469" customFormat="1"/>
    <row r="488470" customFormat="1"/>
    <row r="488471" customFormat="1"/>
    <row r="488472" customFormat="1"/>
    <row r="488473" customFormat="1"/>
    <row r="488474" customFormat="1"/>
    <row r="488475" customFormat="1"/>
    <row r="488476" customFormat="1"/>
    <row r="488477" customFormat="1"/>
    <row r="488478" customFormat="1"/>
    <row r="488479" customFormat="1"/>
    <row r="488480" customFormat="1"/>
    <row r="488481" customFormat="1"/>
    <row r="488482" customFormat="1"/>
    <row r="488483" customFormat="1"/>
    <row r="488484" customFormat="1"/>
    <row r="488485" customFormat="1"/>
    <row r="488486" customFormat="1"/>
    <row r="488487" customFormat="1"/>
    <row r="488488" customFormat="1"/>
    <row r="488489" customFormat="1"/>
    <row r="488490" customFormat="1"/>
    <row r="488491" customFormat="1"/>
    <row r="488492" customFormat="1"/>
    <row r="488493" customFormat="1"/>
    <row r="488494" customFormat="1"/>
    <row r="488495" customFormat="1"/>
    <row r="488496" customFormat="1"/>
    <row r="488497" customFormat="1"/>
    <row r="488498" customFormat="1"/>
    <row r="488499" customFormat="1"/>
    <row r="488500" customFormat="1"/>
    <row r="488501" customFormat="1"/>
    <row r="488502" customFormat="1"/>
    <row r="488503" customFormat="1"/>
    <row r="488504" customFormat="1"/>
    <row r="488505" customFormat="1"/>
    <row r="488506" customFormat="1"/>
    <row r="488507" customFormat="1"/>
    <row r="488508" customFormat="1"/>
    <row r="488509" customFormat="1"/>
    <row r="488510" customFormat="1"/>
    <row r="488511" customFormat="1"/>
    <row r="488512" customFormat="1"/>
    <row r="488513" customFormat="1"/>
    <row r="488514" customFormat="1"/>
    <row r="488515" customFormat="1"/>
    <row r="488516" customFormat="1"/>
    <row r="488517" customFormat="1"/>
    <row r="488518" customFormat="1"/>
    <row r="488519" customFormat="1"/>
    <row r="488520" customFormat="1"/>
    <row r="488521" customFormat="1"/>
    <row r="488522" customFormat="1"/>
    <row r="488523" customFormat="1"/>
    <row r="488524" customFormat="1"/>
    <row r="488525" customFormat="1"/>
    <row r="488526" customFormat="1"/>
    <row r="488527" customFormat="1"/>
    <row r="488528" customFormat="1"/>
    <row r="488529" customFormat="1"/>
    <row r="488530" customFormat="1"/>
    <row r="488531" customFormat="1"/>
    <row r="488532" customFormat="1"/>
    <row r="488533" customFormat="1"/>
    <row r="488534" customFormat="1"/>
    <row r="488535" customFormat="1"/>
    <row r="488536" customFormat="1"/>
    <row r="488537" customFormat="1"/>
    <row r="488538" customFormat="1"/>
    <row r="488539" customFormat="1"/>
    <row r="488540" customFormat="1"/>
    <row r="488541" customFormat="1"/>
    <row r="488542" customFormat="1"/>
    <row r="488543" customFormat="1"/>
    <row r="488544" customFormat="1"/>
    <row r="488545" customFormat="1"/>
    <row r="488546" customFormat="1"/>
    <row r="488547" customFormat="1"/>
    <row r="488548" customFormat="1"/>
    <row r="488549" customFormat="1"/>
    <row r="488550" customFormat="1"/>
    <row r="488551" customFormat="1"/>
    <row r="488552" customFormat="1"/>
    <row r="488553" customFormat="1"/>
    <row r="488554" customFormat="1"/>
    <row r="488555" customFormat="1"/>
    <row r="488556" customFormat="1"/>
    <row r="488557" customFormat="1"/>
    <row r="488558" customFormat="1"/>
    <row r="488559" customFormat="1"/>
    <row r="488560" customFormat="1"/>
    <row r="488561" customFormat="1"/>
    <row r="488562" customFormat="1"/>
    <row r="488563" customFormat="1"/>
    <row r="488564" customFormat="1"/>
    <row r="488565" customFormat="1"/>
    <row r="488566" customFormat="1"/>
    <row r="488567" customFormat="1"/>
    <row r="488568" customFormat="1"/>
    <row r="488569" customFormat="1"/>
    <row r="488570" customFormat="1"/>
    <row r="488571" customFormat="1"/>
    <row r="488572" customFormat="1"/>
    <row r="488573" customFormat="1"/>
    <row r="488574" customFormat="1"/>
    <row r="488575" customFormat="1"/>
    <row r="488576" customFormat="1"/>
    <row r="488577" customFormat="1"/>
    <row r="488578" customFormat="1"/>
    <row r="488579" customFormat="1"/>
    <row r="488580" customFormat="1"/>
    <row r="488581" customFormat="1"/>
    <row r="488582" customFormat="1"/>
    <row r="488583" customFormat="1"/>
    <row r="488584" customFormat="1"/>
    <row r="488585" customFormat="1"/>
    <row r="488586" customFormat="1"/>
    <row r="488587" customFormat="1"/>
    <row r="488588" customFormat="1"/>
    <row r="488589" customFormat="1"/>
    <row r="488590" customFormat="1"/>
    <row r="488591" customFormat="1"/>
    <row r="488592" customFormat="1"/>
    <row r="488593" customFormat="1"/>
    <row r="488594" customFormat="1"/>
    <row r="488595" customFormat="1"/>
    <row r="488596" customFormat="1"/>
    <row r="488597" customFormat="1"/>
    <row r="488598" customFormat="1"/>
    <row r="488599" customFormat="1"/>
    <row r="488600" customFormat="1"/>
    <row r="488601" customFormat="1"/>
    <row r="488602" customFormat="1"/>
    <row r="488603" customFormat="1"/>
    <row r="488604" customFormat="1"/>
    <row r="488605" customFormat="1"/>
    <row r="488606" customFormat="1"/>
    <row r="488607" customFormat="1"/>
    <row r="488608" customFormat="1"/>
    <row r="488609" customFormat="1"/>
    <row r="488610" customFormat="1"/>
    <row r="488611" customFormat="1"/>
    <row r="488612" customFormat="1"/>
    <row r="488613" customFormat="1"/>
    <row r="488614" customFormat="1"/>
    <row r="488615" customFormat="1"/>
    <row r="488616" customFormat="1"/>
    <row r="488617" customFormat="1"/>
    <row r="488618" customFormat="1"/>
    <row r="488619" customFormat="1"/>
    <row r="488620" customFormat="1"/>
    <row r="488621" customFormat="1"/>
    <row r="488622" customFormat="1"/>
    <row r="488623" customFormat="1"/>
    <row r="488624" customFormat="1"/>
    <row r="488625" customFormat="1"/>
    <row r="488626" customFormat="1"/>
    <row r="488627" customFormat="1"/>
    <row r="488628" customFormat="1"/>
    <row r="488629" customFormat="1"/>
    <row r="488630" customFormat="1"/>
    <row r="488631" customFormat="1"/>
    <row r="488632" customFormat="1"/>
    <row r="488633" customFormat="1"/>
    <row r="488634" customFormat="1"/>
    <row r="488635" customFormat="1"/>
    <row r="488636" customFormat="1"/>
    <row r="488637" customFormat="1"/>
    <row r="488638" customFormat="1"/>
    <row r="488639" customFormat="1"/>
    <row r="488640" customFormat="1"/>
    <row r="488641" customFormat="1"/>
    <row r="488642" customFormat="1"/>
    <row r="488643" customFormat="1"/>
    <row r="488644" customFormat="1"/>
    <row r="488645" customFormat="1"/>
    <row r="488646" customFormat="1"/>
    <row r="488647" customFormat="1"/>
    <row r="488648" customFormat="1"/>
    <row r="488649" customFormat="1"/>
    <row r="488650" customFormat="1"/>
    <row r="488651" customFormat="1"/>
    <row r="488652" customFormat="1"/>
    <row r="488653" customFormat="1"/>
    <row r="488654" customFormat="1"/>
    <row r="488655" customFormat="1"/>
    <row r="488656" customFormat="1"/>
    <row r="488657" customFormat="1"/>
    <row r="488658" customFormat="1"/>
    <row r="488659" customFormat="1"/>
    <row r="488660" customFormat="1"/>
    <row r="488661" customFormat="1"/>
    <row r="488662" customFormat="1"/>
    <row r="488663" customFormat="1"/>
    <row r="488664" customFormat="1"/>
    <row r="488665" customFormat="1"/>
    <row r="488666" customFormat="1"/>
    <row r="488667" customFormat="1"/>
    <row r="488668" customFormat="1"/>
    <row r="488669" customFormat="1"/>
    <row r="488670" customFormat="1"/>
    <row r="488671" customFormat="1"/>
    <row r="488672" customFormat="1"/>
    <row r="488673" customFormat="1"/>
    <row r="488674" customFormat="1"/>
    <row r="488675" customFormat="1"/>
    <row r="488676" customFormat="1"/>
    <row r="488677" customFormat="1"/>
    <row r="488678" customFormat="1"/>
    <row r="488679" customFormat="1"/>
    <row r="488680" customFormat="1"/>
    <row r="488681" customFormat="1"/>
    <row r="488682" customFormat="1"/>
    <row r="488683" customFormat="1"/>
    <row r="488684" customFormat="1"/>
    <row r="488685" customFormat="1"/>
    <row r="488686" customFormat="1"/>
    <row r="488687" customFormat="1"/>
    <row r="488688" customFormat="1"/>
    <row r="488689" customFormat="1"/>
    <row r="488690" customFormat="1"/>
    <row r="488691" customFormat="1"/>
    <row r="488692" customFormat="1"/>
    <row r="488693" customFormat="1"/>
    <row r="488694" customFormat="1"/>
    <row r="488695" customFormat="1"/>
    <row r="488696" customFormat="1"/>
    <row r="488697" customFormat="1"/>
    <row r="488698" customFormat="1"/>
    <row r="488699" customFormat="1"/>
    <row r="488700" customFormat="1"/>
    <row r="488701" customFormat="1"/>
    <row r="488702" customFormat="1"/>
    <row r="488703" customFormat="1"/>
    <row r="488704" customFormat="1"/>
    <row r="488705" customFormat="1"/>
    <row r="488706" customFormat="1"/>
    <row r="488707" customFormat="1"/>
    <row r="488708" customFormat="1"/>
    <row r="488709" customFormat="1"/>
    <row r="488710" customFormat="1"/>
    <row r="488711" customFormat="1"/>
    <row r="488712" customFormat="1"/>
    <row r="488713" customFormat="1"/>
    <row r="488714" customFormat="1"/>
    <row r="488715" customFormat="1"/>
    <row r="488716" customFormat="1"/>
    <row r="488717" customFormat="1"/>
    <row r="488718" customFormat="1"/>
    <row r="488719" customFormat="1"/>
    <row r="488720" customFormat="1"/>
    <row r="488721" customFormat="1"/>
    <row r="488722" customFormat="1"/>
    <row r="488723" customFormat="1"/>
    <row r="488724" customFormat="1"/>
    <row r="488725" customFormat="1"/>
    <row r="488726" customFormat="1"/>
    <row r="488727" customFormat="1"/>
    <row r="488728" customFormat="1"/>
    <row r="488729" customFormat="1"/>
    <row r="488730" customFormat="1"/>
    <row r="488731" customFormat="1"/>
    <row r="488732" customFormat="1"/>
    <row r="488733" customFormat="1"/>
    <row r="488734" customFormat="1"/>
    <row r="488735" customFormat="1"/>
    <row r="488736" customFormat="1"/>
    <row r="488737" customFormat="1"/>
    <row r="488738" customFormat="1"/>
    <row r="488739" customFormat="1"/>
    <row r="488740" customFormat="1"/>
    <row r="488741" customFormat="1"/>
    <row r="488742" customFormat="1"/>
    <row r="488743" customFormat="1"/>
    <row r="488744" customFormat="1"/>
    <row r="488745" customFormat="1"/>
    <row r="488746" customFormat="1"/>
    <row r="488747" customFormat="1"/>
    <row r="488748" customFormat="1"/>
    <row r="488749" customFormat="1"/>
    <row r="488750" customFormat="1"/>
    <row r="488751" customFormat="1"/>
    <row r="488752" customFormat="1"/>
    <row r="488753" customFormat="1"/>
    <row r="488754" customFormat="1"/>
    <row r="488755" customFormat="1"/>
    <row r="488756" customFormat="1"/>
    <row r="488757" customFormat="1"/>
    <row r="488758" customFormat="1"/>
    <row r="488759" customFormat="1"/>
    <row r="488760" customFormat="1"/>
    <row r="488761" customFormat="1"/>
    <row r="488762" customFormat="1"/>
    <row r="488763" customFormat="1"/>
    <row r="488764" customFormat="1"/>
    <row r="488765" customFormat="1"/>
    <row r="488766" customFormat="1"/>
    <row r="488767" customFormat="1"/>
    <row r="488768" customFormat="1"/>
    <row r="488769" customFormat="1"/>
    <row r="488770" customFormat="1"/>
    <row r="488771" customFormat="1"/>
    <row r="488772" customFormat="1"/>
    <row r="488773" customFormat="1"/>
    <row r="488774" customFormat="1"/>
    <row r="488775" customFormat="1"/>
    <row r="488776" customFormat="1"/>
    <row r="488777" customFormat="1"/>
    <row r="488778" customFormat="1"/>
    <row r="488779" customFormat="1"/>
    <row r="488780" customFormat="1"/>
    <row r="488781" customFormat="1"/>
    <row r="488782" customFormat="1"/>
    <row r="488783" customFormat="1"/>
    <row r="488784" customFormat="1"/>
    <row r="488785" customFormat="1"/>
    <row r="488786" customFormat="1"/>
    <row r="488787" customFormat="1"/>
    <row r="488788" customFormat="1"/>
    <row r="488789" customFormat="1"/>
    <row r="488790" customFormat="1"/>
    <row r="488791" customFormat="1"/>
    <row r="488792" customFormat="1"/>
    <row r="488793" customFormat="1"/>
    <row r="488794" customFormat="1"/>
    <row r="488795" customFormat="1"/>
    <row r="488796" customFormat="1"/>
    <row r="488797" customFormat="1"/>
    <row r="488798" customFormat="1"/>
    <row r="488799" customFormat="1"/>
    <row r="488800" customFormat="1"/>
    <row r="488801" customFormat="1"/>
    <row r="488802" customFormat="1"/>
    <row r="488803" customFormat="1"/>
    <row r="488804" customFormat="1"/>
    <row r="488805" customFormat="1"/>
    <row r="488806" customFormat="1"/>
    <row r="488807" customFormat="1"/>
    <row r="488808" customFormat="1"/>
    <row r="488809" customFormat="1"/>
    <row r="488810" customFormat="1"/>
    <row r="488811" customFormat="1"/>
    <row r="488812" customFormat="1"/>
    <row r="488813" customFormat="1"/>
    <row r="488814" customFormat="1"/>
    <row r="488815" customFormat="1"/>
    <row r="488816" customFormat="1"/>
    <row r="488817" customFormat="1"/>
    <row r="488818" customFormat="1"/>
    <row r="488819" customFormat="1"/>
    <row r="488820" customFormat="1"/>
    <row r="488821" customFormat="1"/>
    <row r="488822" customFormat="1"/>
    <row r="488823" customFormat="1"/>
    <row r="488824" customFormat="1"/>
    <row r="488825" customFormat="1"/>
    <row r="488826" customFormat="1"/>
    <row r="488827" customFormat="1"/>
    <row r="488828" customFormat="1"/>
    <row r="488829" customFormat="1"/>
    <row r="488830" customFormat="1"/>
    <row r="488831" customFormat="1"/>
    <row r="488832" customFormat="1"/>
    <row r="488833" customFormat="1"/>
    <row r="488834" customFormat="1"/>
    <row r="488835" customFormat="1"/>
    <row r="488836" customFormat="1"/>
    <row r="488837" customFormat="1"/>
    <row r="488838" customFormat="1"/>
    <row r="488839" customFormat="1"/>
    <row r="488840" customFormat="1"/>
    <row r="488841" customFormat="1"/>
    <row r="488842" customFormat="1"/>
    <row r="488843" customFormat="1"/>
    <row r="488844" customFormat="1"/>
    <row r="488845" customFormat="1"/>
    <row r="488846" customFormat="1"/>
    <row r="488847" customFormat="1"/>
    <row r="488848" customFormat="1"/>
    <row r="488849" customFormat="1"/>
    <row r="488850" customFormat="1"/>
    <row r="488851" customFormat="1"/>
    <row r="488852" customFormat="1"/>
    <row r="488853" customFormat="1"/>
    <row r="488854" customFormat="1"/>
    <row r="488855" customFormat="1"/>
    <row r="488856" customFormat="1"/>
    <row r="488857" customFormat="1"/>
    <row r="488858" customFormat="1"/>
    <row r="488859" customFormat="1"/>
    <row r="488860" customFormat="1"/>
    <row r="488861" customFormat="1"/>
    <row r="488862" customFormat="1"/>
    <row r="488863" customFormat="1"/>
    <row r="488864" customFormat="1"/>
    <row r="488865" customFormat="1"/>
    <row r="488866" customFormat="1"/>
    <row r="488867" customFormat="1"/>
    <row r="488868" customFormat="1"/>
    <row r="488869" customFormat="1"/>
    <row r="488870" customFormat="1"/>
    <row r="488871" customFormat="1"/>
    <row r="488872" customFormat="1"/>
    <row r="488873" customFormat="1"/>
    <row r="488874" customFormat="1"/>
    <row r="488875" customFormat="1"/>
    <row r="488876" customFormat="1"/>
    <row r="488877" customFormat="1"/>
    <row r="488878" customFormat="1"/>
    <row r="488879" customFormat="1"/>
    <row r="488880" customFormat="1"/>
    <row r="488881" customFormat="1"/>
    <row r="488882" customFormat="1"/>
    <row r="488883" customFormat="1"/>
    <row r="488884" customFormat="1"/>
    <row r="488885" customFormat="1"/>
    <row r="488886" customFormat="1"/>
    <row r="488887" customFormat="1"/>
    <row r="488888" customFormat="1"/>
    <row r="488889" customFormat="1"/>
    <row r="488890" customFormat="1"/>
    <row r="488891" customFormat="1"/>
    <row r="488892" customFormat="1"/>
    <row r="488893" customFormat="1"/>
    <row r="488894" customFormat="1"/>
    <row r="488895" customFormat="1"/>
    <row r="488896" customFormat="1"/>
    <row r="488897" customFormat="1"/>
    <row r="488898" customFormat="1"/>
    <row r="488899" customFormat="1"/>
    <row r="488900" customFormat="1"/>
    <row r="488901" customFormat="1"/>
    <row r="488902" customFormat="1"/>
    <row r="488903" customFormat="1"/>
    <row r="488904" customFormat="1"/>
    <row r="488905" customFormat="1"/>
    <row r="488906" customFormat="1"/>
    <row r="488907" customFormat="1"/>
    <row r="488908" customFormat="1"/>
    <row r="488909" customFormat="1"/>
    <row r="488910" customFormat="1"/>
    <row r="488911" customFormat="1"/>
    <row r="488912" customFormat="1"/>
    <row r="488913" customFormat="1"/>
    <row r="488914" customFormat="1"/>
    <row r="488915" customFormat="1"/>
    <row r="488916" customFormat="1"/>
    <row r="488917" customFormat="1"/>
    <row r="488918" customFormat="1"/>
    <row r="488919" customFormat="1"/>
    <row r="488920" customFormat="1"/>
    <row r="488921" customFormat="1"/>
    <row r="488922" customFormat="1"/>
    <row r="488923" customFormat="1"/>
    <row r="488924" customFormat="1"/>
    <row r="488925" customFormat="1"/>
    <row r="488926" customFormat="1"/>
    <row r="488927" customFormat="1"/>
    <row r="488928" customFormat="1"/>
    <row r="488929" customFormat="1"/>
    <row r="488930" customFormat="1"/>
    <row r="488931" customFormat="1"/>
    <row r="488932" customFormat="1"/>
    <row r="488933" customFormat="1"/>
    <row r="488934" customFormat="1"/>
    <row r="488935" customFormat="1"/>
    <row r="488936" customFormat="1"/>
    <row r="488937" customFormat="1"/>
    <row r="488938" customFormat="1"/>
    <row r="488939" customFormat="1"/>
    <row r="488940" customFormat="1"/>
    <row r="488941" customFormat="1"/>
    <row r="488942" customFormat="1"/>
    <row r="488943" customFormat="1"/>
    <row r="488944" customFormat="1"/>
    <row r="488945" customFormat="1"/>
    <row r="488946" customFormat="1"/>
    <row r="488947" customFormat="1"/>
    <row r="488948" customFormat="1"/>
    <row r="488949" customFormat="1"/>
    <row r="488950" customFormat="1"/>
    <row r="488951" customFormat="1"/>
    <row r="488952" customFormat="1"/>
    <row r="488953" customFormat="1"/>
    <row r="488954" customFormat="1"/>
    <row r="488955" customFormat="1"/>
    <row r="488956" customFormat="1"/>
    <row r="488957" customFormat="1"/>
    <row r="488958" customFormat="1"/>
    <row r="488959" customFormat="1"/>
    <row r="488960" customFormat="1"/>
    <row r="488961" customFormat="1"/>
    <row r="488962" customFormat="1"/>
    <row r="488963" customFormat="1"/>
    <row r="488964" customFormat="1"/>
    <row r="488965" customFormat="1"/>
    <row r="488966" customFormat="1"/>
    <row r="488967" customFormat="1"/>
    <row r="488968" customFormat="1"/>
    <row r="488969" customFormat="1"/>
    <row r="488970" customFormat="1"/>
    <row r="488971" customFormat="1"/>
    <row r="488972" customFormat="1"/>
    <row r="488973" customFormat="1"/>
    <row r="488974" customFormat="1"/>
    <row r="488975" customFormat="1"/>
    <row r="488976" customFormat="1"/>
    <row r="488977" customFormat="1"/>
    <row r="488978" customFormat="1"/>
    <row r="488979" customFormat="1"/>
    <row r="488980" customFormat="1"/>
    <row r="488981" customFormat="1"/>
    <row r="488982" customFormat="1"/>
    <row r="488983" customFormat="1"/>
    <row r="488984" customFormat="1"/>
    <row r="488985" customFormat="1"/>
    <row r="488986" customFormat="1"/>
    <row r="488987" customFormat="1"/>
    <row r="488988" customFormat="1"/>
    <row r="488989" customFormat="1"/>
    <row r="488990" customFormat="1"/>
    <row r="488991" customFormat="1"/>
    <row r="488992" customFormat="1"/>
    <row r="488993" customFormat="1"/>
    <row r="488994" customFormat="1"/>
    <row r="488995" customFormat="1"/>
    <row r="488996" customFormat="1"/>
    <row r="488997" customFormat="1"/>
    <row r="488998" customFormat="1"/>
    <row r="488999" customFormat="1"/>
    <row r="489000" customFormat="1"/>
    <row r="489001" customFormat="1"/>
    <row r="489002" customFormat="1"/>
    <row r="489003" customFormat="1"/>
    <row r="489004" customFormat="1"/>
    <row r="489005" customFormat="1"/>
    <row r="489006" customFormat="1"/>
    <row r="489007" customFormat="1"/>
    <row r="489008" customFormat="1"/>
    <row r="489009" customFormat="1"/>
    <row r="489010" customFormat="1"/>
    <row r="489011" customFormat="1"/>
    <row r="489012" customFormat="1"/>
    <row r="489013" customFormat="1"/>
    <row r="489014" customFormat="1"/>
    <row r="489015" customFormat="1"/>
    <row r="489016" customFormat="1"/>
    <row r="489017" customFormat="1"/>
    <row r="489018" customFormat="1"/>
    <row r="489019" customFormat="1"/>
    <row r="489020" customFormat="1"/>
    <row r="489021" customFormat="1"/>
    <row r="489022" customFormat="1"/>
    <row r="489023" customFormat="1"/>
    <row r="489024" customFormat="1"/>
    <row r="489025" customFormat="1"/>
    <row r="489026" customFormat="1"/>
    <row r="489027" customFormat="1"/>
    <row r="489028" customFormat="1"/>
    <row r="489029" customFormat="1"/>
    <row r="489030" customFormat="1"/>
    <row r="489031" customFormat="1"/>
    <row r="489032" customFormat="1"/>
    <row r="489033" customFormat="1"/>
    <row r="489034" customFormat="1"/>
    <row r="489035" customFormat="1"/>
    <row r="489036" customFormat="1"/>
    <row r="489037" customFormat="1"/>
    <row r="489038" customFormat="1"/>
    <row r="489039" customFormat="1"/>
    <row r="489040" customFormat="1"/>
    <row r="489041" customFormat="1"/>
    <row r="489042" customFormat="1"/>
    <row r="489043" customFormat="1"/>
    <row r="489044" customFormat="1"/>
    <row r="489045" customFormat="1"/>
    <row r="489046" customFormat="1"/>
    <row r="489047" customFormat="1"/>
    <row r="489048" customFormat="1"/>
    <row r="489049" customFormat="1"/>
    <row r="489050" customFormat="1"/>
    <row r="489051" customFormat="1"/>
    <row r="489052" customFormat="1"/>
    <row r="489053" customFormat="1"/>
    <row r="489054" customFormat="1"/>
    <row r="489055" customFormat="1"/>
    <row r="489056" customFormat="1"/>
    <row r="489057" customFormat="1"/>
    <row r="489058" customFormat="1"/>
    <row r="489059" customFormat="1"/>
    <row r="489060" customFormat="1"/>
    <row r="489061" customFormat="1"/>
    <row r="489062" customFormat="1"/>
    <row r="489063" customFormat="1"/>
    <row r="489064" customFormat="1"/>
    <row r="489065" customFormat="1"/>
    <row r="489066" customFormat="1"/>
    <row r="489067" customFormat="1"/>
    <row r="489068" customFormat="1"/>
    <row r="489069" customFormat="1"/>
    <row r="489070" customFormat="1"/>
    <row r="489071" customFormat="1"/>
    <row r="489072" customFormat="1"/>
    <row r="489073" customFormat="1"/>
    <row r="489074" customFormat="1"/>
    <row r="489075" customFormat="1"/>
    <row r="489076" customFormat="1"/>
    <row r="489077" customFormat="1"/>
    <row r="489078" customFormat="1"/>
    <row r="489079" customFormat="1"/>
    <row r="489080" customFormat="1"/>
    <row r="489081" customFormat="1"/>
    <row r="489082" customFormat="1"/>
    <row r="489083" customFormat="1"/>
    <row r="489084" customFormat="1"/>
    <row r="489085" customFormat="1"/>
    <row r="489086" customFormat="1"/>
    <row r="489087" customFormat="1"/>
    <row r="489088" customFormat="1"/>
    <row r="489089" customFormat="1"/>
    <row r="489090" customFormat="1"/>
    <row r="489091" customFormat="1"/>
    <row r="489092" customFormat="1"/>
    <row r="489093" customFormat="1"/>
    <row r="489094" customFormat="1"/>
    <row r="489095" customFormat="1"/>
    <row r="489096" customFormat="1"/>
    <row r="489097" customFormat="1"/>
    <row r="489098" customFormat="1"/>
    <row r="489099" customFormat="1"/>
    <row r="489100" customFormat="1"/>
    <row r="489101" customFormat="1"/>
    <row r="489102" customFormat="1"/>
    <row r="489103" customFormat="1"/>
    <row r="489104" customFormat="1"/>
    <row r="489105" customFormat="1"/>
    <row r="489106" customFormat="1"/>
    <row r="489107" customFormat="1"/>
    <row r="489108" customFormat="1"/>
    <row r="489109" customFormat="1"/>
    <row r="489110" customFormat="1"/>
    <row r="489111" customFormat="1"/>
    <row r="489112" customFormat="1"/>
    <row r="489113" customFormat="1"/>
    <row r="489114" customFormat="1"/>
    <row r="489115" customFormat="1"/>
    <row r="489116" customFormat="1"/>
    <row r="489117" customFormat="1"/>
    <row r="489118" customFormat="1"/>
    <row r="489119" customFormat="1"/>
    <row r="489120" customFormat="1"/>
    <row r="489121" customFormat="1"/>
    <row r="489122" customFormat="1"/>
    <row r="489123" customFormat="1"/>
    <row r="489124" customFormat="1"/>
    <row r="489125" customFormat="1"/>
    <row r="489126" customFormat="1"/>
    <row r="489127" customFormat="1"/>
    <row r="489128" customFormat="1"/>
    <row r="489129" customFormat="1"/>
    <row r="489130" customFormat="1"/>
    <row r="489131" customFormat="1"/>
    <row r="489132" customFormat="1"/>
    <row r="489133" customFormat="1"/>
    <row r="489134" customFormat="1"/>
    <row r="489135" customFormat="1"/>
    <row r="489136" customFormat="1"/>
    <row r="489137" customFormat="1"/>
    <row r="489138" customFormat="1"/>
    <row r="489139" customFormat="1"/>
    <row r="489140" customFormat="1"/>
    <row r="489141" customFormat="1"/>
    <row r="489142" customFormat="1"/>
    <row r="489143" customFormat="1"/>
    <row r="489144" customFormat="1"/>
    <row r="489145" customFormat="1"/>
    <row r="489146" customFormat="1"/>
    <row r="489147" customFormat="1"/>
    <row r="489148" customFormat="1"/>
    <row r="489149" customFormat="1"/>
    <row r="489150" customFormat="1"/>
    <row r="489151" customFormat="1"/>
    <row r="489152" customFormat="1"/>
    <row r="489153" customFormat="1"/>
    <row r="489154" customFormat="1"/>
    <row r="489155" customFormat="1"/>
    <row r="489156" customFormat="1"/>
    <row r="489157" customFormat="1"/>
    <row r="489158" customFormat="1"/>
    <row r="489159" customFormat="1"/>
    <row r="489160" customFormat="1"/>
    <row r="489161" customFormat="1"/>
    <row r="489162" customFormat="1"/>
    <row r="489163" customFormat="1"/>
    <row r="489164" customFormat="1"/>
    <row r="489165" customFormat="1"/>
    <row r="489166" customFormat="1"/>
    <row r="489167" customFormat="1"/>
    <row r="489168" customFormat="1"/>
    <row r="489169" customFormat="1"/>
    <row r="489170" customFormat="1"/>
    <row r="489171" customFormat="1"/>
    <row r="489172" customFormat="1"/>
    <row r="489173" customFormat="1"/>
    <row r="489174" customFormat="1"/>
    <row r="489175" customFormat="1"/>
    <row r="489176" customFormat="1"/>
    <row r="489177" customFormat="1"/>
    <row r="489178" customFormat="1"/>
    <row r="489179" customFormat="1"/>
    <row r="489180" customFormat="1"/>
    <row r="489181" customFormat="1"/>
    <row r="489182" customFormat="1"/>
    <row r="489183" customFormat="1"/>
    <row r="489184" customFormat="1"/>
    <row r="489185" customFormat="1"/>
    <row r="489186" customFormat="1"/>
    <row r="489187" customFormat="1"/>
    <row r="489188" customFormat="1"/>
    <row r="489189" customFormat="1"/>
    <row r="489190" customFormat="1"/>
    <row r="489191" customFormat="1"/>
    <row r="489192" customFormat="1"/>
    <row r="489193" customFormat="1"/>
    <row r="489194" customFormat="1"/>
    <row r="489195" customFormat="1"/>
    <row r="489196" customFormat="1"/>
    <row r="489197" customFormat="1"/>
    <row r="489198" customFormat="1"/>
    <row r="489199" customFormat="1"/>
    <row r="489200" customFormat="1"/>
    <row r="489201" customFormat="1"/>
    <row r="489202" customFormat="1"/>
    <row r="489203" customFormat="1"/>
    <row r="489204" customFormat="1"/>
    <row r="489205" customFormat="1"/>
    <row r="489206" customFormat="1"/>
    <row r="489207" customFormat="1"/>
    <row r="489208" customFormat="1"/>
    <row r="489209" customFormat="1"/>
    <row r="489210" customFormat="1"/>
    <row r="489211" customFormat="1"/>
    <row r="489212" customFormat="1"/>
    <row r="489213" customFormat="1"/>
    <row r="489214" customFormat="1"/>
    <row r="489215" customFormat="1"/>
    <row r="489216" customFormat="1"/>
    <row r="489217" customFormat="1"/>
    <row r="489218" customFormat="1"/>
    <row r="489219" customFormat="1"/>
    <row r="489220" customFormat="1"/>
    <row r="489221" customFormat="1"/>
    <row r="489222" customFormat="1"/>
    <row r="489223" customFormat="1"/>
    <row r="489224" customFormat="1"/>
    <row r="489225" customFormat="1"/>
    <row r="489226" customFormat="1"/>
    <row r="489227" customFormat="1"/>
    <row r="489228" customFormat="1"/>
    <row r="489229" customFormat="1"/>
    <row r="489230" customFormat="1"/>
    <row r="489231" customFormat="1"/>
    <row r="489232" customFormat="1"/>
    <row r="489233" customFormat="1"/>
    <row r="489234" customFormat="1"/>
    <row r="489235" customFormat="1"/>
    <row r="489236" customFormat="1"/>
    <row r="489237" customFormat="1"/>
    <row r="489238" customFormat="1"/>
    <row r="489239" customFormat="1"/>
    <row r="489240" customFormat="1"/>
    <row r="489241" customFormat="1"/>
    <row r="489242" customFormat="1"/>
    <row r="489243" customFormat="1"/>
    <row r="489244" customFormat="1"/>
    <row r="489245" customFormat="1"/>
    <row r="489246" customFormat="1"/>
    <row r="489247" customFormat="1"/>
    <row r="489248" customFormat="1"/>
    <row r="489249" customFormat="1"/>
    <row r="489250" customFormat="1"/>
    <row r="489251" customFormat="1"/>
    <row r="489252" customFormat="1"/>
    <row r="489253" customFormat="1"/>
    <row r="489254" customFormat="1"/>
    <row r="489255" customFormat="1"/>
    <row r="489256" customFormat="1"/>
    <row r="489257" customFormat="1"/>
    <row r="489258" customFormat="1"/>
    <row r="489259" customFormat="1"/>
    <row r="489260" customFormat="1"/>
    <row r="489261" customFormat="1"/>
    <row r="489262" customFormat="1"/>
    <row r="489263" customFormat="1"/>
    <row r="489264" customFormat="1"/>
    <row r="489265" customFormat="1"/>
    <row r="489266" customFormat="1"/>
    <row r="489267" customFormat="1"/>
    <row r="489268" customFormat="1"/>
    <row r="489269" customFormat="1"/>
    <row r="489270" customFormat="1"/>
    <row r="489271" customFormat="1"/>
    <row r="489272" customFormat="1"/>
    <row r="489273" customFormat="1"/>
    <row r="489274" customFormat="1"/>
    <row r="489275" customFormat="1"/>
    <row r="489276" customFormat="1"/>
    <row r="489277" customFormat="1"/>
    <row r="489278" customFormat="1"/>
    <row r="489279" customFormat="1"/>
    <row r="489280" customFormat="1"/>
    <row r="489281" customFormat="1"/>
    <row r="489282" customFormat="1"/>
    <row r="489283" customFormat="1"/>
    <row r="489284" customFormat="1"/>
    <row r="489285" customFormat="1"/>
    <row r="489286" customFormat="1"/>
    <row r="489287" customFormat="1"/>
    <row r="489288" customFormat="1"/>
    <row r="489289" customFormat="1"/>
    <row r="489290" customFormat="1"/>
    <row r="489291" customFormat="1"/>
    <row r="489292" customFormat="1"/>
    <row r="489293" customFormat="1"/>
    <row r="489294" customFormat="1"/>
    <row r="489295" customFormat="1"/>
    <row r="489296" customFormat="1"/>
    <row r="489297" customFormat="1"/>
    <row r="489298" customFormat="1"/>
    <row r="489299" customFormat="1"/>
    <row r="489300" customFormat="1"/>
    <row r="489301" customFormat="1"/>
    <row r="489302" customFormat="1"/>
    <row r="489303" customFormat="1"/>
    <row r="489304" customFormat="1"/>
    <row r="489305" customFormat="1"/>
    <row r="489306" customFormat="1"/>
    <row r="489307" customFormat="1"/>
    <row r="489308" customFormat="1"/>
    <row r="489309" customFormat="1"/>
    <row r="489310" customFormat="1"/>
    <row r="489311" customFormat="1"/>
    <row r="489312" customFormat="1"/>
    <row r="489313" customFormat="1"/>
    <row r="489314" customFormat="1"/>
    <row r="489315" customFormat="1"/>
    <row r="489316" customFormat="1"/>
    <row r="489317" customFormat="1"/>
    <row r="489318" customFormat="1"/>
    <row r="489319" customFormat="1"/>
    <row r="489320" customFormat="1"/>
    <row r="489321" customFormat="1"/>
    <row r="489322" customFormat="1"/>
    <row r="489323" customFormat="1"/>
    <row r="489324" customFormat="1"/>
    <row r="489325" customFormat="1"/>
    <row r="489326" customFormat="1"/>
    <row r="489327" customFormat="1"/>
    <row r="489328" customFormat="1"/>
    <row r="489329" customFormat="1"/>
    <row r="489330" customFormat="1"/>
    <row r="489331" customFormat="1"/>
    <row r="489332" customFormat="1"/>
    <row r="489333" customFormat="1"/>
    <row r="489334" customFormat="1"/>
    <row r="489335" customFormat="1"/>
    <row r="489336" customFormat="1"/>
    <row r="489337" customFormat="1"/>
    <row r="489338" customFormat="1"/>
    <row r="489339" customFormat="1"/>
    <row r="489340" customFormat="1"/>
    <row r="489341" customFormat="1"/>
    <row r="489342" customFormat="1"/>
    <row r="489343" customFormat="1"/>
    <row r="489344" customFormat="1"/>
    <row r="489345" customFormat="1"/>
    <row r="489346" customFormat="1"/>
    <row r="489347" customFormat="1"/>
    <row r="489348" customFormat="1"/>
    <row r="489349" customFormat="1"/>
    <row r="489350" customFormat="1"/>
    <row r="489351" customFormat="1"/>
    <row r="489352" customFormat="1"/>
    <row r="489353" customFormat="1"/>
    <row r="489354" customFormat="1"/>
    <row r="489355" customFormat="1"/>
    <row r="489356" customFormat="1"/>
    <row r="489357" customFormat="1"/>
    <row r="489358" customFormat="1"/>
    <row r="489359" customFormat="1"/>
    <row r="489360" customFormat="1"/>
    <row r="489361" customFormat="1"/>
    <row r="489362" customFormat="1"/>
    <row r="489363" customFormat="1"/>
    <row r="489364" customFormat="1"/>
    <row r="489365" customFormat="1"/>
    <row r="489366" customFormat="1"/>
    <row r="489367" customFormat="1"/>
    <row r="489368" customFormat="1"/>
    <row r="489369" customFormat="1"/>
    <row r="489370" customFormat="1"/>
    <row r="489371" customFormat="1"/>
    <row r="489372" customFormat="1"/>
    <row r="489373" customFormat="1"/>
    <row r="489374" customFormat="1"/>
    <row r="489375" customFormat="1"/>
    <row r="489376" customFormat="1"/>
    <row r="489377" customFormat="1"/>
    <row r="489378" customFormat="1"/>
    <row r="489379" customFormat="1"/>
    <row r="489380" customFormat="1"/>
    <row r="489381" customFormat="1"/>
    <row r="489382" customFormat="1"/>
    <row r="489383" customFormat="1"/>
    <row r="489384" customFormat="1"/>
    <row r="489385" customFormat="1"/>
    <row r="489386" customFormat="1"/>
    <row r="489387" customFormat="1"/>
    <row r="489388" customFormat="1"/>
    <row r="489389" customFormat="1"/>
    <row r="489390" customFormat="1"/>
    <row r="489391" customFormat="1"/>
    <row r="489392" customFormat="1"/>
    <row r="489393" customFormat="1"/>
    <row r="489394" customFormat="1"/>
    <row r="489395" customFormat="1"/>
    <row r="489396" customFormat="1"/>
    <row r="489397" customFormat="1"/>
    <row r="489398" customFormat="1"/>
    <row r="489399" customFormat="1"/>
    <row r="489400" customFormat="1"/>
    <row r="489401" customFormat="1"/>
    <row r="489402" customFormat="1"/>
    <row r="489403" customFormat="1"/>
    <row r="489404" customFormat="1"/>
    <row r="489405" customFormat="1"/>
    <row r="489406" customFormat="1"/>
    <row r="489407" customFormat="1"/>
    <row r="489408" customFormat="1"/>
    <row r="489409" customFormat="1"/>
    <row r="489410" customFormat="1"/>
    <row r="489411" customFormat="1"/>
    <row r="489412" customFormat="1"/>
    <row r="489413" customFormat="1"/>
    <row r="489414" customFormat="1"/>
    <row r="489415" customFormat="1"/>
    <row r="489416" customFormat="1"/>
    <row r="489417" customFormat="1"/>
    <row r="489418" customFormat="1"/>
    <row r="489419" customFormat="1"/>
    <row r="489420" customFormat="1"/>
    <row r="489421" customFormat="1"/>
    <row r="489422" customFormat="1"/>
    <row r="489423" customFormat="1"/>
    <row r="489424" customFormat="1"/>
    <row r="489425" customFormat="1"/>
    <row r="489426" customFormat="1"/>
    <row r="489427" customFormat="1"/>
    <row r="489428" customFormat="1"/>
    <row r="489429" customFormat="1"/>
    <row r="489430" customFormat="1"/>
    <row r="489431" customFormat="1"/>
    <row r="489432" customFormat="1"/>
    <row r="489433" customFormat="1"/>
    <row r="489434" customFormat="1"/>
    <row r="489435" customFormat="1"/>
    <row r="489436" customFormat="1"/>
    <row r="489437" customFormat="1"/>
    <row r="489438" customFormat="1"/>
    <row r="489439" customFormat="1"/>
    <row r="489440" customFormat="1"/>
    <row r="489441" customFormat="1"/>
    <row r="489442" customFormat="1"/>
    <row r="489443" customFormat="1"/>
    <row r="489444" customFormat="1"/>
    <row r="489445" customFormat="1"/>
    <row r="489446" customFormat="1"/>
    <row r="489447" customFormat="1"/>
    <row r="489448" customFormat="1"/>
    <row r="489449" customFormat="1"/>
    <row r="489450" customFormat="1"/>
    <row r="489451" customFormat="1"/>
    <row r="489452" customFormat="1"/>
    <row r="489453" customFormat="1"/>
    <row r="489454" customFormat="1"/>
    <row r="489455" customFormat="1"/>
    <row r="489456" customFormat="1"/>
    <row r="489457" customFormat="1"/>
    <row r="489458" customFormat="1"/>
    <row r="489459" customFormat="1"/>
    <row r="489460" customFormat="1"/>
    <row r="489461" customFormat="1"/>
    <row r="489462" customFormat="1"/>
    <row r="489463" customFormat="1"/>
    <row r="489464" customFormat="1"/>
    <row r="489465" customFormat="1"/>
    <row r="489466" customFormat="1"/>
    <row r="489467" customFormat="1"/>
    <row r="489468" customFormat="1"/>
    <row r="489469" customFormat="1"/>
    <row r="489470" customFormat="1"/>
    <row r="489471" customFormat="1"/>
    <row r="489472" customFormat="1"/>
    <row r="489473" customFormat="1"/>
    <row r="489474" customFormat="1"/>
    <row r="489475" customFormat="1"/>
    <row r="489476" customFormat="1"/>
    <row r="489477" customFormat="1"/>
    <row r="489478" customFormat="1"/>
    <row r="489479" customFormat="1"/>
    <row r="489480" customFormat="1"/>
    <row r="489481" customFormat="1"/>
    <row r="489482" customFormat="1"/>
    <row r="489483" customFormat="1"/>
    <row r="489484" customFormat="1"/>
    <row r="489485" customFormat="1"/>
    <row r="489486" customFormat="1"/>
    <row r="489487" customFormat="1"/>
    <row r="489488" customFormat="1"/>
    <row r="489489" customFormat="1"/>
    <row r="489490" customFormat="1"/>
    <row r="489491" customFormat="1"/>
    <row r="489492" customFormat="1"/>
    <row r="489493" customFormat="1"/>
    <row r="489494" customFormat="1"/>
    <row r="489495" customFormat="1"/>
    <row r="489496" customFormat="1"/>
    <row r="489497" customFormat="1"/>
    <row r="489498" customFormat="1"/>
    <row r="489499" customFormat="1"/>
    <row r="489500" customFormat="1"/>
    <row r="489501" customFormat="1"/>
    <row r="489502" customFormat="1"/>
    <row r="489503" customFormat="1"/>
    <row r="489504" customFormat="1"/>
    <row r="489505" customFormat="1"/>
    <row r="489506" customFormat="1"/>
    <row r="489507" customFormat="1"/>
    <row r="489508" customFormat="1"/>
    <row r="489509" customFormat="1"/>
    <row r="489510" customFormat="1"/>
    <row r="489511" customFormat="1"/>
    <row r="489512" customFormat="1"/>
    <row r="489513" customFormat="1"/>
    <row r="489514" customFormat="1"/>
    <row r="489515" customFormat="1"/>
    <row r="489516" customFormat="1"/>
    <row r="489517" customFormat="1"/>
    <row r="489518" customFormat="1"/>
    <row r="489519" customFormat="1"/>
    <row r="489520" customFormat="1"/>
    <row r="489521" customFormat="1"/>
    <row r="489522" customFormat="1"/>
    <row r="489523" customFormat="1"/>
    <row r="489524" customFormat="1"/>
    <row r="489525" customFormat="1"/>
    <row r="489526" customFormat="1"/>
    <row r="489527" customFormat="1"/>
    <row r="489528" customFormat="1"/>
    <row r="489529" customFormat="1"/>
    <row r="489530" customFormat="1"/>
    <row r="489531" customFormat="1"/>
    <row r="489532" customFormat="1"/>
    <row r="489533" customFormat="1"/>
    <row r="489534" customFormat="1"/>
    <row r="489535" customFormat="1"/>
    <row r="489536" customFormat="1"/>
    <row r="489537" customFormat="1"/>
    <row r="489538" customFormat="1"/>
    <row r="489539" customFormat="1"/>
    <row r="489540" customFormat="1"/>
    <row r="489541" customFormat="1"/>
    <row r="489542" customFormat="1"/>
    <row r="489543" customFormat="1"/>
    <row r="489544" customFormat="1"/>
    <row r="489545" customFormat="1"/>
    <row r="489546" customFormat="1"/>
    <row r="489547" customFormat="1"/>
    <row r="489548" customFormat="1"/>
    <row r="489549" customFormat="1"/>
    <row r="489550" customFormat="1"/>
    <row r="489551" customFormat="1"/>
    <row r="489552" customFormat="1"/>
    <row r="489553" customFormat="1"/>
    <row r="489554" customFormat="1"/>
    <row r="489555" customFormat="1"/>
    <row r="489556" customFormat="1"/>
    <row r="489557" customFormat="1"/>
    <row r="489558" customFormat="1"/>
    <row r="489559" customFormat="1"/>
    <row r="489560" customFormat="1"/>
    <row r="489561" customFormat="1"/>
    <row r="489562" customFormat="1"/>
    <row r="489563" customFormat="1"/>
    <row r="489564" customFormat="1"/>
    <row r="489565" customFormat="1"/>
    <row r="489566" customFormat="1"/>
    <row r="489567" customFormat="1"/>
    <row r="489568" customFormat="1"/>
    <row r="489569" customFormat="1"/>
    <row r="489570" customFormat="1"/>
    <row r="489571" customFormat="1"/>
    <row r="489572" customFormat="1"/>
    <row r="489573" customFormat="1"/>
    <row r="489574" customFormat="1"/>
    <row r="489575" customFormat="1"/>
    <row r="489576" customFormat="1"/>
    <row r="489577" customFormat="1"/>
    <row r="489578" customFormat="1"/>
    <row r="489579" customFormat="1"/>
    <row r="489580" customFormat="1"/>
    <row r="489581" customFormat="1"/>
    <row r="489582" customFormat="1"/>
    <row r="489583" customFormat="1"/>
    <row r="489584" customFormat="1"/>
    <row r="489585" customFormat="1"/>
    <row r="489586" customFormat="1"/>
    <row r="489587" customFormat="1"/>
    <row r="489588" customFormat="1"/>
    <row r="489589" customFormat="1"/>
    <row r="489590" customFormat="1"/>
    <row r="489591" customFormat="1"/>
    <row r="489592" customFormat="1"/>
    <row r="489593" customFormat="1"/>
    <row r="489594" customFormat="1"/>
    <row r="489595" customFormat="1"/>
    <row r="489596" customFormat="1"/>
    <row r="489597" customFormat="1"/>
    <row r="489598" customFormat="1"/>
    <row r="489599" customFormat="1"/>
    <row r="489600" customFormat="1"/>
    <row r="489601" customFormat="1"/>
    <row r="489602" customFormat="1"/>
    <row r="489603" customFormat="1"/>
    <row r="489604" customFormat="1"/>
    <row r="489605" customFormat="1"/>
    <row r="489606" customFormat="1"/>
    <row r="489607" customFormat="1"/>
    <row r="489608" customFormat="1"/>
    <row r="489609" customFormat="1"/>
    <row r="489610" customFormat="1"/>
    <row r="489611" customFormat="1"/>
    <row r="489612" customFormat="1"/>
    <row r="489613" customFormat="1"/>
    <row r="489614" customFormat="1"/>
    <row r="489615" customFormat="1"/>
    <row r="489616" customFormat="1"/>
    <row r="489617" customFormat="1"/>
    <row r="489618" customFormat="1"/>
    <row r="489619" customFormat="1"/>
    <row r="489620" customFormat="1"/>
    <row r="489621" customFormat="1"/>
    <row r="489622" customFormat="1"/>
    <row r="489623" customFormat="1"/>
    <row r="489624" customFormat="1"/>
    <row r="489625" customFormat="1"/>
    <row r="489626" customFormat="1"/>
    <row r="489627" customFormat="1"/>
    <row r="489628" customFormat="1"/>
    <row r="489629" customFormat="1"/>
    <row r="489630" customFormat="1"/>
    <row r="489631" customFormat="1"/>
    <row r="489632" customFormat="1"/>
    <row r="489633" customFormat="1"/>
    <row r="489634" customFormat="1"/>
    <row r="489635" customFormat="1"/>
    <row r="489636" customFormat="1"/>
    <row r="489637" customFormat="1"/>
    <row r="489638" customFormat="1"/>
    <row r="489639" customFormat="1"/>
    <row r="489640" customFormat="1"/>
    <row r="489641" customFormat="1"/>
    <row r="489642" customFormat="1"/>
    <row r="489643" customFormat="1"/>
    <row r="489644" customFormat="1"/>
    <row r="489645" customFormat="1"/>
    <row r="489646" customFormat="1"/>
    <row r="489647" customFormat="1"/>
    <row r="489648" customFormat="1"/>
    <row r="489649" customFormat="1"/>
    <row r="489650" customFormat="1"/>
    <row r="489651" customFormat="1"/>
    <row r="489652" customFormat="1"/>
    <row r="489653" customFormat="1"/>
    <row r="489654" customFormat="1"/>
    <row r="489655" customFormat="1"/>
    <row r="489656" customFormat="1"/>
    <row r="489657" customFormat="1"/>
    <row r="489658" customFormat="1"/>
    <row r="489659" customFormat="1"/>
    <row r="489660" customFormat="1"/>
    <row r="489661" customFormat="1"/>
    <row r="489662" customFormat="1"/>
    <row r="489663" customFormat="1"/>
    <row r="489664" customFormat="1"/>
    <row r="489665" customFormat="1"/>
    <row r="489666" customFormat="1"/>
    <row r="489667" customFormat="1"/>
    <row r="489668" customFormat="1"/>
    <row r="489669" customFormat="1"/>
    <row r="489670" customFormat="1"/>
    <row r="489671" customFormat="1"/>
    <row r="489672" customFormat="1"/>
    <row r="489673" customFormat="1"/>
    <row r="489674" customFormat="1"/>
    <row r="489675" customFormat="1"/>
    <row r="489676" customFormat="1"/>
    <row r="489677" customFormat="1"/>
    <row r="489678" customFormat="1"/>
    <row r="489679" customFormat="1"/>
    <row r="489680" customFormat="1"/>
    <row r="489681" customFormat="1"/>
    <row r="489682" customFormat="1"/>
    <row r="489683" customFormat="1"/>
    <row r="489684" customFormat="1"/>
    <row r="489685" customFormat="1"/>
    <row r="489686" customFormat="1"/>
    <row r="489687" customFormat="1"/>
    <row r="489688" customFormat="1"/>
    <row r="489689" customFormat="1"/>
    <row r="489690" customFormat="1"/>
    <row r="489691" customFormat="1"/>
    <row r="489692" customFormat="1"/>
    <row r="489693" customFormat="1"/>
    <row r="489694" customFormat="1"/>
    <row r="489695" customFormat="1"/>
    <row r="489696" customFormat="1"/>
    <row r="489697" customFormat="1"/>
    <row r="489698" customFormat="1"/>
    <row r="489699" customFormat="1"/>
    <row r="489700" customFormat="1"/>
    <row r="489701" customFormat="1"/>
    <row r="489702" customFormat="1"/>
    <row r="489703" customFormat="1"/>
    <row r="489704" customFormat="1"/>
    <row r="489705" customFormat="1"/>
    <row r="489706" customFormat="1"/>
    <row r="489707" customFormat="1"/>
    <row r="489708" customFormat="1"/>
    <row r="489709" customFormat="1"/>
    <row r="489710" customFormat="1"/>
    <row r="489711" customFormat="1"/>
    <row r="489712" customFormat="1"/>
    <row r="489713" customFormat="1"/>
    <row r="489714" customFormat="1"/>
    <row r="489715" customFormat="1"/>
    <row r="489716" customFormat="1"/>
    <row r="489717" customFormat="1"/>
    <row r="489718" customFormat="1"/>
    <row r="489719" customFormat="1"/>
    <row r="489720" customFormat="1"/>
    <row r="489721" customFormat="1"/>
    <row r="489722" customFormat="1"/>
    <row r="489723" customFormat="1"/>
    <row r="489724" customFormat="1"/>
    <row r="489725" customFormat="1"/>
    <row r="489726" customFormat="1"/>
    <row r="489727" customFormat="1"/>
    <row r="489728" customFormat="1"/>
    <row r="489729" customFormat="1"/>
    <row r="489730" customFormat="1"/>
    <row r="489731" customFormat="1"/>
    <row r="489732" customFormat="1"/>
    <row r="489733" customFormat="1"/>
    <row r="489734" customFormat="1"/>
    <row r="489735" customFormat="1"/>
    <row r="489736" customFormat="1"/>
    <row r="489737" customFormat="1"/>
    <row r="489738" customFormat="1"/>
    <row r="489739" customFormat="1"/>
    <row r="489740" customFormat="1"/>
    <row r="489741" customFormat="1"/>
    <row r="489742" customFormat="1"/>
    <row r="489743" customFormat="1"/>
    <row r="489744" customFormat="1"/>
    <row r="489745" customFormat="1"/>
    <row r="489746" customFormat="1"/>
    <row r="489747" customFormat="1"/>
    <row r="489748" customFormat="1"/>
    <row r="489749" customFormat="1"/>
    <row r="489750" customFormat="1"/>
    <row r="489751" customFormat="1"/>
    <row r="489752" customFormat="1"/>
    <row r="489753" customFormat="1"/>
    <row r="489754" customFormat="1"/>
    <row r="489755" customFormat="1"/>
    <row r="489756" customFormat="1"/>
    <row r="489757" customFormat="1"/>
    <row r="489758" customFormat="1"/>
    <row r="489759" customFormat="1"/>
    <row r="489760" customFormat="1"/>
    <row r="489761" customFormat="1"/>
    <row r="489762" customFormat="1"/>
    <row r="489763" customFormat="1"/>
    <row r="489764" customFormat="1"/>
    <row r="489765" customFormat="1"/>
    <row r="489766" customFormat="1"/>
    <row r="489767" customFormat="1"/>
    <row r="489768" customFormat="1"/>
    <row r="489769" customFormat="1"/>
    <row r="489770" customFormat="1"/>
    <row r="489771" customFormat="1"/>
    <row r="489772" customFormat="1"/>
    <row r="489773" customFormat="1"/>
    <row r="489774" customFormat="1"/>
    <row r="489775" customFormat="1"/>
    <row r="489776" customFormat="1"/>
    <row r="489777" customFormat="1"/>
    <row r="489778" customFormat="1"/>
    <row r="489779" customFormat="1"/>
    <row r="489780" customFormat="1"/>
    <row r="489781" customFormat="1"/>
    <row r="489782" customFormat="1"/>
    <row r="489783" customFormat="1"/>
    <row r="489784" customFormat="1"/>
    <row r="489785" customFormat="1"/>
    <row r="489786" customFormat="1"/>
    <row r="489787" customFormat="1"/>
    <row r="489788" customFormat="1"/>
    <row r="489789" customFormat="1"/>
    <row r="489790" customFormat="1"/>
    <row r="489791" customFormat="1"/>
    <row r="489792" customFormat="1"/>
    <row r="489793" customFormat="1"/>
    <row r="489794" customFormat="1"/>
    <row r="489795" customFormat="1"/>
    <row r="489796" customFormat="1"/>
    <row r="489797" customFormat="1"/>
    <row r="489798" customFormat="1"/>
    <row r="489799" customFormat="1"/>
    <row r="489800" customFormat="1"/>
    <row r="489801" customFormat="1"/>
    <row r="489802" customFormat="1"/>
    <row r="489803" customFormat="1"/>
    <row r="489804" customFormat="1"/>
    <row r="489805" customFormat="1"/>
    <row r="489806" customFormat="1"/>
    <row r="489807" customFormat="1"/>
    <row r="489808" customFormat="1"/>
    <row r="489809" customFormat="1"/>
    <row r="489810" customFormat="1"/>
    <row r="489811" customFormat="1"/>
    <row r="489812" customFormat="1"/>
    <row r="489813" customFormat="1"/>
    <row r="489814" customFormat="1"/>
    <row r="489815" customFormat="1"/>
    <row r="489816" customFormat="1"/>
    <row r="489817" customFormat="1"/>
    <row r="489818" customFormat="1"/>
    <row r="489819" customFormat="1"/>
    <row r="489820" customFormat="1"/>
    <row r="489821" customFormat="1"/>
    <row r="489822" customFormat="1"/>
    <row r="489823" customFormat="1"/>
    <row r="489824" customFormat="1"/>
    <row r="489825" customFormat="1"/>
    <row r="489826" customFormat="1"/>
    <row r="489827" customFormat="1"/>
    <row r="489828" customFormat="1"/>
    <row r="489829" customFormat="1"/>
    <row r="489830" customFormat="1"/>
    <row r="489831" customFormat="1"/>
    <row r="489832" customFormat="1"/>
    <row r="489833" customFormat="1"/>
    <row r="489834" customFormat="1"/>
    <row r="489835" customFormat="1"/>
    <row r="489836" customFormat="1"/>
    <row r="489837" customFormat="1"/>
    <row r="489838" customFormat="1"/>
    <row r="489839" customFormat="1"/>
    <row r="489840" customFormat="1"/>
    <row r="489841" customFormat="1"/>
    <row r="489842" customFormat="1"/>
    <row r="489843" customFormat="1"/>
    <row r="489844" customFormat="1"/>
    <row r="489845" customFormat="1"/>
    <row r="489846" customFormat="1"/>
    <row r="489847" customFormat="1"/>
    <row r="489848" customFormat="1"/>
    <row r="489849" customFormat="1"/>
    <row r="489850" customFormat="1"/>
    <row r="489851" customFormat="1"/>
    <row r="489852" customFormat="1"/>
    <row r="489853" customFormat="1"/>
    <row r="489854" customFormat="1"/>
    <row r="489855" customFormat="1"/>
    <row r="489856" customFormat="1"/>
    <row r="489857" customFormat="1"/>
    <row r="489858" customFormat="1"/>
    <row r="489859" customFormat="1"/>
    <row r="489860" customFormat="1"/>
    <row r="489861" customFormat="1"/>
    <row r="489862" customFormat="1"/>
    <row r="489863" customFormat="1"/>
    <row r="489864" customFormat="1"/>
    <row r="489865" customFormat="1"/>
    <row r="489866" customFormat="1"/>
    <row r="489867" customFormat="1"/>
    <row r="489868" customFormat="1"/>
    <row r="489869" customFormat="1"/>
    <row r="489870" customFormat="1"/>
    <row r="489871" customFormat="1"/>
    <row r="489872" customFormat="1"/>
    <row r="489873" customFormat="1"/>
    <row r="489874" customFormat="1"/>
    <row r="489875" customFormat="1"/>
    <row r="489876" customFormat="1"/>
    <row r="489877" customFormat="1"/>
    <row r="489878" customFormat="1"/>
    <row r="489879" customFormat="1"/>
    <row r="489880" customFormat="1"/>
    <row r="489881" customFormat="1"/>
    <row r="489882" customFormat="1"/>
    <row r="489883" customFormat="1"/>
    <row r="489884" customFormat="1"/>
    <row r="489885" customFormat="1"/>
    <row r="489886" customFormat="1"/>
    <row r="489887" customFormat="1"/>
    <row r="489888" customFormat="1"/>
    <row r="489889" customFormat="1"/>
    <row r="489890" customFormat="1"/>
    <row r="489891" customFormat="1"/>
    <row r="489892" customFormat="1"/>
    <row r="489893" customFormat="1"/>
    <row r="489894" customFormat="1"/>
    <row r="489895" customFormat="1"/>
    <row r="489896" customFormat="1"/>
    <row r="489897" customFormat="1"/>
    <row r="489898" customFormat="1"/>
    <row r="489899" customFormat="1"/>
    <row r="489900" customFormat="1"/>
    <row r="489901" customFormat="1"/>
    <row r="489902" customFormat="1"/>
    <row r="489903" customFormat="1"/>
    <row r="489904" customFormat="1"/>
    <row r="489905" customFormat="1"/>
    <row r="489906" customFormat="1"/>
    <row r="489907" customFormat="1"/>
    <row r="489908" customFormat="1"/>
    <row r="489909" customFormat="1"/>
    <row r="489910" customFormat="1"/>
    <row r="489911" customFormat="1"/>
    <row r="489912" customFormat="1"/>
    <row r="489913" customFormat="1"/>
    <row r="489914" customFormat="1"/>
    <row r="489915" customFormat="1"/>
    <row r="489916" customFormat="1"/>
    <row r="489917" customFormat="1"/>
    <row r="489918" customFormat="1"/>
    <row r="489919" customFormat="1"/>
    <row r="489920" customFormat="1"/>
    <row r="489921" customFormat="1"/>
    <row r="489922" customFormat="1"/>
    <row r="489923" customFormat="1"/>
    <row r="489924" customFormat="1"/>
    <row r="489925" customFormat="1"/>
    <row r="489926" customFormat="1"/>
    <row r="489927" customFormat="1"/>
    <row r="489928" customFormat="1"/>
    <row r="489929" customFormat="1"/>
    <row r="489930" customFormat="1"/>
    <row r="489931" customFormat="1"/>
    <row r="489932" customFormat="1"/>
    <row r="489933" customFormat="1"/>
    <row r="489934" customFormat="1"/>
    <row r="489935" customFormat="1"/>
    <row r="489936" customFormat="1"/>
    <row r="489937" customFormat="1"/>
    <row r="489938" customFormat="1"/>
    <row r="489939" customFormat="1"/>
    <row r="489940" customFormat="1"/>
    <row r="489941" customFormat="1"/>
    <row r="489942" customFormat="1"/>
    <row r="489943" customFormat="1"/>
    <row r="489944" customFormat="1"/>
    <row r="489945" customFormat="1"/>
    <row r="489946" customFormat="1"/>
    <row r="489947" customFormat="1"/>
    <row r="489948" customFormat="1"/>
    <row r="489949" customFormat="1"/>
    <row r="489950" customFormat="1"/>
    <row r="489951" customFormat="1"/>
    <row r="489952" customFormat="1"/>
    <row r="489953" customFormat="1"/>
    <row r="489954" customFormat="1"/>
    <row r="489955" customFormat="1"/>
    <row r="489956" customFormat="1"/>
    <row r="489957" customFormat="1"/>
    <row r="489958" customFormat="1"/>
    <row r="489959" customFormat="1"/>
    <row r="489960" customFormat="1"/>
    <row r="489961" customFormat="1"/>
    <row r="489962" customFormat="1"/>
    <row r="489963" customFormat="1"/>
    <row r="489964" customFormat="1"/>
    <row r="489965" customFormat="1"/>
    <row r="489966" customFormat="1"/>
    <row r="489967" customFormat="1"/>
    <row r="489968" customFormat="1"/>
    <row r="489969" customFormat="1"/>
    <row r="489970" customFormat="1"/>
    <row r="489971" customFormat="1"/>
    <row r="489972" customFormat="1"/>
    <row r="489973" customFormat="1"/>
    <row r="489974" customFormat="1"/>
    <row r="489975" customFormat="1"/>
    <row r="489976" customFormat="1"/>
    <row r="489977" customFormat="1"/>
    <row r="489978" customFormat="1"/>
    <row r="489979" customFormat="1"/>
    <row r="489980" customFormat="1"/>
    <row r="489981" customFormat="1"/>
    <row r="489982" customFormat="1"/>
    <row r="489983" customFormat="1"/>
    <row r="489984" customFormat="1"/>
    <row r="489985" customFormat="1"/>
    <row r="489986" customFormat="1"/>
    <row r="489987" customFormat="1"/>
    <row r="489988" customFormat="1"/>
    <row r="489989" customFormat="1"/>
    <row r="489990" customFormat="1"/>
    <row r="489991" customFormat="1"/>
    <row r="489992" customFormat="1"/>
    <row r="489993" customFormat="1"/>
    <row r="489994" customFormat="1"/>
    <row r="489995" customFormat="1"/>
    <row r="489996" customFormat="1"/>
    <row r="489997" customFormat="1"/>
    <row r="489998" customFormat="1"/>
    <row r="489999" customFormat="1"/>
    <row r="490000" customFormat="1"/>
    <row r="490001" customFormat="1"/>
    <row r="490002" customFormat="1"/>
    <row r="490003" customFormat="1"/>
    <row r="490004" customFormat="1"/>
    <row r="490005" customFormat="1"/>
    <row r="490006" customFormat="1"/>
    <row r="490007" customFormat="1"/>
    <row r="490008" customFormat="1"/>
    <row r="490009" customFormat="1"/>
    <row r="490010" customFormat="1"/>
    <row r="490011" customFormat="1"/>
    <row r="490012" customFormat="1"/>
    <row r="490013" customFormat="1"/>
    <row r="490014" customFormat="1"/>
    <row r="490015" customFormat="1"/>
    <row r="490016" customFormat="1"/>
    <row r="490017" customFormat="1"/>
    <row r="490018" customFormat="1"/>
    <row r="490019" customFormat="1"/>
    <row r="490020" customFormat="1"/>
    <row r="490021" customFormat="1"/>
    <row r="490022" customFormat="1"/>
    <row r="490023" customFormat="1"/>
    <row r="490024" customFormat="1"/>
    <row r="490025" customFormat="1"/>
    <row r="490026" customFormat="1"/>
    <row r="490027" customFormat="1"/>
    <row r="490028" customFormat="1"/>
    <row r="490029" customFormat="1"/>
    <row r="490030" customFormat="1"/>
    <row r="490031" customFormat="1"/>
    <row r="490032" customFormat="1"/>
    <row r="490033" customFormat="1"/>
    <row r="490034" customFormat="1"/>
    <row r="490035" customFormat="1"/>
    <row r="490036" customFormat="1"/>
    <row r="490037" customFormat="1"/>
    <row r="490038" customFormat="1"/>
    <row r="490039" customFormat="1"/>
    <row r="490040" customFormat="1"/>
    <row r="490041" customFormat="1"/>
    <row r="490042" customFormat="1"/>
    <row r="490043" customFormat="1"/>
    <row r="490044" customFormat="1"/>
    <row r="490045" customFormat="1"/>
    <row r="490046" customFormat="1"/>
    <row r="490047" customFormat="1"/>
    <row r="490048" customFormat="1"/>
    <row r="490049" customFormat="1"/>
    <row r="490050" customFormat="1"/>
    <row r="490051" customFormat="1"/>
    <row r="490052" customFormat="1"/>
    <row r="490053" customFormat="1"/>
    <row r="490054" customFormat="1"/>
    <row r="490055" customFormat="1"/>
    <row r="490056" customFormat="1"/>
    <row r="490057" customFormat="1"/>
    <row r="490058" customFormat="1"/>
    <row r="490059" customFormat="1"/>
    <row r="490060" customFormat="1"/>
    <row r="490061" customFormat="1"/>
    <row r="490062" customFormat="1"/>
    <row r="490063" customFormat="1"/>
    <row r="490064" customFormat="1"/>
    <row r="490065" customFormat="1"/>
    <row r="490066" customFormat="1"/>
    <row r="490067" customFormat="1"/>
    <row r="490068" customFormat="1"/>
    <row r="490069" customFormat="1"/>
    <row r="490070" customFormat="1"/>
    <row r="490071" customFormat="1"/>
    <row r="490072" customFormat="1"/>
    <row r="490073" customFormat="1"/>
    <row r="490074" customFormat="1"/>
    <row r="490075" customFormat="1"/>
    <row r="490076" customFormat="1"/>
    <row r="490077" customFormat="1"/>
    <row r="490078" customFormat="1"/>
    <row r="490079" customFormat="1"/>
    <row r="490080" customFormat="1"/>
    <row r="490081" customFormat="1"/>
    <row r="490082" customFormat="1"/>
    <row r="490083" customFormat="1"/>
    <row r="490084" customFormat="1"/>
    <row r="490085" customFormat="1"/>
    <row r="490086" customFormat="1"/>
    <row r="490087" customFormat="1"/>
    <row r="490088" customFormat="1"/>
    <row r="490089" customFormat="1"/>
    <row r="490090" customFormat="1"/>
    <row r="490091" customFormat="1"/>
    <row r="490092" customFormat="1"/>
    <row r="490093" customFormat="1"/>
    <row r="490094" customFormat="1"/>
    <row r="490095" customFormat="1"/>
    <row r="490096" customFormat="1"/>
    <row r="490097" customFormat="1"/>
    <row r="490098" customFormat="1"/>
    <row r="490099" customFormat="1"/>
    <row r="490100" customFormat="1"/>
    <row r="490101" customFormat="1"/>
    <row r="490102" customFormat="1"/>
    <row r="490103" customFormat="1"/>
    <row r="490104" customFormat="1"/>
    <row r="490105" customFormat="1"/>
    <row r="490106" customFormat="1"/>
    <row r="490107" customFormat="1"/>
    <row r="490108" customFormat="1"/>
    <row r="490109" customFormat="1"/>
    <row r="490110" customFormat="1"/>
    <row r="490111" customFormat="1"/>
    <row r="490112" customFormat="1"/>
    <row r="490113" customFormat="1"/>
    <row r="490114" customFormat="1"/>
    <row r="490115" customFormat="1"/>
    <row r="490116" customFormat="1"/>
    <row r="490117" customFormat="1"/>
    <row r="490118" customFormat="1"/>
    <row r="490119" customFormat="1"/>
    <row r="490120" customFormat="1"/>
    <row r="490121" customFormat="1"/>
    <row r="490122" customFormat="1"/>
    <row r="490123" customFormat="1"/>
    <row r="490124" customFormat="1"/>
    <row r="490125" customFormat="1"/>
    <row r="490126" customFormat="1"/>
    <row r="490127" customFormat="1"/>
    <row r="490128" customFormat="1"/>
    <row r="490129" customFormat="1"/>
    <row r="490130" customFormat="1"/>
    <row r="490131" customFormat="1"/>
    <row r="490132" customFormat="1"/>
    <row r="490133" customFormat="1"/>
    <row r="490134" customFormat="1"/>
    <row r="490135" customFormat="1"/>
    <row r="490136" customFormat="1"/>
    <row r="490137" customFormat="1"/>
    <row r="490138" customFormat="1"/>
    <row r="490139" customFormat="1"/>
    <row r="490140" customFormat="1"/>
    <row r="490141" customFormat="1"/>
    <row r="490142" customFormat="1"/>
    <row r="490143" customFormat="1"/>
    <row r="490144" customFormat="1"/>
    <row r="490145" customFormat="1"/>
    <row r="490146" customFormat="1"/>
    <row r="490147" customFormat="1"/>
    <row r="490148" customFormat="1"/>
    <row r="490149" customFormat="1"/>
    <row r="490150" customFormat="1"/>
    <row r="490151" customFormat="1"/>
    <row r="490152" customFormat="1"/>
    <row r="490153" customFormat="1"/>
    <row r="490154" customFormat="1"/>
    <row r="490155" customFormat="1"/>
    <row r="490156" customFormat="1"/>
    <row r="490157" customFormat="1"/>
    <row r="490158" customFormat="1"/>
    <row r="490159" customFormat="1"/>
    <row r="490160" customFormat="1"/>
    <row r="490161" customFormat="1"/>
    <row r="490162" customFormat="1"/>
    <row r="490163" customFormat="1"/>
    <row r="490164" customFormat="1"/>
    <row r="490165" customFormat="1"/>
    <row r="490166" customFormat="1"/>
    <row r="490167" customFormat="1"/>
    <row r="490168" customFormat="1"/>
    <row r="490169" customFormat="1"/>
    <row r="490170" customFormat="1"/>
    <row r="490171" customFormat="1"/>
    <row r="490172" customFormat="1"/>
    <row r="490173" customFormat="1"/>
    <row r="490174" customFormat="1"/>
    <row r="490175" customFormat="1"/>
    <row r="490176" customFormat="1"/>
    <row r="490177" customFormat="1"/>
    <row r="490178" customFormat="1"/>
    <row r="490179" customFormat="1"/>
    <row r="490180" customFormat="1"/>
    <row r="490181" customFormat="1"/>
    <row r="490182" customFormat="1"/>
    <row r="490183" customFormat="1"/>
    <row r="490184" customFormat="1"/>
    <row r="490185" customFormat="1"/>
    <row r="490186" customFormat="1"/>
    <row r="490187" customFormat="1"/>
    <row r="490188" customFormat="1"/>
    <row r="490189" customFormat="1"/>
    <row r="490190" customFormat="1"/>
    <row r="490191" customFormat="1"/>
    <row r="490192" customFormat="1"/>
    <row r="490193" customFormat="1"/>
    <row r="490194" customFormat="1"/>
    <row r="490195" customFormat="1"/>
    <row r="490196" customFormat="1"/>
    <row r="490197" customFormat="1"/>
    <row r="490198" customFormat="1"/>
    <row r="490199" customFormat="1"/>
    <row r="490200" customFormat="1"/>
    <row r="490201" customFormat="1"/>
    <row r="490202" customFormat="1"/>
    <row r="490203" customFormat="1"/>
    <row r="490204" customFormat="1"/>
    <row r="490205" customFormat="1"/>
    <row r="490206" customFormat="1"/>
    <row r="490207" customFormat="1"/>
    <row r="490208" customFormat="1"/>
    <row r="490209" customFormat="1"/>
    <row r="490210" customFormat="1"/>
    <row r="490211" customFormat="1"/>
    <row r="490212" customFormat="1"/>
    <row r="490213" customFormat="1"/>
    <row r="490214" customFormat="1"/>
    <row r="490215" customFormat="1"/>
    <row r="490216" customFormat="1"/>
    <row r="490217" customFormat="1"/>
    <row r="490218" customFormat="1"/>
    <row r="490219" customFormat="1"/>
    <row r="490220" customFormat="1"/>
    <row r="490221" customFormat="1"/>
    <row r="490222" customFormat="1"/>
    <row r="490223" customFormat="1"/>
    <row r="490224" customFormat="1"/>
    <row r="490225" customFormat="1"/>
    <row r="490226" customFormat="1"/>
    <row r="490227" customFormat="1"/>
    <row r="490228" customFormat="1"/>
    <row r="490229" customFormat="1"/>
    <row r="490230" customFormat="1"/>
    <row r="490231" customFormat="1"/>
    <row r="490232" customFormat="1"/>
    <row r="490233" customFormat="1"/>
    <row r="490234" customFormat="1"/>
    <row r="490235" customFormat="1"/>
    <row r="490236" customFormat="1"/>
    <row r="490237" customFormat="1"/>
    <row r="490238" customFormat="1"/>
    <row r="490239" customFormat="1"/>
    <row r="490240" customFormat="1"/>
    <row r="490241" customFormat="1"/>
    <row r="490242" customFormat="1"/>
    <row r="490243" customFormat="1"/>
    <row r="490244" customFormat="1"/>
    <row r="490245" customFormat="1"/>
    <row r="490246" customFormat="1"/>
    <row r="490247" customFormat="1"/>
    <row r="490248" customFormat="1"/>
    <row r="490249" customFormat="1"/>
    <row r="490250" customFormat="1"/>
    <row r="490251" customFormat="1"/>
    <row r="490252" customFormat="1"/>
    <row r="490253" customFormat="1"/>
    <row r="490254" customFormat="1"/>
    <row r="490255" customFormat="1"/>
    <row r="490256" customFormat="1"/>
    <row r="490257" customFormat="1"/>
    <row r="490258" customFormat="1"/>
    <row r="490259" customFormat="1"/>
    <row r="490260" customFormat="1"/>
    <row r="490261" customFormat="1"/>
    <row r="490262" customFormat="1"/>
    <row r="490263" customFormat="1"/>
    <row r="490264" customFormat="1"/>
    <row r="490265" customFormat="1"/>
    <row r="490266" customFormat="1"/>
    <row r="490267" customFormat="1"/>
    <row r="490268" customFormat="1"/>
    <row r="490269" customFormat="1"/>
    <row r="490270" customFormat="1"/>
    <row r="490271" customFormat="1"/>
    <row r="490272" customFormat="1"/>
    <row r="490273" customFormat="1"/>
    <row r="490274" customFormat="1"/>
    <row r="490275" customFormat="1"/>
    <row r="490276" customFormat="1"/>
    <row r="490277" customFormat="1"/>
    <row r="490278" customFormat="1"/>
    <row r="490279" customFormat="1"/>
    <row r="490280" customFormat="1"/>
    <row r="490281" customFormat="1"/>
    <row r="490282" customFormat="1"/>
    <row r="490283" customFormat="1"/>
    <row r="490284" customFormat="1"/>
    <row r="490285" customFormat="1"/>
    <row r="490286" customFormat="1"/>
    <row r="490287" customFormat="1"/>
    <row r="490288" customFormat="1"/>
    <row r="490289" customFormat="1"/>
    <row r="490290" customFormat="1"/>
    <row r="490291" customFormat="1"/>
    <row r="490292" customFormat="1"/>
    <row r="490293" customFormat="1"/>
    <row r="490294" customFormat="1"/>
    <row r="490295" customFormat="1"/>
    <row r="490296" customFormat="1"/>
    <row r="490297" customFormat="1"/>
    <row r="490298" customFormat="1"/>
    <row r="490299" customFormat="1"/>
    <row r="490300" customFormat="1"/>
    <row r="490301" customFormat="1"/>
    <row r="490302" customFormat="1"/>
    <row r="490303" customFormat="1"/>
    <row r="490304" customFormat="1"/>
    <row r="490305" customFormat="1"/>
    <row r="490306" customFormat="1"/>
    <row r="490307" customFormat="1"/>
    <row r="490308" customFormat="1"/>
    <row r="490309" customFormat="1"/>
    <row r="490310" customFormat="1"/>
    <row r="490311" customFormat="1"/>
    <row r="490312" customFormat="1"/>
    <row r="490313" customFormat="1"/>
    <row r="490314" customFormat="1"/>
    <row r="490315" customFormat="1"/>
    <row r="490316" customFormat="1"/>
    <row r="490317" customFormat="1"/>
    <row r="490318" customFormat="1"/>
    <row r="490319" customFormat="1"/>
    <row r="490320" customFormat="1"/>
    <row r="490321" customFormat="1"/>
    <row r="490322" customFormat="1"/>
    <row r="490323" customFormat="1"/>
    <row r="490324" customFormat="1"/>
    <row r="490325" customFormat="1"/>
    <row r="490326" customFormat="1"/>
    <row r="490327" customFormat="1"/>
    <row r="490328" customFormat="1"/>
    <row r="490329" customFormat="1"/>
    <row r="490330" customFormat="1"/>
    <row r="490331" customFormat="1"/>
    <row r="490332" customFormat="1"/>
    <row r="490333" customFormat="1"/>
    <row r="490334" customFormat="1"/>
    <row r="490335" customFormat="1"/>
    <row r="490336" customFormat="1"/>
    <row r="490337" customFormat="1"/>
    <row r="490338" customFormat="1"/>
    <row r="490339" customFormat="1"/>
    <row r="490340" customFormat="1"/>
    <row r="490341" customFormat="1"/>
    <row r="490342" customFormat="1"/>
    <row r="490343" customFormat="1"/>
    <row r="490344" customFormat="1"/>
    <row r="490345" customFormat="1"/>
    <row r="490346" customFormat="1"/>
    <row r="490347" customFormat="1"/>
    <row r="490348" customFormat="1"/>
    <row r="490349" customFormat="1"/>
    <row r="490350" customFormat="1"/>
    <row r="490351" customFormat="1"/>
    <row r="490352" customFormat="1"/>
    <row r="490353" customFormat="1"/>
    <row r="490354" customFormat="1"/>
    <row r="490355" customFormat="1"/>
    <row r="490356" customFormat="1"/>
    <row r="490357" customFormat="1"/>
    <row r="490358" customFormat="1"/>
    <row r="490359" customFormat="1"/>
    <row r="490360" customFormat="1"/>
    <row r="490361" customFormat="1"/>
    <row r="490362" customFormat="1"/>
    <row r="490363" customFormat="1"/>
    <row r="490364" customFormat="1"/>
    <row r="490365" customFormat="1"/>
    <row r="490366" customFormat="1"/>
    <row r="490367" customFormat="1"/>
    <row r="490368" customFormat="1"/>
    <row r="490369" customFormat="1"/>
    <row r="490370" customFormat="1"/>
    <row r="490371" customFormat="1"/>
    <row r="490372" customFormat="1"/>
    <row r="490373" customFormat="1"/>
    <row r="490374" customFormat="1"/>
    <row r="490375" customFormat="1"/>
    <row r="490376" customFormat="1"/>
    <row r="490377" customFormat="1"/>
    <row r="490378" customFormat="1"/>
    <row r="490379" customFormat="1"/>
    <row r="490380" customFormat="1"/>
    <row r="490381" customFormat="1"/>
    <row r="490382" customFormat="1"/>
    <row r="490383" customFormat="1"/>
    <row r="490384" customFormat="1"/>
    <row r="490385" customFormat="1"/>
    <row r="490386" customFormat="1"/>
    <row r="490387" customFormat="1"/>
    <row r="490388" customFormat="1"/>
    <row r="490389" customFormat="1"/>
    <row r="490390" customFormat="1"/>
    <row r="490391" customFormat="1"/>
    <row r="490392" customFormat="1"/>
    <row r="490393" customFormat="1"/>
    <row r="490394" customFormat="1"/>
    <row r="490395" customFormat="1"/>
    <row r="490396" customFormat="1"/>
    <row r="490397" customFormat="1"/>
    <row r="490398" customFormat="1"/>
    <row r="490399" customFormat="1"/>
    <row r="490400" customFormat="1"/>
    <row r="490401" customFormat="1"/>
    <row r="490402" customFormat="1"/>
    <row r="490403" customFormat="1"/>
    <row r="490404" customFormat="1"/>
    <row r="490405" customFormat="1"/>
    <row r="490406" customFormat="1"/>
    <row r="490407" customFormat="1"/>
    <row r="490408" customFormat="1"/>
    <row r="490409" customFormat="1"/>
    <row r="490410" customFormat="1"/>
    <row r="490411" customFormat="1"/>
    <row r="490412" customFormat="1"/>
    <row r="490413" customFormat="1"/>
    <row r="490414" customFormat="1"/>
    <row r="490415" customFormat="1"/>
    <row r="490416" customFormat="1"/>
    <row r="490417" customFormat="1"/>
    <row r="490418" customFormat="1"/>
    <row r="490419" customFormat="1"/>
    <row r="490420" customFormat="1"/>
    <row r="490421" customFormat="1"/>
    <row r="490422" customFormat="1"/>
    <row r="490423" customFormat="1"/>
    <row r="490424" customFormat="1"/>
    <row r="490425" customFormat="1"/>
    <row r="490426" customFormat="1"/>
    <row r="490427" customFormat="1"/>
    <row r="490428" customFormat="1"/>
    <row r="490429" customFormat="1"/>
    <row r="490430" customFormat="1"/>
    <row r="490431" customFormat="1"/>
    <row r="490432" customFormat="1"/>
    <row r="490433" customFormat="1"/>
    <row r="490434" customFormat="1"/>
    <row r="490435" customFormat="1"/>
    <row r="490436" customFormat="1"/>
    <row r="490437" customFormat="1"/>
    <row r="490438" customFormat="1"/>
    <row r="490439" customFormat="1"/>
    <row r="490440" customFormat="1"/>
    <row r="490441" customFormat="1"/>
    <row r="490442" customFormat="1"/>
    <row r="490443" customFormat="1"/>
    <row r="490444" customFormat="1"/>
    <row r="490445" customFormat="1"/>
    <row r="490446" customFormat="1"/>
    <row r="490447" customFormat="1"/>
    <row r="490448" customFormat="1"/>
    <row r="490449" customFormat="1"/>
    <row r="490450" customFormat="1"/>
    <row r="490451" customFormat="1"/>
    <row r="490452" customFormat="1"/>
    <row r="490453" customFormat="1"/>
    <row r="490454" customFormat="1"/>
    <row r="490455" customFormat="1"/>
    <row r="490456" customFormat="1"/>
    <row r="490457" customFormat="1"/>
    <row r="490458" customFormat="1"/>
    <row r="490459" customFormat="1"/>
    <row r="490460" customFormat="1"/>
    <row r="490461" customFormat="1"/>
    <row r="490462" customFormat="1"/>
    <row r="490463" customFormat="1"/>
    <row r="490464" customFormat="1"/>
    <row r="490465" customFormat="1"/>
    <row r="490466" customFormat="1"/>
    <row r="490467" customFormat="1"/>
    <row r="490468" customFormat="1"/>
    <row r="490469" customFormat="1"/>
    <row r="490470" customFormat="1"/>
    <row r="490471" customFormat="1"/>
    <row r="490472" customFormat="1"/>
    <row r="490473" customFormat="1"/>
    <row r="490474" customFormat="1"/>
    <row r="490475" customFormat="1"/>
    <row r="490476" customFormat="1"/>
    <row r="490477" customFormat="1"/>
    <row r="490478" customFormat="1"/>
    <row r="490479" customFormat="1"/>
    <row r="490480" customFormat="1"/>
    <row r="490481" customFormat="1"/>
    <row r="490482" customFormat="1"/>
    <row r="490483" customFormat="1"/>
    <row r="490484" customFormat="1"/>
    <row r="490485" customFormat="1"/>
    <row r="490486" customFormat="1"/>
    <row r="490487" customFormat="1"/>
    <row r="490488" customFormat="1"/>
    <row r="490489" customFormat="1"/>
    <row r="490490" customFormat="1"/>
    <row r="490491" customFormat="1"/>
    <row r="490492" customFormat="1"/>
    <row r="490493" customFormat="1"/>
    <row r="490494" customFormat="1"/>
    <row r="490495" customFormat="1"/>
    <row r="490496" customFormat="1"/>
    <row r="490497" customFormat="1"/>
    <row r="490498" customFormat="1"/>
    <row r="490499" customFormat="1"/>
    <row r="490500" customFormat="1"/>
    <row r="490501" customFormat="1"/>
    <row r="490502" customFormat="1"/>
    <row r="490503" customFormat="1"/>
    <row r="490504" customFormat="1"/>
    <row r="490505" customFormat="1"/>
    <row r="490506" customFormat="1"/>
    <row r="490507" customFormat="1"/>
    <row r="490508" customFormat="1"/>
    <row r="490509" customFormat="1"/>
    <row r="490510" customFormat="1"/>
    <row r="490511" customFormat="1"/>
    <row r="490512" customFormat="1"/>
    <row r="490513" customFormat="1"/>
    <row r="490514" customFormat="1"/>
    <row r="490515" customFormat="1"/>
    <row r="490516" customFormat="1"/>
    <row r="490517" customFormat="1"/>
    <row r="490518" customFormat="1"/>
    <row r="490519" customFormat="1"/>
    <row r="490520" customFormat="1"/>
    <row r="490521" customFormat="1"/>
    <row r="490522" customFormat="1"/>
    <row r="490523" customFormat="1"/>
    <row r="490524" customFormat="1"/>
    <row r="490525" customFormat="1"/>
    <row r="490526" customFormat="1"/>
    <row r="490527" customFormat="1"/>
    <row r="490528" customFormat="1"/>
    <row r="490529" customFormat="1"/>
    <row r="490530" customFormat="1"/>
    <row r="490531" customFormat="1"/>
    <row r="490532" customFormat="1"/>
    <row r="490533" customFormat="1"/>
    <row r="490534" customFormat="1"/>
    <row r="490535" customFormat="1"/>
    <row r="490536" customFormat="1"/>
    <row r="490537" customFormat="1"/>
    <row r="490538" customFormat="1"/>
    <row r="490539" customFormat="1"/>
    <row r="490540" customFormat="1"/>
    <row r="490541" customFormat="1"/>
    <row r="490542" customFormat="1"/>
    <row r="490543" customFormat="1"/>
    <row r="490544" customFormat="1"/>
    <row r="490545" customFormat="1"/>
    <row r="490546" customFormat="1"/>
    <row r="490547" customFormat="1"/>
    <row r="490548" customFormat="1"/>
    <row r="490549" customFormat="1"/>
    <row r="490550" customFormat="1"/>
    <row r="490551" customFormat="1"/>
    <row r="490552" customFormat="1"/>
    <row r="490553" customFormat="1"/>
    <row r="490554" customFormat="1"/>
    <row r="490555" customFormat="1"/>
    <row r="490556" customFormat="1"/>
    <row r="490557" customFormat="1"/>
    <row r="490558" customFormat="1"/>
    <row r="490559" customFormat="1"/>
    <row r="490560" customFormat="1"/>
    <row r="490561" customFormat="1"/>
    <row r="490562" customFormat="1"/>
    <row r="490563" customFormat="1"/>
    <row r="490564" customFormat="1"/>
    <row r="490565" customFormat="1"/>
    <row r="490566" customFormat="1"/>
    <row r="490567" customFormat="1"/>
    <row r="490568" customFormat="1"/>
    <row r="490569" customFormat="1"/>
    <row r="490570" customFormat="1"/>
    <row r="490571" customFormat="1"/>
    <row r="490572" customFormat="1"/>
    <row r="490573" customFormat="1"/>
    <row r="490574" customFormat="1"/>
    <row r="490575" customFormat="1"/>
    <row r="490576" customFormat="1"/>
    <row r="490577" customFormat="1"/>
    <row r="490578" customFormat="1"/>
    <row r="490579" customFormat="1"/>
    <row r="490580" customFormat="1"/>
    <row r="490581" customFormat="1"/>
    <row r="490582" customFormat="1"/>
    <row r="490583" customFormat="1"/>
    <row r="490584" customFormat="1"/>
    <row r="490585" customFormat="1"/>
    <row r="490586" customFormat="1"/>
    <row r="490587" customFormat="1"/>
    <row r="490588" customFormat="1"/>
    <row r="490589" customFormat="1"/>
    <row r="490590" customFormat="1"/>
    <row r="490591" customFormat="1"/>
    <row r="490592" customFormat="1"/>
    <row r="490593" customFormat="1"/>
    <row r="490594" customFormat="1"/>
    <row r="490595" customFormat="1"/>
    <row r="490596" customFormat="1"/>
    <row r="490597" customFormat="1"/>
    <row r="490598" customFormat="1"/>
    <row r="490599" customFormat="1"/>
    <row r="490600" customFormat="1"/>
    <row r="490601" customFormat="1"/>
    <row r="490602" customFormat="1"/>
    <row r="490603" customFormat="1"/>
    <row r="490604" customFormat="1"/>
    <row r="490605" customFormat="1"/>
    <row r="490606" customFormat="1"/>
    <row r="490607" customFormat="1"/>
    <row r="490608" customFormat="1"/>
    <row r="490609" customFormat="1"/>
    <row r="490610" customFormat="1"/>
    <row r="490611" customFormat="1"/>
    <row r="490612" customFormat="1"/>
    <row r="490613" customFormat="1"/>
    <row r="490614" customFormat="1"/>
    <row r="490615" customFormat="1"/>
    <row r="490616" customFormat="1"/>
    <row r="490617" customFormat="1"/>
    <row r="490618" customFormat="1"/>
    <row r="490619" customFormat="1"/>
    <row r="490620" customFormat="1"/>
    <row r="490621" customFormat="1"/>
    <row r="490622" customFormat="1"/>
    <row r="490623" customFormat="1"/>
    <row r="490624" customFormat="1"/>
    <row r="490625" customFormat="1"/>
    <row r="490626" customFormat="1"/>
    <row r="490627" customFormat="1"/>
    <row r="490628" customFormat="1"/>
    <row r="490629" customFormat="1"/>
    <row r="490630" customFormat="1"/>
    <row r="490631" customFormat="1"/>
    <row r="490632" customFormat="1"/>
    <row r="490633" customFormat="1"/>
    <row r="490634" customFormat="1"/>
    <row r="490635" customFormat="1"/>
    <row r="490636" customFormat="1"/>
    <row r="490637" customFormat="1"/>
    <row r="490638" customFormat="1"/>
    <row r="490639" customFormat="1"/>
    <row r="490640" customFormat="1"/>
    <row r="490641" customFormat="1"/>
    <row r="490642" customFormat="1"/>
    <row r="490643" customFormat="1"/>
    <row r="490644" customFormat="1"/>
    <row r="490645" customFormat="1"/>
    <row r="490646" customFormat="1"/>
    <row r="490647" customFormat="1"/>
    <row r="490648" customFormat="1"/>
    <row r="490649" customFormat="1"/>
    <row r="490650" customFormat="1"/>
    <row r="490651" customFormat="1"/>
    <row r="490652" customFormat="1"/>
    <row r="490653" customFormat="1"/>
    <row r="490654" customFormat="1"/>
    <row r="490655" customFormat="1"/>
    <row r="490656" customFormat="1"/>
    <row r="490657" customFormat="1"/>
    <row r="490658" customFormat="1"/>
    <row r="490659" customFormat="1"/>
    <row r="490660" customFormat="1"/>
    <row r="490661" customFormat="1"/>
    <row r="490662" customFormat="1"/>
    <row r="490663" customFormat="1"/>
    <row r="490664" customFormat="1"/>
    <row r="490665" customFormat="1"/>
    <row r="490666" customFormat="1"/>
    <row r="490667" customFormat="1"/>
    <row r="490668" customFormat="1"/>
    <row r="490669" customFormat="1"/>
    <row r="490670" customFormat="1"/>
    <row r="490671" customFormat="1"/>
    <row r="490672" customFormat="1"/>
    <row r="490673" customFormat="1"/>
    <row r="490674" customFormat="1"/>
    <row r="490675" customFormat="1"/>
    <row r="490676" customFormat="1"/>
    <row r="490677" customFormat="1"/>
    <row r="490678" customFormat="1"/>
    <row r="490679" customFormat="1"/>
    <row r="490680" customFormat="1"/>
    <row r="490681" customFormat="1"/>
    <row r="490682" customFormat="1"/>
    <row r="490683" customFormat="1"/>
    <row r="490684" customFormat="1"/>
    <row r="490685" customFormat="1"/>
    <row r="490686" customFormat="1"/>
    <row r="490687" customFormat="1"/>
    <row r="490688" customFormat="1"/>
    <row r="490689" customFormat="1"/>
    <row r="490690" customFormat="1"/>
    <row r="490691" customFormat="1"/>
    <row r="490692" customFormat="1"/>
    <row r="490693" customFormat="1"/>
    <row r="490694" customFormat="1"/>
    <row r="490695" customFormat="1"/>
    <row r="490696" customFormat="1"/>
    <row r="490697" customFormat="1"/>
    <row r="490698" customFormat="1"/>
    <row r="490699" customFormat="1"/>
    <row r="490700" customFormat="1"/>
    <row r="490701" customFormat="1"/>
    <row r="490702" customFormat="1"/>
    <row r="490703" customFormat="1"/>
    <row r="490704" customFormat="1"/>
    <row r="490705" customFormat="1"/>
    <row r="490706" customFormat="1"/>
    <row r="490707" customFormat="1"/>
    <row r="490708" customFormat="1"/>
    <row r="490709" customFormat="1"/>
    <row r="490710" customFormat="1"/>
    <row r="490711" customFormat="1"/>
    <row r="490712" customFormat="1"/>
    <row r="490713" customFormat="1"/>
    <row r="490714" customFormat="1"/>
    <row r="490715" customFormat="1"/>
    <row r="490716" customFormat="1"/>
    <row r="490717" customFormat="1"/>
    <row r="490718" customFormat="1"/>
    <row r="490719" customFormat="1"/>
    <row r="490720" customFormat="1"/>
    <row r="490721" customFormat="1"/>
    <row r="490722" customFormat="1"/>
    <row r="490723" customFormat="1"/>
    <row r="490724" customFormat="1"/>
    <row r="490725" customFormat="1"/>
    <row r="490726" customFormat="1"/>
    <row r="490727" customFormat="1"/>
    <row r="490728" customFormat="1"/>
    <row r="490729" customFormat="1"/>
    <row r="490730" customFormat="1"/>
    <row r="490731" customFormat="1"/>
    <row r="490732" customFormat="1"/>
    <row r="490733" customFormat="1"/>
    <row r="490734" customFormat="1"/>
    <row r="490735" customFormat="1"/>
    <row r="490736" customFormat="1"/>
    <row r="490737" customFormat="1"/>
    <row r="490738" customFormat="1"/>
    <row r="490739" customFormat="1"/>
    <row r="490740" customFormat="1"/>
    <row r="490741" customFormat="1"/>
    <row r="490742" customFormat="1"/>
    <row r="490743" customFormat="1"/>
    <row r="490744" customFormat="1"/>
    <row r="490745" customFormat="1"/>
    <row r="490746" customFormat="1"/>
    <row r="490747" customFormat="1"/>
    <row r="490748" customFormat="1"/>
    <row r="490749" customFormat="1"/>
    <row r="490750" customFormat="1"/>
    <row r="490751" customFormat="1"/>
    <row r="490752" customFormat="1"/>
    <row r="490753" customFormat="1"/>
    <row r="490754" customFormat="1"/>
    <row r="490755" customFormat="1"/>
    <row r="490756" customFormat="1"/>
    <row r="490757" customFormat="1"/>
    <row r="490758" customFormat="1"/>
    <row r="490759" customFormat="1"/>
    <row r="490760" customFormat="1"/>
    <row r="490761" customFormat="1"/>
    <row r="490762" customFormat="1"/>
    <row r="490763" customFormat="1"/>
    <row r="490764" customFormat="1"/>
    <row r="490765" customFormat="1"/>
    <row r="490766" customFormat="1"/>
    <row r="490767" customFormat="1"/>
    <row r="490768" customFormat="1"/>
    <row r="490769" customFormat="1"/>
    <row r="490770" customFormat="1"/>
    <row r="490771" customFormat="1"/>
    <row r="490772" customFormat="1"/>
    <row r="490773" customFormat="1"/>
    <row r="490774" customFormat="1"/>
    <row r="490775" customFormat="1"/>
    <row r="490776" customFormat="1"/>
    <row r="490777" customFormat="1"/>
    <row r="490778" customFormat="1"/>
    <row r="490779" customFormat="1"/>
    <row r="490780" customFormat="1"/>
    <row r="490781" customFormat="1"/>
    <row r="490782" customFormat="1"/>
    <row r="490783" customFormat="1"/>
    <row r="490784" customFormat="1"/>
    <row r="490785" customFormat="1"/>
    <row r="490786" customFormat="1"/>
    <row r="490787" customFormat="1"/>
    <row r="490788" customFormat="1"/>
    <row r="490789" customFormat="1"/>
    <row r="490790" customFormat="1"/>
    <row r="490791" customFormat="1"/>
    <row r="490792" customFormat="1"/>
    <row r="490793" customFormat="1"/>
    <row r="490794" customFormat="1"/>
    <row r="490795" customFormat="1"/>
    <row r="490796" customFormat="1"/>
    <row r="490797" customFormat="1"/>
    <row r="490798" customFormat="1"/>
    <row r="490799" customFormat="1"/>
    <row r="490800" customFormat="1"/>
    <row r="490801" customFormat="1"/>
    <row r="490802" customFormat="1"/>
    <row r="490803" customFormat="1"/>
    <row r="490804" customFormat="1"/>
    <row r="490805" customFormat="1"/>
    <row r="490806" customFormat="1"/>
    <row r="490807" customFormat="1"/>
    <row r="490808" customFormat="1"/>
    <row r="490809" customFormat="1"/>
    <row r="490810" customFormat="1"/>
    <row r="490811" customFormat="1"/>
    <row r="490812" customFormat="1"/>
    <row r="490813" customFormat="1"/>
    <row r="490814" customFormat="1"/>
    <row r="490815" customFormat="1"/>
    <row r="490816" customFormat="1"/>
    <row r="490817" customFormat="1"/>
    <row r="490818" customFormat="1"/>
    <row r="490819" customFormat="1"/>
    <row r="490820" customFormat="1"/>
    <row r="490821" customFormat="1"/>
    <row r="490822" customFormat="1"/>
    <row r="490823" customFormat="1"/>
    <row r="490824" customFormat="1"/>
    <row r="490825" customFormat="1"/>
    <row r="490826" customFormat="1"/>
    <row r="490827" customFormat="1"/>
    <row r="490828" customFormat="1"/>
    <row r="490829" customFormat="1"/>
    <row r="490830" customFormat="1"/>
    <row r="490831" customFormat="1"/>
    <row r="490832" customFormat="1"/>
    <row r="490833" customFormat="1"/>
    <row r="490834" customFormat="1"/>
    <row r="490835" customFormat="1"/>
    <row r="490836" customFormat="1"/>
    <row r="490837" customFormat="1"/>
    <row r="490838" customFormat="1"/>
    <row r="490839" customFormat="1"/>
    <row r="490840" customFormat="1"/>
    <row r="490841" customFormat="1"/>
    <row r="490842" customFormat="1"/>
    <row r="490843" customFormat="1"/>
    <row r="490844" customFormat="1"/>
    <row r="490845" customFormat="1"/>
    <row r="490846" customFormat="1"/>
    <row r="490847" customFormat="1"/>
    <row r="490848" customFormat="1"/>
    <row r="490849" customFormat="1"/>
    <row r="490850" customFormat="1"/>
    <row r="490851" customFormat="1"/>
    <row r="490852" customFormat="1"/>
    <row r="490853" customFormat="1"/>
    <row r="490854" customFormat="1"/>
    <row r="490855" customFormat="1"/>
    <row r="490856" customFormat="1"/>
    <row r="490857" customFormat="1"/>
    <row r="490858" customFormat="1"/>
    <row r="490859" customFormat="1"/>
    <row r="490860" customFormat="1"/>
    <row r="490861" customFormat="1"/>
    <row r="490862" customFormat="1"/>
    <row r="490863" customFormat="1"/>
    <row r="490864" customFormat="1"/>
    <row r="490865" customFormat="1"/>
    <row r="490866" customFormat="1"/>
    <row r="490867" customFormat="1"/>
    <row r="490868" customFormat="1"/>
    <row r="490869" customFormat="1"/>
    <row r="490870" customFormat="1"/>
    <row r="490871" customFormat="1"/>
    <row r="490872" customFormat="1"/>
    <row r="490873" customFormat="1"/>
    <row r="490874" customFormat="1"/>
    <row r="490875" customFormat="1"/>
    <row r="490876" customFormat="1"/>
    <row r="490877" customFormat="1"/>
    <row r="490878" customFormat="1"/>
    <row r="490879" customFormat="1"/>
    <row r="490880" customFormat="1"/>
    <row r="490881" customFormat="1"/>
    <row r="490882" customFormat="1"/>
    <row r="490883" customFormat="1"/>
    <row r="490884" customFormat="1"/>
    <row r="490885" customFormat="1"/>
    <row r="490886" customFormat="1"/>
    <row r="490887" customFormat="1"/>
    <row r="490888" customFormat="1"/>
    <row r="490889" customFormat="1"/>
    <row r="490890" customFormat="1"/>
    <row r="490891" customFormat="1"/>
    <row r="490892" customFormat="1"/>
    <row r="490893" customFormat="1"/>
    <row r="490894" customFormat="1"/>
    <row r="490895" customFormat="1"/>
    <row r="490896" customFormat="1"/>
    <row r="490897" customFormat="1"/>
    <row r="490898" customFormat="1"/>
    <row r="490899" customFormat="1"/>
    <row r="490900" customFormat="1"/>
    <row r="490901" customFormat="1"/>
    <row r="490902" customFormat="1"/>
    <row r="490903" customFormat="1"/>
    <row r="490904" customFormat="1"/>
    <row r="490905" customFormat="1"/>
    <row r="490906" customFormat="1"/>
    <row r="490907" customFormat="1"/>
    <row r="490908" customFormat="1"/>
    <row r="490909" customFormat="1"/>
    <row r="490910" customFormat="1"/>
    <row r="490911" customFormat="1"/>
    <row r="490912" customFormat="1"/>
    <row r="490913" customFormat="1"/>
    <row r="490914" customFormat="1"/>
    <row r="490915" customFormat="1"/>
    <row r="490916" customFormat="1"/>
    <row r="490917" customFormat="1"/>
    <row r="490918" customFormat="1"/>
    <row r="490919" customFormat="1"/>
    <row r="490920" customFormat="1"/>
    <row r="490921" customFormat="1"/>
    <row r="490922" customFormat="1"/>
    <row r="490923" customFormat="1"/>
    <row r="490924" customFormat="1"/>
    <row r="490925" customFormat="1"/>
    <row r="490926" customFormat="1"/>
    <row r="490927" customFormat="1"/>
    <row r="490928" customFormat="1"/>
    <row r="490929" customFormat="1"/>
    <row r="490930" customFormat="1"/>
    <row r="490931" customFormat="1"/>
    <row r="490932" customFormat="1"/>
    <row r="490933" customFormat="1"/>
    <row r="490934" customFormat="1"/>
    <row r="490935" customFormat="1"/>
    <row r="490936" customFormat="1"/>
    <row r="490937" customFormat="1"/>
    <row r="490938" customFormat="1"/>
    <row r="490939" customFormat="1"/>
    <row r="490940" customFormat="1"/>
    <row r="490941" customFormat="1"/>
    <row r="490942" customFormat="1"/>
    <row r="490943" customFormat="1"/>
    <row r="490944" customFormat="1"/>
    <row r="490945" customFormat="1"/>
    <row r="490946" customFormat="1"/>
    <row r="490947" customFormat="1"/>
    <row r="490948" customFormat="1"/>
    <row r="490949" customFormat="1"/>
    <row r="490950" customFormat="1"/>
    <row r="490951" customFormat="1"/>
    <row r="490952" customFormat="1"/>
    <row r="490953" customFormat="1"/>
    <row r="490954" customFormat="1"/>
    <row r="490955" customFormat="1"/>
    <row r="490956" customFormat="1"/>
    <row r="490957" customFormat="1"/>
    <row r="490958" customFormat="1"/>
    <row r="490959" customFormat="1"/>
    <row r="490960" customFormat="1"/>
    <row r="490961" customFormat="1"/>
    <row r="490962" customFormat="1"/>
    <row r="490963" customFormat="1"/>
    <row r="490964" customFormat="1"/>
    <row r="490965" customFormat="1"/>
    <row r="490966" customFormat="1"/>
    <row r="490967" customFormat="1"/>
    <row r="490968" customFormat="1"/>
    <row r="490969" customFormat="1"/>
    <row r="490970" customFormat="1"/>
    <row r="490971" customFormat="1"/>
    <row r="490972" customFormat="1"/>
    <row r="490973" customFormat="1"/>
    <row r="490974" customFormat="1"/>
    <row r="490975" customFormat="1"/>
    <row r="490976" customFormat="1"/>
    <row r="490977" customFormat="1"/>
    <row r="490978" customFormat="1"/>
    <row r="490979" customFormat="1"/>
    <row r="490980" customFormat="1"/>
    <row r="490981" customFormat="1"/>
    <row r="490982" customFormat="1"/>
    <row r="490983" customFormat="1"/>
    <row r="490984" customFormat="1"/>
    <row r="490985" customFormat="1"/>
    <row r="490986" customFormat="1"/>
    <row r="490987" customFormat="1"/>
    <row r="490988" customFormat="1"/>
    <row r="490989" customFormat="1"/>
    <row r="490990" customFormat="1"/>
    <row r="490991" customFormat="1"/>
    <row r="490992" customFormat="1"/>
    <row r="490993" customFormat="1"/>
    <row r="490994" customFormat="1"/>
    <row r="490995" customFormat="1"/>
    <row r="490996" customFormat="1"/>
    <row r="490997" customFormat="1"/>
    <row r="490998" customFormat="1"/>
    <row r="490999" customFormat="1"/>
    <row r="491000" customFormat="1"/>
    <row r="491001" customFormat="1"/>
    <row r="491002" customFormat="1"/>
    <row r="491003" customFormat="1"/>
    <row r="491004" customFormat="1"/>
    <row r="491005" customFormat="1"/>
    <row r="491006" customFormat="1"/>
    <row r="491007" customFormat="1"/>
    <row r="491008" customFormat="1"/>
    <row r="491009" customFormat="1"/>
    <row r="491010" customFormat="1"/>
    <row r="491011" customFormat="1"/>
    <row r="491012" customFormat="1"/>
    <row r="491013" customFormat="1"/>
    <row r="491014" customFormat="1"/>
    <row r="491015" customFormat="1"/>
    <row r="491016" customFormat="1"/>
    <row r="491017" customFormat="1"/>
    <row r="491018" customFormat="1"/>
    <row r="491019" customFormat="1"/>
    <row r="491020" customFormat="1"/>
    <row r="491021" customFormat="1"/>
    <row r="491022" customFormat="1"/>
    <row r="491023" customFormat="1"/>
    <row r="491024" customFormat="1"/>
    <row r="491025" customFormat="1"/>
    <row r="491026" customFormat="1"/>
    <row r="491027" customFormat="1"/>
    <row r="491028" customFormat="1"/>
    <row r="491029" customFormat="1"/>
    <row r="491030" customFormat="1"/>
    <row r="491031" customFormat="1"/>
    <row r="491032" customFormat="1"/>
    <row r="491033" customFormat="1"/>
    <row r="491034" customFormat="1"/>
    <row r="491035" customFormat="1"/>
    <row r="491036" customFormat="1"/>
    <row r="491037" customFormat="1"/>
    <row r="491038" customFormat="1"/>
    <row r="491039" customFormat="1"/>
    <row r="491040" customFormat="1"/>
    <row r="491041" customFormat="1"/>
    <row r="491042" customFormat="1"/>
    <row r="491043" customFormat="1"/>
    <row r="491044" customFormat="1"/>
    <row r="491045" customFormat="1"/>
    <row r="491046" customFormat="1"/>
    <row r="491047" customFormat="1"/>
    <row r="491048" customFormat="1"/>
    <row r="491049" customFormat="1"/>
    <row r="491050" customFormat="1"/>
    <row r="491051" customFormat="1"/>
    <row r="491052" customFormat="1"/>
    <row r="491053" customFormat="1"/>
    <row r="491054" customFormat="1"/>
    <row r="491055" customFormat="1"/>
    <row r="491056" customFormat="1"/>
    <row r="491057" customFormat="1"/>
    <row r="491058" customFormat="1"/>
    <row r="491059" customFormat="1"/>
    <row r="491060" customFormat="1"/>
    <row r="491061" customFormat="1"/>
    <row r="491062" customFormat="1"/>
    <row r="491063" customFormat="1"/>
    <row r="491064" customFormat="1"/>
    <row r="491065" customFormat="1"/>
    <row r="491066" customFormat="1"/>
    <row r="491067" customFormat="1"/>
    <row r="491068" customFormat="1"/>
    <row r="491069" customFormat="1"/>
    <row r="491070" customFormat="1"/>
    <row r="491071" customFormat="1"/>
    <row r="491072" customFormat="1"/>
    <row r="491073" customFormat="1"/>
    <row r="491074" customFormat="1"/>
    <row r="491075" customFormat="1"/>
    <row r="491076" customFormat="1"/>
    <row r="491077" customFormat="1"/>
    <row r="491078" customFormat="1"/>
    <row r="491079" customFormat="1"/>
    <row r="491080" customFormat="1"/>
    <row r="491081" customFormat="1"/>
    <row r="491082" customFormat="1"/>
    <row r="491083" customFormat="1"/>
    <row r="491084" customFormat="1"/>
    <row r="491085" customFormat="1"/>
    <row r="491086" customFormat="1"/>
    <row r="491087" customFormat="1"/>
    <row r="491088" customFormat="1"/>
    <row r="491089" customFormat="1"/>
    <row r="491090" customFormat="1"/>
    <row r="491091" customFormat="1"/>
    <row r="491092" customFormat="1"/>
    <row r="491093" customFormat="1"/>
    <row r="491094" customFormat="1"/>
    <row r="491095" customFormat="1"/>
    <row r="491096" customFormat="1"/>
    <row r="491097" customFormat="1"/>
    <row r="491098" customFormat="1"/>
    <row r="491099" customFormat="1"/>
    <row r="491100" customFormat="1"/>
    <row r="491101" customFormat="1"/>
    <row r="491102" customFormat="1"/>
    <row r="491103" customFormat="1"/>
    <row r="491104" customFormat="1"/>
    <row r="491105" customFormat="1"/>
    <row r="491106" customFormat="1"/>
    <row r="491107" customFormat="1"/>
    <row r="491108" customFormat="1"/>
    <row r="491109" customFormat="1"/>
    <row r="491110" customFormat="1"/>
    <row r="491111" customFormat="1"/>
    <row r="491112" customFormat="1"/>
    <row r="491113" customFormat="1"/>
    <row r="491114" customFormat="1"/>
    <row r="491115" customFormat="1"/>
    <row r="491116" customFormat="1"/>
    <row r="491117" customFormat="1"/>
    <row r="491118" customFormat="1"/>
    <row r="491119" customFormat="1"/>
    <row r="491120" customFormat="1"/>
    <row r="491121" customFormat="1"/>
    <row r="491122" customFormat="1"/>
    <row r="491123" customFormat="1"/>
    <row r="491124" customFormat="1"/>
    <row r="491125" customFormat="1"/>
    <row r="491126" customFormat="1"/>
    <row r="491127" customFormat="1"/>
    <row r="491128" customFormat="1"/>
    <row r="491129" customFormat="1"/>
    <row r="491130" customFormat="1"/>
    <row r="491131" customFormat="1"/>
    <row r="491132" customFormat="1"/>
    <row r="491133" customFormat="1"/>
    <row r="491134" customFormat="1"/>
    <row r="491135" customFormat="1"/>
    <row r="491136" customFormat="1"/>
    <row r="491137" customFormat="1"/>
    <row r="491138" customFormat="1"/>
    <row r="491139" customFormat="1"/>
    <row r="491140" customFormat="1"/>
    <row r="491141" customFormat="1"/>
    <row r="491142" customFormat="1"/>
    <row r="491143" customFormat="1"/>
    <row r="491144" customFormat="1"/>
    <row r="491145" customFormat="1"/>
    <row r="491146" customFormat="1"/>
    <row r="491147" customFormat="1"/>
    <row r="491148" customFormat="1"/>
    <row r="491149" customFormat="1"/>
    <row r="491150" customFormat="1"/>
    <row r="491151" customFormat="1"/>
    <row r="491152" customFormat="1"/>
    <row r="491153" customFormat="1"/>
    <row r="491154" customFormat="1"/>
    <row r="491155" customFormat="1"/>
    <row r="491156" customFormat="1"/>
    <row r="491157" customFormat="1"/>
    <row r="491158" customFormat="1"/>
    <row r="491159" customFormat="1"/>
    <row r="491160" customFormat="1"/>
    <row r="491161" customFormat="1"/>
    <row r="491162" customFormat="1"/>
    <row r="491163" customFormat="1"/>
    <row r="491164" customFormat="1"/>
    <row r="491165" customFormat="1"/>
    <row r="491166" customFormat="1"/>
    <row r="491167" customFormat="1"/>
    <row r="491168" customFormat="1"/>
    <row r="491169" customFormat="1"/>
    <row r="491170" customFormat="1"/>
    <row r="491171" customFormat="1"/>
    <row r="491172" customFormat="1"/>
    <row r="491173" customFormat="1"/>
    <row r="491174" customFormat="1"/>
    <row r="491175" customFormat="1"/>
    <row r="491176" customFormat="1"/>
    <row r="491177" customFormat="1"/>
    <row r="491178" customFormat="1"/>
    <row r="491179" customFormat="1"/>
    <row r="491180" customFormat="1"/>
    <row r="491181" customFormat="1"/>
    <row r="491182" customFormat="1"/>
    <row r="491183" customFormat="1"/>
    <row r="491184" customFormat="1"/>
    <row r="491185" customFormat="1"/>
    <row r="491186" customFormat="1"/>
    <row r="491187" customFormat="1"/>
    <row r="491188" customFormat="1"/>
    <row r="491189" customFormat="1"/>
    <row r="491190" customFormat="1"/>
    <row r="491191" customFormat="1"/>
    <row r="491192" customFormat="1"/>
    <row r="491193" customFormat="1"/>
    <row r="491194" customFormat="1"/>
    <row r="491195" customFormat="1"/>
    <row r="491196" customFormat="1"/>
    <row r="491197" customFormat="1"/>
    <row r="491198" customFormat="1"/>
    <row r="491199" customFormat="1"/>
    <row r="491200" customFormat="1"/>
    <row r="491201" customFormat="1"/>
    <row r="491202" customFormat="1"/>
    <row r="491203" customFormat="1"/>
    <row r="491204" customFormat="1"/>
    <row r="491205" customFormat="1"/>
    <row r="491206" customFormat="1"/>
    <row r="491207" customFormat="1"/>
    <row r="491208" customFormat="1"/>
    <row r="491209" customFormat="1"/>
    <row r="491210" customFormat="1"/>
    <row r="491211" customFormat="1"/>
    <row r="491212" customFormat="1"/>
    <row r="491213" customFormat="1"/>
    <row r="491214" customFormat="1"/>
    <row r="491215" customFormat="1"/>
    <row r="491216" customFormat="1"/>
    <row r="491217" customFormat="1"/>
    <row r="491218" customFormat="1"/>
    <row r="491219" customFormat="1"/>
    <row r="491220" customFormat="1"/>
    <row r="491221" customFormat="1"/>
    <row r="491222" customFormat="1"/>
    <row r="491223" customFormat="1"/>
    <row r="491224" customFormat="1"/>
    <row r="491225" customFormat="1"/>
    <row r="491226" customFormat="1"/>
    <row r="491227" customFormat="1"/>
    <row r="491228" customFormat="1"/>
    <row r="491229" customFormat="1"/>
    <row r="491230" customFormat="1"/>
    <row r="491231" customFormat="1"/>
    <row r="491232" customFormat="1"/>
    <row r="491233" customFormat="1"/>
    <row r="491234" customFormat="1"/>
    <row r="491235" customFormat="1"/>
    <row r="491236" customFormat="1"/>
    <row r="491237" customFormat="1"/>
    <row r="491238" customFormat="1"/>
    <row r="491239" customFormat="1"/>
    <row r="491240" customFormat="1"/>
    <row r="491241" customFormat="1"/>
    <row r="491242" customFormat="1"/>
    <row r="491243" customFormat="1"/>
    <row r="491244" customFormat="1"/>
    <row r="491245" customFormat="1"/>
    <row r="491246" customFormat="1"/>
    <row r="491247" customFormat="1"/>
    <row r="491248" customFormat="1"/>
    <row r="491249" customFormat="1"/>
    <row r="491250" customFormat="1"/>
    <row r="491251" customFormat="1"/>
    <row r="491252" customFormat="1"/>
    <row r="491253" customFormat="1"/>
    <row r="491254" customFormat="1"/>
    <row r="491255" customFormat="1"/>
    <row r="491256" customFormat="1"/>
    <row r="491257" customFormat="1"/>
    <row r="491258" customFormat="1"/>
    <row r="491259" customFormat="1"/>
    <row r="491260" customFormat="1"/>
    <row r="491261" customFormat="1"/>
    <row r="491262" customFormat="1"/>
    <row r="491263" customFormat="1"/>
    <row r="491264" customFormat="1"/>
    <row r="491265" customFormat="1"/>
    <row r="491266" customFormat="1"/>
    <row r="491267" customFormat="1"/>
    <row r="491268" customFormat="1"/>
    <row r="491269" customFormat="1"/>
    <row r="491270" customFormat="1"/>
    <row r="491271" customFormat="1"/>
    <row r="491272" customFormat="1"/>
    <row r="491273" customFormat="1"/>
    <row r="491274" customFormat="1"/>
    <row r="491275" customFormat="1"/>
    <row r="491276" customFormat="1"/>
    <row r="491277" customFormat="1"/>
    <row r="491278" customFormat="1"/>
    <row r="491279" customFormat="1"/>
    <row r="491280" customFormat="1"/>
    <row r="491281" customFormat="1"/>
    <row r="491282" customFormat="1"/>
    <row r="491283" customFormat="1"/>
    <row r="491284" customFormat="1"/>
    <row r="491285" customFormat="1"/>
    <row r="491286" customFormat="1"/>
    <row r="491287" customFormat="1"/>
    <row r="491288" customFormat="1"/>
    <row r="491289" customFormat="1"/>
    <row r="491290" customFormat="1"/>
    <row r="491291" customFormat="1"/>
    <row r="491292" customFormat="1"/>
    <row r="491293" customFormat="1"/>
    <row r="491294" customFormat="1"/>
    <row r="491295" customFormat="1"/>
    <row r="491296" customFormat="1"/>
    <row r="491297" customFormat="1"/>
    <row r="491298" customFormat="1"/>
    <row r="491299" customFormat="1"/>
    <row r="491300" customFormat="1"/>
    <row r="491301" customFormat="1"/>
    <row r="491302" customFormat="1"/>
    <row r="491303" customFormat="1"/>
    <row r="491304" customFormat="1"/>
    <row r="491305" customFormat="1"/>
    <row r="491306" customFormat="1"/>
    <row r="491307" customFormat="1"/>
    <row r="491308" customFormat="1"/>
    <row r="491309" customFormat="1"/>
    <row r="491310" customFormat="1"/>
    <row r="491311" customFormat="1"/>
    <row r="491312" customFormat="1"/>
    <row r="491313" customFormat="1"/>
    <row r="491314" customFormat="1"/>
    <row r="491315" customFormat="1"/>
    <row r="491316" customFormat="1"/>
    <row r="491317" customFormat="1"/>
    <row r="491318" customFormat="1"/>
    <row r="491319" customFormat="1"/>
    <row r="491320" customFormat="1"/>
    <row r="491321" customFormat="1"/>
    <row r="491322" customFormat="1"/>
    <row r="491323" customFormat="1"/>
    <row r="491324" customFormat="1"/>
    <row r="491325" customFormat="1"/>
    <row r="491326" customFormat="1"/>
    <row r="491327" customFormat="1"/>
    <row r="491328" customFormat="1"/>
    <row r="491329" customFormat="1"/>
    <row r="491330" customFormat="1"/>
    <row r="491331" customFormat="1"/>
    <row r="491332" customFormat="1"/>
    <row r="491333" customFormat="1"/>
    <row r="491334" customFormat="1"/>
    <row r="491335" customFormat="1"/>
    <row r="491336" customFormat="1"/>
    <row r="491337" customFormat="1"/>
    <row r="491338" customFormat="1"/>
    <row r="491339" customFormat="1"/>
    <row r="491340" customFormat="1"/>
    <row r="491341" customFormat="1"/>
    <row r="491342" customFormat="1"/>
    <row r="491343" customFormat="1"/>
    <row r="491344" customFormat="1"/>
    <row r="491345" customFormat="1"/>
    <row r="491346" customFormat="1"/>
    <row r="491347" customFormat="1"/>
    <row r="491348" customFormat="1"/>
    <row r="491349" customFormat="1"/>
    <row r="491350" customFormat="1"/>
    <row r="491351" customFormat="1"/>
    <row r="491352" customFormat="1"/>
    <row r="491353" customFormat="1"/>
    <row r="491354" customFormat="1"/>
    <row r="491355" customFormat="1"/>
    <row r="491356" customFormat="1"/>
    <row r="491357" customFormat="1"/>
    <row r="491358" customFormat="1"/>
    <row r="491359" customFormat="1"/>
    <row r="491360" customFormat="1"/>
    <row r="491361" customFormat="1"/>
    <row r="491362" customFormat="1"/>
    <row r="491363" customFormat="1"/>
    <row r="491364" customFormat="1"/>
    <row r="491365" customFormat="1"/>
    <row r="491366" customFormat="1"/>
    <row r="491367" customFormat="1"/>
    <row r="491368" customFormat="1"/>
    <row r="491369" customFormat="1"/>
    <row r="491370" customFormat="1"/>
    <row r="491371" customFormat="1"/>
    <row r="491372" customFormat="1"/>
    <row r="491373" customFormat="1"/>
    <row r="491374" customFormat="1"/>
    <row r="491375" customFormat="1"/>
    <row r="491376" customFormat="1"/>
    <row r="491377" customFormat="1"/>
    <row r="491378" customFormat="1"/>
    <row r="491379" customFormat="1"/>
    <row r="491380" customFormat="1"/>
    <row r="491381" customFormat="1"/>
    <row r="491382" customFormat="1"/>
    <row r="491383" customFormat="1"/>
    <row r="491384" customFormat="1"/>
    <row r="491385" customFormat="1"/>
    <row r="491386" customFormat="1"/>
    <row r="491387" customFormat="1"/>
    <row r="491388" customFormat="1"/>
    <row r="491389" customFormat="1"/>
    <row r="491390" customFormat="1"/>
    <row r="491391" customFormat="1"/>
    <row r="491392" customFormat="1"/>
    <row r="491393" customFormat="1"/>
    <row r="491394" customFormat="1"/>
    <row r="491395" customFormat="1"/>
    <row r="491396" customFormat="1"/>
    <row r="491397" customFormat="1"/>
    <row r="491398" customFormat="1"/>
    <row r="491399" customFormat="1"/>
    <row r="491400" customFormat="1"/>
    <row r="491401" customFormat="1"/>
    <row r="491402" customFormat="1"/>
    <row r="491403" customFormat="1"/>
    <row r="491404" customFormat="1"/>
    <row r="491405" customFormat="1"/>
    <row r="491406" customFormat="1"/>
    <row r="491407" customFormat="1"/>
    <row r="491408" customFormat="1"/>
    <row r="491409" customFormat="1"/>
    <row r="491410" customFormat="1"/>
    <row r="491411" customFormat="1"/>
    <row r="491412" customFormat="1"/>
    <row r="491413" customFormat="1"/>
    <row r="491414" customFormat="1"/>
    <row r="491415" customFormat="1"/>
    <row r="491416" customFormat="1"/>
    <row r="491417" customFormat="1"/>
    <row r="491418" customFormat="1"/>
    <row r="491419" customFormat="1"/>
    <row r="491420" customFormat="1"/>
    <row r="491421" customFormat="1"/>
    <row r="491422" customFormat="1"/>
    <row r="491423" customFormat="1"/>
    <row r="491424" customFormat="1"/>
    <row r="491425" customFormat="1"/>
    <row r="491426" customFormat="1"/>
    <row r="491427" customFormat="1"/>
    <row r="491428" customFormat="1"/>
    <row r="491429" customFormat="1"/>
    <row r="491430" customFormat="1"/>
    <row r="491431" customFormat="1"/>
    <row r="491432" customFormat="1"/>
    <row r="491433" customFormat="1"/>
    <row r="491434" customFormat="1"/>
    <row r="491435" customFormat="1"/>
    <row r="491436" customFormat="1"/>
    <row r="491437" customFormat="1"/>
    <row r="491438" customFormat="1"/>
    <row r="491439" customFormat="1"/>
    <row r="491440" customFormat="1"/>
    <row r="491441" customFormat="1"/>
    <row r="491442" customFormat="1"/>
    <row r="491443" customFormat="1"/>
    <row r="491444" customFormat="1"/>
    <row r="491445" customFormat="1"/>
    <row r="491446" customFormat="1"/>
    <row r="491447" customFormat="1"/>
    <row r="491448" customFormat="1"/>
    <row r="491449" customFormat="1"/>
    <row r="491450" customFormat="1"/>
    <row r="491451" customFormat="1"/>
    <row r="491452" customFormat="1"/>
    <row r="491453" customFormat="1"/>
    <row r="491454" customFormat="1"/>
    <row r="491455" customFormat="1"/>
    <row r="491456" customFormat="1"/>
    <row r="491457" customFormat="1"/>
    <row r="491458" customFormat="1"/>
    <row r="491459" customFormat="1"/>
    <row r="491460" customFormat="1"/>
    <row r="491461" customFormat="1"/>
    <row r="491462" customFormat="1"/>
    <row r="491463" customFormat="1"/>
    <row r="491464" customFormat="1"/>
    <row r="491465" customFormat="1"/>
    <row r="491466" customFormat="1"/>
    <row r="491467" customFormat="1"/>
    <row r="491468" customFormat="1"/>
    <row r="491469" customFormat="1"/>
    <row r="491470" customFormat="1"/>
    <row r="491471" customFormat="1"/>
    <row r="491472" customFormat="1"/>
    <row r="491473" customFormat="1"/>
    <row r="491474" customFormat="1"/>
    <row r="491475" customFormat="1"/>
    <row r="491476" customFormat="1"/>
    <row r="491477" customFormat="1"/>
    <row r="491478" customFormat="1"/>
    <row r="491479" customFormat="1"/>
    <row r="491480" customFormat="1"/>
    <row r="491481" customFormat="1"/>
    <row r="491482" customFormat="1"/>
    <row r="491483" customFormat="1"/>
    <row r="491484" customFormat="1"/>
    <row r="491485" customFormat="1"/>
    <row r="491486" customFormat="1"/>
    <row r="491487" customFormat="1"/>
    <row r="491488" customFormat="1"/>
    <row r="491489" customFormat="1"/>
    <row r="491490" customFormat="1"/>
    <row r="491491" customFormat="1"/>
    <row r="491492" customFormat="1"/>
    <row r="491493" customFormat="1"/>
    <row r="491494" customFormat="1"/>
    <row r="491495" customFormat="1"/>
    <row r="491496" customFormat="1"/>
    <row r="491497" customFormat="1"/>
    <row r="491498" customFormat="1"/>
    <row r="491499" customFormat="1"/>
    <row r="491500" customFormat="1"/>
    <row r="491501" customFormat="1"/>
    <row r="491502" customFormat="1"/>
    <row r="491503" customFormat="1"/>
    <row r="491504" customFormat="1"/>
    <row r="491505" customFormat="1"/>
    <row r="491506" customFormat="1"/>
    <row r="491507" customFormat="1"/>
    <row r="491508" customFormat="1"/>
    <row r="491509" customFormat="1"/>
    <row r="491510" customFormat="1"/>
    <row r="491511" customFormat="1"/>
    <row r="491512" customFormat="1"/>
    <row r="491513" customFormat="1"/>
    <row r="491514" customFormat="1"/>
    <row r="491515" customFormat="1"/>
    <row r="491516" customFormat="1"/>
    <row r="491517" customFormat="1"/>
    <row r="491518" customFormat="1"/>
    <row r="491519" customFormat="1"/>
    <row r="491520" customFormat="1"/>
    <row r="491521" customFormat="1"/>
    <row r="491522" customFormat="1"/>
    <row r="491523" customFormat="1"/>
    <row r="491524" customFormat="1"/>
    <row r="491525" customFormat="1"/>
    <row r="491526" customFormat="1"/>
    <row r="491527" customFormat="1"/>
    <row r="491528" customFormat="1"/>
    <row r="491529" customFormat="1"/>
    <row r="491530" customFormat="1"/>
    <row r="491531" customFormat="1"/>
    <row r="491532" customFormat="1"/>
    <row r="491533" customFormat="1"/>
    <row r="491534" customFormat="1"/>
    <row r="491535" customFormat="1"/>
    <row r="491536" customFormat="1"/>
    <row r="491537" customFormat="1"/>
    <row r="491538" customFormat="1"/>
    <row r="491539" customFormat="1"/>
    <row r="491540" customFormat="1"/>
    <row r="491541" customFormat="1"/>
    <row r="491542" customFormat="1"/>
    <row r="491543" customFormat="1"/>
    <row r="491544" customFormat="1"/>
    <row r="491545" customFormat="1"/>
    <row r="491546" customFormat="1"/>
    <row r="491547" customFormat="1"/>
    <row r="491548" customFormat="1"/>
    <row r="491549" customFormat="1"/>
    <row r="491550" customFormat="1"/>
    <row r="491551" customFormat="1"/>
    <row r="491552" customFormat="1"/>
    <row r="491553" customFormat="1"/>
    <row r="491554" customFormat="1"/>
    <row r="491555" customFormat="1"/>
    <row r="491556" customFormat="1"/>
    <row r="491557" customFormat="1"/>
    <row r="491558" customFormat="1"/>
    <row r="491559" customFormat="1"/>
    <row r="491560" customFormat="1"/>
    <row r="491561" customFormat="1"/>
    <row r="491562" customFormat="1"/>
    <row r="491563" customFormat="1"/>
    <row r="491564" customFormat="1"/>
    <row r="491565" customFormat="1"/>
    <row r="491566" customFormat="1"/>
    <row r="491567" customFormat="1"/>
    <row r="491568" customFormat="1"/>
    <row r="491569" customFormat="1"/>
    <row r="491570" customFormat="1"/>
    <row r="491571" customFormat="1"/>
    <row r="491572" customFormat="1"/>
    <row r="491573" customFormat="1"/>
    <row r="491574" customFormat="1"/>
    <row r="491575" customFormat="1"/>
    <row r="491576" customFormat="1"/>
    <row r="491577" customFormat="1"/>
    <row r="491578" customFormat="1"/>
    <row r="491579" customFormat="1"/>
    <row r="491580" customFormat="1"/>
    <row r="491581" customFormat="1"/>
    <row r="491582" customFormat="1"/>
    <row r="491583" customFormat="1"/>
    <row r="491584" customFormat="1"/>
    <row r="491585" customFormat="1"/>
    <row r="491586" customFormat="1"/>
    <row r="491587" customFormat="1"/>
    <row r="491588" customFormat="1"/>
    <row r="491589" customFormat="1"/>
    <row r="491590" customFormat="1"/>
    <row r="491591" customFormat="1"/>
    <row r="491592" customFormat="1"/>
    <row r="491593" customFormat="1"/>
    <row r="491594" customFormat="1"/>
    <row r="491595" customFormat="1"/>
    <row r="491596" customFormat="1"/>
    <row r="491597" customFormat="1"/>
    <row r="491598" customFormat="1"/>
    <row r="491599" customFormat="1"/>
    <row r="491600" customFormat="1"/>
    <row r="491601" customFormat="1"/>
    <row r="491602" customFormat="1"/>
    <row r="491603" customFormat="1"/>
    <row r="491604" customFormat="1"/>
    <row r="491605" customFormat="1"/>
    <row r="491606" customFormat="1"/>
    <row r="491607" customFormat="1"/>
    <row r="491608" customFormat="1"/>
    <row r="491609" customFormat="1"/>
    <row r="491610" customFormat="1"/>
    <row r="491611" customFormat="1"/>
    <row r="491612" customFormat="1"/>
    <row r="491613" customFormat="1"/>
    <row r="491614" customFormat="1"/>
    <row r="491615" customFormat="1"/>
    <row r="491616" customFormat="1"/>
    <row r="491617" customFormat="1"/>
    <row r="491618" customFormat="1"/>
    <row r="491619" customFormat="1"/>
    <row r="491620" customFormat="1"/>
    <row r="491621" customFormat="1"/>
    <row r="491622" customFormat="1"/>
    <row r="491623" customFormat="1"/>
    <row r="491624" customFormat="1"/>
    <row r="491625" customFormat="1"/>
    <row r="491626" customFormat="1"/>
    <row r="491627" customFormat="1"/>
    <row r="491628" customFormat="1"/>
    <row r="491629" customFormat="1"/>
    <row r="491630" customFormat="1"/>
    <row r="491631" customFormat="1"/>
    <row r="491632" customFormat="1"/>
    <row r="491633" customFormat="1"/>
    <row r="491634" customFormat="1"/>
    <row r="491635" customFormat="1"/>
    <row r="491636" customFormat="1"/>
    <row r="491637" customFormat="1"/>
    <row r="491638" customFormat="1"/>
    <row r="491639" customFormat="1"/>
    <row r="491640" customFormat="1"/>
    <row r="491641" customFormat="1"/>
    <row r="491642" customFormat="1"/>
    <row r="491643" customFormat="1"/>
    <row r="491644" customFormat="1"/>
    <row r="491645" customFormat="1"/>
    <row r="491646" customFormat="1"/>
    <row r="491647" customFormat="1"/>
    <row r="491648" customFormat="1"/>
    <row r="491649" customFormat="1"/>
    <row r="491650" customFormat="1"/>
    <row r="491651" customFormat="1"/>
    <row r="491652" customFormat="1"/>
    <row r="491653" customFormat="1"/>
    <row r="491654" customFormat="1"/>
    <row r="491655" customFormat="1"/>
    <row r="491656" customFormat="1"/>
    <row r="491657" customFormat="1"/>
    <row r="491658" customFormat="1"/>
    <row r="491659" customFormat="1"/>
    <row r="491660" customFormat="1"/>
    <row r="491661" customFormat="1"/>
    <row r="491662" customFormat="1"/>
    <row r="491663" customFormat="1"/>
    <row r="491664" customFormat="1"/>
    <row r="491665" customFormat="1"/>
    <row r="491666" customFormat="1"/>
    <row r="491667" customFormat="1"/>
    <row r="491668" customFormat="1"/>
    <row r="491669" customFormat="1"/>
    <row r="491670" customFormat="1"/>
    <row r="491671" customFormat="1"/>
    <row r="491672" customFormat="1"/>
    <row r="491673" customFormat="1"/>
    <row r="491674" customFormat="1"/>
    <row r="491675" customFormat="1"/>
    <row r="491676" customFormat="1"/>
    <row r="491677" customFormat="1"/>
    <row r="491678" customFormat="1"/>
    <row r="491679" customFormat="1"/>
    <row r="491680" customFormat="1"/>
    <row r="491681" customFormat="1"/>
    <row r="491682" customFormat="1"/>
    <row r="491683" customFormat="1"/>
    <row r="491684" customFormat="1"/>
    <row r="491685" customFormat="1"/>
    <row r="491686" customFormat="1"/>
    <row r="491687" customFormat="1"/>
    <row r="491688" customFormat="1"/>
    <row r="491689" customFormat="1"/>
    <row r="491690" customFormat="1"/>
    <row r="491691" customFormat="1"/>
    <row r="491692" customFormat="1"/>
    <row r="491693" customFormat="1"/>
    <row r="491694" customFormat="1"/>
    <row r="491695" customFormat="1"/>
    <row r="491696" customFormat="1"/>
    <row r="491697" customFormat="1"/>
    <row r="491698" customFormat="1"/>
    <row r="491699" customFormat="1"/>
    <row r="491700" customFormat="1"/>
    <row r="491701" customFormat="1"/>
    <row r="491702" customFormat="1"/>
    <row r="491703" customFormat="1"/>
    <row r="491704" customFormat="1"/>
    <row r="491705" customFormat="1"/>
    <row r="491706" customFormat="1"/>
    <row r="491707" customFormat="1"/>
    <row r="491708" customFormat="1"/>
    <row r="491709" customFormat="1"/>
    <row r="491710" customFormat="1"/>
    <row r="491711" customFormat="1"/>
    <row r="491712" customFormat="1"/>
    <row r="491713" customFormat="1"/>
    <row r="491714" customFormat="1"/>
    <row r="491715" customFormat="1"/>
    <row r="491716" customFormat="1"/>
    <row r="491717" customFormat="1"/>
    <row r="491718" customFormat="1"/>
    <row r="491719" customFormat="1"/>
    <row r="491720" customFormat="1"/>
    <row r="491721" customFormat="1"/>
    <row r="491722" customFormat="1"/>
    <row r="491723" customFormat="1"/>
    <row r="491724" customFormat="1"/>
    <row r="491725" customFormat="1"/>
    <row r="491726" customFormat="1"/>
    <row r="491727" customFormat="1"/>
    <row r="491728" customFormat="1"/>
    <row r="491729" customFormat="1"/>
    <row r="491730" customFormat="1"/>
    <row r="491731" customFormat="1"/>
    <row r="491732" customFormat="1"/>
    <row r="491733" customFormat="1"/>
    <row r="491734" customFormat="1"/>
    <row r="491735" customFormat="1"/>
    <row r="491736" customFormat="1"/>
    <row r="491737" customFormat="1"/>
    <row r="491738" customFormat="1"/>
    <row r="491739" customFormat="1"/>
    <row r="491740" customFormat="1"/>
    <row r="491741" customFormat="1"/>
    <row r="491742" customFormat="1"/>
    <row r="491743" customFormat="1"/>
    <row r="491744" customFormat="1"/>
    <row r="491745" customFormat="1"/>
    <row r="491746" customFormat="1"/>
    <row r="491747" customFormat="1"/>
    <row r="491748" customFormat="1"/>
    <row r="491749" customFormat="1"/>
    <row r="491750" customFormat="1"/>
    <row r="491751" customFormat="1"/>
    <row r="491752" customFormat="1"/>
    <row r="491753" customFormat="1"/>
    <row r="491754" customFormat="1"/>
    <row r="491755" customFormat="1"/>
    <row r="491756" customFormat="1"/>
    <row r="491757" customFormat="1"/>
    <row r="491758" customFormat="1"/>
    <row r="491759" customFormat="1"/>
    <row r="491760" customFormat="1"/>
    <row r="491761" customFormat="1"/>
    <row r="491762" customFormat="1"/>
    <row r="491763" customFormat="1"/>
    <row r="491764" customFormat="1"/>
    <row r="491765" customFormat="1"/>
    <row r="491766" customFormat="1"/>
    <row r="491767" customFormat="1"/>
    <row r="491768" customFormat="1"/>
    <row r="491769" customFormat="1"/>
    <row r="491770" customFormat="1"/>
    <row r="491771" customFormat="1"/>
    <row r="491772" customFormat="1"/>
    <row r="491773" customFormat="1"/>
    <row r="491774" customFormat="1"/>
    <row r="491775" customFormat="1"/>
    <row r="491776" customFormat="1"/>
    <row r="491777" customFormat="1"/>
    <row r="491778" customFormat="1"/>
    <row r="491779" customFormat="1"/>
    <row r="491780" customFormat="1"/>
    <row r="491781" customFormat="1"/>
    <row r="491782" customFormat="1"/>
    <row r="491783" customFormat="1"/>
    <row r="491784" customFormat="1"/>
    <row r="491785" customFormat="1"/>
    <row r="491786" customFormat="1"/>
    <row r="491787" customFormat="1"/>
    <row r="491788" customFormat="1"/>
    <row r="491789" customFormat="1"/>
    <row r="491790" customFormat="1"/>
    <row r="491791" customFormat="1"/>
    <row r="491792" customFormat="1"/>
    <row r="491793" customFormat="1"/>
    <row r="491794" customFormat="1"/>
    <row r="491795" customFormat="1"/>
    <row r="491796" customFormat="1"/>
    <row r="491797" customFormat="1"/>
    <row r="491798" customFormat="1"/>
    <row r="491799" customFormat="1"/>
    <row r="491800" customFormat="1"/>
    <row r="491801" customFormat="1"/>
    <row r="491802" customFormat="1"/>
    <row r="491803" customFormat="1"/>
    <row r="491804" customFormat="1"/>
    <row r="491805" customFormat="1"/>
    <row r="491806" customFormat="1"/>
    <row r="491807" customFormat="1"/>
    <row r="491808" customFormat="1"/>
    <row r="491809" customFormat="1"/>
    <row r="491810" customFormat="1"/>
    <row r="491811" customFormat="1"/>
    <row r="491812" customFormat="1"/>
    <row r="491813" customFormat="1"/>
    <row r="491814" customFormat="1"/>
    <row r="491815" customFormat="1"/>
    <row r="491816" customFormat="1"/>
    <row r="491817" customFormat="1"/>
    <row r="491818" customFormat="1"/>
    <row r="491819" customFormat="1"/>
    <row r="491820" customFormat="1"/>
    <row r="491821" customFormat="1"/>
    <row r="491822" customFormat="1"/>
    <row r="491823" customFormat="1"/>
    <row r="491824" customFormat="1"/>
    <row r="491825" customFormat="1"/>
    <row r="491826" customFormat="1"/>
    <row r="491827" customFormat="1"/>
    <row r="491828" customFormat="1"/>
    <row r="491829" customFormat="1"/>
    <row r="491830" customFormat="1"/>
    <row r="491831" customFormat="1"/>
    <row r="491832" customFormat="1"/>
    <row r="491833" customFormat="1"/>
    <row r="491834" customFormat="1"/>
    <row r="491835" customFormat="1"/>
    <row r="491836" customFormat="1"/>
    <row r="491837" customFormat="1"/>
    <row r="491838" customFormat="1"/>
    <row r="491839" customFormat="1"/>
    <row r="491840" customFormat="1"/>
    <row r="491841" customFormat="1"/>
    <row r="491842" customFormat="1"/>
    <row r="491843" customFormat="1"/>
    <row r="491844" customFormat="1"/>
    <row r="491845" customFormat="1"/>
    <row r="491846" customFormat="1"/>
    <row r="491847" customFormat="1"/>
    <row r="491848" customFormat="1"/>
    <row r="491849" customFormat="1"/>
    <row r="491850" customFormat="1"/>
    <row r="491851" customFormat="1"/>
    <row r="491852" customFormat="1"/>
    <row r="491853" customFormat="1"/>
    <row r="491854" customFormat="1"/>
    <row r="491855" customFormat="1"/>
    <row r="491856" customFormat="1"/>
    <row r="491857" customFormat="1"/>
    <row r="491858" customFormat="1"/>
    <row r="491859" customFormat="1"/>
    <row r="491860" customFormat="1"/>
    <row r="491861" customFormat="1"/>
    <row r="491862" customFormat="1"/>
    <row r="491863" customFormat="1"/>
    <row r="491864" customFormat="1"/>
    <row r="491865" customFormat="1"/>
    <row r="491866" customFormat="1"/>
    <row r="491867" customFormat="1"/>
    <row r="491868" customFormat="1"/>
    <row r="491869" customFormat="1"/>
    <row r="491870" customFormat="1"/>
    <row r="491871" customFormat="1"/>
    <row r="491872" customFormat="1"/>
    <row r="491873" customFormat="1"/>
    <row r="491874" customFormat="1"/>
    <row r="491875" customFormat="1"/>
    <row r="491876" customFormat="1"/>
    <row r="491877" customFormat="1"/>
    <row r="491878" customFormat="1"/>
    <row r="491879" customFormat="1"/>
    <row r="491880" customFormat="1"/>
    <row r="491881" customFormat="1"/>
    <row r="491882" customFormat="1"/>
    <row r="491883" customFormat="1"/>
    <row r="491884" customFormat="1"/>
    <row r="491885" customFormat="1"/>
    <row r="491886" customFormat="1"/>
    <row r="491887" customFormat="1"/>
    <row r="491888" customFormat="1"/>
    <row r="491889" customFormat="1"/>
    <row r="491890" customFormat="1"/>
    <row r="491891" customFormat="1"/>
    <row r="491892" customFormat="1"/>
    <row r="491893" customFormat="1"/>
    <row r="491894" customFormat="1"/>
    <row r="491895" customFormat="1"/>
    <row r="491896" customFormat="1"/>
    <row r="491897" customFormat="1"/>
    <row r="491898" customFormat="1"/>
    <row r="491899" customFormat="1"/>
    <row r="491900" customFormat="1"/>
    <row r="491901" customFormat="1"/>
    <row r="491902" customFormat="1"/>
    <row r="491903" customFormat="1"/>
    <row r="491904" customFormat="1"/>
    <row r="491905" customFormat="1"/>
    <row r="491906" customFormat="1"/>
    <row r="491907" customFormat="1"/>
    <row r="491908" customFormat="1"/>
    <row r="491909" customFormat="1"/>
    <row r="491910" customFormat="1"/>
    <row r="491911" customFormat="1"/>
    <row r="491912" customFormat="1"/>
    <row r="491913" customFormat="1"/>
    <row r="491914" customFormat="1"/>
    <row r="491915" customFormat="1"/>
    <row r="491916" customFormat="1"/>
    <row r="491917" customFormat="1"/>
    <row r="491918" customFormat="1"/>
    <row r="491919" customFormat="1"/>
    <row r="491920" customFormat="1"/>
    <row r="491921" customFormat="1"/>
    <row r="491922" customFormat="1"/>
    <row r="491923" customFormat="1"/>
    <row r="491924" customFormat="1"/>
    <row r="491925" customFormat="1"/>
    <row r="491926" customFormat="1"/>
    <row r="491927" customFormat="1"/>
    <row r="491928" customFormat="1"/>
    <row r="491929" customFormat="1"/>
    <row r="491930" customFormat="1"/>
    <row r="491931" customFormat="1"/>
    <row r="491932" customFormat="1"/>
    <row r="491933" customFormat="1"/>
    <row r="491934" customFormat="1"/>
    <row r="491935" customFormat="1"/>
    <row r="491936" customFormat="1"/>
    <row r="491937" customFormat="1"/>
    <row r="491938" customFormat="1"/>
    <row r="491939" customFormat="1"/>
    <row r="491940" customFormat="1"/>
    <row r="491941" customFormat="1"/>
    <row r="491942" customFormat="1"/>
    <row r="491943" customFormat="1"/>
    <row r="491944" customFormat="1"/>
    <row r="491945" customFormat="1"/>
    <row r="491946" customFormat="1"/>
    <row r="491947" customFormat="1"/>
    <row r="491948" customFormat="1"/>
    <row r="491949" customFormat="1"/>
    <row r="491950" customFormat="1"/>
    <row r="491951" customFormat="1"/>
    <row r="491952" customFormat="1"/>
    <row r="491953" customFormat="1"/>
    <row r="491954" customFormat="1"/>
    <row r="491955" customFormat="1"/>
    <row r="491956" customFormat="1"/>
    <row r="491957" customFormat="1"/>
    <row r="491958" customFormat="1"/>
    <row r="491959" customFormat="1"/>
    <row r="491960" customFormat="1"/>
    <row r="491961" customFormat="1"/>
    <row r="491962" customFormat="1"/>
    <row r="491963" customFormat="1"/>
    <row r="491964" customFormat="1"/>
    <row r="491965" customFormat="1"/>
    <row r="491966" customFormat="1"/>
    <row r="491967" customFormat="1"/>
    <row r="491968" customFormat="1"/>
    <row r="491969" customFormat="1"/>
    <row r="491970" customFormat="1"/>
    <row r="491971" customFormat="1"/>
    <row r="491972" customFormat="1"/>
    <row r="491973" customFormat="1"/>
    <row r="491974" customFormat="1"/>
    <row r="491975" customFormat="1"/>
    <row r="491976" customFormat="1"/>
    <row r="491977" customFormat="1"/>
    <row r="491978" customFormat="1"/>
    <row r="491979" customFormat="1"/>
    <row r="491980" customFormat="1"/>
    <row r="491981" customFormat="1"/>
    <row r="491982" customFormat="1"/>
    <row r="491983" customFormat="1"/>
    <row r="491984" customFormat="1"/>
    <row r="491985" customFormat="1"/>
    <row r="491986" customFormat="1"/>
    <row r="491987" customFormat="1"/>
    <row r="491988" customFormat="1"/>
    <row r="491989" customFormat="1"/>
    <row r="491990" customFormat="1"/>
    <row r="491991" customFormat="1"/>
    <row r="491992" customFormat="1"/>
    <row r="491993" customFormat="1"/>
    <row r="491994" customFormat="1"/>
    <row r="491995" customFormat="1"/>
    <row r="491996" customFormat="1"/>
    <row r="491997" customFormat="1"/>
    <row r="491998" customFormat="1"/>
    <row r="491999" customFormat="1"/>
    <row r="492000" customFormat="1"/>
    <row r="492001" customFormat="1"/>
    <row r="492002" customFormat="1"/>
    <row r="492003" customFormat="1"/>
    <row r="492004" customFormat="1"/>
    <row r="492005" customFormat="1"/>
    <row r="492006" customFormat="1"/>
    <row r="492007" customFormat="1"/>
    <row r="492008" customFormat="1"/>
    <row r="492009" customFormat="1"/>
    <row r="492010" customFormat="1"/>
    <row r="492011" customFormat="1"/>
    <row r="492012" customFormat="1"/>
    <row r="492013" customFormat="1"/>
    <row r="492014" customFormat="1"/>
    <row r="492015" customFormat="1"/>
    <row r="492016" customFormat="1"/>
    <row r="492017" customFormat="1"/>
    <row r="492018" customFormat="1"/>
    <row r="492019" customFormat="1"/>
    <row r="492020" customFormat="1"/>
    <row r="492021" customFormat="1"/>
    <row r="492022" customFormat="1"/>
    <row r="492023" customFormat="1"/>
    <row r="492024" customFormat="1"/>
    <row r="492025" customFormat="1"/>
    <row r="492026" customFormat="1"/>
    <row r="492027" customFormat="1"/>
    <row r="492028" customFormat="1"/>
    <row r="492029" customFormat="1"/>
    <row r="492030" customFormat="1"/>
    <row r="492031" customFormat="1"/>
    <row r="492032" customFormat="1"/>
    <row r="492033" customFormat="1"/>
    <row r="492034" customFormat="1"/>
    <row r="492035" customFormat="1"/>
    <row r="492036" customFormat="1"/>
    <row r="492037" customFormat="1"/>
    <row r="492038" customFormat="1"/>
    <row r="492039" customFormat="1"/>
    <row r="492040" customFormat="1"/>
    <row r="492041" customFormat="1"/>
    <row r="492042" customFormat="1"/>
    <row r="492043" customFormat="1"/>
    <row r="492044" customFormat="1"/>
    <row r="492045" customFormat="1"/>
    <row r="492046" customFormat="1"/>
    <row r="492047" customFormat="1"/>
    <row r="492048" customFormat="1"/>
    <row r="492049" customFormat="1"/>
    <row r="492050" customFormat="1"/>
    <row r="492051" customFormat="1"/>
    <row r="492052" customFormat="1"/>
    <row r="492053" customFormat="1"/>
    <row r="492054" customFormat="1"/>
    <row r="492055" customFormat="1"/>
    <row r="492056" customFormat="1"/>
    <row r="492057" customFormat="1"/>
    <row r="492058" customFormat="1"/>
    <row r="492059" customFormat="1"/>
    <row r="492060" customFormat="1"/>
    <row r="492061" customFormat="1"/>
    <row r="492062" customFormat="1"/>
    <row r="492063" customFormat="1"/>
    <row r="492064" customFormat="1"/>
    <row r="492065" customFormat="1"/>
    <row r="492066" customFormat="1"/>
    <row r="492067" customFormat="1"/>
    <row r="492068" customFormat="1"/>
    <row r="492069" customFormat="1"/>
    <row r="492070" customFormat="1"/>
    <row r="492071" customFormat="1"/>
    <row r="492072" customFormat="1"/>
    <row r="492073" customFormat="1"/>
    <row r="492074" customFormat="1"/>
    <row r="492075" customFormat="1"/>
    <row r="492076" customFormat="1"/>
    <row r="492077" customFormat="1"/>
    <row r="492078" customFormat="1"/>
    <row r="492079" customFormat="1"/>
    <row r="492080" customFormat="1"/>
    <row r="492081" customFormat="1"/>
    <row r="492082" customFormat="1"/>
    <row r="492083" customFormat="1"/>
    <row r="492084" customFormat="1"/>
    <row r="492085" customFormat="1"/>
    <row r="492086" customFormat="1"/>
    <row r="492087" customFormat="1"/>
    <row r="492088" customFormat="1"/>
    <row r="492089" customFormat="1"/>
    <row r="492090" customFormat="1"/>
    <row r="492091" customFormat="1"/>
    <row r="492092" customFormat="1"/>
    <row r="492093" customFormat="1"/>
    <row r="492094" customFormat="1"/>
    <row r="492095" customFormat="1"/>
    <row r="492096" customFormat="1"/>
    <row r="492097" customFormat="1"/>
    <row r="492098" customFormat="1"/>
    <row r="492099" customFormat="1"/>
    <row r="492100" customFormat="1"/>
    <row r="492101" customFormat="1"/>
    <row r="492102" customFormat="1"/>
    <row r="492103" customFormat="1"/>
    <row r="492104" customFormat="1"/>
    <row r="492105" customFormat="1"/>
    <row r="492106" customFormat="1"/>
    <row r="492107" customFormat="1"/>
    <row r="492108" customFormat="1"/>
    <row r="492109" customFormat="1"/>
    <row r="492110" customFormat="1"/>
    <row r="492111" customFormat="1"/>
    <row r="492112" customFormat="1"/>
    <row r="492113" customFormat="1"/>
    <row r="492114" customFormat="1"/>
    <row r="492115" customFormat="1"/>
    <row r="492116" customFormat="1"/>
    <row r="492117" customFormat="1"/>
    <row r="492118" customFormat="1"/>
    <row r="492119" customFormat="1"/>
    <row r="492120" customFormat="1"/>
    <row r="492121" customFormat="1"/>
    <row r="492122" customFormat="1"/>
    <row r="492123" customFormat="1"/>
    <row r="492124" customFormat="1"/>
    <row r="492125" customFormat="1"/>
    <row r="492126" customFormat="1"/>
    <row r="492127" customFormat="1"/>
    <row r="492128" customFormat="1"/>
    <row r="492129" customFormat="1"/>
    <row r="492130" customFormat="1"/>
    <row r="492131" customFormat="1"/>
    <row r="492132" customFormat="1"/>
    <row r="492133" customFormat="1"/>
    <row r="492134" customFormat="1"/>
    <row r="492135" customFormat="1"/>
    <row r="492136" customFormat="1"/>
    <row r="492137" customFormat="1"/>
    <row r="492138" customFormat="1"/>
    <row r="492139" customFormat="1"/>
    <row r="492140" customFormat="1"/>
    <row r="492141" customFormat="1"/>
    <row r="492142" customFormat="1"/>
    <row r="492143" customFormat="1"/>
    <row r="492144" customFormat="1"/>
    <row r="492145" customFormat="1"/>
    <row r="492146" customFormat="1"/>
    <row r="492147" customFormat="1"/>
    <row r="492148" customFormat="1"/>
    <row r="492149" customFormat="1"/>
    <row r="492150" customFormat="1"/>
    <row r="492151" customFormat="1"/>
    <row r="492152" customFormat="1"/>
    <row r="492153" customFormat="1"/>
    <row r="492154" customFormat="1"/>
    <row r="492155" customFormat="1"/>
    <row r="492156" customFormat="1"/>
    <row r="492157" customFormat="1"/>
    <row r="492158" customFormat="1"/>
    <row r="492159" customFormat="1"/>
    <row r="492160" customFormat="1"/>
    <row r="492161" customFormat="1"/>
    <row r="492162" customFormat="1"/>
    <row r="492163" customFormat="1"/>
    <row r="492164" customFormat="1"/>
    <row r="492165" customFormat="1"/>
    <row r="492166" customFormat="1"/>
    <row r="492167" customFormat="1"/>
    <row r="492168" customFormat="1"/>
    <row r="492169" customFormat="1"/>
    <row r="492170" customFormat="1"/>
    <row r="492171" customFormat="1"/>
    <row r="492172" customFormat="1"/>
    <row r="492173" customFormat="1"/>
    <row r="492174" customFormat="1"/>
    <row r="492175" customFormat="1"/>
    <row r="492176" customFormat="1"/>
    <row r="492177" customFormat="1"/>
    <row r="492178" customFormat="1"/>
    <row r="492179" customFormat="1"/>
    <row r="492180" customFormat="1"/>
    <row r="492181" customFormat="1"/>
    <row r="492182" customFormat="1"/>
    <row r="492183" customFormat="1"/>
    <row r="492184" customFormat="1"/>
    <row r="492185" customFormat="1"/>
    <row r="492186" customFormat="1"/>
    <row r="492187" customFormat="1"/>
    <row r="492188" customFormat="1"/>
    <row r="492189" customFormat="1"/>
    <row r="492190" customFormat="1"/>
    <row r="492191" customFormat="1"/>
    <row r="492192" customFormat="1"/>
    <row r="492193" customFormat="1"/>
    <row r="492194" customFormat="1"/>
    <row r="492195" customFormat="1"/>
    <row r="492196" customFormat="1"/>
    <row r="492197" customFormat="1"/>
    <row r="492198" customFormat="1"/>
    <row r="492199" customFormat="1"/>
    <row r="492200" customFormat="1"/>
    <row r="492201" customFormat="1"/>
    <row r="492202" customFormat="1"/>
    <row r="492203" customFormat="1"/>
    <row r="492204" customFormat="1"/>
    <row r="492205" customFormat="1"/>
    <row r="492206" customFormat="1"/>
    <row r="492207" customFormat="1"/>
    <row r="492208" customFormat="1"/>
    <row r="492209" customFormat="1"/>
    <row r="492210" customFormat="1"/>
    <row r="492211" customFormat="1"/>
    <row r="492212" customFormat="1"/>
    <row r="492213" customFormat="1"/>
    <row r="492214" customFormat="1"/>
    <row r="492215" customFormat="1"/>
    <row r="492216" customFormat="1"/>
    <row r="492217" customFormat="1"/>
    <row r="492218" customFormat="1"/>
    <row r="492219" customFormat="1"/>
    <row r="492220" customFormat="1"/>
    <row r="492221" customFormat="1"/>
    <row r="492222" customFormat="1"/>
    <row r="492223" customFormat="1"/>
    <row r="492224" customFormat="1"/>
    <row r="492225" customFormat="1"/>
    <row r="492226" customFormat="1"/>
    <row r="492227" customFormat="1"/>
    <row r="492228" customFormat="1"/>
    <row r="492229" customFormat="1"/>
    <row r="492230" customFormat="1"/>
    <row r="492231" customFormat="1"/>
    <row r="492232" customFormat="1"/>
    <row r="492233" customFormat="1"/>
    <row r="492234" customFormat="1"/>
    <row r="492235" customFormat="1"/>
    <row r="492236" customFormat="1"/>
    <row r="492237" customFormat="1"/>
    <row r="492238" customFormat="1"/>
    <row r="492239" customFormat="1"/>
    <row r="492240" customFormat="1"/>
    <row r="492241" customFormat="1"/>
    <row r="492242" customFormat="1"/>
    <row r="492243" customFormat="1"/>
    <row r="492244" customFormat="1"/>
    <row r="492245" customFormat="1"/>
    <row r="492246" customFormat="1"/>
    <row r="492247" customFormat="1"/>
    <row r="492248" customFormat="1"/>
    <row r="492249" customFormat="1"/>
    <row r="492250" customFormat="1"/>
    <row r="492251" customFormat="1"/>
    <row r="492252" customFormat="1"/>
    <row r="492253" customFormat="1"/>
    <row r="492254" customFormat="1"/>
    <row r="492255" customFormat="1"/>
    <row r="492256" customFormat="1"/>
    <row r="492257" customFormat="1"/>
    <row r="492258" customFormat="1"/>
    <row r="492259" customFormat="1"/>
    <row r="492260" customFormat="1"/>
    <row r="492261" customFormat="1"/>
    <row r="492262" customFormat="1"/>
    <row r="492263" customFormat="1"/>
    <row r="492264" customFormat="1"/>
    <row r="492265" customFormat="1"/>
    <row r="492266" customFormat="1"/>
    <row r="492267" customFormat="1"/>
    <row r="492268" customFormat="1"/>
    <row r="492269" customFormat="1"/>
    <row r="492270" customFormat="1"/>
    <row r="492271" customFormat="1"/>
    <row r="492272" customFormat="1"/>
    <row r="492273" customFormat="1"/>
    <row r="492274" customFormat="1"/>
    <row r="492275" customFormat="1"/>
    <row r="492276" customFormat="1"/>
    <row r="492277" customFormat="1"/>
    <row r="492278" customFormat="1"/>
    <row r="492279" customFormat="1"/>
    <row r="492280" customFormat="1"/>
    <row r="492281" customFormat="1"/>
    <row r="492282" customFormat="1"/>
    <row r="492283" customFormat="1"/>
    <row r="492284" customFormat="1"/>
    <row r="492285" customFormat="1"/>
    <row r="492286" customFormat="1"/>
    <row r="492287" customFormat="1"/>
    <row r="492288" customFormat="1"/>
    <row r="492289" customFormat="1"/>
    <row r="492290" customFormat="1"/>
    <row r="492291" customFormat="1"/>
    <row r="492292" customFormat="1"/>
    <row r="492293" customFormat="1"/>
    <row r="492294" customFormat="1"/>
    <row r="492295" customFormat="1"/>
    <row r="492296" customFormat="1"/>
    <row r="492297" customFormat="1"/>
    <row r="492298" customFormat="1"/>
    <row r="492299" customFormat="1"/>
    <row r="492300" customFormat="1"/>
    <row r="492301" customFormat="1"/>
    <row r="492302" customFormat="1"/>
    <row r="492303" customFormat="1"/>
    <row r="492304" customFormat="1"/>
    <row r="492305" customFormat="1"/>
    <row r="492306" customFormat="1"/>
    <row r="492307" customFormat="1"/>
    <row r="492308" customFormat="1"/>
    <row r="492309" customFormat="1"/>
    <row r="492310" customFormat="1"/>
    <row r="492311" customFormat="1"/>
    <row r="492312" customFormat="1"/>
    <row r="492313" customFormat="1"/>
    <row r="492314" customFormat="1"/>
    <row r="492315" customFormat="1"/>
    <row r="492316" customFormat="1"/>
    <row r="492317" customFormat="1"/>
    <row r="492318" customFormat="1"/>
    <row r="492319" customFormat="1"/>
    <row r="492320" customFormat="1"/>
    <row r="492321" customFormat="1"/>
    <row r="492322" customFormat="1"/>
    <row r="492323" customFormat="1"/>
    <row r="492324" customFormat="1"/>
    <row r="492325" customFormat="1"/>
    <row r="492326" customFormat="1"/>
    <row r="492327" customFormat="1"/>
    <row r="492328" customFormat="1"/>
    <row r="492329" customFormat="1"/>
    <row r="492330" customFormat="1"/>
    <row r="492331" customFormat="1"/>
    <row r="492332" customFormat="1"/>
    <row r="492333" customFormat="1"/>
    <row r="492334" customFormat="1"/>
    <row r="492335" customFormat="1"/>
    <row r="492336" customFormat="1"/>
    <row r="492337" customFormat="1"/>
    <row r="492338" customFormat="1"/>
    <row r="492339" customFormat="1"/>
    <row r="492340" customFormat="1"/>
    <row r="492341" customFormat="1"/>
    <row r="492342" customFormat="1"/>
    <row r="492343" customFormat="1"/>
    <row r="492344" customFormat="1"/>
    <row r="492345" customFormat="1"/>
    <row r="492346" customFormat="1"/>
    <row r="492347" customFormat="1"/>
    <row r="492348" customFormat="1"/>
    <row r="492349" customFormat="1"/>
    <row r="492350" customFormat="1"/>
    <row r="492351" customFormat="1"/>
    <row r="492352" customFormat="1"/>
    <row r="492353" customFormat="1"/>
    <row r="492354" customFormat="1"/>
    <row r="492355" customFormat="1"/>
    <row r="492356" customFormat="1"/>
    <row r="492357" customFormat="1"/>
    <row r="492358" customFormat="1"/>
    <row r="492359" customFormat="1"/>
    <row r="492360" customFormat="1"/>
    <row r="492361" customFormat="1"/>
    <row r="492362" customFormat="1"/>
    <row r="492363" customFormat="1"/>
    <row r="492364" customFormat="1"/>
    <row r="492365" customFormat="1"/>
    <row r="492366" customFormat="1"/>
    <row r="492367" customFormat="1"/>
    <row r="492368" customFormat="1"/>
    <row r="492369" customFormat="1"/>
    <row r="492370" customFormat="1"/>
    <row r="492371" customFormat="1"/>
    <row r="492372" customFormat="1"/>
    <row r="492373" customFormat="1"/>
    <row r="492374" customFormat="1"/>
    <row r="492375" customFormat="1"/>
    <row r="492376" customFormat="1"/>
    <row r="492377" customFormat="1"/>
    <row r="492378" customFormat="1"/>
    <row r="492379" customFormat="1"/>
    <row r="492380" customFormat="1"/>
    <row r="492381" customFormat="1"/>
    <row r="492382" customFormat="1"/>
    <row r="492383" customFormat="1"/>
    <row r="492384" customFormat="1"/>
    <row r="492385" customFormat="1"/>
    <row r="492386" customFormat="1"/>
    <row r="492387" customFormat="1"/>
    <row r="492388" customFormat="1"/>
    <row r="492389" customFormat="1"/>
    <row r="492390" customFormat="1"/>
    <row r="492391" customFormat="1"/>
    <row r="492392" customFormat="1"/>
    <row r="492393" customFormat="1"/>
    <row r="492394" customFormat="1"/>
    <row r="492395" customFormat="1"/>
    <row r="492396" customFormat="1"/>
    <row r="492397" customFormat="1"/>
    <row r="492398" customFormat="1"/>
    <row r="492399" customFormat="1"/>
    <row r="492400" customFormat="1"/>
    <row r="492401" customFormat="1"/>
    <row r="492402" customFormat="1"/>
    <row r="492403" customFormat="1"/>
    <row r="492404" customFormat="1"/>
    <row r="492405" customFormat="1"/>
    <row r="492406" customFormat="1"/>
    <row r="492407" customFormat="1"/>
    <row r="492408" customFormat="1"/>
    <row r="492409" customFormat="1"/>
    <row r="492410" customFormat="1"/>
    <row r="492411" customFormat="1"/>
    <row r="492412" customFormat="1"/>
    <row r="492413" customFormat="1"/>
    <row r="492414" customFormat="1"/>
    <row r="492415" customFormat="1"/>
    <row r="492416" customFormat="1"/>
    <row r="492417" customFormat="1"/>
    <row r="492418" customFormat="1"/>
    <row r="492419" customFormat="1"/>
    <row r="492420" customFormat="1"/>
    <row r="492421" customFormat="1"/>
    <row r="492422" customFormat="1"/>
    <row r="492423" customFormat="1"/>
    <row r="492424" customFormat="1"/>
    <row r="492425" customFormat="1"/>
    <row r="492426" customFormat="1"/>
    <row r="492427" customFormat="1"/>
    <row r="492428" customFormat="1"/>
    <row r="492429" customFormat="1"/>
    <row r="492430" customFormat="1"/>
    <row r="492431" customFormat="1"/>
    <row r="492432" customFormat="1"/>
    <row r="492433" customFormat="1"/>
    <row r="492434" customFormat="1"/>
    <row r="492435" customFormat="1"/>
    <row r="492436" customFormat="1"/>
    <row r="492437" customFormat="1"/>
    <row r="492438" customFormat="1"/>
    <row r="492439" customFormat="1"/>
    <row r="492440" customFormat="1"/>
    <row r="492441" customFormat="1"/>
    <row r="492442" customFormat="1"/>
    <row r="492443" customFormat="1"/>
    <row r="492444" customFormat="1"/>
    <row r="492445" customFormat="1"/>
    <row r="492446" customFormat="1"/>
    <row r="492447" customFormat="1"/>
    <row r="492448" customFormat="1"/>
    <row r="492449" customFormat="1"/>
    <row r="492450" customFormat="1"/>
    <row r="492451" customFormat="1"/>
    <row r="492452" customFormat="1"/>
    <row r="492453" customFormat="1"/>
    <row r="492454" customFormat="1"/>
    <row r="492455" customFormat="1"/>
    <row r="492456" customFormat="1"/>
    <row r="492457" customFormat="1"/>
    <row r="492458" customFormat="1"/>
    <row r="492459" customFormat="1"/>
    <row r="492460" customFormat="1"/>
    <row r="492461" customFormat="1"/>
    <row r="492462" customFormat="1"/>
    <row r="492463" customFormat="1"/>
    <row r="492464" customFormat="1"/>
    <row r="492465" customFormat="1"/>
    <row r="492466" customFormat="1"/>
    <row r="492467" customFormat="1"/>
    <row r="492468" customFormat="1"/>
    <row r="492469" customFormat="1"/>
    <row r="492470" customFormat="1"/>
    <row r="492471" customFormat="1"/>
    <row r="492472" customFormat="1"/>
    <row r="492473" customFormat="1"/>
    <row r="492474" customFormat="1"/>
    <row r="492475" customFormat="1"/>
    <row r="492476" customFormat="1"/>
    <row r="492477" customFormat="1"/>
    <row r="492478" customFormat="1"/>
    <row r="492479" customFormat="1"/>
    <row r="492480" customFormat="1"/>
    <row r="492481" customFormat="1"/>
    <row r="492482" customFormat="1"/>
    <row r="492483" customFormat="1"/>
    <row r="492484" customFormat="1"/>
    <row r="492485" customFormat="1"/>
    <row r="492486" customFormat="1"/>
    <row r="492487" customFormat="1"/>
    <row r="492488" customFormat="1"/>
    <row r="492489" customFormat="1"/>
    <row r="492490" customFormat="1"/>
    <row r="492491" customFormat="1"/>
    <row r="492492" customFormat="1"/>
    <row r="492493" customFormat="1"/>
    <row r="492494" customFormat="1"/>
    <row r="492495" customFormat="1"/>
    <row r="492496" customFormat="1"/>
    <row r="492497" customFormat="1"/>
    <row r="492498" customFormat="1"/>
    <row r="492499" customFormat="1"/>
    <row r="492500" customFormat="1"/>
    <row r="492501" customFormat="1"/>
    <row r="492502" customFormat="1"/>
    <row r="492503" customFormat="1"/>
    <row r="492504" customFormat="1"/>
    <row r="492505" customFormat="1"/>
    <row r="492506" customFormat="1"/>
    <row r="492507" customFormat="1"/>
    <row r="492508" customFormat="1"/>
    <row r="492509" customFormat="1"/>
    <row r="492510" customFormat="1"/>
    <row r="492511" customFormat="1"/>
    <row r="492512" customFormat="1"/>
    <row r="492513" customFormat="1"/>
    <row r="492514" customFormat="1"/>
    <row r="492515" customFormat="1"/>
    <row r="492516" customFormat="1"/>
    <row r="492517" customFormat="1"/>
    <row r="492518" customFormat="1"/>
    <row r="492519" customFormat="1"/>
    <row r="492520" customFormat="1"/>
    <row r="492521" customFormat="1"/>
    <row r="492522" customFormat="1"/>
    <row r="492523" customFormat="1"/>
    <row r="492524" customFormat="1"/>
    <row r="492525" customFormat="1"/>
    <row r="492526" customFormat="1"/>
    <row r="492527" customFormat="1"/>
    <row r="492528" customFormat="1"/>
    <row r="492529" customFormat="1"/>
    <row r="492530" customFormat="1"/>
    <row r="492531" customFormat="1"/>
    <row r="492532" customFormat="1"/>
    <row r="492533" customFormat="1"/>
    <row r="492534" customFormat="1"/>
    <row r="492535" customFormat="1"/>
    <row r="492536" customFormat="1"/>
    <row r="492537" customFormat="1"/>
    <row r="492538" customFormat="1"/>
    <row r="492539" customFormat="1"/>
    <row r="492540" customFormat="1"/>
    <row r="492541" customFormat="1"/>
    <row r="492542" customFormat="1"/>
    <row r="492543" customFormat="1"/>
    <row r="492544" customFormat="1"/>
    <row r="492545" customFormat="1"/>
    <row r="492546" customFormat="1"/>
    <row r="492547" customFormat="1"/>
    <row r="492548" customFormat="1"/>
    <row r="492549" customFormat="1"/>
    <row r="492550" customFormat="1"/>
    <row r="492551" customFormat="1"/>
    <row r="492552" customFormat="1"/>
    <row r="492553" customFormat="1"/>
    <row r="492554" customFormat="1"/>
    <row r="492555" customFormat="1"/>
    <row r="492556" customFormat="1"/>
    <row r="492557" customFormat="1"/>
    <row r="492558" customFormat="1"/>
    <row r="492559" customFormat="1"/>
    <row r="492560" customFormat="1"/>
    <row r="492561" customFormat="1"/>
    <row r="492562" customFormat="1"/>
    <row r="492563" customFormat="1"/>
    <row r="492564" customFormat="1"/>
    <row r="492565" customFormat="1"/>
    <row r="492566" customFormat="1"/>
    <row r="492567" customFormat="1"/>
    <row r="492568" customFormat="1"/>
    <row r="492569" customFormat="1"/>
    <row r="492570" customFormat="1"/>
    <row r="492571" customFormat="1"/>
    <row r="492572" customFormat="1"/>
    <row r="492573" customFormat="1"/>
    <row r="492574" customFormat="1"/>
    <row r="492575" customFormat="1"/>
    <row r="492576" customFormat="1"/>
    <row r="492577" customFormat="1"/>
    <row r="492578" customFormat="1"/>
    <row r="492579" customFormat="1"/>
    <row r="492580" customFormat="1"/>
    <row r="492581" customFormat="1"/>
    <row r="492582" customFormat="1"/>
    <row r="492583" customFormat="1"/>
    <row r="492584" customFormat="1"/>
    <row r="492585" customFormat="1"/>
    <row r="492586" customFormat="1"/>
    <row r="492587" customFormat="1"/>
    <row r="492588" customFormat="1"/>
    <row r="492589" customFormat="1"/>
    <row r="492590" customFormat="1"/>
    <row r="492591" customFormat="1"/>
    <row r="492592" customFormat="1"/>
    <row r="492593" customFormat="1"/>
    <row r="492594" customFormat="1"/>
    <row r="492595" customFormat="1"/>
    <row r="492596" customFormat="1"/>
    <row r="492597" customFormat="1"/>
    <row r="492598" customFormat="1"/>
    <row r="492599" customFormat="1"/>
    <row r="492600" customFormat="1"/>
    <row r="492601" customFormat="1"/>
    <row r="492602" customFormat="1"/>
    <row r="492603" customFormat="1"/>
    <row r="492604" customFormat="1"/>
    <row r="492605" customFormat="1"/>
    <row r="492606" customFormat="1"/>
    <row r="492607" customFormat="1"/>
    <row r="492608" customFormat="1"/>
    <row r="492609" customFormat="1"/>
    <row r="492610" customFormat="1"/>
    <row r="492611" customFormat="1"/>
    <row r="492612" customFormat="1"/>
    <row r="492613" customFormat="1"/>
    <row r="492614" customFormat="1"/>
    <row r="492615" customFormat="1"/>
    <row r="492616" customFormat="1"/>
    <row r="492617" customFormat="1"/>
    <row r="492618" customFormat="1"/>
    <row r="492619" customFormat="1"/>
    <row r="492620" customFormat="1"/>
    <row r="492621" customFormat="1"/>
    <row r="492622" customFormat="1"/>
    <row r="492623" customFormat="1"/>
    <row r="492624" customFormat="1"/>
    <row r="492625" customFormat="1"/>
    <row r="492626" customFormat="1"/>
    <row r="492627" customFormat="1"/>
    <row r="492628" customFormat="1"/>
    <row r="492629" customFormat="1"/>
    <row r="492630" customFormat="1"/>
    <row r="492631" customFormat="1"/>
    <row r="492632" customFormat="1"/>
    <row r="492633" customFormat="1"/>
    <row r="492634" customFormat="1"/>
    <row r="492635" customFormat="1"/>
    <row r="492636" customFormat="1"/>
    <row r="492637" customFormat="1"/>
    <row r="492638" customFormat="1"/>
    <row r="492639" customFormat="1"/>
    <row r="492640" customFormat="1"/>
    <row r="492641" customFormat="1"/>
    <row r="492642" customFormat="1"/>
    <row r="492643" customFormat="1"/>
    <row r="492644" customFormat="1"/>
    <row r="492645" customFormat="1"/>
    <row r="492646" customFormat="1"/>
    <row r="492647" customFormat="1"/>
    <row r="492648" customFormat="1"/>
    <row r="492649" customFormat="1"/>
    <row r="492650" customFormat="1"/>
    <row r="492651" customFormat="1"/>
    <row r="492652" customFormat="1"/>
    <row r="492653" customFormat="1"/>
    <row r="492654" customFormat="1"/>
    <row r="492655" customFormat="1"/>
    <row r="492656" customFormat="1"/>
    <row r="492657" customFormat="1"/>
    <row r="492658" customFormat="1"/>
    <row r="492659" customFormat="1"/>
    <row r="492660" customFormat="1"/>
    <row r="492661" customFormat="1"/>
    <row r="492662" customFormat="1"/>
    <row r="492663" customFormat="1"/>
    <row r="492664" customFormat="1"/>
    <row r="492665" customFormat="1"/>
    <row r="492666" customFormat="1"/>
    <row r="492667" customFormat="1"/>
    <row r="492668" customFormat="1"/>
    <row r="492669" customFormat="1"/>
    <row r="492670" customFormat="1"/>
    <row r="492671" customFormat="1"/>
    <row r="492672" customFormat="1"/>
    <row r="492673" customFormat="1"/>
    <row r="492674" customFormat="1"/>
    <row r="492675" customFormat="1"/>
    <row r="492676" customFormat="1"/>
    <row r="492677" customFormat="1"/>
    <row r="492678" customFormat="1"/>
    <row r="492679" customFormat="1"/>
    <row r="492680" customFormat="1"/>
    <row r="492681" customFormat="1"/>
    <row r="492682" customFormat="1"/>
    <row r="492683" customFormat="1"/>
    <row r="492684" customFormat="1"/>
    <row r="492685" customFormat="1"/>
    <row r="492686" customFormat="1"/>
    <row r="492687" customFormat="1"/>
    <row r="492688" customFormat="1"/>
    <row r="492689" customFormat="1"/>
    <row r="492690" customFormat="1"/>
    <row r="492691" customFormat="1"/>
    <row r="492692" customFormat="1"/>
    <row r="492693" customFormat="1"/>
    <row r="492694" customFormat="1"/>
    <row r="492695" customFormat="1"/>
    <row r="492696" customFormat="1"/>
    <row r="492697" customFormat="1"/>
    <row r="492698" customFormat="1"/>
    <row r="492699" customFormat="1"/>
    <row r="492700" customFormat="1"/>
    <row r="492701" customFormat="1"/>
    <row r="492702" customFormat="1"/>
    <row r="492703" customFormat="1"/>
    <row r="492704" customFormat="1"/>
    <row r="492705" customFormat="1"/>
    <row r="492706" customFormat="1"/>
    <row r="492707" customFormat="1"/>
    <row r="492708" customFormat="1"/>
    <row r="492709" customFormat="1"/>
    <row r="492710" customFormat="1"/>
    <row r="492711" customFormat="1"/>
    <row r="492712" customFormat="1"/>
    <row r="492713" customFormat="1"/>
    <row r="492714" customFormat="1"/>
    <row r="492715" customFormat="1"/>
    <row r="492716" customFormat="1"/>
    <row r="492717" customFormat="1"/>
    <row r="492718" customFormat="1"/>
    <row r="492719" customFormat="1"/>
    <row r="492720" customFormat="1"/>
    <row r="492721" customFormat="1"/>
    <row r="492722" customFormat="1"/>
    <row r="492723" customFormat="1"/>
    <row r="492724" customFormat="1"/>
    <row r="492725" customFormat="1"/>
    <row r="492726" customFormat="1"/>
    <row r="492727" customFormat="1"/>
    <row r="492728" customFormat="1"/>
    <row r="492729" customFormat="1"/>
    <row r="492730" customFormat="1"/>
    <row r="492731" customFormat="1"/>
    <row r="492732" customFormat="1"/>
    <row r="492733" customFormat="1"/>
    <row r="492734" customFormat="1"/>
    <row r="492735" customFormat="1"/>
    <row r="492736" customFormat="1"/>
    <row r="492737" customFormat="1"/>
    <row r="492738" customFormat="1"/>
    <row r="492739" customFormat="1"/>
    <row r="492740" customFormat="1"/>
    <row r="492741" customFormat="1"/>
    <row r="492742" customFormat="1"/>
    <row r="492743" customFormat="1"/>
    <row r="492744" customFormat="1"/>
    <row r="492745" customFormat="1"/>
    <row r="492746" customFormat="1"/>
    <row r="492747" customFormat="1"/>
    <row r="492748" customFormat="1"/>
    <row r="492749" customFormat="1"/>
    <row r="492750" customFormat="1"/>
    <row r="492751" customFormat="1"/>
    <row r="492752" customFormat="1"/>
    <row r="492753" customFormat="1"/>
    <row r="492754" customFormat="1"/>
    <row r="492755" customFormat="1"/>
    <row r="492756" customFormat="1"/>
    <row r="492757" customFormat="1"/>
    <row r="492758" customFormat="1"/>
    <row r="492759" customFormat="1"/>
    <row r="492760" customFormat="1"/>
    <row r="492761" customFormat="1"/>
    <row r="492762" customFormat="1"/>
    <row r="492763" customFormat="1"/>
    <row r="492764" customFormat="1"/>
    <row r="492765" customFormat="1"/>
    <row r="492766" customFormat="1"/>
    <row r="492767" customFormat="1"/>
    <row r="492768" customFormat="1"/>
    <row r="492769" customFormat="1"/>
    <row r="492770" customFormat="1"/>
    <row r="492771" customFormat="1"/>
    <row r="492772" customFormat="1"/>
    <row r="492773" customFormat="1"/>
    <row r="492774" customFormat="1"/>
    <row r="492775" customFormat="1"/>
    <row r="492776" customFormat="1"/>
    <row r="492777" customFormat="1"/>
    <row r="492778" customFormat="1"/>
    <row r="492779" customFormat="1"/>
    <row r="492780" customFormat="1"/>
    <row r="492781" customFormat="1"/>
    <row r="492782" customFormat="1"/>
    <row r="492783" customFormat="1"/>
    <row r="492784" customFormat="1"/>
    <row r="492785" customFormat="1"/>
    <row r="492786" customFormat="1"/>
    <row r="492787" customFormat="1"/>
    <row r="492788" customFormat="1"/>
    <row r="492789" customFormat="1"/>
    <row r="492790" customFormat="1"/>
    <row r="492791" customFormat="1"/>
    <row r="492792" customFormat="1"/>
    <row r="492793" customFormat="1"/>
    <row r="492794" customFormat="1"/>
    <row r="492795" customFormat="1"/>
    <row r="492796" customFormat="1"/>
    <row r="492797" customFormat="1"/>
    <row r="492798" customFormat="1"/>
    <row r="492799" customFormat="1"/>
    <row r="492800" customFormat="1"/>
    <row r="492801" customFormat="1"/>
    <row r="492802" customFormat="1"/>
    <row r="492803" customFormat="1"/>
    <row r="492804" customFormat="1"/>
    <row r="492805" customFormat="1"/>
    <row r="492806" customFormat="1"/>
    <row r="492807" customFormat="1"/>
    <row r="492808" customFormat="1"/>
    <row r="492809" customFormat="1"/>
    <row r="492810" customFormat="1"/>
    <row r="492811" customFormat="1"/>
    <row r="492812" customFormat="1"/>
    <row r="492813" customFormat="1"/>
    <row r="492814" customFormat="1"/>
    <row r="492815" customFormat="1"/>
    <row r="492816" customFormat="1"/>
    <row r="492817" customFormat="1"/>
    <row r="492818" customFormat="1"/>
    <row r="492819" customFormat="1"/>
    <row r="492820" customFormat="1"/>
    <row r="492821" customFormat="1"/>
    <row r="492822" customFormat="1"/>
    <row r="492823" customFormat="1"/>
    <row r="492824" customFormat="1"/>
    <row r="492825" customFormat="1"/>
    <row r="492826" customFormat="1"/>
    <row r="492827" customFormat="1"/>
    <row r="492828" customFormat="1"/>
    <row r="492829" customFormat="1"/>
    <row r="492830" customFormat="1"/>
    <row r="492831" customFormat="1"/>
    <row r="492832" customFormat="1"/>
    <row r="492833" customFormat="1"/>
    <row r="492834" customFormat="1"/>
    <row r="492835" customFormat="1"/>
    <row r="492836" customFormat="1"/>
    <row r="492837" customFormat="1"/>
    <row r="492838" customFormat="1"/>
    <row r="492839" customFormat="1"/>
    <row r="492840" customFormat="1"/>
    <row r="492841" customFormat="1"/>
    <row r="492842" customFormat="1"/>
    <row r="492843" customFormat="1"/>
    <row r="492844" customFormat="1"/>
    <row r="492845" customFormat="1"/>
    <row r="492846" customFormat="1"/>
    <row r="492847" customFormat="1"/>
    <row r="492848" customFormat="1"/>
    <row r="492849" customFormat="1"/>
    <row r="492850" customFormat="1"/>
    <row r="492851" customFormat="1"/>
    <row r="492852" customFormat="1"/>
    <row r="492853" customFormat="1"/>
    <row r="492854" customFormat="1"/>
    <row r="492855" customFormat="1"/>
    <row r="492856" customFormat="1"/>
    <row r="492857" customFormat="1"/>
    <row r="492858" customFormat="1"/>
    <row r="492859" customFormat="1"/>
    <row r="492860" customFormat="1"/>
    <row r="492861" customFormat="1"/>
    <row r="492862" customFormat="1"/>
    <row r="492863" customFormat="1"/>
    <row r="492864" customFormat="1"/>
    <row r="492865" customFormat="1"/>
    <row r="492866" customFormat="1"/>
    <row r="492867" customFormat="1"/>
    <row r="492868" customFormat="1"/>
    <row r="492869" customFormat="1"/>
    <row r="492870" customFormat="1"/>
    <row r="492871" customFormat="1"/>
    <row r="492872" customFormat="1"/>
    <row r="492873" customFormat="1"/>
    <row r="492874" customFormat="1"/>
    <row r="492875" customFormat="1"/>
    <row r="492876" customFormat="1"/>
    <row r="492877" customFormat="1"/>
    <row r="492878" customFormat="1"/>
    <row r="492879" customFormat="1"/>
    <row r="492880" customFormat="1"/>
    <row r="492881" customFormat="1"/>
    <row r="492882" customFormat="1"/>
    <row r="492883" customFormat="1"/>
    <row r="492884" customFormat="1"/>
    <row r="492885" customFormat="1"/>
    <row r="492886" customFormat="1"/>
    <row r="492887" customFormat="1"/>
    <row r="492888" customFormat="1"/>
    <row r="492889" customFormat="1"/>
    <row r="492890" customFormat="1"/>
    <row r="492891" customFormat="1"/>
    <row r="492892" customFormat="1"/>
    <row r="492893" customFormat="1"/>
    <row r="492894" customFormat="1"/>
    <row r="492895" customFormat="1"/>
    <row r="492896" customFormat="1"/>
    <row r="492897" customFormat="1"/>
    <row r="492898" customFormat="1"/>
    <row r="492899" customFormat="1"/>
    <row r="492900" customFormat="1"/>
    <row r="492901" customFormat="1"/>
    <row r="492902" customFormat="1"/>
    <row r="492903" customFormat="1"/>
    <row r="492904" customFormat="1"/>
    <row r="492905" customFormat="1"/>
    <row r="492906" customFormat="1"/>
    <row r="492907" customFormat="1"/>
    <row r="492908" customFormat="1"/>
    <row r="492909" customFormat="1"/>
    <row r="492910" customFormat="1"/>
    <row r="492911" customFormat="1"/>
    <row r="492912" customFormat="1"/>
    <row r="492913" customFormat="1"/>
    <row r="492914" customFormat="1"/>
    <row r="492915" customFormat="1"/>
    <row r="492916" customFormat="1"/>
    <row r="492917" customFormat="1"/>
    <row r="492918" customFormat="1"/>
    <row r="492919" customFormat="1"/>
    <row r="492920" customFormat="1"/>
    <row r="492921" customFormat="1"/>
    <row r="492922" customFormat="1"/>
    <row r="492923" customFormat="1"/>
    <row r="492924" customFormat="1"/>
    <row r="492925" customFormat="1"/>
    <row r="492926" customFormat="1"/>
    <row r="492927" customFormat="1"/>
    <row r="492928" customFormat="1"/>
    <row r="492929" customFormat="1"/>
    <row r="492930" customFormat="1"/>
    <row r="492931" customFormat="1"/>
    <row r="492932" customFormat="1"/>
    <row r="492933" customFormat="1"/>
    <row r="492934" customFormat="1"/>
    <row r="492935" customFormat="1"/>
    <row r="492936" customFormat="1"/>
    <row r="492937" customFormat="1"/>
    <row r="492938" customFormat="1"/>
    <row r="492939" customFormat="1"/>
    <row r="492940" customFormat="1"/>
    <row r="492941" customFormat="1"/>
    <row r="492942" customFormat="1"/>
    <row r="492943" customFormat="1"/>
    <row r="492944" customFormat="1"/>
    <row r="492945" customFormat="1"/>
    <row r="492946" customFormat="1"/>
    <row r="492947" customFormat="1"/>
    <row r="492948" customFormat="1"/>
    <row r="492949" customFormat="1"/>
    <row r="492950" customFormat="1"/>
    <row r="492951" customFormat="1"/>
    <row r="492952" customFormat="1"/>
    <row r="492953" customFormat="1"/>
    <row r="492954" customFormat="1"/>
    <row r="492955" customFormat="1"/>
    <row r="492956" customFormat="1"/>
    <row r="492957" customFormat="1"/>
    <row r="492958" customFormat="1"/>
    <row r="492959" customFormat="1"/>
    <row r="492960" customFormat="1"/>
    <row r="492961" customFormat="1"/>
    <row r="492962" customFormat="1"/>
    <row r="492963" customFormat="1"/>
    <row r="492964" customFormat="1"/>
    <row r="492965" customFormat="1"/>
    <row r="492966" customFormat="1"/>
    <row r="492967" customFormat="1"/>
    <row r="492968" customFormat="1"/>
    <row r="492969" customFormat="1"/>
    <row r="492970" customFormat="1"/>
    <row r="492971" customFormat="1"/>
    <row r="492972" customFormat="1"/>
    <row r="492973" customFormat="1"/>
    <row r="492974" customFormat="1"/>
    <row r="492975" customFormat="1"/>
    <row r="492976" customFormat="1"/>
    <row r="492977" customFormat="1"/>
    <row r="492978" customFormat="1"/>
    <row r="492979" customFormat="1"/>
    <row r="492980" customFormat="1"/>
    <row r="492981" customFormat="1"/>
    <row r="492982" customFormat="1"/>
    <row r="492983" customFormat="1"/>
    <row r="492984" customFormat="1"/>
    <row r="492985" customFormat="1"/>
    <row r="492986" customFormat="1"/>
    <row r="492987" customFormat="1"/>
    <row r="492988" customFormat="1"/>
    <row r="492989" customFormat="1"/>
    <row r="492990" customFormat="1"/>
    <row r="492991" customFormat="1"/>
    <row r="492992" customFormat="1"/>
    <row r="492993" customFormat="1"/>
    <row r="492994" customFormat="1"/>
    <row r="492995" customFormat="1"/>
    <row r="492996" customFormat="1"/>
    <row r="492997" customFormat="1"/>
    <row r="492998" customFormat="1"/>
    <row r="492999" customFormat="1"/>
    <row r="493000" customFormat="1"/>
    <row r="493001" customFormat="1"/>
    <row r="493002" customFormat="1"/>
    <row r="493003" customFormat="1"/>
    <row r="493004" customFormat="1"/>
    <row r="493005" customFormat="1"/>
    <row r="493006" customFormat="1"/>
    <row r="493007" customFormat="1"/>
    <row r="493008" customFormat="1"/>
    <row r="493009" customFormat="1"/>
    <row r="493010" customFormat="1"/>
    <row r="493011" customFormat="1"/>
    <row r="493012" customFormat="1"/>
    <row r="493013" customFormat="1"/>
    <row r="493014" customFormat="1"/>
    <row r="493015" customFormat="1"/>
    <row r="493016" customFormat="1"/>
    <row r="493017" customFormat="1"/>
    <row r="493018" customFormat="1"/>
    <row r="493019" customFormat="1"/>
    <row r="493020" customFormat="1"/>
    <row r="493021" customFormat="1"/>
    <row r="493022" customFormat="1"/>
    <row r="493023" customFormat="1"/>
    <row r="493024" customFormat="1"/>
    <row r="493025" customFormat="1"/>
    <row r="493026" customFormat="1"/>
    <row r="493027" customFormat="1"/>
    <row r="493028" customFormat="1"/>
    <row r="493029" customFormat="1"/>
    <row r="493030" customFormat="1"/>
    <row r="493031" customFormat="1"/>
    <row r="493032" customFormat="1"/>
    <row r="493033" customFormat="1"/>
    <row r="493034" customFormat="1"/>
    <row r="493035" customFormat="1"/>
    <row r="493036" customFormat="1"/>
    <row r="493037" customFormat="1"/>
    <row r="493038" customFormat="1"/>
    <row r="493039" customFormat="1"/>
    <row r="493040" customFormat="1"/>
    <row r="493041" customFormat="1"/>
    <row r="493042" customFormat="1"/>
    <row r="493043" customFormat="1"/>
    <row r="493044" customFormat="1"/>
    <row r="493045" customFormat="1"/>
    <row r="493046" customFormat="1"/>
    <row r="493047" customFormat="1"/>
    <row r="493048" customFormat="1"/>
    <row r="493049" customFormat="1"/>
    <row r="493050" customFormat="1"/>
    <row r="493051" customFormat="1"/>
    <row r="493052" customFormat="1"/>
    <row r="493053" customFormat="1"/>
    <row r="493054" customFormat="1"/>
    <row r="493055" customFormat="1"/>
    <row r="493056" customFormat="1"/>
    <row r="493057" customFormat="1"/>
    <row r="493058" customFormat="1"/>
    <row r="493059" customFormat="1"/>
    <row r="493060" customFormat="1"/>
    <row r="493061" customFormat="1"/>
    <row r="493062" customFormat="1"/>
    <row r="493063" customFormat="1"/>
    <row r="493064" customFormat="1"/>
    <row r="493065" customFormat="1"/>
    <row r="493066" customFormat="1"/>
    <row r="493067" customFormat="1"/>
    <row r="493068" customFormat="1"/>
    <row r="493069" customFormat="1"/>
    <row r="493070" customFormat="1"/>
    <row r="493071" customFormat="1"/>
    <row r="493072" customFormat="1"/>
    <row r="493073" customFormat="1"/>
    <row r="493074" customFormat="1"/>
    <row r="493075" customFormat="1"/>
    <row r="493076" customFormat="1"/>
    <row r="493077" customFormat="1"/>
    <row r="493078" customFormat="1"/>
    <row r="493079" customFormat="1"/>
    <row r="493080" customFormat="1"/>
    <row r="493081" customFormat="1"/>
    <row r="493082" customFormat="1"/>
    <row r="493083" customFormat="1"/>
    <row r="493084" customFormat="1"/>
    <row r="493085" customFormat="1"/>
    <row r="493086" customFormat="1"/>
    <row r="493087" customFormat="1"/>
    <row r="493088" customFormat="1"/>
    <row r="493089" customFormat="1"/>
    <row r="493090" customFormat="1"/>
    <row r="493091" customFormat="1"/>
    <row r="493092" customFormat="1"/>
    <row r="493093" customFormat="1"/>
    <row r="493094" customFormat="1"/>
    <row r="493095" customFormat="1"/>
    <row r="493096" customFormat="1"/>
    <row r="493097" customFormat="1"/>
    <row r="493098" customFormat="1"/>
    <row r="493099" customFormat="1"/>
    <row r="493100" customFormat="1"/>
    <row r="493101" customFormat="1"/>
    <row r="493102" customFormat="1"/>
    <row r="493103" customFormat="1"/>
    <row r="493104" customFormat="1"/>
    <row r="493105" customFormat="1"/>
    <row r="493106" customFormat="1"/>
    <row r="493107" customFormat="1"/>
    <row r="493108" customFormat="1"/>
    <row r="493109" customFormat="1"/>
    <row r="493110" customFormat="1"/>
    <row r="493111" customFormat="1"/>
    <row r="493112" customFormat="1"/>
    <row r="493113" customFormat="1"/>
    <row r="493114" customFormat="1"/>
    <row r="493115" customFormat="1"/>
    <row r="493116" customFormat="1"/>
    <row r="493117" customFormat="1"/>
    <row r="493118" customFormat="1"/>
    <row r="493119" customFormat="1"/>
    <row r="493120" customFormat="1"/>
    <row r="493121" customFormat="1"/>
    <row r="493122" customFormat="1"/>
    <row r="493123" customFormat="1"/>
    <row r="493124" customFormat="1"/>
    <row r="493125" customFormat="1"/>
    <row r="493126" customFormat="1"/>
    <row r="493127" customFormat="1"/>
    <row r="493128" customFormat="1"/>
    <row r="493129" customFormat="1"/>
    <row r="493130" customFormat="1"/>
    <row r="493131" customFormat="1"/>
    <row r="493132" customFormat="1"/>
    <row r="493133" customFormat="1"/>
    <row r="493134" customFormat="1"/>
    <row r="493135" customFormat="1"/>
    <row r="493136" customFormat="1"/>
    <row r="493137" customFormat="1"/>
    <row r="493138" customFormat="1"/>
    <row r="493139" customFormat="1"/>
    <row r="493140" customFormat="1"/>
    <row r="493141" customFormat="1"/>
    <row r="493142" customFormat="1"/>
    <row r="493143" customFormat="1"/>
    <row r="493144" customFormat="1"/>
    <row r="493145" customFormat="1"/>
    <row r="493146" customFormat="1"/>
    <row r="493147" customFormat="1"/>
    <row r="493148" customFormat="1"/>
    <row r="493149" customFormat="1"/>
    <row r="493150" customFormat="1"/>
    <row r="493151" customFormat="1"/>
    <row r="493152" customFormat="1"/>
    <row r="493153" customFormat="1"/>
    <row r="493154" customFormat="1"/>
    <row r="493155" customFormat="1"/>
    <row r="493156" customFormat="1"/>
    <row r="493157" customFormat="1"/>
    <row r="493158" customFormat="1"/>
    <row r="493159" customFormat="1"/>
    <row r="493160" customFormat="1"/>
    <row r="493161" customFormat="1"/>
    <row r="493162" customFormat="1"/>
    <row r="493163" customFormat="1"/>
    <row r="493164" customFormat="1"/>
    <row r="493165" customFormat="1"/>
    <row r="493166" customFormat="1"/>
    <row r="493167" customFormat="1"/>
    <row r="493168" customFormat="1"/>
    <row r="493169" customFormat="1"/>
    <row r="493170" customFormat="1"/>
    <row r="493171" customFormat="1"/>
    <row r="493172" customFormat="1"/>
    <row r="493173" customFormat="1"/>
    <row r="493174" customFormat="1"/>
    <row r="493175" customFormat="1"/>
    <row r="493176" customFormat="1"/>
    <row r="493177" customFormat="1"/>
    <row r="493178" customFormat="1"/>
    <row r="493179" customFormat="1"/>
    <row r="493180" customFormat="1"/>
    <row r="493181" customFormat="1"/>
    <row r="493182" customFormat="1"/>
    <row r="493183" customFormat="1"/>
    <row r="493184" customFormat="1"/>
    <row r="493185" customFormat="1"/>
    <row r="493186" customFormat="1"/>
    <row r="493187" customFormat="1"/>
    <row r="493188" customFormat="1"/>
    <row r="493189" customFormat="1"/>
    <row r="493190" customFormat="1"/>
    <row r="493191" customFormat="1"/>
    <row r="493192" customFormat="1"/>
    <row r="493193" customFormat="1"/>
    <row r="493194" customFormat="1"/>
    <row r="493195" customFormat="1"/>
    <row r="493196" customFormat="1"/>
    <row r="493197" customFormat="1"/>
    <row r="493198" customFormat="1"/>
    <row r="493199" customFormat="1"/>
    <row r="493200" customFormat="1"/>
    <row r="493201" customFormat="1"/>
    <row r="493202" customFormat="1"/>
    <row r="493203" customFormat="1"/>
    <row r="493204" customFormat="1"/>
    <row r="493205" customFormat="1"/>
    <row r="493206" customFormat="1"/>
    <row r="493207" customFormat="1"/>
    <row r="493208" customFormat="1"/>
    <row r="493209" customFormat="1"/>
    <row r="493210" customFormat="1"/>
    <row r="493211" customFormat="1"/>
    <row r="493212" customFormat="1"/>
    <row r="493213" customFormat="1"/>
    <row r="493214" customFormat="1"/>
    <row r="493215" customFormat="1"/>
    <row r="493216" customFormat="1"/>
    <row r="493217" customFormat="1"/>
    <row r="493218" customFormat="1"/>
    <row r="493219" customFormat="1"/>
    <row r="493220" customFormat="1"/>
    <row r="493221" customFormat="1"/>
    <row r="493222" customFormat="1"/>
    <row r="493223" customFormat="1"/>
    <row r="493224" customFormat="1"/>
    <row r="493225" customFormat="1"/>
    <row r="493226" customFormat="1"/>
    <row r="493227" customFormat="1"/>
    <row r="493228" customFormat="1"/>
    <row r="493229" customFormat="1"/>
    <row r="493230" customFormat="1"/>
    <row r="493231" customFormat="1"/>
    <row r="493232" customFormat="1"/>
    <row r="493233" customFormat="1"/>
    <row r="493234" customFormat="1"/>
    <row r="493235" customFormat="1"/>
    <row r="493236" customFormat="1"/>
    <row r="493237" customFormat="1"/>
    <row r="493238" customFormat="1"/>
    <row r="493239" customFormat="1"/>
    <row r="493240" customFormat="1"/>
    <row r="493241" customFormat="1"/>
    <row r="493242" customFormat="1"/>
    <row r="493243" customFormat="1"/>
    <row r="493244" customFormat="1"/>
    <row r="493245" customFormat="1"/>
    <row r="493246" customFormat="1"/>
    <row r="493247" customFormat="1"/>
    <row r="493248" customFormat="1"/>
    <row r="493249" customFormat="1"/>
    <row r="493250" customFormat="1"/>
    <row r="493251" customFormat="1"/>
    <row r="493252" customFormat="1"/>
    <row r="493253" customFormat="1"/>
    <row r="493254" customFormat="1"/>
    <row r="493255" customFormat="1"/>
    <row r="493256" customFormat="1"/>
    <row r="493257" customFormat="1"/>
    <row r="493258" customFormat="1"/>
    <row r="493259" customFormat="1"/>
    <row r="493260" customFormat="1"/>
    <row r="493261" customFormat="1"/>
    <row r="493262" customFormat="1"/>
    <row r="493263" customFormat="1"/>
    <row r="493264" customFormat="1"/>
    <row r="493265" customFormat="1"/>
    <row r="493266" customFormat="1"/>
    <row r="493267" customFormat="1"/>
    <row r="493268" customFormat="1"/>
    <row r="493269" customFormat="1"/>
    <row r="493270" customFormat="1"/>
    <row r="493271" customFormat="1"/>
    <row r="493272" customFormat="1"/>
    <row r="493273" customFormat="1"/>
    <row r="493274" customFormat="1"/>
    <row r="493275" customFormat="1"/>
    <row r="493276" customFormat="1"/>
    <row r="493277" customFormat="1"/>
    <row r="493278" customFormat="1"/>
    <row r="493279" customFormat="1"/>
    <row r="493280" customFormat="1"/>
    <row r="493281" customFormat="1"/>
    <row r="493282" customFormat="1"/>
    <row r="493283" customFormat="1"/>
    <row r="493284" customFormat="1"/>
    <row r="493285" customFormat="1"/>
    <row r="493286" customFormat="1"/>
    <row r="493287" customFormat="1"/>
    <row r="493288" customFormat="1"/>
    <row r="493289" customFormat="1"/>
    <row r="493290" customFormat="1"/>
    <row r="493291" customFormat="1"/>
    <row r="493292" customFormat="1"/>
    <row r="493293" customFormat="1"/>
    <row r="493294" customFormat="1"/>
    <row r="493295" customFormat="1"/>
    <row r="493296" customFormat="1"/>
    <row r="493297" customFormat="1"/>
    <row r="493298" customFormat="1"/>
    <row r="493299" customFormat="1"/>
    <row r="493300" customFormat="1"/>
    <row r="493301" customFormat="1"/>
    <row r="493302" customFormat="1"/>
    <row r="493303" customFormat="1"/>
    <row r="493304" customFormat="1"/>
    <row r="493305" customFormat="1"/>
    <row r="493306" customFormat="1"/>
    <row r="493307" customFormat="1"/>
    <row r="493308" customFormat="1"/>
    <row r="493309" customFormat="1"/>
    <row r="493310" customFormat="1"/>
    <row r="493311" customFormat="1"/>
    <row r="493312" customFormat="1"/>
    <row r="493313" customFormat="1"/>
    <row r="493314" customFormat="1"/>
    <row r="493315" customFormat="1"/>
    <row r="493316" customFormat="1"/>
    <row r="493317" customFormat="1"/>
    <row r="493318" customFormat="1"/>
    <row r="493319" customFormat="1"/>
    <row r="493320" customFormat="1"/>
    <row r="493321" customFormat="1"/>
    <row r="493322" customFormat="1"/>
    <row r="493323" customFormat="1"/>
    <row r="493324" customFormat="1"/>
    <row r="493325" customFormat="1"/>
    <row r="493326" customFormat="1"/>
    <row r="493327" customFormat="1"/>
    <row r="493328" customFormat="1"/>
    <row r="493329" customFormat="1"/>
    <row r="493330" customFormat="1"/>
    <row r="493331" customFormat="1"/>
    <row r="493332" customFormat="1"/>
    <row r="493333" customFormat="1"/>
    <row r="493334" customFormat="1"/>
    <row r="493335" customFormat="1"/>
    <row r="493336" customFormat="1"/>
    <row r="493337" customFormat="1"/>
    <row r="493338" customFormat="1"/>
    <row r="493339" customFormat="1"/>
    <row r="493340" customFormat="1"/>
    <row r="493341" customFormat="1"/>
    <row r="493342" customFormat="1"/>
    <row r="493343" customFormat="1"/>
    <row r="493344" customFormat="1"/>
    <row r="493345" customFormat="1"/>
    <row r="493346" customFormat="1"/>
    <row r="493347" customFormat="1"/>
    <row r="493348" customFormat="1"/>
    <row r="493349" customFormat="1"/>
    <row r="493350" customFormat="1"/>
    <row r="493351" customFormat="1"/>
    <row r="493352" customFormat="1"/>
    <row r="493353" customFormat="1"/>
    <row r="493354" customFormat="1"/>
    <row r="493355" customFormat="1"/>
    <row r="493356" customFormat="1"/>
    <row r="493357" customFormat="1"/>
    <row r="493358" customFormat="1"/>
    <row r="493359" customFormat="1"/>
    <row r="493360" customFormat="1"/>
    <row r="493361" customFormat="1"/>
    <row r="493362" customFormat="1"/>
    <row r="493363" customFormat="1"/>
    <row r="493364" customFormat="1"/>
    <row r="493365" customFormat="1"/>
    <row r="493366" customFormat="1"/>
    <row r="493367" customFormat="1"/>
    <row r="493368" customFormat="1"/>
    <row r="493369" customFormat="1"/>
    <row r="493370" customFormat="1"/>
    <row r="493371" customFormat="1"/>
    <row r="493372" customFormat="1"/>
    <row r="493373" customFormat="1"/>
    <row r="493374" customFormat="1"/>
    <row r="493375" customFormat="1"/>
    <row r="493376" customFormat="1"/>
    <row r="493377" customFormat="1"/>
    <row r="493378" customFormat="1"/>
    <row r="493379" customFormat="1"/>
    <row r="493380" customFormat="1"/>
    <row r="493381" customFormat="1"/>
    <row r="493382" customFormat="1"/>
    <row r="493383" customFormat="1"/>
    <row r="493384" customFormat="1"/>
    <row r="493385" customFormat="1"/>
    <row r="493386" customFormat="1"/>
    <row r="493387" customFormat="1"/>
    <row r="493388" customFormat="1"/>
    <row r="493389" customFormat="1"/>
    <row r="493390" customFormat="1"/>
    <row r="493391" customFormat="1"/>
    <row r="493392" customFormat="1"/>
    <row r="493393" customFormat="1"/>
    <row r="493394" customFormat="1"/>
    <row r="493395" customFormat="1"/>
    <row r="493396" customFormat="1"/>
    <row r="493397" customFormat="1"/>
    <row r="493398" customFormat="1"/>
    <row r="493399" customFormat="1"/>
    <row r="493400" customFormat="1"/>
    <row r="493401" customFormat="1"/>
    <row r="493402" customFormat="1"/>
    <row r="493403" customFormat="1"/>
    <row r="493404" customFormat="1"/>
    <row r="493405" customFormat="1"/>
    <row r="493406" customFormat="1"/>
    <row r="493407" customFormat="1"/>
    <row r="493408" customFormat="1"/>
    <row r="493409" customFormat="1"/>
    <row r="493410" customFormat="1"/>
    <row r="493411" customFormat="1"/>
    <row r="493412" customFormat="1"/>
    <row r="493413" customFormat="1"/>
    <row r="493414" customFormat="1"/>
    <row r="493415" customFormat="1"/>
    <row r="493416" customFormat="1"/>
    <row r="493417" customFormat="1"/>
    <row r="493418" customFormat="1"/>
    <row r="493419" customFormat="1"/>
    <row r="493420" customFormat="1"/>
    <row r="493421" customFormat="1"/>
    <row r="493422" customFormat="1"/>
    <row r="493423" customFormat="1"/>
    <row r="493424" customFormat="1"/>
    <row r="493425" customFormat="1"/>
    <row r="493426" customFormat="1"/>
    <row r="493427" customFormat="1"/>
    <row r="493428" customFormat="1"/>
    <row r="493429" customFormat="1"/>
    <row r="493430" customFormat="1"/>
    <row r="493431" customFormat="1"/>
    <row r="493432" customFormat="1"/>
    <row r="493433" customFormat="1"/>
    <row r="493434" customFormat="1"/>
    <row r="493435" customFormat="1"/>
    <row r="493436" customFormat="1"/>
    <row r="493437" customFormat="1"/>
    <row r="493438" customFormat="1"/>
    <row r="493439" customFormat="1"/>
    <row r="493440" customFormat="1"/>
    <row r="493441" customFormat="1"/>
    <row r="493442" customFormat="1"/>
    <row r="493443" customFormat="1"/>
    <row r="493444" customFormat="1"/>
    <row r="493445" customFormat="1"/>
    <row r="493446" customFormat="1"/>
    <row r="493447" customFormat="1"/>
    <row r="493448" customFormat="1"/>
    <row r="493449" customFormat="1"/>
    <row r="493450" customFormat="1"/>
    <row r="493451" customFormat="1"/>
    <row r="493452" customFormat="1"/>
    <row r="493453" customFormat="1"/>
    <row r="493454" customFormat="1"/>
    <row r="493455" customFormat="1"/>
    <row r="493456" customFormat="1"/>
    <row r="493457" customFormat="1"/>
    <row r="493458" customFormat="1"/>
    <row r="493459" customFormat="1"/>
    <row r="493460" customFormat="1"/>
    <row r="493461" customFormat="1"/>
    <row r="493462" customFormat="1"/>
    <row r="493463" customFormat="1"/>
    <row r="493464" customFormat="1"/>
    <row r="493465" customFormat="1"/>
    <row r="493466" customFormat="1"/>
    <row r="493467" customFormat="1"/>
    <row r="493468" customFormat="1"/>
    <row r="493469" customFormat="1"/>
    <row r="493470" customFormat="1"/>
    <row r="493471" customFormat="1"/>
    <row r="493472" customFormat="1"/>
    <row r="493473" customFormat="1"/>
    <row r="493474" customFormat="1"/>
    <row r="493475" customFormat="1"/>
    <row r="493476" customFormat="1"/>
    <row r="493477" customFormat="1"/>
    <row r="493478" customFormat="1"/>
    <row r="493479" customFormat="1"/>
    <row r="493480" customFormat="1"/>
    <row r="493481" customFormat="1"/>
    <row r="493482" customFormat="1"/>
    <row r="493483" customFormat="1"/>
    <row r="493484" customFormat="1"/>
    <row r="493485" customFormat="1"/>
    <row r="493486" customFormat="1"/>
    <row r="493487" customFormat="1"/>
    <row r="493488" customFormat="1"/>
    <row r="493489" customFormat="1"/>
    <row r="493490" customFormat="1"/>
    <row r="493491" customFormat="1"/>
    <row r="493492" customFormat="1"/>
    <row r="493493" customFormat="1"/>
    <row r="493494" customFormat="1"/>
    <row r="493495" customFormat="1"/>
    <row r="493496" customFormat="1"/>
    <row r="493497" customFormat="1"/>
    <row r="493498" customFormat="1"/>
    <row r="493499" customFormat="1"/>
    <row r="493500" customFormat="1"/>
    <row r="493501" customFormat="1"/>
    <row r="493502" customFormat="1"/>
    <row r="493503" customFormat="1"/>
    <row r="493504" customFormat="1"/>
    <row r="493505" customFormat="1"/>
    <row r="493506" customFormat="1"/>
    <row r="493507" customFormat="1"/>
    <row r="493508" customFormat="1"/>
    <row r="493509" customFormat="1"/>
    <row r="493510" customFormat="1"/>
    <row r="493511" customFormat="1"/>
    <row r="493512" customFormat="1"/>
    <row r="493513" customFormat="1"/>
    <row r="493514" customFormat="1"/>
    <row r="493515" customFormat="1"/>
    <row r="493516" customFormat="1"/>
    <row r="493517" customFormat="1"/>
    <row r="493518" customFormat="1"/>
    <row r="493519" customFormat="1"/>
    <row r="493520" customFormat="1"/>
    <row r="493521" customFormat="1"/>
    <row r="493522" customFormat="1"/>
    <row r="493523" customFormat="1"/>
    <row r="493524" customFormat="1"/>
    <row r="493525" customFormat="1"/>
    <row r="493526" customFormat="1"/>
    <row r="493527" customFormat="1"/>
    <row r="493528" customFormat="1"/>
    <row r="493529" customFormat="1"/>
    <row r="493530" customFormat="1"/>
    <row r="493531" customFormat="1"/>
    <row r="493532" customFormat="1"/>
    <row r="493533" customFormat="1"/>
    <row r="493534" customFormat="1"/>
    <row r="493535" customFormat="1"/>
    <row r="493536" customFormat="1"/>
    <row r="493537" customFormat="1"/>
    <row r="493538" customFormat="1"/>
    <row r="493539" customFormat="1"/>
    <row r="493540" customFormat="1"/>
    <row r="493541" customFormat="1"/>
    <row r="493542" customFormat="1"/>
    <row r="493543" customFormat="1"/>
    <row r="493544" customFormat="1"/>
    <row r="493545" customFormat="1"/>
    <row r="493546" customFormat="1"/>
    <row r="493547" customFormat="1"/>
    <row r="493548" customFormat="1"/>
    <row r="493549" customFormat="1"/>
    <row r="493550" customFormat="1"/>
    <row r="493551" customFormat="1"/>
    <row r="493552" customFormat="1"/>
    <row r="493553" customFormat="1"/>
    <row r="493554" customFormat="1"/>
    <row r="493555" customFormat="1"/>
    <row r="493556" customFormat="1"/>
    <row r="493557" customFormat="1"/>
    <row r="493558" customFormat="1"/>
    <row r="493559" customFormat="1"/>
    <row r="493560" customFormat="1"/>
    <row r="493561" customFormat="1"/>
    <row r="493562" customFormat="1"/>
    <row r="493563" customFormat="1"/>
    <row r="493564" customFormat="1"/>
    <row r="493565" customFormat="1"/>
    <row r="493566" customFormat="1"/>
    <row r="493567" customFormat="1"/>
    <row r="493568" customFormat="1"/>
    <row r="493569" customFormat="1"/>
    <row r="493570" customFormat="1"/>
    <row r="493571" customFormat="1"/>
    <row r="493572" customFormat="1"/>
    <row r="493573" customFormat="1"/>
    <row r="493574" customFormat="1"/>
    <row r="493575" customFormat="1"/>
    <row r="493576" customFormat="1"/>
    <row r="493577" customFormat="1"/>
    <row r="493578" customFormat="1"/>
    <row r="493579" customFormat="1"/>
    <row r="493580" customFormat="1"/>
    <row r="493581" customFormat="1"/>
    <row r="493582" customFormat="1"/>
    <row r="493583" customFormat="1"/>
    <row r="493584" customFormat="1"/>
    <row r="493585" customFormat="1"/>
    <row r="493586" customFormat="1"/>
    <row r="493587" customFormat="1"/>
    <row r="493588" customFormat="1"/>
    <row r="493589" customFormat="1"/>
    <row r="493590" customFormat="1"/>
    <row r="493591" customFormat="1"/>
    <row r="493592" customFormat="1"/>
    <row r="493593" customFormat="1"/>
    <row r="493594" customFormat="1"/>
    <row r="493595" customFormat="1"/>
    <row r="493596" customFormat="1"/>
    <row r="493597" customFormat="1"/>
    <row r="493598" customFormat="1"/>
    <row r="493599" customFormat="1"/>
    <row r="493600" customFormat="1"/>
    <row r="493601" customFormat="1"/>
    <row r="493602" customFormat="1"/>
    <row r="493603" customFormat="1"/>
    <row r="493604" customFormat="1"/>
    <row r="493605" customFormat="1"/>
    <row r="493606" customFormat="1"/>
    <row r="493607" customFormat="1"/>
    <row r="493608" customFormat="1"/>
    <row r="493609" customFormat="1"/>
    <row r="493610" customFormat="1"/>
    <row r="493611" customFormat="1"/>
    <row r="493612" customFormat="1"/>
    <row r="493613" customFormat="1"/>
    <row r="493614" customFormat="1"/>
    <row r="493615" customFormat="1"/>
    <row r="493616" customFormat="1"/>
    <row r="493617" customFormat="1"/>
    <row r="493618" customFormat="1"/>
    <row r="493619" customFormat="1"/>
    <row r="493620" customFormat="1"/>
    <row r="493621" customFormat="1"/>
    <row r="493622" customFormat="1"/>
    <row r="493623" customFormat="1"/>
    <row r="493624" customFormat="1"/>
    <row r="493625" customFormat="1"/>
    <row r="493626" customFormat="1"/>
    <row r="493627" customFormat="1"/>
    <row r="493628" customFormat="1"/>
    <row r="493629" customFormat="1"/>
    <row r="493630" customFormat="1"/>
    <row r="493631" customFormat="1"/>
    <row r="493632" customFormat="1"/>
    <row r="493633" customFormat="1"/>
    <row r="493634" customFormat="1"/>
    <row r="493635" customFormat="1"/>
    <row r="493636" customFormat="1"/>
    <row r="493637" customFormat="1"/>
    <row r="493638" customFormat="1"/>
    <row r="493639" customFormat="1"/>
    <row r="493640" customFormat="1"/>
    <row r="493641" customFormat="1"/>
    <row r="493642" customFormat="1"/>
    <row r="493643" customFormat="1"/>
    <row r="493644" customFormat="1"/>
    <row r="493645" customFormat="1"/>
    <row r="493646" customFormat="1"/>
    <row r="493647" customFormat="1"/>
    <row r="493648" customFormat="1"/>
    <row r="493649" customFormat="1"/>
    <row r="493650" customFormat="1"/>
    <row r="493651" customFormat="1"/>
    <row r="493652" customFormat="1"/>
    <row r="493653" customFormat="1"/>
    <row r="493654" customFormat="1"/>
    <row r="493655" customFormat="1"/>
    <row r="493656" customFormat="1"/>
    <row r="493657" customFormat="1"/>
    <row r="493658" customFormat="1"/>
    <row r="493659" customFormat="1"/>
    <row r="493660" customFormat="1"/>
    <row r="493661" customFormat="1"/>
    <row r="493662" customFormat="1"/>
    <row r="493663" customFormat="1"/>
    <row r="493664" customFormat="1"/>
    <row r="493665" customFormat="1"/>
    <row r="493666" customFormat="1"/>
    <row r="493667" customFormat="1"/>
    <row r="493668" customFormat="1"/>
    <row r="493669" customFormat="1"/>
    <row r="493670" customFormat="1"/>
    <row r="493671" customFormat="1"/>
    <row r="493672" customFormat="1"/>
    <row r="493673" customFormat="1"/>
    <row r="493674" customFormat="1"/>
    <row r="493675" customFormat="1"/>
    <row r="493676" customFormat="1"/>
    <row r="493677" customFormat="1"/>
    <row r="493678" customFormat="1"/>
    <row r="493679" customFormat="1"/>
    <row r="493680" customFormat="1"/>
    <row r="493681" customFormat="1"/>
    <row r="493682" customFormat="1"/>
    <row r="493683" customFormat="1"/>
    <row r="493684" customFormat="1"/>
    <row r="493685" customFormat="1"/>
    <row r="493686" customFormat="1"/>
    <row r="493687" customFormat="1"/>
    <row r="493688" customFormat="1"/>
    <row r="493689" customFormat="1"/>
    <row r="493690" customFormat="1"/>
    <row r="493691" customFormat="1"/>
    <row r="493692" customFormat="1"/>
    <row r="493693" customFormat="1"/>
    <row r="493694" customFormat="1"/>
    <row r="493695" customFormat="1"/>
    <row r="493696" customFormat="1"/>
    <row r="493697" customFormat="1"/>
    <row r="493698" customFormat="1"/>
    <row r="493699" customFormat="1"/>
    <row r="493700" customFormat="1"/>
    <row r="493701" customFormat="1"/>
    <row r="493702" customFormat="1"/>
    <row r="493703" customFormat="1"/>
    <row r="493704" customFormat="1"/>
    <row r="493705" customFormat="1"/>
    <row r="493706" customFormat="1"/>
    <row r="493707" customFormat="1"/>
    <row r="493708" customFormat="1"/>
    <row r="493709" customFormat="1"/>
    <row r="493710" customFormat="1"/>
    <row r="493711" customFormat="1"/>
    <row r="493712" customFormat="1"/>
    <row r="493713" customFormat="1"/>
    <row r="493714" customFormat="1"/>
    <row r="493715" customFormat="1"/>
    <row r="493716" customFormat="1"/>
    <row r="493717" customFormat="1"/>
    <row r="493718" customFormat="1"/>
    <row r="493719" customFormat="1"/>
    <row r="493720" customFormat="1"/>
    <row r="493721" customFormat="1"/>
    <row r="493722" customFormat="1"/>
    <row r="493723" customFormat="1"/>
    <row r="493724" customFormat="1"/>
    <row r="493725" customFormat="1"/>
    <row r="493726" customFormat="1"/>
    <row r="493727" customFormat="1"/>
    <row r="493728" customFormat="1"/>
    <row r="493729" customFormat="1"/>
    <row r="493730" customFormat="1"/>
    <row r="493731" customFormat="1"/>
    <row r="493732" customFormat="1"/>
    <row r="493733" customFormat="1"/>
    <row r="493734" customFormat="1"/>
    <row r="493735" customFormat="1"/>
    <row r="493736" customFormat="1"/>
    <row r="493737" customFormat="1"/>
    <row r="493738" customFormat="1"/>
    <row r="493739" customFormat="1"/>
    <row r="493740" customFormat="1"/>
    <row r="493741" customFormat="1"/>
    <row r="493742" customFormat="1"/>
    <row r="493743" customFormat="1"/>
    <row r="493744" customFormat="1"/>
    <row r="493745" customFormat="1"/>
    <row r="493746" customFormat="1"/>
    <row r="493747" customFormat="1"/>
    <row r="493748" customFormat="1"/>
    <row r="493749" customFormat="1"/>
    <row r="493750" customFormat="1"/>
    <row r="493751" customFormat="1"/>
    <row r="493752" customFormat="1"/>
    <row r="493753" customFormat="1"/>
    <row r="493754" customFormat="1"/>
    <row r="493755" customFormat="1"/>
    <row r="493756" customFormat="1"/>
    <row r="493757" customFormat="1"/>
    <row r="493758" customFormat="1"/>
    <row r="493759" customFormat="1"/>
    <row r="493760" customFormat="1"/>
    <row r="493761" customFormat="1"/>
    <row r="493762" customFormat="1"/>
    <row r="493763" customFormat="1"/>
    <row r="493764" customFormat="1"/>
    <row r="493765" customFormat="1"/>
    <row r="493766" customFormat="1"/>
    <row r="493767" customFormat="1"/>
    <row r="493768" customFormat="1"/>
    <row r="493769" customFormat="1"/>
    <row r="493770" customFormat="1"/>
    <row r="493771" customFormat="1"/>
    <row r="493772" customFormat="1"/>
    <row r="493773" customFormat="1"/>
    <row r="493774" customFormat="1"/>
    <row r="493775" customFormat="1"/>
    <row r="493776" customFormat="1"/>
    <row r="493777" customFormat="1"/>
    <row r="493778" customFormat="1"/>
    <row r="493779" customFormat="1"/>
    <row r="493780" customFormat="1"/>
    <row r="493781" customFormat="1"/>
    <row r="493782" customFormat="1"/>
    <row r="493783" customFormat="1"/>
    <row r="493784" customFormat="1"/>
    <row r="493785" customFormat="1"/>
    <row r="493786" customFormat="1"/>
    <row r="493787" customFormat="1"/>
    <row r="493788" customFormat="1"/>
    <row r="493789" customFormat="1"/>
    <row r="493790" customFormat="1"/>
    <row r="493791" customFormat="1"/>
    <row r="493792" customFormat="1"/>
    <row r="493793" customFormat="1"/>
    <row r="493794" customFormat="1"/>
    <row r="493795" customFormat="1"/>
    <row r="493796" customFormat="1"/>
    <row r="493797" customFormat="1"/>
    <row r="493798" customFormat="1"/>
    <row r="493799" customFormat="1"/>
    <row r="493800" customFormat="1"/>
    <row r="493801" customFormat="1"/>
    <row r="493802" customFormat="1"/>
    <row r="493803" customFormat="1"/>
    <row r="493804" customFormat="1"/>
    <row r="493805" customFormat="1"/>
    <row r="493806" customFormat="1"/>
    <row r="493807" customFormat="1"/>
    <row r="493808" customFormat="1"/>
    <row r="493809" customFormat="1"/>
    <row r="493810" customFormat="1"/>
    <row r="493811" customFormat="1"/>
    <row r="493812" customFormat="1"/>
    <row r="493813" customFormat="1"/>
    <row r="493814" customFormat="1"/>
    <row r="493815" customFormat="1"/>
    <row r="493816" customFormat="1"/>
    <row r="493817" customFormat="1"/>
    <row r="493818" customFormat="1"/>
    <row r="493819" customFormat="1"/>
    <row r="493820" customFormat="1"/>
    <row r="493821" customFormat="1"/>
    <row r="493822" customFormat="1"/>
    <row r="493823" customFormat="1"/>
    <row r="493824" customFormat="1"/>
    <row r="493825" customFormat="1"/>
    <row r="493826" customFormat="1"/>
    <row r="493827" customFormat="1"/>
    <row r="493828" customFormat="1"/>
    <row r="493829" customFormat="1"/>
    <row r="493830" customFormat="1"/>
    <row r="493831" customFormat="1"/>
    <row r="493832" customFormat="1"/>
    <row r="493833" customFormat="1"/>
    <row r="493834" customFormat="1"/>
    <row r="493835" customFormat="1"/>
    <row r="493836" customFormat="1"/>
    <row r="493837" customFormat="1"/>
    <row r="493838" customFormat="1"/>
    <row r="493839" customFormat="1"/>
    <row r="493840" customFormat="1"/>
    <row r="493841" customFormat="1"/>
    <row r="493842" customFormat="1"/>
    <row r="493843" customFormat="1"/>
    <row r="493844" customFormat="1"/>
    <row r="493845" customFormat="1"/>
    <row r="493846" customFormat="1"/>
    <row r="493847" customFormat="1"/>
    <row r="493848" customFormat="1"/>
    <row r="493849" customFormat="1"/>
    <row r="493850" customFormat="1"/>
    <row r="493851" customFormat="1"/>
    <row r="493852" customFormat="1"/>
    <row r="493853" customFormat="1"/>
    <row r="493854" customFormat="1"/>
    <row r="493855" customFormat="1"/>
    <row r="493856" customFormat="1"/>
    <row r="493857" customFormat="1"/>
    <row r="493858" customFormat="1"/>
    <row r="493859" customFormat="1"/>
    <row r="493860" customFormat="1"/>
    <row r="493861" customFormat="1"/>
    <row r="493862" customFormat="1"/>
    <row r="493863" customFormat="1"/>
    <row r="493864" customFormat="1"/>
    <row r="493865" customFormat="1"/>
    <row r="493866" customFormat="1"/>
    <row r="493867" customFormat="1"/>
    <row r="493868" customFormat="1"/>
    <row r="493869" customFormat="1"/>
    <row r="493870" customFormat="1"/>
    <row r="493871" customFormat="1"/>
    <row r="493872" customFormat="1"/>
    <row r="493873" customFormat="1"/>
    <row r="493874" customFormat="1"/>
    <row r="493875" customFormat="1"/>
    <row r="493876" customFormat="1"/>
    <row r="493877" customFormat="1"/>
    <row r="493878" customFormat="1"/>
    <row r="493879" customFormat="1"/>
    <row r="493880" customFormat="1"/>
    <row r="493881" customFormat="1"/>
    <row r="493882" customFormat="1"/>
    <row r="493883" customFormat="1"/>
    <row r="493884" customFormat="1"/>
    <row r="493885" customFormat="1"/>
    <row r="493886" customFormat="1"/>
    <row r="493887" customFormat="1"/>
    <row r="493888" customFormat="1"/>
    <row r="493889" customFormat="1"/>
    <row r="493890" customFormat="1"/>
    <row r="493891" customFormat="1"/>
    <row r="493892" customFormat="1"/>
    <row r="493893" customFormat="1"/>
    <row r="493894" customFormat="1"/>
    <row r="493895" customFormat="1"/>
    <row r="493896" customFormat="1"/>
    <row r="493897" customFormat="1"/>
    <row r="493898" customFormat="1"/>
    <row r="493899" customFormat="1"/>
    <row r="493900" customFormat="1"/>
    <row r="493901" customFormat="1"/>
    <row r="493902" customFormat="1"/>
    <row r="493903" customFormat="1"/>
    <row r="493904" customFormat="1"/>
    <row r="493905" customFormat="1"/>
    <row r="493906" customFormat="1"/>
    <row r="493907" customFormat="1"/>
    <row r="493908" customFormat="1"/>
    <row r="493909" customFormat="1"/>
    <row r="493910" customFormat="1"/>
    <row r="493911" customFormat="1"/>
    <row r="493912" customFormat="1"/>
    <row r="493913" customFormat="1"/>
    <row r="493914" customFormat="1"/>
    <row r="493915" customFormat="1"/>
    <row r="493916" customFormat="1"/>
    <row r="493917" customFormat="1"/>
    <row r="493918" customFormat="1"/>
    <row r="493919" customFormat="1"/>
    <row r="493920" customFormat="1"/>
    <row r="493921" customFormat="1"/>
    <row r="493922" customFormat="1"/>
    <row r="493923" customFormat="1"/>
    <row r="493924" customFormat="1"/>
    <row r="493925" customFormat="1"/>
    <row r="493926" customFormat="1"/>
    <row r="493927" customFormat="1"/>
    <row r="493928" customFormat="1"/>
    <row r="493929" customFormat="1"/>
    <row r="493930" customFormat="1"/>
    <row r="493931" customFormat="1"/>
    <row r="493932" customFormat="1"/>
    <row r="493933" customFormat="1"/>
    <row r="493934" customFormat="1"/>
    <row r="493935" customFormat="1"/>
    <row r="493936" customFormat="1"/>
    <row r="493937" customFormat="1"/>
    <row r="493938" customFormat="1"/>
    <row r="493939" customFormat="1"/>
    <row r="493940" customFormat="1"/>
    <row r="493941" customFormat="1"/>
    <row r="493942" customFormat="1"/>
    <row r="493943" customFormat="1"/>
    <row r="493944" customFormat="1"/>
    <row r="493945" customFormat="1"/>
    <row r="493946" customFormat="1"/>
    <row r="493947" customFormat="1"/>
    <row r="493948" customFormat="1"/>
    <row r="493949" customFormat="1"/>
    <row r="493950" customFormat="1"/>
    <row r="493951" customFormat="1"/>
    <row r="493952" customFormat="1"/>
    <row r="493953" customFormat="1"/>
    <row r="493954" customFormat="1"/>
    <row r="493955" customFormat="1"/>
    <row r="493956" customFormat="1"/>
    <row r="493957" customFormat="1"/>
    <row r="493958" customFormat="1"/>
    <row r="493959" customFormat="1"/>
    <row r="493960" customFormat="1"/>
    <row r="493961" customFormat="1"/>
    <row r="493962" customFormat="1"/>
    <row r="493963" customFormat="1"/>
    <row r="493964" customFormat="1"/>
    <row r="493965" customFormat="1"/>
    <row r="493966" customFormat="1"/>
    <row r="493967" customFormat="1"/>
    <row r="493968" customFormat="1"/>
    <row r="493969" customFormat="1"/>
    <row r="493970" customFormat="1"/>
    <row r="493971" customFormat="1"/>
    <row r="493972" customFormat="1"/>
    <row r="493973" customFormat="1"/>
    <row r="493974" customFormat="1"/>
    <row r="493975" customFormat="1"/>
    <row r="493976" customFormat="1"/>
    <row r="493977" customFormat="1"/>
    <row r="493978" customFormat="1"/>
    <row r="493979" customFormat="1"/>
    <row r="493980" customFormat="1"/>
    <row r="493981" customFormat="1"/>
    <row r="493982" customFormat="1"/>
    <row r="493983" customFormat="1"/>
    <row r="493984" customFormat="1"/>
    <row r="493985" customFormat="1"/>
    <row r="493986" customFormat="1"/>
    <row r="493987" customFormat="1"/>
    <row r="493988" customFormat="1"/>
    <row r="493989" customFormat="1"/>
    <row r="493990" customFormat="1"/>
    <row r="493991" customFormat="1"/>
    <row r="493992" customFormat="1"/>
    <row r="493993" customFormat="1"/>
    <row r="493994" customFormat="1"/>
    <row r="493995" customFormat="1"/>
    <row r="493996" customFormat="1"/>
    <row r="493997" customFormat="1"/>
    <row r="493998" customFormat="1"/>
    <row r="493999" customFormat="1"/>
    <row r="494000" customFormat="1"/>
    <row r="494001" customFormat="1"/>
    <row r="494002" customFormat="1"/>
    <row r="494003" customFormat="1"/>
    <row r="494004" customFormat="1"/>
    <row r="494005" customFormat="1"/>
    <row r="494006" customFormat="1"/>
    <row r="494007" customFormat="1"/>
    <row r="494008" customFormat="1"/>
    <row r="494009" customFormat="1"/>
    <row r="494010" customFormat="1"/>
    <row r="494011" customFormat="1"/>
    <row r="494012" customFormat="1"/>
    <row r="494013" customFormat="1"/>
    <row r="494014" customFormat="1"/>
    <row r="494015" customFormat="1"/>
    <row r="494016" customFormat="1"/>
    <row r="494017" customFormat="1"/>
    <row r="494018" customFormat="1"/>
    <row r="494019" customFormat="1"/>
    <row r="494020" customFormat="1"/>
    <row r="494021" customFormat="1"/>
    <row r="494022" customFormat="1"/>
    <row r="494023" customFormat="1"/>
    <row r="494024" customFormat="1"/>
    <row r="494025" customFormat="1"/>
    <row r="494026" customFormat="1"/>
    <row r="494027" customFormat="1"/>
    <row r="494028" customFormat="1"/>
    <row r="494029" customFormat="1"/>
    <row r="494030" customFormat="1"/>
    <row r="494031" customFormat="1"/>
    <row r="494032" customFormat="1"/>
    <row r="494033" customFormat="1"/>
    <row r="494034" customFormat="1"/>
    <row r="494035" customFormat="1"/>
    <row r="494036" customFormat="1"/>
    <row r="494037" customFormat="1"/>
    <row r="494038" customFormat="1"/>
    <row r="494039" customFormat="1"/>
    <row r="494040" customFormat="1"/>
    <row r="494041" customFormat="1"/>
    <row r="494042" customFormat="1"/>
    <row r="494043" customFormat="1"/>
    <row r="494044" customFormat="1"/>
    <row r="494045" customFormat="1"/>
    <row r="494046" customFormat="1"/>
    <row r="494047" customFormat="1"/>
    <row r="494048" customFormat="1"/>
    <row r="494049" customFormat="1"/>
    <row r="494050" customFormat="1"/>
    <row r="494051" customFormat="1"/>
    <row r="494052" customFormat="1"/>
    <row r="494053" customFormat="1"/>
    <row r="494054" customFormat="1"/>
    <row r="494055" customFormat="1"/>
    <row r="494056" customFormat="1"/>
    <row r="494057" customFormat="1"/>
    <row r="494058" customFormat="1"/>
    <row r="494059" customFormat="1"/>
    <row r="494060" customFormat="1"/>
    <row r="494061" customFormat="1"/>
    <row r="494062" customFormat="1"/>
    <row r="494063" customFormat="1"/>
    <row r="494064" customFormat="1"/>
    <row r="494065" customFormat="1"/>
    <row r="494066" customFormat="1"/>
    <row r="494067" customFormat="1"/>
    <row r="494068" customFormat="1"/>
    <row r="494069" customFormat="1"/>
    <row r="494070" customFormat="1"/>
    <row r="494071" customFormat="1"/>
    <row r="494072" customFormat="1"/>
    <row r="494073" customFormat="1"/>
    <row r="494074" customFormat="1"/>
    <row r="494075" customFormat="1"/>
    <row r="494076" customFormat="1"/>
    <row r="494077" customFormat="1"/>
    <row r="494078" customFormat="1"/>
    <row r="494079" customFormat="1"/>
    <row r="494080" customFormat="1"/>
    <row r="494081" customFormat="1"/>
    <row r="494082" customFormat="1"/>
    <row r="494083" customFormat="1"/>
    <row r="494084" customFormat="1"/>
    <row r="494085" customFormat="1"/>
    <row r="494086" customFormat="1"/>
    <row r="494087" customFormat="1"/>
    <row r="494088" customFormat="1"/>
    <row r="494089" customFormat="1"/>
    <row r="494090" customFormat="1"/>
    <row r="494091" customFormat="1"/>
    <row r="494092" customFormat="1"/>
    <row r="494093" customFormat="1"/>
    <row r="494094" customFormat="1"/>
    <row r="494095" customFormat="1"/>
    <row r="494096" customFormat="1"/>
    <row r="494097" customFormat="1"/>
    <row r="494098" customFormat="1"/>
    <row r="494099" customFormat="1"/>
    <row r="494100" customFormat="1"/>
    <row r="494101" customFormat="1"/>
    <row r="494102" customFormat="1"/>
    <row r="494103" customFormat="1"/>
    <row r="494104" customFormat="1"/>
    <row r="494105" customFormat="1"/>
    <row r="494106" customFormat="1"/>
    <row r="494107" customFormat="1"/>
    <row r="494108" customFormat="1"/>
    <row r="494109" customFormat="1"/>
    <row r="494110" customFormat="1"/>
    <row r="494111" customFormat="1"/>
    <row r="494112" customFormat="1"/>
    <row r="494113" customFormat="1"/>
    <row r="494114" customFormat="1"/>
    <row r="494115" customFormat="1"/>
    <row r="494116" customFormat="1"/>
    <row r="494117" customFormat="1"/>
    <row r="494118" customFormat="1"/>
    <row r="494119" customFormat="1"/>
    <row r="494120" customFormat="1"/>
    <row r="494121" customFormat="1"/>
    <row r="494122" customFormat="1"/>
    <row r="494123" customFormat="1"/>
    <row r="494124" customFormat="1"/>
    <row r="494125" customFormat="1"/>
    <row r="494126" customFormat="1"/>
    <row r="494127" customFormat="1"/>
    <row r="494128" customFormat="1"/>
    <row r="494129" customFormat="1"/>
    <row r="494130" customFormat="1"/>
    <row r="494131" customFormat="1"/>
    <row r="494132" customFormat="1"/>
    <row r="494133" customFormat="1"/>
    <row r="494134" customFormat="1"/>
    <row r="494135" customFormat="1"/>
    <row r="494136" customFormat="1"/>
    <row r="494137" customFormat="1"/>
    <row r="494138" customFormat="1"/>
    <row r="494139" customFormat="1"/>
    <row r="494140" customFormat="1"/>
    <row r="494141" customFormat="1"/>
    <row r="494142" customFormat="1"/>
    <row r="494143" customFormat="1"/>
    <row r="494144" customFormat="1"/>
    <row r="494145" customFormat="1"/>
    <row r="494146" customFormat="1"/>
    <row r="494147" customFormat="1"/>
    <row r="494148" customFormat="1"/>
    <row r="494149" customFormat="1"/>
    <row r="494150" customFormat="1"/>
    <row r="494151" customFormat="1"/>
    <row r="494152" customFormat="1"/>
    <row r="494153" customFormat="1"/>
    <row r="494154" customFormat="1"/>
    <row r="494155" customFormat="1"/>
    <row r="494156" customFormat="1"/>
    <row r="494157" customFormat="1"/>
    <row r="494158" customFormat="1"/>
    <row r="494159" customFormat="1"/>
    <row r="494160" customFormat="1"/>
    <row r="494161" customFormat="1"/>
    <row r="494162" customFormat="1"/>
    <row r="494163" customFormat="1"/>
    <row r="494164" customFormat="1"/>
    <row r="494165" customFormat="1"/>
    <row r="494166" customFormat="1"/>
    <row r="494167" customFormat="1"/>
    <row r="494168" customFormat="1"/>
    <row r="494169" customFormat="1"/>
    <row r="494170" customFormat="1"/>
    <row r="494171" customFormat="1"/>
    <row r="494172" customFormat="1"/>
    <row r="494173" customFormat="1"/>
    <row r="494174" customFormat="1"/>
    <row r="494175" customFormat="1"/>
    <row r="494176" customFormat="1"/>
    <row r="494177" customFormat="1"/>
    <row r="494178" customFormat="1"/>
    <row r="494179" customFormat="1"/>
    <row r="494180" customFormat="1"/>
    <row r="494181" customFormat="1"/>
    <row r="494182" customFormat="1"/>
    <row r="494183" customFormat="1"/>
    <row r="494184" customFormat="1"/>
    <row r="494185" customFormat="1"/>
    <row r="494186" customFormat="1"/>
    <row r="494187" customFormat="1"/>
    <row r="494188" customFormat="1"/>
    <row r="494189" customFormat="1"/>
    <row r="494190" customFormat="1"/>
    <row r="494191" customFormat="1"/>
    <row r="494192" customFormat="1"/>
    <row r="494193" customFormat="1"/>
    <row r="494194" customFormat="1"/>
    <row r="494195" customFormat="1"/>
    <row r="494196" customFormat="1"/>
    <row r="494197" customFormat="1"/>
    <row r="494198" customFormat="1"/>
    <row r="494199" customFormat="1"/>
    <row r="494200" customFormat="1"/>
    <row r="494201" customFormat="1"/>
    <row r="494202" customFormat="1"/>
    <row r="494203" customFormat="1"/>
    <row r="494204" customFormat="1"/>
    <row r="494205" customFormat="1"/>
    <row r="494206" customFormat="1"/>
    <row r="494207" customFormat="1"/>
    <row r="494208" customFormat="1"/>
    <row r="494209" customFormat="1"/>
    <row r="494210" customFormat="1"/>
    <row r="494211" customFormat="1"/>
    <row r="494212" customFormat="1"/>
    <row r="494213" customFormat="1"/>
    <row r="494214" customFormat="1"/>
    <row r="494215" customFormat="1"/>
    <row r="494216" customFormat="1"/>
    <row r="494217" customFormat="1"/>
    <row r="494218" customFormat="1"/>
    <row r="494219" customFormat="1"/>
    <row r="494220" customFormat="1"/>
    <row r="494221" customFormat="1"/>
    <row r="494222" customFormat="1"/>
    <row r="494223" customFormat="1"/>
    <row r="494224" customFormat="1"/>
    <row r="494225" customFormat="1"/>
    <row r="494226" customFormat="1"/>
    <row r="494227" customFormat="1"/>
    <row r="494228" customFormat="1"/>
    <row r="494229" customFormat="1"/>
    <row r="494230" customFormat="1"/>
    <row r="494231" customFormat="1"/>
    <row r="494232" customFormat="1"/>
    <row r="494233" customFormat="1"/>
    <row r="494234" customFormat="1"/>
    <row r="494235" customFormat="1"/>
    <row r="494236" customFormat="1"/>
    <row r="494237" customFormat="1"/>
    <row r="494238" customFormat="1"/>
    <row r="494239" customFormat="1"/>
    <row r="494240" customFormat="1"/>
    <row r="494241" customFormat="1"/>
    <row r="494242" customFormat="1"/>
    <row r="494243" customFormat="1"/>
    <row r="494244" customFormat="1"/>
    <row r="494245" customFormat="1"/>
    <row r="494246" customFormat="1"/>
    <row r="494247" customFormat="1"/>
    <row r="494248" customFormat="1"/>
    <row r="494249" customFormat="1"/>
    <row r="494250" customFormat="1"/>
    <row r="494251" customFormat="1"/>
    <row r="494252" customFormat="1"/>
    <row r="494253" customFormat="1"/>
    <row r="494254" customFormat="1"/>
    <row r="494255" customFormat="1"/>
    <row r="494256" customFormat="1"/>
    <row r="494257" customFormat="1"/>
    <row r="494258" customFormat="1"/>
    <row r="494259" customFormat="1"/>
    <row r="494260" customFormat="1"/>
    <row r="494261" customFormat="1"/>
    <row r="494262" customFormat="1"/>
    <row r="494263" customFormat="1"/>
    <row r="494264" customFormat="1"/>
    <row r="494265" customFormat="1"/>
    <row r="494266" customFormat="1"/>
    <row r="494267" customFormat="1"/>
    <row r="494268" customFormat="1"/>
    <row r="494269" customFormat="1"/>
    <row r="494270" customFormat="1"/>
    <row r="494271" customFormat="1"/>
    <row r="494272" customFormat="1"/>
    <row r="494273" customFormat="1"/>
    <row r="494274" customFormat="1"/>
    <row r="494275" customFormat="1"/>
    <row r="494276" customFormat="1"/>
    <row r="494277" customFormat="1"/>
    <row r="494278" customFormat="1"/>
    <row r="494279" customFormat="1"/>
    <row r="494280" customFormat="1"/>
    <row r="494281" customFormat="1"/>
    <row r="494282" customFormat="1"/>
    <row r="494283" customFormat="1"/>
    <row r="494284" customFormat="1"/>
    <row r="494285" customFormat="1"/>
    <row r="494286" customFormat="1"/>
    <row r="494287" customFormat="1"/>
    <row r="494288" customFormat="1"/>
    <row r="494289" customFormat="1"/>
    <row r="494290" customFormat="1"/>
    <row r="494291" customFormat="1"/>
    <row r="494292" customFormat="1"/>
    <row r="494293" customFormat="1"/>
    <row r="494294" customFormat="1"/>
    <row r="494295" customFormat="1"/>
    <row r="494296" customFormat="1"/>
    <row r="494297" customFormat="1"/>
    <row r="494298" customFormat="1"/>
    <row r="494299" customFormat="1"/>
    <row r="494300" customFormat="1"/>
    <row r="494301" customFormat="1"/>
    <row r="494302" customFormat="1"/>
    <row r="494303" customFormat="1"/>
    <row r="494304" customFormat="1"/>
    <row r="494305" customFormat="1"/>
    <row r="494306" customFormat="1"/>
    <row r="494307" customFormat="1"/>
    <row r="494308" customFormat="1"/>
    <row r="494309" customFormat="1"/>
    <row r="494310" customFormat="1"/>
    <row r="494311" customFormat="1"/>
    <row r="494312" customFormat="1"/>
    <row r="494313" customFormat="1"/>
    <row r="494314" customFormat="1"/>
    <row r="494315" customFormat="1"/>
    <row r="494316" customFormat="1"/>
    <row r="494317" customFormat="1"/>
    <row r="494318" customFormat="1"/>
    <row r="494319" customFormat="1"/>
    <row r="494320" customFormat="1"/>
    <row r="494321" customFormat="1"/>
    <row r="494322" customFormat="1"/>
    <row r="494323" customFormat="1"/>
    <row r="494324" customFormat="1"/>
    <row r="494325" customFormat="1"/>
    <row r="494326" customFormat="1"/>
    <row r="494327" customFormat="1"/>
    <row r="494328" customFormat="1"/>
    <row r="494329" customFormat="1"/>
    <row r="494330" customFormat="1"/>
    <row r="494331" customFormat="1"/>
    <row r="494332" customFormat="1"/>
    <row r="494333" customFormat="1"/>
    <row r="494334" customFormat="1"/>
    <row r="494335" customFormat="1"/>
    <row r="494336" customFormat="1"/>
    <row r="494337" customFormat="1"/>
    <row r="494338" customFormat="1"/>
    <row r="494339" customFormat="1"/>
    <row r="494340" customFormat="1"/>
    <row r="494341" customFormat="1"/>
    <row r="494342" customFormat="1"/>
    <row r="494343" customFormat="1"/>
    <row r="494344" customFormat="1"/>
    <row r="494345" customFormat="1"/>
    <row r="494346" customFormat="1"/>
    <row r="494347" customFormat="1"/>
    <row r="494348" customFormat="1"/>
    <row r="494349" customFormat="1"/>
    <row r="494350" customFormat="1"/>
    <row r="494351" customFormat="1"/>
    <row r="494352" customFormat="1"/>
    <row r="494353" customFormat="1"/>
    <row r="494354" customFormat="1"/>
    <row r="494355" customFormat="1"/>
    <row r="494356" customFormat="1"/>
    <row r="494357" customFormat="1"/>
    <row r="494358" customFormat="1"/>
    <row r="494359" customFormat="1"/>
    <row r="494360" customFormat="1"/>
    <row r="494361" customFormat="1"/>
    <row r="494362" customFormat="1"/>
    <row r="494363" customFormat="1"/>
    <row r="494364" customFormat="1"/>
    <row r="494365" customFormat="1"/>
    <row r="494366" customFormat="1"/>
    <row r="494367" customFormat="1"/>
    <row r="494368" customFormat="1"/>
    <row r="494369" customFormat="1"/>
    <row r="494370" customFormat="1"/>
    <row r="494371" customFormat="1"/>
    <row r="494372" customFormat="1"/>
    <row r="494373" customFormat="1"/>
    <row r="494374" customFormat="1"/>
    <row r="494375" customFormat="1"/>
    <row r="494376" customFormat="1"/>
    <row r="494377" customFormat="1"/>
    <row r="494378" customFormat="1"/>
    <row r="494379" customFormat="1"/>
    <row r="494380" customFormat="1"/>
    <row r="494381" customFormat="1"/>
    <row r="494382" customFormat="1"/>
    <row r="494383" customFormat="1"/>
    <row r="494384" customFormat="1"/>
    <row r="494385" customFormat="1"/>
    <row r="494386" customFormat="1"/>
    <row r="494387" customFormat="1"/>
    <row r="494388" customFormat="1"/>
    <row r="494389" customFormat="1"/>
    <row r="494390" customFormat="1"/>
    <row r="494391" customFormat="1"/>
    <row r="494392" customFormat="1"/>
    <row r="494393" customFormat="1"/>
    <row r="494394" customFormat="1"/>
    <row r="494395" customFormat="1"/>
    <row r="494396" customFormat="1"/>
    <row r="494397" customFormat="1"/>
    <row r="494398" customFormat="1"/>
    <row r="494399" customFormat="1"/>
    <row r="494400" customFormat="1"/>
    <row r="494401" customFormat="1"/>
    <row r="494402" customFormat="1"/>
    <row r="494403" customFormat="1"/>
    <row r="494404" customFormat="1"/>
    <row r="494405" customFormat="1"/>
    <row r="494406" customFormat="1"/>
    <row r="494407" customFormat="1"/>
    <row r="494408" customFormat="1"/>
    <row r="494409" customFormat="1"/>
    <row r="494410" customFormat="1"/>
    <row r="494411" customFormat="1"/>
    <row r="494412" customFormat="1"/>
    <row r="494413" customFormat="1"/>
    <row r="494414" customFormat="1"/>
    <row r="494415" customFormat="1"/>
    <row r="494416" customFormat="1"/>
    <row r="494417" customFormat="1"/>
    <row r="494418" customFormat="1"/>
    <row r="494419" customFormat="1"/>
    <row r="494420" customFormat="1"/>
    <row r="494421" customFormat="1"/>
    <row r="494422" customFormat="1"/>
    <row r="494423" customFormat="1"/>
    <row r="494424" customFormat="1"/>
    <row r="494425" customFormat="1"/>
    <row r="494426" customFormat="1"/>
    <row r="494427" customFormat="1"/>
    <row r="494428" customFormat="1"/>
    <row r="494429" customFormat="1"/>
    <row r="494430" customFormat="1"/>
    <row r="494431" customFormat="1"/>
    <row r="494432" customFormat="1"/>
    <row r="494433" customFormat="1"/>
    <row r="494434" customFormat="1"/>
    <row r="494435" customFormat="1"/>
    <row r="494436" customFormat="1"/>
    <row r="494437" customFormat="1"/>
    <row r="494438" customFormat="1"/>
    <row r="494439" customFormat="1"/>
    <row r="494440" customFormat="1"/>
    <row r="494441" customFormat="1"/>
    <row r="494442" customFormat="1"/>
    <row r="494443" customFormat="1"/>
    <row r="494444" customFormat="1"/>
    <row r="494445" customFormat="1"/>
    <row r="494446" customFormat="1"/>
    <row r="494447" customFormat="1"/>
    <row r="494448" customFormat="1"/>
    <row r="494449" customFormat="1"/>
    <row r="494450" customFormat="1"/>
    <row r="494451" customFormat="1"/>
    <row r="494452" customFormat="1"/>
    <row r="494453" customFormat="1"/>
    <row r="494454" customFormat="1"/>
    <row r="494455" customFormat="1"/>
    <row r="494456" customFormat="1"/>
    <row r="494457" customFormat="1"/>
    <row r="494458" customFormat="1"/>
    <row r="494459" customFormat="1"/>
    <row r="494460" customFormat="1"/>
    <row r="494461" customFormat="1"/>
    <row r="494462" customFormat="1"/>
    <row r="494463" customFormat="1"/>
    <row r="494464" customFormat="1"/>
    <row r="494465" customFormat="1"/>
    <row r="494466" customFormat="1"/>
    <row r="494467" customFormat="1"/>
    <row r="494468" customFormat="1"/>
    <row r="494469" customFormat="1"/>
    <row r="494470" customFormat="1"/>
    <row r="494471" customFormat="1"/>
    <row r="494472" customFormat="1"/>
    <row r="494473" customFormat="1"/>
    <row r="494474" customFormat="1"/>
    <row r="494475" customFormat="1"/>
    <row r="494476" customFormat="1"/>
    <row r="494477" customFormat="1"/>
    <row r="494478" customFormat="1"/>
    <row r="494479" customFormat="1"/>
    <row r="494480" customFormat="1"/>
    <row r="494481" customFormat="1"/>
    <row r="494482" customFormat="1"/>
    <row r="494483" customFormat="1"/>
    <row r="494484" customFormat="1"/>
    <row r="494485" customFormat="1"/>
    <row r="494486" customFormat="1"/>
    <row r="494487" customFormat="1"/>
    <row r="494488" customFormat="1"/>
    <row r="494489" customFormat="1"/>
    <row r="494490" customFormat="1"/>
    <row r="494491" customFormat="1"/>
    <row r="494492" customFormat="1"/>
    <row r="494493" customFormat="1"/>
    <row r="494494" customFormat="1"/>
    <row r="494495" customFormat="1"/>
    <row r="494496" customFormat="1"/>
    <row r="494497" customFormat="1"/>
    <row r="494498" customFormat="1"/>
    <row r="494499" customFormat="1"/>
    <row r="494500" customFormat="1"/>
    <row r="494501" customFormat="1"/>
    <row r="494502" customFormat="1"/>
    <row r="494503" customFormat="1"/>
    <row r="494504" customFormat="1"/>
    <row r="494505" customFormat="1"/>
    <row r="494506" customFormat="1"/>
    <row r="494507" customFormat="1"/>
    <row r="494508" customFormat="1"/>
    <row r="494509" customFormat="1"/>
    <row r="494510" customFormat="1"/>
    <row r="494511" customFormat="1"/>
    <row r="494512" customFormat="1"/>
    <row r="494513" customFormat="1"/>
    <row r="494514" customFormat="1"/>
    <row r="494515" customFormat="1"/>
    <row r="494516" customFormat="1"/>
    <row r="494517" customFormat="1"/>
    <row r="494518" customFormat="1"/>
    <row r="494519" customFormat="1"/>
    <row r="494520" customFormat="1"/>
    <row r="494521" customFormat="1"/>
    <row r="494522" customFormat="1"/>
    <row r="494523" customFormat="1"/>
    <row r="494524" customFormat="1"/>
    <row r="494525" customFormat="1"/>
    <row r="494526" customFormat="1"/>
    <row r="494527" customFormat="1"/>
    <row r="494528" customFormat="1"/>
    <row r="494529" customFormat="1"/>
    <row r="494530" customFormat="1"/>
    <row r="494531" customFormat="1"/>
    <row r="494532" customFormat="1"/>
    <row r="494533" customFormat="1"/>
    <row r="494534" customFormat="1"/>
    <row r="494535" customFormat="1"/>
    <row r="494536" customFormat="1"/>
    <row r="494537" customFormat="1"/>
    <row r="494538" customFormat="1"/>
    <row r="494539" customFormat="1"/>
    <row r="494540" customFormat="1"/>
    <row r="494541" customFormat="1"/>
    <row r="494542" customFormat="1"/>
    <row r="494543" customFormat="1"/>
    <row r="494544" customFormat="1"/>
    <row r="494545" customFormat="1"/>
    <row r="494546" customFormat="1"/>
    <row r="494547" customFormat="1"/>
    <row r="494548" customFormat="1"/>
    <row r="494549" customFormat="1"/>
    <row r="494550" customFormat="1"/>
    <row r="494551" customFormat="1"/>
    <row r="494552" customFormat="1"/>
    <row r="494553" customFormat="1"/>
    <row r="494554" customFormat="1"/>
    <row r="494555" customFormat="1"/>
    <row r="494556" customFormat="1"/>
    <row r="494557" customFormat="1"/>
    <row r="494558" customFormat="1"/>
    <row r="494559" customFormat="1"/>
    <row r="494560" customFormat="1"/>
    <row r="494561" customFormat="1"/>
    <row r="494562" customFormat="1"/>
    <row r="494563" customFormat="1"/>
    <row r="494564" customFormat="1"/>
    <row r="494565" customFormat="1"/>
    <row r="494566" customFormat="1"/>
    <row r="494567" customFormat="1"/>
    <row r="494568" customFormat="1"/>
    <row r="494569" customFormat="1"/>
    <row r="494570" customFormat="1"/>
    <row r="494571" customFormat="1"/>
    <row r="494572" customFormat="1"/>
    <row r="494573" customFormat="1"/>
    <row r="494574" customFormat="1"/>
    <row r="494575" customFormat="1"/>
    <row r="494576" customFormat="1"/>
    <row r="494577" customFormat="1"/>
    <row r="494578" customFormat="1"/>
    <row r="494579" customFormat="1"/>
    <row r="494580" customFormat="1"/>
    <row r="494581" customFormat="1"/>
    <row r="494582" customFormat="1"/>
    <row r="494583" customFormat="1"/>
    <row r="494584" customFormat="1"/>
    <row r="494585" customFormat="1"/>
    <row r="494586" customFormat="1"/>
    <row r="494587" customFormat="1"/>
    <row r="494588" customFormat="1"/>
    <row r="494589" customFormat="1"/>
    <row r="494590" customFormat="1"/>
    <row r="494591" customFormat="1"/>
    <row r="494592" customFormat="1"/>
    <row r="494593" customFormat="1"/>
    <row r="494594" customFormat="1"/>
    <row r="494595" customFormat="1"/>
    <row r="494596" customFormat="1"/>
    <row r="494597" customFormat="1"/>
    <row r="494598" customFormat="1"/>
    <row r="494599" customFormat="1"/>
    <row r="494600" customFormat="1"/>
    <row r="494601" customFormat="1"/>
    <row r="494602" customFormat="1"/>
    <row r="494603" customFormat="1"/>
    <row r="494604" customFormat="1"/>
    <row r="494605" customFormat="1"/>
    <row r="494606" customFormat="1"/>
    <row r="494607" customFormat="1"/>
    <row r="494608" customFormat="1"/>
    <row r="494609" customFormat="1"/>
    <row r="494610" customFormat="1"/>
    <row r="494611" customFormat="1"/>
    <row r="494612" customFormat="1"/>
    <row r="494613" customFormat="1"/>
    <row r="494614" customFormat="1"/>
    <row r="494615" customFormat="1"/>
    <row r="494616" customFormat="1"/>
    <row r="494617" customFormat="1"/>
    <row r="494618" customFormat="1"/>
    <row r="494619" customFormat="1"/>
    <row r="494620" customFormat="1"/>
    <row r="494621" customFormat="1"/>
    <row r="494622" customFormat="1"/>
    <row r="494623" customFormat="1"/>
    <row r="494624" customFormat="1"/>
    <row r="494625" customFormat="1"/>
    <row r="494626" customFormat="1"/>
    <row r="494627" customFormat="1"/>
    <row r="494628" customFormat="1"/>
    <row r="494629" customFormat="1"/>
    <row r="494630" customFormat="1"/>
    <row r="494631" customFormat="1"/>
    <row r="494632" customFormat="1"/>
    <row r="494633" customFormat="1"/>
    <row r="494634" customFormat="1"/>
    <row r="494635" customFormat="1"/>
    <row r="494636" customFormat="1"/>
    <row r="494637" customFormat="1"/>
    <row r="494638" customFormat="1"/>
    <row r="494639" customFormat="1"/>
    <row r="494640" customFormat="1"/>
    <row r="494641" customFormat="1"/>
    <row r="494642" customFormat="1"/>
    <row r="494643" customFormat="1"/>
    <row r="494644" customFormat="1"/>
    <row r="494645" customFormat="1"/>
    <row r="494646" customFormat="1"/>
    <row r="494647" customFormat="1"/>
    <row r="494648" customFormat="1"/>
    <row r="494649" customFormat="1"/>
    <row r="494650" customFormat="1"/>
    <row r="494651" customFormat="1"/>
    <row r="494652" customFormat="1"/>
    <row r="494653" customFormat="1"/>
    <row r="494654" customFormat="1"/>
    <row r="494655" customFormat="1"/>
    <row r="494656" customFormat="1"/>
    <row r="494657" customFormat="1"/>
    <row r="494658" customFormat="1"/>
    <row r="494659" customFormat="1"/>
    <row r="494660" customFormat="1"/>
    <row r="494661" customFormat="1"/>
    <row r="494662" customFormat="1"/>
    <row r="494663" customFormat="1"/>
    <row r="494664" customFormat="1"/>
    <row r="494665" customFormat="1"/>
    <row r="494666" customFormat="1"/>
    <row r="494667" customFormat="1"/>
    <row r="494668" customFormat="1"/>
    <row r="494669" customFormat="1"/>
    <row r="494670" customFormat="1"/>
    <row r="494671" customFormat="1"/>
    <row r="494672" customFormat="1"/>
    <row r="494673" customFormat="1"/>
    <row r="494674" customFormat="1"/>
    <row r="494675" customFormat="1"/>
    <row r="494676" customFormat="1"/>
    <row r="494677" customFormat="1"/>
    <row r="494678" customFormat="1"/>
    <row r="494679" customFormat="1"/>
    <row r="494680" customFormat="1"/>
    <row r="494681" customFormat="1"/>
    <row r="494682" customFormat="1"/>
    <row r="494683" customFormat="1"/>
    <row r="494684" customFormat="1"/>
    <row r="494685" customFormat="1"/>
    <row r="494686" customFormat="1"/>
    <row r="494687" customFormat="1"/>
    <row r="494688" customFormat="1"/>
    <row r="494689" customFormat="1"/>
    <row r="494690" customFormat="1"/>
    <row r="494691" customFormat="1"/>
    <row r="494692" customFormat="1"/>
    <row r="494693" customFormat="1"/>
    <row r="494694" customFormat="1"/>
    <row r="494695" customFormat="1"/>
    <row r="494696" customFormat="1"/>
    <row r="494697" customFormat="1"/>
    <row r="494698" customFormat="1"/>
    <row r="494699" customFormat="1"/>
    <row r="494700" customFormat="1"/>
    <row r="494701" customFormat="1"/>
    <row r="494702" customFormat="1"/>
    <row r="494703" customFormat="1"/>
    <row r="494704" customFormat="1"/>
    <row r="494705" customFormat="1"/>
    <row r="494706" customFormat="1"/>
    <row r="494707" customFormat="1"/>
    <row r="494708" customFormat="1"/>
    <row r="494709" customFormat="1"/>
    <row r="494710" customFormat="1"/>
    <row r="494711" customFormat="1"/>
    <row r="494712" customFormat="1"/>
    <row r="494713" customFormat="1"/>
    <row r="494714" customFormat="1"/>
    <row r="494715" customFormat="1"/>
    <row r="494716" customFormat="1"/>
    <row r="494717" customFormat="1"/>
    <row r="494718" customFormat="1"/>
    <row r="494719" customFormat="1"/>
    <row r="494720" customFormat="1"/>
    <row r="494721" customFormat="1"/>
    <row r="494722" customFormat="1"/>
    <row r="494723" customFormat="1"/>
    <row r="494724" customFormat="1"/>
    <row r="494725" customFormat="1"/>
    <row r="494726" customFormat="1"/>
    <row r="494727" customFormat="1"/>
    <row r="494728" customFormat="1"/>
    <row r="494729" customFormat="1"/>
    <row r="494730" customFormat="1"/>
    <row r="494731" customFormat="1"/>
    <row r="494732" customFormat="1"/>
    <row r="494733" customFormat="1"/>
    <row r="494734" customFormat="1"/>
    <row r="494735" customFormat="1"/>
    <row r="494736" customFormat="1"/>
    <row r="494737" customFormat="1"/>
    <row r="494738" customFormat="1"/>
    <row r="494739" customFormat="1"/>
    <row r="494740" customFormat="1"/>
    <row r="494741" customFormat="1"/>
    <row r="494742" customFormat="1"/>
    <row r="494743" customFormat="1"/>
    <row r="494744" customFormat="1"/>
    <row r="494745" customFormat="1"/>
    <row r="494746" customFormat="1"/>
    <row r="494747" customFormat="1"/>
    <row r="494748" customFormat="1"/>
    <row r="494749" customFormat="1"/>
    <row r="494750" customFormat="1"/>
    <row r="494751" customFormat="1"/>
    <row r="494752" customFormat="1"/>
    <row r="494753" customFormat="1"/>
    <row r="494754" customFormat="1"/>
    <row r="494755" customFormat="1"/>
    <row r="494756" customFormat="1"/>
    <row r="494757" customFormat="1"/>
    <row r="494758" customFormat="1"/>
    <row r="494759" customFormat="1"/>
    <row r="494760" customFormat="1"/>
    <row r="494761" customFormat="1"/>
    <row r="494762" customFormat="1"/>
    <row r="494763" customFormat="1"/>
    <row r="494764" customFormat="1"/>
    <row r="494765" customFormat="1"/>
    <row r="494766" customFormat="1"/>
    <row r="494767" customFormat="1"/>
    <row r="494768" customFormat="1"/>
    <row r="494769" customFormat="1"/>
    <row r="494770" customFormat="1"/>
    <row r="494771" customFormat="1"/>
    <row r="494772" customFormat="1"/>
    <row r="494773" customFormat="1"/>
    <row r="494774" customFormat="1"/>
    <row r="494775" customFormat="1"/>
    <row r="494776" customFormat="1"/>
    <row r="494777" customFormat="1"/>
    <row r="494778" customFormat="1"/>
    <row r="494779" customFormat="1"/>
    <row r="494780" customFormat="1"/>
    <row r="494781" customFormat="1"/>
    <row r="494782" customFormat="1"/>
    <row r="494783" customFormat="1"/>
    <row r="494784" customFormat="1"/>
    <row r="494785" customFormat="1"/>
    <row r="494786" customFormat="1"/>
    <row r="494787" customFormat="1"/>
    <row r="494788" customFormat="1"/>
    <row r="494789" customFormat="1"/>
    <row r="494790" customFormat="1"/>
    <row r="494791" customFormat="1"/>
    <row r="494792" customFormat="1"/>
    <row r="494793" customFormat="1"/>
    <row r="494794" customFormat="1"/>
    <row r="494795" customFormat="1"/>
    <row r="494796" customFormat="1"/>
    <row r="494797" customFormat="1"/>
    <row r="494798" customFormat="1"/>
    <row r="494799" customFormat="1"/>
    <row r="494800" customFormat="1"/>
    <row r="494801" customFormat="1"/>
    <row r="494802" customFormat="1"/>
    <row r="494803" customFormat="1"/>
    <row r="494804" customFormat="1"/>
    <row r="494805" customFormat="1"/>
    <row r="494806" customFormat="1"/>
    <row r="494807" customFormat="1"/>
    <row r="494808" customFormat="1"/>
    <row r="494809" customFormat="1"/>
    <row r="494810" customFormat="1"/>
    <row r="494811" customFormat="1"/>
    <row r="494812" customFormat="1"/>
    <row r="494813" customFormat="1"/>
    <row r="494814" customFormat="1"/>
    <row r="494815" customFormat="1"/>
    <row r="494816" customFormat="1"/>
    <row r="494817" customFormat="1"/>
    <row r="494818" customFormat="1"/>
    <row r="494819" customFormat="1"/>
    <row r="494820" customFormat="1"/>
    <row r="494821" customFormat="1"/>
    <row r="494822" customFormat="1"/>
    <row r="494823" customFormat="1"/>
    <row r="494824" customFormat="1"/>
    <row r="494825" customFormat="1"/>
    <row r="494826" customFormat="1"/>
    <row r="494827" customFormat="1"/>
    <row r="494828" customFormat="1"/>
    <row r="494829" customFormat="1"/>
    <row r="494830" customFormat="1"/>
    <row r="494831" customFormat="1"/>
    <row r="494832" customFormat="1"/>
    <row r="494833" customFormat="1"/>
    <row r="494834" customFormat="1"/>
    <row r="494835" customFormat="1"/>
    <row r="494836" customFormat="1"/>
    <row r="494837" customFormat="1"/>
    <row r="494838" customFormat="1"/>
    <row r="494839" customFormat="1"/>
    <row r="494840" customFormat="1"/>
    <row r="494841" customFormat="1"/>
    <row r="494842" customFormat="1"/>
    <row r="494843" customFormat="1"/>
    <row r="494844" customFormat="1"/>
    <row r="494845" customFormat="1"/>
    <row r="494846" customFormat="1"/>
    <row r="494847" customFormat="1"/>
    <row r="494848" customFormat="1"/>
    <row r="494849" customFormat="1"/>
    <row r="494850" customFormat="1"/>
    <row r="494851" customFormat="1"/>
    <row r="494852" customFormat="1"/>
    <row r="494853" customFormat="1"/>
    <row r="494854" customFormat="1"/>
    <row r="494855" customFormat="1"/>
    <row r="494856" customFormat="1"/>
    <row r="494857" customFormat="1"/>
    <row r="494858" customFormat="1"/>
    <row r="494859" customFormat="1"/>
    <row r="494860" customFormat="1"/>
    <row r="494861" customFormat="1"/>
    <row r="494862" customFormat="1"/>
    <row r="494863" customFormat="1"/>
    <row r="494864" customFormat="1"/>
    <row r="494865" customFormat="1"/>
    <row r="494866" customFormat="1"/>
    <row r="494867" customFormat="1"/>
    <row r="494868" customFormat="1"/>
    <row r="494869" customFormat="1"/>
    <row r="494870" customFormat="1"/>
    <row r="494871" customFormat="1"/>
    <row r="494872" customFormat="1"/>
    <row r="494873" customFormat="1"/>
    <row r="494874" customFormat="1"/>
    <row r="494875" customFormat="1"/>
    <row r="494876" customFormat="1"/>
    <row r="494877" customFormat="1"/>
    <row r="494878" customFormat="1"/>
    <row r="494879" customFormat="1"/>
    <row r="494880" customFormat="1"/>
    <row r="494881" customFormat="1"/>
    <row r="494882" customFormat="1"/>
    <row r="494883" customFormat="1"/>
    <row r="494884" customFormat="1"/>
    <row r="494885" customFormat="1"/>
    <row r="494886" customFormat="1"/>
    <row r="494887" customFormat="1"/>
    <row r="494888" customFormat="1"/>
    <row r="494889" customFormat="1"/>
    <row r="494890" customFormat="1"/>
    <row r="494891" customFormat="1"/>
    <row r="494892" customFormat="1"/>
    <row r="494893" customFormat="1"/>
    <row r="494894" customFormat="1"/>
    <row r="494895" customFormat="1"/>
    <row r="494896" customFormat="1"/>
    <row r="494897" customFormat="1"/>
    <row r="494898" customFormat="1"/>
    <row r="494899" customFormat="1"/>
    <row r="494900" customFormat="1"/>
    <row r="494901" customFormat="1"/>
    <row r="494902" customFormat="1"/>
    <row r="494903" customFormat="1"/>
    <row r="494904" customFormat="1"/>
    <row r="494905" customFormat="1"/>
    <row r="494906" customFormat="1"/>
    <row r="494907" customFormat="1"/>
    <row r="494908" customFormat="1"/>
    <row r="494909" customFormat="1"/>
    <row r="494910" customFormat="1"/>
    <row r="494911" customFormat="1"/>
    <row r="494912" customFormat="1"/>
    <row r="494913" customFormat="1"/>
    <row r="494914" customFormat="1"/>
    <row r="494915" customFormat="1"/>
    <row r="494916" customFormat="1"/>
    <row r="494917" customFormat="1"/>
    <row r="494918" customFormat="1"/>
    <row r="494919" customFormat="1"/>
    <row r="494920" customFormat="1"/>
    <row r="494921" customFormat="1"/>
    <row r="494922" customFormat="1"/>
    <row r="494923" customFormat="1"/>
    <row r="494924" customFormat="1"/>
    <row r="494925" customFormat="1"/>
    <row r="494926" customFormat="1"/>
    <row r="494927" customFormat="1"/>
    <row r="494928" customFormat="1"/>
    <row r="494929" customFormat="1"/>
    <row r="494930" customFormat="1"/>
    <row r="494931" customFormat="1"/>
    <row r="494932" customFormat="1"/>
    <row r="494933" customFormat="1"/>
    <row r="494934" customFormat="1"/>
    <row r="494935" customFormat="1"/>
    <row r="494936" customFormat="1"/>
    <row r="494937" customFormat="1"/>
    <row r="494938" customFormat="1"/>
    <row r="494939" customFormat="1"/>
    <row r="494940" customFormat="1"/>
    <row r="494941" customFormat="1"/>
    <row r="494942" customFormat="1"/>
    <row r="494943" customFormat="1"/>
    <row r="494944" customFormat="1"/>
    <row r="494945" customFormat="1"/>
    <row r="494946" customFormat="1"/>
    <row r="494947" customFormat="1"/>
    <row r="494948" customFormat="1"/>
    <row r="494949" customFormat="1"/>
    <row r="494950" customFormat="1"/>
    <row r="494951" customFormat="1"/>
    <row r="494952" customFormat="1"/>
    <row r="494953" customFormat="1"/>
    <row r="494954" customFormat="1"/>
    <row r="494955" customFormat="1"/>
    <row r="494956" customFormat="1"/>
    <row r="494957" customFormat="1"/>
    <row r="494958" customFormat="1"/>
    <row r="494959" customFormat="1"/>
    <row r="494960" customFormat="1"/>
    <row r="494961" customFormat="1"/>
    <row r="494962" customFormat="1"/>
    <row r="494963" customFormat="1"/>
    <row r="494964" customFormat="1"/>
    <row r="494965" customFormat="1"/>
    <row r="494966" customFormat="1"/>
    <row r="494967" customFormat="1"/>
    <row r="494968" customFormat="1"/>
    <row r="494969" customFormat="1"/>
    <row r="494970" customFormat="1"/>
    <row r="494971" customFormat="1"/>
    <row r="494972" customFormat="1"/>
    <row r="494973" customFormat="1"/>
    <row r="494974" customFormat="1"/>
    <row r="494975" customFormat="1"/>
    <row r="494976" customFormat="1"/>
    <row r="494977" customFormat="1"/>
    <row r="494978" customFormat="1"/>
    <row r="494979" customFormat="1"/>
    <row r="494980" customFormat="1"/>
    <row r="494981" customFormat="1"/>
    <row r="494982" customFormat="1"/>
    <row r="494983" customFormat="1"/>
    <row r="494984" customFormat="1"/>
    <row r="494985" customFormat="1"/>
    <row r="494986" customFormat="1"/>
    <row r="494987" customFormat="1"/>
    <row r="494988" customFormat="1"/>
    <row r="494989" customFormat="1"/>
    <row r="494990" customFormat="1"/>
    <row r="494991" customFormat="1"/>
    <row r="494992" customFormat="1"/>
    <row r="494993" customFormat="1"/>
    <row r="494994" customFormat="1"/>
    <row r="494995" customFormat="1"/>
    <row r="494996" customFormat="1"/>
    <row r="494997" customFormat="1"/>
    <row r="494998" customFormat="1"/>
    <row r="494999" customFormat="1"/>
    <row r="495000" customFormat="1"/>
    <row r="495001" customFormat="1"/>
    <row r="495002" customFormat="1"/>
    <row r="495003" customFormat="1"/>
    <row r="495004" customFormat="1"/>
    <row r="495005" customFormat="1"/>
    <row r="495006" customFormat="1"/>
    <row r="495007" customFormat="1"/>
    <row r="495008" customFormat="1"/>
    <row r="495009" customFormat="1"/>
    <row r="495010" customFormat="1"/>
    <row r="495011" customFormat="1"/>
    <row r="495012" customFormat="1"/>
    <row r="495013" customFormat="1"/>
    <row r="495014" customFormat="1"/>
    <row r="495015" customFormat="1"/>
    <row r="495016" customFormat="1"/>
    <row r="495017" customFormat="1"/>
    <row r="495018" customFormat="1"/>
    <row r="495019" customFormat="1"/>
    <row r="495020" customFormat="1"/>
    <row r="495021" customFormat="1"/>
    <row r="495022" customFormat="1"/>
    <row r="495023" customFormat="1"/>
    <row r="495024" customFormat="1"/>
    <row r="495025" customFormat="1"/>
    <row r="495026" customFormat="1"/>
    <row r="495027" customFormat="1"/>
    <row r="495028" customFormat="1"/>
    <row r="495029" customFormat="1"/>
    <row r="495030" customFormat="1"/>
    <row r="495031" customFormat="1"/>
    <row r="495032" customFormat="1"/>
    <row r="495033" customFormat="1"/>
    <row r="495034" customFormat="1"/>
    <row r="495035" customFormat="1"/>
    <row r="495036" customFormat="1"/>
    <row r="495037" customFormat="1"/>
    <row r="495038" customFormat="1"/>
    <row r="495039" customFormat="1"/>
    <row r="495040" customFormat="1"/>
    <row r="495041" customFormat="1"/>
    <row r="495042" customFormat="1"/>
    <row r="495043" customFormat="1"/>
    <row r="495044" customFormat="1"/>
    <row r="495045" customFormat="1"/>
    <row r="495046" customFormat="1"/>
    <row r="495047" customFormat="1"/>
    <row r="495048" customFormat="1"/>
    <row r="495049" customFormat="1"/>
    <row r="495050" customFormat="1"/>
    <row r="495051" customFormat="1"/>
    <row r="495052" customFormat="1"/>
    <row r="495053" customFormat="1"/>
    <row r="495054" customFormat="1"/>
    <row r="495055" customFormat="1"/>
    <row r="495056" customFormat="1"/>
    <row r="495057" customFormat="1"/>
    <row r="495058" customFormat="1"/>
    <row r="495059" customFormat="1"/>
    <row r="495060" customFormat="1"/>
    <row r="495061" customFormat="1"/>
    <row r="495062" customFormat="1"/>
    <row r="495063" customFormat="1"/>
    <row r="495064" customFormat="1"/>
    <row r="495065" customFormat="1"/>
    <row r="495066" customFormat="1"/>
    <row r="495067" customFormat="1"/>
    <row r="495068" customFormat="1"/>
    <row r="495069" customFormat="1"/>
    <row r="495070" customFormat="1"/>
    <row r="495071" customFormat="1"/>
    <row r="495072" customFormat="1"/>
    <row r="495073" customFormat="1"/>
    <row r="495074" customFormat="1"/>
    <row r="495075" customFormat="1"/>
    <row r="495076" customFormat="1"/>
    <row r="495077" customFormat="1"/>
    <row r="495078" customFormat="1"/>
    <row r="495079" customFormat="1"/>
    <row r="495080" customFormat="1"/>
    <row r="495081" customFormat="1"/>
    <row r="495082" customFormat="1"/>
    <row r="495083" customFormat="1"/>
    <row r="495084" customFormat="1"/>
    <row r="495085" customFormat="1"/>
    <row r="495086" customFormat="1"/>
    <row r="495087" customFormat="1"/>
    <row r="495088" customFormat="1"/>
    <row r="495089" customFormat="1"/>
    <row r="495090" customFormat="1"/>
    <row r="495091" customFormat="1"/>
    <row r="495092" customFormat="1"/>
    <row r="495093" customFormat="1"/>
    <row r="495094" customFormat="1"/>
    <row r="495095" customFormat="1"/>
    <row r="495096" customFormat="1"/>
    <row r="495097" customFormat="1"/>
    <row r="495098" customFormat="1"/>
    <row r="495099" customFormat="1"/>
    <row r="495100" customFormat="1"/>
    <row r="495101" customFormat="1"/>
    <row r="495102" customFormat="1"/>
    <row r="495103" customFormat="1"/>
    <row r="495104" customFormat="1"/>
    <row r="495105" customFormat="1"/>
    <row r="495106" customFormat="1"/>
    <row r="495107" customFormat="1"/>
    <row r="495108" customFormat="1"/>
    <row r="495109" customFormat="1"/>
    <row r="495110" customFormat="1"/>
    <row r="495111" customFormat="1"/>
    <row r="495112" customFormat="1"/>
    <row r="495113" customFormat="1"/>
    <row r="495114" customFormat="1"/>
    <row r="495115" customFormat="1"/>
    <row r="495116" customFormat="1"/>
    <row r="495117" customFormat="1"/>
    <row r="495118" customFormat="1"/>
    <row r="495119" customFormat="1"/>
    <row r="495120" customFormat="1"/>
    <row r="495121" customFormat="1"/>
    <row r="495122" customFormat="1"/>
    <row r="495123" customFormat="1"/>
    <row r="495124" customFormat="1"/>
    <row r="495125" customFormat="1"/>
    <row r="495126" customFormat="1"/>
    <row r="495127" customFormat="1"/>
    <row r="495128" customFormat="1"/>
    <row r="495129" customFormat="1"/>
    <row r="495130" customFormat="1"/>
    <row r="495131" customFormat="1"/>
    <row r="495132" customFormat="1"/>
    <row r="495133" customFormat="1"/>
    <row r="495134" customFormat="1"/>
    <row r="495135" customFormat="1"/>
    <row r="495136" customFormat="1"/>
    <row r="495137" customFormat="1"/>
    <row r="495138" customFormat="1"/>
    <row r="495139" customFormat="1"/>
    <row r="495140" customFormat="1"/>
    <row r="495141" customFormat="1"/>
    <row r="495142" customFormat="1"/>
    <row r="495143" customFormat="1"/>
    <row r="495144" customFormat="1"/>
    <row r="495145" customFormat="1"/>
    <row r="495146" customFormat="1"/>
    <row r="495147" customFormat="1"/>
    <row r="495148" customFormat="1"/>
    <row r="495149" customFormat="1"/>
    <row r="495150" customFormat="1"/>
    <row r="495151" customFormat="1"/>
    <row r="495152" customFormat="1"/>
    <row r="495153" customFormat="1"/>
    <row r="495154" customFormat="1"/>
    <row r="495155" customFormat="1"/>
    <row r="495156" customFormat="1"/>
    <row r="495157" customFormat="1"/>
    <row r="495158" customFormat="1"/>
    <row r="495159" customFormat="1"/>
    <row r="495160" customFormat="1"/>
    <row r="495161" customFormat="1"/>
    <row r="495162" customFormat="1"/>
    <row r="495163" customFormat="1"/>
    <row r="495164" customFormat="1"/>
    <row r="495165" customFormat="1"/>
    <row r="495166" customFormat="1"/>
    <row r="495167" customFormat="1"/>
    <row r="495168" customFormat="1"/>
    <row r="495169" customFormat="1"/>
    <row r="495170" customFormat="1"/>
    <row r="495171" customFormat="1"/>
    <row r="495172" customFormat="1"/>
    <row r="495173" customFormat="1"/>
    <row r="495174" customFormat="1"/>
    <row r="495175" customFormat="1"/>
    <row r="495176" customFormat="1"/>
    <row r="495177" customFormat="1"/>
    <row r="495178" customFormat="1"/>
    <row r="495179" customFormat="1"/>
    <row r="495180" customFormat="1"/>
    <row r="495181" customFormat="1"/>
    <row r="495182" customFormat="1"/>
    <row r="495183" customFormat="1"/>
    <row r="495184" customFormat="1"/>
    <row r="495185" customFormat="1"/>
    <row r="495186" customFormat="1"/>
    <row r="495187" customFormat="1"/>
    <row r="495188" customFormat="1"/>
    <row r="495189" customFormat="1"/>
    <row r="495190" customFormat="1"/>
    <row r="495191" customFormat="1"/>
    <row r="495192" customFormat="1"/>
    <row r="495193" customFormat="1"/>
    <row r="495194" customFormat="1"/>
    <row r="495195" customFormat="1"/>
    <row r="495196" customFormat="1"/>
    <row r="495197" customFormat="1"/>
    <row r="495198" customFormat="1"/>
    <row r="495199" customFormat="1"/>
    <row r="495200" customFormat="1"/>
    <row r="495201" customFormat="1"/>
    <row r="495202" customFormat="1"/>
    <row r="495203" customFormat="1"/>
    <row r="495204" customFormat="1"/>
    <row r="495205" customFormat="1"/>
    <row r="495206" customFormat="1"/>
    <row r="495207" customFormat="1"/>
    <row r="495208" customFormat="1"/>
    <row r="495209" customFormat="1"/>
    <row r="495210" customFormat="1"/>
    <row r="495211" customFormat="1"/>
    <row r="495212" customFormat="1"/>
    <row r="495213" customFormat="1"/>
    <row r="495214" customFormat="1"/>
    <row r="495215" customFormat="1"/>
    <row r="495216" customFormat="1"/>
    <row r="495217" customFormat="1"/>
    <row r="495218" customFormat="1"/>
    <row r="495219" customFormat="1"/>
    <row r="495220" customFormat="1"/>
    <row r="495221" customFormat="1"/>
    <row r="495222" customFormat="1"/>
    <row r="495223" customFormat="1"/>
    <row r="495224" customFormat="1"/>
    <row r="495225" customFormat="1"/>
    <row r="495226" customFormat="1"/>
    <row r="495227" customFormat="1"/>
    <row r="495228" customFormat="1"/>
    <row r="495229" customFormat="1"/>
    <row r="495230" customFormat="1"/>
    <row r="495231" customFormat="1"/>
    <row r="495232" customFormat="1"/>
    <row r="495233" customFormat="1"/>
    <row r="495234" customFormat="1"/>
    <row r="495235" customFormat="1"/>
    <row r="495236" customFormat="1"/>
    <row r="495237" customFormat="1"/>
    <row r="495238" customFormat="1"/>
    <row r="495239" customFormat="1"/>
    <row r="495240" customFormat="1"/>
    <row r="495241" customFormat="1"/>
    <row r="495242" customFormat="1"/>
    <row r="495243" customFormat="1"/>
    <row r="495244" customFormat="1"/>
    <row r="495245" customFormat="1"/>
    <row r="495246" customFormat="1"/>
    <row r="495247" customFormat="1"/>
    <row r="495248" customFormat="1"/>
    <row r="495249" customFormat="1"/>
    <row r="495250" customFormat="1"/>
    <row r="495251" customFormat="1"/>
    <row r="495252" customFormat="1"/>
    <row r="495253" customFormat="1"/>
    <row r="495254" customFormat="1"/>
    <row r="495255" customFormat="1"/>
    <row r="495256" customFormat="1"/>
    <row r="495257" customFormat="1"/>
    <row r="495258" customFormat="1"/>
    <row r="495259" customFormat="1"/>
    <row r="495260" customFormat="1"/>
    <row r="495261" customFormat="1"/>
    <row r="495262" customFormat="1"/>
    <row r="495263" customFormat="1"/>
    <row r="495264" customFormat="1"/>
    <row r="495265" customFormat="1"/>
    <row r="495266" customFormat="1"/>
    <row r="495267" customFormat="1"/>
    <row r="495268" customFormat="1"/>
    <row r="495269" customFormat="1"/>
    <row r="495270" customFormat="1"/>
    <row r="495271" customFormat="1"/>
    <row r="495272" customFormat="1"/>
    <row r="495273" customFormat="1"/>
    <row r="495274" customFormat="1"/>
    <row r="495275" customFormat="1"/>
    <row r="495276" customFormat="1"/>
    <row r="495277" customFormat="1"/>
    <row r="495278" customFormat="1"/>
    <row r="495279" customFormat="1"/>
    <row r="495280" customFormat="1"/>
    <row r="495281" customFormat="1"/>
    <row r="495282" customFormat="1"/>
    <row r="495283" customFormat="1"/>
    <row r="495284" customFormat="1"/>
    <row r="495285" customFormat="1"/>
    <row r="495286" customFormat="1"/>
    <row r="495287" customFormat="1"/>
    <row r="495288" customFormat="1"/>
    <row r="495289" customFormat="1"/>
    <row r="495290" customFormat="1"/>
    <row r="495291" customFormat="1"/>
    <row r="495292" customFormat="1"/>
    <row r="495293" customFormat="1"/>
    <row r="495294" customFormat="1"/>
    <row r="495295" customFormat="1"/>
    <row r="495296" customFormat="1"/>
    <row r="495297" customFormat="1"/>
    <row r="495298" customFormat="1"/>
    <row r="495299" customFormat="1"/>
    <row r="495300" customFormat="1"/>
    <row r="495301" customFormat="1"/>
    <row r="495302" customFormat="1"/>
    <row r="495303" customFormat="1"/>
    <row r="495304" customFormat="1"/>
    <row r="495305" customFormat="1"/>
    <row r="495306" customFormat="1"/>
    <row r="495307" customFormat="1"/>
    <row r="495308" customFormat="1"/>
    <row r="495309" customFormat="1"/>
    <row r="495310" customFormat="1"/>
    <row r="495311" customFormat="1"/>
    <row r="495312" customFormat="1"/>
    <row r="495313" customFormat="1"/>
    <row r="495314" customFormat="1"/>
    <row r="495315" customFormat="1"/>
    <row r="495316" customFormat="1"/>
    <row r="495317" customFormat="1"/>
    <row r="495318" customFormat="1"/>
    <row r="495319" customFormat="1"/>
    <row r="495320" customFormat="1"/>
    <row r="495321" customFormat="1"/>
    <row r="495322" customFormat="1"/>
    <row r="495323" customFormat="1"/>
    <row r="495324" customFormat="1"/>
    <row r="495325" customFormat="1"/>
    <row r="495326" customFormat="1"/>
    <row r="495327" customFormat="1"/>
    <row r="495328" customFormat="1"/>
    <row r="495329" customFormat="1"/>
    <row r="495330" customFormat="1"/>
    <row r="495331" customFormat="1"/>
    <row r="495332" customFormat="1"/>
    <row r="495333" customFormat="1"/>
    <row r="495334" customFormat="1"/>
    <row r="495335" customFormat="1"/>
    <row r="495336" customFormat="1"/>
    <row r="495337" customFormat="1"/>
    <row r="495338" customFormat="1"/>
    <row r="495339" customFormat="1"/>
    <row r="495340" customFormat="1"/>
    <row r="495341" customFormat="1"/>
    <row r="495342" customFormat="1"/>
    <row r="495343" customFormat="1"/>
    <row r="495344" customFormat="1"/>
    <row r="495345" customFormat="1"/>
    <row r="495346" customFormat="1"/>
    <row r="495347" customFormat="1"/>
    <row r="495348" customFormat="1"/>
    <row r="495349" customFormat="1"/>
    <row r="495350" customFormat="1"/>
    <row r="495351" customFormat="1"/>
    <row r="495352" customFormat="1"/>
    <row r="495353" customFormat="1"/>
    <row r="495354" customFormat="1"/>
    <row r="495355" customFormat="1"/>
    <row r="495356" customFormat="1"/>
    <row r="495357" customFormat="1"/>
    <row r="495358" customFormat="1"/>
    <row r="495359" customFormat="1"/>
    <row r="495360" customFormat="1"/>
    <row r="495361" customFormat="1"/>
    <row r="495362" customFormat="1"/>
    <row r="495363" customFormat="1"/>
    <row r="495364" customFormat="1"/>
    <row r="495365" customFormat="1"/>
    <row r="495366" customFormat="1"/>
    <row r="495367" customFormat="1"/>
    <row r="495368" customFormat="1"/>
    <row r="495369" customFormat="1"/>
    <row r="495370" customFormat="1"/>
    <row r="495371" customFormat="1"/>
    <row r="495372" customFormat="1"/>
    <row r="495373" customFormat="1"/>
    <row r="495374" customFormat="1"/>
    <row r="495375" customFormat="1"/>
    <row r="495376" customFormat="1"/>
    <row r="495377" customFormat="1"/>
    <row r="495378" customFormat="1"/>
    <row r="495379" customFormat="1"/>
    <row r="495380" customFormat="1"/>
    <row r="495381" customFormat="1"/>
    <row r="495382" customFormat="1"/>
    <row r="495383" customFormat="1"/>
    <row r="495384" customFormat="1"/>
    <row r="495385" customFormat="1"/>
    <row r="495386" customFormat="1"/>
    <row r="495387" customFormat="1"/>
    <row r="495388" customFormat="1"/>
    <row r="495389" customFormat="1"/>
    <row r="495390" customFormat="1"/>
    <row r="495391" customFormat="1"/>
    <row r="495392" customFormat="1"/>
    <row r="495393" customFormat="1"/>
    <row r="495394" customFormat="1"/>
    <row r="495395" customFormat="1"/>
    <row r="495396" customFormat="1"/>
    <row r="495397" customFormat="1"/>
    <row r="495398" customFormat="1"/>
    <row r="495399" customFormat="1"/>
    <row r="495400" customFormat="1"/>
    <row r="495401" customFormat="1"/>
    <row r="495402" customFormat="1"/>
    <row r="495403" customFormat="1"/>
    <row r="495404" customFormat="1"/>
    <row r="495405" customFormat="1"/>
    <row r="495406" customFormat="1"/>
    <row r="495407" customFormat="1"/>
    <row r="495408" customFormat="1"/>
    <row r="495409" customFormat="1"/>
    <row r="495410" customFormat="1"/>
    <row r="495411" customFormat="1"/>
    <row r="495412" customFormat="1"/>
    <row r="495413" customFormat="1"/>
    <row r="495414" customFormat="1"/>
    <row r="495415" customFormat="1"/>
    <row r="495416" customFormat="1"/>
    <row r="495417" customFormat="1"/>
    <row r="495418" customFormat="1"/>
    <row r="495419" customFormat="1"/>
    <row r="495420" customFormat="1"/>
    <row r="495421" customFormat="1"/>
    <row r="495422" customFormat="1"/>
    <row r="495423" customFormat="1"/>
    <row r="495424" customFormat="1"/>
    <row r="495425" customFormat="1"/>
    <row r="495426" customFormat="1"/>
    <row r="495427" customFormat="1"/>
    <row r="495428" customFormat="1"/>
    <row r="495429" customFormat="1"/>
    <row r="495430" customFormat="1"/>
    <row r="495431" customFormat="1"/>
    <row r="495432" customFormat="1"/>
    <row r="495433" customFormat="1"/>
    <row r="495434" customFormat="1"/>
    <row r="495435" customFormat="1"/>
    <row r="495436" customFormat="1"/>
    <row r="495437" customFormat="1"/>
    <row r="495438" customFormat="1"/>
    <row r="495439" customFormat="1"/>
    <row r="495440" customFormat="1"/>
    <row r="495441" customFormat="1"/>
    <row r="495442" customFormat="1"/>
    <row r="495443" customFormat="1"/>
    <row r="495444" customFormat="1"/>
    <row r="495445" customFormat="1"/>
    <row r="495446" customFormat="1"/>
    <row r="495447" customFormat="1"/>
    <row r="495448" customFormat="1"/>
    <row r="495449" customFormat="1"/>
    <row r="495450" customFormat="1"/>
    <row r="495451" customFormat="1"/>
    <row r="495452" customFormat="1"/>
    <row r="495453" customFormat="1"/>
    <row r="495454" customFormat="1"/>
    <row r="495455" customFormat="1"/>
    <row r="495456" customFormat="1"/>
    <row r="495457" customFormat="1"/>
    <row r="495458" customFormat="1"/>
    <row r="495459" customFormat="1"/>
    <row r="495460" customFormat="1"/>
    <row r="495461" customFormat="1"/>
    <row r="495462" customFormat="1"/>
    <row r="495463" customFormat="1"/>
    <row r="495464" customFormat="1"/>
    <row r="495465" customFormat="1"/>
    <row r="495466" customFormat="1"/>
    <row r="495467" customFormat="1"/>
    <row r="495468" customFormat="1"/>
    <row r="495469" customFormat="1"/>
    <row r="495470" customFormat="1"/>
    <row r="495471" customFormat="1"/>
    <row r="495472" customFormat="1"/>
    <row r="495473" customFormat="1"/>
    <row r="495474" customFormat="1"/>
    <row r="495475" customFormat="1"/>
    <row r="495476" customFormat="1"/>
    <row r="495477" customFormat="1"/>
    <row r="495478" customFormat="1"/>
    <row r="495479" customFormat="1"/>
    <row r="495480" customFormat="1"/>
    <row r="495481" customFormat="1"/>
    <row r="495482" customFormat="1"/>
    <row r="495483" customFormat="1"/>
    <row r="495484" customFormat="1"/>
    <row r="495485" customFormat="1"/>
    <row r="495486" customFormat="1"/>
    <row r="495487" customFormat="1"/>
    <row r="495488" customFormat="1"/>
    <row r="495489" customFormat="1"/>
    <row r="495490" customFormat="1"/>
    <row r="495491" customFormat="1"/>
    <row r="495492" customFormat="1"/>
    <row r="495493" customFormat="1"/>
    <row r="495494" customFormat="1"/>
    <row r="495495" customFormat="1"/>
    <row r="495496" customFormat="1"/>
    <row r="495497" customFormat="1"/>
    <row r="495498" customFormat="1"/>
    <row r="495499" customFormat="1"/>
    <row r="495500" customFormat="1"/>
    <row r="495501" customFormat="1"/>
    <row r="495502" customFormat="1"/>
    <row r="495503" customFormat="1"/>
    <row r="495504" customFormat="1"/>
    <row r="495505" customFormat="1"/>
    <row r="495506" customFormat="1"/>
    <row r="495507" customFormat="1"/>
    <row r="495508" customFormat="1"/>
    <row r="495509" customFormat="1"/>
    <row r="495510" customFormat="1"/>
    <row r="495511" customFormat="1"/>
    <row r="495512" customFormat="1"/>
    <row r="495513" customFormat="1"/>
    <row r="495514" customFormat="1"/>
    <row r="495515" customFormat="1"/>
    <row r="495516" customFormat="1"/>
    <row r="495517" customFormat="1"/>
    <row r="495518" customFormat="1"/>
    <row r="495519" customFormat="1"/>
    <row r="495520" customFormat="1"/>
    <row r="495521" customFormat="1"/>
    <row r="495522" customFormat="1"/>
    <row r="495523" customFormat="1"/>
    <row r="495524" customFormat="1"/>
    <row r="495525" customFormat="1"/>
    <row r="495526" customFormat="1"/>
    <row r="495527" customFormat="1"/>
    <row r="495528" customFormat="1"/>
    <row r="495529" customFormat="1"/>
    <row r="495530" customFormat="1"/>
    <row r="495531" customFormat="1"/>
    <row r="495532" customFormat="1"/>
    <row r="495533" customFormat="1"/>
    <row r="495534" customFormat="1"/>
    <row r="495535" customFormat="1"/>
    <row r="495536" customFormat="1"/>
    <row r="495537" customFormat="1"/>
    <row r="495538" customFormat="1"/>
    <row r="495539" customFormat="1"/>
    <row r="495540" customFormat="1"/>
    <row r="495541" customFormat="1"/>
    <row r="495542" customFormat="1"/>
    <row r="495543" customFormat="1"/>
    <row r="495544" customFormat="1"/>
    <row r="495545" customFormat="1"/>
    <row r="495546" customFormat="1"/>
    <row r="495547" customFormat="1"/>
    <row r="495548" customFormat="1"/>
    <row r="495549" customFormat="1"/>
    <row r="495550" customFormat="1"/>
    <row r="495551" customFormat="1"/>
    <row r="495552" customFormat="1"/>
    <row r="495553" customFormat="1"/>
    <row r="495554" customFormat="1"/>
    <row r="495555" customFormat="1"/>
    <row r="495556" customFormat="1"/>
    <row r="495557" customFormat="1"/>
    <row r="495558" customFormat="1"/>
    <row r="495559" customFormat="1"/>
    <row r="495560" customFormat="1"/>
    <row r="495561" customFormat="1"/>
    <row r="495562" customFormat="1"/>
    <row r="495563" customFormat="1"/>
    <row r="495564" customFormat="1"/>
    <row r="495565" customFormat="1"/>
    <row r="495566" customFormat="1"/>
    <row r="495567" customFormat="1"/>
    <row r="495568" customFormat="1"/>
    <row r="495569" customFormat="1"/>
    <row r="495570" customFormat="1"/>
    <row r="495571" customFormat="1"/>
    <row r="495572" customFormat="1"/>
    <row r="495573" customFormat="1"/>
    <row r="495574" customFormat="1"/>
    <row r="495575" customFormat="1"/>
    <row r="495576" customFormat="1"/>
    <row r="495577" customFormat="1"/>
    <row r="495578" customFormat="1"/>
    <row r="495579" customFormat="1"/>
    <row r="495580" customFormat="1"/>
    <row r="495581" customFormat="1"/>
    <row r="495582" customFormat="1"/>
    <row r="495583" customFormat="1"/>
    <row r="495584" customFormat="1"/>
    <row r="495585" customFormat="1"/>
    <row r="495586" customFormat="1"/>
    <row r="495587" customFormat="1"/>
    <row r="495588" customFormat="1"/>
    <row r="495589" customFormat="1"/>
    <row r="495590" customFormat="1"/>
    <row r="495591" customFormat="1"/>
    <row r="495592" customFormat="1"/>
    <row r="495593" customFormat="1"/>
    <row r="495594" customFormat="1"/>
    <row r="495595" customFormat="1"/>
    <row r="495596" customFormat="1"/>
    <row r="495597" customFormat="1"/>
    <row r="495598" customFormat="1"/>
    <row r="495599" customFormat="1"/>
    <row r="495600" customFormat="1"/>
    <row r="495601" customFormat="1"/>
    <row r="495602" customFormat="1"/>
    <row r="495603" customFormat="1"/>
    <row r="495604" customFormat="1"/>
    <row r="495605" customFormat="1"/>
    <row r="495606" customFormat="1"/>
    <row r="495607" customFormat="1"/>
    <row r="495608" customFormat="1"/>
    <row r="495609" customFormat="1"/>
    <row r="495610" customFormat="1"/>
    <row r="495611" customFormat="1"/>
    <row r="495612" customFormat="1"/>
    <row r="495613" customFormat="1"/>
    <row r="495614" customFormat="1"/>
    <row r="495615" customFormat="1"/>
    <row r="495616" customFormat="1"/>
    <row r="495617" customFormat="1"/>
    <row r="495618" customFormat="1"/>
    <row r="495619" customFormat="1"/>
    <row r="495620" customFormat="1"/>
    <row r="495621" customFormat="1"/>
    <row r="495622" customFormat="1"/>
    <row r="495623" customFormat="1"/>
    <row r="495624" customFormat="1"/>
    <row r="495625" customFormat="1"/>
    <row r="495626" customFormat="1"/>
    <row r="495627" customFormat="1"/>
    <row r="495628" customFormat="1"/>
    <row r="495629" customFormat="1"/>
    <row r="495630" customFormat="1"/>
    <row r="495631" customFormat="1"/>
    <row r="495632" customFormat="1"/>
    <row r="495633" customFormat="1"/>
    <row r="495634" customFormat="1"/>
    <row r="495635" customFormat="1"/>
    <row r="495636" customFormat="1"/>
    <row r="495637" customFormat="1"/>
    <row r="495638" customFormat="1"/>
    <row r="495639" customFormat="1"/>
    <row r="495640" customFormat="1"/>
    <row r="495641" customFormat="1"/>
    <row r="495642" customFormat="1"/>
    <row r="495643" customFormat="1"/>
    <row r="495644" customFormat="1"/>
    <row r="495645" customFormat="1"/>
    <row r="495646" customFormat="1"/>
    <row r="495647" customFormat="1"/>
    <row r="495648" customFormat="1"/>
    <row r="495649" customFormat="1"/>
    <row r="495650" customFormat="1"/>
    <row r="495651" customFormat="1"/>
    <row r="495652" customFormat="1"/>
    <row r="495653" customFormat="1"/>
    <row r="495654" customFormat="1"/>
    <row r="495655" customFormat="1"/>
    <row r="495656" customFormat="1"/>
    <row r="495657" customFormat="1"/>
    <row r="495658" customFormat="1"/>
    <row r="495659" customFormat="1"/>
    <row r="495660" customFormat="1"/>
    <row r="495661" customFormat="1"/>
    <row r="495662" customFormat="1"/>
    <row r="495663" customFormat="1"/>
    <row r="495664" customFormat="1"/>
    <row r="495665" customFormat="1"/>
    <row r="495666" customFormat="1"/>
    <row r="495667" customFormat="1"/>
    <row r="495668" customFormat="1"/>
    <row r="495669" customFormat="1"/>
    <row r="495670" customFormat="1"/>
    <row r="495671" customFormat="1"/>
    <row r="495672" customFormat="1"/>
    <row r="495673" customFormat="1"/>
    <row r="495674" customFormat="1"/>
    <row r="495675" customFormat="1"/>
    <row r="495676" customFormat="1"/>
    <row r="495677" customFormat="1"/>
    <row r="495678" customFormat="1"/>
    <row r="495679" customFormat="1"/>
    <row r="495680" customFormat="1"/>
    <row r="495681" customFormat="1"/>
    <row r="495682" customFormat="1"/>
    <row r="495683" customFormat="1"/>
    <row r="495684" customFormat="1"/>
    <row r="495685" customFormat="1"/>
    <row r="495686" customFormat="1"/>
    <row r="495687" customFormat="1"/>
    <row r="495688" customFormat="1"/>
    <row r="495689" customFormat="1"/>
    <row r="495690" customFormat="1"/>
    <row r="495691" customFormat="1"/>
    <row r="495692" customFormat="1"/>
    <row r="495693" customFormat="1"/>
    <row r="495694" customFormat="1"/>
    <row r="495695" customFormat="1"/>
    <row r="495696" customFormat="1"/>
    <row r="495697" customFormat="1"/>
    <row r="495698" customFormat="1"/>
    <row r="495699" customFormat="1"/>
    <row r="495700" customFormat="1"/>
    <row r="495701" customFormat="1"/>
    <row r="495702" customFormat="1"/>
    <row r="495703" customFormat="1"/>
    <row r="495704" customFormat="1"/>
    <row r="495705" customFormat="1"/>
    <row r="495706" customFormat="1"/>
    <row r="495707" customFormat="1"/>
    <row r="495708" customFormat="1"/>
    <row r="495709" customFormat="1"/>
    <row r="495710" customFormat="1"/>
    <row r="495711" customFormat="1"/>
    <row r="495712" customFormat="1"/>
    <row r="495713" customFormat="1"/>
    <row r="495714" customFormat="1"/>
    <row r="495715" customFormat="1"/>
    <row r="495716" customFormat="1"/>
    <row r="495717" customFormat="1"/>
    <row r="495718" customFormat="1"/>
    <row r="495719" customFormat="1"/>
    <row r="495720" customFormat="1"/>
    <row r="495721" customFormat="1"/>
    <row r="495722" customFormat="1"/>
    <row r="495723" customFormat="1"/>
    <row r="495724" customFormat="1"/>
    <row r="495725" customFormat="1"/>
    <row r="495726" customFormat="1"/>
    <row r="495727" customFormat="1"/>
    <row r="495728" customFormat="1"/>
    <row r="495729" customFormat="1"/>
    <row r="495730" customFormat="1"/>
    <row r="495731" customFormat="1"/>
    <row r="495732" customFormat="1"/>
    <row r="495733" customFormat="1"/>
    <row r="495734" customFormat="1"/>
    <row r="495735" customFormat="1"/>
    <row r="495736" customFormat="1"/>
    <row r="495737" customFormat="1"/>
    <row r="495738" customFormat="1"/>
    <row r="495739" customFormat="1"/>
    <row r="495740" customFormat="1"/>
    <row r="495741" customFormat="1"/>
    <row r="495742" customFormat="1"/>
    <row r="495743" customFormat="1"/>
    <row r="495744" customFormat="1"/>
    <row r="495745" customFormat="1"/>
    <row r="495746" customFormat="1"/>
    <row r="495747" customFormat="1"/>
    <row r="495748" customFormat="1"/>
    <row r="495749" customFormat="1"/>
    <row r="495750" customFormat="1"/>
    <row r="495751" customFormat="1"/>
    <row r="495752" customFormat="1"/>
    <row r="495753" customFormat="1"/>
    <row r="495754" customFormat="1"/>
    <row r="495755" customFormat="1"/>
    <row r="495756" customFormat="1"/>
    <row r="495757" customFormat="1"/>
    <row r="495758" customFormat="1"/>
    <row r="495759" customFormat="1"/>
    <row r="495760" customFormat="1"/>
    <row r="495761" customFormat="1"/>
    <row r="495762" customFormat="1"/>
    <row r="495763" customFormat="1"/>
    <row r="495764" customFormat="1"/>
    <row r="495765" customFormat="1"/>
    <row r="495766" customFormat="1"/>
    <row r="495767" customFormat="1"/>
    <row r="495768" customFormat="1"/>
    <row r="495769" customFormat="1"/>
    <row r="495770" customFormat="1"/>
    <row r="495771" customFormat="1"/>
    <row r="495772" customFormat="1"/>
    <row r="495773" customFormat="1"/>
    <row r="495774" customFormat="1"/>
    <row r="495775" customFormat="1"/>
    <row r="495776" customFormat="1"/>
    <row r="495777" customFormat="1"/>
    <row r="495778" customFormat="1"/>
    <row r="495779" customFormat="1"/>
    <row r="495780" customFormat="1"/>
    <row r="495781" customFormat="1"/>
    <row r="495782" customFormat="1"/>
    <row r="495783" customFormat="1"/>
    <row r="495784" customFormat="1"/>
    <row r="495785" customFormat="1"/>
    <row r="495786" customFormat="1"/>
    <row r="495787" customFormat="1"/>
    <row r="495788" customFormat="1"/>
    <row r="495789" customFormat="1"/>
    <row r="495790" customFormat="1"/>
    <row r="495791" customFormat="1"/>
    <row r="495792" customFormat="1"/>
    <row r="495793" customFormat="1"/>
    <row r="495794" customFormat="1"/>
    <row r="495795" customFormat="1"/>
    <row r="495796" customFormat="1"/>
    <row r="495797" customFormat="1"/>
    <row r="495798" customFormat="1"/>
    <row r="495799" customFormat="1"/>
    <row r="495800" customFormat="1"/>
    <row r="495801" customFormat="1"/>
    <row r="495802" customFormat="1"/>
    <row r="495803" customFormat="1"/>
    <row r="495804" customFormat="1"/>
    <row r="495805" customFormat="1"/>
    <row r="495806" customFormat="1"/>
    <row r="495807" customFormat="1"/>
    <row r="495808" customFormat="1"/>
    <row r="495809" customFormat="1"/>
    <row r="495810" customFormat="1"/>
    <row r="495811" customFormat="1"/>
    <row r="495812" customFormat="1"/>
    <row r="495813" customFormat="1"/>
    <row r="495814" customFormat="1"/>
    <row r="495815" customFormat="1"/>
    <row r="495816" customFormat="1"/>
    <row r="495817" customFormat="1"/>
    <row r="495818" customFormat="1"/>
    <row r="495819" customFormat="1"/>
    <row r="495820" customFormat="1"/>
    <row r="495821" customFormat="1"/>
    <row r="495822" customFormat="1"/>
    <row r="495823" customFormat="1"/>
    <row r="495824" customFormat="1"/>
    <row r="495825" customFormat="1"/>
    <row r="495826" customFormat="1"/>
    <row r="495827" customFormat="1"/>
    <row r="495828" customFormat="1"/>
    <row r="495829" customFormat="1"/>
    <row r="495830" customFormat="1"/>
    <row r="495831" customFormat="1"/>
    <row r="495832" customFormat="1"/>
    <row r="495833" customFormat="1"/>
    <row r="495834" customFormat="1"/>
    <row r="495835" customFormat="1"/>
    <row r="495836" customFormat="1"/>
    <row r="495837" customFormat="1"/>
    <row r="495838" customFormat="1"/>
    <row r="495839" customFormat="1"/>
    <row r="495840" customFormat="1"/>
    <row r="495841" customFormat="1"/>
    <row r="495842" customFormat="1"/>
    <row r="495843" customFormat="1"/>
    <row r="495844" customFormat="1"/>
    <row r="495845" customFormat="1"/>
    <row r="495846" customFormat="1"/>
    <row r="495847" customFormat="1"/>
    <row r="495848" customFormat="1"/>
    <row r="495849" customFormat="1"/>
    <row r="495850" customFormat="1"/>
    <row r="495851" customFormat="1"/>
    <row r="495852" customFormat="1"/>
    <row r="495853" customFormat="1"/>
    <row r="495854" customFormat="1"/>
    <row r="495855" customFormat="1"/>
    <row r="495856" customFormat="1"/>
    <row r="495857" customFormat="1"/>
    <row r="495858" customFormat="1"/>
    <row r="495859" customFormat="1"/>
    <row r="495860" customFormat="1"/>
    <row r="495861" customFormat="1"/>
    <row r="495862" customFormat="1"/>
    <row r="495863" customFormat="1"/>
    <row r="495864" customFormat="1"/>
    <row r="495865" customFormat="1"/>
    <row r="495866" customFormat="1"/>
    <row r="495867" customFormat="1"/>
    <row r="495868" customFormat="1"/>
    <row r="495869" customFormat="1"/>
    <row r="495870" customFormat="1"/>
    <row r="495871" customFormat="1"/>
    <row r="495872" customFormat="1"/>
    <row r="495873" customFormat="1"/>
    <row r="495874" customFormat="1"/>
    <row r="495875" customFormat="1"/>
    <row r="495876" customFormat="1"/>
    <row r="495877" customFormat="1"/>
    <row r="495878" customFormat="1"/>
    <row r="495879" customFormat="1"/>
    <row r="495880" customFormat="1"/>
    <row r="495881" customFormat="1"/>
    <row r="495882" customFormat="1"/>
    <row r="495883" customFormat="1"/>
    <row r="495884" customFormat="1"/>
    <row r="495885" customFormat="1"/>
    <row r="495886" customFormat="1"/>
    <row r="495887" customFormat="1"/>
    <row r="495888" customFormat="1"/>
    <row r="495889" customFormat="1"/>
    <row r="495890" customFormat="1"/>
    <row r="495891" customFormat="1"/>
    <row r="495892" customFormat="1"/>
    <row r="495893" customFormat="1"/>
    <row r="495894" customFormat="1"/>
    <row r="495895" customFormat="1"/>
    <row r="495896" customFormat="1"/>
    <row r="495897" customFormat="1"/>
    <row r="495898" customFormat="1"/>
    <row r="495899" customFormat="1"/>
    <row r="495900" customFormat="1"/>
    <row r="495901" customFormat="1"/>
    <row r="495902" customFormat="1"/>
    <row r="495903" customFormat="1"/>
    <row r="495904" customFormat="1"/>
    <row r="495905" customFormat="1"/>
    <row r="495906" customFormat="1"/>
    <row r="495907" customFormat="1"/>
    <row r="495908" customFormat="1"/>
    <row r="495909" customFormat="1"/>
    <row r="495910" customFormat="1"/>
    <row r="495911" customFormat="1"/>
    <row r="495912" customFormat="1"/>
    <row r="495913" customFormat="1"/>
    <row r="495914" customFormat="1"/>
    <row r="495915" customFormat="1"/>
    <row r="495916" customFormat="1"/>
    <row r="495917" customFormat="1"/>
    <row r="495918" customFormat="1"/>
    <row r="495919" customFormat="1"/>
    <row r="495920" customFormat="1"/>
    <row r="495921" customFormat="1"/>
    <row r="495922" customFormat="1"/>
    <row r="495923" customFormat="1"/>
    <row r="495924" customFormat="1"/>
    <row r="495925" customFormat="1"/>
    <row r="495926" customFormat="1"/>
    <row r="495927" customFormat="1"/>
    <row r="495928" customFormat="1"/>
    <row r="495929" customFormat="1"/>
    <row r="495930" customFormat="1"/>
    <row r="495931" customFormat="1"/>
    <row r="495932" customFormat="1"/>
    <row r="495933" customFormat="1"/>
    <row r="495934" customFormat="1"/>
    <row r="495935" customFormat="1"/>
    <row r="495936" customFormat="1"/>
    <row r="495937" customFormat="1"/>
    <row r="495938" customFormat="1"/>
    <row r="495939" customFormat="1"/>
    <row r="495940" customFormat="1"/>
    <row r="495941" customFormat="1"/>
    <row r="495942" customFormat="1"/>
    <row r="495943" customFormat="1"/>
    <row r="495944" customFormat="1"/>
    <row r="495945" customFormat="1"/>
    <row r="495946" customFormat="1"/>
    <row r="495947" customFormat="1"/>
    <row r="495948" customFormat="1"/>
    <row r="495949" customFormat="1"/>
    <row r="495950" customFormat="1"/>
    <row r="495951" customFormat="1"/>
    <row r="495952" customFormat="1"/>
    <row r="495953" customFormat="1"/>
    <row r="495954" customFormat="1"/>
    <row r="495955" customFormat="1"/>
    <row r="495956" customFormat="1"/>
    <row r="495957" customFormat="1"/>
    <row r="495958" customFormat="1"/>
    <row r="495959" customFormat="1"/>
    <row r="495960" customFormat="1"/>
    <row r="495961" customFormat="1"/>
    <row r="495962" customFormat="1"/>
    <row r="495963" customFormat="1"/>
    <row r="495964" customFormat="1"/>
    <row r="495965" customFormat="1"/>
    <row r="495966" customFormat="1"/>
    <row r="495967" customFormat="1"/>
    <row r="495968" customFormat="1"/>
    <row r="495969" customFormat="1"/>
    <row r="495970" customFormat="1"/>
    <row r="495971" customFormat="1"/>
    <row r="495972" customFormat="1"/>
    <row r="495973" customFormat="1"/>
    <row r="495974" customFormat="1"/>
    <row r="495975" customFormat="1"/>
    <row r="495976" customFormat="1"/>
    <row r="495977" customFormat="1"/>
    <row r="495978" customFormat="1"/>
    <row r="495979" customFormat="1"/>
    <row r="495980" customFormat="1"/>
    <row r="495981" customFormat="1"/>
    <row r="495982" customFormat="1"/>
    <row r="495983" customFormat="1"/>
    <row r="495984" customFormat="1"/>
    <row r="495985" customFormat="1"/>
    <row r="495986" customFormat="1"/>
    <row r="495987" customFormat="1"/>
    <row r="495988" customFormat="1"/>
    <row r="495989" customFormat="1"/>
    <row r="495990" customFormat="1"/>
    <row r="495991" customFormat="1"/>
    <row r="495992" customFormat="1"/>
    <row r="495993" customFormat="1"/>
    <row r="495994" customFormat="1"/>
    <row r="495995" customFormat="1"/>
    <row r="495996" customFormat="1"/>
    <row r="495997" customFormat="1"/>
    <row r="495998" customFormat="1"/>
    <row r="495999" customFormat="1"/>
    <row r="496000" customFormat="1"/>
    <row r="496001" customFormat="1"/>
    <row r="496002" customFormat="1"/>
    <row r="496003" customFormat="1"/>
    <row r="496004" customFormat="1"/>
    <row r="496005" customFormat="1"/>
    <row r="496006" customFormat="1"/>
    <row r="496007" customFormat="1"/>
    <row r="496008" customFormat="1"/>
    <row r="496009" customFormat="1"/>
    <row r="496010" customFormat="1"/>
    <row r="496011" customFormat="1"/>
    <row r="496012" customFormat="1"/>
    <row r="496013" customFormat="1"/>
    <row r="496014" customFormat="1"/>
    <row r="496015" customFormat="1"/>
    <row r="496016" customFormat="1"/>
    <row r="496017" customFormat="1"/>
    <row r="496018" customFormat="1"/>
    <row r="496019" customFormat="1"/>
    <row r="496020" customFormat="1"/>
    <row r="496021" customFormat="1"/>
    <row r="496022" customFormat="1"/>
    <row r="496023" customFormat="1"/>
    <row r="496024" customFormat="1"/>
    <row r="496025" customFormat="1"/>
    <row r="496026" customFormat="1"/>
    <row r="496027" customFormat="1"/>
    <row r="496028" customFormat="1"/>
    <row r="496029" customFormat="1"/>
    <row r="496030" customFormat="1"/>
    <row r="496031" customFormat="1"/>
    <row r="496032" customFormat="1"/>
    <row r="496033" customFormat="1"/>
    <row r="496034" customFormat="1"/>
    <row r="496035" customFormat="1"/>
    <row r="496036" customFormat="1"/>
    <row r="496037" customFormat="1"/>
    <row r="496038" customFormat="1"/>
    <row r="496039" customFormat="1"/>
    <row r="496040" customFormat="1"/>
    <row r="496041" customFormat="1"/>
    <row r="496042" customFormat="1"/>
    <row r="496043" customFormat="1"/>
    <row r="496044" customFormat="1"/>
    <row r="496045" customFormat="1"/>
    <row r="496046" customFormat="1"/>
    <row r="496047" customFormat="1"/>
    <row r="496048" customFormat="1"/>
    <row r="496049" customFormat="1"/>
    <row r="496050" customFormat="1"/>
    <row r="496051" customFormat="1"/>
    <row r="496052" customFormat="1"/>
    <row r="496053" customFormat="1"/>
    <row r="496054" customFormat="1"/>
    <row r="496055" customFormat="1"/>
    <row r="496056" customFormat="1"/>
    <row r="496057" customFormat="1"/>
    <row r="496058" customFormat="1"/>
    <row r="496059" customFormat="1"/>
    <row r="496060" customFormat="1"/>
    <row r="496061" customFormat="1"/>
    <row r="496062" customFormat="1"/>
    <row r="496063" customFormat="1"/>
    <row r="496064" customFormat="1"/>
    <row r="496065" customFormat="1"/>
    <row r="496066" customFormat="1"/>
    <row r="496067" customFormat="1"/>
    <row r="496068" customFormat="1"/>
    <row r="496069" customFormat="1"/>
    <row r="496070" customFormat="1"/>
    <row r="496071" customFormat="1"/>
    <row r="496072" customFormat="1"/>
    <row r="496073" customFormat="1"/>
    <row r="496074" customFormat="1"/>
    <row r="496075" customFormat="1"/>
    <row r="496076" customFormat="1"/>
    <row r="496077" customFormat="1"/>
    <row r="496078" customFormat="1"/>
    <row r="496079" customFormat="1"/>
    <row r="496080" customFormat="1"/>
    <row r="496081" customFormat="1"/>
    <row r="496082" customFormat="1"/>
    <row r="496083" customFormat="1"/>
    <row r="496084" customFormat="1"/>
    <row r="496085" customFormat="1"/>
    <row r="496086" customFormat="1"/>
    <row r="496087" customFormat="1"/>
    <row r="496088" customFormat="1"/>
    <row r="496089" customFormat="1"/>
    <row r="496090" customFormat="1"/>
    <row r="496091" customFormat="1"/>
    <row r="496092" customFormat="1"/>
    <row r="496093" customFormat="1"/>
    <row r="496094" customFormat="1"/>
    <row r="496095" customFormat="1"/>
    <row r="496096" customFormat="1"/>
    <row r="496097" customFormat="1"/>
    <row r="496098" customFormat="1"/>
    <row r="496099" customFormat="1"/>
    <row r="496100" customFormat="1"/>
    <row r="496101" customFormat="1"/>
    <row r="496102" customFormat="1"/>
    <row r="496103" customFormat="1"/>
    <row r="496104" customFormat="1"/>
    <row r="496105" customFormat="1"/>
    <row r="496106" customFormat="1"/>
    <row r="496107" customFormat="1"/>
    <row r="496108" customFormat="1"/>
    <row r="496109" customFormat="1"/>
    <row r="496110" customFormat="1"/>
    <row r="496111" customFormat="1"/>
    <row r="496112" customFormat="1"/>
    <row r="496113" customFormat="1"/>
    <row r="496114" customFormat="1"/>
    <row r="496115" customFormat="1"/>
    <row r="496116" customFormat="1"/>
    <row r="496117" customFormat="1"/>
    <row r="496118" customFormat="1"/>
    <row r="496119" customFormat="1"/>
    <row r="496120" customFormat="1"/>
    <row r="496121" customFormat="1"/>
    <row r="496122" customFormat="1"/>
    <row r="496123" customFormat="1"/>
    <row r="496124" customFormat="1"/>
    <row r="496125" customFormat="1"/>
    <row r="496126" customFormat="1"/>
    <row r="496127" customFormat="1"/>
    <row r="496128" customFormat="1"/>
    <row r="496129" customFormat="1"/>
    <row r="496130" customFormat="1"/>
    <row r="496131" customFormat="1"/>
    <row r="496132" customFormat="1"/>
    <row r="496133" customFormat="1"/>
    <row r="496134" customFormat="1"/>
    <row r="496135" customFormat="1"/>
    <row r="496136" customFormat="1"/>
    <row r="496137" customFormat="1"/>
    <row r="496138" customFormat="1"/>
    <row r="496139" customFormat="1"/>
    <row r="496140" customFormat="1"/>
    <row r="496141" customFormat="1"/>
    <row r="496142" customFormat="1"/>
    <row r="496143" customFormat="1"/>
    <row r="496144" customFormat="1"/>
    <row r="496145" customFormat="1"/>
    <row r="496146" customFormat="1"/>
    <row r="496147" customFormat="1"/>
    <row r="496148" customFormat="1"/>
    <row r="496149" customFormat="1"/>
    <row r="496150" customFormat="1"/>
    <row r="496151" customFormat="1"/>
    <row r="496152" customFormat="1"/>
    <row r="496153" customFormat="1"/>
    <row r="496154" customFormat="1"/>
    <row r="496155" customFormat="1"/>
    <row r="496156" customFormat="1"/>
    <row r="496157" customFormat="1"/>
    <row r="496158" customFormat="1"/>
    <row r="496159" customFormat="1"/>
    <row r="496160" customFormat="1"/>
    <row r="496161" customFormat="1"/>
    <row r="496162" customFormat="1"/>
    <row r="496163" customFormat="1"/>
    <row r="496164" customFormat="1"/>
    <row r="496165" customFormat="1"/>
    <row r="496166" customFormat="1"/>
    <row r="496167" customFormat="1"/>
    <row r="496168" customFormat="1"/>
    <row r="496169" customFormat="1"/>
    <row r="496170" customFormat="1"/>
    <row r="496171" customFormat="1"/>
    <row r="496172" customFormat="1"/>
    <row r="496173" customFormat="1"/>
    <row r="496174" customFormat="1"/>
    <row r="496175" customFormat="1"/>
    <row r="496176" customFormat="1"/>
    <row r="496177" customFormat="1"/>
    <row r="496178" customFormat="1"/>
    <row r="496179" customFormat="1"/>
    <row r="496180" customFormat="1"/>
    <row r="496181" customFormat="1"/>
    <row r="496182" customFormat="1"/>
    <row r="496183" customFormat="1"/>
    <row r="496184" customFormat="1"/>
    <row r="496185" customFormat="1"/>
    <row r="496186" customFormat="1"/>
    <row r="496187" customFormat="1"/>
    <row r="496188" customFormat="1"/>
    <row r="496189" customFormat="1"/>
    <row r="496190" customFormat="1"/>
    <row r="496191" customFormat="1"/>
    <row r="496192" customFormat="1"/>
    <row r="496193" customFormat="1"/>
    <row r="496194" customFormat="1"/>
    <row r="496195" customFormat="1"/>
    <row r="496196" customFormat="1"/>
    <row r="496197" customFormat="1"/>
    <row r="496198" customFormat="1"/>
    <row r="496199" customFormat="1"/>
    <row r="496200" customFormat="1"/>
    <row r="496201" customFormat="1"/>
    <row r="496202" customFormat="1"/>
    <row r="496203" customFormat="1"/>
    <row r="496204" customFormat="1"/>
    <row r="496205" customFormat="1"/>
    <row r="496206" customFormat="1"/>
    <row r="496207" customFormat="1"/>
    <row r="496208" customFormat="1"/>
    <row r="496209" customFormat="1"/>
    <row r="496210" customFormat="1"/>
    <row r="496211" customFormat="1"/>
    <row r="496212" customFormat="1"/>
    <row r="496213" customFormat="1"/>
    <row r="496214" customFormat="1"/>
    <row r="496215" customFormat="1"/>
    <row r="496216" customFormat="1"/>
    <row r="496217" customFormat="1"/>
    <row r="496218" customFormat="1"/>
    <row r="496219" customFormat="1"/>
    <row r="496220" customFormat="1"/>
    <row r="496221" customFormat="1"/>
    <row r="496222" customFormat="1"/>
    <row r="496223" customFormat="1"/>
    <row r="496224" customFormat="1"/>
    <row r="496225" customFormat="1"/>
    <row r="496226" customFormat="1"/>
    <row r="496227" customFormat="1"/>
    <row r="496228" customFormat="1"/>
    <row r="496229" customFormat="1"/>
    <row r="496230" customFormat="1"/>
    <row r="496231" customFormat="1"/>
    <row r="496232" customFormat="1"/>
    <row r="496233" customFormat="1"/>
    <row r="496234" customFormat="1"/>
    <row r="496235" customFormat="1"/>
    <row r="496236" customFormat="1"/>
    <row r="496237" customFormat="1"/>
    <row r="496238" customFormat="1"/>
    <row r="496239" customFormat="1"/>
    <row r="496240" customFormat="1"/>
    <row r="496241" customFormat="1"/>
    <row r="496242" customFormat="1"/>
    <row r="496243" customFormat="1"/>
    <row r="496244" customFormat="1"/>
    <row r="496245" customFormat="1"/>
    <row r="496246" customFormat="1"/>
    <row r="496247" customFormat="1"/>
    <row r="496248" customFormat="1"/>
    <row r="496249" customFormat="1"/>
    <row r="496250" customFormat="1"/>
    <row r="496251" customFormat="1"/>
    <row r="496252" customFormat="1"/>
    <row r="496253" customFormat="1"/>
    <row r="496254" customFormat="1"/>
    <row r="496255" customFormat="1"/>
    <row r="496256" customFormat="1"/>
    <row r="496257" customFormat="1"/>
    <row r="496258" customFormat="1"/>
    <row r="496259" customFormat="1"/>
    <row r="496260" customFormat="1"/>
    <row r="496261" customFormat="1"/>
    <row r="496262" customFormat="1"/>
    <row r="496263" customFormat="1"/>
    <row r="496264" customFormat="1"/>
    <row r="496265" customFormat="1"/>
    <row r="496266" customFormat="1"/>
    <row r="496267" customFormat="1"/>
    <row r="496268" customFormat="1"/>
    <row r="496269" customFormat="1"/>
    <row r="496270" customFormat="1"/>
    <row r="496271" customFormat="1"/>
    <row r="496272" customFormat="1"/>
    <row r="496273" customFormat="1"/>
    <row r="496274" customFormat="1"/>
    <row r="496275" customFormat="1"/>
    <row r="496276" customFormat="1"/>
    <row r="496277" customFormat="1"/>
    <row r="496278" customFormat="1"/>
    <row r="496279" customFormat="1"/>
    <row r="496280" customFormat="1"/>
    <row r="496281" customFormat="1"/>
    <row r="496282" customFormat="1"/>
    <row r="496283" customFormat="1"/>
    <row r="496284" customFormat="1"/>
    <row r="496285" customFormat="1"/>
    <row r="496286" customFormat="1"/>
    <row r="496287" customFormat="1"/>
    <row r="496288" customFormat="1"/>
    <row r="496289" customFormat="1"/>
    <row r="496290" customFormat="1"/>
    <row r="496291" customFormat="1"/>
    <row r="496292" customFormat="1"/>
    <row r="496293" customFormat="1"/>
    <row r="496294" customFormat="1"/>
    <row r="496295" customFormat="1"/>
    <row r="496296" customFormat="1"/>
    <row r="496297" customFormat="1"/>
    <row r="496298" customFormat="1"/>
    <row r="496299" customFormat="1"/>
    <row r="496300" customFormat="1"/>
    <row r="496301" customFormat="1"/>
    <row r="496302" customFormat="1"/>
    <row r="496303" customFormat="1"/>
    <row r="496304" customFormat="1"/>
    <row r="496305" customFormat="1"/>
    <row r="496306" customFormat="1"/>
    <row r="496307" customFormat="1"/>
    <row r="496308" customFormat="1"/>
    <row r="496309" customFormat="1"/>
    <row r="496310" customFormat="1"/>
    <row r="496311" customFormat="1"/>
    <row r="496312" customFormat="1"/>
    <row r="496313" customFormat="1"/>
    <row r="496314" customFormat="1"/>
    <row r="496315" customFormat="1"/>
    <row r="496316" customFormat="1"/>
    <row r="496317" customFormat="1"/>
    <row r="496318" customFormat="1"/>
    <row r="496319" customFormat="1"/>
    <row r="496320" customFormat="1"/>
    <row r="496321" customFormat="1"/>
    <row r="496322" customFormat="1"/>
    <row r="496323" customFormat="1"/>
    <row r="496324" customFormat="1"/>
    <row r="496325" customFormat="1"/>
    <row r="496326" customFormat="1"/>
    <row r="496327" customFormat="1"/>
    <row r="496328" customFormat="1"/>
    <row r="496329" customFormat="1"/>
    <row r="496330" customFormat="1"/>
    <row r="496331" customFormat="1"/>
    <row r="496332" customFormat="1"/>
    <row r="496333" customFormat="1"/>
    <row r="496334" customFormat="1"/>
    <row r="496335" customFormat="1"/>
    <row r="496336" customFormat="1"/>
    <row r="496337" customFormat="1"/>
    <row r="496338" customFormat="1"/>
    <row r="496339" customFormat="1"/>
    <row r="496340" customFormat="1"/>
    <row r="496341" customFormat="1"/>
    <row r="496342" customFormat="1"/>
    <row r="496343" customFormat="1"/>
    <row r="496344" customFormat="1"/>
    <row r="496345" customFormat="1"/>
    <row r="496346" customFormat="1"/>
    <row r="496347" customFormat="1"/>
    <row r="496348" customFormat="1"/>
    <row r="496349" customFormat="1"/>
    <row r="496350" customFormat="1"/>
    <row r="496351" customFormat="1"/>
    <row r="496352" customFormat="1"/>
    <row r="496353" customFormat="1"/>
    <row r="496354" customFormat="1"/>
    <row r="496355" customFormat="1"/>
    <row r="496356" customFormat="1"/>
    <row r="496357" customFormat="1"/>
    <row r="496358" customFormat="1"/>
    <row r="496359" customFormat="1"/>
    <row r="496360" customFormat="1"/>
    <row r="496361" customFormat="1"/>
    <row r="496362" customFormat="1"/>
    <row r="496363" customFormat="1"/>
    <row r="496364" customFormat="1"/>
    <row r="496365" customFormat="1"/>
    <row r="496366" customFormat="1"/>
    <row r="496367" customFormat="1"/>
    <row r="496368" customFormat="1"/>
    <row r="496369" customFormat="1"/>
    <row r="496370" customFormat="1"/>
    <row r="496371" customFormat="1"/>
    <row r="496372" customFormat="1"/>
    <row r="496373" customFormat="1"/>
    <row r="496374" customFormat="1"/>
    <row r="496375" customFormat="1"/>
    <row r="496376" customFormat="1"/>
    <row r="496377" customFormat="1"/>
    <row r="496378" customFormat="1"/>
    <row r="496379" customFormat="1"/>
    <row r="496380" customFormat="1"/>
    <row r="496381" customFormat="1"/>
    <row r="496382" customFormat="1"/>
    <row r="496383" customFormat="1"/>
    <row r="496384" customFormat="1"/>
    <row r="496385" customFormat="1"/>
    <row r="496386" customFormat="1"/>
    <row r="496387" customFormat="1"/>
    <row r="496388" customFormat="1"/>
    <row r="496389" customFormat="1"/>
    <row r="496390" customFormat="1"/>
    <row r="496391" customFormat="1"/>
    <row r="496392" customFormat="1"/>
    <row r="496393" customFormat="1"/>
    <row r="496394" customFormat="1"/>
    <row r="496395" customFormat="1"/>
    <row r="496396" customFormat="1"/>
    <row r="496397" customFormat="1"/>
    <row r="496398" customFormat="1"/>
    <row r="496399" customFormat="1"/>
    <row r="496400" customFormat="1"/>
    <row r="496401" customFormat="1"/>
    <row r="496402" customFormat="1"/>
    <row r="496403" customFormat="1"/>
    <row r="496404" customFormat="1"/>
    <row r="496405" customFormat="1"/>
    <row r="496406" customFormat="1"/>
    <row r="496407" customFormat="1"/>
    <row r="496408" customFormat="1"/>
    <row r="496409" customFormat="1"/>
    <row r="496410" customFormat="1"/>
    <row r="496411" customFormat="1"/>
    <row r="496412" customFormat="1"/>
    <row r="496413" customFormat="1"/>
    <row r="496414" customFormat="1"/>
    <row r="496415" customFormat="1"/>
    <row r="496416" customFormat="1"/>
    <row r="496417" customFormat="1"/>
    <row r="496418" customFormat="1"/>
    <row r="496419" customFormat="1"/>
    <row r="496420" customFormat="1"/>
    <row r="496421" customFormat="1"/>
    <row r="496422" customFormat="1"/>
    <row r="496423" customFormat="1"/>
    <row r="496424" customFormat="1"/>
    <row r="496425" customFormat="1"/>
    <row r="496426" customFormat="1"/>
    <row r="496427" customFormat="1"/>
    <row r="496428" customFormat="1"/>
    <row r="496429" customFormat="1"/>
    <row r="496430" customFormat="1"/>
    <row r="496431" customFormat="1"/>
    <row r="496432" customFormat="1"/>
    <row r="496433" customFormat="1"/>
    <row r="496434" customFormat="1"/>
    <row r="496435" customFormat="1"/>
    <row r="496436" customFormat="1"/>
    <row r="496437" customFormat="1"/>
    <row r="496438" customFormat="1"/>
    <row r="496439" customFormat="1"/>
    <row r="496440" customFormat="1"/>
    <row r="496441" customFormat="1"/>
    <row r="496442" customFormat="1"/>
    <row r="496443" customFormat="1"/>
    <row r="496444" customFormat="1"/>
    <row r="496445" customFormat="1"/>
    <row r="496446" customFormat="1"/>
    <row r="496447" customFormat="1"/>
    <row r="496448" customFormat="1"/>
    <row r="496449" customFormat="1"/>
    <row r="496450" customFormat="1"/>
    <row r="496451" customFormat="1"/>
    <row r="496452" customFormat="1"/>
    <row r="496453" customFormat="1"/>
    <row r="496454" customFormat="1"/>
    <row r="496455" customFormat="1"/>
    <row r="496456" customFormat="1"/>
    <row r="496457" customFormat="1"/>
    <row r="496458" customFormat="1"/>
    <row r="496459" customFormat="1"/>
    <row r="496460" customFormat="1"/>
    <row r="496461" customFormat="1"/>
    <row r="496462" customFormat="1"/>
    <row r="496463" customFormat="1"/>
    <row r="496464" customFormat="1"/>
    <row r="496465" customFormat="1"/>
    <row r="496466" customFormat="1"/>
    <row r="496467" customFormat="1"/>
    <row r="496468" customFormat="1"/>
    <row r="496469" customFormat="1"/>
    <row r="496470" customFormat="1"/>
    <row r="496471" customFormat="1"/>
    <row r="496472" customFormat="1"/>
    <row r="496473" customFormat="1"/>
    <row r="496474" customFormat="1"/>
    <row r="496475" customFormat="1"/>
    <row r="496476" customFormat="1"/>
    <row r="496477" customFormat="1"/>
    <row r="496478" customFormat="1"/>
    <row r="496479" customFormat="1"/>
    <row r="496480" customFormat="1"/>
    <row r="496481" customFormat="1"/>
    <row r="496482" customFormat="1"/>
    <row r="496483" customFormat="1"/>
    <row r="496484" customFormat="1"/>
    <row r="496485" customFormat="1"/>
    <row r="496486" customFormat="1"/>
    <row r="496487" customFormat="1"/>
    <row r="496488" customFormat="1"/>
    <row r="496489" customFormat="1"/>
    <row r="496490" customFormat="1"/>
    <row r="496491" customFormat="1"/>
    <row r="496492" customFormat="1"/>
    <row r="496493" customFormat="1"/>
    <row r="496494" customFormat="1"/>
    <row r="496495" customFormat="1"/>
    <row r="496496" customFormat="1"/>
    <row r="496497" customFormat="1"/>
    <row r="496498" customFormat="1"/>
    <row r="496499" customFormat="1"/>
    <row r="496500" customFormat="1"/>
    <row r="496501" customFormat="1"/>
    <row r="496502" customFormat="1"/>
    <row r="496503" customFormat="1"/>
    <row r="496504" customFormat="1"/>
    <row r="496505" customFormat="1"/>
    <row r="496506" customFormat="1"/>
    <row r="496507" customFormat="1"/>
    <row r="496508" customFormat="1"/>
    <row r="496509" customFormat="1"/>
    <row r="496510" customFormat="1"/>
    <row r="496511" customFormat="1"/>
    <row r="496512" customFormat="1"/>
    <row r="496513" customFormat="1"/>
    <row r="496514" customFormat="1"/>
    <row r="496515" customFormat="1"/>
    <row r="496516" customFormat="1"/>
    <row r="496517" customFormat="1"/>
    <row r="496518" customFormat="1"/>
    <row r="496519" customFormat="1"/>
    <row r="496520" customFormat="1"/>
    <row r="496521" customFormat="1"/>
    <row r="496522" customFormat="1"/>
    <row r="496523" customFormat="1"/>
    <row r="496524" customFormat="1"/>
    <row r="496525" customFormat="1"/>
    <row r="496526" customFormat="1"/>
    <row r="496527" customFormat="1"/>
    <row r="496528" customFormat="1"/>
    <row r="496529" customFormat="1"/>
    <row r="496530" customFormat="1"/>
    <row r="496531" customFormat="1"/>
    <row r="496532" customFormat="1"/>
    <row r="496533" customFormat="1"/>
    <row r="496534" customFormat="1"/>
    <row r="496535" customFormat="1"/>
    <row r="496536" customFormat="1"/>
    <row r="496537" customFormat="1"/>
    <row r="496538" customFormat="1"/>
    <row r="496539" customFormat="1"/>
    <row r="496540" customFormat="1"/>
    <row r="496541" customFormat="1"/>
    <row r="496542" customFormat="1"/>
    <row r="496543" customFormat="1"/>
    <row r="496544" customFormat="1"/>
    <row r="496545" customFormat="1"/>
    <row r="496546" customFormat="1"/>
    <row r="496547" customFormat="1"/>
    <row r="496548" customFormat="1"/>
    <row r="496549" customFormat="1"/>
    <row r="496550" customFormat="1"/>
    <row r="496551" customFormat="1"/>
    <row r="496552" customFormat="1"/>
    <row r="496553" customFormat="1"/>
    <row r="496554" customFormat="1"/>
    <row r="496555" customFormat="1"/>
    <row r="496556" customFormat="1"/>
    <row r="496557" customFormat="1"/>
    <row r="496558" customFormat="1"/>
    <row r="496559" customFormat="1"/>
    <row r="496560" customFormat="1"/>
    <row r="496561" customFormat="1"/>
    <row r="496562" customFormat="1"/>
    <row r="496563" customFormat="1"/>
    <row r="496564" customFormat="1"/>
    <row r="496565" customFormat="1"/>
    <row r="496566" customFormat="1"/>
    <row r="496567" customFormat="1"/>
    <row r="496568" customFormat="1"/>
    <row r="496569" customFormat="1"/>
    <row r="496570" customFormat="1"/>
    <row r="496571" customFormat="1"/>
    <row r="496572" customFormat="1"/>
    <row r="496573" customFormat="1"/>
    <row r="496574" customFormat="1"/>
    <row r="496575" customFormat="1"/>
    <row r="496576" customFormat="1"/>
    <row r="496577" customFormat="1"/>
    <row r="496578" customFormat="1"/>
    <row r="496579" customFormat="1"/>
    <row r="496580" customFormat="1"/>
    <row r="496581" customFormat="1"/>
    <row r="496582" customFormat="1"/>
    <row r="496583" customFormat="1"/>
    <row r="496584" customFormat="1"/>
    <row r="496585" customFormat="1"/>
    <row r="496586" customFormat="1"/>
    <row r="496587" customFormat="1"/>
    <row r="496588" customFormat="1"/>
    <row r="496589" customFormat="1"/>
    <row r="496590" customFormat="1"/>
    <row r="496591" customFormat="1"/>
    <row r="496592" customFormat="1"/>
    <row r="496593" customFormat="1"/>
    <row r="496594" customFormat="1"/>
    <row r="496595" customFormat="1"/>
    <row r="496596" customFormat="1"/>
    <row r="496597" customFormat="1"/>
    <row r="496598" customFormat="1"/>
    <row r="496599" customFormat="1"/>
    <row r="496600" customFormat="1"/>
    <row r="496601" customFormat="1"/>
    <row r="496602" customFormat="1"/>
    <row r="496603" customFormat="1"/>
    <row r="496604" customFormat="1"/>
    <row r="496605" customFormat="1"/>
    <row r="496606" customFormat="1"/>
    <row r="496607" customFormat="1"/>
    <row r="496608" customFormat="1"/>
    <row r="496609" customFormat="1"/>
    <row r="496610" customFormat="1"/>
    <row r="496611" customFormat="1"/>
    <row r="496612" customFormat="1"/>
    <row r="496613" customFormat="1"/>
    <row r="496614" customFormat="1"/>
    <row r="496615" customFormat="1"/>
    <row r="496616" customFormat="1"/>
    <row r="496617" customFormat="1"/>
    <row r="496618" customFormat="1"/>
    <row r="496619" customFormat="1"/>
    <row r="496620" customFormat="1"/>
    <row r="496621" customFormat="1"/>
    <row r="496622" customFormat="1"/>
    <row r="496623" customFormat="1"/>
    <row r="496624" customFormat="1"/>
    <row r="496625" customFormat="1"/>
    <row r="496626" customFormat="1"/>
    <row r="496627" customFormat="1"/>
    <row r="496628" customFormat="1"/>
    <row r="496629" customFormat="1"/>
    <row r="496630" customFormat="1"/>
    <row r="496631" customFormat="1"/>
    <row r="496632" customFormat="1"/>
    <row r="496633" customFormat="1"/>
    <row r="496634" customFormat="1"/>
    <row r="496635" customFormat="1"/>
    <row r="496636" customFormat="1"/>
    <row r="496637" customFormat="1"/>
    <row r="496638" customFormat="1"/>
    <row r="496639" customFormat="1"/>
    <row r="496640" customFormat="1"/>
    <row r="496641" customFormat="1"/>
    <row r="496642" customFormat="1"/>
    <row r="496643" customFormat="1"/>
    <row r="496644" customFormat="1"/>
    <row r="496645" customFormat="1"/>
    <row r="496646" customFormat="1"/>
    <row r="496647" customFormat="1"/>
    <row r="496648" customFormat="1"/>
    <row r="496649" customFormat="1"/>
    <row r="496650" customFormat="1"/>
    <row r="496651" customFormat="1"/>
    <row r="496652" customFormat="1"/>
    <row r="496653" customFormat="1"/>
    <row r="496654" customFormat="1"/>
    <row r="496655" customFormat="1"/>
    <row r="496656" customFormat="1"/>
    <row r="496657" customFormat="1"/>
    <row r="496658" customFormat="1"/>
    <row r="496659" customFormat="1"/>
    <row r="496660" customFormat="1"/>
    <row r="496661" customFormat="1"/>
    <row r="496662" customFormat="1"/>
    <row r="496663" customFormat="1"/>
    <row r="496664" customFormat="1"/>
    <row r="496665" customFormat="1"/>
    <row r="496666" customFormat="1"/>
    <row r="496667" customFormat="1"/>
    <row r="496668" customFormat="1"/>
    <row r="496669" customFormat="1"/>
    <row r="496670" customFormat="1"/>
    <row r="496671" customFormat="1"/>
    <row r="496672" customFormat="1"/>
    <row r="496673" customFormat="1"/>
    <row r="496674" customFormat="1"/>
    <row r="496675" customFormat="1"/>
    <row r="496676" customFormat="1"/>
    <row r="496677" customFormat="1"/>
    <row r="496678" customFormat="1"/>
    <row r="496679" customFormat="1"/>
    <row r="496680" customFormat="1"/>
    <row r="496681" customFormat="1"/>
    <row r="496682" customFormat="1"/>
    <row r="496683" customFormat="1"/>
    <row r="496684" customFormat="1"/>
    <row r="496685" customFormat="1"/>
    <row r="496686" customFormat="1"/>
    <row r="496687" customFormat="1"/>
    <row r="496688" customFormat="1"/>
    <row r="496689" customFormat="1"/>
    <row r="496690" customFormat="1"/>
    <row r="496691" customFormat="1"/>
    <row r="496692" customFormat="1"/>
    <row r="496693" customFormat="1"/>
    <row r="496694" customFormat="1"/>
    <row r="496695" customFormat="1"/>
    <row r="496696" customFormat="1"/>
    <row r="496697" customFormat="1"/>
    <row r="496698" customFormat="1"/>
    <row r="496699" customFormat="1"/>
    <row r="496700" customFormat="1"/>
    <row r="496701" customFormat="1"/>
    <row r="496702" customFormat="1"/>
    <row r="496703" customFormat="1"/>
    <row r="496704" customFormat="1"/>
    <row r="496705" customFormat="1"/>
    <row r="496706" customFormat="1"/>
    <row r="496707" customFormat="1"/>
    <row r="496708" customFormat="1"/>
    <row r="496709" customFormat="1"/>
    <row r="496710" customFormat="1"/>
    <row r="496711" customFormat="1"/>
    <row r="496712" customFormat="1"/>
    <row r="496713" customFormat="1"/>
    <row r="496714" customFormat="1"/>
    <row r="496715" customFormat="1"/>
    <row r="496716" customFormat="1"/>
    <row r="496717" customFormat="1"/>
    <row r="496718" customFormat="1"/>
    <row r="496719" customFormat="1"/>
    <row r="496720" customFormat="1"/>
    <row r="496721" customFormat="1"/>
    <row r="496722" customFormat="1"/>
    <row r="496723" customFormat="1"/>
    <row r="496724" customFormat="1"/>
    <row r="496725" customFormat="1"/>
    <row r="496726" customFormat="1"/>
    <row r="496727" customFormat="1"/>
    <row r="496728" customFormat="1"/>
    <row r="496729" customFormat="1"/>
    <row r="496730" customFormat="1"/>
    <row r="496731" customFormat="1"/>
    <row r="496732" customFormat="1"/>
    <row r="496733" customFormat="1"/>
    <row r="496734" customFormat="1"/>
    <row r="496735" customFormat="1"/>
    <row r="496736" customFormat="1"/>
    <row r="496737" customFormat="1"/>
    <row r="496738" customFormat="1"/>
    <row r="496739" customFormat="1"/>
    <row r="496740" customFormat="1"/>
    <row r="496741" customFormat="1"/>
    <row r="496742" customFormat="1"/>
    <row r="496743" customFormat="1"/>
    <row r="496744" customFormat="1"/>
    <row r="496745" customFormat="1"/>
    <row r="496746" customFormat="1"/>
    <row r="496747" customFormat="1"/>
    <row r="496748" customFormat="1"/>
    <row r="496749" customFormat="1"/>
    <row r="496750" customFormat="1"/>
    <row r="496751" customFormat="1"/>
    <row r="496752" customFormat="1"/>
    <row r="496753" customFormat="1"/>
    <row r="496754" customFormat="1"/>
    <row r="496755" customFormat="1"/>
    <row r="496756" customFormat="1"/>
    <row r="496757" customFormat="1"/>
    <row r="496758" customFormat="1"/>
    <row r="496759" customFormat="1"/>
    <row r="496760" customFormat="1"/>
    <row r="496761" customFormat="1"/>
    <row r="496762" customFormat="1"/>
    <row r="496763" customFormat="1"/>
    <row r="496764" customFormat="1"/>
    <row r="496765" customFormat="1"/>
    <row r="496766" customFormat="1"/>
    <row r="496767" customFormat="1"/>
    <row r="496768" customFormat="1"/>
    <row r="496769" customFormat="1"/>
    <row r="496770" customFormat="1"/>
    <row r="496771" customFormat="1"/>
    <row r="496772" customFormat="1"/>
    <row r="496773" customFormat="1"/>
    <row r="496774" customFormat="1"/>
    <row r="496775" customFormat="1"/>
    <row r="496776" customFormat="1"/>
    <row r="496777" customFormat="1"/>
    <row r="496778" customFormat="1"/>
    <row r="496779" customFormat="1"/>
    <row r="496780" customFormat="1"/>
    <row r="496781" customFormat="1"/>
    <row r="496782" customFormat="1"/>
    <row r="496783" customFormat="1"/>
    <row r="496784" customFormat="1"/>
    <row r="496785" customFormat="1"/>
    <row r="496786" customFormat="1"/>
    <row r="496787" customFormat="1"/>
    <row r="496788" customFormat="1"/>
    <row r="496789" customFormat="1"/>
    <row r="496790" customFormat="1"/>
    <row r="496791" customFormat="1"/>
    <row r="496792" customFormat="1"/>
    <row r="496793" customFormat="1"/>
    <row r="496794" customFormat="1"/>
    <row r="496795" customFormat="1"/>
    <row r="496796" customFormat="1"/>
    <row r="496797" customFormat="1"/>
    <row r="496798" customFormat="1"/>
    <row r="496799" customFormat="1"/>
    <row r="496800" customFormat="1"/>
    <row r="496801" customFormat="1"/>
    <row r="496802" customFormat="1"/>
    <row r="496803" customFormat="1"/>
    <row r="496804" customFormat="1"/>
    <row r="496805" customFormat="1"/>
    <row r="496806" customFormat="1"/>
    <row r="496807" customFormat="1"/>
    <row r="496808" customFormat="1"/>
    <row r="496809" customFormat="1"/>
    <row r="496810" customFormat="1"/>
    <row r="496811" customFormat="1"/>
    <row r="496812" customFormat="1"/>
    <row r="496813" customFormat="1"/>
    <row r="496814" customFormat="1"/>
    <row r="496815" customFormat="1"/>
    <row r="496816" customFormat="1"/>
    <row r="496817" customFormat="1"/>
    <row r="496818" customFormat="1"/>
    <row r="496819" customFormat="1"/>
    <row r="496820" customFormat="1"/>
    <row r="496821" customFormat="1"/>
    <row r="496822" customFormat="1"/>
    <row r="496823" customFormat="1"/>
    <row r="496824" customFormat="1"/>
    <row r="496825" customFormat="1"/>
    <row r="496826" customFormat="1"/>
    <row r="496827" customFormat="1"/>
    <row r="496828" customFormat="1"/>
    <row r="496829" customFormat="1"/>
    <row r="496830" customFormat="1"/>
    <row r="496831" customFormat="1"/>
    <row r="496832" customFormat="1"/>
    <row r="496833" customFormat="1"/>
    <row r="496834" customFormat="1"/>
    <row r="496835" customFormat="1"/>
    <row r="496836" customFormat="1"/>
    <row r="496837" customFormat="1"/>
    <row r="496838" customFormat="1"/>
    <row r="496839" customFormat="1"/>
    <row r="496840" customFormat="1"/>
    <row r="496841" customFormat="1"/>
    <row r="496842" customFormat="1"/>
    <row r="496843" customFormat="1"/>
    <row r="496844" customFormat="1"/>
    <row r="496845" customFormat="1"/>
    <row r="496846" customFormat="1"/>
    <row r="496847" customFormat="1"/>
    <row r="496848" customFormat="1"/>
    <row r="496849" customFormat="1"/>
    <row r="496850" customFormat="1"/>
    <row r="496851" customFormat="1"/>
    <row r="496852" customFormat="1"/>
    <row r="496853" customFormat="1"/>
    <row r="496854" customFormat="1"/>
    <row r="496855" customFormat="1"/>
    <row r="496856" customFormat="1"/>
    <row r="496857" customFormat="1"/>
    <row r="496858" customFormat="1"/>
    <row r="496859" customFormat="1"/>
    <row r="496860" customFormat="1"/>
    <row r="496861" customFormat="1"/>
    <row r="496862" customFormat="1"/>
    <row r="496863" customFormat="1"/>
    <row r="496864" customFormat="1"/>
    <row r="496865" customFormat="1"/>
    <row r="496866" customFormat="1"/>
    <row r="496867" customFormat="1"/>
    <row r="496868" customFormat="1"/>
    <row r="496869" customFormat="1"/>
    <row r="496870" customFormat="1"/>
    <row r="496871" customFormat="1"/>
    <row r="496872" customFormat="1"/>
    <row r="496873" customFormat="1"/>
    <row r="496874" customFormat="1"/>
    <row r="496875" customFormat="1"/>
    <row r="496876" customFormat="1"/>
    <row r="496877" customFormat="1"/>
    <row r="496878" customFormat="1"/>
    <row r="496879" customFormat="1"/>
    <row r="496880" customFormat="1"/>
    <row r="496881" customFormat="1"/>
    <row r="496882" customFormat="1"/>
    <row r="496883" customFormat="1"/>
    <row r="496884" customFormat="1"/>
    <row r="496885" customFormat="1"/>
    <row r="496886" customFormat="1"/>
    <row r="496887" customFormat="1"/>
    <row r="496888" customFormat="1"/>
    <row r="496889" customFormat="1"/>
    <row r="496890" customFormat="1"/>
    <row r="496891" customFormat="1"/>
    <row r="496892" customFormat="1"/>
    <row r="496893" customFormat="1"/>
    <row r="496894" customFormat="1"/>
    <row r="496895" customFormat="1"/>
    <row r="496896" customFormat="1"/>
    <row r="496897" customFormat="1"/>
    <row r="496898" customFormat="1"/>
    <row r="496899" customFormat="1"/>
    <row r="496900" customFormat="1"/>
    <row r="496901" customFormat="1"/>
    <row r="496902" customFormat="1"/>
    <row r="496903" customFormat="1"/>
    <row r="496904" customFormat="1"/>
    <row r="496905" customFormat="1"/>
    <row r="496906" customFormat="1"/>
    <row r="496907" customFormat="1"/>
    <row r="496908" customFormat="1"/>
    <row r="496909" customFormat="1"/>
    <row r="496910" customFormat="1"/>
    <row r="496911" customFormat="1"/>
    <row r="496912" customFormat="1"/>
    <row r="496913" customFormat="1"/>
    <row r="496914" customFormat="1"/>
    <row r="496915" customFormat="1"/>
    <row r="496916" customFormat="1"/>
    <row r="496917" customFormat="1"/>
    <row r="496918" customFormat="1"/>
    <row r="496919" customFormat="1"/>
    <row r="496920" customFormat="1"/>
    <row r="496921" customFormat="1"/>
    <row r="496922" customFormat="1"/>
    <row r="496923" customFormat="1"/>
    <row r="496924" customFormat="1"/>
    <row r="496925" customFormat="1"/>
    <row r="496926" customFormat="1"/>
    <row r="496927" customFormat="1"/>
    <row r="496928" customFormat="1"/>
    <row r="496929" customFormat="1"/>
    <row r="496930" customFormat="1"/>
    <row r="496931" customFormat="1"/>
    <row r="496932" customFormat="1"/>
    <row r="496933" customFormat="1"/>
    <row r="496934" customFormat="1"/>
    <row r="496935" customFormat="1"/>
    <row r="496936" customFormat="1"/>
    <row r="496937" customFormat="1"/>
    <row r="496938" customFormat="1"/>
    <row r="496939" customFormat="1"/>
    <row r="496940" customFormat="1"/>
    <row r="496941" customFormat="1"/>
    <row r="496942" customFormat="1"/>
    <row r="496943" customFormat="1"/>
    <row r="496944" customFormat="1"/>
    <row r="496945" customFormat="1"/>
    <row r="496946" customFormat="1"/>
    <row r="496947" customFormat="1"/>
    <row r="496948" customFormat="1"/>
    <row r="496949" customFormat="1"/>
    <row r="496950" customFormat="1"/>
    <row r="496951" customFormat="1"/>
    <row r="496952" customFormat="1"/>
    <row r="496953" customFormat="1"/>
    <row r="496954" customFormat="1"/>
    <row r="496955" customFormat="1"/>
    <row r="496956" customFormat="1"/>
    <row r="496957" customFormat="1"/>
    <row r="496958" customFormat="1"/>
    <row r="496959" customFormat="1"/>
    <row r="496960" customFormat="1"/>
    <row r="496961" customFormat="1"/>
    <row r="496962" customFormat="1"/>
    <row r="496963" customFormat="1"/>
    <row r="496964" customFormat="1"/>
    <row r="496965" customFormat="1"/>
    <row r="496966" customFormat="1"/>
    <row r="496967" customFormat="1"/>
    <row r="496968" customFormat="1"/>
    <row r="496969" customFormat="1"/>
    <row r="496970" customFormat="1"/>
    <row r="496971" customFormat="1"/>
    <row r="496972" customFormat="1"/>
    <row r="496973" customFormat="1"/>
    <row r="496974" customFormat="1"/>
    <row r="496975" customFormat="1"/>
    <row r="496976" customFormat="1"/>
    <row r="496977" customFormat="1"/>
    <row r="496978" customFormat="1"/>
    <row r="496979" customFormat="1"/>
    <row r="496980" customFormat="1"/>
    <row r="496981" customFormat="1"/>
    <row r="496982" customFormat="1"/>
    <row r="496983" customFormat="1"/>
    <row r="496984" customFormat="1"/>
    <row r="496985" customFormat="1"/>
    <row r="496986" customFormat="1"/>
    <row r="496987" customFormat="1"/>
    <row r="496988" customFormat="1"/>
    <row r="496989" customFormat="1"/>
    <row r="496990" customFormat="1"/>
    <row r="496991" customFormat="1"/>
    <row r="496992" customFormat="1"/>
    <row r="496993" customFormat="1"/>
    <row r="496994" customFormat="1"/>
    <row r="496995" customFormat="1"/>
    <row r="496996" customFormat="1"/>
    <row r="496997" customFormat="1"/>
    <row r="496998" customFormat="1"/>
    <row r="496999" customFormat="1"/>
    <row r="497000" customFormat="1"/>
    <row r="497001" customFormat="1"/>
    <row r="497002" customFormat="1"/>
    <row r="497003" customFormat="1"/>
    <row r="497004" customFormat="1"/>
    <row r="497005" customFormat="1"/>
    <row r="497006" customFormat="1"/>
    <row r="497007" customFormat="1"/>
    <row r="497008" customFormat="1"/>
    <row r="497009" customFormat="1"/>
    <row r="497010" customFormat="1"/>
    <row r="497011" customFormat="1"/>
    <row r="497012" customFormat="1"/>
    <row r="497013" customFormat="1"/>
    <row r="497014" customFormat="1"/>
    <row r="497015" customFormat="1"/>
    <row r="497016" customFormat="1"/>
    <row r="497017" customFormat="1"/>
    <row r="497018" customFormat="1"/>
    <row r="497019" customFormat="1"/>
    <row r="497020" customFormat="1"/>
    <row r="497021" customFormat="1"/>
    <row r="497022" customFormat="1"/>
    <row r="497023" customFormat="1"/>
    <row r="497024" customFormat="1"/>
    <row r="497025" customFormat="1"/>
    <row r="497026" customFormat="1"/>
    <row r="497027" customFormat="1"/>
    <row r="497028" customFormat="1"/>
    <row r="497029" customFormat="1"/>
    <row r="497030" customFormat="1"/>
    <row r="497031" customFormat="1"/>
    <row r="497032" customFormat="1"/>
    <row r="497033" customFormat="1"/>
    <row r="497034" customFormat="1"/>
    <row r="497035" customFormat="1"/>
    <row r="497036" customFormat="1"/>
    <row r="497037" customFormat="1"/>
    <row r="497038" customFormat="1"/>
    <row r="497039" customFormat="1"/>
    <row r="497040" customFormat="1"/>
    <row r="497041" customFormat="1"/>
    <row r="497042" customFormat="1"/>
    <row r="497043" customFormat="1"/>
    <row r="497044" customFormat="1"/>
    <row r="497045" customFormat="1"/>
    <row r="497046" customFormat="1"/>
    <row r="497047" customFormat="1"/>
    <row r="497048" customFormat="1"/>
    <row r="497049" customFormat="1"/>
    <row r="497050" customFormat="1"/>
    <row r="497051" customFormat="1"/>
    <row r="497052" customFormat="1"/>
    <row r="497053" customFormat="1"/>
    <row r="497054" customFormat="1"/>
    <row r="497055" customFormat="1"/>
    <row r="497056" customFormat="1"/>
    <row r="497057" customFormat="1"/>
    <row r="497058" customFormat="1"/>
    <row r="497059" customFormat="1"/>
    <row r="497060" customFormat="1"/>
    <row r="497061" customFormat="1"/>
    <row r="497062" customFormat="1"/>
    <row r="497063" customFormat="1"/>
    <row r="497064" customFormat="1"/>
    <row r="497065" customFormat="1"/>
    <row r="497066" customFormat="1"/>
    <row r="497067" customFormat="1"/>
    <row r="497068" customFormat="1"/>
    <row r="497069" customFormat="1"/>
    <row r="497070" customFormat="1"/>
    <row r="497071" customFormat="1"/>
    <row r="497072" customFormat="1"/>
    <row r="497073" customFormat="1"/>
    <row r="497074" customFormat="1"/>
    <row r="497075" customFormat="1"/>
    <row r="497076" customFormat="1"/>
    <row r="497077" customFormat="1"/>
    <row r="497078" customFormat="1"/>
    <row r="497079" customFormat="1"/>
    <row r="497080" customFormat="1"/>
    <row r="497081" customFormat="1"/>
    <row r="497082" customFormat="1"/>
    <row r="497083" customFormat="1"/>
    <row r="497084" customFormat="1"/>
    <row r="497085" customFormat="1"/>
    <row r="497086" customFormat="1"/>
    <row r="497087" customFormat="1"/>
    <row r="497088" customFormat="1"/>
    <row r="497089" customFormat="1"/>
    <row r="497090" customFormat="1"/>
    <row r="497091" customFormat="1"/>
    <row r="497092" customFormat="1"/>
    <row r="497093" customFormat="1"/>
    <row r="497094" customFormat="1"/>
    <row r="497095" customFormat="1"/>
    <row r="497096" customFormat="1"/>
    <row r="497097" customFormat="1"/>
    <row r="497098" customFormat="1"/>
    <row r="497099" customFormat="1"/>
    <row r="497100" customFormat="1"/>
    <row r="497101" customFormat="1"/>
    <row r="497102" customFormat="1"/>
    <row r="497103" customFormat="1"/>
    <row r="497104" customFormat="1"/>
    <row r="497105" customFormat="1"/>
    <row r="497106" customFormat="1"/>
    <row r="497107" customFormat="1"/>
    <row r="497108" customFormat="1"/>
    <row r="497109" customFormat="1"/>
    <row r="497110" customFormat="1"/>
    <row r="497111" customFormat="1"/>
    <row r="497112" customFormat="1"/>
    <row r="497113" customFormat="1"/>
    <row r="497114" customFormat="1"/>
    <row r="497115" customFormat="1"/>
    <row r="497116" customFormat="1"/>
    <row r="497117" customFormat="1"/>
    <row r="497118" customFormat="1"/>
    <row r="497119" customFormat="1"/>
    <row r="497120" customFormat="1"/>
    <row r="497121" customFormat="1"/>
    <row r="497122" customFormat="1"/>
    <row r="497123" customFormat="1"/>
    <row r="497124" customFormat="1"/>
    <row r="497125" customFormat="1"/>
    <row r="497126" customFormat="1"/>
    <row r="497127" customFormat="1"/>
    <row r="497128" customFormat="1"/>
    <row r="497129" customFormat="1"/>
    <row r="497130" customFormat="1"/>
    <row r="497131" customFormat="1"/>
    <row r="497132" customFormat="1"/>
    <row r="497133" customFormat="1"/>
    <row r="497134" customFormat="1"/>
    <row r="497135" customFormat="1"/>
    <row r="497136" customFormat="1"/>
    <row r="497137" customFormat="1"/>
    <row r="497138" customFormat="1"/>
    <row r="497139" customFormat="1"/>
    <row r="497140" customFormat="1"/>
    <row r="497141" customFormat="1"/>
    <row r="497142" customFormat="1"/>
    <row r="497143" customFormat="1"/>
    <row r="497144" customFormat="1"/>
    <row r="497145" customFormat="1"/>
    <row r="497146" customFormat="1"/>
    <row r="497147" customFormat="1"/>
    <row r="497148" customFormat="1"/>
    <row r="497149" customFormat="1"/>
    <row r="497150" customFormat="1"/>
    <row r="497151" customFormat="1"/>
    <row r="497152" customFormat="1"/>
    <row r="497153" customFormat="1"/>
    <row r="497154" customFormat="1"/>
    <row r="497155" customFormat="1"/>
    <row r="497156" customFormat="1"/>
    <row r="497157" customFormat="1"/>
    <row r="497158" customFormat="1"/>
    <row r="497159" customFormat="1"/>
    <row r="497160" customFormat="1"/>
    <row r="497161" customFormat="1"/>
    <row r="497162" customFormat="1"/>
    <row r="497163" customFormat="1"/>
    <row r="497164" customFormat="1"/>
    <row r="497165" customFormat="1"/>
    <row r="497166" customFormat="1"/>
    <row r="497167" customFormat="1"/>
    <row r="497168" customFormat="1"/>
    <row r="497169" customFormat="1"/>
    <row r="497170" customFormat="1"/>
    <row r="497171" customFormat="1"/>
    <row r="497172" customFormat="1"/>
    <row r="497173" customFormat="1"/>
    <row r="497174" customFormat="1"/>
    <row r="497175" customFormat="1"/>
    <row r="497176" customFormat="1"/>
    <row r="497177" customFormat="1"/>
    <row r="497178" customFormat="1"/>
    <row r="497179" customFormat="1"/>
    <row r="497180" customFormat="1"/>
    <row r="497181" customFormat="1"/>
    <row r="497182" customFormat="1"/>
    <row r="497183" customFormat="1"/>
    <row r="497184" customFormat="1"/>
    <row r="497185" customFormat="1"/>
    <row r="497186" customFormat="1"/>
    <row r="497187" customFormat="1"/>
    <row r="497188" customFormat="1"/>
    <row r="497189" customFormat="1"/>
    <row r="497190" customFormat="1"/>
    <row r="497191" customFormat="1"/>
    <row r="497192" customFormat="1"/>
    <row r="497193" customFormat="1"/>
    <row r="497194" customFormat="1"/>
    <row r="497195" customFormat="1"/>
    <row r="497196" customFormat="1"/>
    <row r="497197" customFormat="1"/>
    <row r="497198" customFormat="1"/>
    <row r="497199" customFormat="1"/>
    <row r="497200" customFormat="1"/>
    <row r="497201" customFormat="1"/>
    <row r="497202" customFormat="1"/>
    <row r="497203" customFormat="1"/>
    <row r="497204" customFormat="1"/>
    <row r="497205" customFormat="1"/>
    <row r="497206" customFormat="1"/>
    <row r="497207" customFormat="1"/>
    <row r="497208" customFormat="1"/>
    <row r="497209" customFormat="1"/>
    <row r="497210" customFormat="1"/>
    <row r="497211" customFormat="1"/>
    <row r="497212" customFormat="1"/>
    <row r="497213" customFormat="1"/>
    <row r="497214" customFormat="1"/>
    <row r="497215" customFormat="1"/>
    <row r="497216" customFormat="1"/>
    <row r="497217" customFormat="1"/>
    <row r="497218" customFormat="1"/>
    <row r="497219" customFormat="1"/>
    <row r="497220" customFormat="1"/>
    <row r="497221" customFormat="1"/>
    <row r="497222" customFormat="1"/>
    <row r="497223" customFormat="1"/>
    <row r="497224" customFormat="1"/>
    <row r="497225" customFormat="1"/>
    <row r="497226" customFormat="1"/>
    <row r="497227" customFormat="1"/>
    <row r="497228" customFormat="1"/>
    <row r="497229" customFormat="1"/>
    <row r="497230" customFormat="1"/>
    <row r="497231" customFormat="1"/>
    <row r="497232" customFormat="1"/>
    <row r="497233" customFormat="1"/>
    <row r="497234" customFormat="1"/>
    <row r="497235" customFormat="1"/>
    <row r="497236" customFormat="1"/>
    <row r="497237" customFormat="1"/>
    <row r="497238" customFormat="1"/>
    <row r="497239" customFormat="1"/>
    <row r="497240" customFormat="1"/>
    <row r="497241" customFormat="1"/>
    <row r="497242" customFormat="1"/>
    <row r="497243" customFormat="1"/>
    <row r="497244" customFormat="1"/>
    <row r="497245" customFormat="1"/>
    <row r="497246" customFormat="1"/>
    <row r="497247" customFormat="1"/>
    <row r="497248" customFormat="1"/>
    <row r="497249" customFormat="1"/>
    <row r="497250" customFormat="1"/>
    <row r="497251" customFormat="1"/>
    <row r="497252" customFormat="1"/>
    <row r="497253" customFormat="1"/>
    <row r="497254" customFormat="1"/>
    <row r="497255" customFormat="1"/>
    <row r="497256" customFormat="1"/>
    <row r="497257" customFormat="1"/>
    <row r="497258" customFormat="1"/>
    <row r="497259" customFormat="1"/>
    <row r="497260" customFormat="1"/>
    <row r="497261" customFormat="1"/>
    <row r="497262" customFormat="1"/>
    <row r="497263" customFormat="1"/>
    <row r="497264" customFormat="1"/>
    <row r="497265" customFormat="1"/>
    <row r="497266" customFormat="1"/>
    <row r="497267" customFormat="1"/>
    <row r="497268" customFormat="1"/>
    <row r="497269" customFormat="1"/>
    <row r="497270" customFormat="1"/>
    <row r="497271" customFormat="1"/>
    <row r="497272" customFormat="1"/>
    <row r="497273" customFormat="1"/>
    <row r="497274" customFormat="1"/>
    <row r="497275" customFormat="1"/>
    <row r="497276" customFormat="1"/>
    <row r="497277" customFormat="1"/>
    <row r="497278" customFormat="1"/>
    <row r="497279" customFormat="1"/>
    <row r="497280" customFormat="1"/>
    <row r="497281" customFormat="1"/>
    <row r="497282" customFormat="1"/>
    <row r="497283" customFormat="1"/>
    <row r="497284" customFormat="1"/>
    <row r="497285" customFormat="1"/>
    <row r="497286" customFormat="1"/>
    <row r="497287" customFormat="1"/>
    <row r="497288" customFormat="1"/>
    <row r="497289" customFormat="1"/>
    <row r="497290" customFormat="1"/>
    <row r="497291" customFormat="1"/>
    <row r="497292" customFormat="1"/>
    <row r="497293" customFormat="1"/>
    <row r="497294" customFormat="1"/>
    <row r="497295" customFormat="1"/>
    <row r="497296" customFormat="1"/>
    <row r="497297" customFormat="1"/>
    <row r="497298" customFormat="1"/>
    <row r="497299" customFormat="1"/>
    <row r="497300" customFormat="1"/>
    <row r="497301" customFormat="1"/>
    <row r="497302" customFormat="1"/>
    <row r="497303" customFormat="1"/>
    <row r="497304" customFormat="1"/>
    <row r="497305" customFormat="1"/>
    <row r="497306" customFormat="1"/>
    <row r="497307" customFormat="1"/>
    <row r="497308" customFormat="1"/>
    <row r="497309" customFormat="1"/>
    <row r="497310" customFormat="1"/>
    <row r="497311" customFormat="1"/>
    <row r="497312" customFormat="1"/>
    <row r="497313" customFormat="1"/>
    <row r="497314" customFormat="1"/>
    <row r="497315" customFormat="1"/>
    <row r="497316" customFormat="1"/>
    <row r="497317" customFormat="1"/>
    <row r="497318" customFormat="1"/>
    <row r="497319" customFormat="1"/>
    <row r="497320" customFormat="1"/>
    <row r="497321" customFormat="1"/>
    <row r="497322" customFormat="1"/>
    <row r="497323" customFormat="1"/>
    <row r="497324" customFormat="1"/>
    <row r="497325" customFormat="1"/>
    <row r="497326" customFormat="1"/>
    <row r="497327" customFormat="1"/>
    <row r="497328" customFormat="1"/>
    <row r="497329" customFormat="1"/>
    <row r="497330" customFormat="1"/>
    <row r="497331" customFormat="1"/>
    <row r="497332" customFormat="1"/>
    <row r="497333" customFormat="1"/>
    <row r="497334" customFormat="1"/>
    <row r="497335" customFormat="1"/>
    <row r="497336" customFormat="1"/>
    <row r="497337" customFormat="1"/>
    <row r="497338" customFormat="1"/>
    <row r="497339" customFormat="1"/>
    <row r="497340" customFormat="1"/>
    <row r="497341" customFormat="1"/>
    <row r="497342" customFormat="1"/>
    <row r="497343" customFormat="1"/>
    <row r="497344" customFormat="1"/>
    <row r="497345" customFormat="1"/>
    <row r="497346" customFormat="1"/>
    <row r="497347" customFormat="1"/>
    <row r="497348" customFormat="1"/>
    <row r="497349" customFormat="1"/>
    <row r="497350" customFormat="1"/>
    <row r="497351" customFormat="1"/>
    <row r="497352" customFormat="1"/>
    <row r="497353" customFormat="1"/>
    <row r="497354" customFormat="1"/>
    <row r="497355" customFormat="1"/>
    <row r="497356" customFormat="1"/>
    <row r="497357" customFormat="1"/>
    <row r="497358" customFormat="1"/>
    <row r="497359" customFormat="1"/>
    <row r="497360" customFormat="1"/>
    <row r="497361" customFormat="1"/>
    <row r="497362" customFormat="1"/>
    <row r="497363" customFormat="1"/>
    <row r="497364" customFormat="1"/>
    <row r="497365" customFormat="1"/>
    <row r="497366" customFormat="1"/>
    <row r="497367" customFormat="1"/>
    <row r="497368" customFormat="1"/>
    <row r="497369" customFormat="1"/>
    <row r="497370" customFormat="1"/>
    <row r="497371" customFormat="1"/>
    <row r="497372" customFormat="1"/>
    <row r="497373" customFormat="1"/>
    <row r="497374" customFormat="1"/>
    <row r="497375" customFormat="1"/>
    <row r="497376" customFormat="1"/>
    <row r="497377" customFormat="1"/>
    <row r="497378" customFormat="1"/>
    <row r="497379" customFormat="1"/>
    <row r="497380" customFormat="1"/>
    <row r="497381" customFormat="1"/>
    <row r="497382" customFormat="1"/>
    <row r="497383" customFormat="1"/>
    <row r="497384" customFormat="1"/>
    <row r="497385" customFormat="1"/>
    <row r="497386" customFormat="1"/>
    <row r="497387" customFormat="1"/>
    <row r="497388" customFormat="1"/>
    <row r="497389" customFormat="1"/>
    <row r="497390" customFormat="1"/>
    <row r="497391" customFormat="1"/>
    <row r="497392" customFormat="1"/>
    <row r="497393" customFormat="1"/>
    <row r="497394" customFormat="1"/>
    <row r="497395" customFormat="1"/>
    <row r="497396" customFormat="1"/>
    <row r="497397" customFormat="1"/>
    <row r="497398" customFormat="1"/>
    <row r="497399" customFormat="1"/>
    <row r="497400" customFormat="1"/>
    <row r="497401" customFormat="1"/>
    <row r="497402" customFormat="1"/>
    <row r="497403" customFormat="1"/>
    <row r="497404" customFormat="1"/>
    <row r="497405" customFormat="1"/>
    <row r="497406" customFormat="1"/>
    <row r="497407" customFormat="1"/>
    <row r="497408" customFormat="1"/>
    <row r="497409" customFormat="1"/>
    <row r="497410" customFormat="1"/>
    <row r="497411" customFormat="1"/>
    <row r="497412" customFormat="1"/>
    <row r="497413" customFormat="1"/>
    <row r="497414" customFormat="1"/>
    <row r="497415" customFormat="1"/>
    <row r="497416" customFormat="1"/>
    <row r="497417" customFormat="1"/>
    <row r="497418" customFormat="1"/>
    <row r="497419" customFormat="1"/>
    <row r="497420" customFormat="1"/>
    <row r="497421" customFormat="1"/>
    <row r="497422" customFormat="1"/>
    <row r="497423" customFormat="1"/>
    <row r="497424" customFormat="1"/>
    <row r="497425" customFormat="1"/>
    <row r="497426" customFormat="1"/>
    <row r="497427" customFormat="1"/>
    <row r="497428" customFormat="1"/>
    <row r="497429" customFormat="1"/>
    <row r="497430" customFormat="1"/>
    <row r="497431" customFormat="1"/>
    <row r="497432" customFormat="1"/>
    <row r="497433" customFormat="1"/>
    <row r="497434" customFormat="1"/>
    <row r="497435" customFormat="1"/>
    <row r="497436" customFormat="1"/>
    <row r="497437" customFormat="1"/>
    <row r="497438" customFormat="1"/>
    <row r="497439" customFormat="1"/>
    <row r="497440" customFormat="1"/>
    <row r="497441" customFormat="1"/>
    <row r="497442" customFormat="1"/>
    <row r="497443" customFormat="1"/>
    <row r="497444" customFormat="1"/>
    <row r="497445" customFormat="1"/>
    <row r="497446" customFormat="1"/>
    <row r="497447" customFormat="1"/>
    <row r="497448" customFormat="1"/>
    <row r="497449" customFormat="1"/>
    <row r="497450" customFormat="1"/>
    <row r="497451" customFormat="1"/>
    <row r="497452" customFormat="1"/>
    <row r="497453" customFormat="1"/>
    <row r="497454" customFormat="1"/>
    <row r="497455" customFormat="1"/>
    <row r="497456" customFormat="1"/>
    <row r="497457" customFormat="1"/>
    <row r="497458" customFormat="1"/>
    <row r="497459" customFormat="1"/>
    <row r="497460" customFormat="1"/>
    <row r="497461" customFormat="1"/>
    <row r="497462" customFormat="1"/>
    <row r="497463" customFormat="1"/>
    <row r="497464" customFormat="1"/>
    <row r="497465" customFormat="1"/>
    <row r="497466" customFormat="1"/>
    <row r="497467" customFormat="1"/>
    <row r="497468" customFormat="1"/>
    <row r="497469" customFormat="1"/>
    <row r="497470" customFormat="1"/>
    <row r="497471" customFormat="1"/>
    <row r="497472" customFormat="1"/>
    <row r="497473" customFormat="1"/>
    <row r="497474" customFormat="1"/>
    <row r="497475" customFormat="1"/>
    <row r="497476" customFormat="1"/>
    <row r="497477" customFormat="1"/>
    <row r="497478" customFormat="1"/>
    <row r="497479" customFormat="1"/>
    <row r="497480" customFormat="1"/>
    <row r="497481" customFormat="1"/>
    <row r="497482" customFormat="1"/>
    <row r="497483" customFormat="1"/>
    <row r="497484" customFormat="1"/>
    <row r="497485" customFormat="1"/>
    <row r="497486" customFormat="1"/>
    <row r="497487" customFormat="1"/>
    <row r="497488" customFormat="1"/>
    <row r="497489" customFormat="1"/>
    <row r="497490" customFormat="1"/>
    <row r="497491" customFormat="1"/>
    <row r="497492" customFormat="1"/>
    <row r="497493" customFormat="1"/>
    <row r="497494" customFormat="1"/>
    <row r="497495" customFormat="1"/>
    <row r="497496" customFormat="1"/>
    <row r="497497" customFormat="1"/>
    <row r="497498" customFormat="1"/>
    <row r="497499" customFormat="1"/>
    <row r="497500" customFormat="1"/>
    <row r="497501" customFormat="1"/>
    <row r="497502" customFormat="1"/>
    <row r="497503" customFormat="1"/>
    <row r="497504" customFormat="1"/>
    <row r="497505" customFormat="1"/>
    <row r="497506" customFormat="1"/>
    <row r="497507" customFormat="1"/>
    <row r="497508" customFormat="1"/>
    <row r="497509" customFormat="1"/>
    <row r="497510" customFormat="1"/>
    <row r="497511" customFormat="1"/>
    <row r="497512" customFormat="1"/>
    <row r="497513" customFormat="1"/>
    <row r="497514" customFormat="1"/>
    <row r="497515" customFormat="1"/>
    <row r="497516" customFormat="1"/>
    <row r="497517" customFormat="1"/>
    <row r="497518" customFormat="1"/>
    <row r="497519" customFormat="1"/>
    <row r="497520" customFormat="1"/>
    <row r="497521" customFormat="1"/>
    <row r="497522" customFormat="1"/>
    <row r="497523" customFormat="1"/>
    <row r="497524" customFormat="1"/>
    <row r="497525" customFormat="1"/>
    <row r="497526" customFormat="1"/>
    <row r="497527" customFormat="1"/>
    <row r="497528" customFormat="1"/>
    <row r="497529" customFormat="1"/>
    <row r="497530" customFormat="1"/>
    <row r="497531" customFormat="1"/>
    <row r="497532" customFormat="1"/>
    <row r="497533" customFormat="1"/>
    <row r="497534" customFormat="1"/>
    <row r="497535" customFormat="1"/>
    <row r="497536" customFormat="1"/>
    <row r="497537" customFormat="1"/>
    <row r="497538" customFormat="1"/>
    <row r="497539" customFormat="1"/>
    <row r="497540" customFormat="1"/>
    <row r="497541" customFormat="1"/>
    <row r="497542" customFormat="1"/>
    <row r="497543" customFormat="1"/>
    <row r="497544" customFormat="1"/>
    <row r="497545" customFormat="1"/>
    <row r="497546" customFormat="1"/>
    <row r="497547" customFormat="1"/>
    <row r="497548" customFormat="1"/>
    <row r="497549" customFormat="1"/>
    <row r="497550" customFormat="1"/>
    <row r="497551" customFormat="1"/>
    <row r="497552" customFormat="1"/>
    <row r="497553" customFormat="1"/>
    <row r="497554" customFormat="1"/>
    <row r="497555" customFormat="1"/>
    <row r="497556" customFormat="1"/>
    <row r="497557" customFormat="1"/>
    <row r="497558" customFormat="1"/>
    <row r="497559" customFormat="1"/>
    <row r="497560" customFormat="1"/>
    <row r="497561" customFormat="1"/>
    <row r="497562" customFormat="1"/>
    <row r="497563" customFormat="1"/>
    <row r="497564" customFormat="1"/>
    <row r="497565" customFormat="1"/>
    <row r="497566" customFormat="1"/>
    <row r="497567" customFormat="1"/>
    <row r="497568" customFormat="1"/>
    <row r="497569" customFormat="1"/>
    <row r="497570" customFormat="1"/>
    <row r="497571" customFormat="1"/>
    <row r="497572" customFormat="1"/>
    <row r="497573" customFormat="1"/>
    <row r="497574" customFormat="1"/>
    <row r="497575" customFormat="1"/>
    <row r="497576" customFormat="1"/>
    <row r="497577" customFormat="1"/>
    <row r="497578" customFormat="1"/>
    <row r="497579" customFormat="1"/>
    <row r="497580" customFormat="1"/>
    <row r="497581" customFormat="1"/>
    <row r="497582" customFormat="1"/>
    <row r="497583" customFormat="1"/>
    <row r="497584" customFormat="1"/>
    <row r="497585" customFormat="1"/>
    <row r="497586" customFormat="1"/>
    <row r="497587" customFormat="1"/>
    <row r="497588" customFormat="1"/>
    <row r="497589" customFormat="1"/>
    <row r="497590" customFormat="1"/>
    <row r="497591" customFormat="1"/>
    <row r="497592" customFormat="1"/>
    <row r="497593" customFormat="1"/>
    <row r="497594" customFormat="1"/>
    <row r="497595" customFormat="1"/>
    <row r="497596" customFormat="1"/>
    <row r="497597" customFormat="1"/>
    <row r="497598" customFormat="1"/>
    <row r="497599" customFormat="1"/>
    <row r="497600" customFormat="1"/>
    <row r="497601" customFormat="1"/>
    <row r="497602" customFormat="1"/>
    <row r="497603" customFormat="1"/>
    <row r="497604" customFormat="1"/>
    <row r="497605" customFormat="1"/>
    <row r="497606" customFormat="1"/>
    <row r="497607" customFormat="1"/>
    <row r="497608" customFormat="1"/>
    <row r="497609" customFormat="1"/>
    <row r="497610" customFormat="1"/>
    <row r="497611" customFormat="1"/>
    <row r="497612" customFormat="1"/>
    <row r="497613" customFormat="1"/>
    <row r="497614" customFormat="1"/>
    <row r="497615" customFormat="1"/>
    <row r="497616" customFormat="1"/>
    <row r="497617" customFormat="1"/>
    <row r="497618" customFormat="1"/>
    <row r="497619" customFormat="1"/>
    <row r="497620" customFormat="1"/>
    <row r="497621" customFormat="1"/>
    <row r="497622" customFormat="1"/>
    <row r="497623" customFormat="1"/>
    <row r="497624" customFormat="1"/>
    <row r="497625" customFormat="1"/>
    <row r="497626" customFormat="1"/>
    <row r="497627" customFormat="1"/>
    <row r="497628" customFormat="1"/>
    <row r="497629" customFormat="1"/>
    <row r="497630" customFormat="1"/>
    <row r="497631" customFormat="1"/>
    <row r="497632" customFormat="1"/>
    <row r="497633" customFormat="1"/>
    <row r="497634" customFormat="1"/>
    <row r="497635" customFormat="1"/>
    <row r="497636" customFormat="1"/>
    <row r="497637" customFormat="1"/>
    <row r="497638" customFormat="1"/>
    <row r="497639" customFormat="1"/>
    <row r="497640" customFormat="1"/>
    <row r="497641" customFormat="1"/>
    <row r="497642" customFormat="1"/>
    <row r="497643" customFormat="1"/>
    <row r="497644" customFormat="1"/>
    <row r="497645" customFormat="1"/>
    <row r="497646" customFormat="1"/>
    <row r="497647" customFormat="1"/>
    <row r="497648" customFormat="1"/>
    <row r="497649" customFormat="1"/>
    <row r="497650" customFormat="1"/>
    <row r="497651" customFormat="1"/>
    <row r="497652" customFormat="1"/>
    <row r="497653" customFormat="1"/>
    <row r="497654" customFormat="1"/>
    <row r="497655" customFormat="1"/>
    <row r="497656" customFormat="1"/>
    <row r="497657" customFormat="1"/>
    <row r="497658" customFormat="1"/>
    <row r="497659" customFormat="1"/>
    <row r="497660" customFormat="1"/>
    <row r="497661" customFormat="1"/>
    <row r="497662" customFormat="1"/>
    <row r="497663" customFormat="1"/>
    <row r="497664" customFormat="1"/>
    <row r="497665" customFormat="1"/>
    <row r="497666" customFormat="1"/>
    <row r="497667" customFormat="1"/>
    <row r="497668" customFormat="1"/>
    <row r="497669" customFormat="1"/>
    <row r="497670" customFormat="1"/>
    <row r="497671" customFormat="1"/>
    <row r="497672" customFormat="1"/>
    <row r="497673" customFormat="1"/>
    <row r="497674" customFormat="1"/>
    <row r="497675" customFormat="1"/>
    <row r="497676" customFormat="1"/>
    <row r="497677" customFormat="1"/>
    <row r="497678" customFormat="1"/>
    <row r="497679" customFormat="1"/>
    <row r="497680" customFormat="1"/>
    <row r="497681" customFormat="1"/>
    <row r="497682" customFormat="1"/>
    <row r="497683" customFormat="1"/>
    <row r="497684" customFormat="1"/>
    <row r="497685" customFormat="1"/>
    <row r="497686" customFormat="1"/>
    <row r="497687" customFormat="1"/>
    <row r="497688" customFormat="1"/>
    <row r="497689" customFormat="1"/>
    <row r="497690" customFormat="1"/>
    <row r="497691" customFormat="1"/>
    <row r="497692" customFormat="1"/>
    <row r="497693" customFormat="1"/>
    <row r="497694" customFormat="1"/>
    <row r="497695" customFormat="1"/>
    <row r="497696" customFormat="1"/>
    <row r="497697" customFormat="1"/>
    <row r="497698" customFormat="1"/>
    <row r="497699" customFormat="1"/>
    <row r="497700" customFormat="1"/>
    <row r="497701" customFormat="1"/>
    <row r="497702" customFormat="1"/>
    <row r="497703" customFormat="1"/>
    <row r="497704" customFormat="1"/>
    <row r="497705" customFormat="1"/>
    <row r="497706" customFormat="1"/>
    <row r="497707" customFormat="1"/>
    <row r="497708" customFormat="1"/>
    <row r="497709" customFormat="1"/>
    <row r="497710" customFormat="1"/>
    <row r="497711" customFormat="1"/>
    <row r="497712" customFormat="1"/>
    <row r="497713" customFormat="1"/>
    <row r="497714" customFormat="1"/>
    <row r="497715" customFormat="1"/>
    <row r="497716" customFormat="1"/>
    <row r="497717" customFormat="1"/>
    <row r="497718" customFormat="1"/>
    <row r="497719" customFormat="1"/>
    <row r="497720" customFormat="1"/>
    <row r="497721" customFormat="1"/>
    <row r="497722" customFormat="1"/>
    <row r="497723" customFormat="1"/>
    <row r="497724" customFormat="1"/>
    <row r="497725" customFormat="1"/>
    <row r="497726" customFormat="1"/>
    <row r="497727" customFormat="1"/>
    <row r="497728" customFormat="1"/>
    <row r="497729" customFormat="1"/>
    <row r="497730" customFormat="1"/>
    <row r="497731" customFormat="1"/>
    <row r="497732" customFormat="1"/>
    <row r="497733" customFormat="1"/>
    <row r="497734" customFormat="1"/>
    <row r="497735" customFormat="1"/>
    <row r="497736" customFormat="1"/>
    <row r="497737" customFormat="1"/>
    <row r="497738" customFormat="1"/>
    <row r="497739" customFormat="1"/>
    <row r="497740" customFormat="1"/>
    <row r="497741" customFormat="1"/>
    <row r="497742" customFormat="1"/>
    <row r="497743" customFormat="1"/>
    <row r="497744" customFormat="1"/>
    <row r="497745" customFormat="1"/>
    <row r="497746" customFormat="1"/>
    <row r="497747" customFormat="1"/>
    <row r="497748" customFormat="1"/>
    <row r="497749" customFormat="1"/>
    <row r="497750" customFormat="1"/>
    <row r="497751" customFormat="1"/>
    <row r="497752" customFormat="1"/>
    <row r="497753" customFormat="1"/>
    <row r="497754" customFormat="1"/>
    <row r="497755" customFormat="1"/>
    <row r="497756" customFormat="1"/>
    <row r="497757" customFormat="1"/>
    <row r="497758" customFormat="1"/>
    <row r="497759" customFormat="1"/>
    <row r="497760" customFormat="1"/>
    <row r="497761" customFormat="1"/>
    <row r="497762" customFormat="1"/>
    <row r="497763" customFormat="1"/>
    <row r="497764" customFormat="1"/>
    <row r="497765" customFormat="1"/>
    <row r="497766" customFormat="1"/>
    <row r="497767" customFormat="1"/>
    <row r="497768" customFormat="1"/>
    <row r="497769" customFormat="1"/>
    <row r="497770" customFormat="1"/>
    <row r="497771" customFormat="1"/>
    <row r="497772" customFormat="1"/>
    <row r="497773" customFormat="1"/>
    <row r="497774" customFormat="1"/>
    <row r="497775" customFormat="1"/>
    <row r="497776" customFormat="1"/>
    <row r="497777" customFormat="1"/>
    <row r="497778" customFormat="1"/>
    <row r="497779" customFormat="1"/>
    <row r="497780" customFormat="1"/>
    <row r="497781" customFormat="1"/>
    <row r="497782" customFormat="1"/>
    <row r="497783" customFormat="1"/>
    <row r="497784" customFormat="1"/>
    <row r="497785" customFormat="1"/>
    <row r="497786" customFormat="1"/>
    <row r="497787" customFormat="1"/>
    <row r="497788" customFormat="1"/>
    <row r="497789" customFormat="1"/>
    <row r="497790" customFormat="1"/>
    <row r="497791" customFormat="1"/>
    <row r="497792" customFormat="1"/>
    <row r="497793" customFormat="1"/>
    <row r="497794" customFormat="1"/>
    <row r="497795" customFormat="1"/>
    <row r="497796" customFormat="1"/>
    <row r="497797" customFormat="1"/>
    <row r="497798" customFormat="1"/>
    <row r="497799" customFormat="1"/>
    <row r="497800" customFormat="1"/>
    <row r="497801" customFormat="1"/>
    <row r="497802" customFormat="1"/>
    <row r="497803" customFormat="1"/>
    <row r="497804" customFormat="1"/>
    <row r="497805" customFormat="1"/>
    <row r="497806" customFormat="1"/>
    <row r="497807" customFormat="1"/>
    <row r="497808" customFormat="1"/>
    <row r="497809" customFormat="1"/>
    <row r="497810" customFormat="1"/>
    <row r="497811" customFormat="1"/>
    <row r="497812" customFormat="1"/>
    <row r="497813" customFormat="1"/>
    <row r="497814" customFormat="1"/>
    <row r="497815" customFormat="1"/>
    <row r="497816" customFormat="1"/>
    <row r="497817" customFormat="1"/>
    <row r="497818" customFormat="1"/>
    <row r="497819" customFormat="1"/>
    <row r="497820" customFormat="1"/>
    <row r="497821" customFormat="1"/>
    <row r="497822" customFormat="1"/>
    <row r="497823" customFormat="1"/>
    <row r="497824" customFormat="1"/>
    <row r="497825" customFormat="1"/>
    <row r="497826" customFormat="1"/>
    <row r="497827" customFormat="1"/>
    <row r="497828" customFormat="1"/>
    <row r="497829" customFormat="1"/>
    <row r="497830" customFormat="1"/>
    <row r="497831" customFormat="1"/>
    <row r="497832" customFormat="1"/>
    <row r="497833" customFormat="1"/>
    <row r="497834" customFormat="1"/>
    <row r="497835" customFormat="1"/>
    <row r="497836" customFormat="1"/>
    <row r="497837" customFormat="1"/>
    <row r="497838" customFormat="1"/>
    <row r="497839" customFormat="1"/>
    <row r="497840" customFormat="1"/>
    <row r="497841" customFormat="1"/>
    <row r="497842" customFormat="1"/>
    <row r="497843" customFormat="1"/>
    <row r="497844" customFormat="1"/>
    <row r="497845" customFormat="1"/>
    <row r="497846" customFormat="1"/>
    <row r="497847" customFormat="1"/>
    <row r="497848" customFormat="1"/>
    <row r="497849" customFormat="1"/>
    <row r="497850" customFormat="1"/>
    <row r="497851" customFormat="1"/>
    <row r="497852" customFormat="1"/>
    <row r="497853" customFormat="1"/>
    <row r="497854" customFormat="1"/>
    <row r="497855" customFormat="1"/>
    <row r="497856" customFormat="1"/>
    <row r="497857" customFormat="1"/>
    <row r="497858" customFormat="1"/>
    <row r="497859" customFormat="1"/>
    <row r="497860" customFormat="1"/>
    <row r="497861" customFormat="1"/>
    <row r="497862" customFormat="1"/>
    <row r="497863" customFormat="1"/>
    <row r="497864" customFormat="1"/>
    <row r="497865" customFormat="1"/>
    <row r="497866" customFormat="1"/>
    <row r="497867" customFormat="1"/>
    <row r="497868" customFormat="1"/>
    <row r="497869" customFormat="1"/>
    <row r="497870" customFormat="1"/>
    <row r="497871" customFormat="1"/>
    <row r="497872" customFormat="1"/>
    <row r="497873" customFormat="1"/>
    <row r="497874" customFormat="1"/>
    <row r="497875" customFormat="1"/>
    <row r="497876" customFormat="1"/>
    <row r="497877" customFormat="1"/>
    <row r="497878" customFormat="1"/>
    <row r="497879" customFormat="1"/>
    <row r="497880" customFormat="1"/>
    <row r="497881" customFormat="1"/>
    <row r="497882" customFormat="1"/>
    <row r="497883" customFormat="1"/>
    <row r="497884" customFormat="1"/>
    <row r="497885" customFormat="1"/>
    <row r="497886" customFormat="1"/>
    <row r="497887" customFormat="1"/>
    <row r="497888" customFormat="1"/>
    <row r="497889" customFormat="1"/>
    <row r="497890" customFormat="1"/>
    <row r="497891" customFormat="1"/>
    <row r="497892" customFormat="1"/>
    <row r="497893" customFormat="1"/>
    <row r="497894" customFormat="1"/>
    <row r="497895" customFormat="1"/>
    <row r="497896" customFormat="1"/>
    <row r="497897" customFormat="1"/>
    <row r="497898" customFormat="1"/>
    <row r="497899" customFormat="1"/>
    <row r="497900" customFormat="1"/>
    <row r="497901" customFormat="1"/>
    <row r="497902" customFormat="1"/>
    <row r="497903" customFormat="1"/>
    <row r="497904" customFormat="1"/>
    <row r="497905" customFormat="1"/>
    <row r="497906" customFormat="1"/>
    <row r="497907" customFormat="1"/>
    <row r="497908" customFormat="1"/>
    <row r="497909" customFormat="1"/>
    <row r="497910" customFormat="1"/>
    <row r="497911" customFormat="1"/>
    <row r="497912" customFormat="1"/>
    <row r="497913" customFormat="1"/>
    <row r="497914" customFormat="1"/>
    <row r="497915" customFormat="1"/>
    <row r="497916" customFormat="1"/>
    <row r="497917" customFormat="1"/>
    <row r="497918" customFormat="1"/>
    <row r="497919" customFormat="1"/>
    <row r="497920" customFormat="1"/>
    <row r="497921" customFormat="1"/>
    <row r="497922" customFormat="1"/>
    <row r="497923" customFormat="1"/>
    <row r="497924" customFormat="1"/>
    <row r="497925" customFormat="1"/>
    <row r="497926" customFormat="1"/>
    <row r="497927" customFormat="1"/>
    <row r="497928" customFormat="1"/>
    <row r="497929" customFormat="1"/>
    <row r="497930" customFormat="1"/>
    <row r="497931" customFormat="1"/>
    <row r="497932" customFormat="1"/>
    <row r="497933" customFormat="1"/>
    <row r="497934" customFormat="1"/>
    <row r="497935" customFormat="1"/>
    <row r="497936" customFormat="1"/>
    <row r="497937" customFormat="1"/>
    <row r="497938" customFormat="1"/>
    <row r="497939" customFormat="1"/>
    <row r="497940" customFormat="1"/>
    <row r="497941" customFormat="1"/>
    <row r="497942" customFormat="1"/>
    <row r="497943" customFormat="1"/>
    <row r="497944" customFormat="1"/>
    <row r="497945" customFormat="1"/>
    <row r="497946" customFormat="1"/>
    <row r="497947" customFormat="1"/>
    <row r="497948" customFormat="1"/>
    <row r="497949" customFormat="1"/>
    <row r="497950" customFormat="1"/>
    <row r="497951" customFormat="1"/>
    <row r="497952" customFormat="1"/>
    <row r="497953" customFormat="1"/>
    <row r="497954" customFormat="1"/>
    <row r="497955" customFormat="1"/>
    <row r="497956" customFormat="1"/>
    <row r="497957" customFormat="1"/>
    <row r="497958" customFormat="1"/>
    <row r="497959" customFormat="1"/>
    <row r="497960" customFormat="1"/>
    <row r="497961" customFormat="1"/>
    <row r="497962" customFormat="1"/>
    <row r="497963" customFormat="1"/>
    <row r="497964" customFormat="1"/>
    <row r="497965" customFormat="1"/>
    <row r="497966" customFormat="1"/>
    <row r="497967" customFormat="1"/>
    <row r="497968" customFormat="1"/>
    <row r="497969" customFormat="1"/>
    <row r="497970" customFormat="1"/>
    <row r="497971" customFormat="1"/>
    <row r="497972" customFormat="1"/>
    <row r="497973" customFormat="1"/>
    <row r="497974" customFormat="1"/>
    <row r="497975" customFormat="1"/>
    <row r="497976" customFormat="1"/>
    <row r="497977" customFormat="1"/>
    <row r="497978" customFormat="1"/>
    <row r="497979" customFormat="1"/>
    <row r="497980" customFormat="1"/>
    <row r="497981" customFormat="1"/>
    <row r="497982" customFormat="1"/>
    <row r="497983" customFormat="1"/>
    <row r="497984" customFormat="1"/>
    <row r="497985" customFormat="1"/>
    <row r="497986" customFormat="1"/>
    <row r="497987" customFormat="1"/>
    <row r="497988" customFormat="1"/>
    <row r="497989" customFormat="1"/>
    <row r="497990" customFormat="1"/>
    <row r="497991" customFormat="1"/>
    <row r="497992" customFormat="1"/>
    <row r="497993" customFormat="1"/>
    <row r="497994" customFormat="1"/>
    <row r="497995" customFormat="1"/>
    <row r="497996" customFormat="1"/>
    <row r="497997" customFormat="1"/>
    <row r="497998" customFormat="1"/>
    <row r="497999" customFormat="1"/>
    <row r="498000" customFormat="1"/>
    <row r="498001" customFormat="1"/>
    <row r="498002" customFormat="1"/>
    <row r="498003" customFormat="1"/>
    <row r="498004" customFormat="1"/>
    <row r="498005" customFormat="1"/>
    <row r="498006" customFormat="1"/>
    <row r="498007" customFormat="1"/>
    <row r="498008" customFormat="1"/>
    <row r="498009" customFormat="1"/>
    <row r="498010" customFormat="1"/>
    <row r="498011" customFormat="1"/>
    <row r="498012" customFormat="1"/>
    <row r="498013" customFormat="1"/>
    <row r="498014" customFormat="1"/>
    <row r="498015" customFormat="1"/>
    <row r="498016" customFormat="1"/>
    <row r="498017" customFormat="1"/>
    <row r="498018" customFormat="1"/>
    <row r="498019" customFormat="1"/>
    <row r="498020" customFormat="1"/>
    <row r="498021" customFormat="1"/>
    <row r="498022" customFormat="1"/>
    <row r="498023" customFormat="1"/>
    <row r="498024" customFormat="1"/>
    <row r="498025" customFormat="1"/>
    <row r="498026" customFormat="1"/>
    <row r="498027" customFormat="1"/>
    <row r="498028" customFormat="1"/>
    <row r="498029" customFormat="1"/>
    <row r="498030" customFormat="1"/>
    <row r="498031" customFormat="1"/>
    <row r="498032" customFormat="1"/>
    <row r="498033" customFormat="1"/>
    <row r="498034" customFormat="1"/>
    <row r="498035" customFormat="1"/>
    <row r="498036" customFormat="1"/>
    <row r="498037" customFormat="1"/>
    <row r="498038" customFormat="1"/>
    <row r="498039" customFormat="1"/>
    <row r="498040" customFormat="1"/>
    <row r="498041" customFormat="1"/>
    <row r="498042" customFormat="1"/>
    <row r="498043" customFormat="1"/>
    <row r="498044" customFormat="1"/>
    <row r="498045" customFormat="1"/>
    <row r="498046" customFormat="1"/>
    <row r="498047" customFormat="1"/>
    <row r="498048" customFormat="1"/>
    <row r="498049" customFormat="1"/>
    <row r="498050" customFormat="1"/>
    <row r="498051" customFormat="1"/>
    <row r="498052" customFormat="1"/>
    <row r="498053" customFormat="1"/>
    <row r="498054" customFormat="1"/>
    <row r="498055" customFormat="1"/>
    <row r="498056" customFormat="1"/>
    <row r="498057" customFormat="1"/>
    <row r="498058" customFormat="1"/>
    <row r="498059" customFormat="1"/>
    <row r="498060" customFormat="1"/>
    <row r="498061" customFormat="1"/>
    <row r="498062" customFormat="1"/>
    <row r="498063" customFormat="1"/>
    <row r="498064" customFormat="1"/>
    <row r="498065" customFormat="1"/>
    <row r="498066" customFormat="1"/>
    <row r="498067" customFormat="1"/>
    <row r="498068" customFormat="1"/>
    <row r="498069" customFormat="1"/>
    <row r="498070" customFormat="1"/>
    <row r="498071" customFormat="1"/>
    <row r="498072" customFormat="1"/>
    <row r="498073" customFormat="1"/>
    <row r="498074" customFormat="1"/>
    <row r="498075" customFormat="1"/>
    <row r="498076" customFormat="1"/>
    <row r="498077" customFormat="1"/>
    <row r="498078" customFormat="1"/>
    <row r="498079" customFormat="1"/>
    <row r="498080" customFormat="1"/>
    <row r="498081" customFormat="1"/>
    <row r="498082" customFormat="1"/>
    <row r="498083" customFormat="1"/>
    <row r="498084" customFormat="1"/>
    <row r="498085" customFormat="1"/>
    <row r="498086" customFormat="1"/>
    <row r="498087" customFormat="1"/>
    <row r="498088" customFormat="1"/>
    <row r="498089" customFormat="1"/>
    <row r="498090" customFormat="1"/>
    <row r="498091" customFormat="1"/>
    <row r="498092" customFormat="1"/>
    <row r="498093" customFormat="1"/>
    <row r="498094" customFormat="1"/>
    <row r="498095" customFormat="1"/>
    <row r="498096" customFormat="1"/>
    <row r="498097" customFormat="1"/>
    <row r="498098" customFormat="1"/>
    <row r="498099" customFormat="1"/>
    <row r="498100" customFormat="1"/>
    <row r="498101" customFormat="1"/>
    <row r="498102" customFormat="1"/>
    <row r="498103" customFormat="1"/>
    <row r="498104" customFormat="1"/>
    <row r="498105" customFormat="1"/>
    <row r="498106" customFormat="1"/>
    <row r="498107" customFormat="1"/>
    <row r="498108" customFormat="1"/>
    <row r="498109" customFormat="1"/>
    <row r="498110" customFormat="1"/>
    <row r="498111" customFormat="1"/>
    <row r="498112" customFormat="1"/>
    <row r="498113" customFormat="1"/>
    <row r="498114" customFormat="1"/>
    <row r="498115" customFormat="1"/>
    <row r="498116" customFormat="1"/>
    <row r="498117" customFormat="1"/>
    <row r="498118" customFormat="1"/>
    <row r="498119" customFormat="1"/>
    <row r="498120" customFormat="1"/>
    <row r="498121" customFormat="1"/>
    <row r="498122" customFormat="1"/>
    <row r="498123" customFormat="1"/>
    <row r="498124" customFormat="1"/>
    <row r="498125" customFormat="1"/>
    <row r="498126" customFormat="1"/>
    <row r="498127" customFormat="1"/>
    <row r="498128" customFormat="1"/>
    <row r="498129" customFormat="1"/>
    <row r="498130" customFormat="1"/>
    <row r="498131" customFormat="1"/>
    <row r="498132" customFormat="1"/>
    <row r="498133" customFormat="1"/>
    <row r="498134" customFormat="1"/>
    <row r="498135" customFormat="1"/>
    <row r="498136" customFormat="1"/>
    <row r="498137" customFormat="1"/>
    <row r="498138" customFormat="1"/>
    <row r="498139" customFormat="1"/>
    <row r="498140" customFormat="1"/>
    <row r="498141" customFormat="1"/>
    <row r="498142" customFormat="1"/>
    <row r="498143" customFormat="1"/>
    <row r="498144" customFormat="1"/>
    <row r="498145" customFormat="1"/>
    <row r="498146" customFormat="1"/>
    <row r="498147" customFormat="1"/>
    <row r="498148" customFormat="1"/>
    <row r="498149" customFormat="1"/>
    <row r="498150" customFormat="1"/>
    <row r="498151" customFormat="1"/>
    <row r="498152" customFormat="1"/>
    <row r="498153" customFormat="1"/>
    <row r="498154" customFormat="1"/>
    <row r="498155" customFormat="1"/>
    <row r="498156" customFormat="1"/>
    <row r="498157" customFormat="1"/>
    <row r="498158" customFormat="1"/>
    <row r="498159" customFormat="1"/>
    <row r="498160" customFormat="1"/>
    <row r="498161" customFormat="1"/>
    <row r="498162" customFormat="1"/>
    <row r="498163" customFormat="1"/>
    <row r="498164" customFormat="1"/>
    <row r="498165" customFormat="1"/>
    <row r="498166" customFormat="1"/>
    <row r="498167" customFormat="1"/>
    <row r="498168" customFormat="1"/>
    <row r="498169" customFormat="1"/>
    <row r="498170" customFormat="1"/>
    <row r="498171" customFormat="1"/>
    <row r="498172" customFormat="1"/>
    <row r="498173" customFormat="1"/>
    <row r="498174" customFormat="1"/>
    <row r="498175" customFormat="1"/>
    <row r="498176" customFormat="1"/>
    <row r="498177" customFormat="1"/>
    <row r="498178" customFormat="1"/>
    <row r="498179" customFormat="1"/>
    <row r="498180" customFormat="1"/>
    <row r="498181" customFormat="1"/>
    <row r="498182" customFormat="1"/>
    <row r="498183" customFormat="1"/>
    <row r="498184" customFormat="1"/>
    <row r="498185" customFormat="1"/>
    <row r="498186" customFormat="1"/>
    <row r="498187" customFormat="1"/>
    <row r="498188" customFormat="1"/>
    <row r="498189" customFormat="1"/>
    <row r="498190" customFormat="1"/>
    <row r="498191" customFormat="1"/>
    <row r="498192" customFormat="1"/>
    <row r="498193" customFormat="1"/>
    <row r="498194" customFormat="1"/>
    <row r="498195" customFormat="1"/>
    <row r="498196" customFormat="1"/>
    <row r="498197" customFormat="1"/>
    <row r="498198" customFormat="1"/>
    <row r="498199" customFormat="1"/>
    <row r="498200" customFormat="1"/>
    <row r="498201" customFormat="1"/>
    <row r="498202" customFormat="1"/>
    <row r="498203" customFormat="1"/>
    <row r="498204" customFormat="1"/>
    <row r="498205" customFormat="1"/>
    <row r="498206" customFormat="1"/>
    <row r="498207" customFormat="1"/>
    <row r="498208" customFormat="1"/>
    <row r="498209" customFormat="1"/>
    <row r="498210" customFormat="1"/>
    <row r="498211" customFormat="1"/>
    <row r="498212" customFormat="1"/>
    <row r="498213" customFormat="1"/>
    <row r="498214" customFormat="1"/>
    <row r="498215" customFormat="1"/>
    <row r="498216" customFormat="1"/>
    <row r="498217" customFormat="1"/>
    <row r="498218" customFormat="1"/>
    <row r="498219" customFormat="1"/>
    <row r="498220" customFormat="1"/>
    <row r="498221" customFormat="1"/>
    <row r="498222" customFormat="1"/>
    <row r="498223" customFormat="1"/>
    <row r="498224" customFormat="1"/>
    <row r="498225" customFormat="1"/>
    <row r="498226" customFormat="1"/>
    <row r="498227" customFormat="1"/>
    <row r="498228" customFormat="1"/>
    <row r="498229" customFormat="1"/>
    <row r="498230" customFormat="1"/>
    <row r="498231" customFormat="1"/>
    <row r="498232" customFormat="1"/>
    <row r="498233" customFormat="1"/>
    <row r="498234" customFormat="1"/>
    <row r="498235" customFormat="1"/>
    <row r="498236" customFormat="1"/>
    <row r="498237" customFormat="1"/>
    <row r="498238" customFormat="1"/>
    <row r="498239" customFormat="1"/>
    <row r="498240" customFormat="1"/>
    <row r="498241" customFormat="1"/>
    <row r="498242" customFormat="1"/>
    <row r="498243" customFormat="1"/>
    <row r="498244" customFormat="1"/>
    <row r="498245" customFormat="1"/>
    <row r="498246" customFormat="1"/>
    <row r="498247" customFormat="1"/>
    <row r="498248" customFormat="1"/>
    <row r="498249" customFormat="1"/>
    <row r="498250" customFormat="1"/>
    <row r="498251" customFormat="1"/>
    <row r="498252" customFormat="1"/>
    <row r="498253" customFormat="1"/>
    <row r="498254" customFormat="1"/>
    <row r="498255" customFormat="1"/>
    <row r="498256" customFormat="1"/>
    <row r="498257" customFormat="1"/>
    <row r="498258" customFormat="1"/>
    <row r="498259" customFormat="1"/>
    <row r="498260" customFormat="1"/>
    <row r="498261" customFormat="1"/>
    <row r="498262" customFormat="1"/>
    <row r="498263" customFormat="1"/>
    <row r="498264" customFormat="1"/>
    <row r="498265" customFormat="1"/>
    <row r="498266" customFormat="1"/>
    <row r="498267" customFormat="1"/>
    <row r="498268" customFormat="1"/>
    <row r="498269" customFormat="1"/>
    <row r="498270" customFormat="1"/>
    <row r="498271" customFormat="1"/>
    <row r="498272" customFormat="1"/>
    <row r="498273" customFormat="1"/>
    <row r="498274" customFormat="1"/>
    <row r="498275" customFormat="1"/>
    <row r="498276" customFormat="1"/>
    <row r="498277" customFormat="1"/>
    <row r="498278" customFormat="1"/>
    <row r="498279" customFormat="1"/>
    <row r="498280" customFormat="1"/>
    <row r="498281" customFormat="1"/>
    <row r="498282" customFormat="1"/>
    <row r="498283" customFormat="1"/>
    <row r="498284" customFormat="1"/>
    <row r="498285" customFormat="1"/>
    <row r="498286" customFormat="1"/>
    <row r="498287" customFormat="1"/>
    <row r="498288" customFormat="1"/>
    <row r="498289" customFormat="1"/>
    <row r="498290" customFormat="1"/>
    <row r="498291" customFormat="1"/>
    <row r="498292" customFormat="1"/>
    <row r="498293" customFormat="1"/>
    <row r="498294" customFormat="1"/>
    <row r="498295" customFormat="1"/>
    <row r="498296" customFormat="1"/>
    <row r="498297" customFormat="1"/>
    <row r="498298" customFormat="1"/>
    <row r="498299" customFormat="1"/>
    <row r="498300" customFormat="1"/>
    <row r="498301" customFormat="1"/>
    <row r="498302" customFormat="1"/>
    <row r="498303" customFormat="1"/>
    <row r="498304" customFormat="1"/>
    <row r="498305" customFormat="1"/>
    <row r="498306" customFormat="1"/>
    <row r="498307" customFormat="1"/>
    <row r="498308" customFormat="1"/>
    <row r="498309" customFormat="1"/>
    <row r="498310" customFormat="1"/>
    <row r="498311" customFormat="1"/>
    <row r="498312" customFormat="1"/>
    <row r="498313" customFormat="1"/>
    <row r="498314" customFormat="1"/>
    <row r="498315" customFormat="1"/>
    <row r="498316" customFormat="1"/>
    <row r="498317" customFormat="1"/>
    <row r="498318" customFormat="1"/>
    <row r="498319" customFormat="1"/>
    <row r="498320" customFormat="1"/>
    <row r="498321" customFormat="1"/>
    <row r="498322" customFormat="1"/>
    <row r="498323" customFormat="1"/>
    <row r="498324" customFormat="1"/>
    <row r="498325" customFormat="1"/>
    <row r="498326" customFormat="1"/>
    <row r="498327" customFormat="1"/>
    <row r="498328" customFormat="1"/>
    <row r="498329" customFormat="1"/>
    <row r="498330" customFormat="1"/>
    <row r="498331" customFormat="1"/>
    <row r="498332" customFormat="1"/>
    <row r="498333" customFormat="1"/>
    <row r="498334" customFormat="1"/>
    <row r="498335" customFormat="1"/>
    <row r="498336" customFormat="1"/>
    <row r="498337" customFormat="1"/>
    <row r="498338" customFormat="1"/>
    <row r="498339" customFormat="1"/>
    <row r="498340" customFormat="1"/>
    <row r="498341" customFormat="1"/>
    <row r="498342" customFormat="1"/>
    <row r="498343" customFormat="1"/>
    <row r="498344" customFormat="1"/>
    <row r="498345" customFormat="1"/>
    <row r="498346" customFormat="1"/>
    <row r="498347" customFormat="1"/>
    <row r="498348" customFormat="1"/>
    <row r="498349" customFormat="1"/>
    <row r="498350" customFormat="1"/>
    <row r="498351" customFormat="1"/>
    <row r="498352" customFormat="1"/>
    <row r="498353" customFormat="1"/>
    <row r="498354" customFormat="1"/>
    <row r="498355" customFormat="1"/>
    <row r="498356" customFormat="1"/>
    <row r="498357" customFormat="1"/>
    <row r="498358" customFormat="1"/>
    <row r="498359" customFormat="1"/>
    <row r="498360" customFormat="1"/>
    <row r="498361" customFormat="1"/>
    <row r="498362" customFormat="1"/>
    <row r="498363" customFormat="1"/>
    <row r="498364" customFormat="1"/>
    <row r="498365" customFormat="1"/>
    <row r="498366" customFormat="1"/>
    <row r="498367" customFormat="1"/>
    <row r="498368" customFormat="1"/>
    <row r="498369" customFormat="1"/>
    <row r="498370" customFormat="1"/>
    <row r="498371" customFormat="1"/>
    <row r="498372" customFormat="1"/>
    <row r="498373" customFormat="1"/>
    <row r="498374" customFormat="1"/>
    <row r="498375" customFormat="1"/>
    <row r="498376" customFormat="1"/>
    <row r="498377" customFormat="1"/>
    <row r="498378" customFormat="1"/>
    <row r="498379" customFormat="1"/>
    <row r="498380" customFormat="1"/>
    <row r="498381" customFormat="1"/>
    <row r="498382" customFormat="1"/>
    <row r="498383" customFormat="1"/>
    <row r="498384" customFormat="1"/>
    <row r="498385" customFormat="1"/>
    <row r="498386" customFormat="1"/>
    <row r="498387" customFormat="1"/>
    <row r="498388" customFormat="1"/>
    <row r="498389" customFormat="1"/>
    <row r="498390" customFormat="1"/>
    <row r="498391" customFormat="1"/>
    <row r="498392" customFormat="1"/>
    <row r="498393" customFormat="1"/>
    <row r="498394" customFormat="1"/>
    <row r="498395" customFormat="1"/>
    <row r="498396" customFormat="1"/>
    <row r="498397" customFormat="1"/>
    <row r="498398" customFormat="1"/>
    <row r="498399" customFormat="1"/>
    <row r="498400" customFormat="1"/>
    <row r="498401" customFormat="1"/>
    <row r="498402" customFormat="1"/>
    <row r="498403" customFormat="1"/>
    <row r="498404" customFormat="1"/>
    <row r="498405" customFormat="1"/>
    <row r="498406" customFormat="1"/>
    <row r="498407" customFormat="1"/>
    <row r="498408" customFormat="1"/>
    <row r="498409" customFormat="1"/>
    <row r="498410" customFormat="1"/>
    <row r="498411" customFormat="1"/>
    <row r="498412" customFormat="1"/>
    <row r="498413" customFormat="1"/>
    <row r="498414" customFormat="1"/>
    <row r="498415" customFormat="1"/>
    <row r="498416" customFormat="1"/>
    <row r="498417" customFormat="1"/>
    <row r="498418" customFormat="1"/>
    <row r="498419" customFormat="1"/>
    <row r="498420" customFormat="1"/>
    <row r="498421" customFormat="1"/>
    <row r="498422" customFormat="1"/>
    <row r="498423" customFormat="1"/>
    <row r="498424" customFormat="1"/>
    <row r="498425" customFormat="1"/>
    <row r="498426" customFormat="1"/>
    <row r="498427" customFormat="1"/>
    <row r="498428" customFormat="1"/>
    <row r="498429" customFormat="1"/>
    <row r="498430" customFormat="1"/>
    <row r="498431" customFormat="1"/>
    <row r="498432" customFormat="1"/>
    <row r="498433" customFormat="1"/>
    <row r="498434" customFormat="1"/>
    <row r="498435" customFormat="1"/>
    <row r="498436" customFormat="1"/>
    <row r="498437" customFormat="1"/>
    <row r="498438" customFormat="1"/>
    <row r="498439" customFormat="1"/>
    <row r="498440" customFormat="1"/>
    <row r="498441" customFormat="1"/>
    <row r="498442" customFormat="1"/>
    <row r="498443" customFormat="1"/>
    <row r="498444" customFormat="1"/>
    <row r="498445" customFormat="1"/>
    <row r="498446" customFormat="1"/>
    <row r="498447" customFormat="1"/>
    <row r="498448" customFormat="1"/>
    <row r="498449" customFormat="1"/>
    <row r="498450" customFormat="1"/>
    <row r="498451" customFormat="1"/>
    <row r="498452" customFormat="1"/>
    <row r="498453" customFormat="1"/>
    <row r="498454" customFormat="1"/>
    <row r="498455" customFormat="1"/>
    <row r="498456" customFormat="1"/>
    <row r="498457" customFormat="1"/>
    <row r="498458" customFormat="1"/>
    <row r="498459" customFormat="1"/>
    <row r="498460" customFormat="1"/>
    <row r="498461" customFormat="1"/>
    <row r="498462" customFormat="1"/>
    <row r="498463" customFormat="1"/>
    <row r="498464" customFormat="1"/>
    <row r="498465" customFormat="1"/>
    <row r="498466" customFormat="1"/>
    <row r="498467" customFormat="1"/>
    <row r="498468" customFormat="1"/>
    <row r="498469" customFormat="1"/>
    <row r="498470" customFormat="1"/>
    <row r="498471" customFormat="1"/>
    <row r="498472" customFormat="1"/>
    <row r="498473" customFormat="1"/>
    <row r="498474" customFormat="1"/>
    <row r="498475" customFormat="1"/>
    <row r="498476" customFormat="1"/>
    <row r="498477" customFormat="1"/>
    <row r="498478" customFormat="1"/>
    <row r="498479" customFormat="1"/>
    <row r="498480" customFormat="1"/>
    <row r="498481" customFormat="1"/>
    <row r="498482" customFormat="1"/>
    <row r="498483" customFormat="1"/>
    <row r="498484" customFormat="1"/>
    <row r="498485" customFormat="1"/>
    <row r="498486" customFormat="1"/>
    <row r="498487" customFormat="1"/>
    <row r="498488" customFormat="1"/>
    <row r="498489" customFormat="1"/>
    <row r="498490" customFormat="1"/>
    <row r="498491" customFormat="1"/>
    <row r="498492" customFormat="1"/>
    <row r="498493" customFormat="1"/>
    <row r="498494" customFormat="1"/>
    <row r="498495" customFormat="1"/>
    <row r="498496" customFormat="1"/>
    <row r="498497" customFormat="1"/>
    <row r="498498" customFormat="1"/>
    <row r="498499" customFormat="1"/>
    <row r="498500" customFormat="1"/>
    <row r="498501" customFormat="1"/>
    <row r="498502" customFormat="1"/>
    <row r="498503" customFormat="1"/>
    <row r="498504" customFormat="1"/>
    <row r="498505" customFormat="1"/>
    <row r="498506" customFormat="1"/>
    <row r="498507" customFormat="1"/>
    <row r="498508" customFormat="1"/>
    <row r="498509" customFormat="1"/>
    <row r="498510" customFormat="1"/>
    <row r="498511" customFormat="1"/>
    <row r="498512" customFormat="1"/>
    <row r="498513" customFormat="1"/>
    <row r="498514" customFormat="1"/>
    <row r="498515" customFormat="1"/>
    <row r="498516" customFormat="1"/>
    <row r="498517" customFormat="1"/>
    <row r="498518" customFormat="1"/>
    <row r="498519" customFormat="1"/>
    <row r="498520" customFormat="1"/>
    <row r="498521" customFormat="1"/>
    <row r="498522" customFormat="1"/>
    <row r="498523" customFormat="1"/>
    <row r="498524" customFormat="1"/>
    <row r="498525" customFormat="1"/>
    <row r="498526" customFormat="1"/>
    <row r="498527" customFormat="1"/>
    <row r="498528" customFormat="1"/>
    <row r="498529" customFormat="1"/>
    <row r="498530" customFormat="1"/>
    <row r="498531" customFormat="1"/>
    <row r="498532" customFormat="1"/>
    <row r="498533" customFormat="1"/>
    <row r="498534" customFormat="1"/>
    <row r="498535" customFormat="1"/>
    <row r="498536" customFormat="1"/>
    <row r="498537" customFormat="1"/>
    <row r="498538" customFormat="1"/>
    <row r="498539" customFormat="1"/>
    <row r="498540" customFormat="1"/>
    <row r="498541" customFormat="1"/>
    <row r="498542" customFormat="1"/>
    <row r="498543" customFormat="1"/>
    <row r="498544" customFormat="1"/>
    <row r="498545" customFormat="1"/>
    <row r="498546" customFormat="1"/>
    <row r="498547" customFormat="1"/>
    <row r="498548" customFormat="1"/>
    <row r="498549" customFormat="1"/>
    <row r="498550" customFormat="1"/>
    <row r="498551" customFormat="1"/>
    <row r="498552" customFormat="1"/>
    <row r="498553" customFormat="1"/>
    <row r="498554" customFormat="1"/>
    <row r="498555" customFormat="1"/>
    <row r="498556" customFormat="1"/>
    <row r="498557" customFormat="1"/>
    <row r="498558" customFormat="1"/>
    <row r="498559" customFormat="1"/>
    <row r="498560" customFormat="1"/>
    <row r="498561" customFormat="1"/>
    <row r="498562" customFormat="1"/>
    <row r="498563" customFormat="1"/>
    <row r="498564" customFormat="1"/>
    <row r="498565" customFormat="1"/>
    <row r="498566" customFormat="1"/>
    <row r="498567" customFormat="1"/>
    <row r="498568" customFormat="1"/>
    <row r="498569" customFormat="1"/>
    <row r="498570" customFormat="1"/>
    <row r="498571" customFormat="1"/>
    <row r="498572" customFormat="1"/>
    <row r="498573" customFormat="1"/>
    <row r="498574" customFormat="1"/>
    <row r="498575" customFormat="1"/>
    <row r="498576" customFormat="1"/>
    <row r="498577" customFormat="1"/>
    <row r="498578" customFormat="1"/>
    <row r="498579" customFormat="1"/>
    <row r="498580" customFormat="1"/>
    <row r="498581" customFormat="1"/>
    <row r="498582" customFormat="1"/>
    <row r="498583" customFormat="1"/>
    <row r="498584" customFormat="1"/>
    <row r="498585" customFormat="1"/>
    <row r="498586" customFormat="1"/>
    <row r="498587" customFormat="1"/>
    <row r="498588" customFormat="1"/>
    <row r="498589" customFormat="1"/>
    <row r="498590" customFormat="1"/>
    <row r="498591" customFormat="1"/>
    <row r="498592" customFormat="1"/>
    <row r="498593" customFormat="1"/>
    <row r="498594" customFormat="1"/>
    <row r="498595" customFormat="1"/>
    <row r="498596" customFormat="1"/>
    <row r="498597" customFormat="1"/>
    <row r="498598" customFormat="1"/>
    <row r="498599" customFormat="1"/>
    <row r="498600" customFormat="1"/>
    <row r="498601" customFormat="1"/>
    <row r="498602" customFormat="1"/>
    <row r="498603" customFormat="1"/>
    <row r="498604" customFormat="1"/>
    <row r="498605" customFormat="1"/>
    <row r="498606" customFormat="1"/>
    <row r="498607" customFormat="1"/>
    <row r="498608" customFormat="1"/>
    <row r="498609" customFormat="1"/>
    <row r="498610" customFormat="1"/>
    <row r="498611" customFormat="1"/>
    <row r="498612" customFormat="1"/>
    <row r="498613" customFormat="1"/>
    <row r="498614" customFormat="1"/>
    <row r="498615" customFormat="1"/>
    <row r="498616" customFormat="1"/>
    <row r="498617" customFormat="1"/>
    <row r="498618" customFormat="1"/>
    <row r="498619" customFormat="1"/>
    <row r="498620" customFormat="1"/>
    <row r="498621" customFormat="1"/>
    <row r="498622" customFormat="1"/>
    <row r="498623" customFormat="1"/>
    <row r="498624" customFormat="1"/>
    <row r="498625" customFormat="1"/>
    <row r="498626" customFormat="1"/>
    <row r="498627" customFormat="1"/>
    <row r="498628" customFormat="1"/>
    <row r="498629" customFormat="1"/>
    <row r="498630" customFormat="1"/>
    <row r="498631" customFormat="1"/>
    <row r="498632" customFormat="1"/>
    <row r="498633" customFormat="1"/>
    <row r="498634" customFormat="1"/>
    <row r="498635" customFormat="1"/>
    <row r="498636" customFormat="1"/>
    <row r="498637" customFormat="1"/>
    <row r="498638" customFormat="1"/>
    <row r="498639" customFormat="1"/>
    <row r="498640" customFormat="1"/>
    <row r="498641" customFormat="1"/>
    <row r="498642" customFormat="1"/>
    <row r="498643" customFormat="1"/>
    <row r="498644" customFormat="1"/>
    <row r="498645" customFormat="1"/>
    <row r="498646" customFormat="1"/>
    <row r="498647" customFormat="1"/>
    <row r="498648" customFormat="1"/>
    <row r="498649" customFormat="1"/>
    <row r="498650" customFormat="1"/>
    <row r="498651" customFormat="1"/>
    <row r="498652" customFormat="1"/>
    <row r="498653" customFormat="1"/>
    <row r="498654" customFormat="1"/>
    <row r="498655" customFormat="1"/>
    <row r="498656" customFormat="1"/>
    <row r="498657" customFormat="1"/>
    <row r="498658" customFormat="1"/>
    <row r="498659" customFormat="1"/>
    <row r="498660" customFormat="1"/>
    <row r="498661" customFormat="1"/>
    <row r="498662" customFormat="1"/>
    <row r="498663" customFormat="1"/>
    <row r="498664" customFormat="1"/>
    <row r="498665" customFormat="1"/>
    <row r="498666" customFormat="1"/>
    <row r="498667" customFormat="1"/>
    <row r="498668" customFormat="1"/>
    <row r="498669" customFormat="1"/>
    <row r="498670" customFormat="1"/>
    <row r="498671" customFormat="1"/>
    <row r="498672" customFormat="1"/>
    <row r="498673" customFormat="1"/>
    <row r="498674" customFormat="1"/>
    <row r="498675" customFormat="1"/>
    <row r="498676" customFormat="1"/>
    <row r="498677" customFormat="1"/>
    <row r="498678" customFormat="1"/>
    <row r="498679" customFormat="1"/>
    <row r="498680" customFormat="1"/>
    <row r="498681" customFormat="1"/>
    <row r="498682" customFormat="1"/>
    <row r="498683" customFormat="1"/>
    <row r="498684" customFormat="1"/>
    <row r="498685" customFormat="1"/>
    <row r="498686" customFormat="1"/>
    <row r="498687" customFormat="1"/>
    <row r="498688" customFormat="1"/>
    <row r="498689" customFormat="1"/>
    <row r="498690" customFormat="1"/>
    <row r="498691" customFormat="1"/>
    <row r="498692" customFormat="1"/>
    <row r="498693" customFormat="1"/>
    <row r="498694" customFormat="1"/>
    <row r="498695" customFormat="1"/>
    <row r="498696" customFormat="1"/>
    <row r="498697" customFormat="1"/>
    <row r="498698" customFormat="1"/>
    <row r="498699" customFormat="1"/>
    <row r="498700" customFormat="1"/>
    <row r="498701" customFormat="1"/>
    <row r="498702" customFormat="1"/>
    <row r="498703" customFormat="1"/>
    <row r="498704" customFormat="1"/>
    <row r="498705" customFormat="1"/>
    <row r="498706" customFormat="1"/>
    <row r="498707" customFormat="1"/>
    <row r="498708" customFormat="1"/>
    <row r="498709" customFormat="1"/>
    <row r="498710" customFormat="1"/>
    <row r="498711" customFormat="1"/>
    <row r="498712" customFormat="1"/>
    <row r="498713" customFormat="1"/>
    <row r="498714" customFormat="1"/>
    <row r="498715" customFormat="1"/>
    <row r="498716" customFormat="1"/>
    <row r="498717" customFormat="1"/>
    <row r="498718" customFormat="1"/>
    <row r="498719" customFormat="1"/>
    <row r="498720" customFormat="1"/>
    <row r="498721" customFormat="1"/>
    <row r="498722" customFormat="1"/>
    <row r="498723" customFormat="1"/>
    <row r="498724" customFormat="1"/>
    <row r="498725" customFormat="1"/>
    <row r="498726" customFormat="1"/>
    <row r="498727" customFormat="1"/>
    <row r="498728" customFormat="1"/>
    <row r="498729" customFormat="1"/>
    <row r="498730" customFormat="1"/>
    <row r="498731" customFormat="1"/>
    <row r="498732" customFormat="1"/>
    <row r="498733" customFormat="1"/>
    <row r="498734" customFormat="1"/>
    <row r="498735" customFormat="1"/>
    <row r="498736" customFormat="1"/>
    <row r="498737" customFormat="1"/>
    <row r="498738" customFormat="1"/>
    <row r="498739" customFormat="1"/>
    <row r="498740" customFormat="1"/>
    <row r="498741" customFormat="1"/>
    <row r="498742" customFormat="1"/>
    <row r="498743" customFormat="1"/>
    <row r="498744" customFormat="1"/>
    <row r="498745" customFormat="1"/>
    <row r="498746" customFormat="1"/>
    <row r="498747" customFormat="1"/>
    <row r="498748" customFormat="1"/>
    <row r="498749" customFormat="1"/>
    <row r="498750" customFormat="1"/>
    <row r="498751" customFormat="1"/>
    <row r="498752" customFormat="1"/>
    <row r="498753" customFormat="1"/>
    <row r="498754" customFormat="1"/>
    <row r="498755" customFormat="1"/>
    <row r="498756" customFormat="1"/>
    <row r="498757" customFormat="1"/>
    <row r="498758" customFormat="1"/>
    <row r="498759" customFormat="1"/>
    <row r="498760" customFormat="1"/>
    <row r="498761" customFormat="1"/>
    <row r="498762" customFormat="1"/>
    <row r="498763" customFormat="1"/>
    <row r="498764" customFormat="1"/>
    <row r="498765" customFormat="1"/>
    <row r="498766" customFormat="1"/>
    <row r="498767" customFormat="1"/>
    <row r="498768" customFormat="1"/>
    <row r="498769" customFormat="1"/>
    <row r="498770" customFormat="1"/>
    <row r="498771" customFormat="1"/>
    <row r="498772" customFormat="1"/>
    <row r="498773" customFormat="1"/>
    <row r="498774" customFormat="1"/>
    <row r="498775" customFormat="1"/>
    <row r="498776" customFormat="1"/>
    <row r="498777" customFormat="1"/>
    <row r="498778" customFormat="1"/>
    <row r="498779" customFormat="1"/>
    <row r="498780" customFormat="1"/>
    <row r="498781" customFormat="1"/>
    <row r="498782" customFormat="1"/>
    <row r="498783" customFormat="1"/>
    <row r="498784" customFormat="1"/>
    <row r="498785" customFormat="1"/>
    <row r="498786" customFormat="1"/>
    <row r="498787" customFormat="1"/>
    <row r="498788" customFormat="1"/>
    <row r="498789" customFormat="1"/>
    <row r="498790" customFormat="1"/>
    <row r="498791" customFormat="1"/>
    <row r="498792" customFormat="1"/>
    <row r="498793" customFormat="1"/>
    <row r="498794" customFormat="1"/>
    <row r="498795" customFormat="1"/>
    <row r="498796" customFormat="1"/>
    <row r="498797" customFormat="1"/>
    <row r="498798" customFormat="1"/>
    <row r="498799" customFormat="1"/>
    <row r="498800" customFormat="1"/>
    <row r="498801" customFormat="1"/>
    <row r="498802" customFormat="1"/>
    <row r="498803" customFormat="1"/>
    <row r="498804" customFormat="1"/>
    <row r="498805" customFormat="1"/>
    <row r="498806" customFormat="1"/>
    <row r="498807" customFormat="1"/>
    <row r="498808" customFormat="1"/>
    <row r="498809" customFormat="1"/>
    <row r="498810" customFormat="1"/>
    <row r="498811" customFormat="1"/>
    <row r="498812" customFormat="1"/>
    <row r="498813" customFormat="1"/>
    <row r="498814" customFormat="1"/>
    <row r="498815" customFormat="1"/>
    <row r="498816" customFormat="1"/>
    <row r="498817" customFormat="1"/>
    <row r="498818" customFormat="1"/>
    <row r="498819" customFormat="1"/>
    <row r="498820" customFormat="1"/>
    <row r="498821" customFormat="1"/>
    <row r="498822" customFormat="1"/>
    <row r="498823" customFormat="1"/>
    <row r="498824" customFormat="1"/>
    <row r="498825" customFormat="1"/>
    <row r="498826" customFormat="1"/>
    <row r="498827" customFormat="1"/>
    <row r="498828" customFormat="1"/>
    <row r="498829" customFormat="1"/>
    <row r="498830" customFormat="1"/>
    <row r="498831" customFormat="1"/>
    <row r="498832" customFormat="1"/>
    <row r="498833" customFormat="1"/>
    <row r="498834" customFormat="1"/>
    <row r="498835" customFormat="1"/>
    <row r="498836" customFormat="1"/>
    <row r="498837" customFormat="1"/>
    <row r="498838" customFormat="1"/>
    <row r="498839" customFormat="1"/>
    <row r="498840" customFormat="1"/>
    <row r="498841" customFormat="1"/>
    <row r="498842" customFormat="1"/>
    <row r="498843" customFormat="1"/>
    <row r="498844" customFormat="1"/>
    <row r="498845" customFormat="1"/>
    <row r="498846" customFormat="1"/>
    <row r="498847" customFormat="1"/>
    <row r="498848" customFormat="1"/>
    <row r="498849" customFormat="1"/>
    <row r="498850" customFormat="1"/>
    <row r="498851" customFormat="1"/>
    <row r="498852" customFormat="1"/>
    <row r="498853" customFormat="1"/>
    <row r="498854" customFormat="1"/>
    <row r="498855" customFormat="1"/>
    <row r="498856" customFormat="1"/>
    <row r="498857" customFormat="1"/>
    <row r="498858" customFormat="1"/>
    <row r="498859" customFormat="1"/>
    <row r="498860" customFormat="1"/>
    <row r="498861" customFormat="1"/>
    <row r="498862" customFormat="1"/>
    <row r="498863" customFormat="1"/>
    <row r="498864" customFormat="1"/>
    <row r="498865" customFormat="1"/>
    <row r="498866" customFormat="1"/>
    <row r="498867" customFormat="1"/>
    <row r="498868" customFormat="1"/>
    <row r="498869" customFormat="1"/>
    <row r="498870" customFormat="1"/>
    <row r="498871" customFormat="1"/>
    <row r="498872" customFormat="1"/>
    <row r="498873" customFormat="1"/>
    <row r="498874" customFormat="1"/>
    <row r="498875" customFormat="1"/>
    <row r="498876" customFormat="1"/>
    <row r="498877" customFormat="1"/>
    <row r="498878" customFormat="1"/>
    <row r="498879" customFormat="1"/>
    <row r="498880" customFormat="1"/>
    <row r="498881" customFormat="1"/>
    <row r="498882" customFormat="1"/>
    <row r="498883" customFormat="1"/>
    <row r="498884" customFormat="1"/>
    <row r="498885" customFormat="1"/>
    <row r="498886" customFormat="1"/>
    <row r="498887" customFormat="1"/>
    <row r="498888" customFormat="1"/>
    <row r="498889" customFormat="1"/>
    <row r="498890" customFormat="1"/>
    <row r="498891" customFormat="1"/>
    <row r="498892" customFormat="1"/>
    <row r="498893" customFormat="1"/>
    <row r="498894" customFormat="1"/>
    <row r="498895" customFormat="1"/>
    <row r="498896" customFormat="1"/>
    <row r="498897" customFormat="1"/>
    <row r="498898" customFormat="1"/>
    <row r="498899" customFormat="1"/>
    <row r="498900" customFormat="1"/>
    <row r="498901" customFormat="1"/>
    <row r="498902" customFormat="1"/>
    <row r="498903" customFormat="1"/>
    <row r="498904" customFormat="1"/>
    <row r="498905" customFormat="1"/>
    <row r="498906" customFormat="1"/>
    <row r="498907" customFormat="1"/>
    <row r="498908" customFormat="1"/>
    <row r="498909" customFormat="1"/>
    <row r="498910" customFormat="1"/>
    <row r="498911" customFormat="1"/>
    <row r="498912" customFormat="1"/>
    <row r="498913" customFormat="1"/>
    <row r="498914" customFormat="1"/>
    <row r="498915" customFormat="1"/>
    <row r="498916" customFormat="1"/>
    <row r="498917" customFormat="1"/>
    <row r="498918" customFormat="1"/>
    <row r="498919" customFormat="1"/>
    <row r="498920" customFormat="1"/>
    <row r="498921" customFormat="1"/>
    <row r="498922" customFormat="1"/>
    <row r="498923" customFormat="1"/>
    <row r="498924" customFormat="1"/>
    <row r="498925" customFormat="1"/>
    <row r="498926" customFormat="1"/>
    <row r="498927" customFormat="1"/>
    <row r="498928" customFormat="1"/>
    <row r="498929" customFormat="1"/>
    <row r="498930" customFormat="1"/>
    <row r="498931" customFormat="1"/>
    <row r="498932" customFormat="1"/>
    <row r="498933" customFormat="1"/>
    <row r="498934" customFormat="1"/>
    <row r="498935" customFormat="1"/>
    <row r="498936" customFormat="1"/>
    <row r="498937" customFormat="1"/>
    <row r="498938" customFormat="1"/>
    <row r="498939" customFormat="1"/>
    <row r="498940" customFormat="1"/>
    <row r="498941" customFormat="1"/>
    <row r="498942" customFormat="1"/>
    <row r="498943" customFormat="1"/>
    <row r="498944" customFormat="1"/>
    <row r="498945" customFormat="1"/>
    <row r="498946" customFormat="1"/>
    <row r="498947" customFormat="1"/>
    <row r="498948" customFormat="1"/>
    <row r="498949" customFormat="1"/>
    <row r="498950" customFormat="1"/>
    <row r="498951" customFormat="1"/>
    <row r="498952" customFormat="1"/>
    <row r="498953" customFormat="1"/>
    <row r="498954" customFormat="1"/>
    <row r="498955" customFormat="1"/>
    <row r="498956" customFormat="1"/>
    <row r="498957" customFormat="1"/>
    <row r="498958" customFormat="1"/>
    <row r="498959" customFormat="1"/>
    <row r="498960" customFormat="1"/>
    <row r="498961" customFormat="1"/>
    <row r="498962" customFormat="1"/>
    <row r="498963" customFormat="1"/>
    <row r="498964" customFormat="1"/>
    <row r="498965" customFormat="1"/>
    <row r="498966" customFormat="1"/>
    <row r="498967" customFormat="1"/>
    <row r="498968" customFormat="1"/>
    <row r="498969" customFormat="1"/>
    <row r="498970" customFormat="1"/>
    <row r="498971" customFormat="1"/>
    <row r="498972" customFormat="1"/>
    <row r="498973" customFormat="1"/>
    <row r="498974" customFormat="1"/>
    <row r="498975" customFormat="1"/>
    <row r="498976" customFormat="1"/>
    <row r="498977" customFormat="1"/>
    <row r="498978" customFormat="1"/>
    <row r="498979" customFormat="1"/>
    <row r="498980" customFormat="1"/>
    <row r="498981" customFormat="1"/>
    <row r="498982" customFormat="1"/>
    <row r="498983" customFormat="1"/>
    <row r="498984" customFormat="1"/>
    <row r="498985" customFormat="1"/>
    <row r="498986" customFormat="1"/>
    <row r="498987" customFormat="1"/>
    <row r="498988" customFormat="1"/>
    <row r="498989" customFormat="1"/>
    <row r="498990" customFormat="1"/>
    <row r="498991" customFormat="1"/>
    <row r="498992" customFormat="1"/>
    <row r="498993" customFormat="1"/>
    <row r="498994" customFormat="1"/>
    <row r="498995" customFormat="1"/>
    <row r="498996" customFormat="1"/>
    <row r="498997" customFormat="1"/>
    <row r="498998" customFormat="1"/>
    <row r="498999" customFormat="1"/>
    <row r="499000" customFormat="1"/>
    <row r="499001" customFormat="1"/>
    <row r="499002" customFormat="1"/>
    <row r="499003" customFormat="1"/>
    <row r="499004" customFormat="1"/>
    <row r="499005" customFormat="1"/>
    <row r="499006" customFormat="1"/>
    <row r="499007" customFormat="1"/>
    <row r="499008" customFormat="1"/>
    <row r="499009" customFormat="1"/>
    <row r="499010" customFormat="1"/>
    <row r="499011" customFormat="1"/>
    <row r="499012" customFormat="1"/>
    <row r="499013" customFormat="1"/>
    <row r="499014" customFormat="1"/>
    <row r="499015" customFormat="1"/>
    <row r="499016" customFormat="1"/>
    <row r="499017" customFormat="1"/>
    <row r="499018" customFormat="1"/>
    <row r="499019" customFormat="1"/>
    <row r="499020" customFormat="1"/>
    <row r="499021" customFormat="1"/>
    <row r="499022" customFormat="1"/>
    <row r="499023" customFormat="1"/>
    <row r="499024" customFormat="1"/>
    <row r="499025" customFormat="1"/>
    <row r="499026" customFormat="1"/>
    <row r="499027" customFormat="1"/>
    <row r="499028" customFormat="1"/>
    <row r="499029" customFormat="1"/>
    <row r="499030" customFormat="1"/>
    <row r="499031" customFormat="1"/>
    <row r="499032" customFormat="1"/>
    <row r="499033" customFormat="1"/>
    <row r="499034" customFormat="1"/>
    <row r="499035" customFormat="1"/>
    <row r="499036" customFormat="1"/>
    <row r="499037" customFormat="1"/>
    <row r="499038" customFormat="1"/>
    <row r="499039" customFormat="1"/>
    <row r="499040" customFormat="1"/>
    <row r="499041" customFormat="1"/>
    <row r="499042" customFormat="1"/>
    <row r="499043" customFormat="1"/>
    <row r="499044" customFormat="1"/>
    <row r="499045" customFormat="1"/>
    <row r="499046" customFormat="1"/>
    <row r="499047" customFormat="1"/>
    <row r="499048" customFormat="1"/>
    <row r="499049" customFormat="1"/>
    <row r="499050" customFormat="1"/>
    <row r="499051" customFormat="1"/>
    <row r="499052" customFormat="1"/>
    <row r="499053" customFormat="1"/>
    <row r="499054" customFormat="1"/>
    <row r="499055" customFormat="1"/>
    <row r="499056" customFormat="1"/>
    <row r="499057" customFormat="1"/>
    <row r="499058" customFormat="1"/>
    <row r="499059" customFormat="1"/>
    <row r="499060" customFormat="1"/>
    <row r="499061" customFormat="1"/>
    <row r="499062" customFormat="1"/>
    <row r="499063" customFormat="1"/>
    <row r="499064" customFormat="1"/>
    <row r="499065" customFormat="1"/>
    <row r="499066" customFormat="1"/>
    <row r="499067" customFormat="1"/>
    <row r="499068" customFormat="1"/>
    <row r="499069" customFormat="1"/>
    <row r="499070" customFormat="1"/>
    <row r="499071" customFormat="1"/>
    <row r="499072" customFormat="1"/>
    <row r="499073" customFormat="1"/>
    <row r="499074" customFormat="1"/>
    <row r="499075" customFormat="1"/>
    <row r="499076" customFormat="1"/>
    <row r="499077" customFormat="1"/>
    <row r="499078" customFormat="1"/>
    <row r="499079" customFormat="1"/>
    <row r="499080" customFormat="1"/>
    <row r="499081" customFormat="1"/>
    <row r="499082" customFormat="1"/>
    <row r="499083" customFormat="1"/>
    <row r="499084" customFormat="1"/>
    <row r="499085" customFormat="1"/>
    <row r="499086" customFormat="1"/>
    <row r="499087" customFormat="1"/>
    <row r="499088" customFormat="1"/>
    <row r="499089" customFormat="1"/>
    <row r="499090" customFormat="1"/>
    <row r="499091" customFormat="1"/>
    <row r="499092" customFormat="1"/>
    <row r="499093" customFormat="1"/>
    <row r="499094" customFormat="1"/>
    <row r="499095" customFormat="1"/>
    <row r="499096" customFormat="1"/>
    <row r="499097" customFormat="1"/>
    <row r="499098" customFormat="1"/>
    <row r="499099" customFormat="1"/>
    <row r="499100" customFormat="1"/>
    <row r="499101" customFormat="1"/>
    <row r="499102" customFormat="1"/>
    <row r="499103" customFormat="1"/>
    <row r="499104" customFormat="1"/>
    <row r="499105" customFormat="1"/>
    <row r="499106" customFormat="1"/>
    <row r="499107" customFormat="1"/>
    <row r="499108" customFormat="1"/>
    <row r="499109" customFormat="1"/>
    <row r="499110" customFormat="1"/>
    <row r="499111" customFormat="1"/>
    <row r="499112" customFormat="1"/>
    <row r="499113" customFormat="1"/>
    <row r="499114" customFormat="1"/>
    <row r="499115" customFormat="1"/>
    <row r="499116" customFormat="1"/>
    <row r="499117" customFormat="1"/>
    <row r="499118" customFormat="1"/>
    <row r="499119" customFormat="1"/>
    <row r="499120" customFormat="1"/>
    <row r="499121" customFormat="1"/>
    <row r="499122" customFormat="1"/>
    <row r="499123" customFormat="1"/>
    <row r="499124" customFormat="1"/>
    <row r="499125" customFormat="1"/>
    <row r="499126" customFormat="1"/>
    <row r="499127" customFormat="1"/>
    <row r="499128" customFormat="1"/>
    <row r="499129" customFormat="1"/>
    <row r="499130" customFormat="1"/>
    <row r="499131" customFormat="1"/>
    <row r="499132" customFormat="1"/>
    <row r="499133" customFormat="1"/>
    <row r="499134" customFormat="1"/>
    <row r="499135" customFormat="1"/>
    <row r="499136" customFormat="1"/>
    <row r="499137" customFormat="1"/>
    <row r="499138" customFormat="1"/>
    <row r="499139" customFormat="1"/>
    <row r="499140" customFormat="1"/>
    <row r="499141" customFormat="1"/>
    <row r="499142" customFormat="1"/>
    <row r="499143" customFormat="1"/>
    <row r="499144" customFormat="1"/>
    <row r="499145" customFormat="1"/>
    <row r="499146" customFormat="1"/>
    <row r="499147" customFormat="1"/>
    <row r="499148" customFormat="1"/>
    <row r="499149" customFormat="1"/>
    <row r="499150" customFormat="1"/>
    <row r="499151" customFormat="1"/>
    <row r="499152" customFormat="1"/>
    <row r="499153" customFormat="1"/>
    <row r="499154" customFormat="1"/>
    <row r="499155" customFormat="1"/>
    <row r="499156" customFormat="1"/>
    <row r="499157" customFormat="1"/>
    <row r="499158" customFormat="1"/>
    <row r="499159" customFormat="1"/>
    <row r="499160" customFormat="1"/>
    <row r="499161" customFormat="1"/>
    <row r="499162" customFormat="1"/>
    <row r="499163" customFormat="1"/>
    <row r="499164" customFormat="1"/>
    <row r="499165" customFormat="1"/>
    <row r="499166" customFormat="1"/>
    <row r="499167" customFormat="1"/>
    <row r="499168" customFormat="1"/>
    <row r="499169" customFormat="1"/>
    <row r="499170" customFormat="1"/>
    <row r="499171" customFormat="1"/>
    <row r="499172" customFormat="1"/>
    <row r="499173" customFormat="1"/>
    <row r="499174" customFormat="1"/>
    <row r="499175" customFormat="1"/>
    <row r="499176" customFormat="1"/>
    <row r="499177" customFormat="1"/>
    <row r="499178" customFormat="1"/>
    <row r="499179" customFormat="1"/>
    <row r="499180" customFormat="1"/>
    <row r="499181" customFormat="1"/>
    <row r="499182" customFormat="1"/>
    <row r="499183" customFormat="1"/>
    <row r="499184" customFormat="1"/>
    <row r="499185" customFormat="1"/>
    <row r="499186" customFormat="1"/>
    <row r="499187" customFormat="1"/>
    <row r="499188" customFormat="1"/>
    <row r="499189" customFormat="1"/>
    <row r="499190" customFormat="1"/>
    <row r="499191" customFormat="1"/>
    <row r="499192" customFormat="1"/>
    <row r="499193" customFormat="1"/>
    <row r="499194" customFormat="1"/>
    <row r="499195" customFormat="1"/>
    <row r="499196" customFormat="1"/>
    <row r="499197" customFormat="1"/>
    <row r="499198" customFormat="1"/>
    <row r="499199" customFormat="1"/>
    <row r="499200" customFormat="1"/>
    <row r="499201" customFormat="1"/>
    <row r="499202" customFormat="1"/>
    <row r="499203" customFormat="1"/>
    <row r="499204" customFormat="1"/>
    <row r="499205" customFormat="1"/>
    <row r="499206" customFormat="1"/>
    <row r="499207" customFormat="1"/>
    <row r="499208" customFormat="1"/>
    <row r="499209" customFormat="1"/>
    <row r="499210" customFormat="1"/>
    <row r="499211" customFormat="1"/>
    <row r="499212" customFormat="1"/>
    <row r="499213" customFormat="1"/>
    <row r="499214" customFormat="1"/>
    <row r="499215" customFormat="1"/>
    <row r="499216" customFormat="1"/>
    <row r="499217" customFormat="1"/>
    <row r="499218" customFormat="1"/>
    <row r="499219" customFormat="1"/>
    <row r="499220" customFormat="1"/>
    <row r="499221" customFormat="1"/>
    <row r="499222" customFormat="1"/>
    <row r="499223" customFormat="1"/>
    <row r="499224" customFormat="1"/>
    <row r="499225" customFormat="1"/>
    <row r="499226" customFormat="1"/>
    <row r="499227" customFormat="1"/>
    <row r="499228" customFormat="1"/>
    <row r="499229" customFormat="1"/>
    <row r="499230" customFormat="1"/>
    <row r="499231" customFormat="1"/>
    <row r="499232" customFormat="1"/>
    <row r="499233" customFormat="1"/>
    <row r="499234" customFormat="1"/>
    <row r="499235" customFormat="1"/>
    <row r="499236" customFormat="1"/>
    <row r="499237" customFormat="1"/>
    <row r="499238" customFormat="1"/>
    <row r="499239" customFormat="1"/>
    <row r="499240" customFormat="1"/>
    <row r="499241" customFormat="1"/>
    <row r="499242" customFormat="1"/>
    <row r="499243" customFormat="1"/>
    <row r="499244" customFormat="1"/>
    <row r="499245" customFormat="1"/>
    <row r="499246" customFormat="1"/>
    <row r="499247" customFormat="1"/>
    <row r="499248" customFormat="1"/>
    <row r="499249" customFormat="1"/>
    <row r="499250" customFormat="1"/>
    <row r="499251" customFormat="1"/>
    <row r="499252" customFormat="1"/>
    <row r="499253" customFormat="1"/>
    <row r="499254" customFormat="1"/>
    <row r="499255" customFormat="1"/>
    <row r="499256" customFormat="1"/>
    <row r="499257" customFormat="1"/>
    <row r="499258" customFormat="1"/>
    <row r="499259" customFormat="1"/>
    <row r="499260" customFormat="1"/>
    <row r="499261" customFormat="1"/>
    <row r="499262" customFormat="1"/>
    <row r="499263" customFormat="1"/>
    <row r="499264" customFormat="1"/>
    <row r="499265" customFormat="1"/>
    <row r="499266" customFormat="1"/>
    <row r="499267" customFormat="1"/>
    <row r="499268" customFormat="1"/>
    <row r="499269" customFormat="1"/>
    <row r="499270" customFormat="1"/>
    <row r="499271" customFormat="1"/>
    <row r="499272" customFormat="1"/>
    <row r="499273" customFormat="1"/>
    <row r="499274" customFormat="1"/>
    <row r="499275" customFormat="1"/>
    <row r="499276" customFormat="1"/>
    <row r="499277" customFormat="1"/>
    <row r="499278" customFormat="1"/>
    <row r="499279" customFormat="1"/>
    <row r="499280" customFormat="1"/>
    <row r="499281" customFormat="1"/>
    <row r="499282" customFormat="1"/>
    <row r="499283" customFormat="1"/>
    <row r="499284" customFormat="1"/>
    <row r="499285" customFormat="1"/>
    <row r="499286" customFormat="1"/>
    <row r="499287" customFormat="1"/>
    <row r="499288" customFormat="1"/>
    <row r="499289" customFormat="1"/>
    <row r="499290" customFormat="1"/>
    <row r="499291" customFormat="1"/>
    <row r="499292" customFormat="1"/>
    <row r="499293" customFormat="1"/>
    <row r="499294" customFormat="1"/>
    <row r="499295" customFormat="1"/>
    <row r="499296" customFormat="1"/>
    <row r="499297" customFormat="1"/>
    <row r="499298" customFormat="1"/>
    <row r="499299" customFormat="1"/>
    <row r="499300" customFormat="1"/>
    <row r="499301" customFormat="1"/>
    <row r="499302" customFormat="1"/>
    <row r="499303" customFormat="1"/>
    <row r="499304" customFormat="1"/>
    <row r="499305" customFormat="1"/>
    <row r="499306" customFormat="1"/>
    <row r="499307" customFormat="1"/>
    <row r="499308" customFormat="1"/>
    <row r="499309" customFormat="1"/>
    <row r="499310" customFormat="1"/>
    <row r="499311" customFormat="1"/>
    <row r="499312" customFormat="1"/>
    <row r="499313" customFormat="1"/>
    <row r="499314" customFormat="1"/>
    <row r="499315" customFormat="1"/>
    <row r="499316" customFormat="1"/>
    <row r="499317" customFormat="1"/>
    <row r="499318" customFormat="1"/>
    <row r="499319" customFormat="1"/>
    <row r="499320" customFormat="1"/>
    <row r="499321" customFormat="1"/>
    <row r="499322" customFormat="1"/>
    <row r="499323" customFormat="1"/>
    <row r="499324" customFormat="1"/>
    <row r="499325" customFormat="1"/>
    <row r="499326" customFormat="1"/>
    <row r="499327" customFormat="1"/>
    <row r="499328" customFormat="1"/>
    <row r="499329" customFormat="1"/>
    <row r="499330" customFormat="1"/>
    <row r="499331" customFormat="1"/>
    <row r="499332" customFormat="1"/>
    <row r="499333" customFormat="1"/>
    <row r="499334" customFormat="1"/>
    <row r="499335" customFormat="1"/>
    <row r="499336" customFormat="1"/>
    <row r="499337" customFormat="1"/>
    <row r="499338" customFormat="1"/>
    <row r="499339" customFormat="1"/>
    <row r="499340" customFormat="1"/>
    <row r="499341" customFormat="1"/>
    <row r="499342" customFormat="1"/>
    <row r="499343" customFormat="1"/>
    <row r="499344" customFormat="1"/>
    <row r="499345" customFormat="1"/>
    <row r="499346" customFormat="1"/>
    <row r="499347" customFormat="1"/>
    <row r="499348" customFormat="1"/>
    <row r="499349" customFormat="1"/>
    <row r="499350" customFormat="1"/>
    <row r="499351" customFormat="1"/>
    <row r="499352" customFormat="1"/>
    <row r="499353" customFormat="1"/>
    <row r="499354" customFormat="1"/>
    <row r="499355" customFormat="1"/>
    <row r="499356" customFormat="1"/>
    <row r="499357" customFormat="1"/>
    <row r="499358" customFormat="1"/>
    <row r="499359" customFormat="1"/>
    <row r="499360" customFormat="1"/>
    <row r="499361" customFormat="1"/>
    <row r="499362" customFormat="1"/>
    <row r="499363" customFormat="1"/>
    <row r="499364" customFormat="1"/>
    <row r="499365" customFormat="1"/>
    <row r="499366" customFormat="1"/>
    <row r="499367" customFormat="1"/>
    <row r="499368" customFormat="1"/>
    <row r="499369" customFormat="1"/>
    <row r="499370" customFormat="1"/>
    <row r="499371" customFormat="1"/>
    <row r="499372" customFormat="1"/>
    <row r="499373" customFormat="1"/>
    <row r="499374" customFormat="1"/>
    <row r="499375" customFormat="1"/>
    <row r="499376" customFormat="1"/>
    <row r="499377" customFormat="1"/>
    <row r="499378" customFormat="1"/>
    <row r="499379" customFormat="1"/>
    <row r="499380" customFormat="1"/>
    <row r="499381" customFormat="1"/>
    <row r="499382" customFormat="1"/>
    <row r="499383" customFormat="1"/>
    <row r="499384" customFormat="1"/>
    <row r="499385" customFormat="1"/>
    <row r="499386" customFormat="1"/>
    <row r="499387" customFormat="1"/>
    <row r="499388" customFormat="1"/>
    <row r="499389" customFormat="1"/>
    <row r="499390" customFormat="1"/>
    <row r="499391" customFormat="1"/>
    <row r="499392" customFormat="1"/>
    <row r="499393" customFormat="1"/>
    <row r="499394" customFormat="1"/>
    <row r="499395" customFormat="1"/>
    <row r="499396" customFormat="1"/>
    <row r="499397" customFormat="1"/>
    <row r="499398" customFormat="1"/>
    <row r="499399" customFormat="1"/>
    <row r="499400" customFormat="1"/>
    <row r="499401" customFormat="1"/>
    <row r="499402" customFormat="1"/>
    <row r="499403" customFormat="1"/>
    <row r="499404" customFormat="1"/>
    <row r="499405" customFormat="1"/>
    <row r="499406" customFormat="1"/>
    <row r="499407" customFormat="1"/>
    <row r="499408" customFormat="1"/>
    <row r="499409" customFormat="1"/>
    <row r="499410" customFormat="1"/>
    <row r="499411" customFormat="1"/>
    <row r="499412" customFormat="1"/>
    <row r="499413" customFormat="1"/>
    <row r="499414" customFormat="1"/>
    <row r="499415" customFormat="1"/>
    <row r="499416" customFormat="1"/>
    <row r="499417" customFormat="1"/>
    <row r="499418" customFormat="1"/>
    <row r="499419" customFormat="1"/>
    <row r="499420" customFormat="1"/>
    <row r="499421" customFormat="1"/>
    <row r="499422" customFormat="1"/>
    <row r="499423" customFormat="1"/>
    <row r="499424" customFormat="1"/>
    <row r="499425" customFormat="1"/>
    <row r="499426" customFormat="1"/>
    <row r="499427" customFormat="1"/>
    <row r="499428" customFormat="1"/>
    <row r="499429" customFormat="1"/>
    <row r="499430" customFormat="1"/>
    <row r="499431" customFormat="1"/>
    <row r="499432" customFormat="1"/>
    <row r="499433" customFormat="1"/>
    <row r="499434" customFormat="1"/>
    <row r="499435" customFormat="1"/>
    <row r="499436" customFormat="1"/>
    <row r="499437" customFormat="1"/>
    <row r="499438" customFormat="1"/>
    <row r="499439" customFormat="1"/>
    <row r="499440" customFormat="1"/>
    <row r="499441" customFormat="1"/>
    <row r="499442" customFormat="1"/>
    <row r="499443" customFormat="1"/>
    <row r="499444" customFormat="1"/>
    <row r="499445" customFormat="1"/>
    <row r="499446" customFormat="1"/>
    <row r="499447" customFormat="1"/>
    <row r="499448" customFormat="1"/>
    <row r="499449" customFormat="1"/>
    <row r="499450" customFormat="1"/>
    <row r="499451" customFormat="1"/>
    <row r="499452" customFormat="1"/>
    <row r="499453" customFormat="1"/>
    <row r="499454" customFormat="1"/>
    <row r="499455" customFormat="1"/>
    <row r="499456" customFormat="1"/>
    <row r="499457" customFormat="1"/>
    <row r="499458" customFormat="1"/>
    <row r="499459" customFormat="1"/>
    <row r="499460" customFormat="1"/>
    <row r="499461" customFormat="1"/>
    <row r="499462" customFormat="1"/>
    <row r="499463" customFormat="1"/>
    <row r="499464" customFormat="1"/>
    <row r="499465" customFormat="1"/>
    <row r="499466" customFormat="1"/>
    <row r="499467" customFormat="1"/>
    <row r="499468" customFormat="1"/>
    <row r="499469" customFormat="1"/>
    <row r="499470" customFormat="1"/>
    <row r="499471" customFormat="1"/>
    <row r="499472" customFormat="1"/>
    <row r="499473" customFormat="1"/>
    <row r="499474" customFormat="1"/>
    <row r="499475" customFormat="1"/>
    <row r="499476" customFormat="1"/>
    <row r="499477" customFormat="1"/>
    <row r="499478" customFormat="1"/>
    <row r="499479" customFormat="1"/>
    <row r="499480" customFormat="1"/>
    <row r="499481" customFormat="1"/>
    <row r="499482" customFormat="1"/>
    <row r="499483" customFormat="1"/>
    <row r="499484" customFormat="1"/>
    <row r="499485" customFormat="1"/>
    <row r="499486" customFormat="1"/>
    <row r="499487" customFormat="1"/>
    <row r="499488" customFormat="1"/>
    <row r="499489" customFormat="1"/>
    <row r="499490" customFormat="1"/>
    <row r="499491" customFormat="1"/>
    <row r="499492" customFormat="1"/>
    <row r="499493" customFormat="1"/>
    <row r="499494" customFormat="1"/>
    <row r="499495" customFormat="1"/>
    <row r="499496" customFormat="1"/>
    <row r="499497" customFormat="1"/>
    <row r="499498" customFormat="1"/>
    <row r="499499" customFormat="1"/>
    <row r="499500" customFormat="1"/>
    <row r="499501" customFormat="1"/>
    <row r="499502" customFormat="1"/>
    <row r="499503" customFormat="1"/>
    <row r="499504" customFormat="1"/>
    <row r="499505" customFormat="1"/>
    <row r="499506" customFormat="1"/>
    <row r="499507" customFormat="1"/>
    <row r="499508" customFormat="1"/>
    <row r="499509" customFormat="1"/>
    <row r="499510" customFormat="1"/>
    <row r="499511" customFormat="1"/>
    <row r="499512" customFormat="1"/>
    <row r="499513" customFormat="1"/>
    <row r="499514" customFormat="1"/>
    <row r="499515" customFormat="1"/>
    <row r="499516" customFormat="1"/>
    <row r="499517" customFormat="1"/>
    <row r="499518" customFormat="1"/>
    <row r="499519" customFormat="1"/>
    <row r="499520" customFormat="1"/>
    <row r="499521" customFormat="1"/>
    <row r="499522" customFormat="1"/>
    <row r="499523" customFormat="1"/>
    <row r="499524" customFormat="1"/>
    <row r="499525" customFormat="1"/>
    <row r="499526" customFormat="1"/>
    <row r="499527" customFormat="1"/>
    <row r="499528" customFormat="1"/>
    <row r="499529" customFormat="1"/>
    <row r="499530" customFormat="1"/>
    <row r="499531" customFormat="1"/>
    <row r="499532" customFormat="1"/>
    <row r="499533" customFormat="1"/>
    <row r="499534" customFormat="1"/>
    <row r="499535" customFormat="1"/>
    <row r="499536" customFormat="1"/>
    <row r="499537" customFormat="1"/>
    <row r="499538" customFormat="1"/>
    <row r="499539" customFormat="1"/>
    <row r="499540" customFormat="1"/>
    <row r="499541" customFormat="1"/>
    <row r="499542" customFormat="1"/>
    <row r="499543" customFormat="1"/>
    <row r="499544" customFormat="1"/>
    <row r="499545" customFormat="1"/>
    <row r="499546" customFormat="1"/>
    <row r="499547" customFormat="1"/>
    <row r="499548" customFormat="1"/>
    <row r="499549" customFormat="1"/>
    <row r="499550" customFormat="1"/>
    <row r="499551" customFormat="1"/>
    <row r="499552" customFormat="1"/>
    <row r="499553" customFormat="1"/>
    <row r="499554" customFormat="1"/>
    <row r="499555" customFormat="1"/>
    <row r="499556" customFormat="1"/>
    <row r="499557" customFormat="1"/>
    <row r="499558" customFormat="1"/>
    <row r="499559" customFormat="1"/>
    <row r="499560" customFormat="1"/>
    <row r="499561" customFormat="1"/>
    <row r="499562" customFormat="1"/>
    <row r="499563" customFormat="1"/>
    <row r="499564" customFormat="1"/>
    <row r="499565" customFormat="1"/>
    <row r="499566" customFormat="1"/>
    <row r="499567" customFormat="1"/>
    <row r="499568" customFormat="1"/>
    <row r="499569" customFormat="1"/>
    <row r="499570" customFormat="1"/>
    <row r="499571" customFormat="1"/>
    <row r="499572" customFormat="1"/>
    <row r="499573" customFormat="1"/>
    <row r="499574" customFormat="1"/>
    <row r="499575" customFormat="1"/>
    <row r="499576" customFormat="1"/>
    <row r="499577" customFormat="1"/>
    <row r="499578" customFormat="1"/>
    <row r="499579" customFormat="1"/>
    <row r="499580" customFormat="1"/>
    <row r="499581" customFormat="1"/>
    <row r="499582" customFormat="1"/>
    <row r="499583" customFormat="1"/>
    <row r="499584" customFormat="1"/>
    <row r="499585" customFormat="1"/>
    <row r="499586" customFormat="1"/>
    <row r="499587" customFormat="1"/>
    <row r="499588" customFormat="1"/>
    <row r="499589" customFormat="1"/>
    <row r="499590" customFormat="1"/>
    <row r="499591" customFormat="1"/>
    <row r="499592" customFormat="1"/>
    <row r="499593" customFormat="1"/>
    <row r="499594" customFormat="1"/>
    <row r="499595" customFormat="1"/>
    <row r="499596" customFormat="1"/>
    <row r="499597" customFormat="1"/>
    <row r="499598" customFormat="1"/>
    <row r="499599" customFormat="1"/>
    <row r="499600" customFormat="1"/>
    <row r="499601" customFormat="1"/>
    <row r="499602" customFormat="1"/>
    <row r="499603" customFormat="1"/>
    <row r="499604" customFormat="1"/>
    <row r="499605" customFormat="1"/>
    <row r="499606" customFormat="1"/>
    <row r="499607" customFormat="1"/>
    <row r="499608" customFormat="1"/>
    <row r="499609" customFormat="1"/>
    <row r="499610" customFormat="1"/>
    <row r="499611" customFormat="1"/>
    <row r="499612" customFormat="1"/>
    <row r="499613" customFormat="1"/>
    <row r="499614" customFormat="1"/>
    <row r="499615" customFormat="1"/>
    <row r="499616" customFormat="1"/>
    <row r="499617" customFormat="1"/>
    <row r="499618" customFormat="1"/>
    <row r="499619" customFormat="1"/>
    <row r="499620" customFormat="1"/>
    <row r="499621" customFormat="1"/>
    <row r="499622" customFormat="1"/>
    <row r="499623" customFormat="1"/>
    <row r="499624" customFormat="1"/>
    <row r="499625" customFormat="1"/>
    <row r="499626" customFormat="1"/>
    <row r="499627" customFormat="1"/>
    <row r="499628" customFormat="1"/>
    <row r="499629" customFormat="1"/>
    <row r="499630" customFormat="1"/>
    <row r="499631" customFormat="1"/>
    <row r="499632" customFormat="1"/>
    <row r="499633" customFormat="1"/>
    <row r="499634" customFormat="1"/>
    <row r="499635" customFormat="1"/>
    <row r="499636" customFormat="1"/>
    <row r="499637" customFormat="1"/>
    <row r="499638" customFormat="1"/>
    <row r="499639" customFormat="1"/>
    <row r="499640" customFormat="1"/>
    <row r="499641" customFormat="1"/>
    <row r="499642" customFormat="1"/>
    <row r="499643" customFormat="1"/>
    <row r="499644" customFormat="1"/>
    <row r="499645" customFormat="1"/>
    <row r="499646" customFormat="1"/>
    <row r="499647" customFormat="1"/>
    <row r="499648" customFormat="1"/>
    <row r="499649" customFormat="1"/>
    <row r="499650" customFormat="1"/>
    <row r="499651" customFormat="1"/>
    <row r="499652" customFormat="1"/>
    <row r="499653" customFormat="1"/>
    <row r="499654" customFormat="1"/>
    <row r="499655" customFormat="1"/>
    <row r="499656" customFormat="1"/>
    <row r="499657" customFormat="1"/>
    <row r="499658" customFormat="1"/>
    <row r="499659" customFormat="1"/>
    <row r="499660" customFormat="1"/>
    <row r="499661" customFormat="1"/>
    <row r="499662" customFormat="1"/>
    <row r="499663" customFormat="1"/>
    <row r="499664" customFormat="1"/>
    <row r="499665" customFormat="1"/>
    <row r="499666" customFormat="1"/>
    <row r="499667" customFormat="1"/>
    <row r="499668" customFormat="1"/>
    <row r="499669" customFormat="1"/>
    <row r="499670" customFormat="1"/>
    <row r="499671" customFormat="1"/>
    <row r="499672" customFormat="1"/>
    <row r="499673" customFormat="1"/>
    <row r="499674" customFormat="1"/>
    <row r="499675" customFormat="1"/>
    <row r="499676" customFormat="1"/>
    <row r="499677" customFormat="1"/>
    <row r="499678" customFormat="1"/>
    <row r="499679" customFormat="1"/>
    <row r="499680" customFormat="1"/>
    <row r="499681" customFormat="1"/>
    <row r="499682" customFormat="1"/>
    <row r="499683" customFormat="1"/>
    <row r="499684" customFormat="1"/>
    <row r="499685" customFormat="1"/>
    <row r="499686" customFormat="1"/>
    <row r="499687" customFormat="1"/>
    <row r="499688" customFormat="1"/>
    <row r="499689" customFormat="1"/>
    <row r="499690" customFormat="1"/>
    <row r="499691" customFormat="1"/>
    <row r="499692" customFormat="1"/>
    <row r="499693" customFormat="1"/>
    <row r="499694" customFormat="1"/>
    <row r="499695" customFormat="1"/>
    <row r="499696" customFormat="1"/>
    <row r="499697" customFormat="1"/>
    <row r="499698" customFormat="1"/>
    <row r="499699" customFormat="1"/>
    <row r="499700" customFormat="1"/>
    <row r="499701" customFormat="1"/>
    <row r="499702" customFormat="1"/>
    <row r="499703" customFormat="1"/>
    <row r="499704" customFormat="1"/>
    <row r="499705" customFormat="1"/>
    <row r="499706" customFormat="1"/>
    <row r="499707" customFormat="1"/>
    <row r="499708" customFormat="1"/>
    <row r="499709" customFormat="1"/>
    <row r="499710" customFormat="1"/>
    <row r="499711" customFormat="1"/>
    <row r="499712" customFormat="1"/>
    <row r="499713" customFormat="1"/>
    <row r="499714" customFormat="1"/>
    <row r="499715" customFormat="1"/>
    <row r="499716" customFormat="1"/>
    <row r="499717" customFormat="1"/>
    <row r="499718" customFormat="1"/>
    <row r="499719" customFormat="1"/>
    <row r="499720" customFormat="1"/>
    <row r="499721" customFormat="1"/>
    <row r="499722" customFormat="1"/>
    <row r="499723" customFormat="1"/>
    <row r="499724" customFormat="1"/>
    <row r="499725" customFormat="1"/>
    <row r="499726" customFormat="1"/>
    <row r="499727" customFormat="1"/>
    <row r="499728" customFormat="1"/>
    <row r="499729" customFormat="1"/>
    <row r="499730" customFormat="1"/>
    <row r="499731" customFormat="1"/>
    <row r="499732" customFormat="1"/>
    <row r="499733" customFormat="1"/>
    <row r="499734" customFormat="1"/>
    <row r="499735" customFormat="1"/>
    <row r="499736" customFormat="1"/>
    <row r="499737" customFormat="1"/>
    <row r="499738" customFormat="1"/>
    <row r="499739" customFormat="1"/>
    <row r="499740" customFormat="1"/>
    <row r="499741" customFormat="1"/>
    <row r="499742" customFormat="1"/>
    <row r="499743" customFormat="1"/>
    <row r="499744" customFormat="1"/>
    <row r="499745" customFormat="1"/>
    <row r="499746" customFormat="1"/>
    <row r="499747" customFormat="1"/>
    <row r="499748" customFormat="1"/>
    <row r="499749" customFormat="1"/>
    <row r="499750" customFormat="1"/>
    <row r="499751" customFormat="1"/>
    <row r="499752" customFormat="1"/>
    <row r="499753" customFormat="1"/>
    <row r="499754" customFormat="1"/>
    <row r="499755" customFormat="1"/>
    <row r="499756" customFormat="1"/>
    <row r="499757" customFormat="1"/>
    <row r="499758" customFormat="1"/>
    <row r="499759" customFormat="1"/>
    <row r="499760" customFormat="1"/>
    <row r="499761" customFormat="1"/>
    <row r="499762" customFormat="1"/>
    <row r="499763" customFormat="1"/>
    <row r="499764" customFormat="1"/>
    <row r="499765" customFormat="1"/>
    <row r="499766" customFormat="1"/>
    <row r="499767" customFormat="1"/>
    <row r="499768" customFormat="1"/>
    <row r="499769" customFormat="1"/>
    <row r="499770" customFormat="1"/>
    <row r="499771" customFormat="1"/>
    <row r="499772" customFormat="1"/>
    <row r="499773" customFormat="1"/>
    <row r="499774" customFormat="1"/>
    <row r="499775" customFormat="1"/>
    <row r="499776" customFormat="1"/>
    <row r="499777" customFormat="1"/>
    <row r="499778" customFormat="1"/>
    <row r="499779" customFormat="1"/>
    <row r="499780" customFormat="1"/>
    <row r="499781" customFormat="1"/>
    <row r="499782" customFormat="1"/>
    <row r="499783" customFormat="1"/>
    <row r="499784" customFormat="1"/>
    <row r="499785" customFormat="1"/>
    <row r="499786" customFormat="1"/>
    <row r="499787" customFormat="1"/>
    <row r="499788" customFormat="1"/>
    <row r="499789" customFormat="1"/>
    <row r="499790" customFormat="1"/>
    <row r="499791" customFormat="1"/>
    <row r="499792" customFormat="1"/>
    <row r="499793" customFormat="1"/>
    <row r="499794" customFormat="1"/>
    <row r="499795" customFormat="1"/>
    <row r="499796" customFormat="1"/>
    <row r="499797" customFormat="1"/>
    <row r="499798" customFormat="1"/>
    <row r="499799" customFormat="1"/>
    <row r="499800" customFormat="1"/>
    <row r="499801" customFormat="1"/>
    <row r="499802" customFormat="1"/>
    <row r="499803" customFormat="1"/>
    <row r="499804" customFormat="1"/>
    <row r="499805" customFormat="1"/>
    <row r="499806" customFormat="1"/>
    <row r="499807" customFormat="1"/>
    <row r="499808" customFormat="1"/>
    <row r="499809" customFormat="1"/>
    <row r="499810" customFormat="1"/>
    <row r="499811" customFormat="1"/>
    <row r="499812" customFormat="1"/>
    <row r="499813" customFormat="1"/>
    <row r="499814" customFormat="1"/>
    <row r="499815" customFormat="1"/>
    <row r="499816" customFormat="1"/>
    <row r="499817" customFormat="1"/>
    <row r="499818" customFormat="1"/>
    <row r="499819" customFormat="1"/>
    <row r="499820" customFormat="1"/>
    <row r="499821" customFormat="1"/>
    <row r="499822" customFormat="1"/>
    <row r="499823" customFormat="1"/>
    <row r="499824" customFormat="1"/>
    <row r="499825" customFormat="1"/>
    <row r="499826" customFormat="1"/>
    <row r="499827" customFormat="1"/>
    <row r="499828" customFormat="1"/>
    <row r="499829" customFormat="1"/>
    <row r="499830" customFormat="1"/>
    <row r="499831" customFormat="1"/>
    <row r="499832" customFormat="1"/>
    <row r="499833" customFormat="1"/>
    <row r="499834" customFormat="1"/>
    <row r="499835" customFormat="1"/>
    <row r="499836" customFormat="1"/>
    <row r="499837" customFormat="1"/>
    <row r="499838" customFormat="1"/>
    <row r="499839" customFormat="1"/>
    <row r="499840" customFormat="1"/>
    <row r="499841" customFormat="1"/>
    <row r="499842" customFormat="1"/>
    <row r="499843" customFormat="1"/>
    <row r="499844" customFormat="1"/>
    <row r="499845" customFormat="1"/>
    <row r="499846" customFormat="1"/>
    <row r="499847" customFormat="1"/>
    <row r="499848" customFormat="1"/>
    <row r="499849" customFormat="1"/>
    <row r="499850" customFormat="1"/>
    <row r="499851" customFormat="1"/>
    <row r="499852" customFormat="1"/>
    <row r="499853" customFormat="1"/>
    <row r="499854" customFormat="1"/>
    <row r="499855" customFormat="1"/>
    <row r="499856" customFormat="1"/>
    <row r="499857" customFormat="1"/>
    <row r="499858" customFormat="1"/>
    <row r="499859" customFormat="1"/>
    <row r="499860" customFormat="1"/>
    <row r="499861" customFormat="1"/>
    <row r="499862" customFormat="1"/>
    <row r="499863" customFormat="1"/>
    <row r="499864" customFormat="1"/>
    <row r="499865" customFormat="1"/>
    <row r="499866" customFormat="1"/>
    <row r="499867" customFormat="1"/>
    <row r="499868" customFormat="1"/>
    <row r="499869" customFormat="1"/>
    <row r="499870" customFormat="1"/>
    <row r="499871" customFormat="1"/>
    <row r="499872" customFormat="1"/>
    <row r="499873" customFormat="1"/>
    <row r="499874" customFormat="1"/>
    <row r="499875" customFormat="1"/>
    <row r="499876" customFormat="1"/>
    <row r="499877" customFormat="1"/>
    <row r="499878" customFormat="1"/>
    <row r="499879" customFormat="1"/>
    <row r="499880" customFormat="1"/>
    <row r="499881" customFormat="1"/>
    <row r="499882" customFormat="1"/>
    <row r="499883" customFormat="1"/>
    <row r="499884" customFormat="1"/>
    <row r="499885" customFormat="1"/>
    <row r="499886" customFormat="1"/>
    <row r="499887" customFormat="1"/>
    <row r="499888" customFormat="1"/>
    <row r="499889" customFormat="1"/>
    <row r="499890" customFormat="1"/>
    <row r="499891" customFormat="1"/>
    <row r="499892" customFormat="1"/>
    <row r="499893" customFormat="1"/>
    <row r="499894" customFormat="1"/>
    <row r="499895" customFormat="1"/>
    <row r="499896" customFormat="1"/>
    <row r="499897" customFormat="1"/>
    <row r="499898" customFormat="1"/>
    <row r="499899" customFormat="1"/>
    <row r="499900" customFormat="1"/>
    <row r="499901" customFormat="1"/>
    <row r="499902" customFormat="1"/>
    <row r="499903" customFormat="1"/>
    <row r="499904" customFormat="1"/>
    <row r="499905" customFormat="1"/>
    <row r="499906" customFormat="1"/>
    <row r="499907" customFormat="1"/>
    <row r="499908" customFormat="1"/>
    <row r="499909" customFormat="1"/>
    <row r="499910" customFormat="1"/>
    <row r="499911" customFormat="1"/>
    <row r="499912" customFormat="1"/>
    <row r="499913" customFormat="1"/>
    <row r="499914" customFormat="1"/>
    <row r="499915" customFormat="1"/>
    <row r="499916" customFormat="1"/>
    <row r="499917" customFormat="1"/>
    <row r="499918" customFormat="1"/>
    <row r="499919" customFormat="1"/>
    <row r="499920" customFormat="1"/>
    <row r="499921" customFormat="1"/>
    <row r="499922" customFormat="1"/>
    <row r="499923" customFormat="1"/>
    <row r="499924" customFormat="1"/>
    <row r="499925" customFormat="1"/>
    <row r="499926" customFormat="1"/>
    <row r="499927" customFormat="1"/>
    <row r="499928" customFormat="1"/>
    <row r="499929" customFormat="1"/>
    <row r="499930" customFormat="1"/>
    <row r="499931" customFormat="1"/>
    <row r="499932" customFormat="1"/>
    <row r="499933" customFormat="1"/>
    <row r="499934" customFormat="1"/>
    <row r="499935" customFormat="1"/>
    <row r="499936" customFormat="1"/>
    <row r="499937" customFormat="1"/>
    <row r="499938" customFormat="1"/>
    <row r="499939" customFormat="1"/>
    <row r="499940" customFormat="1"/>
    <row r="499941" customFormat="1"/>
    <row r="499942" customFormat="1"/>
    <row r="499943" customFormat="1"/>
    <row r="499944" customFormat="1"/>
    <row r="499945" customFormat="1"/>
    <row r="499946" customFormat="1"/>
    <row r="499947" customFormat="1"/>
    <row r="499948" customFormat="1"/>
    <row r="499949" customFormat="1"/>
    <row r="499950" customFormat="1"/>
    <row r="499951" customFormat="1"/>
    <row r="499952" customFormat="1"/>
    <row r="499953" customFormat="1"/>
    <row r="499954" customFormat="1"/>
    <row r="499955" customFormat="1"/>
    <row r="499956" customFormat="1"/>
    <row r="499957" customFormat="1"/>
    <row r="499958" customFormat="1"/>
    <row r="499959" customFormat="1"/>
    <row r="499960" customFormat="1"/>
    <row r="499961" customFormat="1"/>
    <row r="499962" customFormat="1"/>
    <row r="499963" customFormat="1"/>
    <row r="499964" customFormat="1"/>
    <row r="499965" customFormat="1"/>
    <row r="499966" customFormat="1"/>
    <row r="499967" customFormat="1"/>
    <row r="499968" customFormat="1"/>
    <row r="499969" customFormat="1"/>
    <row r="499970" customFormat="1"/>
    <row r="499971" customFormat="1"/>
    <row r="499972" customFormat="1"/>
    <row r="499973" customFormat="1"/>
    <row r="499974" customFormat="1"/>
    <row r="499975" customFormat="1"/>
    <row r="499976" customFormat="1"/>
    <row r="499977" customFormat="1"/>
    <row r="499978" customFormat="1"/>
    <row r="499979" customFormat="1"/>
    <row r="499980" customFormat="1"/>
    <row r="499981" customFormat="1"/>
    <row r="499982" customFormat="1"/>
    <row r="499983" customFormat="1"/>
    <row r="499984" customFormat="1"/>
    <row r="499985" customFormat="1"/>
    <row r="499986" customFormat="1"/>
    <row r="499987" customFormat="1"/>
    <row r="499988" customFormat="1"/>
    <row r="499989" customFormat="1"/>
    <row r="499990" customFormat="1"/>
    <row r="499991" customFormat="1"/>
    <row r="499992" customFormat="1"/>
    <row r="499993" customFormat="1"/>
    <row r="499994" customFormat="1"/>
    <row r="499995" customFormat="1"/>
    <row r="499996" customFormat="1"/>
    <row r="499997" customFormat="1"/>
    <row r="499998" customFormat="1"/>
    <row r="499999" customFormat="1"/>
    <row r="500000" customFormat="1"/>
    <row r="500001" customFormat="1"/>
    <row r="500002" customFormat="1"/>
    <row r="500003" customFormat="1"/>
    <row r="500004" customFormat="1"/>
    <row r="500005" customFormat="1"/>
    <row r="500006" customFormat="1"/>
    <row r="500007" customFormat="1"/>
    <row r="500008" customFormat="1"/>
    <row r="500009" customFormat="1"/>
    <row r="500010" customFormat="1"/>
    <row r="500011" customFormat="1"/>
    <row r="500012" customFormat="1"/>
    <row r="500013" customFormat="1"/>
    <row r="500014" customFormat="1"/>
    <row r="500015" customFormat="1"/>
    <row r="500016" customFormat="1"/>
    <row r="500017" customFormat="1"/>
    <row r="500018" customFormat="1"/>
    <row r="500019" customFormat="1"/>
    <row r="500020" customFormat="1"/>
    <row r="500021" customFormat="1"/>
    <row r="500022" customFormat="1"/>
    <row r="500023" customFormat="1"/>
    <row r="500024" customFormat="1"/>
    <row r="500025" customFormat="1"/>
    <row r="500026" customFormat="1"/>
    <row r="500027" customFormat="1"/>
    <row r="500028" customFormat="1"/>
    <row r="500029" customFormat="1"/>
    <row r="500030" customFormat="1"/>
    <row r="500031" customFormat="1"/>
    <row r="500032" customFormat="1"/>
    <row r="500033" customFormat="1"/>
    <row r="500034" customFormat="1"/>
    <row r="500035" customFormat="1"/>
    <row r="500036" customFormat="1"/>
    <row r="500037" customFormat="1"/>
    <row r="500038" customFormat="1"/>
    <row r="500039" customFormat="1"/>
    <row r="500040" customFormat="1"/>
    <row r="500041" customFormat="1"/>
    <row r="500042" customFormat="1"/>
    <row r="500043" customFormat="1"/>
    <row r="500044" customFormat="1"/>
    <row r="500045" customFormat="1"/>
    <row r="500046" customFormat="1"/>
    <row r="500047" customFormat="1"/>
    <row r="500048" customFormat="1"/>
    <row r="500049" customFormat="1"/>
    <row r="500050" customFormat="1"/>
    <row r="500051" customFormat="1"/>
    <row r="500052" customFormat="1"/>
    <row r="500053" customFormat="1"/>
    <row r="500054" customFormat="1"/>
    <row r="500055" customFormat="1"/>
    <row r="500056" customFormat="1"/>
    <row r="500057" customFormat="1"/>
    <row r="500058" customFormat="1"/>
    <row r="500059" customFormat="1"/>
    <row r="500060" customFormat="1"/>
    <row r="500061" customFormat="1"/>
    <row r="500062" customFormat="1"/>
    <row r="500063" customFormat="1"/>
    <row r="500064" customFormat="1"/>
    <row r="500065" customFormat="1"/>
    <row r="500066" customFormat="1"/>
    <row r="500067" customFormat="1"/>
    <row r="500068" customFormat="1"/>
    <row r="500069" customFormat="1"/>
    <row r="500070" customFormat="1"/>
    <row r="500071" customFormat="1"/>
    <row r="500072" customFormat="1"/>
    <row r="500073" customFormat="1"/>
    <row r="500074" customFormat="1"/>
    <row r="500075" customFormat="1"/>
    <row r="500076" customFormat="1"/>
    <row r="500077" customFormat="1"/>
    <row r="500078" customFormat="1"/>
    <row r="500079" customFormat="1"/>
    <row r="500080" customFormat="1"/>
    <row r="500081" customFormat="1"/>
    <row r="500082" customFormat="1"/>
    <row r="500083" customFormat="1"/>
    <row r="500084" customFormat="1"/>
    <row r="500085" customFormat="1"/>
    <row r="500086" customFormat="1"/>
    <row r="500087" customFormat="1"/>
    <row r="500088" customFormat="1"/>
    <row r="500089" customFormat="1"/>
    <row r="500090" customFormat="1"/>
    <row r="500091" customFormat="1"/>
    <row r="500092" customFormat="1"/>
    <row r="500093" customFormat="1"/>
    <row r="500094" customFormat="1"/>
    <row r="500095" customFormat="1"/>
    <row r="500096" customFormat="1"/>
    <row r="500097" customFormat="1"/>
    <row r="500098" customFormat="1"/>
    <row r="500099" customFormat="1"/>
    <row r="500100" customFormat="1"/>
    <row r="500101" customFormat="1"/>
    <row r="500102" customFormat="1"/>
    <row r="500103" customFormat="1"/>
    <row r="500104" customFormat="1"/>
    <row r="500105" customFormat="1"/>
    <row r="500106" customFormat="1"/>
    <row r="500107" customFormat="1"/>
    <row r="500108" customFormat="1"/>
    <row r="500109" customFormat="1"/>
    <row r="500110" customFormat="1"/>
    <row r="500111" customFormat="1"/>
    <row r="500112" customFormat="1"/>
    <row r="500113" customFormat="1"/>
    <row r="500114" customFormat="1"/>
    <row r="500115" customFormat="1"/>
    <row r="500116" customFormat="1"/>
    <row r="500117" customFormat="1"/>
    <row r="500118" customFormat="1"/>
    <row r="500119" customFormat="1"/>
    <row r="500120" customFormat="1"/>
    <row r="500121" customFormat="1"/>
    <row r="500122" customFormat="1"/>
    <row r="500123" customFormat="1"/>
    <row r="500124" customFormat="1"/>
    <row r="500125" customFormat="1"/>
    <row r="500126" customFormat="1"/>
    <row r="500127" customFormat="1"/>
    <row r="500128" customFormat="1"/>
    <row r="500129" customFormat="1"/>
    <row r="500130" customFormat="1"/>
    <row r="500131" customFormat="1"/>
    <row r="500132" customFormat="1"/>
    <row r="500133" customFormat="1"/>
    <row r="500134" customFormat="1"/>
    <row r="500135" customFormat="1"/>
    <row r="500136" customFormat="1"/>
    <row r="500137" customFormat="1"/>
    <row r="500138" customFormat="1"/>
    <row r="500139" customFormat="1"/>
    <row r="500140" customFormat="1"/>
    <row r="500141" customFormat="1"/>
    <row r="500142" customFormat="1"/>
    <row r="500143" customFormat="1"/>
    <row r="500144" customFormat="1"/>
    <row r="500145" customFormat="1"/>
    <row r="500146" customFormat="1"/>
    <row r="500147" customFormat="1"/>
    <row r="500148" customFormat="1"/>
    <row r="500149" customFormat="1"/>
    <row r="500150" customFormat="1"/>
    <row r="500151" customFormat="1"/>
    <row r="500152" customFormat="1"/>
    <row r="500153" customFormat="1"/>
    <row r="500154" customFormat="1"/>
    <row r="500155" customFormat="1"/>
    <row r="500156" customFormat="1"/>
    <row r="500157" customFormat="1"/>
    <row r="500158" customFormat="1"/>
    <row r="500159" customFormat="1"/>
    <row r="500160" customFormat="1"/>
    <row r="500161" customFormat="1"/>
    <row r="500162" customFormat="1"/>
    <row r="500163" customFormat="1"/>
    <row r="500164" customFormat="1"/>
    <row r="500165" customFormat="1"/>
    <row r="500166" customFormat="1"/>
    <row r="500167" customFormat="1"/>
    <row r="500168" customFormat="1"/>
    <row r="500169" customFormat="1"/>
    <row r="500170" customFormat="1"/>
    <row r="500171" customFormat="1"/>
    <row r="500172" customFormat="1"/>
    <row r="500173" customFormat="1"/>
    <row r="500174" customFormat="1"/>
    <row r="500175" customFormat="1"/>
    <row r="500176" customFormat="1"/>
    <row r="500177" customFormat="1"/>
    <row r="500178" customFormat="1"/>
    <row r="500179" customFormat="1"/>
    <row r="500180" customFormat="1"/>
    <row r="500181" customFormat="1"/>
    <row r="500182" customFormat="1"/>
    <row r="500183" customFormat="1"/>
    <row r="500184" customFormat="1"/>
    <row r="500185" customFormat="1"/>
    <row r="500186" customFormat="1"/>
    <row r="500187" customFormat="1"/>
    <row r="500188" customFormat="1"/>
    <row r="500189" customFormat="1"/>
    <row r="500190" customFormat="1"/>
    <row r="500191" customFormat="1"/>
    <row r="500192" customFormat="1"/>
    <row r="500193" customFormat="1"/>
    <row r="500194" customFormat="1"/>
    <row r="500195" customFormat="1"/>
    <row r="500196" customFormat="1"/>
    <row r="500197" customFormat="1"/>
    <row r="500198" customFormat="1"/>
    <row r="500199" customFormat="1"/>
    <row r="500200" customFormat="1"/>
    <row r="500201" customFormat="1"/>
    <row r="500202" customFormat="1"/>
    <row r="500203" customFormat="1"/>
    <row r="500204" customFormat="1"/>
    <row r="500205" customFormat="1"/>
    <row r="500206" customFormat="1"/>
    <row r="500207" customFormat="1"/>
    <row r="500208" customFormat="1"/>
    <row r="500209" customFormat="1"/>
    <row r="500210" customFormat="1"/>
    <row r="500211" customFormat="1"/>
    <row r="500212" customFormat="1"/>
    <row r="500213" customFormat="1"/>
    <row r="500214" customFormat="1"/>
    <row r="500215" customFormat="1"/>
    <row r="500216" customFormat="1"/>
    <row r="500217" customFormat="1"/>
    <row r="500218" customFormat="1"/>
    <row r="500219" customFormat="1"/>
    <row r="500220" customFormat="1"/>
    <row r="500221" customFormat="1"/>
    <row r="500222" customFormat="1"/>
    <row r="500223" customFormat="1"/>
    <row r="500224" customFormat="1"/>
    <row r="500225" customFormat="1"/>
    <row r="500226" customFormat="1"/>
    <row r="500227" customFormat="1"/>
    <row r="500228" customFormat="1"/>
    <row r="500229" customFormat="1"/>
    <row r="500230" customFormat="1"/>
    <row r="500231" customFormat="1"/>
    <row r="500232" customFormat="1"/>
    <row r="500233" customFormat="1"/>
    <row r="500234" customFormat="1"/>
    <row r="500235" customFormat="1"/>
    <row r="500236" customFormat="1"/>
    <row r="500237" customFormat="1"/>
    <row r="500238" customFormat="1"/>
    <row r="500239" customFormat="1"/>
    <row r="500240" customFormat="1"/>
    <row r="500241" customFormat="1"/>
    <row r="500242" customFormat="1"/>
    <row r="500243" customFormat="1"/>
    <row r="500244" customFormat="1"/>
    <row r="500245" customFormat="1"/>
    <row r="500246" customFormat="1"/>
    <row r="500247" customFormat="1"/>
    <row r="500248" customFormat="1"/>
    <row r="500249" customFormat="1"/>
    <row r="500250" customFormat="1"/>
    <row r="500251" customFormat="1"/>
    <row r="500252" customFormat="1"/>
    <row r="500253" customFormat="1"/>
    <row r="500254" customFormat="1"/>
    <row r="500255" customFormat="1"/>
    <row r="500256" customFormat="1"/>
    <row r="500257" customFormat="1"/>
    <row r="500258" customFormat="1"/>
    <row r="500259" customFormat="1"/>
    <row r="500260" customFormat="1"/>
    <row r="500261" customFormat="1"/>
    <row r="500262" customFormat="1"/>
    <row r="500263" customFormat="1"/>
    <row r="500264" customFormat="1"/>
    <row r="500265" customFormat="1"/>
    <row r="500266" customFormat="1"/>
    <row r="500267" customFormat="1"/>
    <row r="500268" customFormat="1"/>
    <row r="500269" customFormat="1"/>
    <row r="500270" customFormat="1"/>
    <row r="500271" customFormat="1"/>
    <row r="500272" customFormat="1"/>
    <row r="500273" customFormat="1"/>
    <row r="500274" customFormat="1"/>
    <row r="500275" customFormat="1"/>
    <row r="500276" customFormat="1"/>
    <row r="500277" customFormat="1"/>
    <row r="500278" customFormat="1"/>
    <row r="500279" customFormat="1"/>
    <row r="500280" customFormat="1"/>
    <row r="500281" customFormat="1"/>
    <row r="500282" customFormat="1"/>
    <row r="500283" customFormat="1"/>
    <row r="500284" customFormat="1"/>
    <row r="500285" customFormat="1"/>
    <row r="500286" customFormat="1"/>
    <row r="500287" customFormat="1"/>
    <row r="500288" customFormat="1"/>
    <row r="500289" customFormat="1"/>
    <row r="500290" customFormat="1"/>
    <row r="500291" customFormat="1"/>
    <row r="500292" customFormat="1"/>
    <row r="500293" customFormat="1"/>
    <row r="500294" customFormat="1"/>
    <row r="500295" customFormat="1"/>
    <row r="500296" customFormat="1"/>
    <row r="500297" customFormat="1"/>
    <row r="500298" customFormat="1"/>
    <row r="500299" customFormat="1"/>
    <row r="500300" customFormat="1"/>
    <row r="500301" customFormat="1"/>
    <row r="500302" customFormat="1"/>
    <row r="500303" customFormat="1"/>
    <row r="500304" customFormat="1"/>
    <row r="500305" customFormat="1"/>
    <row r="500306" customFormat="1"/>
    <row r="500307" customFormat="1"/>
    <row r="500308" customFormat="1"/>
    <row r="500309" customFormat="1"/>
    <row r="500310" customFormat="1"/>
    <row r="500311" customFormat="1"/>
    <row r="500312" customFormat="1"/>
    <row r="500313" customFormat="1"/>
    <row r="500314" customFormat="1"/>
    <row r="500315" customFormat="1"/>
    <row r="500316" customFormat="1"/>
    <row r="500317" customFormat="1"/>
    <row r="500318" customFormat="1"/>
    <row r="500319" customFormat="1"/>
    <row r="500320" customFormat="1"/>
    <row r="500321" customFormat="1"/>
    <row r="500322" customFormat="1"/>
    <row r="500323" customFormat="1"/>
    <row r="500324" customFormat="1"/>
    <row r="500325" customFormat="1"/>
    <row r="500326" customFormat="1"/>
    <row r="500327" customFormat="1"/>
    <row r="500328" customFormat="1"/>
    <row r="500329" customFormat="1"/>
    <row r="500330" customFormat="1"/>
    <row r="500331" customFormat="1"/>
    <row r="500332" customFormat="1"/>
    <row r="500333" customFormat="1"/>
    <row r="500334" customFormat="1"/>
    <row r="500335" customFormat="1"/>
    <row r="500336" customFormat="1"/>
    <row r="500337" customFormat="1"/>
    <row r="500338" customFormat="1"/>
    <row r="500339" customFormat="1"/>
    <row r="500340" customFormat="1"/>
    <row r="500341" customFormat="1"/>
    <row r="500342" customFormat="1"/>
    <row r="500343" customFormat="1"/>
    <row r="500344" customFormat="1"/>
    <row r="500345" customFormat="1"/>
    <row r="500346" customFormat="1"/>
    <row r="500347" customFormat="1"/>
    <row r="500348" customFormat="1"/>
    <row r="500349" customFormat="1"/>
    <row r="500350" customFormat="1"/>
    <row r="500351" customFormat="1"/>
    <row r="500352" customFormat="1"/>
    <row r="500353" customFormat="1"/>
    <row r="500354" customFormat="1"/>
    <row r="500355" customFormat="1"/>
    <row r="500356" customFormat="1"/>
    <row r="500357" customFormat="1"/>
    <row r="500358" customFormat="1"/>
    <row r="500359" customFormat="1"/>
    <row r="500360" customFormat="1"/>
    <row r="500361" customFormat="1"/>
    <row r="500362" customFormat="1"/>
    <row r="500363" customFormat="1"/>
    <row r="500364" customFormat="1"/>
    <row r="500365" customFormat="1"/>
    <row r="500366" customFormat="1"/>
    <row r="500367" customFormat="1"/>
    <row r="500368" customFormat="1"/>
    <row r="500369" customFormat="1"/>
    <row r="500370" customFormat="1"/>
    <row r="500371" customFormat="1"/>
    <row r="500372" customFormat="1"/>
    <row r="500373" customFormat="1"/>
    <row r="500374" customFormat="1"/>
    <row r="500375" customFormat="1"/>
    <row r="500376" customFormat="1"/>
    <row r="500377" customFormat="1"/>
    <row r="500378" customFormat="1"/>
    <row r="500379" customFormat="1"/>
    <row r="500380" customFormat="1"/>
    <row r="500381" customFormat="1"/>
    <row r="500382" customFormat="1"/>
    <row r="500383" customFormat="1"/>
    <row r="500384" customFormat="1"/>
    <row r="500385" customFormat="1"/>
    <row r="500386" customFormat="1"/>
    <row r="500387" customFormat="1"/>
    <row r="500388" customFormat="1"/>
    <row r="500389" customFormat="1"/>
    <row r="500390" customFormat="1"/>
    <row r="500391" customFormat="1"/>
    <row r="500392" customFormat="1"/>
    <row r="500393" customFormat="1"/>
    <row r="500394" customFormat="1"/>
    <row r="500395" customFormat="1"/>
    <row r="500396" customFormat="1"/>
    <row r="500397" customFormat="1"/>
    <row r="500398" customFormat="1"/>
    <row r="500399" customFormat="1"/>
    <row r="500400" customFormat="1"/>
    <row r="500401" customFormat="1"/>
    <row r="500402" customFormat="1"/>
    <row r="500403" customFormat="1"/>
    <row r="500404" customFormat="1"/>
    <row r="500405" customFormat="1"/>
    <row r="500406" customFormat="1"/>
    <row r="500407" customFormat="1"/>
    <row r="500408" customFormat="1"/>
    <row r="500409" customFormat="1"/>
    <row r="500410" customFormat="1"/>
    <row r="500411" customFormat="1"/>
    <row r="500412" customFormat="1"/>
    <row r="500413" customFormat="1"/>
    <row r="500414" customFormat="1"/>
    <row r="500415" customFormat="1"/>
    <row r="500416" customFormat="1"/>
    <row r="500417" customFormat="1"/>
    <row r="500418" customFormat="1"/>
    <row r="500419" customFormat="1"/>
    <row r="500420" customFormat="1"/>
    <row r="500421" customFormat="1"/>
    <row r="500422" customFormat="1"/>
    <row r="500423" customFormat="1"/>
    <row r="500424" customFormat="1"/>
    <row r="500425" customFormat="1"/>
    <row r="500426" customFormat="1"/>
    <row r="500427" customFormat="1"/>
    <row r="500428" customFormat="1"/>
    <row r="500429" customFormat="1"/>
    <row r="500430" customFormat="1"/>
    <row r="500431" customFormat="1"/>
    <row r="500432" customFormat="1"/>
    <row r="500433" customFormat="1"/>
    <row r="500434" customFormat="1"/>
    <row r="500435" customFormat="1"/>
    <row r="500436" customFormat="1"/>
    <row r="500437" customFormat="1"/>
    <row r="500438" customFormat="1"/>
    <row r="500439" customFormat="1"/>
    <row r="500440" customFormat="1"/>
    <row r="500441" customFormat="1"/>
    <row r="500442" customFormat="1"/>
    <row r="500443" customFormat="1"/>
    <row r="500444" customFormat="1"/>
    <row r="500445" customFormat="1"/>
    <row r="500446" customFormat="1"/>
    <row r="500447" customFormat="1"/>
    <row r="500448" customFormat="1"/>
    <row r="500449" customFormat="1"/>
    <row r="500450" customFormat="1"/>
    <row r="500451" customFormat="1"/>
    <row r="500452" customFormat="1"/>
    <row r="500453" customFormat="1"/>
    <row r="500454" customFormat="1"/>
    <row r="500455" customFormat="1"/>
    <row r="500456" customFormat="1"/>
    <row r="500457" customFormat="1"/>
    <row r="500458" customFormat="1"/>
    <row r="500459" customFormat="1"/>
    <row r="500460" customFormat="1"/>
    <row r="500461" customFormat="1"/>
    <row r="500462" customFormat="1"/>
    <row r="500463" customFormat="1"/>
    <row r="500464" customFormat="1"/>
    <row r="500465" customFormat="1"/>
    <row r="500466" customFormat="1"/>
    <row r="500467" customFormat="1"/>
    <row r="500468" customFormat="1"/>
    <row r="500469" customFormat="1"/>
    <row r="500470" customFormat="1"/>
    <row r="500471" customFormat="1"/>
    <row r="500472" customFormat="1"/>
    <row r="500473" customFormat="1"/>
    <row r="500474" customFormat="1"/>
    <row r="500475" customFormat="1"/>
    <row r="500476" customFormat="1"/>
    <row r="500477" customFormat="1"/>
    <row r="500478" customFormat="1"/>
    <row r="500479" customFormat="1"/>
    <row r="500480" customFormat="1"/>
    <row r="500481" customFormat="1"/>
    <row r="500482" customFormat="1"/>
    <row r="500483" customFormat="1"/>
    <row r="500484" customFormat="1"/>
    <row r="500485" customFormat="1"/>
    <row r="500486" customFormat="1"/>
    <row r="500487" customFormat="1"/>
    <row r="500488" customFormat="1"/>
    <row r="500489" customFormat="1"/>
    <row r="500490" customFormat="1"/>
    <row r="500491" customFormat="1"/>
    <row r="500492" customFormat="1"/>
    <row r="500493" customFormat="1"/>
    <row r="500494" customFormat="1"/>
    <row r="500495" customFormat="1"/>
    <row r="500496" customFormat="1"/>
    <row r="500497" customFormat="1"/>
    <row r="500498" customFormat="1"/>
    <row r="500499" customFormat="1"/>
    <row r="500500" customFormat="1"/>
    <row r="500501" customFormat="1"/>
    <row r="500502" customFormat="1"/>
    <row r="500503" customFormat="1"/>
    <row r="500504" customFormat="1"/>
    <row r="500505" customFormat="1"/>
    <row r="500506" customFormat="1"/>
    <row r="500507" customFormat="1"/>
    <row r="500508" customFormat="1"/>
    <row r="500509" customFormat="1"/>
    <row r="500510" customFormat="1"/>
    <row r="500511" customFormat="1"/>
    <row r="500512" customFormat="1"/>
    <row r="500513" customFormat="1"/>
    <row r="500514" customFormat="1"/>
    <row r="500515" customFormat="1"/>
    <row r="500516" customFormat="1"/>
    <row r="500517" customFormat="1"/>
    <row r="500518" customFormat="1"/>
    <row r="500519" customFormat="1"/>
    <row r="500520" customFormat="1"/>
    <row r="500521" customFormat="1"/>
    <row r="500522" customFormat="1"/>
    <row r="500523" customFormat="1"/>
    <row r="500524" customFormat="1"/>
    <row r="500525" customFormat="1"/>
    <row r="500526" customFormat="1"/>
    <row r="500527" customFormat="1"/>
    <row r="500528" customFormat="1"/>
    <row r="500529" customFormat="1"/>
    <row r="500530" customFormat="1"/>
    <row r="500531" customFormat="1"/>
    <row r="500532" customFormat="1"/>
    <row r="500533" customFormat="1"/>
    <row r="500534" customFormat="1"/>
    <row r="500535" customFormat="1"/>
    <row r="500536" customFormat="1"/>
    <row r="500537" customFormat="1"/>
    <row r="500538" customFormat="1"/>
    <row r="500539" customFormat="1"/>
    <row r="500540" customFormat="1"/>
    <row r="500541" customFormat="1"/>
    <row r="500542" customFormat="1"/>
    <row r="500543" customFormat="1"/>
    <row r="500544" customFormat="1"/>
    <row r="500545" customFormat="1"/>
    <row r="500546" customFormat="1"/>
    <row r="500547" customFormat="1"/>
    <row r="500548" customFormat="1"/>
    <row r="500549" customFormat="1"/>
    <row r="500550" customFormat="1"/>
    <row r="500551" customFormat="1"/>
    <row r="500552" customFormat="1"/>
    <row r="500553" customFormat="1"/>
    <row r="500554" customFormat="1"/>
    <row r="500555" customFormat="1"/>
    <row r="500556" customFormat="1"/>
    <row r="500557" customFormat="1"/>
    <row r="500558" customFormat="1"/>
    <row r="500559" customFormat="1"/>
    <row r="500560" customFormat="1"/>
    <row r="500561" customFormat="1"/>
    <row r="500562" customFormat="1"/>
    <row r="500563" customFormat="1"/>
    <row r="500564" customFormat="1"/>
    <row r="500565" customFormat="1"/>
    <row r="500566" customFormat="1"/>
    <row r="500567" customFormat="1"/>
    <row r="500568" customFormat="1"/>
    <row r="500569" customFormat="1"/>
    <row r="500570" customFormat="1"/>
    <row r="500571" customFormat="1"/>
    <row r="500572" customFormat="1"/>
    <row r="500573" customFormat="1"/>
    <row r="500574" customFormat="1"/>
    <row r="500575" customFormat="1"/>
    <row r="500576" customFormat="1"/>
    <row r="500577" customFormat="1"/>
    <row r="500578" customFormat="1"/>
    <row r="500579" customFormat="1"/>
    <row r="500580" customFormat="1"/>
    <row r="500581" customFormat="1"/>
    <row r="500582" customFormat="1"/>
    <row r="500583" customFormat="1"/>
    <row r="500584" customFormat="1"/>
    <row r="500585" customFormat="1"/>
    <row r="500586" customFormat="1"/>
    <row r="500587" customFormat="1"/>
    <row r="500588" customFormat="1"/>
    <row r="500589" customFormat="1"/>
    <row r="500590" customFormat="1"/>
    <row r="500591" customFormat="1"/>
    <row r="500592" customFormat="1"/>
    <row r="500593" customFormat="1"/>
    <row r="500594" customFormat="1"/>
    <row r="500595" customFormat="1"/>
    <row r="500596" customFormat="1"/>
    <row r="500597" customFormat="1"/>
    <row r="500598" customFormat="1"/>
    <row r="500599" customFormat="1"/>
    <row r="500600" customFormat="1"/>
    <row r="500601" customFormat="1"/>
    <row r="500602" customFormat="1"/>
    <row r="500603" customFormat="1"/>
    <row r="500604" customFormat="1"/>
    <row r="500605" customFormat="1"/>
    <row r="500606" customFormat="1"/>
    <row r="500607" customFormat="1"/>
    <row r="500608" customFormat="1"/>
    <row r="500609" customFormat="1"/>
    <row r="500610" customFormat="1"/>
    <row r="500611" customFormat="1"/>
    <row r="500612" customFormat="1"/>
    <row r="500613" customFormat="1"/>
    <row r="500614" customFormat="1"/>
    <row r="500615" customFormat="1"/>
    <row r="500616" customFormat="1"/>
    <row r="500617" customFormat="1"/>
    <row r="500618" customFormat="1"/>
    <row r="500619" customFormat="1"/>
    <row r="500620" customFormat="1"/>
    <row r="500621" customFormat="1"/>
    <row r="500622" customFormat="1"/>
    <row r="500623" customFormat="1"/>
    <row r="500624" customFormat="1"/>
    <row r="500625" customFormat="1"/>
    <row r="500626" customFormat="1"/>
    <row r="500627" customFormat="1"/>
    <row r="500628" customFormat="1"/>
    <row r="500629" customFormat="1"/>
    <row r="500630" customFormat="1"/>
    <row r="500631" customFormat="1"/>
    <row r="500632" customFormat="1"/>
    <row r="500633" customFormat="1"/>
    <row r="500634" customFormat="1"/>
    <row r="500635" customFormat="1"/>
    <row r="500636" customFormat="1"/>
    <row r="500637" customFormat="1"/>
    <row r="500638" customFormat="1"/>
    <row r="500639" customFormat="1"/>
    <row r="500640" customFormat="1"/>
    <row r="500641" customFormat="1"/>
    <row r="500642" customFormat="1"/>
    <row r="500643" customFormat="1"/>
    <row r="500644" customFormat="1"/>
    <row r="500645" customFormat="1"/>
    <row r="500646" customFormat="1"/>
    <row r="500647" customFormat="1"/>
    <row r="500648" customFormat="1"/>
    <row r="500649" customFormat="1"/>
    <row r="500650" customFormat="1"/>
    <row r="500651" customFormat="1"/>
    <row r="500652" customFormat="1"/>
    <row r="500653" customFormat="1"/>
    <row r="500654" customFormat="1"/>
    <row r="500655" customFormat="1"/>
    <row r="500656" customFormat="1"/>
    <row r="500657" customFormat="1"/>
    <row r="500658" customFormat="1"/>
    <row r="500659" customFormat="1"/>
    <row r="500660" customFormat="1"/>
    <row r="500661" customFormat="1"/>
    <row r="500662" customFormat="1"/>
    <row r="500663" customFormat="1"/>
    <row r="500664" customFormat="1"/>
    <row r="500665" customFormat="1"/>
    <row r="500666" customFormat="1"/>
    <row r="500667" customFormat="1"/>
    <row r="500668" customFormat="1"/>
    <row r="500669" customFormat="1"/>
    <row r="500670" customFormat="1"/>
    <row r="500671" customFormat="1"/>
    <row r="500672" customFormat="1"/>
    <row r="500673" customFormat="1"/>
    <row r="500674" customFormat="1"/>
    <row r="500675" customFormat="1"/>
    <row r="500676" customFormat="1"/>
    <row r="500677" customFormat="1"/>
    <row r="500678" customFormat="1"/>
    <row r="500679" customFormat="1"/>
    <row r="500680" customFormat="1"/>
    <row r="500681" customFormat="1"/>
    <row r="500682" customFormat="1"/>
    <row r="500683" customFormat="1"/>
    <row r="500684" customFormat="1"/>
    <row r="500685" customFormat="1"/>
    <row r="500686" customFormat="1"/>
    <row r="500687" customFormat="1"/>
    <row r="500688" customFormat="1"/>
    <row r="500689" customFormat="1"/>
    <row r="500690" customFormat="1"/>
    <row r="500691" customFormat="1"/>
    <row r="500692" customFormat="1"/>
    <row r="500693" customFormat="1"/>
    <row r="500694" customFormat="1"/>
    <row r="500695" customFormat="1"/>
    <row r="500696" customFormat="1"/>
    <row r="500697" customFormat="1"/>
    <row r="500698" customFormat="1"/>
    <row r="500699" customFormat="1"/>
    <row r="500700" customFormat="1"/>
    <row r="500701" customFormat="1"/>
    <row r="500702" customFormat="1"/>
    <row r="500703" customFormat="1"/>
    <row r="500704" customFormat="1"/>
    <row r="500705" customFormat="1"/>
    <row r="500706" customFormat="1"/>
    <row r="500707" customFormat="1"/>
    <row r="500708" customFormat="1"/>
    <row r="500709" customFormat="1"/>
    <row r="500710" customFormat="1"/>
    <row r="500711" customFormat="1"/>
    <row r="500712" customFormat="1"/>
    <row r="500713" customFormat="1"/>
    <row r="500714" customFormat="1"/>
    <row r="500715" customFormat="1"/>
    <row r="500716" customFormat="1"/>
    <row r="500717" customFormat="1"/>
    <row r="500718" customFormat="1"/>
    <row r="500719" customFormat="1"/>
    <row r="500720" customFormat="1"/>
    <row r="500721" customFormat="1"/>
    <row r="500722" customFormat="1"/>
    <row r="500723" customFormat="1"/>
    <row r="500724" customFormat="1"/>
    <row r="500725" customFormat="1"/>
    <row r="500726" customFormat="1"/>
    <row r="500727" customFormat="1"/>
    <row r="500728" customFormat="1"/>
    <row r="500729" customFormat="1"/>
    <row r="500730" customFormat="1"/>
    <row r="500731" customFormat="1"/>
    <row r="500732" customFormat="1"/>
    <row r="500733" customFormat="1"/>
    <row r="500734" customFormat="1"/>
    <row r="500735" customFormat="1"/>
    <row r="500736" customFormat="1"/>
    <row r="500737" customFormat="1"/>
    <row r="500738" customFormat="1"/>
    <row r="500739" customFormat="1"/>
    <row r="500740" customFormat="1"/>
    <row r="500741" customFormat="1"/>
    <row r="500742" customFormat="1"/>
    <row r="500743" customFormat="1"/>
    <row r="500744" customFormat="1"/>
    <row r="500745" customFormat="1"/>
    <row r="500746" customFormat="1"/>
    <row r="500747" customFormat="1"/>
    <row r="500748" customFormat="1"/>
    <row r="500749" customFormat="1"/>
    <row r="500750" customFormat="1"/>
    <row r="500751" customFormat="1"/>
    <row r="500752" customFormat="1"/>
    <row r="500753" customFormat="1"/>
    <row r="500754" customFormat="1"/>
    <row r="500755" customFormat="1"/>
    <row r="500756" customFormat="1"/>
    <row r="500757" customFormat="1"/>
    <row r="500758" customFormat="1"/>
    <row r="500759" customFormat="1"/>
    <row r="500760" customFormat="1"/>
    <row r="500761" customFormat="1"/>
    <row r="500762" customFormat="1"/>
    <row r="500763" customFormat="1"/>
    <row r="500764" customFormat="1"/>
    <row r="500765" customFormat="1"/>
    <row r="500766" customFormat="1"/>
    <row r="500767" customFormat="1"/>
    <row r="500768" customFormat="1"/>
    <row r="500769" customFormat="1"/>
    <row r="500770" customFormat="1"/>
    <row r="500771" customFormat="1"/>
    <row r="500772" customFormat="1"/>
    <row r="500773" customFormat="1"/>
    <row r="500774" customFormat="1"/>
    <row r="500775" customFormat="1"/>
    <row r="500776" customFormat="1"/>
    <row r="500777" customFormat="1"/>
    <row r="500778" customFormat="1"/>
    <row r="500779" customFormat="1"/>
    <row r="500780" customFormat="1"/>
    <row r="500781" customFormat="1"/>
    <row r="500782" customFormat="1"/>
    <row r="500783" customFormat="1"/>
    <row r="500784" customFormat="1"/>
    <row r="500785" customFormat="1"/>
    <row r="500786" customFormat="1"/>
    <row r="500787" customFormat="1"/>
    <row r="500788" customFormat="1"/>
    <row r="500789" customFormat="1"/>
    <row r="500790" customFormat="1"/>
    <row r="500791" customFormat="1"/>
    <row r="500792" customFormat="1"/>
    <row r="500793" customFormat="1"/>
    <row r="500794" customFormat="1"/>
    <row r="500795" customFormat="1"/>
    <row r="500796" customFormat="1"/>
    <row r="500797" customFormat="1"/>
    <row r="500798" customFormat="1"/>
    <row r="500799" customFormat="1"/>
    <row r="500800" customFormat="1"/>
    <row r="500801" customFormat="1"/>
    <row r="500802" customFormat="1"/>
    <row r="500803" customFormat="1"/>
    <row r="500804" customFormat="1"/>
    <row r="500805" customFormat="1"/>
    <row r="500806" customFormat="1"/>
    <row r="500807" customFormat="1"/>
    <row r="500808" customFormat="1"/>
    <row r="500809" customFormat="1"/>
    <row r="500810" customFormat="1"/>
    <row r="500811" customFormat="1"/>
    <row r="500812" customFormat="1"/>
    <row r="500813" customFormat="1"/>
    <row r="500814" customFormat="1"/>
    <row r="500815" customFormat="1"/>
    <row r="500816" customFormat="1"/>
    <row r="500817" customFormat="1"/>
    <row r="500818" customFormat="1"/>
    <row r="500819" customFormat="1"/>
    <row r="500820" customFormat="1"/>
    <row r="500821" customFormat="1"/>
    <row r="500822" customFormat="1"/>
    <row r="500823" customFormat="1"/>
    <row r="500824" customFormat="1"/>
    <row r="500825" customFormat="1"/>
    <row r="500826" customFormat="1"/>
    <row r="500827" customFormat="1"/>
    <row r="500828" customFormat="1"/>
    <row r="500829" customFormat="1"/>
    <row r="500830" customFormat="1"/>
    <row r="500831" customFormat="1"/>
    <row r="500832" customFormat="1"/>
    <row r="500833" customFormat="1"/>
    <row r="500834" customFormat="1"/>
    <row r="500835" customFormat="1"/>
    <row r="500836" customFormat="1"/>
    <row r="500837" customFormat="1"/>
    <row r="500838" customFormat="1"/>
    <row r="500839" customFormat="1"/>
    <row r="500840" customFormat="1"/>
    <row r="500841" customFormat="1"/>
    <row r="500842" customFormat="1"/>
    <row r="500843" customFormat="1"/>
    <row r="500844" customFormat="1"/>
    <row r="500845" customFormat="1"/>
    <row r="500846" customFormat="1"/>
    <row r="500847" customFormat="1"/>
    <row r="500848" customFormat="1"/>
    <row r="500849" customFormat="1"/>
    <row r="500850" customFormat="1"/>
    <row r="500851" customFormat="1"/>
    <row r="500852" customFormat="1"/>
    <row r="500853" customFormat="1"/>
    <row r="500854" customFormat="1"/>
    <row r="500855" customFormat="1"/>
    <row r="500856" customFormat="1"/>
    <row r="500857" customFormat="1"/>
    <row r="500858" customFormat="1"/>
    <row r="500859" customFormat="1"/>
    <row r="500860" customFormat="1"/>
    <row r="500861" customFormat="1"/>
    <row r="500862" customFormat="1"/>
    <row r="500863" customFormat="1"/>
    <row r="500864" customFormat="1"/>
    <row r="500865" customFormat="1"/>
    <row r="500866" customFormat="1"/>
    <row r="500867" customFormat="1"/>
    <row r="500868" customFormat="1"/>
    <row r="500869" customFormat="1"/>
    <row r="500870" customFormat="1"/>
    <row r="500871" customFormat="1"/>
    <row r="500872" customFormat="1"/>
    <row r="500873" customFormat="1"/>
    <row r="500874" customFormat="1"/>
    <row r="500875" customFormat="1"/>
    <row r="500876" customFormat="1"/>
    <row r="500877" customFormat="1"/>
    <row r="500878" customFormat="1"/>
    <row r="500879" customFormat="1"/>
    <row r="500880" customFormat="1"/>
    <row r="500881" customFormat="1"/>
    <row r="500882" customFormat="1"/>
    <row r="500883" customFormat="1"/>
    <row r="500884" customFormat="1"/>
    <row r="500885" customFormat="1"/>
    <row r="500886" customFormat="1"/>
    <row r="500887" customFormat="1"/>
    <row r="500888" customFormat="1"/>
    <row r="500889" customFormat="1"/>
    <row r="500890" customFormat="1"/>
    <row r="500891" customFormat="1"/>
    <row r="500892" customFormat="1"/>
    <row r="500893" customFormat="1"/>
    <row r="500894" customFormat="1"/>
    <row r="500895" customFormat="1"/>
    <row r="500896" customFormat="1"/>
    <row r="500897" customFormat="1"/>
    <row r="500898" customFormat="1"/>
    <row r="500899" customFormat="1"/>
    <row r="500900" customFormat="1"/>
    <row r="500901" customFormat="1"/>
    <row r="500902" customFormat="1"/>
    <row r="500903" customFormat="1"/>
    <row r="500904" customFormat="1"/>
    <row r="500905" customFormat="1"/>
    <row r="500906" customFormat="1"/>
    <row r="500907" customFormat="1"/>
    <row r="500908" customFormat="1"/>
    <row r="500909" customFormat="1"/>
    <row r="500910" customFormat="1"/>
    <row r="500911" customFormat="1"/>
    <row r="500912" customFormat="1"/>
    <row r="500913" customFormat="1"/>
    <row r="500914" customFormat="1"/>
    <row r="500915" customFormat="1"/>
    <row r="500916" customFormat="1"/>
    <row r="500917" customFormat="1"/>
    <row r="500918" customFormat="1"/>
    <row r="500919" customFormat="1"/>
    <row r="500920" customFormat="1"/>
    <row r="500921" customFormat="1"/>
    <row r="500922" customFormat="1"/>
    <row r="500923" customFormat="1"/>
    <row r="500924" customFormat="1"/>
    <row r="500925" customFormat="1"/>
    <row r="500926" customFormat="1"/>
    <row r="500927" customFormat="1"/>
    <row r="500928" customFormat="1"/>
    <row r="500929" customFormat="1"/>
    <row r="500930" customFormat="1"/>
    <row r="500931" customFormat="1"/>
    <row r="500932" customFormat="1"/>
    <row r="500933" customFormat="1"/>
    <row r="500934" customFormat="1"/>
    <row r="500935" customFormat="1"/>
    <row r="500936" customFormat="1"/>
    <row r="500937" customFormat="1"/>
    <row r="500938" customFormat="1"/>
    <row r="500939" customFormat="1"/>
    <row r="500940" customFormat="1"/>
    <row r="500941" customFormat="1"/>
    <row r="500942" customFormat="1"/>
    <row r="500943" customFormat="1"/>
    <row r="500944" customFormat="1"/>
    <row r="500945" customFormat="1"/>
    <row r="500946" customFormat="1"/>
    <row r="500947" customFormat="1"/>
    <row r="500948" customFormat="1"/>
    <row r="500949" customFormat="1"/>
    <row r="500950" customFormat="1"/>
    <row r="500951" customFormat="1"/>
    <row r="500952" customFormat="1"/>
    <row r="500953" customFormat="1"/>
    <row r="500954" customFormat="1"/>
    <row r="500955" customFormat="1"/>
    <row r="500956" customFormat="1"/>
    <row r="500957" customFormat="1"/>
    <row r="500958" customFormat="1"/>
    <row r="500959" customFormat="1"/>
    <row r="500960" customFormat="1"/>
    <row r="500961" customFormat="1"/>
    <row r="500962" customFormat="1"/>
    <row r="500963" customFormat="1"/>
    <row r="500964" customFormat="1"/>
    <row r="500965" customFormat="1"/>
    <row r="500966" customFormat="1"/>
    <row r="500967" customFormat="1"/>
    <row r="500968" customFormat="1"/>
    <row r="500969" customFormat="1"/>
    <row r="500970" customFormat="1"/>
    <row r="500971" customFormat="1"/>
    <row r="500972" customFormat="1"/>
    <row r="500973" customFormat="1"/>
    <row r="500974" customFormat="1"/>
    <row r="500975" customFormat="1"/>
    <row r="500976" customFormat="1"/>
    <row r="500977" customFormat="1"/>
    <row r="500978" customFormat="1"/>
    <row r="500979" customFormat="1"/>
    <row r="500980" customFormat="1"/>
    <row r="500981" customFormat="1"/>
    <row r="500982" customFormat="1"/>
    <row r="500983" customFormat="1"/>
    <row r="500984" customFormat="1"/>
    <row r="500985" customFormat="1"/>
    <row r="500986" customFormat="1"/>
    <row r="500987" customFormat="1"/>
    <row r="500988" customFormat="1"/>
    <row r="500989" customFormat="1"/>
    <row r="500990" customFormat="1"/>
    <row r="500991" customFormat="1"/>
    <row r="500992" customFormat="1"/>
    <row r="500993" customFormat="1"/>
    <row r="500994" customFormat="1"/>
    <row r="500995" customFormat="1"/>
    <row r="500996" customFormat="1"/>
    <row r="500997" customFormat="1"/>
    <row r="500998" customFormat="1"/>
    <row r="500999" customFormat="1"/>
    <row r="501000" customFormat="1"/>
    <row r="501001" customFormat="1"/>
    <row r="501002" customFormat="1"/>
    <row r="501003" customFormat="1"/>
    <row r="501004" customFormat="1"/>
    <row r="501005" customFormat="1"/>
    <row r="501006" customFormat="1"/>
    <row r="501007" customFormat="1"/>
    <row r="501008" customFormat="1"/>
    <row r="501009" customFormat="1"/>
    <row r="501010" customFormat="1"/>
    <row r="501011" customFormat="1"/>
    <row r="501012" customFormat="1"/>
    <row r="501013" customFormat="1"/>
    <row r="501014" customFormat="1"/>
    <row r="501015" customFormat="1"/>
    <row r="501016" customFormat="1"/>
    <row r="501017" customFormat="1"/>
    <row r="501018" customFormat="1"/>
    <row r="501019" customFormat="1"/>
    <row r="501020" customFormat="1"/>
    <row r="501021" customFormat="1"/>
    <row r="501022" customFormat="1"/>
    <row r="501023" customFormat="1"/>
    <row r="501024" customFormat="1"/>
    <row r="501025" customFormat="1"/>
    <row r="501026" customFormat="1"/>
    <row r="501027" customFormat="1"/>
    <row r="501028" customFormat="1"/>
    <row r="501029" customFormat="1"/>
    <row r="501030" customFormat="1"/>
    <row r="501031" customFormat="1"/>
    <row r="501032" customFormat="1"/>
    <row r="501033" customFormat="1"/>
    <row r="501034" customFormat="1"/>
    <row r="501035" customFormat="1"/>
    <row r="501036" customFormat="1"/>
    <row r="501037" customFormat="1"/>
    <row r="501038" customFormat="1"/>
    <row r="501039" customFormat="1"/>
    <row r="501040" customFormat="1"/>
    <row r="501041" customFormat="1"/>
    <row r="501042" customFormat="1"/>
    <row r="501043" customFormat="1"/>
    <row r="501044" customFormat="1"/>
    <row r="501045" customFormat="1"/>
    <row r="501046" customFormat="1"/>
    <row r="501047" customFormat="1"/>
    <row r="501048" customFormat="1"/>
    <row r="501049" customFormat="1"/>
    <row r="501050" customFormat="1"/>
    <row r="501051" customFormat="1"/>
    <row r="501052" customFormat="1"/>
    <row r="501053" customFormat="1"/>
    <row r="501054" customFormat="1"/>
    <row r="501055" customFormat="1"/>
    <row r="501056" customFormat="1"/>
    <row r="501057" customFormat="1"/>
    <row r="501058" customFormat="1"/>
    <row r="501059" customFormat="1"/>
    <row r="501060" customFormat="1"/>
    <row r="501061" customFormat="1"/>
    <row r="501062" customFormat="1"/>
    <row r="501063" customFormat="1"/>
    <row r="501064" customFormat="1"/>
    <row r="501065" customFormat="1"/>
    <row r="501066" customFormat="1"/>
    <row r="501067" customFormat="1"/>
    <row r="501068" customFormat="1"/>
    <row r="501069" customFormat="1"/>
    <row r="501070" customFormat="1"/>
    <row r="501071" customFormat="1"/>
    <row r="501072" customFormat="1"/>
    <row r="501073" customFormat="1"/>
    <row r="501074" customFormat="1"/>
    <row r="501075" customFormat="1"/>
    <row r="501076" customFormat="1"/>
    <row r="501077" customFormat="1"/>
    <row r="501078" customFormat="1"/>
    <row r="501079" customFormat="1"/>
    <row r="501080" customFormat="1"/>
    <row r="501081" customFormat="1"/>
    <row r="501082" customFormat="1"/>
    <row r="501083" customFormat="1"/>
    <row r="501084" customFormat="1"/>
    <row r="501085" customFormat="1"/>
    <row r="501086" customFormat="1"/>
    <row r="501087" customFormat="1"/>
    <row r="501088" customFormat="1"/>
    <row r="501089" customFormat="1"/>
    <row r="501090" customFormat="1"/>
    <row r="501091" customFormat="1"/>
    <row r="501092" customFormat="1"/>
    <row r="501093" customFormat="1"/>
    <row r="501094" customFormat="1"/>
    <row r="501095" customFormat="1"/>
    <row r="501096" customFormat="1"/>
    <row r="501097" customFormat="1"/>
    <row r="501098" customFormat="1"/>
    <row r="501099" customFormat="1"/>
    <row r="501100" customFormat="1"/>
    <row r="501101" customFormat="1"/>
    <row r="501102" customFormat="1"/>
    <row r="501103" customFormat="1"/>
    <row r="501104" customFormat="1"/>
    <row r="501105" customFormat="1"/>
    <row r="501106" customFormat="1"/>
    <row r="501107" customFormat="1"/>
    <row r="501108" customFormat="1"/>
    <row r="501109" customFormat="1"/>
    <row r="501110" customFormat="1"/>
    <row r="501111" customFormat="1"/>
    <row r="501112" customFormat="1"/>
    <row r="501113" customFormat="1"/>
    <row r="501114" customFormat="1"/>
    <row r="501115" customFormat="1"/>
    <row r="501116" customFormat="1"/>
    <row r="501117" customFormat="1"/>
    <row r="501118" customFormat="1"/>
    <row r="501119" customFormat="1"/>
    <row r="501120" customFormat="1"/>
    <row r="501121" customFormat="1"/>
    <row r="501122" customFormat="1"/>
    <row r="501123" customFormat="1"/>
    <row r="501124" customFormat="1"/>
    <row r="501125" customFormat="1"/>
    <row r="501126" customFormat="1"/>
    <row r="501127" customFormat="1"/>
    <row r="501128" customFormat="1"/>
    <row r="501129" customFormat="1"/>
    <row r="501130" customFormat="1"/>
    <row r="501131" customFormat="1"/>
    <row r="501132" customFormat="1"/>
    <row r="501133" customFormat="1"/>
    <row r="501134" customFormat="1"/>
    <row r="501135" customFormat="1"/>
    <row r="501136" customFormat="1"/>
    <row r="501137" customFormat="1"/>
    <row r="501138" customFormat="1"/>
    <row r="501139" customFormat="1"/>
    <row r="501140" customFormat="1"/>
    <row r="501141" customFormat="1"/>
    <row r="501142" customFormat="1"/>
    <row r="501143" customFormat="1"/>
    <row r="501144" customFormat="1"/>
    <row r="501145" customFormat="1"/>
    <row r="501146" customFormat="1"/>
    <row r="501147" customFormat="1"/>
    <row r="501148" customFormat="1"/>
    <row r="501149" customFormat="1"/>
    <row r="501150" customFormat="1"/>
    <row r="501151" customFormat="1"/>
    <row r="501152" customFormat="1"/>
    <row r="501153" customFormat="1"/>
    <row r="501154" customFormat="1"/>
    <row r="501155" customFormat="1"/>
    <row r="501156" customFormat="1"/>
    <row r="501157" customFormat="1"/>
    <row r="501158" customFormat="1"/>
    <row r="501159" customFormat="1"/>
    <row r="501160" customFormat="1"/>
    <row r="501161" customFormat="1"/>
    <row r="501162" customFormat="1"/>
    <row r="501163" customFormat="1"/>
    <row r="501164" customFormat="1"/>
    <row r="501165" customFormat="1"/>
    <row r="501166" customFormat="1"/>
    <row r="501167" customFormat="1"/>
    <row r="501168" customFormat="1"/>
    <row r="501169" customFormat="1"/>
    <row r="501170" customFormat="1"/>
    <row r="501171" customFormat="1"/>
    <row r="501172" customFormat="1"/>
    <row r="501173" customFormat="1"/>
    <row r="501174" customFormat="1"/>
    <row r="501175" customFormat="1"/>
    <row r="501176" customFormat="1"/>
    <row r="501177" customFormat="1"/>
    <row r="501178" customFormat="1"/>
    <row r="501179" customFormat="1"/>
    <row r="501180" customFormat="1"/>
    <row r="501181" customFormat="1"/>
    <row r="501182" customFormat="1"/>
    <row r="501183" customFormat="1"/>
    <row r="501184" customFormat="1"/>
    <row r="501185" customFormat="1"/>
    <row r="501186" customFormat="1"/>
    <row r="501187" customFormat="1"/>
    <row r="501188" customFormat="1"/>
    <row r="501189" customFormat="1"/>
    <row r="501190" customFormat="1"/>
    <row r="501191" customFormat="1"/>
    <row r="501192" customFormat="1"/>
    <row r="501193" customFormat="1"/>
    <row r="501194" customFormat="1"/>
    <row r="501195" customFormat="1"/>
    <row r="501196" customFormat="1"/>
    <row r="501197" customFormat="1"/>
    <row r="501198" customFormat="1"/>
    <row r="501199" customFormat="1"/>
    <row r="501200" customFormat="1"/>
    <row r="501201" customFormat="1"/>
    <row r="501202" customFormat="1"/>
    <row r="501203" customFormat="1"/>
    <row r="501204" customFormat="1"/>
    <row r="501205" customFormat="1"/>
    <row r="501206" customFormat="1"/>
    <row r="501207" customFormat="1"/>
    <row r="501208" customFormat="1"/>
    <row r="501209" customFormat="1"/>
    <row r="501210" customFormat="1"/>
    <row r="501211" customFormat="1"/>
    <row r="501212" customFormat="1"/>
    <row r="501213" customFormat="1"/>
    <row r="501214" customFormat="1"/>
    <row r="501215" customFormat="1"/>
    <row r="501216" customFormat="1"/>
    <row r="501217" customFormat="1"/>
    <row r="501218" customFormat="1"/>
    <row r="501219" customFormat="1"/>
    <row r="501220" customFormat="1"/>
    <row r="501221" customFormat="1"/>
    <row r="501222" customFormat="1"/>
    <row r="501223" customFormat="1"/>
    <row r="501224" customFormat="1"/>
    <row r="501225" customFormat="1"/>
    <row r="501226" customFormat="1"/>
    <row r="501227" customFormat="1"/>
    <row r="501228" customFormat="1"/>
    <row r="501229" customFormat="1"/>
    <row r="501230" customFormat="1"/>
    <row r="501231" customFormat="1"/>
    <row r="501232" customFormat="1"/>
    <row r="501233" customFormat="1"/>
    <row r="501234" customFormat="1"/>
    <row r="501235" customFormat="1"/>
    <row r="501236" customFormat="1"/>
    <row r="501237" customFormat="1"/>
    <row r="501238" customFormat="1"/>
    <row r="501239" customFormat="1"/>
    <row r="501240" customFormat="1"/>
    <row r="501241" customFormat="1"/>
    <row r="501242" customFormat="1"/>
    <row r="501243" customFormat="1"/>
    <row r="501244" customFormat="1"/>
    <row r="501245" customFormat="1"/>
    <row r="501246" customFormat="1"/>
    <row r="501247" customFormat="1"/>
    <row r="501248" customFormat="1"/>
    <row r="501249" customFormat="1"/>
    <row r="501250" customFormat="1"/>
    <row r="501251" customFormat="1"/>
    <row r="501252" customFormat="1"/>
    <row r="501253" customFormat="1"/>
    <row r="501254" customFormat="1"/>
    <row r="501255" customFormat="1"/>
    <row r="501256" customFormat="1"/>
    <row r="501257" customFormat="1"/>
    <row r="501258" customFormat="1"/>
    <row r="501259" customFormat="1"/>
    <row r="501260" customFormat="1"/>
    <row r="501261" customFormat="1"/>
    <row r="501262" customFormat="1"/>
    <row r="501263" customFormat="1"/>
    <row r="501264" customFormat="1"/>
    <row r="501265" customFormat="1"/>
    <row r="501266" customFormat="1"/>
    <row r="501267" customFormat="1"/>
    <row r="501268" customFormat="1"/>
    <row r="501269" customFormat="1"/>
    <row r="501270" customFormat="1"/>
    <row r="501271" customFormat="1"/>
    <row r="501272" customFormat="1"/>
    <row r="501273" customFormat="1"/>
    <row r="501274" customFormat="1"/>
    <row r="501275" customFormat="1"/>
    <row r="501276" customFormat="1"/>
    <row r="501277" customFormat="1"/>
    <row r="501278" customFormat="1"/>
    <row r="501279" customFormat="1"/>
    <row r="501280" customFormat="1"/>
    <row r="501281" customFormat="1"/>
    <row r="501282" customFormat="1"/>
    <row r="501283" customFormat="1"/>
    <row r="501284" customFormat="1"/>
    <row r="501285" customFormat="1"/>
    <row r="501286" customFormat="1"/>
    <row r="501287" customFormat="1"/>
    <row r="501288" customFormat="1"/>
    <row r="501289" customFormat="1"/>
    <row r="501290" customFormat="1"/>
    <row r="501291" customFormat="1"/>
    <row r="501292" customFormat="1"/>
    <row r="501293" customFormat="1"/>
    <row r="501294" customFormat="1"/>
    <row r="501295" customFormat="1"/>
    <row r="501296" customFormat="1"/>
    <row r="501297" customFormat="1"/>
    <row r="501298" customFormat="1"/>
    <row r="501299" customFormat="1"/>
    <row r="501300" customFormat="1"/>
    <row r="501301" customFormat="1"/>
    <row r="501302" customFormat="1"/>
    <row r="501303" customFormat="1"/>
    <row r="501304" customFormat="1"/>
    <row r="501305" customFormat="1"/>
    <row r="501306" customFormat="1"/>
    <row r="501307" customFormat="1"/>
    <row r="501308" customFormat="1"/>
    <row r="501309" customFormat="1"/>
    <row r="501310" customFormat="1"/>
    <row r="501311" customFormat="1"/>
    <row r="501312" customFormat="1"/>
    <row r="501313" customFormat="1"/>
    <row r="501314" customFormat="1"/>
    <row r="501315" customFormat="1"/>
    <row r="501316" customFormat="1"/>
    <row r="501317" customFormat="1"/>
    <row r="501318" customFormat="1"/>
    <row r="501319" customFormat="1"/>
    <row r="501320" customFormat="1"/>
    <row r="501321" customFormat="1"/>
    <row r="501322" customFormat="1"/>
    <row r="501323" customFormat="1"/>
    <row r="501324" customFormat="1"/>
    <row r="501325" customFormat="1"/>
    <row r="501326" customFormat="1"/>
    <row r="501327" customFormat="1"/>
    <row r="501328" customFormat="1"/>
    <row r="501329" customFormat="1"/>
    <row r="501330" customFormat="1"/>
    <row r="501331" customFormat="1"/>
    <row r="501332" customFormat="1"/>
    <row r="501333" customFormat="1"/>
    <row r="501334" customFormat="1"/>
    <row r="501335" customFormat="1"/>
    <row r="501336" customFormat="1"/>
    <row r="501337" customFormat="1"/>
    <row r="501338" customFormat="1"/>
    <row r="501339" customFormat="1"/>
    <row r="501340" customFormat="1"/>
    <row r="501341" customFormat="1"/>
    <row r="501342" customFormat="1"/>
    <row r="501343" customFormat="1"/>
    <row r="501344" customFormat="1"/>
    <row r="501345" customFormat="1"/>
    <row r="501346" customFormat="1"/>
    <row r="501347" customFormat="1"/>
    <row r="501348" customFormat="1"/>
    <row r="501349" customFormat="1"/>
    <row r="501350" customFormat="1"/>
    <row r="501351" customFormat="1"/>
    <row r="501352" customFormat="1"/>
    <row r="501353" customFormat="1"/>
    <row r="501354" customFormat="1"/>
    <row r="501355" customFormat="1"/>
    <row r="501356" customFormat="1"/>
    <row r="501357" customFormat="1"/>
    <row r="501358" customFormat="1"/>
    <row r="501359" customFormat="1"/>
    <row r="501360" customFormat="1"/>
    <row r="501361" customFormat="1"/>
    <row r="501362" customFormat="1"/>
    <row r="501363" customFormat="1"/>
    <row r="501364" customFormat="1"/>
    <row r="501365" customFormat="1"/>
    <row r="501366" customFormat="1"/>
    <row r="501367" customFormat="1"/>
    <row r="501368" customFormat="1"/>
    <row r="501369" customFormat="1"/>
    <row r="501370" customFormat="1"/>
    <row r="501371" customFormat="1"/>
    <row r="501372" customFormat="1"/>
    <row r="501373" customFormat="1"/>
    <row r="501374" customFormat="1"/>
    <row r="501375" customFormat="1"/>
    <row r="501376" customFormat="1"/>
    <row r="501377" customFormat="1"/>
    <row r="501378" customFormat="1"/>
    <row r="501379" customFormat="1"/>
    <row r="501380" customFormat="1"/>
    <row r="501381" customFormat="1"/>
    <row r="501382" customFormat="1"/>
    <row r="501383" customFormat="1"/>
    <row r="501384" customFormat="1"/>
    <row r="501385" customFormat="1"/>
    <row r="501386" customFormat="1"/>
    <row r="501387" customFormat="1"/>
    <row r="501388" customFormat="1"/>
    <row r="501389" customFormat="1"/>
    <row r="501390" customFormat="1"/>
    <row r="501391" customFormat="1"/>
    <row r="501392" customFormat="1"/>
    <row r="501393" customFormat="1"/>
    <row r="501394" customFormat="1"/>
    <row r="501395" customFormat="1"/>
    <row r="501396" customFormat="1"/>
    <row r="501397" customFormat="1"/>
    <row r="501398" customFormat="1"/>
    <row r="501399" customFormat="1"/>
    <row r="501400" customFormat="1"/>
    <row r="501401" customFormat="1"/>
    <row r="501402" customFormat="1"/>
    <row r="501403" customFormat="1"/>
    <row r="501404" customFormat="1"/>
    <row r="501405" customFormat="1"/>
    <row r="501406" customFormat="1"/>
    <row r="501407" customFormat="1"/>
    <row r="501408" customFormat="1"/>
    <row r="501409" customFormat="1"/>
    <row r="501410" customFormat="1"/>
    <row r="501411" customFormat="1"/>
    <row r="501412" customFormat="1"/>
    <row r="501413" customFormat="1"/>
    <row r="501414" customFormat="1"/>
    <row r="501415" customFormat="1"/>
    <row r="501416" customFormat="1"/>
    <row r="501417" customFormat="1"/>
    <row r="501418" customFormat="1"/>
    <row r="501419" customFormat="1"/>
    <row r="501420" customFormat="1"/>
    <row r="501421" customFormat="1"/>
    <row r="501422" customFormat="1"/>
    <row r="501423" customFormat="1"/>
    <row r="501424" customFormat="1"/>
    <row r="501425" customFormat="1"/>
    <row r="501426" customFormat="1"/>
    <row r="501427" customFormat="1"/>
    <row r="501428" customFormat="1"/>
    <row r="501429" customFormat="1"/>
    <row r="501430" customFormat="1"/>
    <row r="501431" customFormat="1"/>
    <row r="501432" customFormat="1"/>
    <row r="501433" customFormat="1"/>
    <row r="501434" customFormat="1"/>
    <row r="501435" customFormat="1"/>
    <row r="501436" customFormat="1"/>
    <row r="501437" customFormat="1"/>
    <row r="501438" customFormat="1"/>
    <row r="501439" customFormat="1"/>
    <row r="501440" customFormat="1"/>
    <row r="501441" customFormat="1"/>
    <row r="501442" customFormat="1"/>
    <row r="501443" customFormat="1"/>
    <row r="501444" customFormat="1"/>
    <row r="501445" customFormat="1"/>
    <row r="501446" customFormat="1"/>
    <row r="501447" customFormat="1"/>
    <row r="501448" customFormat="1"/>
    <row r="501449" customFormat="1"/>
    <row r="501450" customFormat="1"/>
    <row r="501451" customFormat="1"/>
    <row r="501452" customFormat="1"/>
    <row r="501453" customFormat="1"/>
    <row r="501454" customFormat="1"/>
    <row r="501455" customFormat="1"/>
    <row r="501456" customFormat="1"/>
    <row r="501457" customFormat="1"/>
    <row r="501458" customFormat="1"/>
    <row r="501459" customFormat="1"/>
    <row r="501460" customFormat="1"/>
    <row r="501461" customFormat="1"/>
    <row r="501462" customFormat="1"/>
    <row r="501463" customFormat="1"/>
    <row r="501464" customFormat="1"/>
    <row r="501465" customFormat="1"/>
    <row r="501466" customFormat="1"/>
    <row r="501467" customFormat="1"/>
    <row r="501468" customFormat="1"/>
    <row r="501469" customFormat="1"/>
    <row r="501470" customFormat="1"/>
    <row r="501471" customFormat="1"/>
    <row r="501472" customFormat="1"/>
    <row r="501473" customFormat="1"/>
    <row r="501474" customFormat="1"/>
    <row r="501475" customFormat="1"/>
    <row r="501476" customFormat="1"/>
    <row r="501477" customFormat="1"/>
    <row r="501478" customFormat="1"/>
    <row r="501479" customFormat="1"/>
    <row r="501480" customFormat="1"/>
    <row r="501481" customFormat="1"/>
    <row r="501482" customFormat="1"/>
    <row r="501483" customFormat="1"/>
    <row r="501484" customFormat="1"/>
    <row r="501485" customFormat="1"/>
    <row r="501486" customFormat="1"/>
    <row r="501487" customFormat="1"/>
    <row r="501488" customFormat="1"/>
    <row r="501489" customFormat="1"/>
    <row r="501490" customFormat="1"/>
    <row r="501491" customFormat="1"/>
    <row r="501492" customFormat="1"/>
    <row r="501493" customFormat="1"/>
    <row r="501494" customFormat="1"/>
    <row r="501495" customFormat="1"/>
    <row r="501496" customFormat="1"/>
    <row r="501497" customFormat="1"/>
    <row r="501498" customFormat="1"/>
    <row r="501499" customFormat="1"/>
    <row r="501500" customFormat="1"/>
    <row r="501501" customFormat="1"/>
    <row r="501502" customFormat="1"/>
    <row r="501503" customFormat="1"/>
    <row r="501504" customFormat="1"/>
    <row r="501505" customFormat="1"/>
    <row r="501506" customFormat="1"/>
    <row r="501507" customFormat="1"/>
    <row r="501508" customFormat="1"/>
    <row r="501509" customFormat="1"/>
    <row r="501510" customFormat="1"/>
    <row r="501511" customFormat="1"/>
    <row r="501512" customFormat="1"/>
    <row r="501513" customFormat="1"/>
    <row r="501514" customFormat="1"/>
    <row r="501515" customFormat="1"/>
    <row r="501516" customFormat="1"/>
    <row r="501517" customFormat="1"/>
    <row r="501518" customFormat="1"/>
    <row r="501519" customFormat="1"/>
    <row r="501520" customFormat="1"/>
    <row r="501521" customFormat="1"/>
    <row r="501522" customFormat="1"/>
    <row r="501523" customFormat="1"/>
    <row r="501524" customFormat="1"/>
    <row r="501525" customFormat="1"/>
    <row r="501526" customFormat="1"/>
    <row r="501527" customFormat="1"/>
    <row r="501528" customFormat="1"/>
    <row r="501529" customFormat="1"/>
    <row r="501530" customFormat="1"/>
    <row r="501531" customFormat="1"/>
    <row r="501532" customFormat="1"/>
    <row r="501533" customFormat="1"/>
    <row r="501534" customFormat="1"/>
    <row r="501535" customFormat="1"/>
    <row r="501536" customFormat="1"/>
    <row r="501537" customFormat="1"/>
    <row r="501538" customFormat="1"/>
    <row r="501539" customFormat="1"/>
    <row r="501540" customFormat="1"/>
    <row r="501541" customFormat="1"/>
    <row r="501542" customFormat="1"/>
    <row r="501543" customFormat="1"/>
    <row r="501544" customFormat="1"/>
    <row r="501545" customFormat="1"/>
    <row r="501546" customFormat="1"/>
    <row r="501547" customFormat="1"/>
    <row r="501548" customFormat="1"/>
    <row r="501549" customFormat="1"/>
    <row r="501550" customFormat="1"/>
    <row r="501551" customFormat="1"/>
    <row r="501552" customFormat="1"/>
    <row r="501553" customFormat="1"/>
    <row r="501554" customFormat="1"/>
    <row r="501555" customFormat="1"/>
    <row r="501556" customFormat="1"/>
    <row r="501557" customFormat="1"/>
    <row r="501558" customFormat="1"/>
    <row r="501559" customFormat="1"/>
    <row r="501560" customFormat="1"/>
    <row r="501561" customFormat="1"/>
    <row r="501562" customFormat="1"/>
    <row r="501563" customFormat="1"/>
    <row r="501564" customFormat="1"/>
    <row r="501565" customFormat="1"/>
    <row r="501566" customFormat="1"/>
    <row r="501567" customFormat="1"/>
    <row r="501568" customFormat="1"/>
    <row r="501569" customFormat="1"/>
    <row r="501570" customFormat="1"/>
    <row r="501571" customFormat="1"/>
    <row r="501572" customFormat="1"/>
    <row r="501573" customFormat="1"/>
    <row r="501574" customFormat="1"/>
    <row r="501575" customFormat="1"/>
    <row r="501576" customFormat="1"/>
    <row r="501577" customFormat="1"/>
    <row r="501578" customFormat="1"/>
    <row r="501579" customFormat="1"/>
    <row r="501580" customFormat="1"/>
    <row r="501581" customFormat="1"/>
    <row r="501582" customFormat="1"/>
    <row r="501583" customFormat="1"/>
    <row r="501584" customFormat="1"/>
    <row r="501585" customFormat="1"/>
    <row r="501586" customFormat="1"/>
    <row r="501587" customFormat="1"/>
    <row r="501588" customFormat="1"/>
    <row r="501589" customFormat="1"/>
    <row r="501590" customFormat="1"/>
    <row r="501591" customFormat="1"/>
    <row r="501592" customFormat="1"/>
    <row r="501593" customFormat="1"/>
    <row r="501594" customFormat="1"/>
    <row r="501595" customFormat="1"/>
    <row r="501596" customFormat="1"/>
    <row r="501597" customFormat="1"/>
    <row r="501598" customFormat="1"/>
    <row r="501599" customFormat="1"/>
    <row r="501600" customFormat="1"/>
    <row r="501601" customFormat="1"/>
    <row r="501602" customFormat="1"/>
    <row r="501603" customFormat="1"/>
    <row r="501604" customFormat="1"/>
    <row r="501605" customFormat="1"/>
    <row r="501606" customFormat="1"/>
    <row r="501607" customFormat="1"/>
    <row r="501608" customFormat="1"/>
    <row r="501609" customFormat="1"/>
    <row r="501610" customFormat="1"/>
    <row r="501611" customFormat="1"/>
    <row r="501612" customFormat="1"/>
    <row r="501613" customFormat="1"/>
    <row r="501614" customFormat="1"/>
    <row r="501615" customFormat="1"/>
    <row r="501616" customFormat="1"/>
    <row r="501617" customFormat="1"/>
    <row r="501618" customFormat="1"/>
    <row r="501619" customFormat="1"/>
    <row r="501620" customFormat="1"/>
    <row r="501621" customFormat="1"/>
    <row r="501622" customFormat="1"/>
    <row r="501623" customFormat="1"/>
    <row r="501624" customFormat="1"/>
    <row r="501625" customFormat="1"/>
    <row r="501626" customFormat="1"/>
    <row r="501627" customFormat="1"/>
    <row r="501628" customFormat="1"/>
    <row r="501629" customFormat="1"/>
    <row r="501630" customFormat="1"/>
    <row r="501631" customFormat="1"/>
    <row r="501632" customFormat="1"/>
    <row r="501633" customFormat="1"/>
    <row r="501634" customFormat="1"/>
    <row r="501635" customFormat="1"/>
    <row r="501636" customFormat="1"/>
    <row r="501637" customFormat="1"/>
    <row r="501638" customFormat="1"/>
    <row r="501639" customFormat="1"/>
    <row r="501640" customFormat="1"/>
    <row r="501641" customFormat="1"/>
    <row r="501642" customFormat="1"/>
    <row r="501643" customFormat="1"/>
    <row r="501644" customFormat="1"/>
    <row r="501645" customFormat="1"/>
    <row r="501646" customFormat="1"/>
    <row r="501647" customFormat="1"/>
    <row r="501648" customFormat="1"/>
    <row r="501649" customFormat="1"/>
    <row r="501650" customFormat="1"/>
    <row r="501651" customFormat="1"/>
    <row r="501652" customFormat="1"/>
    <row r="501653" customFormat="1"/>
    <row r="501654" customFormat="1"/>
    <row r="501655" customFormat="1"/>
    <row r="501656" customFormat="1"/>
    <row r="501657" customFormat="1"/>
    <row r="501658" customFormat="1"/>
    <row r="501659" customFormat="1"/>
    <row r="501660" customFormat="1"/>
    <row r="501661" customFormat="1"/>
    <row r="501662" customFormat="1"/>
    <row r="501663" customFormat="1"/>
    <row r="501664" customFormat="1"/>
    <row r="501665" customFormat="1"/>
    <row r="501666" customFormat="1"/>
    <row r="501667" customFormat="1"/>
    <row r="501668" customFormat="1"/>
    <row r="501669" customFormat="1"/>
    <row r="501670" customFormat="1"/>
    <row r="501671" customFormat="1"/>
    <row r="501672" customFormat="1"/>
    <row r="501673" customFormat="1"/>
    <row r="501674" customFormat="1"/>
    <row r="501675" customFormat="1"/>
    <row r="501676" customFormat="1"/>
    <row r="501677" customFormat="1"/>
    <row r="501678" customFormat="1"/>
    <row r="501679" customFormat="1"/>
    <row r="501680" customFormat="1"/>
    <row r="501681" customFormat="1"/>
    <row r="501682" customFormat="1"/>
    <row r="501683" customFormat="1"/>
    <row r="501684" customFormat="1"/>
    <row r="501685" customFormat="1"/>
    <row r="501686" customFormat="1"/>
    <row r="501687" customFormat="1"/>
    <row r="501688" customFormat="1"/>
    <row r="501689" customFormat="1"/>
    <row r="501690" customFormat="1"/>
    <row r="501691" customFormat="1"/>
    <row r="501692" customFormat="1"/>
    <row r="501693" customFormat="1"/>
    <row r="501694" customFormat="1"/>
    <row r="501695" customFormat="1"/>
    <row r="501696" customFormat="1"/>
    <row r="501697" customFormat="1"/>
    <row r="501698" customFormat="1"/>
    <row r="501699" customFormat="1"/>
    <row r="501700" customFormat="1"/>
    <row r="501701" customFormat="1"/>
    <row r="501702" customFormat="1"/>
    <row r="501703" customFormat="1"/>
    <row r="501704" customFormat="1"/>
    <row r="501705" customFormat="1"/>
    <row r="501706" customFormat="1"/>
    <row r="501707" customFormat="1"/>
    <row r="501708" customFormat="1"/>
    <row r="501709" customFormat="1"/>
    <row r="501710" customFormat="1"/>
    <row r="501711" customFormat="1"/>
    <row r="501712" customFormat="1"/>
    <row r="501713" customFormat="1"/>
    <row r="501714" customFormat="1"/>
    <row r="501715" customFormat="1"/>
    <row r="501716" customFormat="1"/>
    <row r="501717" customFormat="1"/>
    <row r="501718" customFormat="1"/>
    <row r="501719" customFormat="1"/>
    <row r="501720" customFormat="1"/>
    <row r="501721" customFormat="1"/>
    <row r="501722" customFormat="1"/>
    <row r="501723" customFormat="1"/>
    <row r="501724" customFormat="1"/>
    <row r="501725" customFormat="1"/>
    <row r="501726" customFormat="1"/>
    <row r="501727" customFormat="1"/>
    <row r="501728" customFormat="1"/>
    <row r="501729" customFormat="1"/>
    <row r="501730" customFormat="1"/>
    <row r="501731" customFormat="1"/>
    <row r="501732" customFormat="1"/>
    <row r="501733" customFormat="1"/>
    <row r="501734" customFormat="1"/>
    <row r="501735" customFormat="1"/>
    <row r="501736" customFormat="1"/>
    <row r="501737" customFormat="1"/>
    <row r="501738" customFormat="1"/>
    <row r="501739" customFormat="1"/>
    <row r="501740" customFormat="1"/>
    <row r="501741" customFormat="1"/>
    <row r="501742" customFormat="1"/>
    <row r="501743" customFormat="1"/>
    <row r="501744" customFormat="1"/>
    <row r="501745" customFormat="1"/>
    <row r="501746" customFormat="1"/>
    <row r="501747" customFormat="1"/>
    <row r="501748" customFormat="1"/>
    <row r="501749" customFormat="1"/>
    <row r="501750" customFormat="1"/>
    <row r="501751" customFormat="1"/>
    <row r="501752" customFormat="1"/>
    <row r="501753" customFormat="1"/>
    <row r="501754" customFormat="1"/>
    <row r="501755" customFormat="1"/>
    <row r="501756" customFormat="1"/>
    <row r="501757" customFormat="1"/>
    <row r="501758" customFormat="1"/>
    <row r="501759" customFormat="1"/>
    <row r="501760" customFormat="1"/>
    <row r="501761" customFormat="1"/>
    <row r="501762" customFormat="1"/>
    <row r="501763" customFormat="1"/>
    <row r="501764" customFormat="1"/>
    <row r="501765" customFormat="1"/>
    <row r="501766" customFormat="1"/>
    <row r="501767" customFormat="1"/>
    <row r="501768" customFormat="1"/>
    <row r="501769" customFormat="1"/>
    <row r="501770" customFormat="1"/>
    <row r="501771" customFormat="1"/>
    <row r="501772" customFormat="1"/>
    <row r="501773" customFormat="1"/>
    <row r="501774" customFormat="1"/>
    <row r="501775" customFormat="1"/>
    <row r="501776" customFormat="1"/>
    <row r="501777" customFormat="1"/>
    <row r="501778" customFormat="1"/>
    <row r="501779" customFormat="1"/>
    <row r="501780" customFormat="1"/>
    <row r="501781" customFormat="1"/>
    <row r="501782" customFormat="1"/>
    <row r="501783" customFormat="1"/>
    <row r="501784" customFormat="1"/>
    <row r="501785" customFormat="1"/>
    <row r="501786" customFormat="1"/>
    <row r="501787" customFormat="1"/>
    <row r="501788" customFormat="1"/>
    <row r="501789" customFormat="1"/>
    <row r="501790" customFormat="1"/>
    <row r="501791" customFormat="1"/>
    <row r="501792" customFormat="1"/>
    <row r="501793" customFormat="1"/>
    <row r="501794" customFormat="1"/>
    <row r="501795" customFormat="1"/>
    <row r="501796" customFormat="1"/>
    <row r="501797" customFormat="1"/>
    <row r="501798" customFormat="1"/>
    <row r="501799" customFormat="1"/>
    <row r="501800" customFormat="1"/>
    <row r="501801" customFormat="1"/>
    <row r="501802" customFormat="1"/>
    <row r="501803" customFormat="1"/>
    <row r="501804" customFormat="1"/>
    <row r="501805" customFormat="1"/>
    <row r="501806" customFormat="1"/>
    <row r="501807" customFormat="1"/>
    <row r="501808" customFormat="1"/>
    <row r="501809" customFormat="1"/>
    <row r="501810" customFormat="1"/>
    <row r="501811" customFormat="1"/>
    <row r="501812" customFormat="1"/>
    <row r="501813" customFormat="1"/>
    <row r="501814" customFormat="1"/>
    <row r="501815" customFormat="1"/>
    <row r="501816" customFormat="1"/>
    <row r="501817" customFormat="1"/>
    <row r="501818" customFormat="1"/>
    <row r="501819" customFormat="1"/>
    <row r="501820" customFormat="1"/>
    <row r="501821" customFormat="1"/>
    <row r="501822" customFormat="1"/>
    <row r="501823" customFormat="1"/>
    <row r="501824" customFormat="1"/>
    <row r="501825" customFormat="1"/>
    <row r="501826" customFormat="1"/>
    <row r="501827" customFormat="1"/>
    <row r="501828" customFormat="1"/>
    <row r="501829" customFormat="1"/>
    <row r="501830" customFormat="1"/>
    <row r="501831" customFormat="1"/>
    <row r="501832" customFormat="1"/>
    <row r="501833" customFormat="1"/>
    <row r="501834" customFormat="1"/>
    <row r="501835" customFormat="1"/>
    <row r="501836" customFormat="1"/>
    <row r="501837" customFormat="1"/>
    <row r="501838" customFormat="1"/>
    <row r="501839" customFormat="1"/>
    <row r="501840" customFormat="1"/>
    <row r="501841" customFormat="1"/>
    <row r="501842" customFormat="1"/>
    <row r="501843" customFormat="1"/>
    <row r="501844" customFormat="1"/>
    <row r="501845" customFormat="1"/>
    <row r="501846" customFormat="1"/>
    <row r="501847" customFormat="1"/>
    <row r="501848" customFormat="1"/>
    <row r="501849" customFormat="1"/>
    <row r="501850" customFormat="1"/>
    <row r="501851" customFormat="1"/>
    <row r="501852" customFormat="1"/>
    <row r="501853" customFormat="1"/>
    <row r="501854" customFormat="1"/>
    <row r="501855" customFormat="1"/>
    <row r="501856" customFormat="1"/>
    <row r="501857" customFormat="1"/>
    <row r="501858" customFormat="1"/>
    <row r="501859" customFormat="1"/>
    <row r="501860" customFormat="1"/>
    <row r="501861" customFormat="1"/>
    <row r="501862" customFormat="1"/>
    <row r="501863" customFormat="1"/>
    <row r="501864" customFormat="1"/>
    <row r="501865" customFormat="1"/>
    <row r="501866" customFormat="1"/>
    <row r="501867" customFormat="1"/>
    <row r="501868" customFormat="1"/>
    <row r="501869" customFormat="1"/>
    <row r="501870" customFormat="1"/>
    <row r="501871" customFormat="1"/>
    <row r="501872" customFormat="1"/>
    <row r="501873" customFormat="1"/>
    <row r="501874" customFormat="1"/>
    <row r="501875" customFormat="1"/>
    <row r="501876" customFormat="1"/>
    <row r="501877" customFormat="1"/>
    <row r="501878" customFormat="1"/>
    <row r="501879" customFormat="1"/>
    <row r="501880" customFormat="1"/>
    <row r="501881" customFormat="1"/>
    <row r="501882" customFormat="1"/>
    <row r="501883" customFormat="1"/>
    <row r="501884" customFormat="1"/>
    <row r="501885" customFormat="1"/>
    <row r="501886" customFormat="1"/>
    <row r="501887" customFormat="1"/>
    <row r="501888" customFormat="1"/>
    <row r="501889" customFormat="1"/>
    <row r="501890" customFormat="1"/>
    <row r="501891" customFormat="1"/>
    <row r="501892" customFormat="1"/>
    <row r="501893" customFormat="1"/>
    <row r="501894" customFormat="1"/>
    <row r="501895" customFormat="1"/>
    <row r="501896" customFormat="1"/>
    <row r="501897" customFormat="1"/>
    <row r="501898" customFormat="1"/>
    <row r="501899" customFormat="1"/>
    <row r="501900" customFormat="1"/>
    <row r="501901" customFormat="1"/>
    <row r="501902" customFormat="1"/>
    <row r="501903" customFormat="1"/>
    <row r="501904" customFormat="1"/>
    <row r="501905" customFormat="1"/>
    <row r="501906" customFormat="1"/>
    <row r="501907" customFormat="1"/>
    <row r="501908" customFormat="1"/>
    <row r="501909" customFormat="1"/>
    <row r="501910" customFormat="1"/>
    <row r="501911" customFormat="1"/>
    <row r="501912" customFormat="1"/>
    <row r="501913" customFormat="1"/>
    <row r="501914" customFormat="1"/>
    <row r="501915" customFormat="1"/>
    <row r="501916" customFormat="1"/>
    <row r="501917" customFormat="1"/>
    <row r="501918" customFormat="1"/>
    <row r="501919" customFormat="1"/>
    <row r="501920" customFormat="1"/>
    <row r="501921" customFormat="1"/>
    <row r="501922" customFormat="1"/>
    <row r="501923" customFormat="1"/>
    <row r="501924" customFormat="1"/>
    <row r="501925" customFormat="1"/>
    <row r="501926" customFormat="1"/>
    <row r="501927" customFormat="1"/>
    <row r="501928" customFormat="1"/>
    <row r="501929" customFormat="1"/>
    <row r="501930" customFormat="1"/>
    <row r="501931" customFormat="1"/>
    <row r="501932" customFormat="1"/>
    <row r="501933" customFormat="1"/>
    <row r="501934" customFormat="1"/>
    <row r="501935" customFormat="1"/>
    <row r="501936" customFormat="1"/>
    <row r="501937" customFormat="1"/>
    <row r="501938" customFormat="1"/>
    <row r="501939" customFormat="1"/>
    <row r="501940" customFormat="1"/>
    <row r="501941" customFormat="1"/>
    <row r="501942" customFormat="1"/>
    <row r="501943" customFormat="1"/>
    <row r="501944" customFormat="1"/>
    <row r="501945" customFormat="1"/>
    <row r="501946" customFormat="1"/>
    <row r="501947" customFormat="1"/>
    <row r="501948" customFormat="1"/>
    <row r="501949" customFormat="1"/>
    <row r="501950" customFormat="1"/>
    <row r="501951" customFormat="1"/>
    <row r="501952" customFormat="1"/>
    <row r="501953" customFormat="1"/>
    <row r="501954" customFormat="1"/>
    <row r="501955" customFormat="1"/>
    <row r="501956" customFormat="1"/>
    <row r="501957" customFormat="1"/>
    <row r="501958" customFormat="1"/>
    <row r="501959" customFormat="1"/>
    <row r="501960" customFormat="1"/>
    <row r="501961" customFormat="1"/>
    <row r="501962" customFormat="1"/>
    <row r="501963" customFormat="1"/>
    <row r="501964" customFormat="1"/>
    <row r="501965" customFormat="1"/>
    <row r="501966" customFormat="1"/>
    <row r="501967" customFormat="1"/>
    <row r="501968" customFormat="1"/>
    <row r="501969" customFormat="1"/>
    <row r="501970" customFormat="1"/>
    <row r="501971" customFormat="1"/>
    <row r="501972" customFormat="1"/>
    <row r="501973" customFormat="1"/>
    <row r="501974" customFormat="1"/>
    <row r="501975" customFormat="1"/>
    <row r="501976" customFormat="1"/>
    <row r="501977" customFormat="1"/>
    <row r="501978" customFormat="1"/>
    <row r="501979" customFormat="1"/>
    <row r="501980" customFormat="1"/>
    <row r="501981" customFormat="1"/>
    <row r="501982" customFormat="1"/>
    <row r="501983" customFormat="1"/>
    <row r="501984" customFormat="1"/>
    <row r="501985" customFormat="1"/>
    <row r="501986" customFormat="1"/>
    <row r="501987" customFormat="1"/>
    <row r="501988" customFormat="1"/>
    <row r="501989" customFormat="1"/>
    <row r="501990" customFormat="1"/>
    <row r="501991" customFormat="1"/>
    <row r="501992" customFormat="1"/>
    <row r="501993" customFormat="1"/>
    <row r="501994" customFormat="1"/>
    <row r="501995" customFormat="1"/>
    <row r="501996" customFormat="1"/>
    <row r="501997" customFormat="1"/>
    <row r="501998" customFormat="1"/>
    <row r="501999" customFormat="1"/>
    <row r="502000" customFormat="1"/>
    <row r="502001" customFormat="1"/>
    <row r="502002" customFormat="1"/>
    <row r="502003" customFormat="1"/>
    <row r="502004" customFormat="1"/>
    <row r="502005" customFormat="1"/>
    <row r="502006" customFormat="1"/>
    <row r="502007" customFormat="1"/>
    <row r="502008" customFormat="1"/>
    <row r="502009" customFormat="1"/>
    <row r="502010" customFormat="1"/>
    <row r="502011" customFormat="1"/>
    <row r="502012" customFormat="1"/>
    <row r="502013" customFormat="1"/>
    <row r="502014" customFormat="1"/>
    <row r="502015" customFormat="1"/>
    <row r="502016" customFormat="1"/>
    <row r="502017" customFormat="1"/>
    <row r="502018" customFormat="1"/>
    <row r="502019" customFormat="1"/>
    <row r="502020" customFormat="1"/>
    <row r="502021" customFormat="1"/>
    <row r="502022" customFormat="1"/>
    <row r="502023" customFormat="1"/>
    <row r="502024" customFormat="1"/>
    <row r="502025" customFormat="1"/>
    <row r="502026" customFormat="1"/>
    <row r="502027" customFormat="1"/>
    <row r="502028" customFormat="1"/>
    <row r="502029" customFormat="1"/>
    <row r="502030" customFormat="1"/>
    <row r="502031" customFormat="1"/>
    <row r="502032" customFormat="1"/>
    <row r="502033" customFormat="1"/>
    <row r="502034" customFormat="1"/>
    <row r="502035" customFormat="1"/>
    <row r="502036" customFormat="1"/>
    <row r="502037" customFormat="1"/>
    <row r="502038" customFormat="1"/>
    <row r="502039" customFormat="1"/>
    <row r="502040" customFormat="1"/>
    <row r="502041" customFormat="1"/>
    <row r="502042" customFormat="1"/>
    <row r="502043" customFormat="1"/>
    <row r="502044" customFormat="1"/>
    <row r="502045" customFormat="1"/>
    <row r="502046" customFormat="1"/>
    <row r="502047" customFormat="1"/>
    <row r="502048" customFormat="1"/>
    <row r="502049" customFormat="1"/>
    <row r="502050" customFormat="1"/>
    <row r="502051" customFormat="1"/>
    <row r="502052" customFormat="1"/>
    <row r="502053" customFormat="1"/>
    <row r="502054" customFormat="1"/>
    <row r="502055" customFormat="1"/>
    <row r="502056" customFormat="1"/>
    <row r="502057" customFormat="1"/>
    <row r="502058" customFormat="1"/>
    <row r="502059" customFormat="1"/>
    <row r="502060" customFormat="1"/>
    <row r="502061" customFormat="1"/>
    <row r="502062" customFormat="1"/>
    <row r="502063" customFormat="1"/>
    <row r="502064" customFormat="1"/>
    <row r="502065" customFormat="1"/>
    <row r="502066" customFormat="1"/>
    <row r="502067" customFormat="1"/>
    <row r="502068" customFormat="1"/>
    <row r="502069" customFormat="1"/>
    <row r="502070" customFormat="1"/>
    <row r="502071" customFormat="1"/>
    <row r="502072" customFormat="1"/>
    <row r="502073" customFormat="1"/>
    <row r="502074" customFormat="1"/>
    <row r="502075" customFormat="1"/>
    <row r="502076" customFormat="1"/>
    <row r="502077" customFormat="1"/>
    <row r="502078" customFormat="1"/>
    <row r="502079" customFormat="1"/>
    <row r="502080" customFormat="1"/>
    <row r="502081" customFormat="1"/>
    <row r="502082" customFormat="1"/>
    <row r="502083" customFormat="1"/>
    <row r="502084" customFormat="1"/>
    <row r="502085" customFormat="1"/>
    <row r="502086" customFormat="1"/>
    <row r="502087" customFormat="1"/>
    <row r="502088" customFormat="1"/>
    <row r="502089" customFormat="1"/>
    <row r="502090" customFormat="1"/>
    <row r="502091" customFormat="1"/>
    <row r="502092" customFormat="1"/>
    <row r="502093" customFormat="1"/>
    <row r="502094" customFormat="1"/>
    <row r="502095" customFormat="1"/>
    <row r="502096" customFormat="1"/>
    <row r="502097" customFormat="1"/>
    <row r="502098" customFormat="1"/>
    <row r="502099" customFormat="1"/>
    <row r="502100" customFormat="1"/>
    <row r="502101" customFormat="1"/>
    <row r="502102" customFormat="1"/>
    <row r="502103" customFormat="1"/>
    <row r="502104" customFormat="1"/>
    <row r="502105" customFormat="1"/>
    <row r="502106" customFormat="1"/>
    <row r="502107" customFormat="1"/>
    <row r="502108" customFormat="1"/>
    <row r="502109" customFormat="1"/>
    <row r="502110" customFormat="1"/>
    <row r="502111" customFormat="1"/>
    <row r="502112" customFormat="1"/>
    <row r="502113" customFormat="1"/>
    <row r="502114" customFormat="1"/>
    <row r="502115" customFormat="1"/>
    <row r="502116" customFormat="1"/>
    <row r="502117" customFormat="1"/>
    <row r="502118" customFormat="1"/>
    <row r="502119" customFormat="1"/>
    <row r="502120" customFormat="1"/>
    <row r="502121" customFormat="1"/>
    <row r="502122" customFormat="1"/>
    <row r="502123" customFormat="1"/>
    <row r="502124" customFormat="1"/>
    <row r="502125" customFormat="1"/>
    <row r="502126" customFormat="1"/>
    <row r="502127" customFormat="1"/>
    <row r="502128" customFormat="1"/>
    <row r="502129" customFormat="1"/>
    <row r="502130" customFormat="1"/>
    <row r="502131" customFormat="1"/>
    <row r="502132" customFormat="1"/>
    <row r="502133" customFormat="1"/>
    <row r="502134" customFormat="1"/>
    <row r="502135" customFormat="1"/>
    <row r="502136" customFormat="1"/>
    <row r="502137" customFormat="1"/>
    <row r="502138" customFormat="1"/>
    <row r="502139" customFormat="1"/>
    <row r="502140" customFormat="1"/>
    <row r="502141" customFormat="1"/>
    <row r="502142" customFormat="1"/>
    <row r="502143" customFormat="1"/>
    <row r="502144" customFormat="1"/>
    <row r="502145" customFormat="1"/>
    <row r="502146" customFormat="1"/>
    <row r="502147" customFormat="1"/>
    <row r="502148" customFormat="1"/>
    <row r="502149" customFormat="1"/>
    <row r="502150" customFormat="1"/>
    <row r="502151" customFormat="1"/>
    <row r="502152" customFormat="1"/>
    <row r="502153" customFormat="1"/>
    <row r="502154" customFormat="1"/>
    <row r="502155" customFormat="1"/>
    <row r="502156" customFormat="1"/>
    <row r="502157" customFormat="1"/>
    <row r="502158" customFormat="1"/>
    <row r="502159" customFormat="1"/>
    <row r="502160" customFormat="1"/>
    <row r="502161" customFormat="1"/>
    <row r="502162" customFormat="1"/>
    <row r="502163" customFormat="1"/>
    <row r="502164" customFormat="1"/>
    <row r="502165" customFormat="1"/>
    <row r="502166" customFormat="1"/>
    <row r="502167" customFormat="1"/>
    <row r="502168" customFormat="1"/>
    <row r="502169" customFormat="1"/>
    <row r="502170" customFormat="1"/>
    <row r="502171" customFormat="1"/>
    <row r="502172" customFormat="1"/>
    <row r="502173" customFormat="1"/>
    <row r="502174" customFormat="1"/>
    <row r="502175" customFormat="1"/>
    <row r="502176" customFormat="1"/>
    <row r="502177" customFormat="1"/>
    <row r="502178" customFormat="1"/>
    <row r="502179" customFormat="1"/>
    <row r="502180" customFormat="1"/>
    <row r="502181" customFormat="1"/>
    <row r="502182" customFormat="1"/>
    <row r="502183" customFormat="1"/>
    <row r="502184" customFormat="1"/>
    <row r="502185" customFormat="1"/>
    <row r="502186" customFormat="1"/>
    <row r="502187" customFormat="1"/>
    <row r="502188" customFormat="1"/>
    <row r="502189" customFormat="1"/>
    <row r="502190" customFormat="1"/>
    <row r="502191" customFormat="1"/>
    <row r="502192" customFormat="1"/>
    <row r="502193" customFormat="1"/>
    <row r="502194" customFormat="1"/>
    <row r="502195" customFormat="1"/>
    <row r="502196" customFormat="1"/>
    <row r="502197" customFormat="1"/>
    <row r="502198" customFormat="1"/>
    <row r="502199" customFormat="1"/>
    <row r="502200" customFormat="1"/>
    <row r="502201" customFormat="1"/>
    <row r="502202" customFormat="1"/>
    <row r="502203" customFormat="1"/>
    <row r="502204" customFormat="1"/>
    <row r="502205" customFormat="1"/>
    <row r="502206" customFormat="1"/>
    <row r="502207" customFormat="1"/>
    <row r="502208" customFormat="1"/>
    <row r="502209" customFormat="1"/>
    <row r="502210" customFormat="1"/>
    <row r="502211" customFormat="1"/>
    <row r="502212" customFormat="1"/>
    <row r="502213" customFormat="1"/>
    <row r="502214" customFormat="1"/>
    <row r="502215" customFormat="1"/>
    <row r="502216" customFormat="1"/>
    <row r="502217" customFormat="1"/>
    <row r="502218" customFormat="1"/>
    <row r="502219" customFormat="1"/>
    <row r="502220" customFormat="1"/>
    <row r="502221" customFormat="1"/>
    <row r="502222" customFormat="1"/>
    <row r="502223" customFormat="1"/>
    <row r="502224" customFormat="1"/>
    <row r="502225" customFormat="1"/>
    <row r="502226" customFormat="1"/>
    <row r="502227" customFormat="1"/>
    <row r="502228" customFormat="1"/>
    <row r="502229" customFormat="1"/>
    <row r="502230" customFormat="1"/>
    <row r="502231" customFormat="1"/>
    <row r="502232" customFormat="1"/>
    <row r="502233" customFormat="1"/>
    <row r="502234" customFormat="1"/>
    <row r="502235" customFormat="1"/>
    <row r="502236" customFormat="1"/>
    <row r="502237" customFormat="1"/>
    <row r="502238" customFormat="1"/>
    <row r="502239" customFormat="1"/>
    <row r="502240" customFormat="1"/>
    <row r="502241" customFormat="1"/>
    <row r="502242" customFormat="1"/>
    <row r="502243" customFormat="1"/>
    <row r="502244" customFormat="1"/>
    <row r="502245" customFormat="1"/>
    <row r="502246" customFormat="1"/>
    <row r="502247" customFormat="1"/>
    <row r="502248" customFormat="1"/>
    <row r="502249" customFormat="1"/>
    <row r="502250" customFormat="1"/>
    <row r="502251" customFormat="1"/>
    <row r="502252" customFormat="1"/>
    <row r="502253" customFormat="1"/>
    <row r="502254" customFormat="1"/>
    <row r="502255" customFormat="1"/>
    <row r="502256" customFormat="1"/>
    <row r="502257" customFormat="1"/>
    <row r="502258" customFormat="1"/>
    <row r="502259" customFormat="1"/>
    <row r="502260" customFormat="1"/>
    <row r="502261" customFormat="1"/>
    <row r="502262" customFormat="1"/>
    <row r="502263" customFormat="1"/>
    <row r="502264" customFormat="1"/>
    <row r="502265" customFormat="1"/>
    <row r="502266" customFormat="1"/>
    <row r="502267" customFormat="1"/>
    <row r="502268" customFormat="1"/>
    <row r="502269" customFormat="1"/>
    <row r="502270" customFormat="1"/>
    <row r="502271" customFormat="1"/>
    <row r="502272" customFormat="1"/>
    <row r="502273" customFormat="1"/>
    <row r="502274" customFormat="1"/>
    <row r="502275" customFormat="1"/>
    <row r="502276" customFormat="1"/>
    <row r="502277" customFormat="1"/>
    <row r="502278" customFormat="1"/>
    <row r="502279" customFormat="1"/>
    <row r="502280" customFormat="1"/>
    <row r="502281" customFormat="1"/>
    <row r="502282" customFormat="1"/>
    <row r="502283" customFormat="1"/>
    <row r="502284" customFormat="1"/>
    <row r="502285" customFormat="1"/>
    <row r="502286" customFormat="1"/>
    <row r="502287" customFormat="1"/>
    <row r="502288" customFormat="1"/>
    <row r="502289" customFormat="1"/>
    <row r="502290" customFormat="1"/>
    <row r="502291" customFormat="1"/>
    <row r="502292" customFormat="1"/>
    <row r="502293" customFormat="1"/>
    <row r="502294" customFormat="1"/>
    <row r="502295" customFormat="1"/>
    <row r="502296" customFormat="1"/>
    <row r="502297" customFormat="1"/>
    <row r="502298" customFormat="1"/>
    <row r="502299" customFormat="1"/>
    <row r="502300" customFormat="1"/>
    <row r="502301" customFormat="1"/>
    <row r="502302" customFormat="1"/>
    <row r="502303" customFormat="1"/>
    <row r="502304" customFormat="1"/>
    <row r="502305" customFormat="1"/>
    <row r="502306" customFormat="1"/>
    <row r="502307" customFormat="1"/>
    <row r="502308" customFormat="1"/>
    <row r="502309" customFormat="1"/>
    <row r="502310" customFormat="1"/>
    <row r="502311" customFormat="1"/>
    <row r="502312" customFormat="1"/>
    <row r="502313" customFormat="1"/>
    <row r="502314" customFormat="1"/>
    <row r="502315" customFormat="1"/>
    <row r="502316" customFormat="1"/>
    <row r="502317" customFormat="1"/>
    <row r="502318" customFormat="1"/>
    <row r="502319" customFormat="1"/>
    <row r="502320" customFormat="1"/>
    <row r="502321" customFormat="1"/>
    <row r="502322" customFormat="1"/>
    <row r="502323" customFormat="1"/>
    <row r="502324" customFormat="1"/>
    <row r="502325" customFormat="1"/>
    <row r="502326" customFormat="1"/>
    <row r="502327" customFormat="1"/>
    <row r="502328" customFormat="1"/>
    <row r="502329" customFormat="1"/>
    <row r="502330" customFormat="1"/>
    <row r="502331" customFormat="1"/>
    <row r="502332" customFormat="1"/>
    <row r="502333" customFormat="1"/>
    <row r="502334" customFormat="1"/>
    <row r="502335" customFormat="1"/>
    <row r="502336" customFormat="1"/>
    <row r="502337" customFormat="1"/>
    <row r="502338" customFormat="1"/>
    <row r="502339" customFormat="1"/>
    <row r="502340" customFormat="1"/>
    <row r="502341" customFormat="1"/>
    <row r="502342" customFormat="1"/>
    <row r="502343" customFormat="1"/>
    <row r="502344" customFormat="1"/>
    <row r="502345" customFormat="1"/>
    <row r="502346" customFormat="1"/>
    <row r="502347" customFormat="1"/>
    <row r="502348" customFormat="1"/>
    <row r="502349" customFormat="1"/>
    <row r="502350" customFormat="1"/>
    <row r="502351" customFormat="1"/>
    <row r="502352" customFormat="1"/>
    <row r="502353" customFormat="1"/>
    <row r="502354" customFormat="1"/>
    <row r="502355" customFormat="1"/>
    <row r="502356" customFormat="1"/>
    <row r="502357" customFormat="1"/>
    <row r="502358" customFormat="1"/>
    <row r="502359" customFormat="1"/>
    <row r="502360" customFormat="1"/>
    <row r="502361" customFormat="1"/>
    <row r="502362" customFormat="1"/>
    <row r="502363" customFormat="1"/>
    <row r="502364" customFormat="1"/>
    <row r="502365" customFormat="1"/>
    <row r="502366" customFormat="1"/>
    <row r="502367" customFormat="1"/>
    <row r="502368" customFormat="1"/>
    <row r="502369" customFormat="1"/>
    <row r="502370" customFormat="1"/>
    <row r="502371" customFormat="1"/>
    <row r="502372" customFormat="1"/>
    <row r="502373" customFormat="1"/>
    <row r="502374" customFormat="1"/>
    <row r="502375" customFormat="1"/>
    <row r="502376" customFormat="1"/>
    <row r="502377" customFormat="1"/>
    <row r="502378" customFormat="1"/>
    <row r="502379" customFormat="1"/>
    <row r="502380" customFormat="1"/>
    <row r="502381" customFormat="1"/>
    <row r="502382" customFormat="1"/>
    <row r="502383" customFormat="1"/>
    <row r="502384" customFormat="1"/>
    <row r="502385" customFormat="1"/>
    <row r="502386" customFormat="1"/>
    <row r="502387" customFormat="1"/>
    <row r="502388" customFormat="1"/>
    <row r="502389" customFormat="1"/>
    <row r="502390" customFormat="1"/>
    <row r="502391" customFormat="1"/>
    <row r="502392" customFormat="1"/>
    <row r="502393" customFormat="1"/>
    <row r="502394" customFormat="1"/>
    <row r="502395" customFormat="1"/>
    <row r="502396" customFormat="1"/>
    <row r="502397" customFormat="1"/>
    <row r="502398" customFormat="1"/>
    <row r="502399" customFormat="1"/>
    <row r="502400" customFormat="1"/>
    <row r="502401" customFormat="1"/>
    <row r="502402" customFormat="1"/>
    <row r="502403" customFormat="1"/>
    <row r="502404" customFormat="1"/>
    <row r="502405" customFormat="1"/>
    <row r="502406" customFormat="1"/>
    <row r="502407" customFormat="1"/>
    <row r="502408" customFormat="1"/>
    <row r="502409" customFormat="1"/>
    <row r="502410" customFormat="1"/>
    <row r="502411" customFormat="1"/>
    <row r="502412" customFormat="1"/>
    <row r="502413" customFormat="1"/>
    <row r="502414" customFormat="1"/>
    <row r="502415" customFormat="1"/>
    <row r="502416" customFormat="1"/>
    <row r="502417" customFormat="1"/>
    <row r="502418" customFormat="1"/>
    <row r="502419" customFormat="1"/>
    <row r="502420" customFormat="1"/>
    <row r="502421" customFormat="1"/>
    <row r="502422" customFormat="1"/>
    <row r="502423" customFormat="1"/>
    <row r="502424" customFormat="1"/>
    <row r="502425" customFormat="1"/>
    <row r="502426" customFormat="1"/>
    <row r="502427" customFormat="1"/>
    <row r="502428" customFormat="1"/>
    <row r="502429" customFormat="1"/>
    <row r="502430" customFormat="1"/>
    <row r="502431" customFormat="1"/>
    <row r="502432" customFormat="1"/>
    <row r="502433" customFormat="1"/>
    <row r="502434" customFormat="1"/>
    <row r="502435" customFormat="1"/>
    <row r="502436" customFormat="1"/>
    <row r="502437" customFormat="1"/>
    <row r="502438" customFormat="1"/>
    <row r="502439" customFormat="1"/>
    <row r="502440" customFormat="1"/>
    <row r="502441" customFormat="1"/>
    <row r="502442" customFormat="1"/>
    <row r="502443" customFormat="1"/>
    <row r="502444" customFormat="1"/>
    <row r="502445" customFormat="1"/>
    <row r="502446" customFormat="1"/>
    <row r="502447" customFormat="1"/>
    <row r="502448" customFormat="1"/>
    <row r="502449" customFormat="1"/>
    <row r="502450" customFormat="1"/>
    <row r="502451" customFormat="1"/>
    <row r="502452" customFormat="1"/>
    <row r="502453" customFormat="1"/>
    <row r="502454" customFormat="1"/>
    <row r="502455" customFormat="1"/>
    <row r="502456" customFormat="1"/>
    <row r="502457" customFormat="1"/>
    <row r="502458" customFormat="1"/>
    <row r="502459" customFormat="1"/>
    <row r="502460" customFormat="1"/>
    <row r="502461" customFormat="1"/>
    <row r="502462" customFormat="1"/>
    <row r="502463" customFormat="1"/>
    <row r="502464" customFormat="1"/>
    <row r="502465" customFormat="1"/>
    <row r="502466" customFormat="1"/>
    <row r="502467" customFormat="1"/>
    <row r="502468" customFormat="1"/>
    <row r="502469" customFormat="1"/>
    <row r="502470" customFormat="1"/>
    <row r="502471" customFormat="1"/>
    <row r="502472" customFormat="1"/>
    <row r="502473" customFormat="1"/>
    <row r="502474" customFormat="1"/>
    <row r="502475" customFormat="1"/>
    <row r="502476" customFormat="1"/>
    <row r="502477" customFormat="1"/>
    <row r="502478" customFormat="1"/>
    <row r="502479" customFormat="1"/>
    <row r="502480" customFormat="1"/>
    <row r="502481" customFormat="1"/>
    <row r="502482" customFormat="1"/>
    <row r="502483" customFormat="1"/>
    <row r="502484" customFormat="1"/>
    <row r="502485" customFormat="1"/>
    <row r="502486" customFormat="1"/>
    <row r="502487" customFormat="1"/>
    <row r="502488" customFormat="1"/>
    <row r="502489" customFormat="1"/>
    <row r="502490" customFormat="1"/>
    <row r="502491" customFormat="1"/>
    <row r="502492" customFormat="1"/>
    <row r="502493" customFormat="1"/>
    <row r="502494" customFormat="1"/>
    <row r="502495" customFormat="1"/>
    <row r="502496" customFormat="1"/>
    <row r="502497" customFormat="1"/>
    <row r="502498" customFormat="1"/>
    <row r="502499" customFormat="1"/>
    <row r="502500" customFormat="1"/>
    <row r="502501" customFormat="1"/>
    <row r="502502" customFormat="1"/>
    <row r="502503" customFormat="1"/>
    <row r="502504" customFormat="1"/>
    <row r="502505" customFormat="1"/>
    <row r="502506" customFormat="1"/>
    <row r="502507" customFormat="1"/>
    <row r="502508" customFormat="1"/>
    <row r="502509" customFormat="1"/>
    <row r="502510" customFormat="1"/>
    <row r="502511" customFormat="1"/>
    <row r="502512" customFormat="1"/>
    <row r="502513" customFormat="1"/>
    <row r="502514" customFormat="1"/>
    <row r="502515" customFormat="1"/>
    <row r="502516" customFormat="1"/>
    <row r="502517" customFormat="1"/>
    <row r="502518" customFormat="1"/>
    <row r="502519" customFormat="1"/>
    <row r="502520" customFormat="1"/>
    <row r="502521" customFormat="1"/>
    <row r="502522" customFormat="1"/>
    <row r="502523" customFormat="1"/>
    <row r="502524" customFormat="1"/>
    <row r="502525" customFormat="1"/>
    <row r="502526" customFormat="1"/>
    <row r="502527" customFormat="1"/>
    <row r="502528" customFormat="1"/>
    <row r="502529" customFormat="1"/>
    <row r="502530" customFormat="1"/>
    <row r="502531" customFormat="1"/>
    <row r="502532" customFormat="1"/>
    <row r="502533" customFormat="1"/>
    <row r="502534" customFormat="1"/>
    <row r="502535" customFormat="1"/>
    <row r="502536" customFormat="1"/>
    <row r="502537" customFormat="1"/>
    <row r="502538" customFormat="1"/>
    <row r="502539" customFormat="1"/>
    <row r="502540" customFormat="1"/>
    <row r="502541" customFormat="1"/>
    <row r="502542" customFormat="1"/>
    <row r="502543" customFormat="1"/>
    <row r="502544" customFormat="1"/>
    <row r="502545" customFormat="1"/>
    <row r="502546" customFormat="1"/>
    <row r="502547" customFormat="1"/>
    <row r="502548" customFormat="1"/>
    <row r="502549" customFormat="1"/>
    <row r="502550" customFormat="1"/>
    <row r="502551" customFormat="1"/>
    <row r="502552" customFormat="1"/>
    <row r="502553" customFormat="1"/>
    <row r="502554" customFormat="1"/>
    <row r="502555" customFormat="1"/>
    <row r="502556" customFormat="1"/>
    <row r="502557" customFormat="1"/>
    <row r="502558" customFormat="1"/>
    <row r="502559" customFormat="1"/>
    <row r="502560" customFormat="1"/>
    <row r="502561" customFormat="1"/>
    <row r="502562" customFormat="1"/>
    <row r="502563" customFormat="1"/>
    <row r="502564" customFormat="1"/>
    <row r="502565" customFormat="1"/>
    <row r="502566" customFormat="1"/>
    <row r="502567" customFormat="1"/>
    <row r="502568" customFormat="1"/>
    <row r="502569" customFormat="1"/>
    <row r="502570" customFormat="1"/>
    <row r="502571" customFormat="1"/>
    <row r="502572" customFormat="1"/>
    <row r="502573" customFormat="1"/>
    <row r="502574" customFormat="1"/>
    <row r="502575" customFormat="1"/>
    <row r="502576" customFormat="1"/>
    <row r="502577" customFormat="1"/>
    <row r="502578" customFormat="1"/>
    <row r="502579" customFormat="1"/>
    <row r="502580" customFormat="1"/>
    <row r="502581" customFormat="1"/>
    <row r="502582" customFormat="1"/>
    <row r="502583" customFormat="1"/>
    <row r="502584" customFormat="1"/>
    <row r="502585" customFormat="1"/>
    <row r="502586" customFormat="1"/>
    <row r="502587" customFormat="1"/>
    <row r="502588" customFormat="1"/>
    <row r="502589" customFormat="1"/>
    <row r="502590" customFormat="1"/>
    <row r="502591" customFormat="1"/>
    <row r="502592" customFormat="1"/>
    <row r="502593" customFormat="1"/>
    <row r="502594" customFormat="1"/>
    <row r="502595" customFormat="1"/>
    <row r="502596" customFormat="1"/>
    <row r="502597" customFormat="1"/>
    <row r="502598" customFormat="1"/>
    <row r="502599" customFormat="1"/>
    <row r="502600" customFormat="1"/>
    <row r="502601" customFormat="1"/>
    <row r="502602" customFormat="1"/>
    <row r="502603" customFormat="1"/>
    <row r="502604" customFormat="1"/>
    <row r="502605" customFormat="1"/>
    <row r="502606" customFormat="1"/>
    <row r="502607" customFormat="1"/>
    <row r="502608" customFormat="1"/>
    <row r="502609" customFormat="1"/>
    <row r="502610" customFormat="1"/>
    <row r="502611" customFormat="1"/>
    <row r="502612" customFormat="1"/>
    <row r="502613" customFormat="1"/>
    <row r="502614" customFormat="1"/>
    <row r="502615" customFormat="1"/>
    <row r="502616" customFormat="1"/>
    <row r="502617" customFormat="1"/>
    <row r="502618" customFormat="1"/>
    <row r="502619" customFormat="1"/>
    <row r="502620" customFormat="1"/>
    <row r="502621" customFormat="1"/>
    <row r="502622" customFormat="1"/>
    <row r="502623" customFormat="1"/>
    <row r="502624" customFormat="1"/>
    <row r="502625" customFormat="1"/>
    <row r="502626" customFormat="1"/>
    <row r="502627" customFormat="1"/>
    <row r="502628" customFormat="1"/>
    <row r="502629" customFormat="1"/>
    <row r="502630" customFormat="1"/>
    <row r="502631" customFormat="1"/>
    <row r="502632" customFormat="1"/>
    <row r="502633" customFormat="1"/>
    <row r="502634" customFormat="1"/>
    <row r="502635" customFormat="1"/>
    <row r="502636" customFormat="1"/>
    <row r="502637" customFormat="1"/>
    <row r="502638" customFormat="1"/>
    <row r="502639" customFormat="1"/>
    <row r="502640" customFormat="1"/>
    <row r="502641" customFormat="1"/>
    <row r="502642" customFormat="1"/>
    <row r="502643" customFormat="1"/>
    <row r="502644" customFormat="1"/>
    <row r="502645" customFormat="1"/>
    <row r="502646" customFormat="1"/>
    <row r="502647" customFormat="1"/>
    <row r="502648" customFormat="1"/>
    <row r="502649" customFormat="1"/>
    <row r="502650" customFormat="1"/>
    <row r="502651" customFormat="1"/>
    <row r="502652" customFormat="1"/>
    <row r="502653" customFormat="1"/>
    <row r="502654" customFormat="1"/>
    <row r="502655" customFormat="1"/>
    <row r="502656" customFormat="1"/>
    <row r="502657" customFormat="1"/>
    <row r="502658" customFormat="1"/>
    <row r="502659" customFormat="1"/>
    <row r="502660" customFormat="1"/>
    <row r="502661" customFormat="1"/>
    <row r="502662" customFormat="1"/>
    <row r="502663" customFormat="1"/>
    <row r="502664" customFormat="1"/>
    <row r="502665" customFormat="1"/>
    <row r="502666" customFormat="1"/>
    <row r="502667" customFormat="1"/>
    <row r="502668" customFormat="1"/>
    <row r="502669" customFormat="1"/>
    <row r="502670" customFormat="1"/>
    <row r="502671" customFormat="1"/>
    <row r="502672" customFormat="1"/>
    <row r="502673" customFormat="1"/>
    <row r="502674" customFormat="1"/>
    <row r="502675" customFormat="1"/>
    <row r="502676" customFormat="1"/>
    <row r="502677" customFormat="1"/>
    <row r="502678" customFormat="1"/>
    <row r="502679" customFormat="1"/>
    <row r="502680" customFormat="1"/>
    <row r="502681" customFormat="1"/>
    <row r="502682" customFormat="1"/>
    <row r="502683" customFormat="1"/>
    <row r="502684" customFormat="1"/>
    <row r="502685" customFormat="1"/>
    <row r="502686" customFormat="1"/>
    <row r="502687" customFormat="1"/>
    <row r="502688" customFormat="1"/>
    <row r="502689" customFormat="1"/>
    <row r="502690" customFormat="1"/>
    <row r="502691" customFormat="1"/>
    <row r="502692" customFormat="1"/>
    <row r="502693" customFormat="1"/>
    <row r="502694" customFormat="1"/>
    <row r="502695" customFormat="1"/>
    <row r="502696" customFormat="1"/>
    <row r="502697" customFormat="1"/>
    <row r="502698" customFormat="1"/>
    <row r="502699" customFormat="1"/>
    <row r="502700" customFormat="1"/>
    <row r="502701" customFormat="1"/>
    <row r="502702" customFormat="1"/>
    <row r="502703" customFormat="1"/>
    <row r="502704" customFormat="1"/>
    <row r="502705" customFormat="1"/>
    <row r="502706" customFormat="1"/>
    <row r="502707" customFormat="1"/>
    <row r="502708" customFormat="1"/>
    <row r="502709" customFormat="1"/>
    <row r="502710" customFormat="1"/>
    <row r="502711" customFormat="1"/>
    <row r="502712" customFormat="1"/>
    <row r="502713" customFormat="1"/>
    <row r="502714" customFormat="1"/>
    <row r="502715" customFormat="1"/>
    <row r="502716" customFormat="1"/>
    <row r="502717" customFormat="1"/>
    <row r="502718" customFormat="1"/>
    <row r="502719" customFormat="1"/>
    <row r="502720" customFormat="1"/>
    <row r="502721" customFormat="1"/>
    <row r="502722" customFormat="1"/>
    <row r="502723" customFormat="1"/>
    <row r="502724" customFormat="1"/>
    <row r="502725" customFormat="1"/>
    <row r="502726" customFormat="1"/>
    <row r="502727" customFormat="1"/>
    <row r="502728" customFormat="1"/>
    <row r="502729" customFormat="1"/>
    <row r="502730" customFormat="1"/>
    <row r="502731" customFormat="1"/>
    <row r="502732" customFormat="1"/>
    <row r="502733" customFormat="1"/>
    <row r="502734" customFormat="1"/>
    <row r="502735" customFormat="1"/>
    <row r="502736" customFormat="1"/>
    <row r="502737" customFormat="1"/>
    <row r="502738" customFormat="1"/>
    <row r="502739" customFormat="1"/>
    <row r="502740" customFormat="1"/>
    <row r="502741" customFormat="1"/>
    <row r="502742" customFormat="1"/>
    <row r="502743" customFormat="1"/>
    <row r="502744" customFormat="1"/>
    <row r="502745" customFormat="1"/>
    <row r="502746" customFormat="1"/>
    <row r="502747" customFormat="1"/>
    <row r="502748" customFormat="1"/>
    <row r="502749" customFormat="1"/>
    <row r="502750" customFormat="1"/>
    <row r="502751" customFormat="1"/>
    <row r="502752" customFormat="1"/>
    <row r="502753" customFormat="1"/>
    <row r="502754" customFormat="1"/>
    <row r="502755" customFormat="1"/>
    <row r="502756" customFormat="1"/>
    <row r="502757" customFormat="1"/>
    <row r="502758" customFormat="1"/>
    <row r="502759" customFormat="1"/>
    <row r="502760" customFormat="1"/>
    <row r="502761" customFormat="1"/>
    <row r="502762" customFormat="1"/>
    <row r="502763" customFormat="1"/>
    <row r="502764" customFormat="1"/>
    <row r="502765" customFormat="1"/>
    <row r="502766" customFormat="1"/>
    <row r="502767" customFormat="1"/>
    <row r="502768" customFormat="1"/>
    <row r="502769" customFormat="1"/>
    <row r="502770" customFormat="1"/>
    <row r="502771" customFormat="1"/>
    <row r="502772" customFormat="1"/>
    <row r="502773" customFormat="1"/>
    <row r="502774" customFormat="1"/>
    <row r="502775" customFormat="1"/>
    <row r="502776" customFormat="1"/>
    <row r="502777" customFormat="1"/>
    <row r="502778" customFormat="1"/>
    <row r="502779" customFormat="1"/>
    <row r="502780" customFormat="1"/>
    <row r="502781" customFormat="1"/>
    <row r="502782" customFormat="1"/>
    <row r="502783" customFormat="1"/>
    <row r="502784" customFormat="1"/>
    <row r="502785" customFormat="1"/>
    <row r="502786" customFormat="1"/>
    <row r="502787" customFormat="1"/>
    <row r="502788" customFormat="1"/>
    <row r="502789" customFormat="1"/>
    <row r="502790" customFormat="1"/>
    <row r="502791" customFormat="1"/>
    <row r="502792" customFormat="1"/>
    <row r="502793" customFormat="1"/>
    <row r="502794" customFormat="1"/>
    <row r="502795" customFormat="1"/>
    <row r="502796" customFormat="1"/>
    <row r="502797" customFormat="1"/>
    <row r="502798" customFormat="1"/>
    <row r="502799" customFormat="1"/>
    <row r="502800" customFormat="1"/>
    <row r="502801" customFormat="1"/>
    <row r="502802" customFormat="1"/>
    <row r="502803" customFormat="1"/>
    <row r="502804" customFormat="1"/>
    <row r="502805" customFormat="1"/>
    <row r="502806" customFormat="1"/>
    <row r="502807" customFormat="1"/>
    <row r="502808" customFormat="1"/>
    <row r="502809" customFormat="1"/>
    <row r="502810" customFormat="1"/>
    <row r="502811" customFormat="1"/>
    <row r="502812" customFormat="1"/>
    <row r="502813" customFormat="1"/>
    <row r="502814" customFormat="1"/>
    <row r="502815" customFormat="1"/>
    <row r="502816" customFormat="1"/>
    <row r="502817" customFormat="1"/>
    <row r="502818" customFormat="1"/>
    <row r="502819" customFormat="1"/>
    <row r="502820" customFormat="1"/>
    <row r="502821" customFormat="1"/>
    <row r="502822" customFormat="1"/>
    <row r="502823" customFormat="1"/>
    <row r="502824" customFormat="1"/>
    <row r="502825" customFormat="1"/>
    <row r="502826" customFormat="1"/>
    <row r="502827" customFormat="1"/>
    <row r="502828" customFormat="1"/>
    <row r="502829" customFormat="1"/>
    <row r="502830" customFormat="1"/>
    <row r="502831" customFormat="1"/>
    <row r="502832" customFormat="1"/>
    <row r="502833" customFormat="1"/>
    <row r="502834" customFormat="1"/>
    <row r="502835" customFormat="1"/>
    <row r="502836" customFormat="1"/>
    <row r="502837" customFormat="1"/>
    <row r="502838" customFormat="1"/>
    <row r="502839" customFormat="1"/>
    <row r="502840" customFormat="1"/>
    <row r="502841" customFormat="1"/>
    <row r="502842" customFormat="1"/>
    <row r="502843" customFormat="1"/>
    <row r="502844" customFormat="1"/>
    <row r="502845" customFormat="1"/>
    <row r="502846" customFormat="1"/>
    <row r="502847" customFormat="1"/>
    <row r="502848" customFormat="1"/>
    <row r="502849" customFormat="1"/>
    <row r="502850" customFormat="1"/>
    <row r="502851" customFormat="1"/>
    <row r="502852" customFormat="1"/>
    <row r="502853" customFormat="1"/>
    <row r="502854" customFormat="1"/>
    <row r="502855" customFormat="1"/>
    <row r="502856" customFormat="1"/>
    <row r="502857" customFormat="1"/>
    <row r="502858" customFormat="1"/>
    <row r="502859" customFormat="1"/>
    <row r="502860" customFormat="1"/>
    <row r="502861" customFormat="1"/>
    <row r="502862" customFormat="1"/>
    <row r="502863" customFormat="1"/>
    <row r="502864" customFormat="1"/>
    <row r="502865" customFormat="1"/>
    <row r="502866" customFormat="1"/>
    <row r="502867" customFormat="1"/>
    <row r="502868" customFormat="1"/>
    <row r="502869" customFormat="1"/>
    <row r="502870" customFormat="1"/>
    <row r="502871" customFormat="1"/>
    <row r="502872" customFormat="1"/>
    <row r="502873" customFormat="1"/>
    <row r="502874" customFormat="1"/>
    <row r="502875" customFormat="1"/>
    <row r="502876" customFormat="1"/>
    <row r="502877" customFormat="1"/>
    <row r="502878" customFormat="1"/>
    <row r="502879" customFormat="1"/>
    <row r="502880" customFormat="1"/>
    <row r="502881" customFormat="1"/>
    <row r="502882" customFormat="1"/>
    <row r="502883" customFormat="1"/>
    <row r="502884" customFormat="1"/>
    <row r="502885" customFormat="1"/>
    <row r="502886" customFormat="1"/>
    <row r="502887" customFormat="1"/>
    <row r="502888" customFormat="1"/>
    <row r="502889" customFormat="1"/>
    <row r="502890" customFormat="1"/>
    <row r="502891" customFormat="1"/>
    <row r="502892" customFormat="1"/>
    <row r="502893" customFormat="1"/>
    <row r="502894" customFormat="1"/>
    <row r="502895" customFormat="1"/>
    <row r="502896" customFormat="1"/>
    <row r="502897" customFormat="1"/>
    <row r="502898" customFormat="1"/>
    <row r="502899" customFormat="1"/>
    <row r="502900" customFormat="1"/>
    <row r="502901" customFormat="1"/>
    <row r="502902" customFormat="1"/>
    <row r="502903" customFormat="1"/>
    <row r="502904" customFormat="1"/>
    <row r="502905" customFormat="1"/>
    <row r="502906" customFormat="1"/>
    <row r="502907" customFormat="1"/>
    <row r="502908" customFormat="1"/>
    <row r="502909" customFormat="1"/>
    <row r="502910" customFormat="1"/>
    <row r="502911" customFormat="1"/>
    <row r="502912" customFormat="1"/>
    <row r="502913" customFormat="1"/>
    <row r="502914" customFormat="1"/>
    <row r="502915" customFormat="1"/>
    <row r="502916" customFormat="1"/>
    <row r="502917" customFormat="1"/>
    <row r="502918" customFormat="1"/>
    <row r="502919" customFormat="1"/>
    <row r="502920" customFormat="1"/>
    <row r="502921" customFormat="1"/>
    <row r="502922" customFormat="1"/>
    <row r="502923" customFormat="1"/>
    <row r="502924" customFormat="1"/>
    <row r="502925" customFormat="1"/>
    <row r="502926" customFormat="1"/>
    <row r="502927" customFormat="1"/>
    <row r="502928" customFormat="1"/>
    <row r="502929" customFormat="1"/>
    <row r="502930" customFormat="1"/>
    <row r="502931" customFormat="1"/>
    <row r="502932" customFormat="1"/>
    <row r="502933" customFormat="1"/>
    <row r="502934" customFormat="1"/>
    <row r="502935" customFormat="1"/>
    <row r="502936" customFormat="1"/>
    <row r="502937" customFormat="1"/>
    <row r="502938" customFormat="1"/>
    <row r="502939" customFormat="1"/>
    <row r="502940" customFormat="1"/>
    <row r="502941" customFormat="1"/>
    <row r="502942" customFormat="1"/>
    <row r="502943" customFormat="1"/>
    <row r="502944" customFormat="1"/>
    <row r="502945" customFormat="1"/>
    <row r="502946" customFormat="1"/>
    <row r="502947" customFormat="1"/>
    <row r="502948" customFormat="1"/>
    <row r="502949" customFormat="1"/>
    <row r="502950" customFormat="1"/>
    <row r="502951" customFormat="1"/>
    <row r="502952" customFormat="1"/>
    <row r="502953" customFormat="1"/>
    <row r="502954" customFormat="1"/>
    <row r="502955" customFormat="1"/>
    <row r="502956" customFormat="1"/>
    <row r="502957" customFormat="1"/>
    <row r="502958" customFormat="1"/>
    <row r="502959" customFormat="1"/>
    <row r="502960" customFormat="1"/>
    <row r="502961" customFormat="1"/>
    <row r="502962" customFormat="1"/>
    <row r="502963" customFormat="1"/>
    <row r="502964" customFormat="1"/>
    <row r="502965" customFormat="1"/>
    <row r="502966" customFormat="1"/>
    <row r="502967" customFormat="1"/>
    <row r="502968" customFormat="1"/>
    <row r="502969" customFormat="1"/>
    <row r="502970" customFormat="1"/>
    <row r="502971" customFormat="1"/>
    <row r="502972" customFormat="1"/>
    <row r="502973" customFormat="1"/>
    <row r="502974" customFormat="1"/>
    <row r="502975" customFormat="1"/>
    <row r="502976" customFormat="1"/>
    <row r="502977" customFormat="1"/>
    <row r="502978" customFormat="1"/>
    <row r="502979" customFormat="1"/>
    <row r="502980" customFormat="1"/>
    <row r="502981" customFormat="1"/>
    <row r="502982" customFormat="1"/>
    <row r="502983" customFormat="1"/>
    <row r="502984" customFormat="1"/>
    <row r="502985" customFormat="1"/>
    <row r="502986" customFormat="1"/>
    <row r="502987" customFormat="1"/>
    <row r="502988" customFormat="1"/>
    <row r="502989" customFormat="1"/>
    <row r="502990" customFormat="1"/>
    <row r="502991" customFormat="1"/>
    <row r="502992" customFormat="1"/>
    <row r="502993" customFormat="1"/>
    <row r="502994" customFormat="1"/>
    <row r="502995" customFormat="1"/>
    <row r="502996" customFormat="1"/>
    <row r="502997" customFormat="1"/>
    <row r="502998" customFormat="1"/>
    <row r="502999" customFormat="1"/>
    <row r="503000" customFormat="1"/>
    <row r="503001" customFormat="1"/>
    <row r="503002" customFormat="1"/>
    <row r="503003" customFormat="1"/>
    <row r="503004" customFormat="1"/>
    <row r="503005" customFormat="1"/>
    <row r="503006" customFormat="1"/>
    <row r="503007" customFormat="1"/>
    <row r="503008" customFormat="1"/>
    <row r="503009" customFormat="1"/>
    <row r="503010" customFormat="1"/>
    <row r="503011" customFormat="1"/>
    <row r="503012" customFormat="1"/>
    <row r="503013" customFormat="1"/>
    <row r="503014" customFormat="1"/>
    <row r="503015" customFormat="1"/>
    <row r="503016" customFormat="1"/>
    <row r="503017" customFormat="1"/>
    <row r="503018" customFormat="1"/>
    <row r="503019" customFormat="1"/>
    <row r="503020" customFormat="1"/>
    <row r="503021" customFormat="1"/>
    <row r="503022" customFormat="1"/>
    <row r="503023" customFormat="1"/>
    <row r="503024" customFormat="1"/>
    <row r="503025" customFormat="1"/>
    <row r="503026" customFormat="1"/>
    <row r="503027" customFormat="1"/>
    <row r="503028" customFormat="1"/>
    <row r="503029" customFormat="1"/>
    <row r="503030" customFormat="1"/>
    <row r="503031" customFormat="1"/>
    <row r="503032" customFormat="1"/>
    <row r="503033" customFormat="1"/>
    <row r="503034" customFormat="1"/>
    <row r="503035" customFormat="1"/>
    <row r="503036" customFormat="1"/>
    <row r="503037" customFormat="1"/>
    <row r="503038" customFormat="1"/>
    <row r="503039" customFormat="1"/>
    <row r="503040" customFormat="1"/>
    <row r="503041" customFormat="1"/>
    <row r="503042" customFormat="1"/>
    <row r="503043" customFormat="1"/>
    <row r="503044" customFormat="1"/>
    <row r="503045" customFormat="1"/>
    <row r="503046" customFormat="1"/>
    <row r="503047" customFormat="1"/>
    <row r="503048" customFormat="1"/>
    <row r="503049" customFormat="1"/>
    <row r="503050" customFormat="1"/>
    <row r="503051" customFormat="1"/>
    <row r="503052" customFormat="1"/>
    <row r="503053" customFormat="1"/>
    <row r="503054" customFormat="1"/>
    <row r="503055" customFormat="1"/>
    <row r="503056" customFormat="1"/>
    <row r="503057" customFormat="1"/>
    <row r="503058" customFormat="1"/>
    <row r="503059" customFormat="1"/>
    <row r="503060" customFormat="1"/>
    <row r="503061" customFormat="1"/>
    <row r="503062" customFormat="1"/>
    <row r="503063" customFormat="1"/>
    <row r="503064" customFormat="1"/>
    <row r="503065" customFormat="1"/>
    <row r="503066" customFormat="1"/>
    <row r="503067" customFormat="1"/>
    <row r="503068" customFormat="1"/>
    <row r="503069" customFormat="1"/>
    <row r="503070" customFormat="1"/>
    <row r="503071" customFormat="1"/>
    <row r="503072" customFormat="1"/>
    <row r="503073" customFormat="1"/>
    <row r="503074" customFormat="1"/>
    <row r="503075" customFormat="1"/>
    <row r="503076" customFormat="1"/>
    <row r="503077" customFormat="1"/>
    <row r="503078" customFormat="1"/>
    <row r="503079" customFormat="1"/>
    <row r="503080" customFormat="1"/>
    <row r="503081" customFormat="1"/>
    <row r="503082" customFormat="1"/>
    <row r="503083" customFormat="1"/>
    <row r="503084" customFormat="1"/>
    <row r="503085" customFormat="1"/>
    <row r="503086" customFormat="1"/>
    <row r="503087" customFormat="1"/>
    <row r="503088" customFormat="1"/>
    <row r="503089" customFormat="1"/>
    <row r="503090" customFormat="1"/>
    <row r="503091" customFormat="1"/>
    <row r="503092" customFormat="1"/>
    <row r="503093" customFormat="1"/>
    <row r="503094" customFormat="1"/>
    <row r="503095" customFormat="1"/>
    <row r="503096" customFormat="1"/>
    <row r="503097" customFormat="1"/>
    <row r="503098" customFormat="1"/>
    <row r="503099" customFormat="1"/>
    <row r="503100" customFormat="1"/>
    <row r="503101" customFormat="1"/>
    <row r="503102" customFormat="1"/>
    <row r="503103" customFormat="1"/>
    <row r="503104" customFormat="1"/>
    <row r="503105" customFormat="1"/>
    <row r="503106" customFormat="1"/>
    <row r="503107" customFormat="1"/>
    <row r="503108" customFormat="1"/>
    <row r="503109" customFormat="1"/>
    <row r="503110" customFormat="1"/>
    <row r="503111" customFormat="1"/>
    <row r="503112" customFormat="1"/>
    <row r="503113" customFormat="1"/>
    <row r="503114" customFormat="1"/>
    <row r="503115" customFormat="1"/>
    <row r="503116" customFormat="1"/>
    <row r="503117" customFormat="1"/>
    <row r="503118" customFormat="1"/>
    <row r="503119" customFormat="1"/>
    <row r="503120" customFormat="1"/>
    <row r="503121" customFormat="1"/>
    <row r="503122" customFormat="1"/>
    <row r="503123" customFormat="1"/>
    <row r="503124" customFormat="1"/>
    <row r="503125" customFormat="1"/>
    <row r="503126" customFormat="1"/>
    <row r="503127" customFormat="1"/>
    <row r="503128" customFormat="1"/>
    <row r="503129" customFormat="1"/>
    <row r="503130" customFormat="1"/>
    <row r="503131" customFormat="1"/>
    <row r="503132" customFormat="1"/>
    <row r="503133" customFormat="1"/>
    <row r="503134" customFormat="1"/>
    <row r="503135" customFormat="1"/>
    <row r="503136" customFormat="1"/>
    <row r="503137" customFormat="1"/>
    <row r="503138" customFormat="1"/>
    <row r="503139" customFormat="1"/>
    <row r="503140" customFormat="1"/>
    <row r="503141" customFormat="1"/>
    <row r="503142" customFormat="1"/>
    <row r="503143" customFormat="1"/>
    <row r="503144" customFormat="1"/>
    <row r="503145" customFormat="1"/>
    <row r="503146" customFormat="1"/>
    <row r="503147" customFormat="1"/>
    <row r="503148" customFormat="1"/>
    <row r="503149" customFormat="1"/>
    <row r="503150" customFormat="1"/>
    <row r="503151" customFormat="1"/>
    <row r="503152" customFormat="1"/>
    <row r="503153" customFormat="1"/>
    <row r="503154" customFormat="1"/>
    <row r="503155" customFormat="1"/>
    <row r="503156" customFormat="1"/>
    <row r="503157" customFormat="1"/>
    <row r="503158" customFormat="1"/>
    <row r="503159" customFormat="1"/>
    <row r="503160" customFormat="1"/>
    <row r="503161" customFormat="1"/>
    <row r="503162" customFormat="1"/>
    <row r="503163" customFormat="1"/>
    <row r="503164" customFormat="1"/>
    <row r="503165" customFormat="1"/>
    <row r="503166" customFormat="1"/>
    <row r="503167" customFormat="1"/>
    <row r="503168" customFormat="1"/>
    <row r="503169" customFormat="1"/>
    <row r="503170" customFormat="1"/>
    <row r="503171" customFormat="1"/>
    <row r="503172" customFormat="1"/>
    <row r="503173" customFormat="1"/>
    <row r="503174" customFormat="1"/>
    <row r="503175" customFormat="1"/>
    <row r="503176" customFormat="1"/>
    <row r="503177" customFormat="1"/>
    <row r="503178" customFormat="1"/>
    <row r="503179" customFormat="1"/>
    <row r="503180" customFormat="1"/>
    <row r="503181" customFormat="1"/>
    <row r="503182" customFormat="1"/>
    <row r="503183" customFormat="1"/>
    <row r="503184" customFormat="1"/>
    <row r="503185" customFormat="1"/>
    <row r="503186" customFormat="1"/>
    <row r="503187" customFormat="1"/>
    <row r="503188" customFormat="1"/>
    <row r="503189" customFormat="1"/>
    <row r="503190" customFormat="1"/>
    <row r="503191" customFormat="1"/>
    <row r="503192" customFormat="1"/>
    <row r="503193" customFormat="1"/>
    <row r="503194" customFormat="1"/>
    <row r="503195" customFormat="1"/>
    <row r="503196" customFormat="1"/>
    <row r="503197" customFormat="1"/>
    <row r="503198" customFormat="1"/>
    <row r="503199" customFormat="1"/>
    <row r="503200" customFormat="1"/>
    <row r="503201" customFormat="1"/>
    <row r="503202" customFormat="1"/>
    <row r="503203" customFormat="1"/>
    <row r="503204" customFormat="1"/>
    <row r="503205" customFormat="1"/>
    <row r="503206" customFormat="1"/>
    <row r="503207" customFormat="1"/>
    <row r="503208" customFormat="1"/>
    <row r="503209" customFormat="1"/>
    <row r="503210" customFormat="1"/>
    <row r="503211" customFormat="1"/>
    <row r="503212" customFormat="1"/>
    <row r="503213" customFormat="1"/>
    <row r="503214" customFormat="1"/>
    <row r="503215" customFormat="1"/>
    <row r="503216" customFormat="1"/>
    <row r="503217" customFormat="1"/>
    <row r="503218" customFormat="1"/>
    <row r="503219" customFormat="1"/>
    <row r="503220" customFormat="1"/>
    <row r="503221" customFormat="1"/>
    <row r="503222" customFormat="1"/>
    <row r="503223" customFormat="1"/>
    <row r="503224" customFormat="1"/>
    <row r="503225" customFormat="1"/>
    <row r="503226" customFormat="1"/>
    <row r="503227" customFormat="1"/>
    <row r="503228" customFormat="1"/>
    <row r="503229" customFormat="1"/>
    <row r="503230" customFormat="1"/>
    <row r="503231" customFormat="1"/>
    <row r="503232" customFormat="1"/>
    <row r="503233" customFormat="1"/>
    <row r="503234" customFormat="1"/>
    <row r="503235" customFormat="1"/>
    <row r="503236" customFormat="1"/>
    <row r="503237" customFormat="1"/>
    <row r="503238" customFormat="1"/>
    <row r="503239" customFormat="1"/>
    <row r="503240" customFormat="1"/>
    <row r="503241" customFormat="1"/>
    <row r="503242" customFormat="1"/>
    <row r="503243" customFormat="1"/>
    <row r="503244" customFormat="1"/>
    <row r="503245" customFormat="1"/>
    <row r="503246" customFormat="1"/>
    <row r="503247" customFormat="1"/>
    <row r="503248" customFormat="1"/>
    <row r="503249" customFormat="1"/>
    <row r="503250" customFormat="1"/>
    <row r="503251" customFormat="1"/>
    <row r="503252" customFormat="1"/>
    <row r="503253" customFormat="1"/>
    <row r="503254" customFormat="1"/>
    <row r="503255" customFormat="1"/>
    <row r="503256" customFormat="1"/>
    <row r="503257" customFormat="1"/>
    <row r="503258" customFormat="1"/>
    <row r="503259" customFormat="1"/>
    <row r="503260" customFormat="1"/>
    <row r="503261" customFormat="1"/>
    <row r="503262" customFormat="1"/>
    <row r="503263" customFormat="1"/>
    <row r="503264" customFormat="1"/>
    <row r="503265" customFormat="1"/>
    <row r="503266" customFormat="1"/>
    <row r="503267" customFormat="1"/>
    <row r="503268" customFormat="1"/>
    <row r="503269" customFormat="1"/>
    <row r="503270" customFormat="1"/>
    <row r="503271" customFormat="1"/>
    <row r="503272" customFormat="1"/>
    <row r="503273" customFormat="1"/>
    <row r="503274" customFormat="1"/>
    <row r="503275" customFormat="1"/>
    <row r="503276" customFormat="1"/>
    <row r="503277" customFormat="1"/>
    <row r="503278" customFormat="1"/>
    <row r="503279" customFormat="1"/>
    <row r="503280" customFormat="1"/>
    <row r="503281" customFormat="1"/>
    <row r="503282" customFormat="1"/>
    <row r="503283" customFormat="1"/>
    <row r="503284" customFormat="1"/>
    <row r="503285" customFormat="1"/>
    <row r="503286" customFormat="1"/>
    <row r="503287" customFormat="1"/>
    <row r="503288" customFormat="1"/>
    <row r="503289" customFormat="1"/>
    <row r="503290" customFormat="1"/>
    <row r="503291" customFormat="1"/>
    <row r="503292" customFormat="1"/>
    <row r="503293" customFormat="1"/>
    <row r="503294" customFormat="1"/>
    <row r="503295" customFormat="1"/>
    <row r="503296" customFormat="1"/>
    <row r="503297" customFormat="1"/>
    <row r="503298" customFormat="1"/>
    <row r="503299" customFormat="1"/>
    <row r="503300" customFormat="1"/>
    <row r="503301" customFormat="1"/>
    <row r="503302" customFormat="1"/>
    <row r="503303" customFormat="1"/>
    <row r="503304" customFormat="1"/>
    <row r="503305" customFormat="1"/>
    <row r="503306" customFormat="1"/>
    <row r="503307" customFormat="1"/>
    <row r="503308" customFormat="1"/>
    <row r="503309" customFormat="1"/>
    <row r="503310" customFormat="1"/>
    <row r="503311" customFormat="1"/>
    <row r="503312" customFormat="1"/>
    <row r="503313" customFormat="1"/>
    <row r="503314" customFormat="1"/>
    <row r="503315" customFormat="1"/>
    <row r="503316" customFormat="1"/>
    <row r="503317" customFormat="1"/>
    <row r="503318" customFormat="1"/>
    <row r="503319" customFormat="1"/>
    <row r="503320" customFormat="1"/>
    <row r="503321" customFormat="1"/>
    <row r="503322" customFormat="1"/>
    <row r="503323" customFormat="1"/>
    <row r="503324" customFormat="1"/>
    <row r="503325" customFormat="1"/>
    <row r="503326" customFormat="1"/>
    <row r="503327" customFormat="1"/>
    <row r="503328" customFormat="1"/>
    <row r="503329" customFormat="1"/>
    <row r="503330" customFormat="1"/>
    <row r="503331" customFormat="1"/>
    <row r="503332" customFormat="1"/>
    <row r="503333" customFormat="1"/>
    <row r="503334" customFormat="1"/>
    <row r="503335" customFormat="1"/>
    <row r="503336" customFormat="1"/>
    <row r="503337" customFormat="1"/>
    <row r="503338" customFormat="1"/>
    <row r="503339" customFormat="1"/>
    <row r="503340" customFormat="1"/>
    <row r="503341" customFormat="1"/>
    <row r="503342" customFormat="1"/>
    <row r="503343" customFormat="1"/>
    <row r="503344" customFormat="1"/>
    <row r="503345" customFormat="1"/>
    <row r="503346" customFormat="1"/>
    <row r="503347" customFormat="1"/>
    <row r="503348" customFormat="1"/>
    <row r="503349" customFormat="1"/>
    <row r="503350" customFormat="1"/>
    <row r="503351" customFormat="1"/>
    <row r="503352" customFormat="1"/>
    <row r="503353" customFormat="1"/>
    <row r="503354" customFormat="1"/>
    <row r="503355" customFormat="1"/>
    <row r="503356" customFormat="1"/>
    <row r="503357" customFormat="1"/>
    <row r="503358" customFormat="1"/>
    <row r="503359" customFormat="1"/>
    <row r="503360" customFormat="1"/>
    <row r="503361" customFormat="1"/>
    <row r="503362" customFormat="1"/>
    <row r="503363" customFormat="1"/>
    <row r="503364" customFormat="1"/>
    <row r="503365" customFormat="1"/>
    <row r="503366" customFormat="1"/>
    <row r="503367" customFormat="1"/>
    <row r="503368" customFormat="1"/>
    <row r="503369" customFormat="1"/>
    <row r="503370" customFormat="1"/>
    <row r="503371" customFormat="1"/>
    <row r="503372" customFormat="1"/>
    <row r="503373" customFormat="1"/>
    <row r="503374" customFormat="1"/>
    <row r="503375" customFormat="1"/>
    <row r="503376" customFormat="1"/>
    <row r="503377" customFormat="1"/>
    <row r="503378" customFormat="1"/>
    <row r="503379" customFormat="1"/>
    <row r="503380" customFormat="1"/>
    <row r="503381" customFormat="1"/>
    <row r="503382" customFormat="1"/>
    <row r="503383" customFormat="1"/>
    <row r="503384" customFormat="1"/>
    <row r="503385" customFormat="1"/>
    <row r="503386" customFormat="1"/>
    <row r="503387" customFormat="1"/>
    <row r="503388" customFormat="1"/>
    <row r="503389" customFormat="1"/>
    <row r="503390" customFormat="1"/>
    <row r="503391" customFormat="1"/>
    <row r="503392" customFormat="1"/>
    <row r="503393" customFormat="1"/>
    <row r="503394" customFormat="1"/>
    <row r="503395" customFormat="1"/>
    <row r="503396" customFormat="1"/>
    <row r="503397" customFormat="1"/>
    <row r="503398" customFormat="1"/>
    <row r="503399" customFormat="1"/>
    <row r="503400" customFormat="1"/>
    <row r="503401" customFormat="1"/>
    <row r="503402" customFormat="1"/>
    <row r="503403" customFormat="1"/>
    <row r="503404" customFormat="1"/>
    <row r="503405" customFormat="1"/>
    <row r="503406" customFormat="1"/>
    <row r="503407" customFormat="1"/>
    <row r="503408" customFormat="1"/>
    <row r="503409" customFormat="1"/>
    <row r="503410" customFormat="1"/>
    <row r="503411" customFormat="1"/>
    <row r="503412" customFormat="1"/>
    <row r="503413" customFormat="1"/>
    <row r="503414" customFormat="1"/>
    <row r="503415" customFormat="1"/>
    <row r="503416" customFormat="1"/>
    <row r="503417" customFormat="1"/>
    <row r="503418" customFormat="1"/>
    <row r="503419" customFormat="1"/>
    <row r="503420" customFormat="1"/>
    <row r="503421" customFormat="1"/>
    <row r="503422" customFormat="1"/>
    <row r="503423" customFormat="1"/>
    <row r="503424" customFormat="1"/>
    <row r="503425" customFormat="1"/>
    <row r="503426" customFormat="1"/>
    <row r="503427" customFormat="1"/>
    <row r="503428" customFormat="1"/>
    <row r="503429" customFormat="1"/>
    <row r="503430" customFormat="1"/>
    <row r="503431" customFormat="1"/>
    <row r="503432" customFormat="1"/>
    <row r="503433" customFormat="1"/>
    <row r="503434" customFormat="1"/>
    <row r="503435" customFormat="1"/>
    <row r="503436" customFormat="1"/>
    <row r="503437" customFormat="1"/>
    <row r="503438" customFormat="1"/>
    <row r="503439" customFormat="1"/>
    <row r="503440" customFormat="1"/>
    <row r="503441" customFormat="1"/>
    <row r="503442" customFormat="1"/>
    <row r="503443" customFormat="1"/>
    <row r="503444" customFormat="1"/>
    <row r="503445" customFormat="1"/>
    <row r="503446" customFormat="1"/>
    <row r="503447" customFormat="1"/>
    <row r="503448" customFormat="1"/>
    <row r="503449" customFormat="1"/>
    <row r="503450" customFormat="1"/>
    <row r="503451" customFormat="1"/>
    <row r="503452" customFormat="1"/>
    <row r="503453" customFormat="1"/>
    <row r="503454" customFormat="1"/>
    <row r="503455" customFormat="1"/>
    <row r="503456" customFormat="1"/>
    <row r="503457" customFormat="1"/>
    <row r="503458" customFormat="1"/>
    <row r="503459" customFormat="1"/>
    <row r="503460" customFormat="1"/>
    <row r="503461" customFormat="1"/>
    <row r="503462" customFormat="1"/>
    <row r="503463" customFormat="1"/>
    <row r="503464" customFormat="1"/>
    <row r="503465" customFormat="1"/>
    <row r="503466" customFormat="1"/>
    <row r="503467" customFormat="1"/>
    <row r="503468" customFormat="1"/>
    <row r="503469" customFormat="1"/>
    <row r="503470" customFormat="1"/>
    <row r="503471" customFormat="1"/>
    <row r="503472" customFormat="1"/>
    <row r="503473" customFormat="1"/>
    <row r="503474" customFormat="1"/>
    <row r="503475" customFormat="1"/>
    <row r="503476" customFormat="1"/>
    <row r="503477" customFormat="1"/>
    <row r="503478" customFormat="1"/>
    <row r="503479" customFormat="1"/>
    <row r="503480" customFormat="1"/>
    <row r="503481" customFormat="1"/>
    <row r="503482" customFormat="1"/>
    <row r="503483" customFormat="1"/>
    <row r="503484" customFormat="1"/>
    <row r="503485" customFormat="1"/>
    <row r="503486" customFormat="1"/>
    <row r="503487" customFormat="1"/>
    <row r="503488" customFormat="1"/>
    <row r="503489" customFormat="1"/>
    <row r="503490" customFormat="1"/>
    <row r="503491" customFormat="1"/>
    <row r="503492" customFormat="1"/>
    <row r="503493" customFormat="1"/>
    <row r="503494" customFormat="1"/>
    <row r="503495" customFormat="1"/>
    <row r="503496" customFormat="1"/>
    <row r="503497" customFormat="1"/>
    <row r="503498" customFormat="1"/>
    <row r="503499" customFormat="1"/>
    <row r="503500" customFormat="1"/>
    <row r="503501" customFormat="1"/>
    <row r="503502" customFormat="1"/>
    <row r="503503" customFormat="1"/>
    <row r="503504" customFormat="1"/>
    <row r="503505" customFormat="1"/>
    <row r="503506" customFormat="1"/>
    <row r="503507" customFormat="1"/>
    <row r="503508" customFormat="1"/>
    <row r="503509" customFormat="1"/>
    <row r="503510" customFormat="1"/>
    <row r="503511" customFormat="1"/>
    <row r="503512" customFormat="1"/>
    <row r="503513" customFormat="1"/>
    <row r="503514" customFormat="1"/>
    <row r="503515" customFormat="1"/>
    <row r="503516" customFormat="1"/>
    <row r="503517" customFormat="1"/>
    <row r="503518" customFormat="1"/>
    <row r="503519" customFormat="1"/>
    <row r="503520" customFormat="1"/>
    <row r="503521" customFormat="1"/>
    <row r="503522" customFormat="1"/>
    <row r="503523" customFormat="1"/>
    <row r="503524" customFormat="1"/>
    <row r="503525" customFormat="1"/>
    <row r="503526" customFormat="1"/>
    <row r="503527" customFormat="1"/>
    <row r="503528" customFormat="1"/>
    <row r="503529" customFormat="1"/>
    <row r="503530" customFormat="1"/>
    <row r="503531" customFormat="1"/>
    <row r="503532" customFormat="1"/>
    <row r="503533" customFormat="1"/>
    <row r="503534" customFormat="1"/>
    <row r="503535" customFormat="1"/>
    <row r="503536" customFormat="1"/>
    <row r="503537" customFormat="1"/>
    <row r="503538" customFormat="1"/>
    <row r="503539" customFormat="1"/>
    <row r="503540" customFormat="1"/>
    <row r="503541" customFormat="1"/>
    <row r="503542" customFormat="1"/>
    <row r="503543" customFormat="1"/>
    <row r="503544" customFormat="1"/>
    <row r="503545" customFormat="1"/>
    <row r="503546" customFormat="1"/>
    <row r="503547" customFormat="1"/>
    <row r="503548" customFormat="1"/>
    <row r="503549" customFormat="1"/>
    <row r="503550" customFormat="1"/>
    <row r="503551" customFormat="1"/>
    <row r="503552" customFormat="1"/>
    <row r="503553" customFormat="1"/>
    <row r="503554" customFormat="1"/>
    <row r="503555" customFormat="1"/>
    <row r="503556" customFormat="1"/>
    <row r="503557" customFormat="1"/>
    <row r="503558" customFormat="1"/>
    <row r="503559" customFormat="1"/>
    <row r="503560" customFormat="1"/>
    <row r="503561" customFormat="1"/>
    <row r="503562" customFormat="1"/>
    <row r="503563" customFormat="1"/>
    <row r="503564" customFormat="1"/>
    <row r="503565" customFormat="1"/>
    <row r="503566" customFormat="1"/>
    <row r="503567" customFormat="1"/>
    <row r="503568" customFormat="1"/>
    <row r="503569" customFormat="1"/>
    <row r="503570" customFormat="1"/>
    <row r="503571" customFormat="1"/>
    <row r="503572" customFormat="1"/>
    <row r="503573" customFormat="1"/>
    <row r="503574" customFormat="1"/>
    <row r="503575" customFormat="1"/>
    <row r="503576" customFormat="1"/>
    <row r="503577" customFormat="1"/>
    <row r="503578" customFormat="1"/>
    <row r="503579" customFormat="1"/>
    <row r="503580" customFormat="1"/>
    <row r="503581" customFormat="1"/>
    <row r="503582" customFormat="1"/>
    <row r="503583" customFormat="1"/>
    <row r="503584" customFormat="1"/>
    <row r="503585" customFormat="1"/>
    <row r="503586" customFormat="1"/>
    <row r="503587" customFormat="1"/>
    <row r="503588" customFormat="1"/>
    <row r="503589" customFormat="1"/>
    <row r="503590" customFormat="1"/>
    <row r="503591" customFormat="1"/>
    <row r="503592" customFormat="1"/>
    <row r="503593" customFormat="1"/>
    <row r="503594" customFormat="1"/>
    <row r="503595" customFormat="1"/>
    <row r="503596" customFormat="1"/>
    <row r="503597" customFormat="1"/>
    <row r="503598" customFormat="1"/>
    <row r="503599" customFormat="1"/>
    <row r="503600" customFormat="1"/>
    <row r="503601" customFormat="1"/>
    <row r="503602" customFormat="1"/>
    <row r="503603" customFormat="1"/>
    <row r="503604" customFormat="1"/>
    <row r="503605" customFormat="1"/>
    <row r="503606" customFormat="1"/>
    <row r="503607" customFormat="1"/>
    <row r="503608" customFormat="1"/>
    <row r="503609" customFormat="1"/>
    <row r="503610" customFormat="1"/>
    <row r="503611" customFormat="1"/>
    <row r="503612" customFormat="1"/>
    <row r="503613" customFormat="1"/>
    <row r="503614" customFormat="1"/>
    <row r="503615" customFormat="1"/>
    <row r="503616" customFormat="1"/>
    <row r="503617" customFormat="1"/>
    <row r="503618" customFormat="1"/>
    <row r="503619" customFormat="1"/>
    <row r="503620" customFormat="1"/>
    <row r="503621" customFormat="1"/>
    <row r="503622" customFormat="1"/>
    <row r="503623" customFormat="1"/>
    <row r="503624" customFormat="1"/>
    <row r="503625" customFormat="1"/>
    <row r="503626" customFormat="1"/>
    <row r="503627" customFormat="1"/>
    <row r="503628" customFormat="1"/>
    <row r="503629" customFormat="1"/>
    <row r="503630" customFormat="1"/>
    <row r="503631" customFormat="1"/>
    <row r="503632" customFormat="1"/>
    <row r="503633" customFormat="1"/>
    <row r="503634" customFormat="1"/>
    <row r="503635" customFormat="1"/>
    <row r="503636" customFormat="1"/>
    <row r="503637" customFormat="1"/>
    <row r="503638" customFormat="1"/>
    <row r="503639" customFormat="1"/>
    <row r="503640" customFormat="1"/>
    <row r="503641" customFormat="1"/>
    <row r="503642" customFormat="1"/>
    <row r="503643" customFormat="1"/>
    <row r="503644" customFormat="1"/>
    <row r="503645" customFormat="1"/>
    <row r="503646" customFormat="1"/>
    <row r="503647" customFormat="1"/>
    <row r="503648" customFormat="1"/>
    <row r="503649" customFormat="1"/>
    <row r="503650" customFormat="1"/>
    <row r="503651" customFormat="1"/>
    <row r="503652" customFormat="1"/>
    <row r="503653" customFormat="1"/>
    <row r="503654" customFormat="1"/>
    <row r="503655" customFormat="1"/>
    <row r="503656" customFormat="1"/>
    <row r="503657" customFormat="1"/>
    <row r="503658" customFormat="1"/>
    <row r="503659" customFormat="1"/>
    <row r="503660" customFormat="1"/>
    <row r="503661" customFormat="1"/>
    <row r="503662" customFormat="1"/>
    <row r="503663" customFormat="1"/>
    <row r="503664" customFormat="1"/>
    <row r="503665" customFormat="1"/>
    <row r="503666" customFormat="1"/>
    <row r="503667" customFormat="1"/>
    <row r="503668" customFormat="1"/>
    <row r="503669" customFormat="1"/>
    <row r="503670" customFormat="1"/>
    <row r="503671" customFormat="1"/>
    <row r="503672" customFormat="1"/>
    <row r="503673" customFormat="1"/>
    <row r="503674" customFormat="1"/>
    <row r="503675" customFormat="1"/>
    <row r="503676" customFormat="1"/>
    <row r="503677" customFormat="1"/>
    <row r="503678" customFormat="1"/>
    <row r="503679" customFormat="1"/>
    <row r="503680" customFormat="1"/>
    <row r="503681" customFormat="1"/>
    <row r="503682" customFormat="1"/>
    <row r="503683" customFormat="1"/>
    <row r="503684" customFormat="1"/>
    <row r="503685" customFormat="1"/>
    <row r="503686" customFormat="1"/>
    <row r="503687" customFormat="1"/>
    <row r="503688" customFormat="1"/>
    <row r="503689" customFormat="1"/>
    <row r="503690" customFormat="1"/>
    <row r="503691" customFormat="1"/>
    <row r="503692" customFormat="1"/>
    <row r="503693" customFormat="1"/>
    <row r="503694" customFormat="1"/>
    <row r="503695" customFormat="1"/>
    <row r="503696" customFormat="1"/>
    <row r="503697" customFormat="1"/>
    <row r="503698" customFormat="1"/>
    <row r="503699" customFormat="1"/>
    <row r="503700" customFormat="1"/>
    <row r="503701" customFormat="1"/>
    <row r="503702" customFormat="1"/>
    <row r="503703" customFormat="1"/>
    <row r="503704" customFormat="1"/>
    <row r="503705" customFormat="1"/>
    <row r="503706" customFormat="1"/>
    <row r="503707" customFormat="1"/>
    <row r="503708" customFormat="1"/>
    <row r="503709" customFormat="1"/>
    <row r="503710" customFormat="1"/>
    <row r="503711" customFormat="1"/>
    <row r="503712" customFormat="1"/>
    <row r="503713" customFormat="1"/>
    <row r="503714" customFormat="1"/>
    <row r="503715" customFormat="1"/>
    <row r="503716" customFormat="1"/>
    <row r="503717" customFormat="1"/>
    <row r="503718" customFormat="1"/>
    <row r="503719" customFormat="1"/>
    <row r="503720" customFormat="1"/>
    <row r="503721" customFormat="1"/>
    <row r="503722" customFormat="1"/>
    <row r="503723" customFormat="1"/>
    <row r="503724" customFormat="1"/>
    <row r="503725" customFormat="1"/>
    <row r="503726" customFormat="1"/>
    <row r="503727" customFormat="1"/>
    <row r="503728" customFormat="1"/>
    <row r="503729" customFormat="1"/>
    <row r="503730" customFormat="1"/>
    <row r="503731" customFormat="1"/>
    <row r="503732" customFormat="1"/>
    <row r="503733" customFormat="1"/>
    <row r="503734" customFormat="1"/>
    <row r="503735" customFormat="1"/>
    <row r="503736" customFormat="1"/>
    <row r="503737" customFormat="1"/>
    <row r="503738" customFormat="1"/>
    <row r="503739" customFormat="1"/>
    <row r="503740" customFormat="1"/>
    <row r="503741" customFormat="1"/>
    <row r="503742" customFormat="1"/>
    <row r="503743" customFormat="1"/>
    <row r="503744" customFormat="1"/>
    <row r="503745" customFormat="1"/>
    <row r="503746" customFormat="1"/>
    <row r="503747" customFormat="1"/>
    <row r="503748" customFormat="1"/>
    <row r="503749" customFormat="1"/>
    <row r="503750" customFormat="1"/>
    <row r="503751" customFormat="1"/>
    <row r="503752" customFormat="1"/>
    <row r="503753" customFormat="1"/>
    <row r="503754" customFormat="1"/>
    <row r="503755" customFormat="1"/>
    <row r="503756" customFormat="1"/>
    <row r="503757" customFormat="1"/>
    <row r="503758" customFormat="1"/>
    <row r="503759" customFormat="1"/>
    <row r="503760" customFormat="1"/>
    <row r="503761" customFormat="1"/>
    <row r="503762" customFormat="1"/>
    <row r="503763" customFormat="1"/>
    <row r="503764" customFormat="1"/>
    <row r="503765" customFormat="1"/>
    <row r="503766" customFormat="1"/>
    <row r="503767" customFormat="1"/>
    <row r="503768" customFormat="1"/>
    <row r="503769" customFormat="1"/>
    <row r="503770" customFormat="1"/>
    <row r="503771" customFormat="1"/>
    <row r="503772" customFormat="1"/>
    <row r="503773" customFormat="1"/>
    <row r="503774" customFormat="1"/>
    <row r="503775" customFormat="1"/>
    <row r="503776" customFormat="1"/>
    <row r="503777" customFormat="1"/>
    <row r="503778" customFormat="1"/>
    <row r="503779" customFormat="1"/>
    <row r="503780" customFormat="1"/>
    <row r="503781" customFormat="1"/>
    <row r="503782" customFormat="1"/>
    <row r="503783" customFormat="1"/>
    <row r="503784" customFormat="1"/>
    <row r="503785" customFormat="1"/>
    <row r="503786" customFormat="1"/>
    <row r="503787" customFormat="1"/>
    <row r="503788" customFormat="1"/>
    <row r="503789" customFormat="1"/>
    <row r="503790" customFormat="1"/>
    <row r="503791" customFormat="1"/>
    <row r="503792" customFormat="1"/>
    <row r="503793" customFormat="1"/>
    <row r="503794" customFormat="1"/>
    <row r="503795" customFormat="1"/>
    <row r="503796" customFormat="1"/>
    <row r="503797" customFormat="1"/>
    <row r="503798" customFormat="1"/>
    <row r="503799" customFormat="1"/>
    <row r="503800" customFormat="1"/>
    <row r="503801" customFormat="1"/>
    <row r="503802" customFormat="1"/>
    <row r="503803" customFormat="1"/>
    <row r="503804" customFormat="1"/>
    <row r="503805" customFormat="1"/>
    <row r="503806" customFormat="1"/>
    <row r="503807" customFormat="1"/>
    <row r="503808" customFormat="1"/>
    <row r="503809" customFormat="1"/>
    <row r="503810" customFormat="1"/>
    <row r="503811" customFormat="1"/>
    <row r="503812" customFormat="1"/>
    <row r="503813" customFormat="1"/>
    <row r="503814" customFormat="1"/>
    <row r="503815" customFormat="1"/>
    <row r="503816" customFormat="1"/>
    <row r="503817" customFormat="1"/>
    <row r="503818" customFormat="1"/>
    <row r="503819" customFormat="1"/>
    <row r="503820" customFormat="1"/>
    <row r="503821" customFormat="1"/>
    <row r="503822" customFormat="1"/>
    <row r="503823" customFormat="1"/>
    <row r="503824" customFormat="1"/>
    <row r="503825" customFormat="1"/>
    <row r="503826" customFormat="1"/>
    <row r="503827" customFormat="1"/>
    <row r="503828" customFormat="1"/>
    <row r="503829" customFormat="1"/>
    <row r="503830" customFormat="1"/>
    <row r="503831" customFormat="1"/>
    <row r="503832" customFormat="1"/>
    <row r="503833" customFormat="1"/>
    <row r="503834" customFormat="1"/>
    <row r="503835" customFormat="1"/>
    <row r="503836" customFormat="1"/>
    <row r="503837" customFormat="1"/>
    <row r="503838" customFormat="1"/>
    <row r="503839" customFormat="1"/>
    <row r="503840" customFormat="1"/>
    <row r="503841" customFormat="1"/>
    <row r="503842" customFormat="1"/>
    <row r="503843" customFormat="1"/>
    <row r="503844" customFormat="1"/>
    <row r="503845" customFormat="1"/>
    <row r="503846" customFormat="1"/>
    <row r="503847" customFormat="1"/>
    <row r="503848" customFormat="1"/>
    <row r="503849" customFormat="1"/>
    <row r="503850" customFormat="1"/>
    <row r="503851" customFormat="1"/>
    <row r="503852" customFormat="1"/>
    <row r="503853" customFormat="1"/>
    <row r="503854" customFormat="1"/>
    <row r="503855" customFormat="1"/>
    <row r="503856" customFormat="1"/>
    <row r="503857" customFormat="1"/>
    <row r="503858" customFormat="1"/>
    <row r="503859" customFormat="1"/>
    <row r="503860" customFormat="1"/>
    <row r="503861" customFormat="1"/>
    <row r="503862" customFormat="1"/>
    <row r="503863" customFormat="1"/>
    <row r="503864" customFormat="1"/>
    <row r="503865" customFormat="1"/>
    <row r="503866" customFormat="1"/>
    <row r="503867" customFormat="1"/>
    <row r="503868" customFormat="1"/>
    <row r="503869" customFormat="1"/>
    <row r="503870" customFormat="1"/>
    <row r="503871" customFormat="1"/>
    <row r="503872" customFormat="1"/>
    <row r="503873" customFormat="1"/>
    <row r="503874" customFormat="1"/>
    <row r="503875" customFormat="1"/>
    <row r="503876" customFormat="1"/>
    <row r="503877" customFormat="1"/>
    <row r="503878" customFormat="1"/>
    <row r="503879" customFormat="1"/>
    <row r="503880" customFormat="1"/>
    <row r="503881" customFormat="1"/>
    <row r="503882" customFormat="1"/>
    <row r="503883" customFormat="1"/>
    <row r="503884" customFormat="1"/>
    <row r="503885" customFormat="1"/>
    <row r="503886" customFormat="1"/>
    <row r="503887" customFormat="1"/>
    <row r="503888" customFormat="1"/>
    <row r="503889" customFormat="1"/>
    <row r="503890" customFormat="1"/>
    <row r="503891" customFormat="1"/>
    <row r="503892" customFormat="1"/>
    <row r="503893" customFormat="1"/>
    <row r="503894" customFormat="1"/>
    <row r="503895" customFormat="1"/>
    <row r="503896" customFormat="1"/>
    <row r="503897" customFormat="1"/>
    <row r="503898" customFormat="1"/>
    <row r="503899" customFormat="1"/>
    <row r="503900" customFormat="1"/>
    <row r="503901" customFormat="1"/>
    <row r="503902" customFormat="1"/>
    <row r="503903" customFormat="1"/>
    <row r="503904" customFormat="1"/>
    <row r="503905" customFormat="1"/>
    <row r="503906" customFormat="1"/>
    <row r="503907" customFormat="1"/>
    <row r="503908" customFormat="1"/>
    <row r="503909" customFormat="1"/>
    <row r="503910" customFormat="1"/>
    <row r="503911" customFormat="1"/>
    <row r="503912" customFormat="1"/>
    <row r="503913" customFormat="1"/>
    <row r="503914" customFormat="1"/>
    <row r="503915" customFormat="1"/>
    <row r="503916" customFormat="1"/>
    <row r="503917" customFormat="1"/>
    <row r="503918" customFormat="1"/>
    <row r="503919" customFormat="1"/>
    <row r="503920" customFormat="1"/>
    <row r="503921" customFormat="1"/>
    <row r="503922" customFormat="1"/>
    <row r="503923" customFormat="1"/>
    <row r="503924" customFormat="1"/>
    <row r="503925" customFormat="1"/>
    <row r="503926" customFormat="1"/>
    <row r="503927" customFormat="1"/>
    <row r="503928" customFormat="1"/>
    <row r="503929" customFormat="1"/>
    <row r="503930" customFormat="1"/>
    <row r="503931" customFormat="1"/>
    <row r="503932" customFormat="1"/>
    <row r="503933" customFormat="1"/>
    <row r="503934" customFormat="1"/>
    <row r="503935" customFormat="1"/>
    <row r="503936" customFormat="1"/>
    <row r="503937" customFormat="1"/>
    <row r="503938" customFormat="1"/>
    <row r="503939" customFormat="1"/>
    <row r="503940" customFormat="1"/>
    <row r="503941" customFormat="1"/>
    <row r="503942" customFormat="1"/>
    <row r="503943" customFormat="1"/>
    <row r="503944" customFormat="1"/>
    <row r="503945" customFormat="1"/>
    <row r="503946" customFormat="1"/>
    <row r="503947" customFormat="1"/>
    <row r="503948" customFormat="1"/>
    <row r="503949" customFormat="1"/>
    <row r="503950" customFormat="1"/>
    <row r="503951" customFormat="1"/>
    <row r="503952" customFormat="1"/>
    <row r="503953" customFormat="1"/>
    <row r="503954" customFormat="1"/>
    <row r="503955" customFormat="1"/>
    <row r="503956" customFormat="1"/>
    <row r="503957" customFormat="1"/>
    <row r="503958" customFormat="1"/>
    <row r="503959" customFormat="1"/>
    <row r="503960" customFormat="1"/>
    <row r="503961" customFormat="1"/>
    <row r="503962" customFormat="1"/>
    <row r="503963" customFormat="1"/>
    <row r="503964" customFormat="1"/>
    <row r="503965" customFormat="1"/>
    <row r="503966" customFormat="1"/>
    <row r="503967" customFormat="1"/>
    <row r="503968" customFormat="1"/>
    <row r="503969" customFormat="1"/>
    <row r="503970" customFormat="1"/>
    <row r="503971" customFormat="1"/>
    <row r="503972" customFormat="1"/>
    <row r="503973" customFormat="1"/>
    <row r="503974" customFormat="1"/>
    <row r="503975" customFormat="1"/>
    <row r="503976" customFormat="1"/>
    <row r="503977" customFormat="1"/>
    <row r="503978" customFormat="1"/>
    <row r="503979" customFormat="1"/>
    <row r="503980" customFormat="1"/>
    <row r="503981" customFormat="1"/>
    <row r="503982" customFormat="1"/>
    <row r="503983" customFormat="1"/>
    <row r="503984" customFormat="1"/>
    <row r="503985" customFormat="1"/>
    <row r="503986" customFormat="1"/>
    <row r="503987" customFormat="1"/>
    <row r="503988" customFormat="1"/>
    <row r="503989" customFormat="1"/>
    <row r="503990" customFormat="1"/>
    <row r="503991" customFormat="1"/>
    <row r="503992" customFormat="1"/>
    <row r="503993" customFormat="1"/>
    <row r="503994" customFormat="1"/>
    <row r="503995" customFormat="1"/>
    <row r="503996" customFormat="1"/>
    <row r="503997" customFormat="1"/>
    <row r="503998" customFormat="1"/>
    <row r="503999" customFormat="1"/>
    <row r="504000" customFormat="1"/>
    <row r="504001" customFormat="1"/>
    <row r="504002" customFormat="1"/>
    <row r="504003" customFormat="1"/>
    <row r="504004" customFormat="1"/>
    <row r="504005" customFormat="1"/>
    <row r="504006" customFormat="1"/>
    <row r="504007" customFormat="1"/>
    <row r="504008" customFormat="1"/>
    <row r="504009" customFormat="1"/>
    <row r="504010" customFormat="1"/>
    <row r="504011" customFormat="1"/>
    <row r="504012" customFormat="1"/>
    <row r="504013" customFormat="1"/>
    <row r="504014" customFormat="1"/>
    <row r="504015" customFormat="1"/>
    <row r="504016" customFormat="1"/>
    <row r="504017" customFormat="1"/>
    <row r="504018" customFormat="1"/>
    <row r="504019" customFormat="1"/>
    <row r="504020" customFormat="1"/>
    <row r="504021" customFormat="1"/>
    <row r="504022" customFormat="1"/>
    <row r="504023" customFormat="1"/>
    <row r="504024" customFormat="1"/>
    <row r="504025" customFormat="1"/>
    <row r="504026" customFormat="1"/>
    <row r="504027" customFormat="1"/>
    <row r="504028" customFormat="1"/>
    <row r="504029" customFormat="1"/>
    <row r="504030" customFormat="1"/>
    <row r="504031" customFormat="1"/>
    <row r="504032" customFormat="1"/>
    <row r="504033" customFormat="1"/>
    <row r="504034" customFormat="1"/>
    <row r="504035" customFormat="1"/>
    <row r="504036" customFormat="1"/>
    <row r="504037" customFormat="1"/>
    <row r="504038" customFormat="1"/>
    <row r="504039" customFormat="1"/>
    <row r="504040" customFormat="1"/>
    <row r="504041" customFormat="1"/>
    <row r="504042" customFormat="1"/>
    <row r="504043" customFormat="1"/>
    <row r="504044" customFormat="1"/>
    <row r="504045" customFormat="1"/>
    <row r="504046" customFormat="1"/>
    <row r="504047" customFormat="1"/>
    <row r="504048" customFormat="1"/>
    <row r="504049" customFormat="1"/>
    <row r="504050" customFormat="1"/>
    <row r="504051" customFormat="1"/>
    <row r="504052" customFormat="1"/>
    <row r="504053" customFormat="1"/>
    <row r="504054" customFormat="1"/>
    <row r="504055" customFormat="1"/>
    <row r="504056" customFormat="1"/>
    <row r="504057" customFormat="1"/>
    <row r="504058" customFormat="1"/>
    <row r="504059" customFormat="1"/>
    <row r="504060" customFormat="1"/>
    <row r="504061" customFormat="1"/>
    <row r="504062" customFormat="1"/>
    <row r="504063" customFormat="1"/>
    <row r="504064" customFormat="1"/>
    <row r="504065" customFormat="1"/>
    <row r="504066" customFormat="1"/>
    <row r="504067" customFormat="1"/>
    <row r="504068" customFormat="1"/>
    <row r="504069" customFormat="1"/>
    <row r="504070" customFormat="1"/>
    <row r="504071" customFormat="1"/>
    <row r="504072" customFormat="1"/>
    <row r="504073" customFormat="1"/>
    <row r="504074" customFormat="1"/>
    <row r="504075" customFormat="1"/>
    <row r="504076" customFormat="1"/>
    <row r="504077" customFormat="1"/>
    <row r="504078" customFormat="1"/>
    <row r="504079" customFormat="1"/>
    <row r="504080" customFormat="1"/>
    <row r="504081" customFormat="1"/>
    <row r="504082" customFormat="1"/>
    <row r="504083" customFormat="1"/>
    <row r="504084" customFormat="1"/>
    <row r="504085" customFormat="1"/>
    <row r="504086" customFormat="1"/>
    <row r="504087" customFormat="1"/>
    <row r="504088" customFormat="1"/>
    <row r="504089" customFormat="1"/>
    <row r="504090" customFormat="1"/>
    <row r="504091" customFormat="1"/>
    <row r="504092" customFormat="1"/>
    <row r="504093" customFormat="1"/>
    <row r="504094" customFormat="1"/>
    <row r="504095" customFormat="1"/>
    <row r="504096" customFormat="1"/>
    <row r="504097" customFormat="1"/>
    <row r="504098" customFormat="1"/>
    <row r="504099" customFormat="1"/>
    <row r="504100" customFormat="1"/>
    <row r="504101" customFormat="1"/>
    <row r="504102" customFormat="1"/>
    <row r="504103" customFormat="1"/>
    <row r="504104" customFormat="1"/>
    <row r="504105" customFormat="1"/>
    <row r="504106" customFormat="1"/>
    <row r="504107" customFormat="1"/>
    <row r="504108" customFormat="1"/>
    <row r="504109" customFormat="1"/>
    <row r="504110" customFormat="1"/>
    <row r="504111" customFormat="1"/>
    <row r="504112" customFormat="1"/>
    <row r="504113" customFormat="1"/>
    <row r="504114" customFormat="1"/>
    <row r="504115" customFormat="1"/>
    <row r="504116" customFormat="1"/>
    <row r="504117" customFormat="1"/>
    <row r="504118" customFormat="1"/>
    <row r="504119" customFormat="1"/>
    <row r="504120" customFormat="1"/>
    <row r="504121" customFormat="1"/>
    <row r="504122" customFormat="1"/>
    <row r="504123" customFormat="1"/>
    <row r="504124" customFormat="1"/>
    <row r="504125" customFormat="1"/>
    <row r="504126" customFormat="1"/>
    <row r="504127" customFormat="1"/>
    <row r="504128" customFormat="1"/>
    <row r="504129" customFormat="1"/>
    <row r="504130" customFormat="1"/>
    <row r="504131" customFormat="1"/>
    <row r="504132" customFormat="1"/>
    <row r="504133" customFormat="1"/>
    <row r="504134" customFormat="1"/>
    <row r="504135" customFormat="1"/>
    <row r="504136" customFormat="1"/>
    <row r="504137" customFormat="1"/>
    <row r="504138" customFormat="1"/>
    <row r="504139" customFormat="1"/>
    <row r="504140" customFormat="1"/>
    <row r="504141" customFormat="1"/>
    <row r="504142" customFormat="1"/>
    <row r="504143" customFormat="1"/>
    <row r="504144" customFormat="1"/>
    <row r="504145" customFormat="1"/>
    <row r="504146" customFormat="1"/>
    <row r="504147" customFormat="1"/>
    <row r="504148" customFormat="1"/>
    <row r="504149" customFormat="1"/>
    <row r="504150" customFormat="1"/>
    <row r="504151" customFormat="1"/>
    <row r="504152" customFormat="1"/>
    <row r="504153" customFormat="1"/>
    <row r="504154" customFormat="1"/>
    <row r="504155" customFormat="1"/>
    <row r="504156" customFormat="1"/>
    <row r="504157" customFormat="1"/>
    <row r="504158" customFormat="1"/>
    <row r="504159" customFormat="1"/>
    <row r="504160" customFormat="1"/>
    <row r="504161" customFormat="1"/>
    <row r="504162" customFormat="1"/>
    <row r="504163" customFormat="1"/>
    <row r="504164" customFormat="1"/>
    <row r="504165" customFormat="1"/>
    <row r="504166" customFormat="1"/>
    <row r="504167" customFormat="1"/>
    <row r="504168" customFormat="1"/>
    <row r="504169" customFormat="1"/>
    <row r="504170" customFormat="1"/>
    <row r="504171" customFormat="1"/>
    <row r="504172" customFormat="1"/>
    <row r="504173" customFormat="1"/>
    <row r="504174" customFormat="1"/>
    <row r="504175" customFormat="1"/>
    <row r="504176" customFormat="1"/>
    <row r="504177" customFormat="1"/>
    <row r="504178" customFormat="1"/>
    <row r="504179" customFormat="1"/>
    <row r="504180" customFormat="1"/>
    <row r="504181" customFormat="1"/>
    <row r="504182" customFormat="1"/>
    <row r="504183" customFormat="1"/>
    <row r="504184" customFormat="1"/>
    <row r="504185" customFormat="1"/>
    <row r="504186" customFormat="1"/>
    <row r="504187" customFormat="1"/>
    <row r="504188" customFormat="1"/>
    <row r="504189" customFormat="1"/>
    <row r="504190" customFormat="1"/>
    <row r="504191" customFormat="1"/>
    <row r="504192" customFormat="1"/>
    <row r="504193" customFormat="1"/>
    <row r="504194" customFormat="1"/>
    <row r="504195" customFormat="1"/>
    <row r="504196" customFormat="1"/>
    <row r="504197" customFormat="1"/>
    <row r="504198" customFormat="1"/>
    <row r="504199" customFormat="1"/>
    <row r="504200" customFormat="1"/>
    <row r="504201" customFormat="1"/>
    <row r="504202" customFormat="1"/>
    <row r="504203" customFormat="1"/>
    <row r="504204" customFormat="1"/>
    <row r="504205" customFormat="1"/>
    <row r="504206" customFormat="1"/>
    <row r="504207" customFormat="1"/>
    <row r="504208" customFormat="1"/>
    <row r="504209" customFormat="1"/>
    <row r="504210" customFormat="1"/>
    <row r="504211" customFormat="1"/>
    <row r="504212" customFormat="1"/>
    <row r="504213" customFormat="1"/>
    <row r="504214" customFormat="1"/>
    <row r="504215" customFormat="1"/>
    <row r="504216" customFormat="1"/>
    <row r="504217" customFormat="1"/>
    <row r="504218" customFormat="1"/>
    <row r="504219" customFormat="1"/>
    <row r="504220" customFormat="1"/>
    <row r="504221" customFormat="1"/>
    <row r="504222" customFormat="1"/>
    <row r="504223" customFormat="1"/>
    <row r="504224" customFormat="1"/>
    <row r="504225" customFormat="1"/>
    <row r="504226" customFormat="1"/>
    <row r="504227" customFormat="1"/>
    <row r="504228" customFormat="1"/>
    <row r="504229" customFormat="1"/>
    <row r="504230" customFormat="1"/>
    <row r="504231" customFormat="1"/>
    <row r="504232" customFormat="1"/>
    <row r="504233" customFormat="1"/>
    <row r="504234" customFormat="1"/>
    <row r="504235" customFormat="1"/>
    <row r="504236" customFormat="1"/>
    <row r="504237" customFormat="1"/>
    <row r="504238" customFormat="1"/>
    <row r="504239" customFormat="1"/>
    <row r="504240" customFormat="1"/>
    <row r="504241" customFormat="1"/>
    <row r="504242" customFormat="1"/>
    <row r="504243" customFormat="1"/>
    <row r="504244" customFormat="1"/>
    <row r="504245" customFormat="1"/>
    <row r="504246" customFormat="1"/>
    <row r="504247" customFormat="1"/>
    <row r="504248" customFormat="1"/>
    <row r="504249" customFormat="1"/>
    <row r="504250" customFormat="1"/>
    <row r="504251" customFormat="1"/>
    <row r="504252" customFormat="1"/>
    <row r="504253" customFormat="1"/>
    <row r="504254" customFormat="1"/>
    <row r="504255" customFormat="1"/>
    <row r="504256" customFormat="1"/>
    <row r="504257" customFormat="1"/>
    <row r="504258" customFormat="1"/>
    <row r="504259" customFormat="1"/>
    <row r="504260" customFormat="1"/>
    <row r="504261" customFormat="1"/>
    <row r="504262" customFormat="1"/>
    <row r="504263" customFormat="1"/>
    <row r="504264" customFormat="1"/>
    <row r="504265" customFormat="1"/>
    <row r="504266" customFormat="1"/>
    <row r="504267" customFormat="1"/>
    <row r="504268" customFormat="1"/>
    <row r="504269" customFormat="1"/>
    <row r="504270" customFormat="1"/>
    <row r="504271" customFormat="1"/>
    <row r="504272" customFormat="1"/>
    <row r="504273" customFormat="1"/>
    <row r="504274" customFormat="1"/>
    <row r="504275" customFormat="1"/>
    <row r="504276" customFormat="1"/>
    <row r="504277" customFormat="1"/>
    <row r="504278" customFormat="1"/>
    <row r="504279" customFormat="1"/>
    <row r="504280" customFormat="1"/>
    <row r="504281" customFormat="1"/>
    <row r="504282" customFormat="1"/>
    <row r="504283" customFormat="1"/>
    <row r="504284" customFormat="1"/>
    <row r="504285" customFormat="1"/>
    <row r="504286" customFormat="1"/>
    <row r="504287" customFormat="1"/>
    <row r="504288" customFormat="1"/>
    <row r="504289" customFormat="1"/>
    <row r="504290" customFormat="1"/>
    <row r="504291" customFormat="1"/>
    <row r="504292" customFormat="1"/>
    <row r="504293" customFormat="1"/>
    <row r="504294" customFormat="1"/>
    <row r="504295" customFormat="1"/>
    <row r="504296" customFormat="1"/>
    <row r="504297" customFormat="1"/>
    <row r="504298" customFormat="1"/>
    <row r="504299" customFormat="1"/>
    <row r="504300" customFormat="1"/>
    <row r="504301" customFormat="1"/>
    <row r="504302" customFormat="1"/>
    <row r="504303" customFormat="1"/>
    <row r="504304" customFormat="1"/>
    <row r="504305" customFormat="1"/>
    <row r="504306" customFormat="1"/>
    <row r="504307" customFormat="1"/>
    <row r="504308" customFormat="1"/>
    <row r="504309" customFormat="1"/>
    <row r="504310" customFormat="1"/>
    <row r="504311" customFormat="1"/>
    <row r="504312" customFormat="1"/>
    <row r="504313" customFormat="1"/>
    <row r="504314" customFormat="1"/>
    <row r="504315" customFormat="1"/>
    <row r="504316" customFormat="1"/>
    <row r="504317" customFormat="1"/>
    <row r="504318" customFormat="1"/>
    <row r="504319" customFormat="1"/>
    <row r="504320" customFormat="1"/>
    <row r="504321" customFormat="1"/>
    <row r="504322" customFormat="1"/>
    <row r="504323" customFormat="1"/>
    <row r="504324" customFormat="1"/>
    <row r="504325" customFormat="1"/>
    <row r="504326" customFormat="1"/>
    <row r="504327" customFormat="1"/>
    <row r="504328" customFormat="1"/>
    <row r="504329" customFormat="1"/>
    <row r="504330" customFormat="1"/>
    <row r="504331" customFormat="1"/>
    <row r="504332" customFormat="1"/>
    <row r="504333" customFormat="1"/>
    <row r="504334" customFormat="1"/>
    <row r="504335" customFormat="1"/>
    <row r="504336" customFormat="1"/>
    <row r="504337" customFormat="1"/>
    <row r="504338" customFormat="1"/>
    <row r="504339" customFormat="1"/>
    <row r="504340" customFormat="1"/>
    <row r="504341" customFormat="1"/>
    <row r="504342" customFormat="1"/>
    <row r="504343" customFormat="1"/>
    <row r="504344" customFormat="1"/>
    <row r="504345" customFormat="1"/>
    <row r="504346" customFormat="1"/>
    <row r="504347" customFormat="1"/>
    <row r="504348" customFormat="1"/>
    <row r="504349" customFormat="1"/>
    <row r="504350" customFormat="1"/>
    <row r="504351" customFormat="1"/>
    <row r="504352" customFormat="1"/>
    <row r="504353" customFormat="1"/>
    <row r="504354" customFormat="1"/>
    <row r="504355" customFormat="1"/>
    <row r="504356" customFormat="1"/>
    <row r="504357" customFormat="1"/>
    <row r="504358" customFormat="1"/>
    <row r="504359" customFormat="1"/>
    <row r="504360" customFormat="1"/>
    <row r="504361" customFormat="1"/>
    <row r="504362" customFormat="1"/>
    <row r="504363" customFormat="1"/>
    <row r="504364" customFormat="1"/>
    <row r="504365" customFormat="1"/>
    <row r="504366" customFormat="1"/>
    <row r="504367" customFormat="1"/>
    <row r="504368" customFormat="1"/>
    <row r="504369" customFormat="1"/>
    <row r="504370" customFormat="1"/>
    <row r="504371" customFormat="1"/>
    <row r="504372" customFormat="1"/>
    <row r="504373" customFormat="1"/>
    <row r="504374" customFormat="1"/>
    <row r="504375" customFormat="1"/>
    <row r="504376" customFormat="1"/>
    <row r="504377" customFormat="1"/>
    <row r="504378" customFormat="1"/>
    <row r="504379" customFormat="1"/>
    <row r="504380" customFormat="1"/>
    <row r="504381" customFormat="1"/>
    <row r="504382" customFormat="1"/>
    <row r="504383" customFormat="1"/>
    <row r="504384" customFormat="1"/>
    <row r="504385" customFormat="1"/>
    <row r="504386" customFormat="1"/>
    <row r="504387" customFormat="1"/>
    <row r="504388" customFormat="1"/>
    <row r="504389" customFormat="1"/>
    <row r="504390" customFormat="1"/>
    <row r="504391" customFormat="1"/>
    <row r="504392" customFormat="1"/>
    <row r="504393" customFormat="1"/>
    <row r="504394" customFormat="1"/>
    <row r="504395" customFormat="1"/>
    <row r="504396" customFormat="1"/>
    <row r="504397" customFormat="1"/>
    <row r="504398" customFormat="1"/>
    <row r="504399" customFormat="1"/>
    <row r="504400" customFormat="1"/>
    <row r="504401" customFormat="1"/>
    <row r="504402" customFormat="1"/>
    <row r="504403" customFormat="1"/>
    <row r="504404" customFormat="1"/>
    <row r="504405" customFormat="1"/>
    <row r="504406" customFormat="1"/>
    <row r="504407" customFormat="1"/>
    <row r="504408" customFormat="1"/>
    <row r="504409" customFormat="1"/>
    <row r="504410" customFormat="1"/>
    <row r="504411" customFormat="1"/>
    <row r="504412" customFormat="1"/>
    <row r="504413" customFormat="1"/>
    <row r="504414" customFormat="1"/>
    <row r="504415" customFormat="1"/>
    <row r="504416" customFormat="1"/>
    <row r="504417" customFormat="1"/>
    <row r="504418" customFormat="1"/>
    <row r="504419" customFormat="1"/>
    <row r="504420" customFormat="1"/>
    <row r="504421" customFormat="1"/>
    <row r="504422" customFormat="1"/>
    <row r="504423" customFormat="1"/>
    <row r="504424" customFormat="1"/>
    <row r="504425" customFormat="1"/>
    <row r="504426" customFormat="1"/>
    <row r="504427" customFormat="1"/>
    <row r="504428" customFormat="1"/>
    <row r="504429" customFormat="1"/>
    <row r="504430" customFormat="1"/>
    <row r="504431" customFormat="1"/>
    <row r="504432" customFormat="1"/>
    <row r="504433" customFormat="1"/>
    <row r="504434" customFormat="1"/>
    <row r="504435" customFormat="1"/>
    <row r="504436" customFormat="1"/>
    <row r="504437" customFormat="1"/>
    <row r="504438" customFormat="1"/>
    <row r="504439" customFormat="1"/>
    <row r="504440" customFormat="1"/>
    <row r="504441" customFormat="1"/>
    <row r="504442" customFormat="1"/>
    <row r="504443" customFormat="1"/>
    <row r="504444" customFormat="1"/>
    <row r="504445" customFormat="1"/>
    <row r="504446" customFormat="1"/>
    <row r="504447" customFormat="1"/>
    <row r="504448" customFormat="1"/>
    <row r="504449" customFormat="1"/>
    <row r="504450" customFormat="1"/>
    <row r="504451" customFormat="1"/>
    <row r="504452" customFormat="1"/>
    <row r="504453" customFormat="1"/>
    <row r="504454" customFormat="1"/>
    <row r="504455" customFormat="1"/>
    <row r="504456" customFormat="1"/>
    <row r="504457" customFormat="1"/>
    <row r="504458" customFormat="1"/>
    <row r="504459" customFormat="1"/>
    <row r="504460" customFormat="1"/>
    <row r="504461" customFormat="1"/>
    <row r="504462" customFormat="1"/>
    <row r="504463" customFormat="1"/>
    <row r="504464" customFormat="1"/>
    <row r="504465" customFormat="1"/>
    <row r="504466" customFormat="1"/>
    <row r="504467" customFormat="1"/>
    <row r="504468" customFormat="1"/>
    <row r="504469" customFormat="1"/>
    <row r="504470" customFormat="1"/>
    <row r="504471" customFormat="1"/>
    <row r="504472" customFormat="1"/>
    <row r="504473" customFormat="1"/>
    <row r="504474" customFormat="1"/>
    <row r="504475" customFormat="1"/>
    <row r="504476" customFormat="1"/>
    <row r="504477" customFormat="1"/>
    <row r="504478" customFormat="1"/>
    <row r="504479" customFormat="1"/>
    <row r="504480" customFormat="1"/>
    <row r="504481" customFormat="1"/>
    <row r="504482" customFormat="1"/>
    <row r="504483" customFormat="1"/>
    <row r="504484" customFormat="1"/>
    <row r="504485" customFormat="1"/>
    <row r="504486" customFormat="1"/>
    <row r="504487" customFormat="1"/>
    <row r="504488" customFormat="1"/>
    <row r="504489" customFormat="1"/>
    <row r="504490" customFormat="1"/>
    <row r="504491" customFormat="1"/>
    <row r="504492" customFormat="1"/>
    <row r="504493" customFormat="1"/>
    <row r="504494" customFormat="1"/>
    <row r="504495" customFormat="1"/>
    <row r="504496" customFormat="1"/>
    <row r="504497" customFormat="1"/>
    <row r="504498" customFormat="1"/>
    <row r="504499" customFormat="1"/>
    <row r="504500" customFormat="1"/>
    <row r="504501" customFormat="1"/>
    <row r="504502" customFormat="1"/>
    <row r="504503" customFormat="1"/>
    <row r="504504" customFormat="1"/>
    <row r="504505" customFormat="1"/>
    <row r="504506" customFormat="1"/>
    <row r="504507" customFormat="1"/>
    <row r="504508" customFormat="1"/>
    <row r="504509" customFormat="1"/>
    <row r="504510" customFormat="1"/>
    <row r="504511" customFormat="1"/>
    <row r="504512" customFormat="1"/>
    <row r="504513" customFormat="1"/>
    <row r="504514" customFormat="1"/>
    <row r="504515" customFormat="1"/>
    <row r="504516" customFormat="1"/>
    <row r="504517" customFormat="1"/>
    <row r="504518" customFormat="1"/>
    <row r="504519" customFormat="1"/>
    <row r="504520" customFormat="1"/>
    <row r="504521" customFormat="1"/>
    <row r="504522" customFormat="1"/>
    <row r="504523" customFormat="1"/>
    <row r="504524" customFormat="1"/>
    <row r="504525" customFormat="1"/>
    <row r="504526" customFormat="1"/>
    <row r="504527" customFormat="1"/>
    <row r="504528" customFormat="1"/>
    <row r="504529" customFormat="1"/>
    <row r="504530" customFormat="1"/>
    <row r="504531" customFormat="1"/>
    <row r="504532" customFormat="1"/>
    <row r="504533" customFormat="1"/>
    <row r="504534" customFormat="1"/>
    <row r="504535" customFormat="1"/>
    <row r="504536" customFormat="1"/>
    <row r="504537" customFormat="1"/>
    <row r="504538" customFormat="1"/>
    <row r="504539" customFormat="1"/>
    <row r="504540" customFormat="1"/>
    <row r="504541" customFormat="1"/>
    <row r="504542" customFormat="1"/>
    <row r="504543" customFormat="1"/>
    <row r="504544" customFormat="1"/>
    <row r="504545" customFormat="1"/>
    <row r="504546" customFormat="1"/>
    <row r="504547" customFormat="1"/>
    <row r="504548" customFormat="1"/>
    <row r="504549" customFormat="1"/>
    <row r="504550" customFormat="1"/>
    <row r="504551" customFormat="1"/>
    <row r="504552" customFormat="1"/>
    <row r="504553" customFormat="1"/>
    <row r="504554" customFormat="1"/>
    <row r="504555" customFormat="1"/>
    <row r="504556" customFormat="1"/>
    <row r="504557" customFormat="1"/>
    <row r="504558" customFormat="1"/>
    <row r="504559" customFormat="1"/>
    <row r="504560" customFormat="1"/>
    <row r="504561" customFormat="1"/>
    <row r="504562" customFormat="1"/>
    <row r="504563" customFormat="1"/>
    <row r="504564" customFormat="1"/>
    <row r="504565" customFormat="1"/>
    <row r="504566" customFormat="1"/>
    <row r="504567" customFormat="1"/>
    <row r="504568" customFormat="1"/>
    <row r="504569" customFormat="1"/>
    <row r="504570" customFormat="1"/>
    <row r="504571" customFormat="1"/>
    <row r="504572" customFormat="1"/>
    <row r="504573" customFormat="1"/>
    <row r="504574" customFormat="1"/>
    <row r="504575" customFormat="1"/>
    <row r="504576" customFormat="1"/>
    <row r="504577" customFormat="1"/>
    <row r="504578" customFormat="1"/>
    <row r="504579" customFormat="1"/>
    <row r="504580" customFormat="1"/>
    <row r="504581" customFormat="1"/>
    <row r="504582" customFormat="1"/>
    <row r="504583" customFormat="1"/>
    <row r="504584" customFormat="1"/>
    <row r="504585" customFormat="1"/>
    <row r="504586" customFormat="1"/>
    <row r="504587" customFormat="1"/>
    <row r="504588" customFormat="1"/>
    <row r="504589" customFormat="1"/>
    <row r="504590" customFormat="1"/>
    <row r="504591" customFormat="1"/>
    <row r="504592" customFormat="1"/>
    <row r="504593" customFormat="1"/>
    <row r="504594" customFormat="1"/>
    <row r="504595" customFormat="1"/>
    <row r="504596" customFormat="1"/>
    <row r="504597" customFormat="1"/>
    <row r="504598" customFormat="1"/>
    <row r="504599" customFormat="1"/>
    <row r="504600" customFormat="1"/>
    <row r="504601" customFormat="1"/>
    <row r="504602" customFormat="1"/>
    <row r="504603" customFormat="1"/>
    <row r="504604" customFormat="1"/>
    <row r="504605" customFormat="1"/>
    <row r="504606" customFormat="1"/>
    <row r="504607" customFormat="1"/>
    <row r="504608" customFormat="1"/>
    <row r="504609" customFormat="1"/>
    <row r="504610" customFormat="1"/>
    <row r="504611" customFormat="1"/>
    <row r="504612" customFormat="1"/>
    <row r="504613" customFormat="1"/>
    <row r="504614" customFormat="1"/>
    <row r="504615" customFormat="1"/>
    <row r="504616" customFormat="1"/>
    <row r="504617" customFormat="1"/>
    <row r="504618" customFormat="1"/>
    <row r="504619" customFormat="1"/>
    <row r="504620" customFormat="1"/>
    <row r="504621" customFormat="1"/>
    <row r="504622" customFormat="1"/>
    <row r="504623" customFormat="1"/>
    <row r="504624" customFormat="1"/>
    <row r="504625" customFormat="1"/>
    <row r="504626" customFormat="1"/>
    <row r="504627" customFormat="1"/>
    <row r="504628" customFormat="1"/>
    <row r="504629" customFormat="1"/>
    <row r="504630" customFormat="1"/>
    <row r="504631" customFormat="1"/>
    <row r="504632" customFormat="1"/>
    <row r="504633" customFormat="1"/>
    <row r="504634" customFormat="1"/>
    <row r="504635" customFormat="1"/>
    <row r="504636" customFormat="1"/>
    <row r="504637" customFormat="1"/>
    <row r="504638" customFormat="1"/>
    <row r="504639" customFormat="1"/>
    <row r="504640" customFormat="1"/>
    <row r="504641" customFormat="1"/>
    <row r="504642" customFormat="1"/>
    <row r="504643" customFormat="1"/>
    <row r="504644" customFormat="1"/>
    <row r="504645" customFormat="1"/>
    <row r="504646" customFormat="1"/>
    <row r="504647" customFormat="1"/>
    <row r="504648" customFormat="1"/>
    <row r="504649" customFormat="1"/>
    <row r="504650" customFormat="1"/>
    <row r="504651" customFormat="1"/>
    <row r="504652" customFormat="1"/>
    <row r="504653" customFormat="1"/>
    <row r="504654" customFormat="1"/>
    <row r="504655" customFormat="1"/>
    <row r="504656" customFormat="1"/>
    <row r="504657" customFormat="1"/>
    <row r="504658" customFormat="1"/>
    <row r="504659" customFormat="1"/>
    <row r="504660" customFormat="1"/>
    <row r="504661" customFormat="1"/>
    <row r="504662" customFormat="1"/>
    <row r="504663" customFormat="1"/>
    <row r="504664" customFormat="1"/>
    <row r="504665" customFormat="1"/>
    <row r="504666" customFormat="1"/>
    <row r="504667" customFormat="1"/>
    <row r="504668" customFormat="1"/>
    <row r="504669" customFormat="1"/>
    <row r="504670" customFormat="1"/>
    <row r="504671" customFormat="1"/>
    <row r="504672" customFormat="1"/>
    <row r="504673" customFormat="1"/>
    <row r="504674" customFormat="1"/>
    <row r="504675" customFormat="1"/>
    <row r="504676" customFormat="1"/>
    <row r="504677" customFormat="1"/>
    <row r="504678" customFormat="1"/>
    <row r="504679" customFormat="1"/>
    <row r="504680" customFormat="1"/>
    <row r="504681" customFormat="1"/>
    <row r="504682" customFormat="1"/>
    <row r="504683" customFormat="1"/>
    <row r="504684" customFormat="1"/>
    <row r="504685" customFormat="1"/>
    <row r="504686" customFormat="1"/>
    <row r="504687" customFormat="1"/>
    <row r="504688" customFormat="1"/>
    <row r="504689" customFormat="1"/>
    <row r="504690" customFormat="1"/>
    <row r="504691" customFormat="1"/>
    <row r="504692" customFormat="1"/>
    <row r="504693" customFormat="1"/>
    <row r="504694" customFormat="1"/>
    <row r="504695" customFormat="1"/>
    <row r="504696" customFormat="1"/>
    <row r="504697" customFormat="1"/>
    <row r="504698" customFormat="1"/>
    <row r="504699" customFormat="1"/>
    <row r="504700" customFormat="1"/>
    <row r="504701" customFormat="1"/>
    <row r="504702" customFormat="1"/>
    <row r="504703" customFormat="1"/>
    <row r="504704" customFormat="1"/>
    <row r="504705" customFormat="1"/>
    <row r="504706" customFormat="1"/>
    <row r="504707" customFormat="1"/>
    <row r="504708" customFormat="1"/>
    <row r="504709" customFormat="1"/>
    <row r="504710" customFormat="1"/>
    <row r="504711" customFormat="1"/>
    <row r="504712" customFormat="1"/>
    <row r="504713" customFormat="1"/>
    <row r="504714" customFormat="1"/>
    <row r="504715" customFormat="1"/>
    <row r="504716" customFormat="1"/>
    <row r="504717" customFormat="1"/>
    <row r="504718" customFormat="1"/>
    <row r="504719" customFormat="1"/>
    <row r="504720" customFormat="1"/>
    <row r="504721" customFormat="1"/>
    <row r="504722" customFormat="1"/>
    <row r="504723" customFormat="1"/>
    <row r="504724" customFormat="1"/>
    <row r="504725" customFormat="1"/>
    <row r="504726" customFormat="1"/>
    <row r="504727" customFormat="1"/>
    <row r="504728" customFormat="1"/>
    <row r="504729" customFormat="1"/>
    <row r="504730" customFormat="1"/>
    <row r="504731" customFormat="1"/>
    <row r="504732" customFormat="1"/>
    <row r="504733" customFormat="1"/>
    <row r="504734" customFormat="1"/>
    <row r="504735" customFormat="1"/>
    <row r="504736" customFormat="1"/>
    <row r="504737" customFormat="1"/>
    <row r="504738" customFormat="1"/>
    <row r="504739" customFormat="1"/>
    <row r="504740" customFormat="1"/>
    <row r="504741" customFormat="1"/>
    <row r="504742" customFormat="1"/>
    <row r="504743" customFormat="1"/>
    <row r="504744" customFormat="1"/>
    <row r="504745" customFormat="1"/>
    <row r="504746" customFormat="1"/>
    <row r="504747" customFormat="1"/>
    <row r="504748" customFormat="1"/>
    <row r="504749" customFormat="1"/>
    <row r="504750" customFormat="1"/>
    <row r="504751" customFormat="1"/>
    <row r="504752" customFormat="1"/>
    <row r="504753" customFormat="1"/>
    <row r="504754" customFormat="1"/>
    <row r="504755" customFormat="1"/>
    <row r="504756" customFormat="1"/>
    <row r="504757" customFormat="1"/>
    <row r="504758" customFormat="1"/>
    <row r="504759" customFormat="1"/>
    <row r="504760" customFormat="1"/>
    <row r="504761" customFormat="1"/>
    <row r="504762" customFormat="1"/>
    <row r="504763" customFormat="1"/>
    <row r="504764" customFormat="1"/>
    <row r="504765" customFormat="1"/>
    <row r="504766" customFormat="1"/>
    <row r="504767" customFormat="1"/>
    <row r="504768" customFormat="1"/>
    <row r="504769" customFormat="1"/>
    <row r="504770" customFormat="1"/>
    <row r="504771" customFormat="1"/>
    <row r="504772" customFormat="1"/>
    <row r="504773" customFormat="1"/>
    <row r="504774" customFormat="1"/>
    <row r="504775" customFormat="1"/>
    <row r="504776" customFormat="1"/>
    <row r="504777" customFormat="1"/>
    <row r="504778" customFormat="1"/>
    <row r="504779" customFormat="1"/>
    <row r="504780" customFormat="1"/>
    <row r="504781" customFormat="1"/>
    <row r="504782" customFormat="1"/>
    <row r="504783" customFormat="1"/>
    <row r="504784" customFormat="1"/>
    <row r="504785" customFormat="1"/>
    <row r="504786" customFormat="1"/>
    <row r="504787" customFormat="1"/>
    <row r="504788" customFormat="1"/>
    <row r="504789" customFormat="1"/>
    <row r="504790" customFormat="1"/>
    <row r="504791" customFormat="1"/>
    <row r="504792" customFormat="1"/>
    <row r="504793" customFormat="1"/>
    <row r="504794" customFormat="1"/>
    <row r="504795" customFormat="1"/>
    <row r="504796" customFormat="1"/>
    <row r="504797" customFormat="1"/>
    <row r="504798" customFormat="1"/>
    <row r="504799" customFormat="1"/>
    <row r="504800" customFormat="1"/>
    <row r="504801" customFormat="1"/>
    <row r="504802" customFormat="1"/>
    <row r="504803" customFormat="1"/>
    <row r="504804" customFormat="1"/>
    <row r="504805" customFormat="1"/>
    <row r="504806" customFormat="1"/>
    <row r="504807" customFormat="1"/>
    <row r="504808" customFormat="1"/>
    <row r="504809" customFormat="1"/>
    <row r="504810" customFormat="1"/>
    <row r="504811" customFormat="1"/>
    <row r="504812" customFormat="1"/>
    <row r="504813" customFormat="1"/>
    <row r="504814" customFormat="1"/>
    <row r="504815" customFormat="1"/>
    <row r="504816" customFormat="1"/>
    <row r="504817" customFormat="1"/>
    <row r="504818" customFormat="1"/>
    <row r="504819" customFormat="1"/>
    <row r="504820" customFormat="1"/>
    <row r="504821" customFormat="1"/>
    <row r="504822" customFormat="1"/>
    <row r="504823" customFormat="1"/>
    <row r="504824" customFormat="1"/>
    <row r="504825" customFormat="1"/>
    <row r="504826" customFormat="1"/>
    <row r="504827" customFormat="1"/>
    <row r="504828" customFormat="1"/>
    <row r="504829" customFormat="1"/>
    <row r="504830" customFormat="1"/>
    <row r="504831" customFormat="1"/>
    <row r="504832" customFormat="1"/>
    <row r="504833" customFormat="1"/>
    <row r="504834" customFormat="1"/>
    <row r="504835" customFormat="1"/>
    <row r="504836" customFormat="1"/>
    <row r="504837" customFormat="1"/>
    <row r="504838" customFormat="1"/>
    <row r="504839" customFormat="1"/>
    <row r="504840" customFormat="1"/>
    <row r="504841" customFormat="1"/>
    <row r="504842" customFormat="1"/>
    <row r="504843" customFormat="1"/>
    <row r="504844" customFormat="1"/>
    <row r="504845" customFormat="1"/>
    <row r="504846" customFormat="1"/>
    <row r="504847" customFormat="1"/>
    <row r="504848" customFormat="1"/>
    <row r="504849" customFormat="1"/>
    <row r="504850" customFormat="1"/>
    <row r="504851" customFormat="1"/>
    <row r="504852" customFormat="1"/>
    <row r="504853" customFormat="1"/>
    <row r="504854" customFormat="1"/>
    <row r="504855" customFormat="1"/>
    <row r="504856" customFormat="1"/>
    <row r="504857" customFormat="1"/>
    <row r="504858" customFormat="1"/>
    <row r="504859" customFormat="1"/>
    <row r="504860" customFormat="1"/>
    <row r="504861" customFormat="1"/>
    <row r="504862" customFormat="1"/>
    <row r="504863" customFormat="1"/>
    <row r="504864" customFormat="1"/>
    <row r="504865" customFormat="1"/>
    <row r="504866" customFormat="1"/>
    <row r="504867" customFormat="1"/>
    <row r="504868" customFormat="1"/>
    <row r="504869" customFormat="1"/>
    <row r="504870" customFormat="1"/>
    <row r="504871" customFormat="1"/>
    <row r="504872" customFormat="1"/>
    <row r="504873" customFormat="1"/>
    <row r="504874" customFormat="1"/>
    <row r="504875" customFormat="1"/>
    <row r="504876" customFormat="1"/>
    <row r="504877" customFormat="1"/>
    <row r="504878" customFormat="1"/>
    <row r="504879" customFormat="1"/>
    <row r="504880" customFormat="1"/>
    <row r="504881" customFormat="1"/>
    <row r="504882" customFormat="1"/>
    <row r="504883" customFormat="1"/>
    <row r="504884" customFormat="1"/>
    <row r="504885" customFormat="1"/>
    <row r="504886" customFormat="1"/>
    <row r="504887" customFormat="1"/>
    <row r="504888" customFormat="1"/>
    <row r="504889" customFormat="1"/>
    <row r="504890" customFormat="1"/>
    <row r="504891" customFormat="1"/>
    <row r="504892" customFormat="1"/>
    <row r="504893" customFormat="1"/>
    <row r="504894" customFormat="1"/>
    <row r="504895" customFormat="1"/>
    <row r="504896" customFormat="1"/>
    <row r="504897" customFormat="1"/>
    <row r="504898" customFormat="1"/>
    <row r="504899" customFormat="1"/>
    <row r="504900" customFormat="1"/>
    <row r="504901" customFormat="1"/>
    <row r="504902" customFormat="1"/>
    <row r="504903" customFormat="1"/>
    <row r="504904" customFormat="1"/>
    <row r="504905" customFormat="1"/>
    <row r="504906" customFormat="1"/>
    <row r="504907" customFormat="1"/>
    <row r="504908" customFormat="1"/>
    <row r="504909" customFormat="1"/>
    <row r="504910" customFormat="1"/>
    <row r="504911" customFormat="1"/>
    <row r="504912" customFormat="1"/>
    <row r="504913" customFormat="1"/>
    <row r="504914" customFormat="1"/>
    <row r="504915" customFormat="1"/>
    <row r="504916" customFormat="1"/>
    <row r="504917" customFormat="1"/>
    <row r="504918" customFormat="1"/>
    <row r="504919" customFormat="1"/>
    <row r="504920" customFormat="1"/>
    <row r="504921" customFormat="1"/>
    <row r="504922" customFormat="1"/>
    <row r="504923" customFormat="1"/>
    <row r="504924" customFormat="1"/>
    <row r="504925" customFormat="1"/>
    <row r="504926" customFormat="1"/>
    <row r="504927" customFormat="1"/>
    <row r="504928" customFormat="1"/>
    <row r="504929" customFormat="1"/>
    <row r="504930" customFormat="1"/>
    <row r="504931" customFormat="1"/>
    <row r="504932" customFormat="1"/>
    <row r="504933" customFormat="1"/>
    <row r="504934" customFormat="1"/>
    <row r="504935" customFormat="1"/>
    <row r="504936" customFormat="1"/>
    <row r="504937" customFormat="1"/>
    <row r="504938" customFormat="1"/>
    <row r="504939" customFormat="1"/>
    <row r="504940" customFormat="1"/>
    <row r="504941" customFormat="1"/>
    <row r="504942" customFormat="1"/>
    <row r="504943" customFormat="1"/>
    <row r="504944" customFormat="1"/>
    <row r="504945" customFormat="1"/>
    <row r="504946" customFormat="1"/>
    <row r="504947" customFormat="1"/>
    <row r="504948" customFormat="1"/>
    <row r="504949" customFormat="1"/>
    <row r="504950" customFormat="1"/>
    <row r="504951" customFormat="1"/>
    <row r="504952" customFormat="1"/>
    <row r="504953" customFormat="1"/>
    <row r="504954" customFormat="1"/>
    <row r="504955" customFormat="1"/>
    <row r="504956" customFormat="1"/>
    <row r="504957" customFormat="1"/>
    <row r="504958" customFormat="1"/>
    <row r="504959" customFormat="1"/>
    <row r="504960" customFormat="1"/>
    <row r="504961" customFormat="1"/>
    <row r="504962" customFormat="1"/>
    <row r="504963" customFormat="1"/>
    <row r="504964" customFormat="1"/>
    <row r="504965" customFormat="1"/>
    <row r="504966" customFormat="1"/>
    <row r="504967" customFormat="1"/>
    <row r="504968" customFormat="1"/>
    <row r="504969" customFormat="1"/>
    <row r="504970" customFormat="1"/>
    <row r="504971" customFormat="1"/>
    <row r="504972" customFormat="1"/>
    <row r="504973" customFormat="1"/>
    <row r="504974" customFormat="1"/>
    <row r="504975" customFormat="1"/>
    <row r="504976" customFormat="1"/>
    <row r="504977" customFormat="1"/>
    <row r="504978" customFormat="1"/>
    <row r="504979" customFormat="1"/>
    <row r="504980" customFormat="1"/>
    <row r="504981" customFormat="1"/>
    <row r="504982" customFormat="1"/>
    <row r="504983" customFormat="1"/>
    <row r="504984" customFormat="1"/>
    <row r="504985" customFormat="1"/>
    <row r="504986" customFormat="1"/>
    <row r="504987" customFormat="1"/>
    <row r="504988" customFormat="1"/>
    <row r="504989" customFormat="1"/>
    <row r="504990" customFormat="1"/>
    <row r="504991" customFormat="1"/>
    <row r="504992" customFormat="1"/>
    <row r="504993" customFormat="1"/>
    <row r="504994" customFormat="1"/>
    <row r="504995" customFormat="1"/>
    <row r="504996" customFormat="1"/>
    <row r="504997" customFormat="1"/>
    <row r="504998" customFormat="1"/>
    <row r="504999" customFormat="1"/>
    <row r="505000" customFormat="1"/>
    <row r="505001" customFormat="1"/>
    <row r="505002" customFormat="1"/>
    <row r="505003" customFormat="1"/>
    <row r="505004" customFormat="1"/>
    <row r="505005" customFormat="1"/>
    <row r="505006" customFormat="1"/>
    <row r="505007" customFormat="1"/>
    <row r="505008" customFormat="1"/>
    <row r="505009" customFormat="1"/>
    <row r="505010" customFormat="1"/>
    <row r="505011" customFormat="1"/>
    <row r="505012" customFormat="1"/>
    <row r="505013" customFormat="1"/>
    <row r="505014" customFormat="1"/>
    <row r="505015" customFormat="1"/>
    <row r="505016" customFormat="1"/>
    <row r="505017" customFormat="1"/>
    <row r="505018" customFormat="1"/>
    <row r="505019" customFormat="1"/>
    <row r="505020" customFormat="1"/>
    <row r="505021" customFormat="1"/>
    <row r="505022" customFormat="1"/>
    <row r="505023" customFormat="1"/>
    <row r="505024" customFormat="1"/>
    <row r="505025" customFormat="1"/>
    <row r="505026" customFormat="1"/>
    <row r="505027" customFormat="1"/>
    <row r="505028" customFormat="1"/>
    <row r="505029" customFormat="1"/>
    <row r="505030" customFormat="1"/>
    <row r="505031" customFormat="1"/>
    <row r="505032" customFormat="1"/>
    <row r="505033" customFormat="1"/>
    <row r="505034" customFormat="1"/>
    <row r="505035" customFormat="1"/>
    <row r="505036" customFormat="1"/>
    <row r="505037" customFormat="1"/>
    <row r="505038" customFormat="1"/>
    <row r="505039" customFormat="1"/>
    <row r="505040" customFormat="1"/>
    <row r="505041" customFormat="1"/>
    <row r="505042" customFormat="1"/>
    <row r="505043" customFormat="1"/>
    <row r="505044" customFormat="1"/>
    <row r="505045" customFormat="1"/>
    <row r="505046" customFormat="1"/>
    <row r="505047" customFormat="1"/>
    <row r="505048" customFormat="1"/>
    <row r="505049" customFormat="1"/>
    <row r="505050" customFormat="1"/>
    <row r="505051" customFormat="1"/>
    <row r="505052" customFormat="1"/>
    <row r="505053" customFormat="1"/>
    <row r="505054" customFormat="1"/>
    <row r="505055" customFormat="1"/>
    <row r="505056" customFormat="1"/>
    <row r="505057" customFormat="1"/>
    <row r="505058" customFormat="1"/>
    <row r="505059" customFormat="1"/>
    <row r="505060" customFormat="1"/>
    <row r="505061" customFormat="1"/>
    <row r="505062" customFormat="1"/>
    <row r="505063" customFormat="1"/>
    <row r="505064" customFormat="1"/>
    <row r="505065" customFormat="1"/>
    <row r="505066" customFormat="1"/>
    <row r="505067" customFormat="1"/>
    <row r="505068" customFormat="1"/>
    <row r="505069" customFormat="1"/>
    <row r="505070" customFormat="1"/>
    <row r="505071" customFormat="1"/>
    <row r="505072" customFormat="1"/>
    <row r="505073" customFormat="1"/>
    <row r="505074" customFormat="1"/>
    <row r="505075" customFormat="1"/>
    <row r="505076" customFormat="1"/>
    <row r="505077" customFormat="1"/>
    <row r="505078" customFormat="1"/>
    <row r="505079" customFormat="1"/>
    <row r="505080" customFormat="1"/>
    <row r="505081" customFormat="1"/>
    <row r="505082" customFormat="1"/>
    <row r="505083" customFormat="1"/>
    <row r="505084" customFormat="1"/>
    <row r="505085" customFormat="1"/>
    <row r="505086" customFormat="1"/>
    <row r="505087" customFormat="1"/>
    <row r="505088" customFormat="1"/>
    <row r="505089" customFormat="1"/>
    <row r="505090" customFormat="1"/>
    <row r="505091" customFormat="1"/>
    <row r="505092" customFormat="1"/>
    <row r="505093" customFormat="1"/>
    <row r="505094" customFormat="1"/>
    <row r="505095" customFormat="1"/>
    <row r="505096" customFormat="1"/>
    <row r="505097" customFormat="1"/>
    <row r="505098" customFormat="1"/>
    <row r="505099" customFormat="1"/>
    <row r="505100" customFormat="1"/>
    <row r="505101" customFormat="1"/>
    <row r="505102" customFormat="1"/>
    <row r="505103" customFormat="1"/>
    <row r="505104" customFormat="1"/>
    <row r="505105" customFormat="1"/>
    <row r="505106" customFormat="1"/>
    <row r="505107" customFormat="1"/>
    <row r="505108" customFormat="1"/>
    <row r="505109" customFormat="1"/>
    <row r="505110" customFormat="1"/>
    <row r="505111" customFormat="1"/>
    <row r="505112" customFormat="1"/>
    <row r="505113" customFormat="1"/>
    <row r="505114" customFormat="1"/>
    <row r="505115" customFormat="1"/>
    <row r="505116" customFormat="1"/>
    <row r="505117" customFormat="1"/>
    <row r="505118" customFormat="1"/>
    <row r="505119" customFormat="1"/>
    <row r="505120" customFormat="1"/>
    <row r="505121" customFormat="1"/>
    <row r="505122" customFormat="1"/>
    <row r="505123" customFormat="1"/>
    <row r="505124" customFormat="1"/>
    <row r="505125" customFormat="1"/>
    <row r="505126" customFormat="1"/>
    <row r="505127" customFormat="1"/>
    <row r="505128" customFormat="1"/>
    <row r="505129" customFormat="1"/>
    <row r="505130" customFormat="1"/>
    <row r="505131" customFormat="1"/>
    <row r="505132" customFormat="1"/>
    <row r="505133" customFormat="1"/>
    <row r="505134" customFormat="1"/>
    <row r="505135" customFormat="1"/>
    <row r="505136" customFormat="1"/>
    <row r="505137" customFormat="1"/>
    <row r="505138" customFormat="1"/>
    <row r="505139" customFormat="1"/>
    <row r="505140" customFormat="1"/>
    <row r="505141" customFormat="1"/>
    <row r="505142" customFormat="1"/>
    <row r="505143" customFormat="1"/>
    <row r="505144" customFormat="1"/>
    <row r="505145" customFormat="1"/>
    <row r="505146" customFormat="1"/>
    <row r="505147" customFormat="1"/>
    <row r="505148" customFormat="1"/>
    <row r="505149" customFormat="1"/>
    <row r="505150" customFormat="1"/>
    <row r="505151" customFormat="1"/>
    <row r="505152" customFormat="1"/>
    <row r="505153" customFormat="1"/>
    <row r="505154" customFormat="1"/>
    <row r="505155" customFormat="1"/>
    <row r="505156" customFormat="1"/>
    <row r="505157" customFormat="1"/>
    <row r="505158" customFormat="1"/>
    <row r="505159" customFormat="1"/>
    <row r="505160" customFormat="1"/>
    <row r="505161" customFormat="1"/>
    <row r="505162" customFormat="1"/>
    <row r="505163" customFormat="1"/>
    <row r="505164" customFormat="1"/>
    <row r="505165" customFormat="1"/>
    <row r="505166" customFormat="1"/>
    <row r="505167" customFormat="1"/>
    <row r="505168" customFormat="1"/>
    <row r="505169" customFormat="1"/>
    <row r="505170" customFormat="1"/>
    <row r="505171" customFormat="1"/>
    <row r="505172" customFormat="1"/>
    <row r="505173" customFormat="1"/>
    <row r="505174" customFormat="1"/>
    <row r="505175" customFormat="1"/>
    <row r="505176" customFormat="1"/>
    <row r="505177" customFormat="1"/>
    <row r="505178" customFormat="1"/>
    <row r="505179" customFormat="1"/>
    <row r="505180" customFormat="1"/>
    <row r="505181" customFormat="1"/>
    <row r="505182" customFormat="1"/>
    <row r="505183" customFormat="1"/>
    <row r="505184" customFormat="1"/>
    <row r="505185" customFormat="1"/>
    <row r="505186" customFormat="1"/>
    <row r="505187" customFormat="1"/>
    <row r="505188" customFormat="1"/>
    <row r="505189" customFormat="1"/>
    <row r="505190" customFormat="1"/>
    <row r="505191" customFormat="1"/>
    <row r="505192" customFormat="1"/>
    <row r="505193" customFormat="1"/>
    <row r="505194" customFormat="1"/>
    <row r="505195" customFormat="1"/>
    <row r="505196" customFormat="1"/>
    <row r="505197" customFormat="1"/>
    <row r="505198" customFormat="1"/>
    <row r="505199" customFormat="1"/>
    <row r="505200" customFormat="1"/>
    <row r="505201" customFormat="1"/>
    <row r="505202" customFormat="1"/>
    <row r="505203" customFormat="1"/>
    <row r="505204" customFormat="1"/>
    <row r="505205" customFormat="1"/>
    <row r="505206" customFormat="1"/>
    <row r="505207" customFormat="1"/>
    <row r="505208" customFormat="1"/>
    <row r="505209" customFormat="1"/>
    <row r="505210" customFormat="1"/>
    <row r="505211" customFormat="1"/>
    <row r="505212" customFormat="1"/>
    <row r="505213" customFormat="1"/>
    <row r="505214" customFormat="1"/>
    <row r="505215" customFormat="1"/>
    <row r="505216" customFormat="1"/>
    <row r="505217" customFormat="1"/>
    <row r="505218" customFormat="1"/>
    <row r="505219" customFormat="1"/>
    <row r="505220" customFormat="1"/>
    <row r="505221" customFormat="1"/>
    <row r="505222" customFormat="1"/>
    <row r="505223" customFormat="1"/>
    <row r="505224" customFormat="1"/>
    <row r="505225" customFormat="1"/>
    <row r="505226" customFormat="1"/>
    <row r="505227" customFormat="1"/>
    <row r="505228" customFormat="1"/>
    <row r="505229" customFormat="1"/>
    <row r="505230" customFormat="1"/>
    <row r="505231" customFormat="1"/>
    <row r="505232" customFormat="1"/>
    <row r="505233" customFormat="1"/>
    <row r="505234" customFormat="1"/>
    <row r="505235" customFormat="1"/>
    <row r="505236" customFormat="1"/>
    <row r="505237" customFormat="1"/>
    <row r="505238" customFormat="1"/>
    <row r="505239" customFormat="1"/>
    <row r="505240" customFormat="1"/>
    <row r="505241" customFormat="1"/>
    <row r="505242" customFormat="1"/>
    <row r="505243" customFormat="1"/>
    <row r="505244" customFormat="1"/>
    <row r="505245" customFormat="1"/>
    <row r="505246" customFormat="1"/>
    <row r="505247" customFormat="1"/>
    <row r="505248" customFormat="1"/>
    <row r="505249" customFormat="1"/>
    <row r="505250" customFormat="1"/>
    <row r="505251" customFormat="1"/>
    <row r="505252" customFormat="1"/>
    <row r="505253" customFormat="1"/>
    <row r="505254" customFormat="1"/>
    <row r="505255" customFormat="1"/>
    <row r="505256" customFormat="1"/>
    <row r="505257" customFormat="1"/>
    <row r="505258" customFormat="1"/>
    <row r="505259" customFormat="1"/>
    <row r="505260" customFormat="1"/>
    <row r="505261" customFormat="1"/>
    <row r="505262" customFormat="1"/>
    <row r="505263" customFormat="1"/>
    <row r="505264" customFormat="1"/>
    <row r="505265" customFormat="1"/>
    <row r="505266" customFormat="1"/>
    <row r="505267" customFormat="1"/>
    <row r="505268" customFormat="1"/>
    <row r="505269" customFormat="1"/>
    <row r="505270" customFormat="1"/>
    <row r="505271" customFormat="1"/>
    <row r="505272" customFormat="1"/>
    <row r="505273" customFormat="1"/>
    <row r="505274" customFormat="1"/>
    <row r="505275" customFormat="1"/>
    <row r="505276" customFormat="1"/>
    <row r="505277" customFormat="1"/>
    <row r="505278" customFormat="1"/>
    <row r="505279" customFormat="1"/>
    <row r="505280" customFormat="1"/>
    <row r="505281" customFormat="1"/>
    <row r="505282" customFormat="1"/>
    <row r="505283" customFormat="1"/>
    <row r="505284" customFormat="1"/>
    <row r="505285" customFormat="1"/>
    <row r="505286" customFormat="1"/>
    <row r="505287" customFormat="1"/>
    <row r="505288" customFormat="1"/>
    <row r="505289" customFormat="1"/>
    <row r="505290" customFormat="1"/>
    <row r="505291" customFormat="1"/>
    <row r="505292" customFormat="1"/>
    <row r="505293" customFormat="1"/>
    <row r="505294" customFormat="1"/>
    <row r="505295" customFormat="1"/>
    <row r="505296" customFormat="1"/>
    <row r="505297" customFormat="1"/>
    <row r="505298" customFormat="1"/>
    <row r="505299" customFormat="1"/>
    <row r="505300" customFormat="1"/>
    <row r="505301" customFormat="1"/>
    <row r="505302" customFormat="1"/>
    <row r="505303" customFormat="1"/>
    <row r="505304" customFormat="1"/>
    <row r="505305" customFormat="1"/>
    <row r="505306" customFormat="1"/>
    <row r="505307" customFormat="1"/>
    <row r="505308" customFormat="1"/>
    <row r="505309" customFormat="1"/>
    <row r="505310" customFormat="1"/>
    <row r="505311" customFormat="1"/>
    <row r="505312" customFormat="1"/>
    <row r="505313" customFormat="1"/>
    <row r="505314" customFormat="1"/>
    <row r="505315" customFormat="1"/>
    <row r="505316" customFormat="1"/>
    <row r="505317" customFormat="1"/>
    <row r="505318" customFormat="1"/>
    <row r="505319" customFormat="1"/>
    <row r="505320" customFormat="1"/>
    <row r="505321" customFormat="1"/>
    <row r="505322" customFormat="1"/>
    <row r="505323" customFormat="1"/>
    <row r="505324" customFormat="1"/>
    <row r="505325" customFormat="1"/>
    <row r="505326" customFormat="1"/>
    <row r="505327" customFormat="1"/>
    <row r="505328" customFormat="1"/>
    <row r="505329" customFormat="1"/>
    <row r="505330" customFormat="1"/>
    <row r="505331" customFormat="1"/>
    <row r="505332" customFormat="1"/>
    <row r="505333" customFormat="1"/>
    <row r="505334" customFormat="1"/>
    <row r="505335" customFormat="1"/>
    <row r="505336" customFormat="1"/>
    <row r="505337" customFormat="1"/>
    <row r="505338" customFormat="1"/>
    <row r="505339" customFormat="1"/>
    <row r="505340" customFormat="1"/>
    <row r="505341" customFormat="1"/>
    <row r="505342" customFormat="1"/>
    <row r="505343" customFormat="1"/>
    <row r="505344" customFormat="1"/>
    <row r="505345" customFormat="1"/>
    <row r="505346" customFormat="1"/>
    <row r="505347" customFormat="1"/>
    <row r="505348" customFormat="1"/>
    <row r="505349" customFormat="1"/>
    <row r="505350" customFormat="1"/>
    <row r="505351" customFormat="1"/>
    <row r="505352" customFormat="1"/>
    <row r="505353" customFormat="1"/>
    <row r="505354" customFormat="1"/>
    <row r="505355" customFormat="1"/>
    <row r="505356" customFormat="1"/>
    <row r="505357" customFormat="1"/>
    <row r="505358" customFormat="1"/>
    <row r="505359" customFormat="1"/>
    <row r="505360" customFormat="1"/>
    <row r="505361" customFormat="1"/>
    <row r="505362" customFormat="1"/>
    <row r="505363" customFormat="1"/>
    <row r="505364" customFormat="1"/>
    <row r="505365" customFormat="1"/>
    <row r="505366" customFormat="1"/>
    <row r="505367" customFormat="1"/>
    <row r="505368" customFormat="1"/>
    <row r="505369" customFormat="1"/>
    <row r="505370" customFormat="1"/>
    <row r="505371" customFormat="1"/>
    <row r="505372" customFormat="1"/>
    <row r="505373" customFormat="1"/>
    <row r="505374" customFormat="1"/>
    <row r="505375" customFormat="1"/>
    <row r="505376" customFormat="1"/>
    <row r="505377" customFormat="1"/>
    <row r="505378" customFormat="1"/>
    <row r="505379" customFormat="1"/>
    <row r="505380" customFormat="1"/>
    <row r="505381" customFormat="1"/>
    <row r="505382" customFormat="1"/>
    <row r="505383" customFormat="1"/>
    <row r="505384" customFormat="1"/>
    <row r="505385" customFormat="1"/>
    <row r="505386" customFormat="1"/>
    <row r="505387" customFormat="1"/>
    <row r="505388" customFormat="1"/>
    <row r="505389" customFormat="1"/>
    <row r="505390" customFormat="1"/>
    <row r="505391" customFormat="1"/>
    <row r="505392" customFormat="1"/>
    <row r="505393" customFormat="1"/>
    <row r="505394" customFormat="1"/>
    <row r="505395" customFormat="1"/>
    <row r="505396" customFormat="1"/>
    <row r="505397" customFormat="1"/>
    <row r="505398" customFormat="1"/>
    <row r="505399" customFormat="1"/>
    <row r="505400" customFormat="1"/>
    <row r="505401" customFormat="1"/>
    <row r="505402" customFormat="1"/>
    <row r="505403" customFormat="1"/>
    <row r="505404" customFormat="1"/>
    <row r="505405" customFormat="1"/>
    <row r="505406" customFormat="1"/>
    <row r="505407" customFormat="1"/>
    <row r="505408" customFormat="1"/>
    <row r="505409" customFormat="1"/>
    <row r="505410" customFormat="1"/>
    <row r="505411" customFormat="1"/>
    <row r="505412" customFormat="1"/>
    <row r="505413" customFormat="1"/>
    <row r="505414" customFormat="1"/>
    <row r="505415" customFormat="1"/>
    <row r="505416" customFormat="1"/>
    <row r="505417" customFormat="1"/>
    <row r="505418" customFormat="1"/>
    <row r="505419" customFormat="1"/>
    <row r="505420" customFormat="1"/>
    <row r="505421" customFormat="1"/>
    <row r="505422" customFormat="1"/>
    <row r="505423" customFormat="1"/>
    <row r="505424" customFormat="1"/>
    <row r="505425" customFormat="1"/>
    <row r="505426" customFormat="1"/>
    <row r="505427" customFormat="1"/>
    <row r="505428" customFormat="1"/>
    <row r="505429" customFormat="1"/>
    <row r="505430" customFormat="1"/>
    <row r="505431" customFormat="1"/>
    <row r="505432" customFormat="1"/>
    <row r="505433" customFormat="1"/>
    <row r="505434" customFormat="1"/>
    <row r="505435" customFormat="1"/>
    <row r="505436" customFormat="1"/>
    <row r="505437" customFormat="1"/>
    <row r="505438" customFormat="1"/>
    <row r="505439" customFormat="1"/>
    <row r="505440" customFormat="1"/>
    <row r="505441" customFormat="1"/>
    <row r="505442" customFormat="1"/>
    <row r="505443" customFormat="1"/>
    <row r="505444" customFormat="1"/>
    <row r="505445" customFormat="1"/>
    <row r="505446" customFormat="1"/>
    <row r="505447" customFormat="1"/>
    <row r="505448" customFormat="1"/>
    <row r="505449" customFormat="1"/>
    <row r="505450" customFormat="1"/>
    <row r="505451" customFormat="1"/>
    <row r="505452" customFormat="1"/>
    <row r="505453" customFormat="1"/>
    <row r="505454" customFormat="1"/>
    <row r="505455" customFormat="1"/>
    <row r="505456" customFormat="1"/>
    <row r="505457" customFormat="1"/>
    <row r="505458" customFormat="1"/>
    <row r="505459" customFormat="1"/>
    <row r="505460" customFormat="1"/>
    <row r="505461" customFormat="1"/>
    <row r="505462" customFormat="1"/>
    <row r="505463" customFormat="1"/>
    <row r="505464" customFormat="1"/>
    <row r="505465" customFormat="1"/>
    <row r="505466" customFormat="1"/>
    <row r="505467" customFormat="1"/>
    <row r="505468" customFormat="1"/>
    <row r="505469" customFormat="1"/>
    <row r="505470" customFormat="1"/>
    <row r="505471" customFormat="1"/>
    <row r="505472" customFormat="1"/>
    <row r="505473" customFormat="1"/>
    <row r="505474" customFormat="1"/>
    <row r="505475" customFormat="1"/>
    <row r="505476" customFormat="1"/>
    <row r="505477" customFormat="1"/>
    <row r="505478" customFormat="1"/>
    <row r="505479" customFormat="1"/>
    <row r="505480" customFormat="1"/>
    <row r="505481" customFormat="1"/>
    <row r="505482" customFormat="1"/>
    <row r="505483" customFormat="1"/>
    <row r="505484" customFormat="1"/>
    <row r="505485" customFormat="1"/>
    <row r="505486" customFormat="1"/>
    <row r="505487" customFormat="1"/>
    <row r="505488" customFormat="1"/>
    <row r="505489" customFormat="1"/>
    <row r="505490" customFormat="1"/>
    <row r="505491" customFormat="1"/>
    <row r="505492" customFormat="1"/>
    <row r="505493" customFormat="1"/>
    <row r="505494" customFormat="1"/>
    <row r="505495" customFormat="1"/>
    <row r="505496" customFormat="1"/>
    <row r="505497" customFormat="1"/>
    <row r="505498" customFormat="1"/>
    <row r="505499" customFormat="1"/>
    <row r="505500" customFormat="1"/>
    <row r="505501" customFormat="1"/>
    <row r="505502" customFormat="1"/>
    <row r="505503" customFormat="1"/>
    <row r="505504" customFormat="1"/>
    <row r="505505" customFormat="1"/>
    <row r="505506" customFormat="1"/>
    <row r="505507" customFormat="1"/>
    <row r="505508" customFormat="1"/>
    <row r="505509" customFormat="1"/>
    <row r="505510" customFormat="1"/>
    <row r="505511" customFormat="1"/>
    <row r="505512" customFormat="1"/>
    <row r="505513" customFormat="1"/>
    <row r="505514" customFormat="1"/>
    <row r="505515" customFormat="1"/>
    <row r="505516" customFormat="1"/>
    <row r="505517" customFormat="1"/>
    <row r="505518" customFormat="1"/>
    <row r="505519" customFormat="1"/>
    <row r="505520" customFormat="1"/>
    <row r="505521" customFormat="1"/>
    <row r="505522" customFormat="1"/>
    <row r="505523" customFormat="1"/>
    <row r="505524" customFormat="1"/>
    <row r="505525" customFormat="1"/>
    <row r="505526" customFormat="1"/>
    <row r="505527" customFormat="1"/>
    <row r="505528" customFormat="1"/>
    <row r="505529" customFormat="1"/>
    <row r="505530" customFormat="1"/>
    <row r="505531" customFormat="1"/>
    <row r="505532" customFormat="1"/>
    <row r="505533" customFormat="1"/>
    <row r="505534" customFormat="1"/>
    <row r="505535" customFormat="1"/>
    <row r="505536" customFormat="1"/>
    <row r="505537" customFormat="1"/>
    <row r="505538" customFormat="1"/>
    <row r="505539" customFormat="1"/>
    <row r="505540" customFormat="1"/>
    <row r="505541" customFormat="1"/>
    <row r="505542" customFormat="1"/>
    <row r="505543" customFormat="1"/>
    <row r="505544" customFormat="1"/>
    <row r="505545" customFormat="1"/>
    <row r="505546" customFormat="1"/>
    <row r="505547" customFormat="1"/>
    <row r="505548" customFormat="1"/>
    <row r="505549" customFormat="1"/>
    <row r="505550" customFormat="1"/>
    <row r="505551" customFormat="1"/>
    <row r="505552" customFormat="1"/>
    <row r="505553" customFormat="1"/>
    <row r="505554" customFormat="1"/>
    <row r="505555" customFormat="1"/>
    <row r="505556" customFormat="1"/>
    <row r="505557" customFormat="1"/>
    <row r="505558" customFormat="1"/>
    <row r="505559" customFormat="1"/>
    <row r="505560" customFormat="1"/>
    <row r="505561" customFormat="1"/>
    <row r="505562" customFormat="1"/>
    <row r="505563" customFormat="1"/>
    <row r="505564" customFormat="1"/>
    <row r="505565" customFormat="1"/>
    <row r="505566" customFormat="1"/>
    <row r="505567" customFormat="1"/>
    <row r="505568" customFormat="1"/>
    <row r="505569" customFormat="1"/>
    <row r="505570" customFormat="1"/>
    <row r="505571" customFormat="1"/>
    <row r="505572" customFormat="1"/>
    <row r="505573" customFormat="1"/>
    <row r="505574" customFormat="1"/>
    <row r="505575" customFormat="1"/>
    <row r="505576" customFormat="1"/>
    <row r="505577" customFormat="1"/>
    <row r="505578" customFormat="1"/>
    <row r="505579" customFormat="1"/>
    <row r="505580" customFormat="1"/>
    <row r="505581" customFormat="1"/>
    <row r="505582" customFormat="1"/>
    <row r="505583" customFormat="1"/>
    <row r="505584" customFormat="1"/>
    <row r="505585" customFormat="1"/>
    <row r="505586" customFormat="1"/>
    <row r="505587" customFormat="1"/>
    <row r="505588" customFormat="1"/>
    <row r="505589" customFormat="1"/>
    <row r="505590" customFormat="1"/>
    <row r="505591" customFormat="1"/>
    <row r="505592" customFormat="1"/>
    <row r="505593" customFormat="1"/>
    <row r="505594" customFormat="1"/>
    <row r="505595" customFormat="1"/>
    <row r="505596" customFormat="1"/>
    <row r="505597" customFormat="1"/>
    <row r="505598" customFormat="1"/>
    <row r="505599" customFormat="1"/>
    <row r="505600" customFormat="1"/>
    <row r="505601" customFormat="1"/>
    <row r="505602" customFormat="1"/>
    <row r="505603" customFormat="1"/>
    <row r="505604" customFormat="1"/>
    <row r="505605" customFormat="1"/>
    <row r="505606" customFormat="1"/>
    <row r="505607" customFormat="1"/>
    <row r="505608" customFormat="1"/>
    <row r="505609" customFormat="1"/>
    <row r="505610" customFormat="1"/>
    <row r="505611" customFormat="1"/>
    <row r="505612" customFormat="1"/>
    <row r="505613" customFormat="1"/>
    <row r="505614" customFormat="1"/>
    <row r="505615" customFormat="1"/>
    <row r="505616" customFormat="1"/>
    <row r="505617" customFormat="1"/>
    <row r="505618" customFormat="1"/>
    <row r="505619" customFormat="1"/>
    <row r="505620" customFormat="1"/>
    <row r="505621" customFormat="1"/>
    <row r="505622" customFormat="1"/>
    <row r="505623" customFormat="1"/>
    <row r="505624" customFormat="1"/>
    <row r="505625" customFormat="1"/>
    <row r="505626" customFormat="1"/>
    <row r="505627" customFormat="1"/>
    <row r="505628" customFormat="1"/>
    <row r="505629" customFormat="1"/>
    <row r="505630" customFormat="1"/>
    <row r="505631" customFormat="1"/>
    <row r="505632" customFormat="1"/>
    <row r="505633" customFormat="1"/>
    <row r="505634" customFormat="1"/>
    <row r="505635" customFormat="1"/>
    <row r="505636" customFormat="1"/>
    <row r="505637" customFormat="1"/>
    <row r="505638" customFormat="1"/>
    <row r="505639" customFormat="1"/>
    <row r="505640" customFormat="1"/>
    <row r="505641" customFormat="1"/>
    <row r="505642" customFormat="1"/>
    <row r="505643" customFormat="1"/>
    <row r="505644" customFormat="1"/>
    <row r="505645" customFormat="1"/>
    <row r="505646" customFormat="1"/>
    <row r="505647" customFormat="1"/>
    <row r="505648" customFormat="1"/>
    <row r="505649" customFormat="1"/>
    <row r="505650" customFormat="1"/>
    <row r="505651" customFormat="1"/>
    <row r="505652" customFormat="1"/>
    <row r="505653" customFormat="1"/>
    <row r="505654" customFormat="1"/>
    <row r="505655" customFormat="1"/>
    <row r="505656" customFormat="1"/>
    <row r="505657" customFormat="1"/>
    <row r="505658" customFormat="1"/>
    <row r="505659" customFormat="1"/>
    <row r="505660" customFormat="1"/>
    <row r="505661" customFormat="1"/>
    <row r="505662" customFormat="1"/>
    <row r="505663" customFormat="1"/>
    <row r="505664" customFormat="1"/>
    <row r="505665" customFormat="1"/>
    <row r="505666" customFormat="1"/>
    <row r="505667" customFormat="1"/>
    <row r="505668" customFormat="1"/>
    <row r="505669" customFormat="1"/>
    <row r="505670" customFormat="1"/>
    <row r="505671" customFormat="1"/>
    <row r="505672" customFormat="1"/>
    <row r="505673" customFormat="1"/>
    <row r="505674" customFormat="1"/>
    <row r="505675" customFormat="1"/>
    <row r="505676" customFormat="1"/>
    <row r="505677" customFormat="1"/>
    <row r="505678" customFormat="1"/>
    <row r="505679" customFormat="1"/>
    <row r="505680" customFormat="1"/>
    <row r="505681" customFormat="1"/>
    <row r="505682" customFormat="1"/>
    <row r="505683" customFormat="1"/>
    <row r="505684" customFormat="1"/>
    <row r="505685" customFormat="1"/>
    <row r="505686" customFormat="1"/>
    <row r="505687" customFormat="1"/>
    <row r="505688" customFormat="1"/>
    <row r="505689" customFormat="1"/>
    <row r="505690" customFormat="1"/>
    <row r="505691" customFormat="1"/>
    <row r="505692" customFormat="1"/>
    <row r="505693" customFormat="1"/>
    <row r="505694" customFormat="1"/>
    <row r="505695" customFormat="1"/>
    <row r="505696" customFormat="1"/>
    <row r="505697" customFormat="1"/>
    <row r="505698" customFormat="1"/>
    <row r="505699" customFormat="1"/>
    <row r="505700" customFormat="1"/>
    <row r="505701" customFormat="1"/>
    <row r="505702" customFormat="1"/>
    <row r="505703" customFormat="1"/>
    <row r="505704" customFormat="1"/>
    <row r="505705" customFormat="1"/>
    <row r="505706" customFormat="1"/>
    <row r="505707" customFormat="1"/>
    <row r="505708" customFormat="1"/>
    <row r="505709" customFormat="1"/>
    <row r="505710" customFormat="1"/>
    <row r="505711" customFormat="1"/>
    <row r="505712" customFormat="1"/>
    <row r="505713" customFormat="1"/>
    <row r="505714" customFormat="1"/>
    <row r="505715" customFormat="1"/>
    <row r="505716" customFormat="1"/>
    <row r="505717" customFormat="1"/>
    <row r="505718" customFormat="1"/>
    <row r="505719" customFormat="1"/>
    <row r="505720" customFormat="1"/>
    <row r="505721" customFormat="1"/>
    <row r="505722" customFormat="1"/>
    <row r="505723" customFormat="1"/>
    <row r="505724" customFormat="1"/>
    <row r="505725" customFormat="1"/>
    <row r="505726" customFormat="1"/>
    <row r="505727" customFormat="1"/>
    <row r="505728" customFormat="1"/>
    <row r="505729" customFormat="1"/>
    <row r="505730" customFormat="1"/>
    <row r="505731" customFormat="1"/>
    <row r="505732" customFormat="1"/>
    <row r="505733" customFormat="1"/>
    <row r="505734" customFormat="1"/>
    <row r="505735" customFormat="1"/>
    <row r="505736" customFormat="1"/>
    <row r="505737" customFormat="1"/>
    <row r="505738" customFormat="1"/>
    <row r="505739" customFormat="1"/>
    <row r="505740" customFormat="1"/>
    <row r="505741" customFormat="1"/>
    <row r="505742" customFormat="1"/>
    <row r="505743" customFormat="1"/>
    <row r="505744" customFormat="1"/>
    <row r="505745" customFormat="1"/>
    <row r="505746" customFormat="1"/>
    <row r="505747" customFormat="1"/>
    <row r="505748" customFormat="1"/>
    <row r="505749" customFormat="1"/>
    <row r="505750" customFormat="1"/>
    <row r="505751" customFormat="1"/>
    <row r="505752" customFormat="1"/>
    <row r="505753" customFormat="1"/>
    <row r="505754" customFormat="1"/>
    <row r="505755" customFormat="1"/>
    <row r="505756" customFormat="1"/>
    <row r="505757" customFormat="1"/>
    <row r="505758" customFormat="1"/>
    <row r="505759" customFormat="1"/>
    <row r="505760" customFormat="1"/>
    <row r="505761" customFormat="1"/>
    <row r="505762" customFormat="1"/>
    <row r="505763" customFormat="1"/>
    <row r="505764" customFormat="1"/>
    <row r="505765" customFormat="1"/>
    <row r="505766" customFormat="1"/>
    <row r="505767" customFormat="1"/>
    <row r="505768" customFormat="1"/>
    <row r="505769" customFormat="1"/>
    <row r="505770" customFormat="1"/>
    <row r="505771" customFormat="1"/>
    <row r="505772" customFormat="1"/>
    <row r="505773" customFormat="1"/>
    <row r="505774" customFormat="1"/>
    <row r="505775" customFormat="1"/>
    <row r="505776" customFormat="1"/>
    <row r="505777" customFormat="1"/>
    <row r="505778" customFormat="1"/>
    <row r="505779" customFormat="1"/>
    <row r="505780" customFormat="1"/>
    <row r="505781" customFormat="1"/>
    <row r="505782" customFormat="1"/>
    <row r="505783" customFormat="1"/>
    <row r="505784" customFormat="1"/>
    <row r="505785" customFormat="1"/>
    <row r="505786" customFormat="1"/>
    <row r="505787" customFormat="1"/>
    <row r="505788" customFormat="1"/>
    <row r="505789" customFormat="1"/>
    <row r="505790" customFormat="1"/>
    <row r="505791" customFormat="1"/>
    <row r="505792" customFormat="1"/>
    <row r="505793" customFormat="1"/>
    <row r="505794" customFormat="1"/>
    <row r="505795" customFormat="1"/>
    <row r="505796" customFormat="1"/>
    <row r="505797" customFormat="1"/>
    <row r="505798" customFormat="1"/>
    <row r="505799" customFormat="1"/>
    <row r="505800" customFormat="1"/>
    <row r="505801" customFormat="1"/>
    <row r="505802" customFormat="1"/>
    <row r="505803" customFormat="1"/>
    <row r="505804" customFormat="1"/>
    <row r="505805" customFormat="1"/>
    <row r="505806" customFormat="1"/>
    <row r="505807" customFormat="1"/>
    <row r="505808" customFormat="1"/>
    <row r="505809" customFormat="1"/>
    <row r="505810" customFormat="1"/>
    <row r="505811" customFormat="1"/>
    <row r="505812" customFormat="1"/>
    <row r="505813" customFormat="1"/>
    <row r="505814" customFormat="1"/>
    <row r="505815" customFormat="1"/>
    <row r="505816" customFormat="1"/>
    <row r="505817" customFormat="1"/>
    <row r="505818" customFormat="1"/>
    <row r="505819" customFormat="1"/>
    <row r="505820" customFormat="1"/>
    <row r="505821" customFormat="1"/>
    <row r="505822" customFormat="1"/>
    <row r="505823" customFormat="1"/>
    <row r="505824" customFormat="1"/>
    <row r="505825" customFormat="1"/>
    <row r="505826" customFormat="1"/>
    <row r="505827" customFormat="1"/>
    <row r="505828" customFormat="1"/>
    <row r="505829" customFormat="1"/>
    <row r="505830" customFormat="1"/>
    <row r="505831" customFormat="1"/>
    <row r="505832" customFormat="1"/>
    <row r="505833" customFormat="1"/>
    <row r="505834" customFormat="1"/>
    <row r="505835" customFormat="1"/>
    <row r="505836" customFormat="1"/>
    <row r="505837" customFormat="1"/>
    <row r="505838" customFormat="1"/>
    <row r="505839" customFormat="1"/>
    <row r="505840" customFormat="1"/>
    <row r="505841" customFormat="1"/>
    <row r="505842" customFormat="1"/>
    <row r="505843" customFormat="1"/>
    <row r="505844" customFormat="1"/>
    <row r="505845" customFormat="1"/>
    <row r="505846" customFormat="1"/>
    <row r="505847" customFormat="1"/>
    <row r="505848" customFormat="1"/>
    <row r="505849" customFormat="1"/>
    <row r="505850" customFormat="1"/>
    <row r="505851" customFormat="1"/>
    <row r="505852" customFormat="1"/>
    <row r="505853" customFormat="1"/>
    <row r="505854" customFormat="1"/>
    <row r="505855" customFormat="1"/>
    <row r="505856" customFormat="1"/>
    <row r="505857" customFormat="1"/>
    <row r="505858" customFormat="1"/>
    <row r="505859" customFormat="1"/>
    <row r="505860" customFormat="1"/>
    <row r="505861" customFormat="1"/>
    <row r="505862" customFormat="1"/>
    <row r="505863" customFormat="1"/>
    <row r="505864" customFormat="1"/>
    <row r="505865" customFormat="1"/>
    <row r="505866" customFormat="1"/>
    <row r="505867" customFormat="1"/>
    <row r="505868" customFormat="1"/>
    <row r="505869" customFormat="1"/>
    <row r="505870" customFormat="1"/>
    <row r="505871" customFormat="1"/>
    <row r="505872" customFormat="1"/>
    <row r="505873" customFormat="1"/>
    <row r="505874" customFormat="1"/>
    <row r="505875" customFormat="1"/>
    <row r="505876" customFormat="1"/>
    <row r="505877" customFormat="1"/>
    <row r="505878" customFormat="1"/>
    <row r="505879" customFormat="1"/>
    <row r="505880" customFormat="1"/>
    <row r="505881" customFormat="1"/>
    <row r="505882" customFormat="1"/>
    <row r="505883" customFormat="1"/>
    <row r="505884" customFormat="1"/>
    <row r="505885" customFormat="1"/>
    <row r="505886" customFormat="1"/>
    <row r="505887" customFormat="1"/>
    <row r="505888" customFormat="1"/>
    <row r="505889" customFormat="1"/>
    <row r="505890" customFormat="1"/>
    <row r="505891" customFormat="1"/>
    <row r="505892" customFormat="1"/>
    <row r="505893" customFormat="1"/>
    <row r="505894" customFormat="1"/>
    <row r="505895" customFormat="1"/>
    <row r="505896" customFormat="1"/>
    <row r="505897" customFormat="1"/>
    <row r="505898" customFormat="1"/>
    <row r="505899" customFormat="1"/>
    <row r="505900" customFormat="1"/>
    <row r="505901" customFormat="1"/>
    <row r="505902" customFormat="1"/>
    <row r="505903" customFormat="1"/>
    <row r="505904" customFormat="1"/>
    <row r="505905" customFormat="1"/>
    <row r="505906" customFormat="1"/>
    <row r="505907" customFormat="1"/>
    <row r="505908" customFormat="1"/>
    <row r="505909" customFormat="1"/>
    <row r="505910" customFormat="1"/>
    <row r="505911" customFormat="1"/>
    <row r="505912" customFormat="1"/>
    <row r="505913" customFormat="1"/>
    <row r="505914" customFormat="1"/>
    <row r="505915" customFormat="1"/>
    <row r="505916" customFormat="1"/>
    <row r="505917" customFormat="1"/>
    <row r="505918" customFormat="1"/>
    <row r="505919" customFormat="1"/>
    <row r="505920" customFormat="1"/>
    <row r="505921" customFormat="1"/>
    <row r="505922" customFormat="1"/>
    <row r="505923" customFormat="1"/>
    <row r="505924" customFormat="1"/>
    <row r="505925" customFormat="1"/>
    <row r="505926" customFormat="1"/>
    <row r="505927" customFormat="1"/>
    <row r="505928" customFormat="1"/>
    <row r="505929" customFormat="1"/>
    <row r="505930" customFormat="1"/>
    <row r="505931" customFormat="1"/>
    <row r="505932" customFormat="1"/>
    <row r="505933" customFormat="1"/>
    <row r="505934" customFormat="1"/>
    <row r="505935" customFormat="1"/>
    <row r="505936" customFormat="1"/>
    <row r="505937" customFormat="1"/>
    <row r="505938" customFormat="1"/>
    <row r="505939" customFormat="1"/>
    <row r="505940" customFormat="1"/>
    <row r="505941" customFormat="1"/>
    <row r="505942" customFormat="1"/>
    <row r="505943" customFormat="1"/>
    <row r="505944" customFormat="1"/>
    <row r="505945" customFormat="1"/>
    <row r="505946" customFormat="1"/>
    <row r="505947" customFormat="1"/>
    <row r="505948" customFormat="1"/>
    <row r="505949" customFormat="1"/>
    <row r="505950" customFormat="1"/>
    <row r="505951" customFormat="1"/>
    <row r="505952" customFormat="1"/>
    <row r="505953" customFormat="1"/>
    <row r="505954" customFormat="1"/>
    <row r="505955" customFormat="1"/>
    <row r="505956" customFormat="1"/>
    <row r="505957" customFormat="1"/>
    <row r="505958" customFormat="1"/>
    <row r="505959" customFormat="1"/>
    <row r="505960" customFormat="1"/>
    <row r="505961" customFormat="1"/>
    <row r="505962" customFormat="1"/>
    <row r="505963" customFormat="1"/>
    <row r="505964" customFormat="1"/>
    <row r="505965" customFormat="1"/>
    <row r="505966" customFormat="1"/>
    <row r="505967" customFormat="1"/>
    <row r="505968" customFormat="1"/>
    <row r="505969" customFormat="1"/>
    <row r="505970" customFormat="1"/>
    <row r="505971" customFormat="1"/>
    <row r="505972" customFormat="1"/>
    <row r="505973" customFormat="1"/>
    <row r="505974" customFormat="1"/>
    <row r="505975" customFormat="1"/>
    <row r="505976" customFormat="1"/>
    <row r="505977" customFormat="1"/>
    <row r="505978" customFormat="1"/>
    <row r="505979" customFormat="1"/>
    <row r="505980" customFormat="1"/>
    <row r="505981" customFormat="1"/>
    <row r="505982" customFormat="1"/>
    <row r="505983" customFormat="1"/>
    <row r="505984" customFormat="1"/>
    <row r="505985" customFormat="1"/>
    <row r="505986" customFormat="1"/>
    <row r="505987" customFormat="1"/>
    <row r="505988" customFormat="1"/>
    <row r="505989" customFormat="1"/>
    <row r="505990" customFormat="1"/>
    <row r="505991" customFormat="1"/>
    <row r="505992" customFormat="1"/>
    <row r="505993" customFormat="1"/>
    <row r="505994" customFormat="1"/>
    <row r="505995" customFormat="1"/>
    <row r="505996" customFormat="1"/>
    <row r="505997" customFormat="1"/>
    <row r="505998" customFormat="1"/>
    <row r="505999" customFormat="1"/>
    <row r="506000" customFormat="1"/>
    <row r="506001" customFormat="1"/>
    <row r="506002" customFormat="1"/>
    <row r="506003" customFormat="1"/>
    <row r="506004" customFormat="1"/>
    <row r="506005" customFormat="1"/>
    <row r="506006" customFormat="1"/>
    <row r="506007" customFormat="1"/>
    <row r="506008" customFormat="1"/>
    <row r="506009" customFormat="1"/>
    <row r="506010" customFormat="1"/>
    <row r="506011" customFormat="1"/>
    <row r="506012" customFormat="1"/>
    <row r="506013" customFormat="1"/>
    <row r="506014" customFormat="1"/>
    <row r="506015" customFormat="1"/>
    <row r="506016" customFormat="1"/>
    <row r="506017" customFormat="1"/>
    <row r="506018" customFormat="1"/>
    <row r="506019" customFormat="1"/>
    <row r="506020" customFormat="1"/>
    <row r="506021" customFormat="1"/>
    <row r="506022" customFormat="1"/>
    <row r="506023" customFormat="1"/>
    <row r="506024" customFormat="1"/>
    <row r="506025" customFormat="1"/>
    <row r="506026" customFormat="1"/>
    <row r="506027" customFormat="1"/>
    <row r="506028" customFormat="1"/>
    <row r="506029" customFormat="1"/>
    <row r="506030" customFormat="1"/>
    <row r="506031" customFormat="1"/>
    <row r="506032" customFormat="1"/>
    <row r="506033" customFormat="1"/>
    <row r="506034" customFormat="1"/>
    <row r="506035" customFormat="1"/>
    <row r="506036" customFormat="1"/>
    <row r="506037" customFormat="1"/>
    <row r="506038" customFormat="1"/>
    <row r="506039" customFormat="1"/>
    <row r="506040" customFormat="1"/>
    <row r="506041" customFormat="1"/>
    <row r="506042" customFormat="1"/>
    <row r="506043" customFormat="1"/>
    <row r="506044" customFormat="1"/>
    <row r="506045" customFormat="1"/>
    <row r="506046" customFormat="1"/>
    <row r="506047" customFormat="1"/>
    <row r="506048" customFormat="1"/>
    <row r="506049" customFormat="1"/>
    <row r="506050" customFormat="1"/>
    <row r="506051" customFormat="1"/>
    <row r="506052" customFormat="1"/>
    <row r="506053" customFormat="1"/>
    <row r="506054" customFormat="1"/>
    <row r="506055" customFormat="1"/>
    <row r="506056" customFormat="1"/>
    <row r="506057" customFormat="1"/>
    <row r="506058" customFormat="1"/>
    <row r="506059" customFormat="1"/>
    <row r="506060" customFormat="1"/>
    <row r="506061" customFormat="1"/>
    <row r="506062" customFormat="1"/>
    <row r="506063" customFormat="1"/>
    <row r="506064" customFormat="1"/>
    <row r="506065" customFormat="1"/>
    <row r="506066" customFormat="1"/>
    <row r="506067" customFormat="1"/>
    <row r="506068" customFormat="1"/>
    <row r="506069" customFormat="1"/>
    <row r="506070" customFormat="1"/>
    <row r="506071" customFormat="1"/>
    <row r="506072" customFormat="1"/>
    <row r="506073" customFormat="1"/>
    <row r="506074" customFormat="1"/>
    <row r="506075" customFormat="1"/>
    <row r="506076" customFormat="1"/>
    <row r="506077" customFormat="1"/>
    <row r="506078" customFormat="1"/>
    <row r="506079" customFormat="1"/>
    <row r="506080" customFormat="1"/>
    <row r="506081" customFormat="1"/>
    <row r="506082" customFormat="1"/>
    <row r="506083" customFormat="1"/>
    <row r="506084" customFormat="1"/>
    <row r="506085" customFormat="1"/>
    <row r="506086" customFormat="1"/>
    <row r="506087" customFormat="1"/>
    <row r="506088" customFormat="1"/>
    <row r="506089" customFormat="1"/>
    <row r="506090" customFormat="1"/>
    <row r="506091" customFormat="1"/>
    <row r="506092" customFormat="1"/>
    <row r="506093" customFormat="1"/>
    <row r="506094" customFormat="1"/>
    <row r="506095" customFormat="1"/>
    <row r="506096" customFormat="1"/>
    <row r="506097" customFormat="1"/>
    <row r="506098" customFormat="1"/>
    <row r="506099" customFormat="1"/>
    <row r="506100" customFormat="1"/>
    <row r="506101" customFormat="1"/>
    <row r="506102" customFormat="1"/>
    <row r="506103" customFormat="1"/>
    <row r="506104" customFormat="1"/>
    <row r="506105" customFormat="1"/>
    <row r="506106" customFormat="1"/>
    <row r="506107" customFormat="1"/>
    <row r="506108" customFormat="1"/>
    <row r="506109" customFormat="1"/>
    <row r="506110" customFormat="1"/>
    <row r="506111" customFormat="1"/>
    <row r="506112" customFormat="1"/>
    <row r="506113" customFormat="1"/>
    <row r="506114" customFormat="1"/>
    <row r="506115" customFormat="1"/>
    <row r="506116" customFormat="1"/>
    <row r="506117" customFormat="1"/>
    <row r="506118" customFormat="1"/>
    <row r="506119" customFormat="1"/>
    <row r="506120" customFormat="1"/>
    <row r="506121" customFormat="1"/>
    <row r="506122" customFormat="1"/>
    <row r="506123" customFormat="1"/>
    <row r="506124" customFormat="1"/>
    <row r="506125" customFormat="1"/>
    <row r="506126" customFormat="1"/>
    <row r="506127" customFormat="1"/>
    <row r="506128" customFormat="1"/>
    <row r="506129" customFormat="1"/>
    <row r="506130" customFormat="1"/>
    <row r="506131" customFormat="1"/>
    <row r="506132" customFormat="1"/>
    <row r="506133" customFormat="1"/>
    <row r="506134" customFormat="1"/>
    <row r="506135" customFormat="1"/>
    <row r="506136" customFormat="1"/>
    <row r="506137" customFormat="1"/>
    <row r="506138" customFormat="1"/>
    <row r="506139" customFormat="1"/>
    <row r="506140" customFormat="1"/>
    <row r="506141" customFormat="1"/>
    <row r="506142" customFormat="1"/>
    <row r="506143" customFormat="1"/>
    <row r="506144" customFormat="1"/>
    <row r="506145" customFormat="1"/>
    <row r="506146" customFormat="1"/>
    <row r="506147" customFormat="1"/>
    <row r="506148" customFormat="1"/>
    <row r="506149" customFormat="1"/>
    <row r="506150" customFormat="1"/>
    <row r="506151" customFormat="1"/>
    <row r="506152" customFormat="1"/>
    <row r="506153" customFormat="1"/>
    <row r="506154" customFormat="1"/>
    <row r="506155" customFormat="1"/>
    <row r="506156" customFormat="1"/>
    <row r="506157" customFormat="1"/>
    <row r="506158" customFormat="1"/>
    <row r="506159" customFormat="1"/>
    <row r="506160" customFormat="1"/>
    <row r="506161" customFormat="1"/>
    <row r="506162" customFormat="1"/>
    <row r="506163" customFormat="1"/>
    <row r="506164" customFormat="1"/>
    <row r="506165" customFormat="1"/>
    <row r="506166" customFormat="1"/>
    <row r="506167" customFormat="1"/>
    <row r="506168" customFormat="1"/>
    <row r="506169" customFormat="1"/>
    <row r="506170" customFormat="1"/>
    <row r="506171" customFormat="1"/>
    <row r="506172" customFormat="1"/>
    <row r="506173" customFormat="1"/>
    <row r="506174" customFormat="1"/>
    <row r="506175" customFormat="1"/>
    <row r="506176" customFormat="1"/>
    <row r="506177" customFormat="1"/>
    <row r="506178" customFormat="1"/>
    <row r="506179" customFormat="1"/>
    <row r="506180" customFormat="1"/>
    <row r="506181" customFormat="1"/>
    <row r="506182" customFormat="1"/>
    <row r="506183" customFormat="1"/>
    <row r="506184" customFormat="1"/>
    <row r="506185" customFormat="1"/>
    <row r="506186" customFormat="1"/>
    <row r="506187" customFormat="1"/>
    <row r="506188" customFormat="1"/>
    <row r="506189" customFormat="1"/>
    <row r="506190" customFormat="1"/>
    <row r="506191" customFormat="1"/>
    <row r="506192" customFormat="1"/>
    <row r="506193" customFormat="1"/>
    <row r="506194" customFormat="1"/>
    <row r="506195" customFormat="1"/>
    <row r="506196" customFormat="1"/>
    <row r="506197" customFormat="1"/>
    <row r="506198" customFormat="1"/>
    <row r="506199" customFormat="1"/>
    <row r="506200" customFormat="1"/>
    <row r="506201" customFormat="1"/>
    <row r="506202" customFormat="1"/>
    <row r="506203" customFormat="1"/>
    <row r="506204" customFormat="1"/>
    <row r="506205" customFormat="1"/>
    <row r="506206" customFormat="1"/>
    <row r="506207" customFormat="1"/>
    <row r="506208" customFormat="1"/>
    <row r="506209" customFormat="1"/>
    <row r="506210" customFormat="1"/>
    <row r="506211" customFormat="1"/>
    <row r="506212" customFormat="1"/>
    <row r="506213" customFormat="1"/>
    <row r="506214" customFormat="1"/>
    <row r="506215" customFormat="1"/>
    <row r="506216" customFormat="1"/>
    <row r="506217" customFormat="1"/>
    <row r="506218" customFormat="1"/>
    <row r="506219" customFormat="1"/>
    <row r="506220" customFormat="1"/>
    <row r="506221" customFormat="1"/>
    <row r="506222" customFormat="1"/>
    <row r="506223" customFormat="1"/>
    <row r="506224" customFormat="1"/>
    <row r="506225" customFormat="1"/>
    <row r="506226" customFormat="1"/>
    <row r="506227" customFormat="1"/>
    <row r="506228" customFormat="1"/>
    <row r="506229" customFormat="1"/>
    <row r="506230" customFormat="1"/>
    <row r="506231" customFormat="1"/>
    <row r="506232" customFormat="1"/>
    <row r="506233" customFormat="1"/>
    <row r="506234" customFormat="1"/>
    <row r="506235" customFormat="1"/>
    <row r="506236" customFormat="1"/>
    <row r="506237" customFormat="1"/>
    <row r="506238" customFormat="1"/>
    <row r="506239" customFormat="1"/>
    <row r="506240" customFormat="1"/>
    <row r="506241" customFormat="1"/>
    <row r="506242" customFormat="1"/>
    <row r="506243" customFormat="1"/>
    <row r="506244" customFormat="1"/>
    <row r="506245" customFormat="1"/>
    <row r="506246" customFormat="1"/>
    <row r="506247" customFormat="1"/>
    <row r="506248" customFormat="1"/>
    <row r="506249" customFormat="1"/>
    <row r="506250" customFormat="1"/>
    <row r="506251" customFormat="1"/>
    <row r="506252" customFormat="1"/>
    <row r="506253" customFormat="1"/>
    <row r="506254" customFormat="1"/>
    <row r="506255" customFormat="1"/>
    <row r="506256" customFormat="1"/>
    <row r="506257" customFormat="1"/>
    <row r="506258" customFormat="1"/>
    <row r="506259" customFormat="1"/>
    <row r="506260" customFormat="1"/>
    <row r="506261" customFormat="1"/>
    <row r="506262" customFormat="1"/>
    <row r="506263" customFormat="1"/>
    <row r="506264" customFormat="1"/>
    <row r="506265" customFormat="1"/>
    <row r="506266" customFormat="1"/>
    <row r="506267" customFormat="1"/>
    <row r="506268" customFormat="1"/>
    <row r="506269" customFormat="1"/>
    <row r="506270" customFormat="1"/>
    <row r="506271" customFormat="1"/>
    <row r="506272" customFormat="1"/>
    <row r="506273" customFormat="1"/>
    <row r="506274" customFormat="1"/>
    <row r="506275" customFormat="1"/>
    <row r="506276" customFormat="1"/>
    <row r="506277" customFormat="1"/>
    <row r="506278" customFormat="1"/>
    <row r="506279" customFormat="1"/>
    <row r="506280" customFormat="1"/>
    <row r="506281" customFormat="1"/>
    <row r="506282" customFormat="1"/>
    <row r="506283" customFormat="1"/>
    <row r="506284" customFormat="1"/>
    <row r="506285" customFormat="1"/>
    <row r="506286" customFormat="1"/>
    <row r="506287" customFormat="1"/>
    <row r="506288" customFormat="1"/>
    <row r="506289" customFormat="1"/>
    <row r="506290" customFormat="1"/>
    <row r="506291" customFormat="1"/>
    <row r="506292" customFormat="1"/>
    <row r="506293" customFormat="1"/>
    <row r="506294" customFormat="1"/>
    <row r="506295" customFormat="1"/>
    <row r="506296" customFormat="1"/>
    <row r="506297" customFormat="1"/>
    <row r="506298" customFormat="1"/>
    <row r="506299" customFormat="1"/>
    <row r="506300" customFormat="1"/>
    <row r="506301" customFormat="1"/>
    <row r="506302" customFormat="1"/>
    <row r="506303" customFormat="1"/>
    <row r="506304" customFormat="1"/>
    <row r="506305" customFormat="1"/>
    <row r="506306" customFormat="1"/>
    <row r="506307" customFormat="1"/>
    <row r="506308" customFormat="1"/>
    <row r="506309" customFormat="1"/>
    <row r="506310" customFormat="1"/>
    <row r="506311" customFormat="1"/>
    <row r="506312" customFormat="1"/>
    <row r="506313" customFormat="1"/>
    <row r="506314" customFormat="1"/>
    <row r="506315" customFormat="1"/>
    <row r="506316" customFormat="1"/>
    <row r="506317" customFormat="1"/>
    <row r="506318" customFormat="1"/>
    <row r="506319" customFormat="1"/>
    <row r="506320" customFormat="1"/>
    <row r="506321" customFormat="1"/>
    <row r="506322" customFormat="1"/>
    <row r="506323" customFormat="1"/>
    <row r="506324" customFormat="1"/>
    <row r="506325" customFormat="1"/>
    <row r="506326" customFormat="1"/>
    <row r="506327" customFormat="1"/>
    <row r="506328" customFormat="1"/>
    <row r="506329" customFormat="1"/>
    <row r="506330" customFormat="1"/>
    <row r="506331" customFormat="1"/>
    <row r="506332" customFormat="1"/>
    <row r="506333" customFormat="1"/>
    <row r="506334" customFormat="1"/>
    <row r="506335" customFormat="1"/>
    <row r="506336" customFormat="1"/>
    <row r="506337" customFormat="1"/>
    <row r="506338" customFormat="1"/>
    <row r="506339" customFormat="1"/>
    <row r="506340" customFormat="1"/>
    <row r="506341" customFormat="1"/>
    <row r="506342" customFormat="1"/>
    <row r="506343" customFormat="1"/>
    <row r="506344" customFormat="1"/>
    <row r="506345" customFormat="1"/>
    <row r="506346" customFormat="1"/>
    <row r="506347" customFormat="1"/>
    <row r="506348" customFormat="1"/>
    <row r="506349" customFormat="1"/>
    <row r="506350" customFormat="1"/>
    <row r="506351" customFormat="1"/>
    <row r="506352" customFormat="1"/>
    <row r="506353" customFormat="1"/>
    <row r="506354" customFormat="1"/>
    <row r="506355" customFormat="1"/>
    <row r="506356" customFormat="1"/>
    <row r="506357" customFormat="1"/>
    <row r="506358" customFormat="1"/>
    <row r="506359" customFormat="1"/>
    <row r="506360" customFormat="1"/>
    <row r="506361" customFormat="1"/>
    <row r="506362" customFormat="1"/>
    <row r="506363" customFormat="1"/>
    <row r="506364" customFormat="1"/>
    <row r="506365" customFormat="1"/>
    <row r="506366" customFormat="1"/>
    <row r="506367" customFormat="1"/>
    <row r="506368" customFormat="1"/>
    <row r="506369" customFormat="1"/>
    <row r="506370" customFormat="1"/>
    <row r="506371" customFormat="1"/>
    <row r="506372" customFormat="1"/>
    <row r="506373" customFormat="1"/>
    <row r="506374" customFormat="1"/>
    <row r="506375" customFormat="1"/>
    <row r="506376" customFormat="1"/>
    <row r="506377" customFormat="1"/>
    <row r="506378" customFormat="1"/>
    <row r="506379" customFormat="1"/>
    <row r="506380" customFormat="1"/>
    <row r="506381" customFormat="1"/>
    <row r="506382" customFormat="1"/>
    <row r="506383" customFormat="1"/>
    <row r="506384" customFormat="1"/>
    <row r="506385" customFormat="1"/>
    <row r="506386" customFormat="1"/>
    <row r="506387" customFormat="1"/>
    <row r="506388" customFormat="1"/>
    <row r="506389" customFormat="1"/>
    <row r="506390" customFormat="1"/>
    <row r="506391" customFormat="1"/>
    <row r="506392" customFormat="1"/>
    <row r="506393" customFormat="1"/>
    <row r="506394" customFormat="1"/>
    <row r="506395" customFormat="1"/>
    <row r="506396" customFormat="1"/>
    <row r="506397" customFormat="1"/>
    <row r="506398" customFormat="1"/>
    <row r="506399" customFormat="1"/>
    <row r="506400" customFormat="1"/>
    <row r="506401" customFormat="1"/>
    <row r="506402" customFormat="1"/>
    <row r="506403" customFormat="1"/>
    <row r="506404" customFormat="1"/>
    <row r="506405" customFormat="1"/>
    <row r="506406" customFormat="1"/>
    <row r="506407" customFormat="1"/>
    <row r="506408" customFormat="1"/>
    <row r="506409" customFormat="1"/>
    <row r="506410" customFormat="1"/>
    <row r="506411" customFormat="1"/>
    <row r="506412" customFormat="1"/>
    <row r="506413" customFormat="1"/>
    <row r="506414" customFormat="1"/>
    <row r="506415" customFormat="1"/>
    <row r="506416" customFormat="1"/>
    <row r="506417" customFormat="1"/>
    <row r="506418" customFormat="1"/>
    <row r="506419" customFormat="1"/>
    <row r="506420" customFormat="1"/>
    <row r="506421" customFormat="1"/>
    <row r="506422" customFormat="1"/>
    <row r="506423" customFormat="1"/>
    <row r="506424" customFormat="1"/>
    <row r="506425" customFormat="1"/>
    <row r="506426" customFormat="1"/>
    <row r="506427" customFormat="1"/>
    <row r="506428" customFormat="1"/>
    <row r="506429" customFormat="1"/>
    <row r="506430" customFormat="1"/>
    <row r="506431" customFormat="1"/>
    <row r="506432" customFormat="1"/>
    <row r="506433" customFormat="1"/>
    <row r="506434" customFormat="1"/>
    <row r="506435" customFormat="1"/>
    <row r="506436" customFormat="1"/>
    <row r="506437" customFormat="1"/>
    <row r="506438" customFormat="1"/>
    <row r="506439" customFormat="1"/>
    <row r="506440" customFormat="1"/>
    <row r="506441" customFormat="1"/>
    <row r="506442" customFormat="1"/>
    <row r="506443" customFormat="1"/>
    <row r="506444" customFormat="1"/>
    <row r="506445" customFormat="1"/>
    <row r="506446" customFormat="1"/>
    <row r="506447" customFormat="1"/>
    <row r="506448" customFormat="1"/>
    <row r="506449" customFormat="1"/>
    <row r="506450" customFormat="1"/>
    <row r="506451" customFormat="1"/>
    <row r="506452" customFormat="1"/>
    <row r="506453" customFormat="1"/>
    <row r="506454" customFormat="1"/>
    <row r="506455" customFormat="1"/>
    <row r="506456" customFormat="1"/>
    <row r="506457" customFormat="1"/>
    <row r="506458" customFormat="1"/>
    <row r="506459" customFormat="1"/>
    <row r="506460" customFormat="1"/>
    <row r="506461" customFormat="1"/>
    <row r="506462" customFormat="1"/>
    <row r="506463" customFormat="1"/>
    <row r="506464" customFormat="1"/>
    <row r="506465" customFormat="1"/>
    <row r="506466" customFormat="1"/>
    <row r="506467" customFormat="1"/>
    <row r="506468" customFormat="1"/>
    <row r="506469" customFormat="1"/>
    <row r="506470" customFormat="1"/>
    <row r="506471" customFormat="1"/>
    <row r="506472" customFormat="1"/>
    <row r="506473" customFormat="1"/>
    <row r="506474" customFormat="1"/>
    <row r="506475" customFormat="1"/>
    <row r="506476" customFormat="1"/>
    <row r="506477" customFormat="1"/>
    <row r="506478" customFormat="1"/>
    <row r="506479" customFormat="1"/>
    <row r="506480" customFormat="1"/>
    <row r="506481" customFormat="1"/>
    <row r="506482" customFormat="1"/>
    <row r="506483" customFormat="1"/>
    <row r="506484" customFormat="1"/>
    <row r="506485" customFormat="1"/>
    <row r="506486" customFormat="1"/>
    <row r="506487" customFormat="1"/>
    <row r="506488" customFormat="1"/>
    <row r="506489" customFormat="1"/>
    <row r="506490" customFormat="1"/>
    <row r="506491" customFormat="1"/>
    <row r="506492" customFormat="1"/>
    <row r="506493" customFormat="1"/>
    <row r="506494" customFormat="1"/>
    <row r="506495" customFormat="1"/>
    <row r="506496" customFormat="1"/>
    <row r="506497" customFormat="1"/>
    <row r="506498" customFormat="1"/>
    <row r="506499" customFormat="1"/>
    <row r="506500" customFormat="1"/>
    <row r="506501" customFormat="1"/>
    <row r="506502" customFormat="1"/>
    <row r="506503" customFormat="1"/>
    <row r="506504" customFormat="1"/>
    <row r="506505" customFormat="1"/>
    <row r="506506" customFormat="1"/>
    <row r="506507" customFormat="1"/>
    <row r="506508" customFormat="1"/>
    <row r="506509" customFormat="1"/>
    <row r="506510" customFormat="1"/>
    <row r="506511" customFormat="1"/>
    <row r="506512" customFormat="1"/>
    <row r="506513" customFormat="1"/>
    <row r="506514" customFormat="1"/>
    <row r="506515" customFormat="1"/>
    <row r="506516" customFormat="1"/>
    <row r="506517" customFormat="1"/>
    <row r="506518" customFormat="1"/>
    <row r="506519" customFormat="1"/>
    <row r="506520" customFormat="1"/>
    <row r="506521" customFormat="1"/>
    <row r="506522" customFormat="1"/>
    <row r="506523" customFormat="1"/>
    <row r="506524" customFormat="1"/>
    <row r="506525" customFormat="1"/>
    <row r="506526" customFormat="1"/>
    <row r="506527" customFormat="1"/>
    <row r="506528" customFormat="1"/>
    <row r="506529" customFormat="1"/>
    <row r="506530" customFormat="1"/>
    <row r="506531" customFormat="1"/>
    <row r="506532" customFormat="1"/>
    <row r="506533" customFormat="1"/>
    <row r="506534" customFormat="1"/>
    <row r="506535" customFormat="1"/>
    <row r="506536" customFormat="1"/>
    <row r="506537" customFormat="1"/>
    <row r="506538" customFormat="1"/>
    <row r="506539" customFormat="1"/>
    <row r="506540" customFormat="1"/>
    <row r="506541" customFormat="1"/>
    <row r="506542" customFormat="1"/>
    <row r="506543" customFormat="1"/>
    <row r="506544" customFormat="1"/>
    <row r="506545" customFormat="1"/>
    <row r="506546" customFormat="1"/>
    <row r="506547" customFormat="1"/>
    <row r="506548" customFormat="1"/>
    <row r="506549" customFormat="1"/>
    <row r="506550" customFormat="1"/>
    <row r="506551" customFormat="1"/>
    <row r="506552" customFormat="1"/>
    <row r="506553" customFormat="1"/>
    <row r="506554" customFormat="1"/>
    <row r="506555" customFormat="1"/>
    <row r="506556" customFormat="1"/>
    <row r="506557" customFormat="1"/>
    <row r="506558" customFormat="1"/>
    <row r="506559" customFormat="1"/>
    <row r="506560" customFormat="1"/>
    <row r="506561" customFormat="1"/>
    <row r="506562" customFormat="1"/>
    <row r="506563" customFormat="1"/>
    <row r="506564" customFormat="1"/>
    <row r="506565" customFormat="1"/>
    <row r="506566" customFormat="1"/>
    <row r="506567" customFormat="1"/>
    <row r="506568" customFormat="1"/>
    <row r="506569" customFormat="1"/>
    <row r="506570" customFormat="1"/>
    <row r="506571" customFormat="1"/>
    <row r="506572" customFormat="1"/>
    <row r="506573" customFormat="1"/>
    <row r="506574" customFormat="1"/>
    <row r="506575" customFormat="1"/>
    <row r="506576" customFormat="1"/>
    <row r="506577" customFormat="1"/>
    <row r="506578" customFormat="1"/>
    <row r="506579" customFormat="1"/>
    <row r="506580" customFormat="1"/>
    <row r="506581" customFormat="1"/>
    <row r="506582" customFormat="1"/>
    <row r="506583" customFormat="1"/>
    <row r="506584" customFormat="1"/>
    <row r="506585" customFormat="1"/>
    <row r="506586" customFormat="1"/>
    <row r="506587" customFormat="1"/>
    <row r="506588" customFormat="1"/>
    <row r="506589" customFormat="1"/>
    <row r="506590" customFormat="1"/>
    <row r="506591" customFormat="1"/>
    <row r="506592" customFormat="1"/>
    <row r="506593" customFormat="1"/>
    <row r="506594" customFormat="1"/>
    <row r="506595" customFormat="1"/>
    <row r="506596" customFormat="1"/>
    <row r="506597" customFormat="1"/>
    <row r="506598" customFormat="1"/>
    <row r="506599" customFormat="1"/>
    <row r="506600" customFormat="1"/>
    <row r="506601" customFormat="1"/>
    <row r="506602" customFormat="1"/>
    <row r="506603" customFormat="1"/>
    <row r="506604" customFormat="1"/>
    <row r="506605" customFormat="1"/>
    <row r="506606" customFormat="1"/>
    <row r="506607" customFormat="1"/>
    <row r="506608" customFormat="1"/>
    <row r="506609" customFormat="1"/>
    <row r="506610" customFormat="1"/>
    <row r="506611" customFormat="1"/>
    <row r="506612" customFormat="1"/>
    <row r="506613" customFormat="1"/>
    <row r="506614" customFormat="1"/>
    <row r="506615" customFormat="1"/>
    <row r="506616" customFormat="1"/>
    <row r="506617" customFormat="1"/>
    <row r="506618" customFormat="1"/>
    <row r="506619" customFormat="1"/>
    <row r="506620" customFormat="1"/>
    <row r="506621" customFormat="1"/>
    <row r="506622" customFormat="1"/>
    <row r="506623" customFormat="1"/>
    <row r="506624" customFormat="1"/>
    <row r="506625" customFormat="1"/>
    <row r="506626" customFormat="1"/>
    <row r="506627" customFormat="1"/>
    <row r="506628" customFormat="1"/>
    <row r="506629" customFormat="1"/>
    <row r="506630" customFormat="1"/>
    <row r="506631" customFormat="1"/>
    <row r="506632" customFormat="1"/>
    <row r="506633" customFormat="1"/>
    <row r="506634" customFormat="1"/>
    <row r="506635" customFormat="1"/>
    <row r="506636" customFormat="1"/>
    <row r="506637" customFormat="1"/>
    <row r="506638" customFormat="1"/>
    <row r="506639" customFormat="1"/>
    <row r="506640" customFormat="1"/>
    <row r="506641" customFormat="1"/>
    <row r="506642" customFormat="1"/>
    <row r="506643" customFormat="1"/>
    <row r="506644" customFormat="1"/>
    <row r="506645" customFormat="1"/>
    <row r="506646" customFormat="1"/>
    <row r="506647" customFormat="1"/>
    <row r="506648" customFormat="1"/>
    <row r="506649" customFormat="1"/>
    <row r="506650" customFormat="1"/>
    <row r="506651" customFormat="1"/>
    <row r="506652" customFormat="1"/>
    <row r="506653" customFormat="1"/>
    <row r="506654" customFormat="1"/>
    <row r="506655" customFormat="1"/>
    <row r="506656" customFormat="1"/>
    <row r="506657" customFormat="1"/>
    <row r="506658" customFormat="1"/>
    <row r="506659" customFormat="1"/>
    <row r="506660" customFormat="1"/>
    <row r="506661" customFormat="1"/>
    <row r="506662" customFormat="1"/>
    <row r="506663" customFormat="1"/>
    <row r="506664" customFormat="1"/>
    <row r="506665" customFormat="1"/>
    <row r="506666" customFormat="1"/>
    <row r="506667" customFormat="1"/>
    <row r="506668" customFormat="1"/>
    <row r="506669" customFormat="1"/>
    <row r="506670" customFormat="1"/>
    <row r="506671" customFormat="1"/>
    <row r="506672" customFormat="1"/>
    <row r="506673" customFormat="1"/>
    <row r="506674" customFormat="1"/>
    <row r="506675" customFormat="1"/>
    <row r="506676" customFormat="1"/>
    <row r="506677" customFormat="1"/>
    <row r="506678" customFormat="1"/>
    <row r="506679" customFormat="1"/>
    <row r="506680" customFormat="1"/>
    <row r="506681" customFormat="1"/>
    <row r="506682" customFormat="1"/>
    <row r="506683" customFormat="1"/>
    <row r="506684" customFormat="1"/>
    <row r="506685" customFormat="1"/>
    <row r="506686" customFormat="1"/>
    <row r="506687" customFormat="1"/>
    <row r="506688" customFormat="1"/>
    <row r="506689" customFormat="1"/>
    <row r="506690" customFormat="1"/>
    <row r="506691" customFormat="1"/>
    <row r="506692" customFormat="1"/>
    <row r="506693" customFormat="1"/>
    <row r="506694" customFormat="1"/>
    <row r="506695" customFormat="1"/>
    <row r="506696" customFormat="1"/>
    <row r="506697" customFormat="1"/>
    <row r="506698" customFormat="1"/>
    <row r="506699" customFormat="1"/>
    <row r="506700" customFormat="1"/>
    <row r="506701" customFormat="1"/>
    <row r="506702" customFormat="1"/>
    <row r="506703" customFormat="1"/>
    <row r="506704" customFormat="1"/>
    <row r="506705" customFormat="1"/>
    <row r="506706" customFormat="1"/>
    <row r="506707" customFormat="1"/>
    <row r="506708" customFormat="1"/>
    <row r="506709" customFormat="1"/>
    <row r="506710" customFormat="1"/>
    <row r="506711" customFormat="1"/>
    <row r="506712" customFormat="1"/>
    <row r="506713" customFormat="1"/>
    <row r="506714" customFormat="1"/>
    <row r="506715" customFormat="1"/>
    <row r="506716" customFormat="1"/>
    <row r="506717" customFormat="1"/>
    <row r="506718" customFormat="1"/>
    <row r="506719" customFormat="1"/>
    <row r="506720" customFormat="1"/>
    <row r="506721" customFormat="1"/>
    <row r="506722" customFormat="1"/>
    <row r="506723" customFormat="1"/>
    <row r="506724" customFormat="1"/>
    <row r="506725" customFormat="1"/>
    <row r="506726" customFormat="1"/>
    <row r="506727" customFormat="1"/>
    <row r="506728" customFormat="1"/>
    <row r="506729" customFormat="1"/>
    <row r="506730" customFormat="1"/>
    <row r="506731" customFormat="1"/>
    <row r="506732" customFormat="1"/>
    <row r="506733" customFormat="1"/>
    <row r="506734" customFormat="1"/>
    <row r="506735" customFormat="1"/>
    <row r="506736" customFormat="1"/>
    <row r="506737" customFormat="1"/>
    <row r="506738" customFormat="1"/>
    <row r="506739" customFormat="1"/>
    <row r="506740" customFormat="1"/>
    <row r="506741" customFormat="1"/>
    <row r="506742" customFormat="1"/>
    <row r="506743" customFormat="1"/>
    <row r="506744" customFormat="1"/>
    <row r="506745" customFormat="1"/>
    <row r="506746" customFormat="1"/>
    <row r="506747" customFormat="1"/>
    <row r="506748" customFormat="1"/>
    <row r="506749" customFormat="1"/>
    <row r="506750" customFormat="1"/>
    <row r="506751" customFormat="1"/>
    <row r="506752" customFormat="1"/>
    <row r="506753" customFormat="1"/>
    <row r="506754" customFormat="1"/>
    <row r="506755" customFormat="1"/>
    <row r="506756" customFormat="1"/>
    <row r="506757" customFormat="1"/>
    <row r="506758" customFormat="1"/>
    <row r="506759" customFormat="1"/>
    <row r="506760" customFormat="1"/>
    <row r="506761" customFormat="1"/>
    <row r="506762" customFormat="1"/>
    <row r="506763" customFormat="1"/>
    <row r="506764" customFormat="1"/>
    <row r="506765" customFormat="1"/>
    <row r="506766" customFormat="1"/>
    <row r="506767" customFormat="1"/>
    <row r="506768" customFormat="1"/>
    <row r="506769" customFormat="1"/>
    <row r="506770" customFormat="1"/>
    <row r="506771" customFormat="1"/>
    <row r="506772" customFormat="1"/>
    <row r="506773" customFormat="1"/>
    <row r="506774" customFormat="1"/>
    <row r="506775" customFormat="1"/>
    <row r="506776" customFormat="1"/>
    <row r="506777" customFormat="1"/>
    <row r="506778" customFormat="1"/>
    <row r="506779" customFormat="1"/>
    <row r="506780" customFormat="1"/>
    <row r="506781" customFormat="1"/>
    <row r="506782" customFormat="1"/>
    <row r="506783" customFormat="1"/>
    <row r="506784" customFormat="1"/>
    <row r="506785" customFormat="1"/>
    <row r="506786" customFormat="1"/>
    <row r="506787" customFormat="1"/>
    <row r="506788" customFormat="1"/>
    <row r="506789" customFormat="1"/>
    <row r="506790" customFormat="1"/>
    <row r="506791" customFormat="1"/>
    <row r="506792" customFormat="1"/>
    <row r="506793" customFormat="1"/>
    <row r="506794" customFormat="1"/>
    <row r="506795" customFormat="1"/>
    <row r="506796" customFormat="1"/>
    <row r="506797" customFormat="1"/>
    <row r="506798" customFormat="1"/>
    <row r="506799" customFormat="1"/>
    <row r="506800" customFormat="1"/>
    <row r="506801" customFormat="1"/>
    <row r="506802" customFormat="1"/>
    <row r="506803" customFormat="1"/>
    <row r="506804" customFormat="1"/>
    <row r="506805" customFormat="1"/>
    <row r="506806" customFormat="1"/>
    <row r="506807" customFormat="1"/>
    <row r="506808" customFormat="1"/>
    <row r="506809" customFormat="1"/>
    <row r="506810" customFormat="1"/>
    <row r="506811" customFormat="1"/>
    <row r="506812" customFormat="1"/>
    <row r="506813" customFormat="1"/>
    <row r="506814" customFormat="1"/>
    <row r="506815" customFormat="1"/>
    <row r="506816" customFormat="1"/>
    <row r="506817" customFormat="1"/>
    <row r="506818" customFormat="1"/>
    <row r="506819" customFormat="1"/>
    <row r="506820" customFormat="1"/>
    <row r="506821" customFormat="1"/>
    <row r="506822" customFormat="1"/>
    <row r="506823" customFormat="1"/>
    <row r="506824" customFormat="1"/>
    <row r="506825" customFormat="1"/>
    <row r="506826" customFormat="1"/>
    <row r="506827" customFormat="1"/>
    <row r="506828" customFormat="1"/>
    <row r="506829" customFormat="1"/>
    <row r="506830" customFormat="1"/>
    <row r="506831" customFormat="1"/>
    <row r="506832" customFormat="1"/>
    <row r="506833" customFormat="1"/>
    <row r="506834" customFormat="1"/>
    <row r="506835" customFormat="1"/>
    <row r="506836" customFormat="1"/>
    <row r="506837" customFormat="1"/>
    <row r="506838" customFormat="1"/>
    <row r="506839" customFormat="1"/>
    <row r="506840" customFormat="1"/>
    <row r="506841" customFormat="1"/>
    <row r="506842" customFormat="1"/>
    <row r="506843" customFormat="1"/>
    <row r="506844" customFormat="1"/>
    <row r="506845" customFormat="1"/>
    <row r="506846" customFormat="1"/>
    <row r="506847" customFormat="1"/>
    <row r="506848" customFormat="1"/>
    <row r="506849" customFormat="1"/>
    <row r="506850" customFormat="1"/>
    <row r="506851" customFormat="1"/>
    <row r="506852" customFormat="1"/>
    <row r="506853" customFormat="1"/>
    <row r="506854" customFormat="1"/>
    <row r="506855" customFormat="1"/>
    <row r="506856" customFormat="1"/>
    <row r="506857" customFormat="1"/>
    <row r="506858" customFormat="1"/>
    <row r="506859" customFormat="1"/>
    <row r="506860" customFormat="1"/>
    <row r="506861" customFormat="1"/>
    <row r="506862" customFormat="1"/>
    <row r="506863" customFormat="1"/>
    <row r="506864" customFormat="1"/>
    <row r="506865" customFormat="1"/>
    <row r="506866" customFormat="1"/>
    <row r="506867" customFormat="1"/>
    <row r="506868" customFormat="1"/>
    <row r="506869" customFormat="1"/>
    <row r="506870" customFormat="1"/>
    <row r="506871" customFormat="1"/>
    <row r="506872" customFormat="1"/>
    <row r="506873" customFormat="1"/>
    <row r="506874" customFormat="1"/>
    <row r="506875" customFormat="1"/>
    <row r="506876" customFormat="1"/>
    <row r="506877" customFormat="1"/>
    <row r="506878" customFormat="1"/>
    <row r="506879" customFormat="1"/>
    <row r="506880" customFormat="1"/>
    <row r="506881" customFormat="1"/>
    <row r="506882" customFormat="1"/>
    <row r="506883" customFormat="1"/>
    <row r="506884" customFormat="1"/>
    <row r="506885" customFormat="1"/>
    <row r="506886" customFormat="1"/>
    <row r="506887" customFormat="1"/>
    <row r="506888" customFormat="1"/>
    <row r="506889" customFormat="1"/>
    <row r="506890" customFormat="1"/>
    <row r="506891" customFormat="1"/>
    <row r="506892" customFormat="1"/>
    <row r="506893" customFormat="1"/>
    <row r="506894" customFormat="1"/>
    <row r="506895" customFormat="1"/>
    <row r="506896" customFormat="1"/>
    <row r="506897" customFormat="1"/>
    <row r="506898" customFormat="1"/>
    <row r="506899" customFormat="1"/>
    <row r="506900" customFormat="1"/>
    <row r="506901" customFormat="1"/>
    <row r="506902" customFormat="1"/>
    <row r="506903" customFormat="1"/>
    <row r="506904" customFormat="1"/>
    <row r="506905" customFormat="1"/>
    <row r="506906" customFormat="1"/>
    <row r="506907" customFormat="1"/>
    <row r="506908" customFormat="1"/>
    <row r="506909" customFormat="1"/>
    <row r="506910" customFormat="1"/>
    <row r="506911" customFormat="1"/>
    <row r="506912" customFormat="1"/>
    <row r="506913" customFormat="1"/>
    <row r="506914" customFormat="1"/>
    <row r="506915" customFormat="1"/>
    <row r="506916" customFormat="1"/>
    <row r="506917" customFormat="1"/>
    <row r="506918" customFormat="1"/>
    <row r="506919" customFormat="1"/>
    <row r="506920" customFormat="1"/>
    <row r="506921" customFormat="1"/>
    <row r="506922" customFormat="1"/>
    <row r="506923" customFormat="1"/>
    <row r="506924" customFormat="1"/>
    <row r="506925" customFormat="1"/>
    <row r="506926" customFormat="1"/>
    <row r="506927" customFormat="1"/>
    <row r="506928" customFormat="1"/>
    <row r="506929" customFormat="1"/>
    <row r="506930" customFormat="1"/>
    <row r="506931" customFormat="1"/>
    <row r="506932" customFormat="1"/>
    <row r="506933" customFormat="1"/>
    <row r="506934" customFormat="1"/>
    <row r="506935" customFormat="1"/>
    <row r="506936" customFormat="1"/>
    <row r="506937" customFormat="1"/>
    <row r="506938" customFormat="1"/>
    <row r="506939" customFormat="1"/>
    <row r="506940" customFormat="1"/>
    <row r="506941" customFormat="1"/>
    <row r="506942" customFormat="1"/>
    <row r="506943" customFormat="1"/>
    <row r="506944" customFormat="1"/>
    <row r="506945" customFormat="1"/>
    <row r="506946" customFormat="1"/>
    <row r="506947" customFormat="1"/>
    <row r="506948" customFormat="1"/>
    <row r="506949" customFormat="1"/>
    <row r="506950" customFormat="1"/>
    <row r="506951" customFormat="1"/>
    <row r="506952" customFormat="1"/>
    <row r="506953" customFormat="1"/>
    <row r="506954" customFormat="1"/>
    <row r="506955" customFormat="1"/>
    <row r="506956" customFormat="1"/>
    <row r="506957" customFormat="1"/>
    <row r="506958" customFormat="1"/>
    <row r="506959" customFormat="1"/>
    <row r="506960" customFormat="1"/>
    <row r="506961" customFormat="1"/>
    <row r="506962" customFormat="1"/>
    <row r="506963" customFormat="1"/>
    <row r="506964" customFormat="1"/>
    <row r="506965" customFormat="1"/>
    <row r="506966" customFormat="1"/>
    <row r="506967" customFormat="1"/>
    <row r="506968" customFormat="1"/>
    <row r="506969" customFormat="1"/>
    <row r="506970" customFormat="1"/>
    <row r="506971" customFormat="1"/>
    <row r="506972" customFormat="1"/>
    <row r="506973" customFormat="1"/>
    <row r="506974" customFormat="1"/>
    <row r="506975" customFormat="1"/>
    <row r="506976" customFormat="1"/>
    <row r="506977" customFormat="1"/>
    <row r="506978" customFormat="1"/>
    <row r="506979" customFormat="1"/>
    <row r="506980" customFormat="1"/>
    <row r="506981" customFormat="1"/>
    <row r="506982" customFormat="1"/>
    <row r="506983" customFormat="1"/>
    <row r="506984" customFormat="1"/>
    <row r="506985" customFormat="1"/>
    <row r="506986" customFormat="1"/>
    <row r="506987" customFormat="1"/>
    <row r="506988" customFormat="1"/>
    <row r="506989" customFormat="1"/>
    <row r="506990" customFormat="1"/>
    <row r="506991" customFormat="1"/>
    <row r="506992" customFormat="1"/>
    <row r="506993" customFormat="1"/>
    <row r="506994" customFormat="1"/>
    <row r="506995" customFormat="1"/>
    <row r="506996" customFormat="1"/>
    <row r="506997" customFormat="1"/>
    <row r="506998" customFormat="1"/>
    <row r="506999" customFormat="1"/>
    <row r="507000" customFormat="1"/>
    <row r="507001" customFormat="1"/>
    <row r="507002" customFormat="1"/>
    <row r="507003" customFormat="1"/>
    <row r="507004" customFormat="1"/>
    <row r="507005" customFormat="1"/>
    <row r="507006" customFormat="1"/>
    <row r="507007" customFormat="1"/>
    <row r="507008" customFormat="1"/>
    <row r="507009" customFormat="1"/>
    <row r="507010" customFormat="1"/>
    <row r="507011" customFormat="1"/>
    <row r="507012" customFormat="1"/>
    <row r="507013" customFormat="1"/>
    <row r="507014" customFormat="1"/>
    <row r="507015" customFormat="1"/>
    <row r="507016" customFormat="1"/>
    <row r="507017" customFormat="1"/>
    <row r="507018" customFormat="1"/>
    <row r="507019" customFormat="1"/>
    <row r="507020" customFormat="1"/>
    <row r="507021" customFormat="1"/>
    <row r="507022" customFormat="1"/>
    <row r="507023" customFormat="1"/>
    <row r="507024" customFormat="1"/>
    <row r="507025" customFormat="1"/>
    <row r="507026" customFormat="1"/>
    <row r="507027" customFormat="1"/>
    <row r="507028" customFormat="1"/>
    <row r="507029" customFormat="1"/>
    <row r="507030" customFormat="1"/>
    <row r="507031" customFormat="1"/>
    <row r="507032" customFormat="1"/>
    <row r="507033" customFormat="1"/>
    <row r="507034" customFormat="1"/>
    <row r="507035" customFormat="1"/>
    <row r="507036" customFormat="1"/>
    <row r="507037" customFormat="1"/>
    <row r="507038" customFormat="1"/>
    <row r="507039" customFormat="1"/>
    <row r="507040" customFormat="1"/>
    <row r="507041" customFormat="1"/>
    <row r="507042" customFormat="1"/>
    <row r="507043" customFormat="1"/>
    <row r="507044" customFormat="1"/>
    <row r="507045" customFormat="1"/>
    <row r="507046" customFormat="1"/>
    <row r="507047" customFormat="1"/>
    <row r="507048" customFormat="1"/>
    <row r="507049" customFormat="1"/>
    <row r="507050" customFormat="1"/>
    <row r="507051" customFormat="1"/>
    <row r="507052" customFormat="1"/>
    <row r="507053" customFormat="1"/>
    <row r="507054" customFormat="1"/>
    <row r="507055" customFormat="1"/>
    <row r="507056" customFormat="1"/>
    <row r="507057" customFormat="1"/>
    <row r="507058" customFormat="1"/>
    <row r="507059" customFormat="1"/>
    <row r="507060" customFormat="1"/>
    <row r="507061" customFormat="1"/>
    <row r="507062" customFormat="1"/>
    <row r="507063" customFormat="1"/>
    <row r="507064" customFormat="1"/>
    <row r="507065" customFormat="1"/>
    <row r="507066" customFormat="1"/>
    <row r="507067" customFormat="1"/>
    <row r="507068" customFormat="1"/>
    <row r="507069" customFormat="1"/>
    <row r="507070" customFormat="1"/>
    <row r="507071" customFormat="1"/>
    <row r="507072" customFormat="1"/>
    <row r="507073" customFormat="1"/>
    <row r="507074" customFormat="1"/>
    <row r="507075" customFormat="1"/>
    <row r="507076" customFormat="1"/>
    <row r="507077" customFormat="1"/>
    <row r="507078" customFormat="1"/>
    <row r="507079" customFormat="1"/>
    <row r="507080" customFormat="1"/>
    <row r="507081" customFormat="1"/>
    <row r="507082" customFormat="1"/>
    <row r="507083" customFormat="1"/>
    <row r="507084" customFormat="1"/>
    <row r="507085" customFormat="1"/>
    <row r="507086" customFormat="1"/>
    <row r="507087" customFormat="1"/>
    <row r="507088" customFormat="1"/>
    <row r="507089" customFormat="1"/>
    <row r="507090" customFormat="1"/>
    <row r="507091" customFormat="1"/>
    <row r="507092" customFormat="1"/>
    <row r="507093" customFormat="1"/>
    <row r="507094" customFormat="1"/>
    <row r="507095" customFormat="1"/>
    <row r="507096" customFormat="1"/>
    <row r="507097" customFormat="1"/>
    <row r="507098" customFormat="1"/>
    <row r="507099" customFormat="1"/>
    <row r="507100" customFormat="1"/>
    <row r="507101" customFormat="1"/>
    <row r="507102" customFormat="1"/>
    <row r="507103" customFormat="1"/>
    <row r="507104" customFormat="1"/>
    <row r="507105" customFormat="1"/>
    <row r="507106" customFormat="1"/>
    <row r="507107" customFormat="1"/>
    <row r="507108" customFormat="1"/>
    <row r="507109" customFormat="1"/>
    <row r="507110" customFormat="1"/>
    <row r="507111" customFormat="1"/>
    <row r="507112" customFormat="1"/>
    <row r="507113" customFormat="1"/>
    <row r="507114" customFormat="1"/>
    <row r="507115" customFormat="1"/>
    <row r="507116" customFormat="1"/>
    <row r="507117" customFormat="1"/>
    <row r="507118" customFormat="1"/>
    <row r="507119" customFormat="1"/>
    <row r="507120" customFormat="1"/>
    <row r="507121" customFormat="1"/>
    <row r="507122" customFormat="1"/>
    <row r="507123" customFormat="1"/>
    <row r="507124" customFormat="1"/>
    <row r="507125" customFormat="1"/>
    <row r="507126" customFormat="1"/>
    <row r="507127" customFormat="1"/>
    <row r="507128" customFormat="1"/>
    <row r="507129" customFormat="1"/>
    <row r="507130" customFormat="1"/>
    <row r="507131" customFormat="1"/>
    <row r="507132" customFormat="1"/>
    <row r="507133" customFormat="1"/>
    <row r="507134" customFormat="1"/>
    <row r="507135" customFormat="1"/>
    <row r="507136" customFormat="1"/>
    <row r="507137" customFormat="1"/>
    <row r="507138" customFormat="1"/>
    <row r="507139" customFormat="1"/>
    <row r="507140" customFormat="1"/>
    <row r="507141" customFormat="1"/>
    <row r="507142" customFormat="1"/>
    <row r="507143" customFormat="1"/>
    <row r="507144" customFormat="1"/>
    <row r="507145" customFormat="1"/>
    <row r="507146" customFormat="1"/>
    <row r="507147" customFormat="1"/>
    <row r="507148" customFormat="1"/>
    <row r="507149" customFormat="1"/>
    <row r="507150" customFormat="1"/>
    <row r="507151" customFormat="1"/>
    <row r="507152" customFormat="1"/>
    <row r="507153" customFormat="1"/>
    <row r="507154" customFormat="1"/>
    <row r="507155" customFormat="1"/>
    <row r="507156" customFormat="1"/>
    <row r="507157" customFormat="1"/>
    <row r="507158" customFormat="1"/>
    <row r="507159" customFormat="1"/>
    <row r="507160" customFormat="1"/>
    <row r="507161" customFormat="1"/>
    <row r="507162" customFormat="1"/>
    <row r="507163" customFormat="1"/>
    <row r="507164" customFormat="1"/>
    <row r="507165" customFormat="1"/>
    <row r="507166" customFormat="1"/>
    <row r="507167" customFormat="1"/>
    <row r="507168" customFormat="1"/>
    <row r="507169" customFormat="1"/>
    <row r="507170" customFormat="1"/>
    <row r="507171" customFormat="1"/>
    <row r="507172" customFormat="1"/>
    <row r="507173" customFormat="1"/>
    <row r="507174" customFormat="1"/>
    <row r="507175" customFormat="1"/>
    <row r="507176" customFormat="1"/>
    <row r="507177" customFormat="1"/>
    <row r="507178" customFormat="1"/>
    <row r="507179" customFormat="1"/>
    <row r="507180" customFormat="1"/>
    <row r="507181" customFormat="1"/>
    <row r="507182" customFormat="1"/>
    <row r="507183" customFormat="1"/>
    <row r="507184" customFormat="1"/>
    <row r="507185" customFormat="1"/>
    <row r="507186" customFormat="1"/>
    <row r="507187" customFormat="1"/>
    <row r="507188" customFormat="1"/>
    <row r="507189" customFormat="1"/>
    <row r="507190" customFormat="1"/>
    <row r="507191" customFormat="1"/>
    <row r="507192" customFormat="1"/>
    <row r="507193" customFormat="1"/>
    <row r="507194" customFormat="1"/>
    <row r="507195" customFormat="1"/>
    <row r="507196" customFormat="1"/>
    <row r="507197" customFormat="1"/>
    <row r="507198" customFormat="1"/>
    <row r="507199" customFormat="1"/>
    <row r="507200" customFormat="1"/>
    <row r="507201" customFormat="1"/>
    <row r="507202" customFormat="1"/>
    <row r="507203" customFormat="1"/>
    <row r="507204" customFormat="1"/>
    <row r="507205" customFormat="1"/>
    <row r="507206" customFormat="1"/>
    <row r="507207" customFormat="1"/>
    <row r="507208" customFormat="1"/>
    <row r="507209" customFormat="1"/>
    <row r="507210" customFormat="1"/>
    <row r="507211" customFormat="1"/>
    <row r="507212" customFormat="1"/>
    <row r="507213" customFormat="1"/>
    <row r="507214" customFormat="1"/>
    <row r="507215" customFormat="1"/>
    <row r="507216" customFormat="1"/>
    <row r="507217" customFormat="1"/>
    <row r="507218" customFormat="1"/>
    <row r="507219" customFormat="1"/>
    <row r="507220" customFormat="1"/>
    <row r="507221" customFormat="1"/>
    <row r="507222" customFormat="1"/>
    <row r="507223" customFormat="1"/>
    <row r="507224" customFormat="1"/>
    <row r="507225" customFormat="1"/>
    <row r="507226" customFormat="1"/>
    <row r="507227" customFormat="1"/>
    <row r="507228" customFormat="1"/>
    <row r="507229" customFormat="1"/>
    <row r="507230" customFormat="1"/>
    <row r="507231" customFormat="1"/>
    <row r="507232" customFormat="1"/>
    <row r="507233" customFormat="1"/>
    <row r="507234" customFormat="1"/>
    <row r="507235" customFormat="1"/>
    <row r="507236" customFormat="1"/>
    <row r="507237" customFormat="1"/>
    <row r="507238" customFormat="1"/>
    <row r="507239" customFormat="1"/>
    <row r="507240" customFormat="1"/>
    <row r="507241" customFormat="1"/>
    <row r="507242" customFormat="1"/>
    <row r="507243" customFormat="1"/>
    <row r="507244" customFormat="1"/>
    <row r="507245" customFormat="1"/>
    <row r="507246" customFormat="1"/>
    <row r="507247" customFormat="1"/>
    <row r="507248" customFormat="1"/>
    <row r="507249" customFormat="1"/>
    <row r="507250" customFormat="1"/>
    <row r="507251" customFormat="1"/>
    <row r="507252" customFormat="1"/>
    <row r="507253" customFormat="1"/>
    <row r="507254" customFormat="1"/>
    <row r="507255" customFormat="1"/>
    <row r="507256" customFormat="1"/>
    <row r="507257" customFormat="1"/>
    <row r="507258" customFormat="1"/>
    <row r="507259" customFormat="1"/>
    <row r="507260" customFormat="1"/>
    <row r="507261" customFormat="1"/>
    <row r="507262" customFormat="1"/>
    <row r="507263" customFormat="1"/>
    <row r="507264" customFormat="1"/>
    <row r="507265" customFormat="1"/>
    <row r="507266" customFormat="1"/>
    <row r="507267" customFormat="1"/>
    <row r="507268" customFormat="1"/>
    <row r="507269" customFormat="1"/>
    <row r="507270" customFormat="1"/>
    <row r="507271" customFormat="1"/>
    <row r="507272" customFormat="1"/>
    <row r="507273" customFormat="1"/>
    <row r="507274" customFormat="1"/>
    <row r="507275" customFormat="1"/>
    <row r="507276" customFormat="1"/>
    <row r="507277" customFormat="1"/>
    <row r="507278" customFormat="1"/>
    <row r="507279" customFormat="1"/>
    <row r="507280" customFormat="1"/>
    <row r="507281" customFormat="1"/>
    <row r="507282" customFormat="1"/>
    <row r="507283" customFormat="1"/>
    <row r="507284" customFormat="1"/>
    <row r="507285" customFormat="1"/>
    <row r="507286" customFormat="1"/>
    <row r="507287" customFormat="1"/>
    <row r="507288" customFormat="1"/>
    <row r="507289" customFormat="1"/>
    <row r="507290" customFormat="1"/>
    <row r="507291" customFormat="1"/>
    <row r="507292" customFormat="1"/>
    <row r="507293" customFormat="1"/>
    <row r="507294" customFormat="1"/>
    <row r="507295" customFormat="1"/>
    <row r="507296" customFormat="1"/>
    <row r="507297" customFormat="1"/>
    <row r="507298" customFormat="1"/>
    <row r="507299" customFormat="1"/>
    <row r="507300" customFormat="1"/>
    <row r="507301" customFormat="1"/>
    <row r="507302" customFormat="1"/>
    <row r="507303" customFormat="1"/>
    <row r="507304" customFormat="1"/>
    <row r="507305" customFormat="1"/>
    <row r="507306" customFormat="1"/>
    <row r="507307" customFormat="1"/>
    <row r="507308" customFormat="1"/>
    <row r="507309" customFormat="1"/>
    <row r="507310" customFormat="1"/>
    <row r="507311" customFormat="1"/>
    <row r="507312" customFormat="1"/>
    <row r="507313" customFormat="1"/>
    <row r="507314" customFormat="1"/>
    <row r="507315" customFormat="1"/>
    <row r="507316" customFormat="1"/>
    <row r="507317" customFormat="1"/>
    <row r="507318" customFormat="1"/>
    <row r="507319" customFormat="1"/>
    <row r="507320" customFormat="1"/>
    <row r="507321" customFormat="1"/>
    <row r="507322" customFormat="1"/>
    <row r="507323" customFormat="1"/>
    <row r="507324" customFormat="1"/>
    <row r="507325" customFormat="1"/>
    <row r="507326" customFormat="1"/>
    <row r="507327" customFormat="1"/>
    <row r="507328" customFormat="1"/>
    <row r="507329" customFormat="1"/>
    <row r="507330" customFormat="1"/>
    <row r="507331" customFormat="1"/>
    <row r="507332" customFormat="1"/>
    <row r="507333" customFormat="1"/>
    <row r="507334" customFormat="1"/>
    <row r="507335" customFormat="1"/>
    <row r="507336" customFormat="1"/>
    <row r="507337" customFormat="1"/>
    <row r="507338" customFormat="1"/>
    <row r="507339" customFormat="1"/>
    <row r="507340" customFormat="1"/>
    <row r="507341" customFormat="1"/>
    <row r="507342" customFormat="1"/>
    <row r="507343" customFormat="1"/>
    <row r="507344" customFormat="1"/>
    <row r="507345" customFormat="1"/>
    <row r="507346" customFormat="1"/>
    <row r="507347" customFormat="1"/>
    <row r="507348" customFormat="1"/>
    <row r="507349" customFormat="1"/>
    <row r="507350" customFormat="1"/>
    <row r="507351" customFormat="1"/>
    <row r="507352" customFormat="1"/>
    <row r="507353" customFormat="1"/>
    <row r="507354" customFormat="1"/>
    <row r="507355" customFormat="1"/>
    <row r="507356" customFormat="1"/>
    <row r="507357" customFormat="1"/>
    <row r="507358" customFormat="1"/>
    <row r="507359" customFormat="1"/>
    <row r="507360" customFormat="1"/>
    <row r="507361" customFormat="1"/>
    <row r="507362" customFormat="1"/>
    <row r="507363" customFormat="1"/>
    <row r="507364" customFormat="1"/>
    <row r="507365" customFormat="1"/>
    <row r="507366" customFormat="1"/>
    <row r="507367" customFormat="1"/>
    <row r="507368" customFormat="1"/>
    <row r="507369" customFormat="1"/>
    <row r="507370" customFormat="1"/>
    <row r="507371" customFormat="1"/>
    <row r="507372" customFormat="1"/>
    <row r="507373" customFormat="1"/>
    <row r="507374" customFormat="1"/>
    <row r="507375" customFormat="1"/>
    <row r="507376" customFormat="1"/>
    <row r="507377" customFormat="1"/>
    <row r="507378" customFormat="1"/>
    <row r="507379" customFormat="1"/>
    <row r="507380" customFormat="1"/>
    <row r="507381" customFormat="1"/>
    <row r="507382" customFormat="1"/>
    <row r="507383" customFormat="1"/>
    <row r="507384" customFormat="1"/>
    <row r="507385" customFormat="1"/>
    <row r="507386" customFormat="1"/>
    <row r="507387" customFormat="1"/>
    <row r="507388" customFormat="1"/>
    <row r="507389" customFormat="1"/>
    <row r="507390" customFormat="1"/>
    <row r="507391" customFormat="1"/>
    <row r="507392" customFormat="1"/>
    <row r="507393" customFormat="1"/>
    <row r="507394" customFormat="1"/>
    <row r="507395" customFormat="1"/>
    <row r="507396" customFormat="1"/>
    <row r="507397" customFormat="1"/>
    <row r="507398" customFormat="1"/>
    <row r="507399" customFormat="1"/>
    <row r="507400" customFormat="1"/>
    <row r="507401" customFormat="1"/>
    <row r="507402" customFormat="1"/>
    <row r="507403" customFormat="1"/>
    <row r="507404" customFormat="1"/>
    <row r="507405" customFormat="1"/>
    <row r="507406" customFormat="1"/>
    <row r="507407" customFormat="1"/>
    <row r="507408" customFormat="1"/>
    <row r="507409" customFormat="1"/>
    <row r="507410" customFormat="1"/>
    <row r="507411" customFormat="1"/>
    <row r="507412" customFormat="1"/>
    <row r="507413" customFormat="1"/>
    <row r="507414" customFormat="1"/>
    <row r="507415" customFormat="1"/>
    <row r="507416" customFormat="1"/>
    <row r="507417" customFormat="1"/>
    <row r="507418" customFormat="1"/>
    <row r="507419" customFormat="1"/>
    <row r="507420" customFormat="1"/>
    <row r="507421" customFormat="1"/>
    <row r="507422" customFormat="1"/>
    <row r="507423" customFormat="1"/>
    <row r="507424" customFormat="1"/>
    <row r="507425" customFormat="1"/>
    <row r="507426" customFormat="1"/>
    <row r="507427" customFormat="1"/>
    <row r="507428" customFormat="1"/>
    <row r="507429" customFormat="1"/>
    <row r="507430" customFormat="1"/>
    <row r="507431" customFormat="1"/>
    <row r="507432" customFormat="1"/>
    <row r="507433" customFormat="1"/>
    <row r="507434" customFormat="1"/>
    <row r="507435" customFormat="1"/>
    <row r="507436" customFormat="1"/>
    <row r="507437" customFormat="1"/>
    <row r="507438" customFormat="1"/>
    <row r="507439" customFormat="1"/>
    <row r="507440" customFormat="1"/>
    <row r="507441" customFormat="1"/>
    <row r="507442" customFormat="1"/>
    <row r="507443" customFormat="1"/>
    <row r="507444" customFormat="1"/>
    <row r="507445" customFormat="1"/>
    <row r="507446" customFormat="1"/>
    <row r="507447" customFormat="1"/>
    <row r="507448" customFormat="1"/>
    <row r="507449" customFormat="1"/>
    <row r="507450" customFormat="1"/>
    <row r="507451" customFormat="1"/>
    <row r="507452" customFormat="1"/>
    <row r="507453" customFormat="1"/>
    <row r="507454" customFormat="1"/>
    <row r="507455" customFormat="1"/>
    <row r="507456" customFormat="1"/>
    <row r="507457" customFormat="1"/>
    <row r="507458" customFormat="1"/>
    <row r="507459" customFormat="1"/>
    <row r="507460" customFormat="1"/>
    <row r="507461" customFormat="1"/>
    <row r="507462" customFormat="1"/>
    <row r="507463" customFormat="1"/>
    <row r="507464" customFormat="1"/>
    <row r="507465" customFormat="1"/>
    <row r="507466" customFormat="1"/>
    <row r="507467" customFormat="1"/>
    <row r="507468" customFormat="1"/>
    <row r="507469" customFormat="1"/>
    <row r="507470" customFormat="1"/>
    <row r="507471" customFormat="1"/>
    <row r="507472" customFormat="1"/>
    <row r="507473" customFormat="1"/>
    <row r="507474" customFormat="1"/>
    <row r="507475" customFormat="1"/>
    <row r="507476" customFormat="1"/>
    <row r="507477" customFormat="1"/>
    <row r="507478" customFormat="1"/>
    <row r="507479" customFormat="1"/>
    <row r="507480" customFormat="1"/>
    <row r="507481" customFormat="1"/>
    <row r="507482" customFormat="1"/>
    <row r="507483" customFormat="1"/>
    <row r="507484" customFormat="1"/>
    <row r="507485" customFormat="1"/>
    <row r="507486" customFormat="1"/>
    <row r="507487" customFormat="1"/>
    <row r="507488" customFormat="1"/>
    <row r="507489" customFormat="1"/>
    <row r="507490" customFormat="1"/>
    <row r="507491" customFormat="1"/>
    <row r="507492" customFormat="1"/>
    <row r="507493" customFormat="1"/>
    <row r="507494" customFormat="1"/>
    <row r="507495" customFormat="1"/>
    <row r="507496" customFormat="1"/>
    <row r="507497" customFormat="1"/>
    <row r="507498" customFormat="1"/>
    <row r="507499" customFormat="1"/>
    <row r="507500" customFormat="1"/>
    <row r="507501" customFormat="1"/>
    <row r="507502" customFormat="1"/>
    <row r="507503" customFormat="1"/>
    <row r="507504" customFormat="1"/>
    <row r="507505" customFormat="1"/>
    <row r="507506" customFormat="1"/>
    <row r="507507" customFormat="1"/>
    <row r="507508" customFormat="1"/>
    <row r="507509" customFormat="1"/>
    <row r="507510" customFormat="1"/>
    <row r="507511" customFormat="1"/>
    <row r="507512" customFormat="1"/>
    <row r="507513" customFormat="1"/>
    <row r="507514" customFormat="1"/>
    <row r="507515" customFormat="1"/>
    <row r="507516" customFormat="1"/>
    <row r="507517" customFormat="1"/>
    <row r="507518" customFormat="1"/>
    <row r="507519" customFormat="1"/>
    <row r="507520" customFormat="1"/>
    <row r="507521" customFormat="1"/>
    <row r="507522" customFormat="1"/>
    <row r="507523" customFormat="1"/>
    <row r="507524" customFormat="1"/>
    <row r="507525" customFormat="1"/>
    <row r="507526" customFormat="1"/>
    <row r="507527" customFormat="1"/>
    <row r="507528" customFormat="1"/>
    <row r="507529" customFormat="1"/>
    <row r="507530" customFormat="1"/>
    <row r="507531" customFormat="1"/>
    <row r="507532" customFormat="1"/>
    <row r="507533" customFormat="1"/>
    <row r="507534" customFormat="1"/>
    <row r="507535" customFormat="1"/>
    <row r="507536" customFormat="1"/>
    <row r="507537" customFormat="1"/>
    <row r="507538" customFormat="1"/>
    <row r="507539" customFormat="1"/>
    <row r="507540" customFormat="1"/>
    <row r="507541" customFormat="1"/>
    <row r="507542" customFormat="1"/>
    <row r="507543" customFormat="1"/>
    <row r="507544" customFormat="1"/>
    <row r="507545" customFormat="1"/>
    <row r="507546" customFormat="1"/>
    <row r="507547" customFormat="1"/>
    <row r="507548" customFormat="1"/>
    <row r="507549" customFormat="1"/>
    <row r="507550" customFormat="1"/>
    <row r="507551" customFormat="1"/>
    <row r="507552" customFormat="1"/>
    <row r="507553" customFormat="1"/>
    <row r="507554" customFormat="1"/>
    <row r="507555" customFormat="1"/>
    <row r="507556" customFormat="1"/>
    <row r="507557" customFormat="1"/>
    <row r="507558" customFormat="1"/>
    <row r="507559" customFormat="1"/>
    <row r="507560" customFormat="1"/>
    <row r="507561" customFormat="1"/>
    <row r="507562" customFormat="1"/>
    <row r="507563" customFormat="1"/>
    <row r="507564" customFormat="1"/>
    <row r="507565" customFormat="1"/>
    <row r="507566" customFormat="1"/>
    <row r="507567" customFormat="1"/>
    <row r="507568" customFormat="1"/>
    <row r="507569" customFormat="1"/>
    <row r="507570" customFormat="1"/>
    <row r="507571" customFormat="1"/>
    <row r="507572" customFormat="1"/>
    <row r="507573" customFormat="1"/>
    <row r="507574" customFormat="1"/>
    <row r="507575" customFormat="1"/>
    <row r="507576" customFormat="1"/>
    <row r="507577" customFormat="1"/>
    <row r="507578" customFormat="1"/>
    <row r="507579" customFormat="1"/>
    <row r="507580" customFormat="1"/>
    <row r="507581" customFormat="1"/>
    <row r="507582" customFormat="1"/>
    <row r="507583" customFormat="1"/>
    <row r="507584" customFormat="1"/>
    <row r="507585" customFormat="1"/>
    <row r="507586" customFormat="1"/>
    <row r="507587" customFormat="1"/>
    <row r="507588" customFormat="1"/>
    <row r="507589" customFormat="1"/>
    <row r="507590" customFormat="1"/>
    <row r="507591" customFormat="1"/>
    <row r="507592" customFormat="1"/>
    <row r="507593" customFormat="1"/>
    <row r="507594" customFormat="1"/>
    <row r="507595" customFormat="1"/>
    <row r="507596" customFormat="1"/>
    <row r="507597" customFormat="1"/>
    <row r="507598" customFormat="1"/>
    <row r="507599" customFormat="1"/>
    <row r="507600" customFormat="1"/>
    <row r="507601" customFormat="1"/>
    <row r="507602" customFormat="1"/>
    <row r="507603" customFormat="1"/>
    <row r="507604" customFormat="1"/>
    <row r="507605" customFormat="1"/>
    <row r="507606" customFormat="1"/>
    <row r="507607" customFormat="1"/>
    <row r="507608" customFormat="1"/>
    <row r="507609" customFormat="1"/>
    <row r="507610" customFormat="1"/>
    <row r="507611" customFormat="1"/>
    <row r="507612" customFormat="1"/>
    <row r="507613" customFormat="1"/>
    <row r="507614" customFormat="1"/>
    <row r="507615" customFormat="1"/>
    <row r="507616" customFormat="1"/>
    <row r="507617" customFormat="1"/>
    <row r="507618" customFormat="1"/>
    <row r="507619" customFormat="1"/>
    <row r="507620" customFormat="1"/>
    <row r="507621" customFormat="1"/>
    <row r="507622" customFormat="1"/>
    <row r="507623" customFormat="1"/>
    <row r="507624" customFormat="1"/>
    <row r="507625" customFormat="1"/>
    <row r="507626" customFormat="1"/>
    <row r="507627" customFormat="1"/>
    <row r="507628" customFormat="1"/>
    <row r="507629" customFormat="1"/>
    <row r="507630" customFormat="1"/>
    <row r="507631" customFormat="1"/>
    <row r="507632" customFormat="1"/>
    <row r="507633" customFormat="1"/>
    <row r="507634" customFormat="1"/>
    <row r="507635" customFormat="1"/>
    <row r="507636" customFormat="1"/>
    <row r="507637" customFormat="1"/>
    <row r="507638" customFormat="1"/>
    <row r="507639" customFormat="1"/>
    <row r="507640" customFormat="1"/>
    <row r="507641" customFormat="1"/>
    <row r="507642" customFormat="1"/>
    <row r="507643" customFormat="1"/>
    <row r="507644" customFormat="1"/>
    <row r="507645" customFormat="1"/>
    <row r="507646" customFormat="1"/>
    <row r="507647" customFormat="1"/>
    <row r="507648" customFormat="1"/>
    <row r="507649" customFormat="1"/>
    <row r="507650" customFormat="1"/>
    <row r="507651" customFormat="1"/>
    <row r="507652" customFormat="1"/>
    <row r="507653" customFormat="1"/>
    <row r="507654" customFormat="1"/>
    <row r="507655" customFormat="1"/>
    <row r="507656" customFormat="1"/>
    <row r="507657" customFormat="1"/>
    <row r="507658" customFormat="1"/>
    <row r="507659" customFormat="1"/>
    <row r="507660" customFormat="1"/>
    <row r="507661" customFormat="1"/>
    <row r="507662" customFormat="1"/>
    <row r="507663" customFormat="1"/>
    <row r="507664" customFormat="1"/>
    <row r="507665" customFormat="1"/>
    <row r="507666" customFormat="1"/>
    <row r="507667" customFormat="1"/>
    <row r="507668" customFormat="1"/>
    <row r="507669" customFormat="1"/>
    <row r="507670" customFormat="1"/>
    <row r="507671" customFormat="1"/>
    <row r="507672" customFormat="1"/>
    <row r="507673" customFormat="1"/>
    <row r="507674" customFormat="1"/>
    <row r="507675" customFormat="1"/>
    <row r="507676" customFormat="1"/>
    <row r="507677" customFormat="1"/>
    <row r="507678" customFormat="1"/>
    <row r="507679" customFormat="1"/>
    <row r="507680" customFormat="1"/>
    <row r="507681" customFormat="1"/>
    <row r="507682" customFormat="1"/>
    <row r="507683" customFormat="1"/>
    <row r="507684" customFormat="1"/>
    <row r="507685" customFormat="1"/>
    <row r="507686" customFormat="1"/>
    <row r="507687" customFormat="1"/>
    <row r="507688" customFormat="1"/>
    <row r="507689" customFormat="1"/>
    <row r="507690" customFormat="1"/>
    <row r="507691" customFormat="1"/>
    <row r="507692" customFormat="1"/>
    <row r="507693" customFormat="1"/>
    <row r="507694" customFormat="1"/>
    <row r="507695" customFormat="1"/>
    <row r="507696" customFormat="1"/>
    <row r="507697" customFormat="1"/>
    <row r="507698" customFormat="1"/>
    <row r="507699" customFormat="1"/>
    <row r="507700" customFormat="1"/>
    <row r="507701" customFormat="1"/>
    <row r="507702" customFormat="1"/>
    <row r="507703" customFormat="1"/>
    <row r="507704" customFormat="1"/>
    <row r="507705" customFormat="1"/>
    <row r="507706" customFormat="1"/>
    <row r="507707" customFormat="1"/>
    <row r="507708" customFormat="1"/>
    <row r="507709" customFormat="1"/>
    <row r="507710" customFormat="1"/>
    <row r="507711" customFormat="1"/>
    <row r="507712" customFormat="1"/>
    <row r="507713" customFormat="1"/>
    <row r="507714" customFormat="1"/>
    <row r="507715" customFormat="1"/>
    <row r="507716" customFormat="1"/>
    <row r="507717" customFormat="1"/>
    <row r="507718" customFormat="1"/>
    <row r="507719" customFormat="1"/>
    <row r="507720" customFormat="1"/>
    <row r="507721" customFormat="1"/>
    <row r="507722" customFormat="1"/>
    <row r="507723" customFormat="1"/>
    <row r="507724" customFormat="1"/>
    <row r="507725" customFormat="1"/>
    <row r="507726" customFormat="1"/>
    <row r="507727" customFormat="1"/>
    <row r="507728" customFormat="1"/>
    <row r="507729" customFormat="1"/>
    <row r="507730" customFormat="1"/>
    <row r="507731" customFormat="1"/>
    <row r="507732" customFormat="1"/>
    <row r="507733" customFormat="1"/>
    <row r="507734" customFormat="1"/>
    <row r="507735" customFormat="1"/>
    <row r="507736" customFormat="1"/>
    <row r="507737" customFormat="1"/>
    <row r="507738" customFormat="1"/>
    <row r="507739" customFormat="1"/>
    <row r="507740" customFormat="1"/>
    <row r="507741" customFormat="1"/>
    <row r="507742" customFormat="1"/>
    <row r="507743" customFormat="1"/>
    <row r="507744" customFormat="1"/>
    <row r="507745" customFormat="1"/>
    <row r="507746" customFormat="1"/>
    <row r="507747" customFormat="1"/>
    <row r="507748" customFormat="1"/>
    <row r="507749" customFormat="1"/>
    <row r="507750" customFormat="1"/>
    <row r="507751" customFormat="1"/>
    <row r="507752" customFormat="1"/>
    <row r="507753" customFormat="1"/>
    <row r="507754" customFormat="1"/>
    <row r="507755" customFormat="1"/>
    <row r="507756" customFormat="1"/>
    <row r="507757" customFormat="1"/>
    <row r="507758" customFormat="1"/>
    <row r="507759" customFormat="1"/>
    <row r="507760" customFormat="1"/>
    <row r="507761" customFormat="1"/>
    <row r="507762" customFormat="1"/>
    <row r="507763" customFormat="1"/>
    <row r="507764" customFormat="1"/>
    <row r="507765" customFormat="1"/>
    <row r="507766" customFormat="1"/>
    <row r="507767" customFormat="1"/>
    <row r="507768" customFormat="1"/>
    <row r="507769" customFormat="1"/>
    <row r="507770" customFormat="1"/>
    <row r="507771" customFormat="1"/>
    <row r="507772" customFormat="1"/>
    <row r="507773" customFormat="1"/>
    <row r="507774" customFormat="1"/>
    <row r="507775" customFormat="1"/>
    <row r="507776" customFormat="1"/>
    <row r="507777" customFormat="1"/>
    <row r="507778" customFormat="1"/>
    <row r="507779" customFormat="1"/>
    <row r="507780" customFormat="1"/>
    <row r="507781" customFormat="1"/>
    <row r="507782" customFormat="1"/>
    <row r="507783" customFormat="1"/>
    <row r="507784" customFormat="1"/>
    <row r="507785" customFormat="1"/>
    <row r="507786" customFormat="1"/>
    <row r="507787" customFormat="1"/>
    <row r="507788" customFormat="1"/>
    <row r="507789" customFormat="1"/>
    <row r="507790" customFormat="1"/>
    <row r="507791" customFormat="1"/>
    <row r="507792" customFormat="1"/>
    <row r="507793" customFormat="1"/>
    <row r="507794" customFormat="1"/>
    <row r="507795" customFormat="1"/>
    <row r="507796" customFormat="1"/>
    <row r="507797" customFormat="1"/>
    <row r="507798" customFormat="1"/>
    <row r="507799" customFormat="1"/>
    <row r="507800" customFormat="1"/>
    <row r="507801" customFormat="1"/>
    <row r="507802" customFormat="1"/>
    <row r="507803" customFormat="1"/>
    <row r="507804" customFormat="1"/>
    <row r="507805" customFormat="1"/>
    <row r="507806" customFormat="1"/>
    <row r="507807" customFormat="1"/>
    <row r="507808" customFormat="1"/>
    <row r="507809" customFormat="1"/>
    <row r="507810" customFormat="1"/>
    <row r="507811" customFormat="1"/>
    <row r="507812" customFormat="1"/>
    <row r="507813" customFormat="1"/>
    <row r="507814" customFormat="1"/>
    <row r="507815" customFormat="1"/>
    <row r="507816" customFormat="1"/>
    <row r="507817" customFormat="1"/>
    <row r="507818" customFormat="1"/>
    <row r="507819" customFormat="1"/>
    <row r="507820" customFormat="1"/>
    <row r="507821" customFormat="1"/>
    <row r="507822" customFormat="1"/>
    <row r="507823" customFormat="1"/>
    <row r="507824" customFormat="1"/>
    <row r="507825" customFormat="1"/>
    <row r="507826" customFormat="1"/>
    <row r="507827" customFormat="1"/>
    <row r="507828" customFormat="1"/>
    <row r="507829" customFormat="1"/>
    <row r="507830" customFormat="1"/>
    <row r="507831" customFormat="1"/>
    <row r="507832" customFormat="1"/>
    <row r="507833" customFormat="1"/>
    <row r="507834" customFormat="1"/>
    <row r="507835" customFormat="1"/>
    <row r="507836" customFormat="1"/>
    <row r="507837" customFormat="1"/>
    <row r="507838" customFormat="1"/>
    <row r="507839" customFormat="1"/>
    <row r="507840" customFormat="1"/>
    <row r="507841" customFormat="1"/>
    <row r="507842" customFormat="1"/>
    <row r="507843" customFormat="1"/>
    <row r="507844" customFormat="1"/>
    <row r="507845" customFormat="1"/>
    <row r="507846" customFormat="1"/>
    <row r="507847" customFormat="1"/>
    <row r="507848" customFormat="1"/>
    <row r="507849" customFormat="1"/>
    <row r="507850" customFormat="1"/>
    <row r="507851" customFormat="1"/>
    <row r="507852" customFormat="1"/>
    <row r="507853" customFormat="1"/>
    <row r="507854" customFormat="1"/>
    <row r="507855" customFormat="1"/>
    <row r="507856" customFormat="1"/>
    <row r="507857" customFormat="1"/>
    <row r="507858" customFormat="1"/>
    <row r="507859" customFormat="1"/>
    <row r="507860" customFormat="1"/>
    <row r="507861" customFormat="1"/>
    <row r="507862" customFormat="1"/>
    <row r="507863" customFormat="1"/>
    <row r="507864" customFormat="1"/>
    <row r="507865" customFormat="1"/>
    <row r="507866" customFormat="1"/>
    <row r="507867" customFormat="1"/>
    <row r="507868" customFormat="1"/>
    <row r="507869" customFormat="1"/>
    <row r="507870" customFormat="1"/>
    <row r="507871" customFormat="1"/>
    <row r="507872" customFormat="1"/>
    <row r="507873" customFormat="1"/>
    <row r="507874" customFormat="1"/>
    <row r="507875" customFormat="1"/>
    <row r="507876" customFormat="1"/>
    <row r="507877" customFormat="1"/>
    <row r="507878" customFormat="1"/>
    <row r="507879" customFormat="1"/>
    <row r="507880" customFormat="1"/>
    <row r="507881" customFormat="1"/>
    <row r="507882" customFormat="1"/>
    <row r="507883" customFormat="1"/>
    <row r="507884" customFormat="1"/>
    <row r="507885" customFormat="1"/>
    <row r="507886" customFormat="1"/>
    <row r="507887" customFormat="1"/>
    <row r="507888" customFormat="1"/>
    <row r="507889" customFormat="1"/>
    <row r="507890" customFormat="1"/>
    <row r="507891" customFormat="1"/>
    <row r="507892" customFormat="1"/>
    <row r="507893" customFormat="1"/>
    <row r="507894" customFormat="1"/>
    <row r="507895" customFormat="1"/>
    <row r="507896" customFormat="1"/>
    <row r="507897" customFormat="1"/>
    <row r="507898" customFormat="1"/>
    <row r="507899" customFormat="1"/>
    <row r="507900" customFormat="1"/>
    <row r="507901" customFormat="1"/>
    <row r="507902" customFormat="1"/>
    <row r="507903" customFormat="1"/>
    <row r="507904" customFormat="1"/>
    <row r="507905" customFormat="1"/>
    <row r="507906" customFormat="1"/>
    <row r="507907" customFormat="1"/>
    <row r="507908" customFormat="1"/>
    <row r="507909" customFormat="1"/>
    <row r="507910" customFormat="1"/>
    <row r="507911" customFormat="1"/>
    <row r="507912" customFormat="1"/>
    <row r="507913" customFormat="1"/>
    <row r="507914" customFormat="1"/>
    <row r="507915" customFormat="1"/>
    <row r="507916" customFormat="1"/>
    <row r="507917" customFormat="1"/>
    <row r="507918" customFormat="1"/>
    <row r="507919" customFormat="1"/>
    <row r="507920" customFormat="1"/>
    <row r="507921" customFormat="1"/>
    <row r="507922" customFormat="1"/>
    <row r="507923" customFormat="1"/>
    <row r="507924" customFormat="1"/>
    <row r="507925" customFormat="1"/>
    <row r="507926" customFormat="1"/>
    <row r="507927" customFormat="1"/>
    <row r="507928" customFormat="1"/>
    <row r="507929" customFormat="1"/>
    <row r="507930" customFormat="1"/>
    <row r="507931" customFormat="1"/>
    <row r="507932" customFormat="1"/>
    <row r="507933" customFormat="1"/>
    <row r="507934" customFormat="1"/>
    <row r="507935" customFormat="1"/>
    <row r="507936" customFormat="1"/>
    <row r="507937" customFormat="1"/>
    <row r="507938" customFormat="1"/>
    <row r="507939" customFormat="1"/>
    <row r="507940" customFormat="1"/>
    <row r="507941" customFormat="1"/>
    <row r="507942" customFormat="1"/>
    <row r="507943" customFormat="1"/>
    <row r="507944" customFormat="1"/>
    <row r="507945" customFormat="1"/>
    <row r="507946" customFormat="1"/>
    <row r="507947" customFormat="1"/>
    <row r="507948" customFormat="1"/>
    <row r="507949" customFormat="1"/>
    <row r="507950" customFormat="1"/>
    <row r="507951" customFormat="1"/>
    <row r="507952" customFormat="1"/>
    <row r="507953" customFormat="1"/>
    <row r="507954" customFormat="1"/>
    <row r="507955" customFormat="1"/>
    <row r="507956" customFormat="1"/>
    <row r="507957" customFormat="1"/>
    <row r="507958" customFormat="1"/>
    <row r="507959" customFormat="1"/>
    <row r="507960" customFormat="1"/>
    <row r="507961" customFormat="1"/>
    <row r="507962" customFormat="1"/>
    <row r="507963" customFormat="1"/>
    <row r="507964" customFormat="1"/>
    <row r="507965" customFormat="1"/>
    <row r="507966" customFormat="1"/>
    <row r="507967" customFormat="1"/>
    <row r="507968" customFormat="1"/>
    <row r="507969" customFormat="1"/>
    <row r="507970" customFormat="1"/>
    <row r="507971" customFormat="1"/>
    <row r="507972" customFormat="1"/>
    <row r="507973" customFormat="1"/>
    <row r="507974" customFormat="1"/>
    <row r="507975" customFormat="1"/>
    <row r="507976" customFormat="1"/>
    <row r="507977" customFormat="1"/>
    <row r="507978" customFormat="1"/>
    <row r="507979" customFormat="1"/>
    <row r="507980" customFormat="1"/>
    <row r="507981" customFormat="1"/>
    <row r="507982" customFormat="1"/>
    <row r="507983" customFormat="1"/>
    <row r="507984" customFormat="1"/>
    <row r="507985" customFormat="1"/>
    <row r="507986" customFormat="1"/>
    <row r="507987" customFormat="1"/>
    <row r="507988" customFormat="1"/>
    <row r="507989" customFormat="1"/>
    <row r="507990" customFormat="1"/>
    <row r="507991" customFormat="1"/>
    <row r="507992" customFormat="1"/>
    <row r="507993" customFormat="1"/>
    <row r="507994" customFormat="1"/>
    <row r="507995" customFormat="1"/>
    <row r="507996" customFormat="1"/>
    <row r="507997" customFormat="1"/>
    <row r="507998" customFormat="1"/>
    <row r="507999" customFormat="1"/>
    <row r="508000" customFormat="1"/>
    <row r="508001" customFormat="1"/>
    <row r="508002" customFormat="1"/>
    <row r="508003" customFormat="1"/>
    <row r="508004" customFormat="1"/>
    <row r="508005" customFormat="1"/>
    <row r="508006" customFormat="1"/>
    <row r="508007" customFormat="1"/>
    <row r="508008" customFormat="1"/>
    <row r="508009" customFormat="1"/>
    <row r="508010" customFormat="1"/>
    <row r="508011" customFormat="1"/>
    <row r="508012" customFormat="1"/>
    <row r="508013" customFormat="1"/>
    <row r="508014" customFormat="1"/>
    <row r="508015" customFormat="1"/>
    <row r="508016" customFormat="1"/>
    <row r="508017" customFormat="1"/>
    <row r="508018" customFormat="1"/>
    <row r="508019" customFormat="1"/>
    <row r="508020" customFormat="1"/>
    <row r="508021" customFormat="1"/>
    <row r="508022" customFormat="1"/>
    <row r="508023" customFormat="1"/>
    <row r="508024" customFormat="1"/>
    <row r="508025" customFormat="1"/>
    <row r="508026" customFormat="1"/>
    <row r="508027" customFormat="1"/>
    <row r="508028" customFormat="1"/>
    <row r="508029" customFormat="1"/>
    <row r="508030" customFormat="1"/>
    <row r="508031" customFormat="1"/>
    <row r="508032" customFormat="1"/>
    <row r="508033" customFormat="1"/>
    <row r="508034" customFormat="1"/>
    <row r="508035" customFormat="1"/>
    <row r="508036" customFormat="1"/>
    <row r="508037" customFormat="1"/>
    <row r="508038" customFormat="1"/>
    <row r="508039" customFormat="1"/>
    <row r="508040" customFormat="1"/>
    <row r="508041" customFormat="1"/>
    <row r="508042" customFormat="1"/>
    <row r="508043" customFormat="1"/>
    <row r="508044" customFormat="1"/>
    <row r="508045" customFormat="1"/>
    <row r="508046" customFormat="1"/>
    <row r="508047" customFormat="1"/>
    <row r="508048" customFormat="1"/>
    <row r="508049" customFormat="1"/>
    <row r="508050" customFormat="1"/>
    <row r="508051" customFormat="1"/>
    <row r="508052" customFormat="1"/>
    <row r="508053" customFormat="1"/>
    <row r="508054" customFormat="1"/>
    <row r="508055" customFormat="1"/>
    <row r="508056" customFormat="1"/>
    <row r="508057" customFormat="1"/>
    <row r="508058" customFormat="1"/>
    <row r="508059" customFormat="1"/>
    <row r="508060" customFormat="1"/>
    <row r="508061" customFormat="1"/>
    <row r="508062" customFormat="1"/>
    <row r="508063" customFormat="1"/>
    <row r="508064" customFormat="1"/>
    <row r="508065" customFormat="1"/>
    <row r="508066" customFormat="1"/>
    <row r="508067" customFormat="1"/>
    <row r="508068" customFormat="1"/>
    <row r="508069" customFormat="1"/>
    <row r="508070" customFormat="1"/>
    <row r="508071" customFormat="1"/>
    <row r="508072" customFormat="1"/>
    <row r="508073" customFormat="1"/>
    <row r="508074" customFormat="1"/>
    <row r="508075" customFormat="1"/>
    <row r="508076" customFormat="1"/>
    <row r="508077" customFormat="1"/>
    <row r="508078" customFormat="1"/>
    <row r="508079" customFormat="1"/>
    <row r="508080" customFormat="1"/>
    <row r="508081" customFormat="1"/>
    <row r="508082" customFormat="1"/>
    <row r="508083" customFormat="1"/>
    <row r="508084" customFormat="1"/>
    <row r="508085" customFormat="1"/>
    <row r="508086" customFormat="1"/>
    <row r="508087" customFormat="1"/>
    <row r="508088" customFormat="1"/>
    <row r="508089" customFormat="1"/>
    <row r="508090" customFormat="1"/>
    <row r="508091" customFormat="1"/>
    <row r="508092" customFormat="1"/>
    <row r="508093" customFormat="1"/>
    <row r="508094" customFormat="1"/>
    <row r="508095" customFormat="1"/>
    <row r="508096" customFormat="1"/>
    <row r="508097" customFormat="1"/>
    <row r="508098" customFormat="1"/>
    <row r="508099" customFormat="1"/>
    <row r="508100" customFormat="1"/>
    <row r="508101" customFormat="1"/>
    <row r="508102" customFormat="1"/>
    <row r="508103" customFormat="1"/>
    <row r="508104" customFormat="1"/>
    <row r="508105" customFormat="1"/>
    <row r="508106" customFormat="1"/>
    <row r="508107" customFormat="1"/>
    <row r="508108" customFormat="1"/>
    <row r="508109" customFormat="1"/>
    <row r="508110" customFormat="1"/>
    <row r="508111" customFormat="1"/>
    <row r="508112" customFormat="1"/>
    <row r="508113" customFormat="1"/>
    <row r="508114" customFormat="1"/>
    <row r="508115" customFormat="1"/>
    <row r="508116" customFormat="1"/>
    <row r="508117" customFormat="1"/>
    <row r="508118" customFormat="1"/>
    <row r="508119" customFormat="1"/>
    <row r="508120" customFormat="1"/>
    <row r="508121" customFormat="1"/>
    <row r="508122" customFormat="1"/>
    <row r="508123" customFormat="1"/>
    <row r="508124" customFormat="1"/>
    <row r="508125" customFormat="1"/>
    <row r="508126" customFormat="1"/>
    <row r="508127" customFormat="1"/>
    <row r="508128" customFormat="1"/>
    <row r="508129" customFormat="1"/>
    <row r="508130" customFormat="1"/>
    <row r="508131" customFormat="1"/>
    <row r="508132" customFormat="1"/>
    <row r="508133" customFormat="1"/>
    <row r="508134" customFormat="1"/>
    <row r="508135" customFormat="1"/>
    <row r="508136" customFormat="1"/>
    <row r="508137" customFormat="1"/>
    <row r="508138" customFormat="1"/>
    <row r="508139" customFormat="1"/>
    <row r="508140" customFormat="1"/>
    <row r="508141" customFormat="1"/>
    <row r="508142" customFormat="1"/>
    <row r="508143" customFormat="1"/>
    <row r="508144" customFormat="1"/>
    <row r="508145" customFormat="1"/>
    <row r="508146" customFormat="1"/>
    <row r="508147" customFormat="1"/>
    <row r="508148" customFormat="1"/>
    <row r="508149" customFormat="1"/>
    <row r="508150" customFormat="1"/>
    <row r="508151" customFormat="1"/>
    <row r="508152" customFormat="1"/>
    <row r="508153" customFormat="1"/>
    <row r="508154" customFormat="1"/>
    <row r="508155" customFormat="1"/>
    <row r="508156" customFormat="1"/>
    <row r="508157" customFormat="1"/>
    <row r="508158" customFormat="1"/>
    <row r="508159" customFormat="1"/>
    <row r="508160" customFormat="1"/>
    <row r="508161" customFormat="1"/>
    <row r="508162" customFormat="1"/>
    <row r="508163" customFormat="1"/>
    <row r="508164" customFormat="1"/>
    <row r="508165" customFormat="1"/>
    <row r="508166" customFormat="1"/>
    <row r="508167" customFormat="1"/>
    <row r="508168" customFormat="1"/>
    <row r="508169" customFormat="1"/>
    <row r="508170" customFormat="1"/>
    <row r="508171" customFormat="1"/>
    <row r="508172" customFormat="1"/>
    <row r="508173" customFormat="1"/>
    <row r="508174" customFormat="1"/>
    <row r="508175" customFormat="1"/>
    <row r="508176" customFormat="1"/>
    <row r="508177" customFormat="1"/>
    <row r="508178" customFormat="1"/>
    <row r="508179" customFormat="1"/>
    <row r="508180" customFormat="1"/>
    <row r="508181" customFormat="1"/>
    <row r="508182" customFormat="1"/>
    <row r="508183" customFormat="1"/>
    <row r="508184" customFormat="1"/>
    <row r="508185" customFormat="1"/>
    <row r="508186" customFormat="1"/>
    <row r="508187" customFormat="1"/>
    <row r="508188" customFormat="1"/>
    <row r="508189" customFormat="1"/>
    <row r="508190" customFormat="1"/>
    <row r="508191" customFormat="1"/>
    <row r="508192" customFormat="1"/>
    <row r="508193" customFormat="1"/>
    <row r="508194" customFormat="1"/>
    <row r="508195" customFormat="1"/>
    <row r="508196" customFormat="1"/>
    <row r="508197" customFormat="1"/>
    <row r="508198" customFormat="1"/>
    <row r="508199" customFormat="1"/>
    <row r="508200" customFormat="1"/>
    <row r="508201" customFormat="1"/>
    <row r="508202" customFormat="1"/>
    <row r="508203" customFormat="1"/>
    <row r="508204" customFormat="1"/>
    <row r="508205" customFormat="1"/>
    <row r="508206" customFormat="1"/>
    <row r="508207" customFormat="1"/>
    <row r="508208" customFormat="1"/>
    <row r="508209" customFormat="1"/>
    <row r="508210" customFormat="1"/>
    <row r="508211" customFormat="1"/>
    <row r="508212" customFormat="1"/>
    <row r="508213" customFormat="1"/>
    <row r="508214" customFormat="1"/>
    <row r="508215" customFormat="1"/>
    <row r="508216" customFormat="1"/>
    <row r="508217" customFormat="1"/>
    <row r="508218" customFormat="1"/>
    <row r="508219" customFormat="1"/>
    <row r="508220" customFormat="1"/>
    <row r="508221" customFormat="1"/>
    <row r="508222" customFormat="1"/>
    <row r="508223" customFormat="1"/>
    <row r="508224" customFormat="1"/>
    <row r="508225" customFormat="1"/>
    <row r="508226" customFormat="1"/>
    <row r="508227" customFormat="1"/>
    <row r="508228" customFormat="1"/>
    <row r="508229" customFormat="1"/>
    <row r="508230" customFormat="1"/>
    <row r="508231" customFormat="1"/>
    <row r="508232" customFormat="1"/>
    <row r="508233" customFormat="1"/>
    <row r="508234" customFormat="1"/>
    <row r="508235" customFormat="1"/>
    <row r="508236" customFormat="1"/>
    <row r="508237" customFormat="1"/>
    <row r="508238" customFormat="1"/>
    <row r="508239" customFormat="1"/>
    <row r="508240" customFormat="1"/>
    <row r="508241" customFormat="1"/>
    <row r="508242" customFormat="1"/>
    <row r="508243" customFormat="1"/>
    <row r="508244" customFormat="1"/>
    <row r="508245" customFormat="1"/>
    <row r="508246" customFormat="1"/>
    <row r="508247" customFormat="1"/>
    <row r="508248" customFormat="1"/>
    <row r="508249" customFormat="1"/>
    <row r="508250" customFormat="1"/>
    <row r="508251" customFormat="1"/>
    <row r="508252" customFormat="1"/>
    <row r="508253" customFormat="1"/>
    <row r="508254" customFormat="1"/>
    <row r="508255" customFormat="1"/>
    <row r="508256" customFormat="1"/>
    <row r="508257" customFormat="1"/>
    <row r="508258" customFormat="1"/>
    <row r="508259" customFormat="1"/>
    <row r="508260" customFormat="1"/>
    <row r="508261" customFormat="1"/>
    <row r="508262" customFormat="1"/>
    <row r="508263" customFormat="1"/>
    <row r="508264" customFormat="1"/>
    <row r="508265" customFormat="1"/>
    <row r="508266" customFormat="1"/>
    <row r="508267" customFormat="1"/>
    <row r="508268" customFormat="1"/>
    <row r="508269" customFormat="1"/>
    <row r="508270" customFormat="1"/>
    <row r="508271" customFormat="1"/>
    <row r="508272" customFormat="1"/>
    <row r="508273" customFormat="1"/>
    <row r="508274" customFormat="1"/>
    <row r="508275" customFormat="1"/>
    <row r="508276" customFormat="1"/>
    <row r="508277" customFormat="1"/>
    <row r="508278" customFormat="1"/>
    <row r="508279" customFormat="1"/>
    <row r="508280" customFormat="1"/>
    <row r="508281" customFormat="1"/>
    <row r="508282" customFormat="1"/>
    <row r="508283" customFormat="1"/>
    <row r="508284" customFormat="1"/>
    <row r="508285" customFormat="1"/>
    <row r="508286" customFormat="1"/>
    <row r="508287" customFormat="1"/>
    <row r="508288" customFormat="1"/>
    <row r="508289" customFormat="1"/>
    <row r="508290" customFormat="1"/>
    <row r="508291" customFormat="1"/>
    <row r="508292" customFormat="1"/>
    <row r="508293" customFormat="1"/>
    <row r="508294" customFormat="1"/>
    <row r="508295" customFormat="1"/>
    <row r="508296" customFormat="1"/>
    <row r="508297" customFormat="1"/>
    <row r="508298" customFormat="1"/>
    <row r="508299" customFormat="1"/>
    <row r="508300" customFormat="1"/>
    <row r="508301" customFormat="1"/>
    <row r="508302" customFormat="1"/>
    <row r="508303" customFormat="1"/>
    <row r="508304" customFormat="1"/>
    <row r="508305" customFormat="1"/>
    <row r="508306" customFormat="1"/>
    <row r="508307" customFormat="1"/>
    <row r="508308" customFormat="1"/>
    <row r="508309" customFormat="1"/>
    <row r="508310" customFormat="1"/>
    <row r="508311" customFormat="1"/>
    <row r="508312" customFormat="1"/>
    <row r="508313" customFormat="1"/>
    <row r="508314" customFormat="1"/>
    <row r="508315" customFormat="1"/>
    <row r="508316" customFormat="1"/>
    <row r="508317" customFormat="1"/>
    <row r="508318" customFormat="1"/>
    <row r="508319" customFormat="1"/>
    <row r="508320" customFormat="1"/>
    <row r="508321" customFormat="1"/>
    <row r="508322" customFormat="1"/>
    <row r="508323" customFormat="1"/>
    <row r="508324" customFormat="1"/>
    <row r="508325" customFormat="1"/>
    <row r="508326" customFormat="1"/>
    <row r="508327" customFormat="1"/>
    <row r="508328" customFormat="1"/>
    <row r="508329" customFormat="1"/>
    <row r="508330" customFormat="1"/>
    <row r="508331" customFormat="1"/>
    <row r="508332" customFormat="1"/>
    <row r="508333" customFormat="1"/>
    <row r="508334" customFormat="1"/>
    <row r="508335" customFormat="1"/>
    <row r="508336" customFormat="1"/>
    <row r="508337" customFormat="1"/>
    <row r="508338" customFormat="1"/>
    <row r="508339" customFormat="1"/>
    <row r="508340" customFormat="1"/>
    <row r="508341" customFormat="1"/>
    <row r="508342" customFormat="1"/>
    <row r="508343" customFormat="1"/>
    <row r="508344" customFormat="1"/>
    <row r="508345" customFormat="1"/>
    <row r="508346" customFormat="1"/>
    <row r="508347" customFormat="1"/>
    <row r="508348" customFormat="1"/>
    <row r="508349" customFormat="1"/>
    <row r="508350" customFormat="1"/>
    <row r="508351" customFormat="1"/>
    <row r="508352" customFormat="1"/>
    <row r="508353" customFormat="1"/>
    <row r="508354" customFormat="1"/>
    <row r="508355" customFormat="1"/>
    <row r="508356" customFormat="1"/>
    <row r="508357" customFormat="1"/>
    <row r="508358" customFormat="1"/>
    <row r="508359" customFormat="1"/>
    <row r="508360" customFormat="1"/>
    <row r="508361" customFormat="1"/>
    <row r="508362" customFormat="1"/>
    <row r="508363" customFormat="1"/>
    <row r="508364" customFormat="1"/>
    <row r="508365" customFormat="1"/>
    <row r="508366" customFormat="1"/>
    <row r="508367" customFormat="1"/>
    <row r="508368" customFormat="1"/>
    <row r="508369" customFormat="1"/>
    <row r="508370" customFormat="1"/>
    <row r="508371" customFormat="1"/>
    <row r="508372" customFormat="1"/>
    <row r="508373" customFormat="1"/>
    <row r="508374" customFormat="1"/>
    <row r="508375" customFormat="1"/>
    <row r="508376" customFormat="1"/>
    <row r="508377" customFormat="1"/>
    <row r="508378" customFormat="1"/>
    <row r="508379" customFormat="1"/>
    <row r="508380" customFormat="1"/>
    <row r="508381" customFormat="1"/>
    <row r="508382" customFormat="1"/>
    <row r="508383" customFormat="1"/>
    <row r="508384" customFormat="1"/>
    <row r="508385" customFormat="1"/>
    <row r="508386" customFormat="1"/>
    <row r="508387" customFormat="1"/>
    <row r="508388" customFormat="1"/>
    <row r="508389" customFormat="1"/>
    <row r="508390" customFormat="1"/>
    <row r="508391" customFormat="1"/>
    <row r="508392" customFormat="1"/>
    <row r="508393" customFormat="1"/>
    <row r="508394" customFormat="1"/>
    <row r="508395" customFormat="1"/>
    <row r="508396" customFormat="1"/>
    <row r="508397" customFormat="1"/>
    <row r="508398" customFormat="1"/>
    <row r="508399" customFormat="1"/>
    <row r="508400" customFormat="1"/>
    <row r="508401" customFormat="1"/>
    <row r="508402" customFormat="1"/>
    <row r="508403" customFormat="1"/>
    <row r="508404" customFormat="1"/>
    <row r="508405" customFormat="1"/>
    <row r="508406" customFormat="1"/>
    <row r="508407" customFormat="1"/>
    <row r="508408" customFormat="1"/>
    <row r="508409" customFormat="1"/>
    <row r="508410" customFormat="1"/>
    <row r="508411" customFormat="1"/>
    <row r="508412" customFormat="1"/>
    <row r="508413" customFormat="1"/>
    <row r="508414" customFormat="1"/>
    <row r="508415" customFormat="1"/>
    <row r="508416" customFormat="1"/>
    <row r="508417" customFormat="1"/>
    <row r="508418" customFormat="1"/>
    <row r="508419" customFormat="1"/>
    <row r="508420" customFormat="1"/>
    <row r="508421" customFormat="1"/>
    <row r="508422" customFormat="1"/>
    <row r="508423" customFormat="1"/>
    <row r="508424" customFormat="1"/>
    <row r="508425" customFormat="1"/>
    <row r="508426" customFormat="1"/>
    <row r="508427" customFormat="1"/>
    <row r="508428" customFormat="1"/>
    <row r="508429" customFormat="1"/>
    <row r="508430" customFormat="1"/>
    <row r="508431" customFormat="1"/>
    <row r="508432" customFormat="1"/>
    <row r="508433" customFormat="1"/>
    <row r="508434" customFormat="1"/>
    <row r="508435" customFormat="1"/>
    <row r="508436" customFormat="1"/>
    <row r="508437" customFormat="1"/>
    <row r="508438" customFormat="1"/>
    <row r="508439" customFormat="1"/>
    <row r="508440" customFormat="1"/>
    <row r="508441" customFormat="1"/>
    <row r="508442" customFormat="1"/>
    <row r="508443" customFormat="1"/>
    <row r="508444" customFormat="1"/>
    <row r="508445" customFormat="1"/>
    <row r="508446" customFormat="1"/>
    <row r="508447" customFormat="1"/>
    <row r="508448" customFormat="1"/>
    <row r="508449" customFormat="1"/>
    <row r="508450" customFormat="1"/>
    <row r="508451" customFormat="1"/>
    <row r="508452" customFormat="1"/>
    <row r="508453" customFormat="1"/>
    <row r="508454" customFormat="1"/>
    <row r="508455" customFormat="1"/>
    <row r="508456" customFormat="1"/>
    <row r="508457" customFormat="1"/>
    <row r="508458" customFormat="1"/>
    <row r="508459" customFormat="1"/>
    <row r="508460" customFormat="1"/>
    <row r="508461" customFormat="1"/>
    <row r="508462" customFormat="1"/>
    <row r="508463" customFormat="1"/>
    <row r="508464" customFormat="1"/>
    <row r="508465" customFormat="1"/>
    <row r="508466" customFormat="1"/>
    <row r="508467" customFormat="1"/>
    <row r="508468" customFormat="1"/>
    <row r="508469" customFormat="1"/>
    <row r="508470" customFormat="1"/>
    <row r="508471" customFormat="1"/>
    <row r="508472" customFormat="1"/>
    <row r="508473" customFormat="1"/>
    <row r="508474" customFormat="1"/>
    <row r="508475" customFormat="1"/>
    <row r="508476" customFormat="1"/>
    <row r="508477" customFormat="1"/>
    <row r="508478" customFormat="1"/>
    <row r="508479" customFormat="1"/>
    <row r="508480" customFormat="1"/>
    <row r="508481" customFormat="1"/>
    <row r="508482" customFormat="1"/>
    <row r="508483" customFormat="1"/>
    <row r="508484" customFormat="1"/>
    <row r="508485" customFormat="1"/>
    <row r="508486" customFormat="1"/>
    <row r="508487" customFormat="1"/>
    <row r="508488" customFormat="1"/>
    <row r="508489" customFormat="1"/>
    <row r="508490" customFormat="1"/>
    <row r="508491" customFormat="1"/>
    <row r="508492" customFormat="1"/>
    <row r="508493" customFormat="1"/>
    <row r="508494" customFormat="1"/>
    <row r="508495" customFormat="1"/>
    <row r="508496" customFormat="1"/>
    <row r="508497" customFormat="1"/>
    <row r="508498" customFormat="1"/>
    <row r="508499" customFormat="1"/>
    <row r="508500" customFormat="1"/>
    <row r="508501" customFormat="1"/>
    <row r="508502" customFormat="1"/>
    <row r="508503" customFormat="1"/>
    <row r="508504" customFormat="1"/>
    <row r="508505" customFormat="1"/>
    <row r="508506" customFormat="1"/>
    <row r="508507" customFormat="1"/>
    <row r="508508" customFormat="1"/>
    <row r="508509" customFormat="1"/>
    <row r="508510" customFormat="1"/>
    <row r="508511" customFormat="1"/>
    <row r="508512" customFormat="1"/>
    <row r="508513" customFormat="1"/>
    <row r="508514" customFormat="1"/>
    <row r="508515" customFormat="1"/>
    <row r="508516" customFormat="1"/>
    <row r="508517" customFormat="1"/>
    <row r="508518" customFormat="1"/>
    <row r="508519" customFormat="1"/>
    <row r="508520" customFormat="1"/>
    <row r="508521" customFormat="1"/>
    <row r="508522" customFormat="1"/>
    <row r="508523" customFormat="1"/>
    <row r="508524" customFormat="1"/>
    <row r="508525" customFormat="1"/>
    <row r="508526" customFormat="1"/>
    <row r="508527" customFormat="1"/>
    <row r="508528" customFormat="1"/>
    <row r="508529" customFormat="1"/>
    <row r="508530" customFormat="1"/>
    <row r="508531" customFormat="1"/>
    <row r="508532" customFormat="1"/>
    <row r="508533" customFormat="1"/>
    <row r="508534" customFormat="1"/>
    <row r="508535" customFormat="1"/>
    <row r="508536" customFormat="1"/>
    <row r="508537" customFormat="1"/>
    <row r="508538" customFormat="1"/>
    <row r="508539" customFormat="1"/>
    <row r="508540" customFormat="1"/>
    <row r="508541" customFormat="1"/>
    <row r="508542" customFormat="1"/>
    <row r="508543" customFormat="1"/>
    <row r="508544" customFormat="1"/>
    <row r="508545" customFormat="1"/>
    <row r="508546" customFormat="1"/>
    <row r="508547" customFormat="1"/>
    <row r="508548" customFormat="1"/>
    <row r="508549" customFormat="1"/>
    <row r="508550" customFormat="1"/>
    <row r="508551" customFormat="1"/>
    <row r="508552" customFormat="1"/>
    <row r="508553" customFormat="1"/>
    <row r="508554" customFormat="1"/>
    <row r="508555" customFormat="1"/>
    <row r="508556" customFormat="1"/>
    <row r="508557" customFormat="1"/>
    <row r="508558" customFormat="1"/>
    <row r="508559" customFormat="1"/>
    <row r="508560" customFormat="1"/>
    <row r="508561" customFormat="1"/>
    <row r="508562" customFormat="1"/>
    <row r="508563" customFormat="1"/>
    <row r="508564" customFormat="1"/>
    <row r="508565" customFormat="1"/>
    <row r="508566" customFormat="1"/>
    <row r="508567" customFormat="1"/>
    <row r="508568" customFormat="1"/>
    <row r="508569" customFormat="1"/>
    <row r="508570" customFormat="1"/>
    <row r="508571" customFormat="1"/>
    <row r="508572" customFormat="1"/>
    <row r="508573" customFormat="1"/>
    <row r="508574" customFormat="1"/>
    <row r="508575" customFormat="1"/>
    <row r="508576" customFormat="1"/>
    <row r="508577" customFormat="1"/>
    <row r="508578" customFormat="1"/>
    <row r="508579" customFormat="1"/>
    <row r="508580" customFormat="1"/>
    <row r="508581" customFormat="1"/>
    <row r="508582" customFormat="1"/>
    <row r="508583" customFormat="1"/>
    <row r="508584" customFormat="1"/>
    <row r="508585" customFormat="1"/>
    <row r="508586" customFormat="1"/>
    <row r="508587" customFormat="1"/>
    <row r="508588" customFormat="1"/>
    <row r="508589" customFormat="1"/>
    <row r="508590" customFormat="1"/>
    <row r="508591" customFormat="1"/>
    <row r="508592" customFormat="1"/>
    <row r="508593" customFormat="1"/>
    <row r="508594" customFormat="1"/>
    <row r="508595" customFormat="1"/>
    <row r="508596" customFormat="1"/>
    <row r="508597" customFormat="1"/>
    <row r="508598" customFormat="1"/>
    <row r="508599" customFormat="1"/>
    <row r="508600" customFormat="1"/>
    <row r="508601" customFormat="1"/>
    <row r="508602" customFormat="1"/>
    <row r="508603" customFormat="1"/>
    <row r="508604" customFormat="1"/>
    <row r="508605" customFormat="1"/>
    <row r="508606" customFormat="1"/>
    <row r="508607" customFormat="1"/>
    <row r="508608" customFormat="1"/>
    <row r="508609" customFormat="1"/>
    <row r="508610" customFormat="1"/>
    <row r="508611" customFormat="1"/>
    <row r="508612" customFormat="1"/>
    <row r="508613" customFormat="1"/>
    <row r="508614" customFormat="1"/>
    <row r="508615" customFormat="1"/>
    <row r="508616" customFormat="1"/>
    <row r="508617" customFormat="1"/>
    <row r="508618" customFormat="1"/>
    <row r="508619" customFormat="1"/>
    <row r="508620" customFormat="1"/>
    <row r="508621" customFormat="1"/>
    <row r="508622" customFormat="1"/>
    <row r="508623" customFormat="1"/>
    <row r="508624" customFormat="1"/>
    <row r="508625" customFormat="1"/>
    <row r="508626" customFormat="1"/>
    <row r="508627" customFormat="1"/>
    <row r="508628" customFormat="1"/>
    <row r="508629" customFormat="1"/>
    <row r="508630" customFormat="1"/>
    <row r="508631" customFormat="1"/>
    <row r="508632" customFormat="1"/>
    <row r="508633" customFormat="1"/>
    <row r="508634" customFormat="1"/>
    <row r="508635" customFormat="1"/>
    <row r="508636" customFormat="1"/>
    <row r="508637" customFormat="1"/>
    <row r="508638" customFormat="1"/>
    <row r="508639" customFormat="1"/>
    <row r="508640" customFormat="1"/>
    <row r="508641" customFormat="1"/>
    <row r="508642" customFormat="1"/>
    <row r="508643" customFormat="1"/>
    <row r="508644" customFormat="1"/>
    <row r="508645" customFormat="1"/>
    <row r="508646" customFormat="1"/>
    <row r="508647" customFormat="1"/>
    <row r="508648" customFormat="1"/>
    <row r="508649" customFormat="1"/>
    <row r="508650" customFormat="1"/>
    <row r="508651" customFormat="1"/>
    <row r="508652" customFormat="1"/>
    <row r="508653" customFormat="1"/>
    <row r="508654" customFormat="1"/>
    <row r="508655" customFormat="1"/>
    <row r="508656" customFormat="1"/>
    <row r="508657" customFormat="1"/>
    <row r="508658" customFormat="1"/>
    <row r="508659" customFormat="1"/>
    <row r="508660" customFormat="1"/>
    <row r="508661" customFormat="1"/>
    <row r="508662" customFormat="1"/>
    <row r="508663" customFormat="1"/>
    <row r="508664" customFormat="1"/>
    <row r="508665" customFormat="1"/>
    <row r="508666" customFormat="1"/>
    <row r="508667" customFormat="1"/>
    <row r="508668" customFormat="1"/>
    <row r="508669" customFormat="1"/>
    <row r="508670" customFormat="1"/>
    <row r="508671" customFormat="1"/>
    <row r="508672" customFormat="1"/>
    <row r="508673" customFormat="1"/>
    <row r="508674" customFormat="1"/>
    <row r="508675" customFormat="1"/>
    <row r="508676" customFormat="1"/>
    <row r="508677" customFormat="1"/>
    <row r="508678" customFormat="1"/>
    <row r="508679" customFormat="1"/>
    <row r="508680" customFormat="1"/>
    <row r="508681" customFormat="1"/>
    <row r="508682" customFormat="1"/>
    <row r="508683" customFormat="1"/>
    <row r="508684" customFormat="1"/>
    <row r="508685" customFormat="1"/>
    <row r="508686" customFormat="1"/>
    <row r="508687" customFormat="1"/>
    <row r="508688" customFormat="1"/>
    <row r="508689" customFormat="1"/>
    <row r="508690" customFormat="1"/>
    <row r="508691" customFormat="1"/>
    <row r="508692" customFormat="1"/>
    <row r="508693" customFormat="1"/>
    <row r="508694" customFormat="1"/>
    <row r="508695" customFormat="1"/>
    <row r="508696" customFormat="1"/>
    <row r="508697" customFormat="1"/>
    <row r="508698" customFormat="1"/>
    <row r="508699" customFormat="1"/>
    <row r="508700" customFormat="1"/>
    <row r="508701" customFormat="1"/>
    <row r="508702" customFormat="1"/>
    <row r="508703" customFormat="1"/>
    <row r="508704" customFormat="1"/>
    <row r="508705" customFormat="1"/>
    <row r="508706" customFormat="1"/>
    <row r="508707" customFormat="1"/>
    <row r="508708" customFormat="1"/>
    <row r="508709" customFormat="1"/>
    <row r="508710" customFormat="1"/>
    <row r="508711" customFormat="1"/>
    <row r="508712" customFormat="1"/>
    <row r="508713" customFormat="1"/>
    <row r="508714" customFormat="1"/>
    <row r="508715" customFormat="1"/>
    <row r="508716" customFormat="1"/>
    <row r="508717" customFormat="1"/>
    <row r="508718" customFormat="1"/>
    <row r="508719" customFormat="1"/>
    <row r="508720" customFormat="1"/>
    <row r="508721" customFormat="1"/>
    <row r="508722" customFormat="1"/>
    <row r="508723" customFormat="1"/>
    <row r="508724" customFormat="1"/>
    <row r="508725" customFormat="1"/>
    <row r="508726" customFormat="1"/>
    <row r="508727" customFormat="1"/>
    <row r="508728" customFormat="1"/>
    <row r="508729" customFormat="1"/>
    <row r="508730" customFormat="1"/>
    <row r="508731" customFormat="1"/>
    <row r="508732" customFormat="1"/>
    <row r="508733" customFormat="1"/>
    <row r="508734" customFormat="1"/>
    <row r="508735" customFormat="1"/>
    <row r="508736" customFormat="1"/>
    <row r="508737" customFormat="1"/>
    <row r="508738" customFormat="1"/>
    <row r="508739" customFormat="1"/>
    <row r="508740" customFormat="1"/>
    <row r="508741" customFormat="1"/>
    <row r="508742" customFormat="1"/>
    <row r="508743" customFormat="1"/>
    <row r="508744" customFormat="1"/>
    <row r="508745" customFormat="1"/>
    <row r="508746" customFormat="1"/>
    <row r="508747" customFormat="1"/>
    <row r="508748" customFormat="1"/>
    <row r="508749" customFormat="1"/>
    <row r="508750" customFormat="1"/>
    <row r="508751" customFormat="1"/>
    <row r="508752" customFormat="1"/>
    <row r="508753" customFormat="1"/>
    <row r="508754" customFormat="1"/>
    <row r="508755" customFormat="1"/>
    <row r="508756" customFormat="1"/>
    <row r="508757" customFormat="1"/>
    <row r="508758" customFormat="1"/>
    <row r="508759" customFormat="1"/>
    <row r="508760" customFormat="1"/>
    <row r="508761" customFormat="1"/>
    <row r="508762" customFormat="1"/>
    <row r="508763" customFormat="1"/>
    <row r="508764" customFormat="1"/>
    <row r="508765" customFormat="1"/>
    <row r="508766" customFormat="1"/>
    <row r="508767" customFormat="1"/>
    <row r="508768" customFormat="1"/>
    <row r="508769" customFormat="1"/>
    <row r="508770" customFormat="1"/>
    <row r="508771" customFormat="1"/>
    <row r="508772" customFormat="1"/>
    <row r="508773" customFormat="1"/>
    <row r="508774" customFormat="1"/>
    <row r="508775" customFormat="1"/>
    <row r="508776" customFormat="1"/>
    <row r="508777" customFormat="1"/>
    <row r="508778" customFormat="1"/>
    <row r="508779" customFormat="1"/>
    <row r="508780" customFormat="1"/>
    <row r="508781" customFormat="1"/>
    <row r="508782" customFormat="1"/>
    <row r="508783" customFormat="1"/>
    <row r="508784" customFormat="1"/>
    <row r="508785" customFormat="1"/>
    <row r="508786" customFormat="1"/>
    <row r="508787" customFormat="1"/>
    <row r="508788" customFormat="1"/>
    <row r="508789" customFormat="1"/>
    <row r="508790" customFormat="1"/>
    <row r="508791" customFormat="1"/>
    <row r="508792" customFormat="1"/>
    <row r="508793" customFormat="1"/>
    <row r="508794" customFormat="1"/>
    <row r="508795" customFormat="1"/>
    <row r="508796" customFormat="1"/>
    <row r="508797" customFormat="1"/>
    <row r="508798" customFormat="1"/>
    <row r="508799" customFormat="1"/>
    <row r="508800" customFormat="1"/>
    <row r="508801" customFormat="1"/>
    <row r="508802" customFormat="1"/>
    <row r="508803" customFormat="1"/>
    <row r="508804" customFormat="1"/>
    <row r="508805" customFormat="1"/>
    <row r="508806" customFormat="1"/>
    <row r="508807" customFormat="1"/>
    <row r="508808" customFormat="1"/>
    <row r="508809" customFormat="1"/>
    <row r="508810" customFormat="1"/>
    <row r="508811" customFormat="1"/>
    <row r="508812" customFormat="1"/>
    <row r="508813" customFormat="1"/>
    <row r="508814" customFormat="1"/>
    <row r="508815" customFormat="1"/>
    <row r="508816" customFormat="1"/>
    <row r="508817" customFormat="1"/>
    <row r="508818" customFormat="1"/>
    <row r="508819" customFormat="1"/>
    <row r="508820" customFormat="1"/>
    <row r="508821" customFormat="1"/>
    <row r="508822" customFormat="1"/>
    <row r="508823" customFormat="1"/>
    <row r="508824" customFormat="1"/>
    <row r="508825" customFormat="1"/>
    <row r="508826" customFormat="1"/>
    <row r="508827" customFormat="1"/>
    <row r="508828" customFormat="1"/>
    <row r="508829" customFormat="1"/>
    <row r="508830" customFormat="1"/>
    <row r="508831" customFormat="1"/>
    <row r="508832" customFormat="1"/>
    <row r="508833" customFormat="1"/>
    <row r="508834" customFormat="1"/>
    <row r="508835" customFormat="1"/>
    <row r="508836" customFormat="1"/>
    <row r="508837" customFormat="1"/>
    <row r="508838" customFormat="1"/>
    <row r="508839" customFormat="1"/>
    <row r="508840" customFormat="1"/>
    <row r="508841" customFormat="1"/>
    <row r="508842" customFormat="1"/>
    <row r="508843" customFormat="1"/>
    <row r="508844" customFormat="1"/>
    <row r="508845" customFormat="1"/>
    <row r="508846" customFormat="1"/>
    <row r="508847" customFormat="1"/>
    <row r="508848" customFormat="1"/>
    <row r="508849" customFormat="1"/>
    <row r="508850" customFormat="1"/>
    <row r="508851" customFormat="1"/>
    <row r="508852" customFormat="1"/>
    <row r="508853" customFormat="1"/>
    <row r="508854" customFormat="1"/>
    <row r="508855" customFormat="1"/>
    <row r="508856" customFormat="1"/>
    <row r="508857" customFormat="1"/>
    <row r="508858" customFormat="1"/>
    <row r="508859" customFormat="1"/>
    <row r="508860" customFormat="1"/>
    <row r="508861" customFormat="1"/>
    <row r="508862" customFormat="1"/>
    <row r="508863" customFormat="1"/>
    <row r="508864" customFormat="1"/>
    <row r="508865" customFormat="1"/>
    <row r="508866" customFormat="1"/>
    <row r="508867" customFormat="1"/>
    <row r="508868" customFormat="1"/>
    <row r="508869" customFormat="1"/>
    <row r="508870" customFormat="1"/>
    <row r="508871" customFormat="1"/>
    <row r="508872" customFormat="1"/>
    <row r="508873" customFormat="1"/>
    <row r="508874" customFormat="1"/>
    <row r="508875" customFormat="1"/>
    <row r="508876" customFormat="1"/>
    <row r="508877" customFormat="1"/>
    <row r="508878" customFormat="1"/>
    <row r="508879" customFormat="1"/>
    <row r="508880" customFormat="1"/>
    <row r="508881" customFormat="1"/>
    <row r="508882" customFormat="1"/>
    <row r="508883" customFormat="1"/>
    <row r="508884" customFormat="1"/>
    <row r="508885" customFormat="1"/>
    <row r="508886" customFormat="1"/>
    <row r="508887" customFormat="1"/>
    <row r="508888" customFormat="1"/>
    <row r="508889" customFormat="1"/>
    <row r="508890" customFormat="1"/>
    <row r="508891" customFormat="1"/>
    <row r="508892" customFormat="1"/>
    <row r="508893" customFormat="1"/>
    <row r="508894" customFormat="1"/>
    <row r="508895" customFormat="1"/>
    <row r="508896" customFormat="1"/>
    <row r="508897" customFormat="1"/>
    <row r="508898" customFormat="1"/>
    <row r="508899" customFormat="1"/>
    <row r="508900" customFormat="1"/>
    <row r="508901" customFormat="1"/>
    <row r="508902" customFormat="1"/>
    <row r="508903" customFormat="1"/>
    <row r="508904" customFormat="1"/>
    <row r="508905" customFormat="1"/>
    <row r="508906" customFormat="1"/>
    <row r="508907" customFormat="1"/>
    <row r="508908" customFormat="1"/>
    <row r="508909" customFormat="1"/>
    <row r="508910" customFormat="1"/>
    <row r="508911" customFormat="1"/>
    <row r="508912" customFormat="1"/>
    <row r="508913" customFormat="1"/>
    <row r="508914" customFormat="1"/>
    <row r="508915" customFormat="1"/>
    <row r="508916" customFormat="1"/>
    <row r="508917" customFormat="1"/>
    <row r="508918" customFormat="1"/>
    <row r="508919" customFormat="1"/>
    <row r="508920" customFormat="1"/>
    <row r="508921" customFormat="1"/>
    <row r="508922" customFormat="1"/>
    <row r="508923" customFormat="1"/>
    <row r="508924" customFormat="1"/>
    <row r="508925" customFormat="1"/>
    <row r="508926" customFormat="1"/>
    <row r="508927" customFormat="1"/>
    <row r="508928" customFormat="1"/>
    <row r="508929" customFormat="1"/>
    <row r="508930" customFormat="1"/>
    <row r="508931" customFormat="1"/>
    <row r="508932" customFormat="1"/>
    <row r="508933" customFormat="1"/>
    <row r="508934" customFormat="1"/>
    <row r="508935" customFormat="1"/>
    <row r="508936" customFormat="1"/>
    <row r="508937" customFormat="1"/>
    <row r="508938" customFormat="1"/>
    <row r="508939" customFormat="1"/>
    <row r="508940" customFormat="1"/>
    <row r="508941" customFormat="1"/>
    <row r="508942" customFormat="1"/>
    <row r="508943" customFormat="1"/>
    <row r="508944" customFormat="1"/>
    <row r="508945" customFormat="1"/>
    <row r="508946" customFormat="1"/>
    <row r="508947" customFormat="1"/>
    <row r="508948" customFormat="1"/>
    <row r="508949" customFormat="1"/>
    <row r="508950" customFormat="1"/>
    <row r="508951" customFormat="1"/>
    <row r="508952" customFormat="1"/>
    <row r="508953" customFormat="1"/>
    <row r="508954" customFormat="1"/>
    <row r="508955" customFormat="1"/>
    <row r="508956" customFormat="1"/>
    <row r="508957" customFormat="1"/>
    <row r="508958" customFormat="1"/>
    <row r="508959" customFormat="1"/>
    <row r="508960" customFormat="1"/>
    <row r="508961" customFormat="1"/>
    <row r="508962" customFormat="1"/>
    <row r="508963" customFormat="1"/>
    <row r="508964" customFormat="1"/>
    <row r="508965" customFormat="1"/>
    <row r="508966" customFormat="1"/>
    <row r="508967" customFormat="1"/>
    <row r="508968" customFormat="1"/>
    <row r="508969" customFormat="1"/>
    <row r="508970" customFormat="1"/>
    <row r="508971" customFormat="1"/>
    <row r="508972" customFormat="1"/>
    <row r="508973" customFormat="1"/>
    <row r="508974" customFormat="1"/>
    <row r="508975" customFormat="1"/>
    <row r="508976" customFormat="1"/>
    <row r="508977" customFormat="1"/>
    <row r="508978" customFormat="1"/>
    <row r="508979" customFormat="1"/>
    <row r="508980" customFormat="1"/>
    <row r="508981" customFormat="1"/>
    <row r="508982" customFormat="1"/>
    <row r="508983" customFormat="1"/>
    <row r="508984" customFormat="1"/>
    <row r="508985" customFormat="1"/>
    <row r="508986" customFormat="1"/>
    <row r="508987" customFormat="1"/>
    <row r="508988" customFormat="1"/>
    <row r="508989" customFormat="1"/>
    <row r="508990" customFormat="1"/>
    <row r="508991" customFormat="1"/>
    <row r="508992" customFormat="1"/>
    <row r="508993" customFormat="1"/>
    <row r="508994" customFormat="1"/>
    <row r="508995" customFormat="1"/>
    <row r="508996" customFormat="1"/>
    <row r="508997" customFormat="1"/>
    <row r="508998" customFormat="1"/>
    <row r="508999" customFormat="1"/>
    <row r="509000" customFormat="1"/>
    <row r="509001" customFormat="1"/>
    <row r="509002" customFormat="1"/>
    <row r="509003" customFormat="1"/>
    <row r="509004" customFormat="1"/>
    <row r="509005" customFormat="1"/>
    <row r="509006" customFormat="1"/>
    <row r="509007" customFormat="1"/>
    <row r="509008" customFormat="1"/>
    <row r="509009" customFormat="1"/>
    <row r="509010" customFormat="1"/>
    <row r="509011" customFormat="1"/>
    <row r="509012" customFormat="1"/>
    <row r="509013" customFormat="1"/>
    <row r="509014" customFormat="1"/>
    <row r="509015" customFormat="1"/>
    <row r="509016" customFormat="1"/>
    <row r="509017" customFormat="1"/>
    <row r="509018" customFormat="1"/>
    <row r="509019" customFormat="1"/>
    <row r="509020" customFormat="1"/>
    <row r="509021" customFormat="1"/>
    <row r="509022" customFormat="1"/>
    <row r="509023" customFormat="1"/>
    <row r="509024" customFormat="1"/>
    <row r="509025" customFormat="1"/>
    <row r="509026" customFormat="1"/>
    <row r="509027" customFormat="1"/>
    <row r="509028" customFormat="1"/>
    <row r="509029" customFormat="1"/>
    <row r="509030" customFormat="1"/>
    <row r="509031" customFormat="1"/>
    <row r="509032" customFormat="1"/>
    <row r="509033" customFormat="1"/>
    <row r="509034" customFormat="1"/>
    <row r="509035" customFormat="1"/>
    <row r="509036" customFormat="1"/>
    <row r="509037" customFormat="1"/>
    <row r="509038" customFormat="1"/>
    <row r="509039" customFormat="1"/>
    <row r="509040" customFormat="1"/>
    <row r="509041" customFormat="1"/>
    <row r="509042" customFormat="1"/>
    <row r="509043" customFormat="1"/>
    <row r="509044" customFormat="1"/>
    <row r="509045" customFormat="1"/>
    <row r="509046" customFormat="1"/>
    <row r="509047" customFormat="1"/>
    <row r="509048" customFormat="1"/>
    <row r="509049" customFormat="1"/>
    <row r="509050" customFormat="1"/>
    <row r="509051" customFormat="1"/>
    <row r="509052" customFormat="1"/>
    <row r="509053" customFormat="1"/>
    <row r="509054" customFormat="1"/>
    <row r="509055" customFormat="1"/>
    <row r="509056" customFormat="1"/>
    <row r="509057" customFormat="1"/>
    <row r="509058" customFormat="1"/>
    <row r="509059" customFormat="1"/>
    <row r="509060" customFormat="1"/>
    <row r="509061" customFormat="1"/>
    <row r="509062" customFormat="1"/>
    <row r="509063" customFormat="1"/>
    <row r="509064" customFormat="1"/>
    <row r="509065" customFormat="1"/>
    <row r="509066" customFormat="1"/>
    <row r="509067" customFormat="1"/>
    <row r="509068" customFormat="1"/>
    <row r="509069" customFormat="1"/>
    <row r="509070" customFormat="1"/>
    <row r="509071" customFormat="1"/>
    <row r="509072" customFormat="1"/>
    <row r="509073" customFormat="1"/>
    <row r="509074" customFormat="1"/>
    <row r="509075" customFormat="1"/>
    <row r="509076" customFormat="1"/>
    <row r="509077" customFormat="1"/>
    <row r="509078" customFormat="1"/>
    <row r="509079" customFormat="1"/>
    <row r="509080" customFormat="1"/>
    <row r="509081" customFormat="1"/>
    <row r="509082" customFormat="1"/>
    <row r="509083" customFormat="1"/>
    <row r="509084" customFormat="1"/>
    <row r="509085" customFormat="1"/>
    <row r="509086" customFormat="1"/>
    <row r="509087" customFormat="1"/>
    <row r="509088" customFormat="1"/>
    <row r="509089" customFormat="1"/>
    <row r="509090" customFormat="1"/>
    <row r="509091" customFormat="1"/>
    <row r="509092" customFormat="1"/>
    <row r="509093" customFormat="1"/>
    <row r="509094" customFormat="1"/>
    <row r="509095" customFormat="1"/>
    <row r="509096" customFormat="1"/>
    <row r="509097" customFormat="1"/>
    <row r="509098" customFormat="1"/>
    <row r="509099" customFormat="1"/>
    <row r="509100" customFormat="1"/>
    <row r="509101" customFormat="1"/>
    <row r="509102" customFormat="1"/>
    <row r="509103" customFormat="1"/>
    <row r="509104" customFormat="1"/>
    <row r="509105" customFormat="1"/>
    <row r="509106" customFormat="1"/>
    <row r="509107" customFormat="1"/>
    <row r="509108" customFormat="1"/>
    <row r="509109" customFormat="1"/>
    <row r="509110" customFormat="1"/>
    <row r="509111" customFormat="1"/>
    <row r="509112" customFormat="1"/>
    <row r="509113" customFormat="1"/>
    <row r="509114" customFormat="1"/>
    <row r="509115" customFormat="1"/>
    <row r="509116" customFormat="1"/>
    <row r="509117" customFormat="1"/>
    <row r="509118" customFormat="1"/>
    <row r="509119" customFormat="1"/>
    <row r="509120" customFormat="1"/>
    <row r="509121" customFormat="1"/>
    <row r="509122" customFormat="1"/>
    <row r="509123" customFormat="1"/>
    <row r="509124" customFormat="1"/>
    <row r="509125" customFormat="1"/>
    <row r="509126" customFormat="1"/>
    <row r="509127" customFormat="1"/>
    <row r="509128" customFormat="1"/>
    <row r="509129" customFormat="1"/>
    <row r="509130" customFormat="1"/>
    <row r="509131" customFormat="1"/>
    <row r="509132" customFormat="1"/>
    <row r="509133" customFormat="1"/>
    <row r="509134" customFormat="1"/>
    <row r="509135" customFormat="1"/>
    <row r="509136" customFormat="1"/>
    <row r="509137" customFormat="1"/>
    <row r="509138" customFormat="1"/>
    <row r="509139" customFormat="1"/>
    <row r="509140" customFormat="1"/>
    <row r="509141" customFormat="1"/>
    <row r="509142" customFormat="1"/>
    <row r="509143" customFormat="1"/>
    <row r="509144" customFormat="1"/>
    <row r="509145" customFormat="1"/>
    <row r="509146" customFormat="1"/>
    <row r="509147" customFormat="1"/>
    <row r="509148" customFormat="1"/>
    <row r="509149" customFormat="1"/>
    <row r="509150" customFormat="1"/>
    <row r="509151" customFormat="1"/>
    <row r="509152" customFormat="1"/>
    <row r="509153" customFormat="1"/>
    <row r="509154" customFormat="1"/>
    <row r="509155" customFormat="1"/>
    <row r="509156" customFormat="1"/>
    <row r="509157" customFormat="1"/>
    <row r="509158" customFormat="1"/>
    <row r="509159" customFormat="1"/>
    <row r="509160" customFormat="1"/>
    <row r="509161" customFormat="1"/>
    <row r="509162" customFormat="1"/>
    <row r="509163" customFormat="1"/>
    <row r="509164" customFormat="1"/>
    <row r="509165" customFormat="1"/>
    <row r="509166" customFormat="1"/>
    <row r="509167" customFormat="1"/>
    <row r="509168" customFormat="1"/>
    <row r="509169" customFormat="1"/>
    <row r="509170" customFormat="1"/>
    <row r="509171" customFormat="1"/>
    <row r="509172" customFormat="1"/>
    <row r="509173" customFormat="1"/>
    <row r="509174" customFormat="1"/>
    <row r="509175" customFormat="1"/>
    <row r="509176" customFormat="1"/>
    <row r="509177" customFormat="1"/>
    <row r="509178" customFormat="1"/>
    <row r="509179" customFormat="1"/>
    <row r="509180" customFormat="1"/>
    <row r="509181" customFormat="1"/>
    <row r="509182" customFormat="1"/>
    <row r="509183" customFormat="1"/>
    <row r="509184" customFormat="1"/>
    <row r="509185" customFormat="1"/>
    <row r="509186" customFormat="1"/>
    <row r="509187" customFormat="1"/>
    <row r="509188" customFormat="1"/>
    <row r="509189" customFormat="1"/>
    <row r="509190" customFormat="1"/>
    <row r="509191" customFormat="1"/>
    <row r="509192" customFormat="1"/>
    <row r="509193" customFormat="1"/>
    <row r="509194" customFormat="1"/>
    <row r="509195" customFormat="1"/>
    <row r="509196" customFormat="1"/>
    <row r="509197" customFormat="1"/>
    <row r="509198" customFormat="1"/>
    <row r="509199" customFormat="1"/>
    <row r="509200" customFormat="1"/>
    <row r="509201" customFormat="1"/>
    <row r="509202" customFormat="1"/>
    <row r="509203" customFormat="1"/>
    <row r="509204" customFormat="1"/>
    <row r="509205" customFormat="1"/>
    <row r="509206" customFormat="1"/>
    <row r="509207" customFormat="1"/>
    <row r="509208" customFormat="1"/>
    <row r="509209" customFormat="1"/>
    <row r="509210" customFormat="1"/>
    <row r="509211" customFormat="1"/>
    <row r="509212" customFormat="1"/>
    <row r="509213" customFormat="1"/>
    <row r="509214" customFormat="1"/>
    <row r="509215" customFormat="1"/>
    <row r="509216" customFormat="1"/>
    <row r="509217" customFormat="1"/>
    <row r="509218" customFormat="1"/>
    <row r="509219" customFormat="1"/>
    <row r="509220" customFormat="1"/>
    <row r="509221" customFormat="1"/>
    <row r="509222" customFormat="1"/>
    <row r="509223" customFormat="1"/>
    <row r="509224" customFormat="1"/>
    <row r="509225" customFormat="1"/>
    <row r="509226" customFormat="1"/>
    <row r="509227" customFormat="1"/>
    <row r="509228" customFormat="1"/>
    <row r="509229" customFormat="1"/>
    <row r="509230" customFormat="1"/>
    <row r="509231" customFormat="1"/>
    <row r="509232" customFormat="1"/>
    <row r="509233" customFormat="1"/>
    <row r="509234" customFormat="1"/>
    <row r="509235" customFormat="1"/>
    <row r="509236" customFormat="1"/>
    <row r="509237" customFormat="1"/>
    <row r="509238" customFormat="1"/>
    <row r="509239" customFormat="1"/>
    <row r="509240" customFormat="1"/>
    <row r="509241" customFormat="1"/>
    <row r="509242" customFormat="1"/>
    <row r="509243" customFormat="1"/>
    <row r="509244" customFormat="1"/>
    <row r="509245" customFormat="1"/>
    <row r="509246" customFormat="1"/>
    <row r="509247" customFormat="1"/>
    <row r="509248" customFormat="1"/>
    <row r="509249" customFormat="1"/>
    <row r="509250" customFormat="1"/>
    <row r="509251" customFormat="1"/>
    <row r="509252" customFormat="1"/>
    <row r="509253" customFormat="1"/>
    <row r="509254" customFormat="1"/>
    <row r="509255" customFormat="1"/>
    <row r="509256" customFormat="1"/>
    <row r="509257" customFormat="1"/>
    <row r="509258" customFormat="1"/>
    <row r="509259" customFormat="1"/>
    <row r="509260" customFormat="1"/>
    <row r="509261" customFormat="1"/>
    <row r="509262" customFormat="1"/>
    <row r="509263" customFormat="1"/>
    <row r="509264" customFormat="1"/>
    <row r="509265" customFormat="1"/>
    <row r="509266" customFormat="1"/>
    <row r="509267" customFormat="1"/>
    <row r="509268" customFormat="1"/>
    <row r="509269" customFormat="1"/>
    <row r="509270" customFormat="1"/>
    <row r="509271" customFormat="1"/>
    <row r="509272" customFormat="1"/>
    <row r="509273" customFormat="1"/>
    <row r="509274" customFormat="1"/>
    <row r="509275" customFormat="1"/>
    <row r="509276" customFormat="1"/>
    <row r="509277" customFormat="1"/>
    <row r="509278" customFormat="1"/>
    <row r="509279" customFormat="1"/>
    <row r="509280" customFormat="1"/>
    <row r="509281" customFormat="1"/>
    <row r="509282" customFormat="1"/>
    <row r="509283" customFormat="1"/>
    <row r="509284" customFormat="1"/>
    <row r="509285" customFormat="1"/>
    <row r="509286" customFormat="1"/>
    <row r="509287" customFormat="1"/>
    <row r="509288" customFormat="1"/>
    <row r="509289" customFormat="1"/>
    <row r="509290" customFormat="1"/>
    <row r="509291" customFormat="1"/>
    <row r="509292" customFormat="1"/>
    <row r="509293" customFormat="1"/>
    <row r="509294" customFormat="1"/>
    <row r="509295" customFormat="1"/>
    <row r="509296" customFormat="1"/>
    <row r="509297" customFormat="1"/>
    <row r="509298" customFormat="1"/>
    <row r="509299" customFormat="1"/>
    <row r="509300" customFormat="1"/>
    <row r="509301" customFormat="1"/>
    <row r="509302" customFormat="1"/>
    <row r="509303" customFormat="1"/>
    <row r="509304" customFormat="1"/>
    <row r="509305" customFormat="1"/>
    <row r="509306" customFormat="1"/>
    <row r="509307" customFormat="1"/>
    <row r="509308" customFormat="1"/>
    <row r="509309" customFormat="1"/>
    <row r="509310" customFormat="1"/>
    <row r="509311" customFormat="1"/>
    <row r="509312" customFormat="1"/>
    <row r="509313" customFormat="1"/>
    <row r="509314" customFormat="1"/>
    <row r="509315" customFormat="1"/>
    <row r="509316" customFormat="1"/>
    <row r="509317" customFormat="1"/>
    <row r="509318" customFormat="1"/>
    <row r="509319" customFormat="1"/>
    <row r="509320" customFormat="1"/>
    <row r="509321" customFormat="1"/>
    <row r="509322" customFormat="1"/>
    <row r="509323" customFormat="1"/>
    <row r="509324" customFormat="1"/>
    <row r="509325" customFormat="1"/>
    <row r="509326" customFormat="1"/>
    <row r="509327" customFormat="1"/>
    <row r="509328" customFormat="1"/>
    <row r="509329" customFormat="1"/>
    <row r="509330" customFormat="1"/>
    <row r="509331" customFormat="1"/>
    <row r="509332" customFormat="1"/>
    <row r="509333" customFormat="1"/>
    <row r="509334" customFormat="1"/>
    <row r="509335" customFormat="1"/>
    <row r="509336" customFormat="1"/>
    <row r="509337" customFormat="1"/>
    <row r="509338" customFormat="1"/>
    <row r="509339" customFormat="1"/>
    <row r="509340" customFormat="1"/>
    <row r="509341" customFormat="1"/>
    <row r="509342" customFormat="1"/>
    <row r="509343" customFormat="1"/>
    <row r="509344" customFormat="1"/>
    <row r="509345" customFormat="1"/>
    <row r="509346" customFormat="1"/>
    <row r="509347" customFormat="1"/>
    <row r="509348" customFormat="1"/>
    <row r="509349" customFormat="1"/>
    <row r="509350" customFormat="1"/>
    <row r="509351" customFormat="1"/>
    <row r="509352" customFormat="1"/>
    <row r="509353" customFormat="1"/>
    <row r="509354" customFormat="1"/>
    <row r="509355" customFormat="1"/>
    <row r="509356" customFormat="1"/>
    <row r="509357" customFormat="1"/>
    <row r="509358" customFormat="1"/>
    <row r="509359" customFormat="1"/>
    <row r="509360" customFormat="1"/>
    <row r="509361" customFormat="1"/>
    <row r="509362" customFormat="1"/>
    <row r="509363" customFormat="1"/>
    <row r="509364" customFormat="1"/>
    <row r="509365" customFormat="1"/>
    <row r="509366" customFormat="1"/>
    <row r="509367" customFormat="1"/>
    <row r="509368" customFormat="1"/>
    <row r="509369" customFormat="1"/>
    <row r="509370" customFormat="1"/>
    <row r="509371" customFormat="1"/>
    <row r="509372" customFormat="1"/>
    <row r="509373" customFormat="1"/>
    <row r="509374" customFormat="1"/>
    <row r="509375" customFormat="1"/>
    <row r="509376" customFormat="1"/>
    <row r="509377" customFormat="1"/>
    <row r="509378" customFormat="1"/>
    <row r="509379" customFormat="1"/>
    <row r="509380" customFormat="1"/>
    <row r="509381" customFormat="1"/>
    <row r="509382" customFormat="1"/>
    <row r="509383" customFormat="1"/>
    <row r="509384" customFormat="1"/>
    <row r="509385" customFormat="1"/>
    <row r="509386" customFormat="1"/>
    <row r="509387" customFormat="1"/>
    <row r="509388" customFormat="1"/>
    <row r="509389" customFormat="1"/>
    <row r="509390" customFormat="1"/>
    <row r="509391" customFormat="1"/>
    <row r="509392" customFormat="1"/>
    <row r="509393" customFormat="1"/>
    <row r="509394" customFormat="1"/>
    <row r="509395" customFormat="1"/>
    <row r="509396" customFormat="1"/>
    <row r="509397" customFormat="1"/>
    <row r="509398" customFormat="1"/>
    <row r="509399" customFormat="1"/>
    <row r="509400" customFormat="1"/>
    <row r="509401" customFormat="1"/>
    <row r="509402" customFormat="1"/>
    <row r="509403" customFormat="1"/>
    <row r="509404" customFormat="1"/>
    <row r="509405" customFormat="1"/>
    <row r="509406" customFormat="1"/>
    <row r="509407" customFormat="1"/>
    <row r="509408" customFormat="1"/>
    <row r="509409" customFormat="1"/>
    <row r="509410" customFormat="1"/>
    <row r="509411" customFormat="1"/>
    <row r="509412" customFormat="1"/>
    <row r="509413" customFormat="1"/>
    <row r="509414" customFormat="1"/>
    <row r="509415" customFormat="1"/>
    <row r="509416" customFormat="1"/>
    <row r="509417" customFormat="1"/>
    <row r="509418" customFormat="1"/>
    <row r="509419" customFormat="1"/>
    <row r="509420" customFormat="1"/>
    <row r="509421" customFormat="1"/>
    <row r="509422" customFormat="1"/>
    <row r="509423" customFormat="1"/>
    <row r="509424" customFormat="1"/>
    <row r="509425" customFormat="1"/>
    <row r="509426" customFormat="1"/>
    <row r="509427" customFormat="1"/>
    <row r="509428" customFormat="1"/>
    <row r="509429" customFormat="1"/>
    <row r="509430" customFormat="1"/>
    <row r="509431" customFormat="1"/>
    <row r="509432" customFormat="1"/>
    <row r="509433" customFormat="1"/>
    <row r="509434" customFormat="1"/>
    <row r="509435" customFormat="1"/>
    <row r="509436" customFormat="1"/>
    <row r="509437" customFormat="1"/>
    <row r="509438" customFormat="1"/>
    <row r="509439" customFormat="1"/>
    <row r="509440" customFormat="1"/>
    <row r="509441" customFormat="1"/>
    <row r="509442" customFormat="1"/>
    <row r="509443" customFormat="1"/>
    <row r="509444" customFormat="1"/>
    <row r="509445" customFormat="1"/>
    <row r="509446" customFormat="1"/>
    <row r="509447" customFormat="1"/>
    <row r="509448" customFormat="1"/>
    <row r="509449" customFormat="1"/>
    <row r="509450" customFormat="1"/>
    <row r="509451" customFormat="1"/>
    <row r="509452" customFormat="1"/>
    <row r="509453" customFormat="1"/>
    <row r="509454" customFormat="1"/>
    <row r="509455" customFormat="1"/>
    <row r="509456" customFormat="1"/>
    <row r="509457" customFormat="1"/>
    <row r="509458" customFormat="1"/>
    <row r="509459" customFormat="1"/>
    <row r="509460" customFormat="1"/>
    <row r="509461" customFormat="1"/>
    <row r="509462" customFormat="1"/>
    <row r="509463" customFormat="1"/>
    <row r="509464" customFormat="1"/>
    <row r="509465" customFormat="1"/>
    <row r="509466" customFormat="1"/>
    <row r="509467" customFormat="1"/>
    <row r="509468" customFormat="1"/>
    <row r="509469" customFormat="1"/>
    <row r="509470" customFormat="1"/>
    <row r="509471" customFormat="1"/>
    <row r="509472" customFormat="1"/>
    <row r="509473" customFormat="1"/>
    <row r="509474" customFormat="1"/>
    <row r="509475" customFormat="1"/>
    <row r="509476" customFormat="1"/>
    <row r="509477" customFormat="1"/>
    <row r="509478" customFormat="1"/>
    <row r="509479" customFormat="1"/>
    <row r="509480" customFormat="1"/>
    <row r="509481" customFormat="1"/>
    <row r="509482" customFormat="1"/>
    <row r="509483" customFormat="1"/>
    <row r="509484" customFormat="1"/>
    <row r="509485" customFormat="1"/>
    <row r="509486" customFormat="1"/>
    <row r="509487" customFormat="1"/>
    <row r="509488" customFormat="1"/>
    <row r="509489" customFormat="1"/>
    <row r="509490" customFormat="1"/>
    <row r="509491" customFormat="1"/>
    <row r="509492" customFormat="1"/>
    <row r="509493" customFormat="1"/>
    <row r="509494" customFormat="1"/>
    <row r="509495" customFormat="1"/>
    <row r="509496" customFormat="1"/>
    <row r="509497" customFormat="1"/>
    <row r="509498" customFormat="1"/>
    <row r="509499" customFormat="1"/>
    <row r="509500" customFormat="1"/>
    <row r="509501" customFormat="1"/>
    <row r="509502" customFormat="1"/>
    <row r="509503" customFormat="1"/>
    <row r="509504" customFormat="1"/>
    <row r="509505" customFormat="1"/>
    <row r="509506" customFormat="1"/>
    <row r="509507" customFormat="1"/>
    <row r="509508" customFormat="1"/>
    <row r="509509" customFormat="1"/>
    <row r="509510" customFormat="1"/>
    <row r="509511" customFormat="1"/>
    <row r="509512" customFormat="1"/>
    <row r="509513" customFormat="1"/>
    <row r="509514" customFormat="1"/>
    <row r="509515" customFormat="1"/>
    <row r="509516" customFormat="1"/>
    <row r="509517" customFormat="1"/>
    <row r="509518" customFormat="1"/>
    <row r="509519" customFormat="1"/>
    <row r="509520" customFormat="1"/>
    <row r="509521" customFormat="1"/>
    <row r="509522" customFormat="1"/>
    <row r="509523" customFormat="1"/>
    <row r="509524" customFormat="1"/>
    <row r="509525" customFormat="1"/>
    <row r="509526" customFormat="1"/>
    <row r="509527" customFormat="1"/>
    <row r="509528" customFormat="1"/>
    <row r="509529" customFormat="1"/>
    <row r="509530" customFormat="1"/>
    <row r="509531" customFormat="1"/>
    <row r="509532" customFormat="1"/>
    <row r="509533" customFormat="1"/>
    <row r="509534" customFormat="1"/>
    <row r="509535" customFormat="1"/>
    <row r="509536" customFormat="1"/>
    <row r="509537" customFormat="1"/>
    <row r="509538" customFormat="1"/>
    <row r="509539" customFormat="1"/>
    <row r="509540" customFormat="1"/>
    <row r="509541" customFormat="1"/>
    <row r="509542" customFormat="1"/>
    <row r="509543" customFormat="1"/>
    <row r="509544" customFormat="1"/>
    <row r="509545" customFormat="1"/>
    <row r="509546" customFormat="1"/>
    <row r="509547" customFormat="1"/>
    <row r="509548" customFormat="1"/>
    <row r="509549" customFormat="1"/>
    <row r="509550" customFormat="1"/>
    <row r="509551" customFormat="1"/>
    <row r="509552" customFormat="1"/>
    <row r="509553" customFormat="1"/>
    <row r="509554" customFormat="1"/>
    <row r="509555" customFormat="1"/>
    <row r="509556" customFormat="1"/>
    <row r="509557" customFormat="1"/>
    <row r="509558" customFormat="1"/>
    <row r="509559" customFormat="1"/>
    <row r="509560" customFormat="1"/>
    <row r="509561" customFormat="1"/>
    <row r="509562" customFormat="1"/>
    <row r="509563" customFormat="1"/>
    <row r="509564" customFormat="1"/>
    <row r="509565" customFormat="1"/>
    <row r="509566" customFormat="1"/>
    <row r="509567" customFormat="1"/>
    <row r="509568" customFormat="1"/>
    <row r="509569" customFormat="1"/>
    <row r="509570" customFormat="1"/>
    <row r="509571" customFormat="1"/>
    <row r="509572" customFormat="1"/>
    <row r="509573" customFormat="1"/>
    <row r="509574" customFormat="1"/>
    <row r="509575" customFormat="1"/>
    <row r="509576" customFormat="1"/>
    <row r="509577" customFormat="1"/>
    <row r="509578" customFormat="1"/>
    <row r="509579" customFormat="1"/>
    <row r="509580" customFormat="1"/>
    <row r="509581" customFormat="1"/>
    <row r="509582" customFormat="1"/>
    <row r="509583" customFormat="1"/>
    <row r="509584" customFormat="1"/>
    <row r="509585" customFormat="1"/>
    <row r="509586" customFormat="1"/>
    <row r="509587" customFormat="1"/>
    <row r="509588" customFormat="1"/>
    <row r="509589" customFormat="1"/>
    <row r="509590" customFormat="1"/>
    <row r="509591" customFormat="1"/>
    <row r="509592" customFormat="1"/>
    <row r="509593" customFormat="1"/>
    <row r="509594" customFormat="1"/>
    <row r="509595" customFormat="1"/>
    <row r="509596" customFormat="1"/>
    <row r="509597" customFormat="1"/>
    <row r="509598" customFormat="1"/>
    <row r="509599" customFormat="1"/>
    <row r="509600" customFormat="1"/>
    <row r="509601" customFormat="1"/>
    <row r="509602" customFormat="1"/>
    <row r="509603" customFormat="1"/>
    <row r="509604" customFormat="1"/>
    <row r="509605" customFormat="1"/>
    <row r="509606" customFormat="1"/>
    <row r="509607" customFormat="1"/>
    <row r="509608" customFormat="1"/>
    <row r="509609" customFormat="1"/>
    <row r="509610" customFormat="1"/>
    <row r="509611" customFormat="1"/>
    <row r="509612" customFormat="1"/>
    <row r="509613" customFormat="1"/>
    <row r="509614" customFormat="1"/>
    <row r="509615" customFormat="1"/>
    <row r="509616" customFormat="1"/>
    <row r="509617" customFormat="1"/>
    <row r="509618" customFormat="1"/>
    <row r="509619" customFormat="1"/>
    <row r="509620" customFormat="1"/>
    <row r="509621" customFormat="1"/>
    <row r="509622" customFormat="1"/>
    <row r="509623" customFormat="1"/>
    <row r="509624" customFormat="1"/>
    <row r="509625" customFormat="1"/>
    <row r="509626" customFormat="1"/>
    <row r="509627" customFormat="1"/>
    <row r="509628" customFormat="1"/>
    <row r="509629" customFormat="1"/>
    <row r="509630" customFormat="1"/>
    <row r="509631" customFormat="1"/>
    <row r="509632" customFormat="1"/>
    <row r="509633" customFormat="1"/>
    <row r="509634" customFormat="1"/>
    <row r="509635" customFormat="1"/>
    <row r="509636" customFormat="1"/>
    <row r="509637" customFormat="1"/>
    <row r="509638" customFormat="1"/>
    <row r="509639" customFormat="1"/>
    <row r="509640" customFormat="1"/>
    <row r="509641" customFormat="1"/>
    <row r="509642" customFormat="1"/>
    <row r="509643" customFormat="1"/>
    <row r="509644" customFormat="1"/>
    <row r="509645" customFormat="1"/>
    <row r="509646" customFormat="1"/>
    <row r="509647" customFormat="1"/>
    <row r="509648" customFormat="1"/>
    <row r="509649" customFormat="1"/>
    <row r="509650" customFormat="1"/>
    <row r="509651" customFormat="1"/>
    <row r="509652" customFormat="1"/>
    <row r="509653" customFormat="1"/>
    <row r="509654" customFormat="1"/>
    <row r="509655" customFormat="1"/>
    <row r="509656" customFormat="1"/>
    <row r="509657" customFormat="1"/>
    <row r="509658" customFormat="1"/>
    <row r="509659" customFormat="1"/>
    <row r="509660" customFormat="1"/>
    <row r="509661" customFormat="1"/>
    <row r="509662" customFormat="1"/>
    <row r="509663" customFormat="1"/>
    <row r="509664" customFormat="1"/>
    <row r="509665" customFormat="1"/>
    <row r="509666" customFormat="1"/>
    <row r="509667" customFormat="1"/>
    <row r="509668" customFormat="1"/>
    <row r="509669" customFormat="1"/>
    <row r="509670" customFormat="1"/>
    <row r="509671" customFormat="1"/>
    <row r="509672" customFormat="1"/>
    <row r="509673" customFormat="1"/>
    <row r="509674" customFormat="1"/>
    <row r="509675" customFormat="1"/>
    <row r="509676" customFormat="1"/>
    <row r="509677" customFormat="1"/>
    <row r="509678" customFormat="1"/>
    <row r="509679" customFormat="1"/>
    <row r="509680" customFormat="1"/>
    <row r="509681" customFormat="1"/>
    <row r="509682" customFormat="1"/>
    <row r="509683" customFormat="1"/>
    <row r="509684" customFormat="1"/>
    <row r="509685" customFormat="1"/>
    <row r="509686" customFormat="1"/>
    <row r="509687" customFormat="1"/>
    <row r="509688" customFormat="1"/>
    <row r="509689" customFormat="1"/>
    <row r="509690" customFormat="1"/>
    <row r="509691" customFormat="1"/>
    <row r="509692" customFormat="1"/>
    <row r="509693" customFormat="1"/>
    <row r="509694" customFormat="1"/>
    <row r="509695" customFormat="1"/>
    <row r="509696" customFormat="1"/>
    <row r="509697" customFormat="1"/>
    <row r="509698" customFormat="1"/>
    <row r="509699" customFormat="1"/>
    <row r="509700" customFormat="1"/>
    <row r="509701" customFormat="1"/>
    <row r="509702" customFormat="1"/>
    <row r="509703" customFormat="1"/>
    <row r="509704" customFormat="1"/>
    <row r="509705" customFormat="1"/>
    <row r="509706" customFormat="1"/>
    <row r="509707" customFormat="1"/>
    <row r="509708" customFormat="1"/>
    <row r="509709" customFormat="1"/>
    <row r="509710" customFormat="1"/>
    <row r="509711" customFormat="1"/>
    <row r="509712" customFormat="1"/>
    <row r="509713" customFormat="1"/>
    <row r="509714" customFormat="1"/>
    <row r="509715" customFormat="1"/>
    <row r="509716" customFormat="1"/>
    <row r="509717" customFormat="1"/>
    <row r="509718" customFormat="1"/>
    <row r="509719" customFormat="1"/>
    <row r="509720" customFormat="1"/>
    <row r="509721" customFormat="1"/>
    <row r="509722" customFormat="1"/>
    <row r="509723" customFormat="1"/>
    <row r="509724" customFormat="1"/>
    <row r="509725" customFormat="1"/>
    <row r="509726" customFormat="1"/>
    <row r="509727" customFormat="1"/>
    <row r="509728" customFormat="1"/>
    <row r="509729" customFormat="1"/>
    <row r="509730" customFormat="1"/>
    <row r="509731" customFormat="1"/>
    <row r="509732" customFormat="1"/>
    <row r="509733" customFormat="1"/>
    <row r="509734" customFormat="1"/>
    <row r="509735" customFormat="1"/>
    <row r="509736" customFormat="1"/>
    <row r="509737" customFormat="1"/>
    <row r="509738" customFormat="1"/>
    <row r="509739" customFormat="1"/>
    <row r="509740" customFormat="1"/>
    <row r="509741" customFormat="1"/>
    <row r="509742" customFormat="1"/>
    <row r="509743" customFormat="1"/>
    <row r="509744" customFormat="1"/>
    <row r="509745" customFormat="1"/>
    <row r="509746" customFormat="1"/>
    <row r="509747" customFormat="1"/>
    <row r="509748" customFormat="1"/>
    <row r="509749" customFormat="1"/>
    <row r="509750" customFormat="1"/>
    <row r="509751" customFormat="1"/>
    <row r="509752" customFormat="1"/>
    <row r="509753" customFormat="1"/>
    <row r="509754" customFormat="1"/>
    <row r="509755" customFormat="1"/>
    <row r="509756" customFormat="1"/>
    <row r="509757" customFormat="1"/>
    <row r="509758" customFormat="1"/>
    <row r="509759" customFormat="1"/>
    <row r="509760" customFormat="1"/>
    <row r="509761" customFormat="1"/>
    <row r="509762" customFormat="1"/>
    <row r="509763" customFormat="1"/>
    <row r="509764" customFormat="1"/>
    <row r="509765" customFormat="1"/>
    <row r="509766" customFormat="1"/>
    <row r="509767" customFormat="1"/>
    <row r="509768" customFormat="1"/>
    <row r="509769" customFormat="1"/>
    <row r="509770" customFormat="1"/>
    <row r="509771" customFormat="1"/>
    <row r="509772" customFormat="1"/>
    <row r="509773" customFormat="1"/>
    <row r="509774" customFormat="1"/>
    <row r="509775" customFormat="1"/>
    <row r="509776" customFormat="1"/>
    <row r="509777" customFormat="1"/>
    <row r="509778" customFormat="1"/>
    <row r="509779" customFormat="1"/>
    <row r="509780" customFormat="1"/>
    <row r="509781" customFormat="1"/>
    <row r="509782" customFormat="1"/>
    <row r="509783" customFormat="1"/>
    <row r="509784" customFormat="1"/>
    <row r="509785" customFormat="1"/>
    <row r="509786" customFormat="1"/>
    <row r="509787" customFormat="1"/>
    <row r="509788" customFormat="1"/>
    <row r="509789" customFormat="1"/>
    <row r="509790" customFormat="1"/>
    <row r="509791" customFormat="1"/>
    <row r="509792" customFormat="1"/>
    <row r="509793" customFormat="1"/>
    <row r="509794" customFormat="1"/>
    <row r="509795" customFormat="1"/>
    <row r="509796" customFormat="1"/>
    <row r="509797" customFormat="1"/>
    <row r="509798" customFormat="1"/>
    <row r="509799" customFormat="1"/>
    <row r="509800" customFormat="1"/>
    <row r="509801" customFormat="1"/>
    <row r="509802" customFormat="1"/>
    <row r="509803" customFormat="1"/>
    <row r="509804" customFormat="1"/>
    <row r="509805" customFormat="1"/>
    <row r="509806" customFormat="1"/>
    <row r="509807" customFormat="1"/>
    <row r="509808" customFormat="1"/>
    <row r="509809" customFormat="1"/>
    <row r="509810" customFormat="1"/>
    <row r="509811" customFormat="1"/>
    <row r="509812" customFormat="1"/>
    <row r="509813" customFormat="1"/>
    <row r="509814" customFormat="1"/>
    <row r="509815" customFormat="1"/>
    <row r="509816" customFormat="1"/>
    <row r="509817" customFormat="1"/>
    <row r="509818" customFormat="1"/>
    <row r="509819" customFormat="1"/>
    <row r="509820" customFormat="1"/>
    <row r="509821" customFormat="1"/>
    <row r="509822" customFormat="1"/>
    <row r="509823" customFormat="1"/>
    <row r="509824" customFormat="1"/>
    <row r="509825" customFormat="1"/>
    <row r="509826" customFormat="1"/>
    <row r="509827" customFormat="1"/>
    <row r="509828" customFormat="1"/>
    <row r="509829" customFormat="1"/>
    <row r="509830" customFormat="1"/>
    <row r="509831" customFormat="1"/>
    <row r="509832" customFormat="1"/>
    <row r="509833" customFormat="1"/>
    <row r="509834" customFormat="1"/>
    <row r="509835" customFormat="1"/>
    <row r="509836" customFormat="1"/>
    <row r="509837" customFormat="1"/>
    <row r="509838" customFormat="1"/>
    <row r="509839" customFormat="1"/>
    <row r="509840" customFormat="1"/>
    <row r="509841" customFormat="1"/>
    <row r="509842" customFormat="1"/>
    <row r="509843" customFormat="1"/>
    <row r="509844" customFormat="1"/>
    <row r="509845" customFormat="1"/>
    <row r="509846" customFormat="1"/>
    <row r="509847" customFormat="1"/>
    <row r="509848" customFormat="1"/>
    <row r="509849" customFormat="1"/>
    <row r="509850" customFormat="1"/>
    <row r="509851" customFormat="1"/>
    <row r="509852" customFormat="1"/>
    <row r="509853" customFormat="1"/>
    <row r="509854" customFormat="1"/>
    <row r="509855" customFormat="1"/>
    <row r="509856" customFormat="1"/>
    <row r="509857" customFormat="1"/>
    <row r="509858" customFormat="1"/>
    <row r="509859" customFormat="1"/>
    <row r="509860" customFormat="1"/>
    <row r="509861" customFormat="1"/>
    <row r="509862" customFormat="1"/>
    <row r="509863" customFormat="1"/>
    <row r="509864" customFormat="1"/>
    <row r="509865" customFormat="1"/>
    <row r="509866" customFormat="1"/>
    <row r="509867" customFormat="1"/>
    <row r="509868" customFormat="1"/>
    <row r="509869" customFormat="1"/>
    <row r="509870" customFormat="1"/>
    <row r="509871" customFormat="1"/>
    <row r="509872" customFormat="1"/>
    <row r="509873" customFormat="1"/>
    <row r="509874" customFormat="1"/>
    <row r="509875" customFormat="1"/>
    <row r="509876" customFormat="1"/>
    <row r="509877" customFormat="1"/>
    <row r="509878" customFormat="1"/>
    <row r="509879" customFormat="1"/>
    <row r="509880" customFormat="1"/>
    <row r="509881" customFormat="1"/>
    <row r="509882" customFormat="1"/>
    <row r="509883" customFormat="1"/>
    <row r="509884" customFormat="1"/>
    <row r="509885" customFormat="1"/>
    <row r="509886" customFormat="1"/>
    <row r="509887" customFormat="1"/>
    <row r="509888" customFormat="1"/>
    <row r="509889" customFormat="1"/>
    <row r="509890" customFormat="1"/>
    <row r="509891" customFormat="1"/>
    <row r="509892" customFormat="1"/>
    <row r="509893" customFormat="1"/>
    <row r="509894" customFormat="1"/>
    <row r="509895" customFormat="1"/>
    <row r="509896" customFormat="1"/>
    <row r="509897" customFormat="1"/>
    <row r="509898" customFormat="1"/>
    <row r="509899" customFormat="1"/>
    <row r="509900" customFormat="1"/>
    <row r="509901" customFormat="1"/>
    <row r="509902" customFormat="1"/>
    <row r="509903" customFormat="1"/>
    <row r="509904" customFormat="1"/>
    <row r="509905" customFormat="1"/>
    <row r="509906" customFormat="1"/>
    <row r="509907" customFormat="1"/>
    <row r="509908" customFormat="1"/>
    <row r="509909" customFormat="1"/>
    <row r="509910" customFormat="1"/>
    <row r="509911" customFormat="1"/>
    <row r="509912" customFormat="1"/>
    <row r="509913" customFormat="1"/>
    <row r="509914" customFormat="1"/>
    <row r="509915" customFormat="1"/>
    <row r="509916" customFormat="1"/>
    <row r="509917" customFormat="1"/>
    <row r="509918" customFormat="1"/>
    <row r="509919" customFormat="1"/>
    <row r="509920" customFormat="1"/>
    <row r="509921" customFormat="1"/>
    <row r="509922" customFormat="1"/>
    <row r="509923" customFormat="1"/>
    <row r="509924" customFormat="1"/>
    <row r="509925" customFormat="1"/>
    <row r="509926" customFormat="1"/>
    <row r="509927" customFormat="1"/>
    <row r="509928" customFormat="1"/>
    <row r="509929" customFormat="1"/>
    <row r="509930" customFormat="1"/>
    <row r="509931" customFormat="1"/>
    <row r="509932" customFormat="1"/>
    <row r="509933" customFormat="1"/>
    <row r="509934" customFormat="1"/>
    <row r="509935" customFormat="1"/>
    <row r="509936" customFormat="1"/>
    <row r="509937" customFormat="1"/>
    <row r="509938" customFormat="1"/>
    <row r="509939" customFormat="1"/>
    <row r="509940" customFormat="1"/>
    <row r="509941" customFormat="1"/>
    <row r="509942" customFormat="1"/>
    <row r="509943" customFormat="1"/>
    <row r="509944" customFormat="1"/>
    <row r="509945" customFormat="1"/>
    <row r="509946" customFormat="1"/>
    <row r="509947" customFormat="1"/>
    <row r="509948" customFormat="1"/>
    <row r="509949" customFormat="1"/>
    <row r="509950" customFormat="1"/>
    <row r="509951" customFormat="1"/>
    <row r="509952" customFormat="1"/>
    <row r="509953" customFormat="1"/>
    <row r="509954" customFormat="1"/>
    <row r="509955" customFormat="1"/>
    <row r="509956" customFormat="1"/>
    <row r="509957" customFormat="1"/>
    <row r="509958" customFormat="1"/>
    <row r="509959" customFormat="1"/>
    <row r="509960" customFormat="1"/>
    <row r="509961" customFormat="1"/>
    <row r="509962" customFormat="1"/>
    <row r="509963" customFormat="1"/>
    <row r="509964" customFormat="1"/>
    <row r="509965" customFormat="1"/>
    <row r="509966" customFormat="1"/>
    <row r="509967" customFormat="1"/>
    <row r="509968" customFormat="1"/>
    <row r="509969" customFormat="1"/>
    <row r="509970" customFormat="1"/>
    <row r="509971" customFormat="1"/>
    <row r="509972" customFormat="1"/>
    <row r="509973" customFormat="1"/>
    <row r="509974" customFormat="1"/>
    <row r="509975" customFormat="1"/>
    <row r="509976" customFormat="1"/>
    <row r="509977" customFormat="1"/>
    <row r="509978" customFormat="1"/>
    <row r="509979" customFormat="1"/>
    <row r="509980" customFormat="1"/>
    <row r="509981" customFormat="1"/>
    <row r="509982" customFormat="1"/>
    <row r="509983" customFormat="1"/>
    <row r="509984" customFormat="1"/>
    <row r="509985" customFormat="1"/>
    <row r="509986" customFormat="1"/>
    <row r="509987" customFormat="1"/>
    <row r="509988" customFormat="1"/>
    <row r="509989" customFormat="1"/>
    <row r="509990" customFormat="1"/>
    <row r="509991" customFormat="1"/>
    <row r="509992" customFormat="1"/>
    <row r="509993" customFormat="1"/>
    <row r="509994" customFormat="1"/>
    <row r="509995" customFormat="1"/>
    <row r="509996" customFormat="1"/>
    <row r="509997" customFormat="1"/>
    <row r="509998" customFormat="1"/>
    <row r="509999" customFormat="1"/>
    <row r="510000" customFormat="1"/>
    <row r="510001" customFormat="1"/>
    <row r="510002" customFormat="1"/>
    <row r="510003" customFormat="1"/>
    <row r="510004" customFormat="1"/>
    <row r="510005" customFormat="1"/>
    <row r="510006" customFormat="1"/>
    <row r="510007" customFormat="1"/>
    <row r="510008" customFormat="1"/>
    <row r="510009" customFormat="1"/>
    <row r="510010" customFormat="1"/>
    <row r="510011" customFormat="1"/>
    <row r="510012" customFormat="1"/>
    <row r="510013" customFormat="1"/>
    <row r="510014" customFormat="1"/>
    <row r="510015" customFormat="1"/>
    <row r="510016" customFormat="1"/>
    <row r="510017" customFormat="1"/>
    <row r="510018" customFormat="1"/>
    <row r="510019" customFormat="1"/>
    <row r="510020" customFormat="1"/>
    <row r="510021" customFormat="1"/>
    <row r="510022" customFormat="1"/>
    <row r="510023" customFormat="1"/>
    <row r="510024" customFormat="1"/>
    <row r="510025" customFormat="1"/>
    <row r="510026" customFormat="1"/>
    <row r="510027" customFormat="1"/>
    <row r="510028" customFormat="1"/>
    <row r="510029" customFormat="1"/>
    <row r="510030" customFormat="1"/>
    <row r="510031" customFormat="1"/>
    <row r="510032" customFormat="1"/>
    <row r="510033" customFormat="1"/>
    <row r="510034" customFormat="1"/>
    <row r="510035" customFormat="1"/>
    <row r="510036" customFormat="1"/>
    <row r="510037" customFormat="1"/>
    <row r="510038" customFormat="1"/>
    <row r="510039" customFormat="1"/>
    <row r="510040" customFormat="1"/>
    <row r="510041" customFormat="1"/>
    <row r="510042" customFormat="1"/>
    <row r="510043" customFormat="1"/>
    <row r="510044" customFormat="1"/>
    <row r="510045" customFormat="1"/>
    <row r="510046" customFormat="1"/>
    <row r="510047" customFormat="1"/>
    <row r="510048" customFormat="1"/>
    <row r="510049" customFormat="1"/>
    <row r="510050" customFormat="1"/>
    <row r="510051" customFormat="1"/>
    <row r="510052" customFormat="1"/>
    <row r="510053" customFormat="1"/>
    <row r="510054" customFormat="1"/>
    <row r="510055" customFormat="1"/>
    <row r="510056" customFormat="1"/>
    <row r="510057" customFormat="1"/>
    <row r="510058" customFormat="1"/>
    <row r="510059" customFormat="1"/>
    <row r="510060" customFormat="1"/>
    <row r="510061" customFormat="1"/>
    <row r="510062" customFormat="1"/>
    <row r="510063" customFormat="1"/>
    <row r="510064" customFormat="1"/>
    <row r="510065" customFormat="1"/>
    <row r="510066" customFormat="1"/>
    <row r="510067" customFormat="1"/>
    <row r="510068" customFormat="1"/>
    <row r="510069" customFormat="1"/>
    <row r="510070" customFormat="1"/>
    <row r="510071" customFormat="1"/>
    <row r="510072" customFormat="1"/>
    <row r="510073" customFormat="1"/>
    <row r="510074" customFormat="1"/>
    <row r="510075" customFormat="1"/>
    <row r="510076" customFormat="1"/>
    <row r="510077" customFormat="1"/>
    <row r="510078" customFormat="1"/>
    <row r="510079" customFormat="1"/>
    <row r="510080" customFormat="1"/>
    <row r="510081" customFormat="1"/>
    <row r="510082" customFormat="1"/>
    <row r="510083" customFormat="1"/>
    <row r="510084" customFormat="1"/>
    <row r="510085" customFormat="1"/>
    <row r="510086" customFormat="1"/>
    <row r="510087" customFormat="1"/>
    <row r="510088" customFormat="1"/>
    <row r="510089" customFormat="1"/>
    <row r="510090" customFormat="1"/>
    <row r="510091" customFormat="1"/>
    <row r="510092" customFormat="1"/>
    <row r="510093" customFormat="1"/>
    <row r="510094" customFormat="1"/>
    <row r="510095" customFormat="1"/>
    <row r="510096" customFormat="1"/>
    <row r="510097" customFormat="1"/>
    <row r="510098" customFormat="1"/>
    <row r="510099" customFormat="1"/>
    <row r="510100" customFormat="1"/>
    <row r="510101" customFormat="1"/>
    <row r="510102" customFormat="1"/>
    <row r="510103" customFormat="1"/>
    <row r="510104" customFormat="1"/>
    <row r="510105" customFormat="1"/>
    <row r="510106" customFormat="1"/>
    <row r="510107" customFormat="1"/>
    <row r="510108" customFormat="1"/>
    <row r="510109" customFormat="1"/>
    <row r="510110" customFormat="1"/>
    <row r="510111" customFormat="1"/>
    <row r="510112" customFormat="1"/>
    <row r="510113" customFormat="1"/>
    <row r="510114" customFormat="1"/>
    <row r="510115" customFormat="1"/>
    <row r="510116" customFormat="1"/>
    <row r="510117" customFormat="1"/>
    <row r="510118" customFormat="1"/>
    <row r="510119" customFormat="1"/>
    <row r="510120" customFormat="1"/>
    <row r="510121" customFormat="1"/>
    <row r="510122" customFormat="1"/>
    <row r="510123" customFormat="1"/>
    <row r="510124" customFormat="1"/>
    <row r="510125" customFormat="1"/>
    <row r="510126" customFormat="1"/>
    <row r="510127" customFormat="1"/>
    <row r="510128" customFormat="1"/>
    <row r="510129" customFormat="1"/>
    <row r="510130" customFormat="1"/>
    <row r="510131" customFormat="1"/>
    <row r="510132" customFormat="1"/>
    <row r="510133" customFormat="1"/>
    <row r="510134" customFormat="1"/>
    <row r="510135" customFormat="1"/>
    <row r="510136" customFormat="1"/>
    <row r="510137" customFormat="1"/>
    <row r="510138" customFormat="1"/>
    <row r="510139" customFormat="1"/>
    <row r="510140" customFormat="1"/>
    <row r="510141" customFormat="1"/>
    <row r="510142" customFormat="1"/>
    <row r="510143" customFormat="1"/>
    <row r="510144" customFormat="1"/>
    <row r="510145" customFormat="1"/>
    <row r="510146" customFormat="1"/>
    <row r="510147" customFormat="1"/>
    <row r="510148" customFormat="1"/>
    <row r="510149" customFormat="1"/>
    <row r="510150" customFormat="1"/>
    <row r="510151" customFormat="1"/>
    <row r="510152" customFormat="1"/>
    <row r="510153" customFormat="1"/>
    <row r="510154" customFormat="1"/>
    <row r="510155" customFormat="1"/>
    <row r="510156" customFormat="1"/>
    <row r="510157" customFormat="1"/>
    <row r="510158" customFormat="1"/>
    <row r="510159" customFormat="1"/>
    <row r="510160" customFormat="1"/>
    <row r="510161" customFormat="1"/>
    <row r="510162" customFormat="1"/>
    <row r="510163" customFormat="1"/>
    <row r="510164" customFormat="1"/>
    <row r="510165" customFormat="1"/>
    <row r="510166" customFormat="1"/>
    <row r="510167" customFormat="1"/>
    <row r="510168" customFormat="1"/>
    <row r="510169" customFormat="1"/>
    <row r="510170" customFormat="1"/>
    <row r="510171" customFormat="1"/>
    <row r="510172" customFormat="1"/>
    <row r="510173" customFormat="1"/>
    <row r="510174" customFormat="1"/>
    <row r="510175" customFormat="1"/>
    <row r="510176" customFormat="1"/>
    <row r="510177" customFormat="1"/>
    <row r="510178" customFormat="1"/>
    <row r="510179" customFormat="1"/>
    <row r="510180" customFormat="1"/>
    <row r="510181" customFormat="1"/>
    <row r="510182" customFormat="1"/>
    <row r="510183" customFormat="1"/>
    <row r="510184" customFormat="1"/>
    <row r="510185" customFormat="1"/>
    <row r="510186" customFormat="1"/>
    <row r="510187" customFormat="1"/>
    <row r="510188" customFormat="1"/>
    <row r="510189" customFormat="1"/>
    <row r="510190" customFormat="1"/>
    <row r="510191" customFormat="1"/>
    <row r="510192" customFormat="1"/>
    <row r="510193" customFormat="1"/>
    <row r="510194" customFormat="1"/>
    <row r="510195" customFormat="1"/>
    <row r="510196" customFormat="1"/>
    <row r="510197" customFormat="1"/>
    <row r="510198" customFormat="1"/>
    <row r="510199" customFormat="1"/>
    <row r="510200" customFormat="1"/>
    <row r="510201" customFormat="1"/>
    <row r="510202" customFormat="1"/>
    <row r="510203" customFormat="1"/>
    <row r="510204" customFormat="1"/>
    <row r="510205" customFormat="1"/>
    <row r="510206" customFormat="1"/>
    <row r="510207" customFormat="1"/>
    <row r="510208" customFormat="1"/>
    <row r="510209" customFormat="1"/>
    <row r="510210" customFormat="1"/>
    <row r="510211" customFormat="1"/>
    <row r="510212" customFormat="1"/>
    <row r="510213" customFormat="1"/>
    <row r="510214" customFormat="1"/>
    <row r="510215" customFormat="1"/>
    <row r="510216" customFormat="1"/>
    <row r="510217" customFormat="1"/>
    <row r="510218" customFormat="1"/>
    <row r="510219" customFormat="1"/>
    <row r="510220" customFormat="1"/>
    <row r="510221" customFormat="1"/>
    <row r="510222" customFormat="1"/>
    <row r="510223" customFormat="1"/>
    <row r="510224" customFormat="1"/>
    <row r="510225" customFormat="1"/>
    <row r="510226" customFormat="1"/>
    <row r="510227" customFormat="1"/>
    <row r="510228" customFormat="1"/>
    <row r="510229" customFormat="1"/>
    <row r="510230" customFormat="1"/>
    <row r="510231" customFormat="1"/>
    <row r="510232" customFormat="1"/>
    <row r="510233" customFormat="1"/>
    <row r="510234" customFormat="1"/>
    <row r="510235" customFormat="1"/>
    <row r="510236" customFormat="1"/>
    <row r="510237" customFormat="1"/>
    <row r="510238" customFormat="1"/>
    <row r="510239" customFormat="1"/>
    <row r="510240" customFormat="1"/>
    <row r="510241" customFormat="1"/>
    <row r="510242" customFormat="1"/>
    <row r="510243" customFormat="1"/>
    <row r="510244" customFormat="1"/>
    <row r="510245" customFormat="1"/>
    <row r="510246" customFormat="1"/>
    <row r="510247" customFormat="1"/>
    <row r="510248" customFormat="1"/>
    <row r="510249" customFormat="1"/>
    <row r="510250" customFormat="1"/>
    <row r="510251" customFormat="1"/>
    <row r="510252" customFormat="1"/>
    <row r="510253" customFormat="1"/>
    <row r="510254" customFormat="1"/>
    <row r="510255" customFormat="1"/>
    <row r="510256" customFormat="1"/>
    <row r="510257" customFormat="1"/>
    <row r="510258" customFormat="1"/>
    <row r="510259" customFormat="1"/>
    <row r="510260" customFormat="1"/>
    <row r="510261" customFormat="1"/>
    <row r="510262" customFormat="1"/>
    <row r="510263" customFormat="1"/>
    <row r="510264" customFormat="1"/>
    <row r="510265" customFormat="1"/>
    <row r="510266" customFormat="1"/>
    <row r="510267" customFormat="1"/>
    <row r="510268" customFormat="1"/>
    <row r="510269" customFormat="1"/>
    <row r="510270" customFormat="1"/>
    <row r="510271" customFormat="1"/>
    <row r="510272" customFormat="1"/>
    <row r="510273" customFormat="1"/>
    <row r="510274" customFormat="1"/>
    <row r="510275" customFormat="1"/>
    <row r="510276" customFormat="1"/>
    <row r="510277" customFormat="1"/>
    <row r="510278" customFormat="1"/>
    <row r="510279" customFormat="1"/>
    <row r="510280" customFormat="1"/>
    <row r="510281" customFormat="1"/>
    <row r="510282" customFormat="1"/>
    <row r="510283" customFormat="1"/>
    <row r="510284" customFormat="1"/>
    <row r="510285" customFormat="1"/>
    <row r="510286" customFormat="1"/>
    <row r="510287" customFormat="1"/>
    <row r="510288" customFormat="1"/>
    <row r="510289" customFormat="1"/>
    <row r="510290" customFormat="1"/>
    <row r="510291" customFormat="1"/>
    <row r="510292" customFormat="1"/>
    <row r="510293" customFormat="1"/>
    <row r="510294" customFormat="1"/>
    <row r="510295" customFormat="1"/>
    <row r="510296" customFormat="1"/>
    <row r="510297" customFormat="1"/>
    <row r="510298" customFormat="1"/>
    <row r="510299" customFormat="1"/>
    <row r="510300" customFormat="1"/>
    <row r="510301" customFormat="1"/>
    <row r="510302" customFormat="1"/>
    <row r="510303" customFormat="1"/>
    <row r="510304" customFormat="1"/>
    <row r="510305" customFormat="1"/>
    <row r="510306" customFormat="1"/>
    <row r="510307" customFormat="1"/>
    <row r="510308" customFormat="1"/>
    <row r="510309" customFormat="1"/>
    <row r="510310" customFormat="1"/>
    <row r="510311" customFormat="1"/>
    <row r="510312" customFormat="1"/>
    <row r="510313" customFormat="1"/>
    <row r="510314" customFormat="1"/>
    <row r="510315" customFormat="1"/>
    <row r="510316" customFormat="1"/>
    <row r="510317" customFormat="1"/>
    <row r="510318" customFormat="1"/>
    <row r="510319" customFormat="1"/>
    <row r="510320" customFormat="1"/>
    <row r="510321" customFormat="1"/>
    <row r="510322" customFormat="1"/>
    <row r="510323" customFormat="1"/>
    <row r="510324" customFormat="1"/>
    <row r="510325" customFormat="1"/>
    <row r="510326" customFormat="1"/>
    <row r="510327" customFormat="1"/>
    <row r="510328" customFormat="1"/>
    <row r="510329" customFormat="1"/>
    <row r="510330" customFormat="1"/>
    <row r="510331" customFormat="1"/>
    <row r="510332" customFormat="1"/>
    <row r="510333" customFormat="1"/>
    <row r="510334" customFormat="1"/>
    <row r="510335" customFormat="1"/>
    <row r="510336" customFormat="1"/>
    <row r="510337" customFormat="1"/>
    <row r="510338" customFormat="1"/>
    <row r="510339" customFormat="1"/>
    <row r="510340" customFormat="1"/>
    <row r="510341" customFormat="1"/>
    <row r="510342" customFormat="1"/>
    <row r="510343" customFormat="1"/>
    <row r="510344" customFormat="1"/>
    <row r="510345" customFormat="1"/>
    <row r="510346" customFormat="1"/>
    <row r="510347" customFormat="1"/>
    <row r="510348" customFormat="1"/>
    <row r="510349" customFormat="1"/>
    <row r="510350" customFormat="1"/>
    <row r="510351" customFormat="1"/>
    <row r="510352" customFormat="1"/>
    <row r="510353" customFormat="1"/>
    <row r="510354" customFormat="1"/>
    <row r="510355" customFormat="1"/>
    <row r="510356" customFormat="1"/>
    <row r="510357" customFormat="1"/>
    <row r="510358" customFormat="1"/>
    <row r="510359" customFormat="1"/>
    <row r="510360" customFormat="1"/>
    <row r="510361" customFormat="1"/>
    <row r="510362" customFormat="1"/>
    <row r="510363" customFormat="1"/>
    <row r="510364" customFormat="1"/>
    <row r="510365" customFormat="1"/>
    <row r="510366" customFormat="1"/>
    <row r="510367" customFormat="1"/>
    <row r="510368" customFormat="1"/>
    <row r="510369" customFormat="1"/>
    <row r="510370" customFormat="1"/>
    <row r="510371" customFormat="1"/>
    <row r="510372" customFormat="1"/>
    <row r="510373" customFormat="1"/>
    <row r="510374" customFormat="1"/>
    <row r="510375" customFormat="1"/>
    <row r="510376" customFormat="1"/>
    <row r="510377" customFormat="1"/>
    <row r="510378" customFormat="1"/>
    <row r="510379" customFormat="1"/>
    <row r="510380" customFormat="1"/>
    <row r="510381" customFormat="1"/>
    <row r="510382" customFormat="1"/>
    <row r="510383" customFormat="1"/>
    <row r="510384" customFormat="1"/>
    <row r="510385" customFormat="1"/>
    <row r="510386" customFormat="1"/>
    <row r="510387" customFormat="1"/>
    <row r="510388" customFormat="1"/>
    <row r="510389" customFormat="1"/>
    <row r="510390" customFormat="1"/>
    <row r="510391" customFormat="1"/>
    <row r="510392" customFormat="1"/>
    <row r="510393" customFormat="1"/>
    <row r="510394" customFormat="1"/>
    <row r="510395" customFormat="1"/>
    <row r="510396" customFormat="1"/>
    <row r="510397" customFormat="1"/>
    <row r="510398" customFormat="1"/>
    <row r="510399" customFormat="1"/>
    <row r="510400" customFormat="1"/>
    <row r="510401" customFormat="1"/>
    <row r="510402" customFormat="1"/>
    <row r="510403" customFormat="1"/>
    <row r="510404" customFormat="1"/>
    <row r="510405" customFormat="1"/>
    <row r="510406" customFormat="1"/>
    <row r="510407" customFormat="1"/>
    <row r="510408" customFormat="1"/>
    <row r="510409" customFormat="1"/>
    <row r="510410" customFormat="1"/>
    <row r="510411" customFormat="1"/>
    <row r="510412" customFormat="1"/>
    <row r="510413" customFormat="1"/>
    <row r="510414" customFormat="1"/>
    <row r="510415" customFormat="1"/>
    <row r="510416" customFormat="1"/>
    <row r="510417" customFormat="1"/>
    <row r="510418" customFormat="1"/>
    <row r="510419" customFormat="1"/>
    <row r="510420" customFormat="1"/>
    <row r="510421" customFormat="1"/>
    <row r="510422" customFormat="1"/>
    <row r="510423" customFormat="1"/>
    <row r="510424" customFormat="1"/>
    <row r="510425" customFormat="1"/>
    <row r="510426" customFormat="1"/>
    <row r="510427" customFormat="1"/>
    <row r="510428" customFormat="1"/>
    <row r="510429" customFormat="1"/>
    <row r="510430" customFormat="1"/>
    <row r="510431" customFormat="1"/>
    <row r="510432" customFormat="1"/>
    <row r="510433" customFormat="1"/>
    <row r="510434" customFormat="1"/>
    <row r="510435" customFormat="1"/>
    <row r="510436" customFormat="1"/>
    <row r="510437" customFormat="1"/>
    <row r="510438" customFormat="1"/>
    <row r="510439" customFormat="1"/>
    <row r="510440" customFormat="1"/>
    <row r="510441" customFormat="1"/>
    <row r="510442" customFormat="1"/>
    <row r="510443" customFormat="1"/>
    <row r="510444" customFormat="1"/>
    <row r="510445" customFormat="1"/>
    <row r="510446" customFormat="1"/>
    <row r="510447" customFormat="1"/>
    <row r="510448" customFormat="1"/>
    <row r="510449" customFormat="1"/>
    <row r="510450" customFormat="1"/>
    <row r="510451" customFormat="1"/>
    <row r="510452" customFormat="1"/>
    <row r="510453" customFormat="1"/>
    <row r="510454" customFormat="1"/>
    <row r="510455" customFormat="1"/>
    <row r="510456" customFormat="1"/>
    <row r="510457" customFormat="1"/>
    <row r="510458" customFormat="1"/>
    <row r="510459" customFormat="1"/>
    <row r="510460" customFormat="1"/>
    <row r="510461" customFormat="1"/>
    <row r="510462" customFormat="1"/>
    <row r="510463" customFormat="1"/>
    <row r="510464" customFormat="1"/>
    <row r="510465" customFormat="1"/>
    <row r="510466" customFormat="1"/>
    <row r="510467" customFormat="1"/>
    <row r="510468" customFormat="1"/>
    <row r="510469" customFormat="1"/>
    <row r="510470" customFormat="1"/>
    <row r="510471" customFormat="1"/>
    <row r="510472" customFormat="1"/>
    <row r="510473" customFormat="1"/>
    <row r="510474" customFormat="1"/>
    <row r="510475" customFormat="1"/>
    <row r="510476" customFormat="1"/>
    <row r="510477" customFormat="1"/>
    <row r="510478" customFormat="1"/>
    <row r="510479" customFormat="1"/>
    <row r="510480" customFormat="1"/>
    <row r="510481" customFormat="1"/>
    <row r="510482" customFormat="1"/>
    <row r="510483" customFormat="1"/>
    <row r="510484" customFormat="1"/>
    <row r="510485" customFormat="1"/>
    <row r="510486" customFormat="1"/>
    <row r="510487" customFormat="1"/>
    <row r="510488" customFormat="1"/>
    <row r="510489" customFormat="1"/>
    <row r="510490" customFormat="1"/>
    <row r="510491" customFormat="1"/>
    <row r="510492" customFormat="1"/>
    <row r="510493" customFormat="1"/>
    <row r="510494" customFormat="1"/>
    <row r="510495" customFormat="1"/>
    <row r="510496" customFormat="1"/>
    <row r="510497" customFormat="1"/>
    <row r="510498" customFormat="1"/>
    <row r="510499" customFormat="1"/>
    <row r="510500" customFormat="1"/>
    <row r="510501" customFormat="1"/>
    <row r="510502" customFormat="1"/>
    <row r="510503" customFormat="1"/>
    <row r="510504" customFormat="1"/>
    <row r="510505" customFormat="1"/>
    <row r="510506" customFormat="1"/>
    <row r="510507" customFormat="1"/>
    <row r="510508" customFormat="1"/>
    <row r="510509" customFormat="1"/>
    <row r="510510" customFormat="1"/>
    <row r="510511" customFormat="1"/>
    <row r="510512" customFormat="1"/>
    <row r="510513" customFormat="1"/>
    <row r="510514" customFormat="1"/>
    <row r="510515" customFormat="1"/>
    <row r="510516" customFormat="1"/>
    <row r="510517" customFormat="1"/>
    <row r="510518" customFormat="1"/>
    <row r="510519" customFormat="1"/>
    <row r="510520" customFormat="1"/>
    <row r="510521" customFormat="1"/>
    <row r="510522" customFormat="1"/>
    <row r="510523" customFormat="1"/>
    <row r="510524" customFormat="1"/>
    <row r="510525" customFormat="1"/>
    <row r="510526" customFormat="1"/>
    <row r="510527" customFormat="1"/>
    <row r="510528" customFormat="1"/>
    <row r="510529" customFormat="1"/>
    <row r="510530" customFormat="1"/>
    <row r="510531" customFormat="1"/>
    <row r="510532" customFormat="1"/>
    <row r="510533" customFormat="1"/>
    <row r="510534" customFormat="1"/>
    <row r="510535" customFormat="1"/>
    <row r="510536" customFormat="1"/>
    <row r="510537" customFormat="1"/>
    <row r="510538" customFormat="1"/>
    <row r="510539" customFormat="1"/>
    <row r="510540" customFormat="1"/>
    <row r="510541" customFormat="1"/>
    <row r="510542" customFormat="1"/>
    <row r="510543" customFormat="1"/>
    <row r="510544" customFormat="1"/>
    <row r="510545" customFormat="1"/>
    <row r="510546" customFormat="1"/>
    <row r="510547" customFormat="1"/>
    <row r="510548" customFormat="1"/>
    <row r="510549" customFormat="1"/>
    <row r="510550" customFormat="1"/>
    <row r="510551" customFormat="1"/>
    <row r="510552" customFormat="1"/>
    <row r="510553" customFormat="1"/>
    <row r="510554" customFormat="1"/>
    <row r="510555" customFormat="1"/>
    <row r="510556" customFormat="1"/>
    <row r="510557" customFormat="1"/>
    <row r="510558" customFormat="1"/>
    <row r="510559" customFormat="1"/>
    <row r="510560" customFormat="1"/>
    <row r="510561" customFormat="1"/>
    <row r="510562" customFormat="1"/>
    <row r="510563" customFormat="1"/>
    <row r="510564" customFormat="1"/>
    <row r="510565" customFormat="1"/>
    <row r="510566" customFormat="1"/>
    <row r="510567" customFormat="1"/>
    <row r="510568" customFormat="1"/>
    <row r="510569" customFormat="1"/>
    <row r="510570" customFormat="1"/>
    <row r="510571" customFormat="1"/>
    <row r="510572" customFormat="1"/>
    <row r="510573" customFormat="1"/>
    <row r="510574" customFormat="1"/>
    <row r="510575" customFormat="1"/>
    <row r="510576" customFormat="1"/>
    <row r="510577" customFormat="1"/>
    <row r="510578" customFormat="1"/>
    <row r="510579" customFormat="1"/>
    <row r="510580" customFormat="1"/>
    <row r="510581" customFormat="1"/>
    <row r="510582" customFormat="1"/>
    <row r="510583" customFormat="1"/>
    <row r="510584" customFormat="1"/>
    <row r="510585" customFormat="1"/>
    <row r="510586" customFormat="1"/>
    <row r="510587" customFormat="1"/>
    <row r="510588" customFormat="1"/>
    <row r="510589" customFormat="1"/>
    <row r="510590" customFormat="1"/>
    <row r="510591" customFormat="1"/>
    <row r="510592" customFormat="1"/>
    <row r="510593" customFormat="1"/>
    <row r="510594" customFormat="1"/>
    <row r="510595" customFormat="1"/>
    <row r="510596" customFormat="1"/>
    <row r="510597" customFormat="1"/>
    <row r="510598" customFormat="1"/>
    <row r="510599" customFormat="1"/>
    <row r="510600" customFormat="1"/>
    <row r="510601" customFormat="1"/>
    <row r="510602" customFormat="1"/>
    <row r="510603" customFormat="1"/>
    <row r="510604" customFormat="1"/>
    <row r="510605" customFormat="1"/>
    <row r="510606" customFormat="1"/>
    <row r="510607" customFormat="1"/>
    <row r="510608" customFormat="1"/>
    <row r="510609" customFormat="1"/>
    <row r="510610" customFormat="1"/>
    <row r="510611" customFormat="1"/>
    <row r="510612" customFormat="1"/>
    <row r="510613" customFormat="1"/>
    <row r="510614" customFormat="1"/>
    <row r="510615" customFormat="1"/>
    <row r="510616" customFormat="1"/>
    <row r="510617" customFormat="1"/>
    <row r="510618" customFormat="1"/>
    <row r="510619" customFormat="1"/>
    <row r="510620" customFormat="1"/>
    <row r="510621" customFormat="1"/>
    <row r="510622" customFormat="1"/>
    <row r="510623" customFormat="1"/>
    <row r="510624" customFormat="1"/>
    <row r="510625" customFormat="1"/>
    <row r="510626" customFormat="1"/>
    <row r="510627" customFormat="1"/>
    <row r="510628" customFormat="1"/>
    <row r="510629" customFormat="1"/>
    <row r="510630" customFormat="1"/>
    <row r="510631" customFormat="1"/>
    <row r="510632" customFormat="1"/>
    <row r="510633" customFormat="1"/>
    <row r="510634" customFormat="1"/>
    <row r="510635" customFormat="1"/>
    <row r="510636" customFormat="1"/>
    <row r="510637" customFormat="1"/>
    <row r="510638" customFormat="1"/>
    <row r="510639" customFormat="1"/>
    <row r="510640" customFormat="1"/>
    <row r="510641" customFormat="1"/>
    <row r="510642" customFormat="1"/>
    <row r="510643" customFormat="1"/>
    <row r="510644" customFormat="1"/>
    <row r="510645" customFormat="1"/>
    <row r="510646" customFormat="1"/>
    <row r="510647" customFormat="1"/>
    <row r="510648" customFormat="1"/>
    <row r="510649" customFormat="1"/>
    <row r="510650" customFormat="1"/>
    <row r="510651" customFormat="1"/>
    <row r="510652" customFormat="1"/>
    <row r="510653" customFormat="1"/>
    <row r="510654" customFormat="1"/>
    <row r="510655" customFormat="1"/>
    <row r="510656" customFormat="1"/>
    <row r="510657" customFormat="1"/>
    <row r="510658" customFormat="1"/>
    <row r="510659" customFormat="1"/>
    <row r="510660" customFormat="1"/>
    <row r="510661" customFormat="1"/>
    <row r="510662" customFormat="1"/>
    <row r="510663" customFormat="1"/>
    <row r="510664" customFormat="1"/>
    <row r="510665" customFormat="1"/>
    <row r="510666" customFormat="1"/>
    <row r="510667" customFormat="1"/>
    <row r="510668" customFormat="1"/>
    <row r="510669" customFormat="1"/>
    <row r="510670" customFormat="1"/>
    <row r="510671" customFormat="1"/>
    <row r="510672" customFormat="1"/>
    <row r="510673" customFormat="1"/>
    <row r="510674" customFormat="1"/>
    <row r="510675" customFormat="1"/>
    <row r="510676" customFormat="1"/>
    <row r="510677" customFormat="1"/>
    <row r="510678" customFormat="1"/>
    <row r="510679" customFormat="1"/>
    <row r="510680" customFormat="1"/>
    <row r="510681" customFormat="1"/>
    <row r="510682" customFormat="1"/>
    <row r="510683" customFormat="1"/>
    <row r="510684" customFormat="1"/>
    <row r="510685" customFormat="1"/>
    <row r="510686" customFormat="1"/>
    <row r="510687" customFormat="1"/>
    <row r="510688" customFormat="1"/>
    <row r="510689" customFormat="1"/>
    <row r="510690" customFormat="1"/>
    <row r="510691" customFormat="1"/>
    <row r="510692" customFormat="1"/>
    <row r="510693" customFormat="1"/>
    <row r="510694" customFormat="1"/>
    <row r="510695" customFormat="1"/>
    <row r="510696" customFormat="1"/>
    <row r="510697" customFormat="1"/>
    <row r="510698" customFormat="1"/>
    <row r="510699" customFormat="1"/>
    <row r="510700" customFormat="1"/>
    <row r="510701" customFormat="1"/>
    <row r="510702" customFormat="1"/>
    <row r="510703" customFormat="1"/>
    <row r="510704" customFormat="1"/>
    <row r="510705" customFormat="1"/>
    <row r="510706" customFormat="1"/>
    <row r="510707" customFormat="1"/>
    <row r="510708" customFormat="1"/>
    <row r="510709" customFormat="1"/>
    <row r="510710" customFormat="1"/>
    <row r="510711" customFormat="1"/>
    <row r="510712" customFormat="1"/>
    <row r="510713" customFormat="1"/>
    <row r="510714" customFormat="1"/>
    <row r="510715" customFormat="1"/>
    <row r="510716" customFormat="1"/>
    <row r="510717" customFormat="1"/>
    <row r="510718" customFormat="1"/>
    <row r="510719" customFormat="1"/>
    <row r="510720" customFormat="1"/>
    <row r="510721" customFormat="1"/>
    <row r="510722" customFormat="1"/>
    <row r="510723" customFormat="1"/>
    <row r="510724" customFormat="1"/>
    <row r="510725" customFormat="1"/>
    <row r="510726" customFormat="1"/>
    <row r="510727" customFormat="1"/>
    <row r="510728" customFormat="1"/>
    <row r="510729" customFormat="1"/>
    <row r="510730" customFormat="1"/>
    <row r="510731" customFormat="1"/>
    <row r="510732" customFormat="1"/>
    <row r="510733" customFormat="1"/>
    <row r="510734" customFormat="1"/>
    <row r="510735" customFormat="1"/>
    <row r="510736" customFormat="1"/>
    <row r="510737" customFormat="1"/>
    <row r="510738" customFormat="1"/>
    <row r="510739" customFormat="1"/>
    <row r="510740" customFormat="1"/>
    <row r="510741" customFormat="1"/>
    <row r="510742" customFormat="1"/>
    <row r="510743" customFormat="1"/>
    <row r="510744" customFormat="1"/>
    <row r="510745" customFormat="1"/>
    <row r="510746" customFormat="1"/>
    <row r="510747" customFormat="1"/>
    <row r="510748" customFormat="1"/>
    <row r="510749" customFormat="1"/>
    <row r="510750" customFormat="1"/>
    <row r="510751" customFormat="1"/>
    <row r="510752" customFormat="1"/>
    <row r="510753" customFormat="1"/>
    <row r="510754" customFormat="1"/>
    <row r="510755" customFormat="1"/>
    <row r="510756" customFormat="1"/>
    <row r="510757" customFormat="1"/>
    <row r="510758" customFormat="1"/>
    <row r="510759" customFormat="1"/>
    <row r="510760" customFormat="1"/>
    <row r="510761" customFormat="1"/>
    <row r="510762" customFormat="1"/>
    <row r="510763" customFormat="1"/>
    <row r="510764" customFormat="1"/>
    <row r="510765" customFormat="1"/>
    <row r="510766" customFormat="1"/>
    <row r="510767" customFormat="1"/>
    <row r="510768" customFormat="1"/>
    <row r="510769" customFormat="1"/>
    <row r="510770" customFormat="1"/>
    <row r="510771" customFormat="1"/>
    <row r="510772" customFormat="1"/>
    <row r="510773" customFormat="1"/>
    <row r="510774" customFormat="1"/>
    <row r="510775" customFormat="1"/>
    <row r="510776" customFormat="1"/>
    <row r="510777" customFormat="1"/>
    <row r="510778" customFormat="1"/>
    <row r="510779" customFormat="1"/>
    <row r="510780" customFormat="1"/>
    <row r="510781" customFormat="1"/>
    <row r="510782" customFormat="1"/>
    <row r="510783" customFormat="1"/>
    <row r="510784" customFormat="1"/>
    <row r="510785" customFormat="1"/>
    <row r="510786" customFormat="1"/>
    <row r="510787" customFormat="1"/>
    <row r="510788" customFormat="1"/>
    <row r="510789" customFormat="1"/>
    <row r="510790" customFormat="1"/>
    <row r="510791" customFormat="1"/>
    <row r="510792" customFormat="1"/>
    <row r="510793" customFormat="1"/>
    <row r="510794" customFormat="1"/>
    <row r="510795" customFormat="1"/>
    <row r="510796" customFormat="1"/>
    <row r="510797" customFormat="1"/>
    <row r="510798" customFormat="1"/>
    <row r="510799" customFormat="1"/>
    <row r="510800" customFormat="1"/>
    <row r="510801" customFormat="1"/>
    <row r="510802" customFormat="1"/>
    <row r="510803" customFormat="1"/>
    <row r="510804" customFormat="1"/>
    <row r="510805" customFormat="1"/>
    <row r="510806" customFormat="1"/>
    <row r="510807" customFormat="1"/>
    <row r="510808" customFormat="1"/>
    <row r="510809" customFormat="1"/>
    <row r="510810" customFormat="1"/>
    <row r="510811" customFormat="1"/>
    <row r="510812" customFormat="1"/>
    <row r="510813" customFormat="1"/>
    <row r="510814" customFormat="1"/>
    <row r="510815" customFormat="1"/>
    <row r="510816" customFormat="1"/>
    <row r="510817" customFormat="1"/>
    <row r="510818" customFormat="1"/>
    <row r="510819" customFormat="1"/>
    <row r="510820" customFormat="1"/>
    <row r="510821" customFormat="1"/>
    <row r="510822" customFormat="1"/>
    <row r="510823" customFormat="1"/>
    <row r="510824" customFormat="1"/>
    <row r="510825" customFormat="1"/>
    <row r="510826" customFormat="1"/>
    <row r="510827" customFormat="1"/>
    <row r="510828" customFormat="1"/>
    <row r="510829" customFormat="1"/>
    <row r="510830" customFormat="1"/>
    <row r="510831" customFormat="1"/>
    <row r="510832" customFormat="1"/>
    <row r="510833" customFormat="1"/>
    <row r="510834" customFormat="1"/>
    <row r="510835" customFormat="1"/>
    <row r="510836" customFormat="1"/>
    <row r="510837" customFormat="1"/>
    <row r="510838" customFormat="1"/>
    <row r="510839" customFormat="1"/>
    <row r="510840" customFormat="1"/>
    <row r="510841" customFormat="1"/>
    <row r="510842" customFormat="1"/>
    <row r="510843" customFormat="1"/>
    <row r="510844" customFormat="1"/>
    <row r="510845" customFormat="1"/>
    <row r="510846" customFormat="1"/>
    <row r="510847" customFormat="1"/>
    <row r="510848" customFormat="1"/>
    <row r="510849" customFormat="1"/>
    <row r="510850" customFormat="1"/>
    <row r="510851" customFormat="1"/>
    <row r="510852" customFormat="1"/>
    <row r="510853" customFormat="1"/>
    <row r="510854" customFormat="1"/>
    <row r="510855" customFormat="1"/>
    <row r="510856" customFormat="1"/>
    <row r="510857" customFormat="1"/>
    <row r="510858" customFormat="1"/>
    <row r="510859" customFormat="1"/>
    <row r="510860" customFormat="1"/>
    <row r="510861" customFormat="1"/>
    <row r="510862" customFormat="1"/>
    <row r="510863" customFormat="1"/>
    <row r="510864" customFormat="1"/>
    <row r="510865" customFormat="1"/>
    <row r="510866" customFormat="1"/>
    <row r="510867" customFormat="1"/>
    <row r="510868" customFormat="1"/>
    <row r="510869" customFormat="1"/>
    <row r="510870" customFormat="1"/>
    <row r="510871" customFormat="1"/>
    <row r="510872" customFormat="1"/>
    <row r="510873" customFormat="1"/>
    <row r="510874" customFormat="1"/>
    <row r="510875" customFormat="1"/>
    <row r="510876" customFormat="1"/>
    <row r="510877" customFormat="1"/>
    <row r="510878" customFormat="1"/>
    <row r="510879" customFormat="1"/>
    <row r="510880" customFormat="1"/>
    <row r="510881" customFormat="1"/>
    <row r="510882" customFormat="1"/>
    <row r="510883" customFormat="1"/>
    <row r="510884" customFormat="1"/>
    <row r="510885" customFormat="1"/>
    <row r="510886" customFormat="1"/>
    <row r="510887" customFormat="1"/>
    <row r="510888" customFormat="1"/>
    <row r="510889" customFormat="1"/>
    <row r="510890" customFormat="1"/>
    <row r="510891" customFormat="1"/>
    <row r="510892" customFormat="1"/>
    <row r="510893" customFormat="1"/>
    <row r="510894" customFormat="1"/>
    <row r="510895" customFormat="1"/>
    <row r="510896" customFormat="1"/>
    <row r="510897" customFormat="1"/>
    <row r="510898" customFormat="1"/>
    <row r="510899" customFormat="1"/>
    <row r="510900" customFormat="1"/>
    <row r="510901" customFormat="1"/>
    <row r="510902" customFormat="1"/>
    <row r="510903" customFormat="1"/>
    <row r="510904" customFormat="1"/>
    <row r="510905" customFormat="1"/>
    <row r="510906" customFormat="1"/>
    <row r="510907" customFormat="1"/>
    <row r="510908" customFormat="1"/>
    <row r="510909" customFormat="1"/>
    <row r="510910" customFormat="1"/>
    <row r="510911" customFormat="1"/>
    <row r="510912" customFormat="1"/>
    <row r="510913" customFormat="1"/>
    <row r="510914" customFormat="1"/>
    <row r="510915" customFormat="1"/>
    <row r="510916" customFormat="1"/>
    <row r="510917" customFormat="1"/>
    <row r="510918" customFormat="1"/>
    <row r="510919" customFormat="1"/>
    <row r="510920" customFormat="1"/>
    <row r="510921" customFormat="1"/>
    <row r="510922" customFormat="1"/>
    <row r="510923" customFormat="1"/>
    <row r="510924" customFormat="1"/>
    <row r="510925" customFormat="1"/>
    <row r="510926" customFormat="1"/>
    <row r="510927" customFormat="1"/>
    <row r="510928" customFormat="1"/>
    <row r="510929" customFormat="1"/>
    <row r="510930" customFormat="1"/>
    <row r="510931" customFormat="1"/>
    <row r="510932" customFormat="1"/>
    <row r="510933" customFormat="1"/>
    <row r="510934" customFormat="1"/>
    <row r="510935" customFormat="1"/>
    <row r="510936" customFormat="1"/>
    <row r="510937" customFormat="1"/>
    <row r="510938" customFormat="1"/>
    <row r="510939" customFormat="1"/>
    <row r="510940" customFormat="1"/>
    <row r="510941" customFormat="1"/>
    <row r="510942" customFormat="1"/>
    <row r="510943" customFormat="1"/>
    <row r="510944" customFormat="1"/>
    <row r="510945" customFormat="1"/>
    <row r="510946" customFormat="1"/>
    <row r="510947" customFormat="1"/>
    <row r="510948" customFormat="1"/>
    <row r="510949" customFormat="1"/>
    <row r="510950" customFormat="1"/>
    <row r="510951" customFormat="1"/>
    <row r="510952" customFormat="1"/>
    <row r="510953" customFormat="1"/>
    <row r="510954" customFormat="1"/>
    <row r="510955" customFormat="1"/>
    <row r="510956" customFormat="1"/>
    <row r="510957" customFormat="1"/>
    <row r="510958" customFormat="1"/>
    <row r="510959" customFormat="1"/>
    <row r="510960" customFormat="1"/>
    <row r="510961" customFormat="1"/>
    <row r="510962" customFormat="1"/>
    <row r="510963" customFormat="1"/>
    <row r="510964" customFormat="1"/>
    <row r="510965" customFormat="1"/>
    <row r="510966" customFormat="1"/>
    <row r="510967" customFormat="1"/>
    <row r="510968" customFormat="1"/>
    <row r="510969" customFormat="1"/>
    <row r="510970" customFormat="1"/>
    <row r="510971" customFormat="1"/>
    <row r="510972" customFormat="1"/>
    <row r="510973" customFormat="1"/>
    <row r="510974" customFormat="1"/>
    <row r="510975" customFormat="1"/>
    <row r="510976" customFormat="1"/>
    <row r="510977" customFormat="1"/>
    <row r="510978" customFormat="1"/>
    <row r="510979" customFormat="1"/>
    <row r="510980" customFormat="1"/>
    <row r="510981" customFormat="1"/>
    <row r="510982" customFormat="1"/>
    <row r="510983" customFormat="1"/>
    <row r="510984" customFormat="1"/>
    <row r="510985" customFormat="1"/>
    <row r="510986" customFormat="1"/>
    <row r="510987" customFormat="1"/>
    <row r="510988" customFormat="1"/>
    <row r="510989" customFormat="1"/>
    <row r="510990" customFormat="1"/>
    <row r="510991" customFormat="1"/>
    <row r="510992" customFormat="1"/>
    <row r="510993" customFormat="1"/>
    <row r="510994" customFormat="1"/>
    <row r="510995" customFormat="1"/>
    <row r="510996" customFormat="1"/>
    <row r="510997" customFormat="1"/>
    <row r="510998" customFormat="1"/>
    <row r="510999" customFormat="1"/>
    <row r="511000" customFormat="1"/>
    <row r="511001" customFormat="1"/>
    <row r="511002" customFormat="1"/>
    <row r="511003" customFormat="1"/>
    <row r="511004" customFormat="1"/>
    <row r="511005" customFormat="1"/>
    <row r="511006" customFormat="1"/>
    <row r="511007" customFormat="1"/>
    <row r="511008" customFormat="1"/>
    <row r="511009" customFormat="1"/>
    <row r="511010" customFormat="1"/>
    <row r="511011" customFormat="1"/>
    <row r="511012" customFormat="1"/>
    <row r="511013" customFormat="1"/>
    <row r="511014" customFormat="1"/>
    <row r="511015" customFormat="1"/>
    <row r="511016" customFormat="1"/>
    <row r="511017" customFormat="1"/>
    <row r="511018" customFormat="1"/>
    <row r="511019" customFormat="1"/>
    <row r="511020" customFormat="1"/>
    <row r="511021" customFormat="1"/>
    <row r="511022" customFormat="1"/>
    <row r="511023" customFormat="1"/>
    <row r="511024" customFormat="1"/>
    <row r="511025" customFormat="1"/>
    <row r="511026" customFormat="1"/>
    <row r="511027" customFormat="1"/>
    <row r="511028" customFormat="1"/>
    <row r="511029" customFormat="1"/>
    <row r="511030" customFormat="1"/>
    <row r="511031" customFormat="1"/>
    <row r="511032" customFormat="1"/>
    <row r="511033" customFormat="1"/>
    <row r="511034" customFormat="1"/>
    <row r="511035" customFormat="1"/>
    <row r="511036" customFormat="1"/>
    <row r="511037" customFormat="1"/>
    <row r="511038" customFormat="1"/>
    <row r="511039" customFormat="1"/>
    <row r="511040" customFormat="1"/>
    <row r="511041" customFormat="1"/>
    <row r="511042" customFormat="1"/>
    <row r="511043" customFormat="1"/>
    <row r="511044" customFormat="1"/>
    <row r="511045" customFormat="1"/>
    <row r="511046" customFormat="1"/>
    <row r="511047" customFormat="1"/>
    <row r="511048" customFormat="1"/>
    <row r="511049" customFormat="1"/>
    <row r="511050" customFormat="1"/>
    <row r="511051" customFormat="1"/>
    <row r="511052" customFormat="1"/>
    <row r="511053" customFormat="1"/>
    <row r="511054" customFormat="1"/>
    <row r="511055" customFormat="1"/>
    <row r="511056" customFormat="1"/>
    <row r="511057" customFormat="1"/>
    <row r="511058" customFormat="1"/>
    <row r="511059" customFormat="1"/>
    <row r="511060" customFormat="1"/>
    <row r="511061" customFormat="1"/>
    <row r="511062" customFormat="1"/>
    <row r="511063" customFormat="1"/>
    <row r="511064" customFormat="1"/>
    <row r="511065" customFormat="1"/>
    <row r="511066" customFormat="1"/>
    <row r="511067" customFormat="1"/>
    <row r="511068" customFormat="1"/>
    <row r="511069" customFormat="1"/>
    <row r="511070" customFormat="1"/>
    <row r="511071" customFormat="1"/>
    <row r="511072" customFormat="1"/>
    <row r="511073" customFormat="1"/>
    <row r="511074" customFormat="1"/>
    <row r="511075" customFormat="1"/>
    <row r="511076" customFormat="1"/>
    <row r="511077" customFormat="1"/>
    <row r="511078" customFormat="1"/>
    <row r="511079" customFormat="1"/>
    <row r="511080" customFormat="1"/>
    <row r="511081" customFormat="1"/>
    <row r="511082" customFormat="1"/>
    <row r="511083" customFormat="1"/>
    <row r="511084" customFormat="1"/>
    <row r="511085" customFormat="1"/>
    <row r="511086" customFormat="1"/>
    <row r="511087" customFormat="1"/>
    <row r="511088" customFormat="1"/>
    <row r="511089" customFormat="1"/>
    <row r="511090" customFormat="1"/>
    <row r="511091" customFormat="1"/>
    <row r="511092" customFormat="1"/>
    <row r="511093" customFormat="1"/>
    <row r="511094" customFormat="1"/>
    <row r="511095" customFormat="1"/>
    <row r="511096" customFormat="1"/>
    <row r="511097" customFormat="1"/>
    <row r="511098" customFormat="1"/>
    <row r="511099" customFormat="1"/>
    <row r="511100" customFormat="1"/>
    <row r="511101" customFormat="1"/>
    <row r="511102" customFormat="1"/>
    <row r="511103" customFormat="1"/>
    <row r="511104" customFormat="1"/>
    <row r="511105" customFormat="1"/>
    <row r="511106" customFormat="1"/>
    <row r="511107" customFormat="1"/>
    <row r="511108" customFormat="1"/>
    <row r="511109" customFormat="1"/>
    <row r="511110" customFormat="1"/>
    <row r="511111" customFormat="1"/>
    <row r="511112" customFormat="1"/>
    <row r="511113" customFormat="1"/>
    <row r="511114" customFormat="1"/>
    <row r="511115" customFormat="1"/>
    <row r="511116" customFormat="1"/>
    <row r="511117" customFormat="1"/>
    <row r="511118" customFormat="1"/>
    <row r="511119" customFormat="1"/>
    <row r="511120" customFormat="1"/>
    <row r="511121" customFormat="1"/>
    <row r="511122" customFormat="1"/>
    <row r="511123" customFormat="1"/>
    <row r="511124" customFormat="1"/>
    <row r="511125" customFormat="1"/>
    <row r="511126" customFormat="1"/>
    <row r="511127" customFormat="1"/>
    <row r="511128" customFormat="1"/>
    <row r="511129" customFormat="1"/>
    <row r="511130" customFormat="1"/>
    <row r="511131" customFormat="1"/>
    <row r="511132" customFormat="1"/>
    <row r="511133" customFormat="1"/>
    <row r="511134" customFormat="1"/>
    <row r="511135" customFormat="1"/>
    <row r="511136" customFormat="1"/>
    <row r="511137" customFormat="1"/>
    <row r="511138" customFormat="1"/>
    <row r="511139" customFormat="1"/>
    <row r="511140" customFormat="1"/>
    <row r="511141" customFormat="1"/>
    <row r="511142" customFormat="1"/>
    <row r="511143" customFormat="1"/>
    <row r="511144" customFormat="1"/>
    <row r="511145" customFormat="1"/>
    <row r="511146" customFormat="1"/>
    <row r="511147" customFormat="1"/>
    <row r="511148" customFormat="1"/>
    <row r="511149" customFormat="1"/>
    <row r="511150" customFormat="1"/>
    <row r="511151" customFormat="1"/>
    <row r="511152" customFormat="1"/>
    <row r="511153" customFormat="1"/>
    <row r="511154" customFormat="1"/>
    <row r="511155" customFormat="1"/>
    <row r="511156" customFormat="1"/>
    <row r="511157" customFormat="1"/>
    <row r="511158" customFormat="1"/>
    <row r="511159" customFormat="1"/>
    <row r="511160" customFormat="1"/>
    <row r="511161" customFormat="1"/>
    <row r="511162" customFormat="1"/>
    <row r="511163" customFormat="1"/>
    <row r="511164" customFormat="1"/>
    <row r="511165" customFormat="1"/>
    <row r="511166" customFormat="1"/>
    <row r="511167" customFormat="1"/>
    <row r="511168" customFormat="1"/>
    <row r="511169" customFormat="1"/>
    <row r="511170" customFormat="1"/>
    <row r="511171" customFormat="1"/>
    <row r="511172" customFormat="1"/>
    <row r="511173" customFormat="1"/>
    <row r="511174" customFormat="1"/>
    <row r="511175" customFormat="1"/>
    <row r="511176" customFormat="1"/>
    <row r="511177" customFormat="1"/>
    <row r="511178" customFormat="1"/>
    <row r="511179" customFormat="1"/>
    <row r="511180" customFormat="1"/>
    <row r="511181" customFormat="1"/>
    <row r="511182" customFormat="1"/>
    <row r="511183" customFormat="1"/>
    <row r="511184" customFormat="1"/>
    <row r="511185" customFormat="1"/>
    <row r="511186" customFormat="1"/>
    <row r="511187" customFormat="1"/>
    <row r="511188" customFormat="1"/>
    <row r="511189" customFormat="1"/>
    <row r="511190" customFormat="1"/>
    <row r="511191" customFormat="1"/>
    <row r="511192" customFormat="1"/>
    <row r="511193" customFormat="1"/>
    <row r="511194" customFormat="1"/>
    <row r="511195" customFormat="1"/>
    <row r="511196" customFormat="1"/>
    <row r="511197" customFormat="1"/>
    <row r="511198" customFormat="1"/>
    <row r="511199" customFormat="1"/>
    <row r="511200" customFormat="1"/>
    <row r="511201" customFormat="1"/>
    <row r="511202" customFormat="1"/>
    <row r="511203" customFormat="1"/>
    <row r="511204" customFormat="1"/>
    <row r="511205" customFormat="1"/>
    <row r="511206" customFormat="1"/>
    <row r="511207" customFormat="1"/>
    <row r="511208" customFormat="1"/>
    <row r="511209" customFormat="1"/>
    <row r="511210" customFormat="1"/>
    <row r="511211" customFormat="1"/>
    <row r="511212" customFormat="1"/>
    <row r="511213" customFormat="1"/>
    <row r="511214" customFormat="1"/>
    <row r="511215" customFormat="1"/>
    <row r="511216" customFormat="1"/>
    <row r="511217" customFormat="1"/>
    <row r="511218" customFormat="1"/>
    <row r="511219" customFormat="1"/>
    <row r="511220" customFormat="1"/>
    <row r="511221" customFormat="1"/>
    <row r="511222" customFormat="1"/>
    <row r="511223" customFormat="1"/>
    <row r="511224" customFormat="1"/>
    <row r="511225" customFormat="1"/>
    <row r="511226" customFormat="1"/>
    <row r="511227" customFormat="1"/>
    <row r="511228" customFormat="1"/>
    <row r="511229" customFormat="1"/>
    <row r="511230" customFormat="1"/>
    <row r="511231" customFormat="1"/>
    <row r="511232" customFormat="1"/>
    <row r="511233" customFormat="1"/>
    <row r="511234" customFormat="1"/>
    <row r="511235" customFormat="1"/>
    <row r="511236" customFormat="1"/>
    <row r="511237" customFormat="1"/>
    <row r="511238" customFormat="1"/>
    <row r="511239" customFormat="1"/>
    <row r="511240" customFormat="1"/>
    <row r="511241" customFormat="1"/>
    <row r="511242" customFormat="1"/>
    <row r="511243" customFormat="1"/>
    <row r="511244" customFormat="1"/>
    <row r="511245" customFormat="1"/>
    <row r="511246" customFormat="1"/>
    <row r="511247" customFormat="1"/>
    <row r="511248" customFormat="1"/>
    <row r="511249" customFormat="1"/>
    <row r="511250" customFormat="1"/>
    <row r="511251" customFormat="1"/>
    <row r="511252" customFormat="1"/>
    <row r="511253" customFormat="1"/>
    <row r="511254" customFormat="1"/>
    <row r="511255" customFormat="1"/>
    <row r="511256" customFormat="1"/>
    <row r="511257" customFormat="1"/>
    <row r="511258" customFormat="1"/>
    <row r="511259" customFormat="1"/>
    <row r="511260" customFormat="1"/>
    <row r="511261" customFormat="1"/>
    <row r="511262" customFormat="1"/>
    <row r="511263" customFormat="1"/>
    <row r="511264" customFormat="1"/>
    <row r="511265" customFormat="1"/>
    <row r="511266" customFormat="1"/>
    <row r="511267" customFormat="1"/>
    <row r="511268" customFormat="1"/>
    <row r="511269" customFormat="1"/>
    <row r="511270" customFormat="1"/>
    <row r="511271" customFormat="1"/>
    <row r="511272" customFormat="1"/>
    <row r="511273" customFormat="1"/>
    <row r="511274" customFormat="1"/>
    <row r="511275" customFormat="1"/>
    <row r="511276" customFormat="1"/>
    <row r="511277" customFormat="1"/>
    <row r="511278" customFormat="1"/>
    <row r="511279" customFormat="1"/>
    <row r="511280" customFormat="1"/>
    <row r="511281" customFormat="1"/>
    <row r="511282" customFormat="1"/>
    <row r="511283" customFormat="1"/>
    <row r="511284" customFormat="1"/>
    <row r="511285" customFormat="1"/>
    <row r="511286" customFormat="1"/>
    <row r="511287" customFormat="1"/>
    <row r="511288" customFormat="1"/>
    <row r="511289" customFormat="1"/>
    <row r="511290" customFormat="1"/>
    <row r="511291" customFormat="1"/>
    <row r="511292" customFormat="1"/>
    <row r="511293" customFormat="1"/>
    <row r="511294" customFormat="1"/>
    <row r="511295" customFormat="1"/>
    <row r="511296" customFormat="1"/>
    <row r="511297" customFormat="1"/>
    <row r="511298" customFormat="1"/>
    <row r="511299" customFormat="1"/>
    <row r="511300" customFormat="1"/>
    <row r="511301" customFormat="1"/>
    <row r="511302" customFormat="1"/>
    <row r="511303" customFormat="1"/>
    <row r="511304" customFormat="1"/>
    <row r="511305" customFormat="1"/>
    <row r="511306" customFormat="1"/>
    <row r="511307" customFormat="1"/>
    <row r="511308" customFormat="1"/>
    <row r="511309" customFormat="1"/>
    <row r="511310" customFormat="1"/>
    <row r="511311" customFormat="1"/>
    <row r="511312" customFormat="1"/>
    <row r="511313" customFormat="1"/>
    <row r="511314" customFormat="1"/>
    <row r="511315" customFormat="1"/>
    <row r="511316" customFormat="1"/>
    <row r="511317" customFormat="1"/>
    <row r="511318" customFormat="1"/>
    <row r="511319" customFormat="1"/>
    <row r="511320" customFormat="1"/>
    <row r="511321" customFormat="1"/>
    <row r="511322" customFormat="1"/>
    <row r="511323" customFormat="1"/>
    <row r="511324" customFormat="1"/>
    <row r="511325" customFormat="1"/>
    <row r="511326" customFormat="1"/>
    <row r="511327" customFormat="1"/>
    <row r="511328" customFormat="1"/>
    <row r="511329" customFormat="1"/>
    <row r="511330" customFormat="1"/>
    <row r="511331" customFormat="1"/>
    <row r="511332" customFormat="1"/>
    <row r="511333" customFormat="1"/>
    <row r="511334" customFormat="1"/>
    <row r="511335" customFormat="1"/>
    <row r="511336" customFormat="1"/>
    <row r="511337" customFormat="1"/>
    <row r="511338" customFormat="1"/>
    <row r="511339" customFormat="1"/>
    <row r="511340" customFormat="1"/>
    <row r="511341" customFormat="1"/>
    <row r="511342" customFormat="1"/>
    <row r="511343" customFormat="1"/>
    <row r="511344" customFormat="1"/>
    <row r="511345" customFormat="1"/>
    <row r="511346" customFormat="1"/>
    <row r="511347" customFormat="1"/>
    <row r="511348" customFormat="1"/>
    <row r="511349" customFormat="1"/>
    <row r="511350" customFormat="1"/>
    <row r="511351" customFormat="1"/>
    <row r="511352" customFormat="1"/>
    <row r="511353" customFormat="1"/>
    <row r="511354" customFormat="1"/>
    <row r="511355" customFormat="1"/>
    <row r="511356" customFormat="1"/>
    <row r="511357" customFormat="1"/>
    <row r="511358" customFormat="1"/>
    <row r="511359" customFormat="1"/>
    <row r="511360" customFormat="1"/>
    <row r="511361" customFormat="1"/>
    <row r="511362" customFormat="1"/>
    <row r="511363" customFormat="1"/>
    <row r="511364" customFormat="1"/>
    <row r="511365" customFormat="1"/>
    <row r="511366" customFormat="1"/>
    <row r="511367" customFormat="1"/>
    <row r="511368" customFormat="1"/>
    <row r="511369" customFormat="1"/>
    <row r="511370" customFormat="1"/>
    <row r="511371" customFormat="1"/>
    <row r="511372" customFormat="1"/>
    <row r="511373" customFormat="1"/>
    <row r="511374" customFormat="1"/>
    <row r="511375" customFormat="1"/>
    <row r="511376" customFormat="1"/>
    <row r="511377" customFormat="1"/>
    <row r="511378" customFormat="1"/>
    <row r="511379" customFormat="1"/>
    <row r="511380" customFormat="1"/>
    <row r="511381" customFormat="1"/>
    <row r="511382" customFormat="1"/>
    <row r="511383" customFormat="1"/>
    <row r="511384" customFormat="1"/>
    <row r="511385" customFormat="1"/>
    <row r="511386" customFormat="1"/>
    <row r="511387" customFormat="1"/>
    <row r="511388" customFormat="1"/>
    <row r="511389" customFormat="1"/>
    <row r="511390" customFormat="1"/>
    <row r="511391" customFormat="1"/>
    <row r="511392" customFormat="1"/>
    <row r="511393" customFormat="1"/>
    <row r="511394" customFormat="1"/>
    <row r="511395" customFormat="1"/>
    <row r="511396" customFormat="1"/>
    <row r="511397" customFormat="1"/>
    <row r="511398" customFormat="1"/>
    <row r="511399" customFormat="1"/>
    <row r="511400" customFormat="1"/>
    <row r="511401" customFormat="1"/>
    <row r="511402" customFormat="1"/>
    <row r="511403" customFormat="1"/>
    <row r="511404" customFormat="1"/>
    <row r="511405" customFormat="1"/>
    <row r="511406" customFormat="1"/>
    <row r="511407" customFormat="1"/>
    <row r="511408" customFormat="1"/>
    <row r="511409" customFormat="1"/>
    <row r="511410" customFormat="1"/>
    <row r="511411" customFormat="1"/>
    <row r="511412" customFormat="1"/>
    <row r="511413" customFormat="1"/>
    <row r="511414" customFormat="1"/>
    <row r="511415" customFormat="1"/>
    <row r="511416" customFormat="1"/>
    <row r="511417" customFormat="1"/>
    <row r="511418" customFormat="1"/>
    <row r="511419" customFormat="1"/>
    <row r="511420" customFormat="1"/>
    <row r="511421" customFormat="1"/>
    <row r="511422" customFormat="1"/>
    <row r="511423" customFormat="1"/>
    <row r="511424" customFormat="1"/>
    <row r="511425" customFormat="1"/>
    <row r="511426" customFormat="1"/>
    <row r="511427" customFormat="1"/>
    <row r="511428" customFormat="1"/>
    <row r="511429" customFormat="1"/>
    <row r="511430" customFormat="1"/>
    <row r="511431" customFormat="1"/>
    <row r="511432" customFormat="1"/>
    <row r="511433" customFormat="1"/>
    <row r="511434" customFormat="1"/>
    <row r="511435" customFormat="1"/>
    <row r="511436" customFormat="1"/>
    <row r="511437" customFormat="1"/>
    <row r="511438" customFormat="1"/>
    <row r="511439" customFormat="1"/>
    <row r="511440" customFormat="1"/>
    <row r="511441" customFormat="1"/>
    <row r="511442" customFormat="1"/>
    <row r="511443" customFormat="1"/>
    <row r="511444" customFormat="1"/>
    <row r="511445" customFormat="1"/>
    <row r="511446" customFormat="1"/>
    <row r="511447" customFormat="1"/>
    <row r="511448" customFormat="1"/>
    <row r="511449" customFormat="1"/>
    <row r="511450" customFormat="1"/>
    <row r="511451" customFormat="1"/>
    <row r="511452" customFormat="1"/>
    <row r="511453" customFormat="1"/>
    <row r="511454" customFormat="1"/>
    <row r="511455" customFormat="1"/>
    <row r="511456" customFormat="1"/>
    <row r="511457" customFormat="1"/>
    <row r="511458" customFormat="1"/>
    <row r="511459" customFormat="1"/>
    <row r="511460" customFormat="1"/>
    <row r="511461" customFormat="1"/>
    <row r="511462" customFormat="1"/>
    <row r="511463" customFormat="1"/>
    <row r="511464" customFormat="1"/>
    <row r="511465" customFormat="1"/>
    <row r="511466" customFormat="1"/>
    <row r="511467" customFormat="1"/>
    <row r="511468" customFormat="1"/>
    <row r="511469" customFormat="1"/>
    <row r="511470" customFormat="1"/>
    <row r="511471" customFormat="1"/>
    <row r="511472" customFormat="1"/>
    <row r="511473" customFormat="1"/>
    <row r="511474" customFormat="1"/>
    <row r="511475" customFormat="1"/>
    <row r="511476" customFormat="1"/>
    <row r="511477" customFormat="1"/>
    <row r="511478" customFormat="1"/>
    <row r="511479" customFormat="1"/>
    <row r="511480" customFormat="1"/>
    <row r="511481" customFormat="1"/>
    <row r="511482" customFormat="1"/>
    <row r="511483" customFormat="1"/>
    <row r="511484" customFormat="1"/>
    <row r="511485" customFormat="1"/>
    <row r="511486" customFormat="1"/>
    <row r="511487" customFormat="1"/>
    <row r="511488" customFormat="1"/>
    <row r="511489" customFormat="1"/>
    <row r="511490" customFormat="1"/>
    <row r="511491" customFormat="1"/>
    <row r="511492" customFormat="1"/>
    <row r="511493" customFormat="1"/>
    <row r="511494" customFormat="1"/>
    <row r="511495" customFormat="1"/>
    <row r="511496" customFormat="1"/>
    <row r="511497" customFormat="1"/>
    <row r="511498" customFormat="1"/>
    <row r="511499" customFormat="1"/>
    <row r="511500" customFormat="1"/>
    <row r="511501" customFormat="1"/>
    <row r="511502" customFormat="1"/>
    <row r="511503" customFormat="1"/>
    <row r="511504" customFormat="1"/>
    <row r="511505" customFormat="1"/>
    <row r="511506" customFormat="1"/>
    <row r="511507" customFormat="1"/>
    <row r="511508" customFormat="1"/>
    <row r="511509" customFormat="1"/>
    <row r="511510" customFormat="1"/>
    <row r="511511" customFormat="1"/>
    <row r="511512" customFormat="1"/>
    <row r="511513" customFormat="1"/>
    <row r="511514" customFormat="1"/>
    <row r="511515" customFormat="1"/>
    <row r="511516" customFormat="1"/>
    <row r="511517" customFormat="1"/>
    <row r="511518" customFormat="1"/>
    <row r="511519" customFormat="1"/>
    <row r="511520" customFormat="1"/>
    <row r="511521" customFormat="1"/>
    <row r="511522" customFormat="1"/>
    <row r="511523" customFormat="1"/>
    <row r="511524" customFormat="1"/>
    <row r="511525" customFormat="1"/>
    <row r="511526" customFormat="1"/>
    <row r="511527" customFormat="1"/>
    <row r="511528" customFormat="1"/>
    <row r="511529" customFormat="1"/>
    <row r="511530" customFormat="1"/>
    <row r="511531" customFormat="1"/>
    <row r="511532" customFormat="1"/>
    <row r="511533" customFormat="1"/>
    <row r="511534" customFormat="1"/>
    <row r="511535" customFormat="1"/>
    <row r="511536" customFormat="1"/>
    <row r="511537" customFormat="1"/>
    <row r="511538" customFormat="1"/>
    <row r="511539" customFormat="1"/>
    <row r="511540" customFormat="1"/>
    <row r="511541" customFormat="1"/>
    <row r="511542" customFormat="1"/>
    <row r="511543" customFormat="1"/>
    <row r="511544" customFormat="1"/>
    <row r="511545" customFormat="1"/>
    <row r="511546" customFormat="1"/>
    <row r="511547" customFormat="1"/>
    <row r="511548" customFormat="1"/>
    <row r="511549" customFormat="1"/>
    <row r="511550" customFormat="1"/>
    <row r="511551" customFormat="1"/>
    <row r="511552" customFormat="1"/>
    <row r="511553" customFormat="1"/>
    <row r="511554" customFormat="1"/>
    <row r="511555" customFormat="1"/>
    <row r="511556" customFormat="1"/>
    <row r="511557" customFormat="1"/>
    <row r="511558" customFormat="1"/>
    <row r="511559" customFormat="1"/>
    <row r="511560" customFormat="1"/>
    <row r="511561" customFormat="1"/>
    <row r="511562" customFormat="1"/>
    <row r="511563" customFormat="1"/>
    <row r="511564" customFormat="1"/>
    <row r="511565" customFormat="1"/>
    <row r="511566" customFormat="1"/>
    <row r="511567" customFormat="1"/>
    <row r="511568" customFormat="1"/>
    <row r="511569" customFormat="1"/>
    <row r="511570" customFormat="1"/>
    <row r="511571" customFormat="1"/>
    <row r="511572" customFormat="1"/>
    <row r="511573" customFormat="1"/>
    <row r="511574" customFormat="1"/>
    <row r="511575" customFormat="1"/>
    <row r="511576" customFormat="1"/>
    <row r="511577" customFormat="1"/>
    <row r="511578" customFormat="1"/>
    <row r="511579" customFormat="1"/>
    <row r="511580" customFormat="1"/>
    <row r="511581" customFormat="1"/>
    <row r="511582" customFormat="1"/>
    <row r="511583" customFormat="1"/>
    <row r="511584" customFormat="1"/>
    <row r="511585" customFormat="1"/>
    <row r="511586" customFormat="1"/>
    <row r="511587" customFormat="1"/>
    <row r="511588" customFormat="1"/>
    <row r="511589" customFormat="1"/>
    <row r="511590" customFormat="1"/>
    <row r="511591" customFormat="1"/>
    <row r="511592" customFormat="1"/>
    <row r="511593" customFormat="1"/>
    <row r="511594" customFormat="1"/>
    <row r="511595" customFormat="1"/>
    <row r="511596" customFormat="1"/>
    <row r="511597" customFormat="1"/>
    <row r="511598" customFormat="1"/>
    <row r="511599" customFormat="1"/>
    <row r="511600" customFormat="1"/>
    <row r="511601" customFormat="1"/>
    <row r="511602" customFormat="1"/>
    <row r="511603" customFormat="1"/>
    <row r="511604" customFormat="1"/>
    <row r="511605" customFormat="1"/>
    <row r="511606" customFormat="1"/>
    <row r="511607" customFormat="1"/>
    <row r="511608" customFormat="1"/>
    <row r="511609" customFormat="1"/>
    <row r="511610" customFormat="1"/>
    <row r="511611" customFormat="1"/>
    <row r="511612" customFormat="1"/>
    <row r="511613" customFormat="1"/>
    <row r="511614" customFormat="1"/>
    <row r="511615" customFormat="1"/>
    <row r="511616" customFormat="1"/>
    <row r="511617" customFormat="1"/>
    <row r="511618" customFormat="1"/>
    <row r="511619" customFormat="1"/>
    <row r="511620" customFormat="1"/>
    <row r="511621" customFormat="1"/>
    <row r="511622" customFormat="1"/>
    <row r="511623" customFormat="1"/>
    <row r="511624" customFormat="1"/>
    <row r="511625" customFormat="1"/>
    <row r="511626" customFormat="1"/>
    <row r="511627" customFormat="1"/>
    <row r="511628" customFormat="1"/>
    <row r="511629" customFormat="1"/>
    <row r="511630" customFormat="1"/>
    <row r="511631" customFormat="1"/>
    <row r="511632" customFormat="1"/>
    <row r="511633" customFormat="1"/>
    <row r="511634" customFormat="1"/>
    <row r="511635" customFormat="1"/>
    <row r="511636" customFormat="1"/>
    <row r="511637" customFormat="1"/>
    <row r="511638" customFormat="1"/>
    <row r="511639" customFormat="1"/>
    <row r="511640" customFormat="1"/>
    <row r="511641" customFormat="1"/>
    <row r="511642" customFormat="1"/>
    <row r="511643" customFormat="1"/>
    <row r="511644" customFormat="1"/>
    <row r="511645" customFormat="1"/>
    <row r="511646" customFormat="1"/>
    <row r="511647" customFormat="1"/>
    <row r="511648" customFormat="1"/>
    <row r="511649" customFormat="1"/>
    <row r="511650" customFormat="1"/>
    <row r="511651" customFormat="1"/>
    <row r="511652" customFormat="1"/>
    <row r="511653" customFormat="1"/>
    <row r="511654" customFormat="1"/>
    <row r="511655" customFormat="1"/>
    <row r="511656" customFormat="1"/>
    <row r="511657" customFormat="1"/>
    <row r="511658" customFormat="1"/>
    <row r="511659" customFormat="1"/>
    <row r="511660" customFormat="1"/>
    <row r="511661" customFormat="1"/>
    <row r="511662" customFormat="1"/>
    <row r="511663" customFormat="1"/>
    <row r="511664" customFormat="1"/>
    <row r="511665" customFormat="1"/>
    <row r="511666" customFormat="1"/>
    <row r="511667" customFormat="1"/>
    <row r="511668" customFormat="1"/>
    <row r="511669" customFormat="1"/>
    <row r="511670" customFormat="1"/>
    <row r="511671" customFormat="1"/>
    <row r="511672" customFormat="1"/>
    <row r="511673" customFormat="1"/>
    <row r="511674" customFormat="1"/>
    <row r="511675" customFormat="1"/>
    <row r="511676" customFormat="1"/>
    <row r="511677" customFormat="1"/>
    <row r="511678" customFormat="1"/>
    <row r="511679" customFormat="1"/>
    <row r="511680" customFormat="1"/>
    <row r="511681" customFormat="1"/>
    <row r="511682" customFormat="1"/>
    <row r="511683" customFormat="1"/>
    <row r="511684" customFormat="1"/>
    <row r="511685" customFormat="1"/>
    <row r="511686" customFormat="1"/>
    <row r="511687" customFormat="1"/>
    <row r="511688" customFormat="1"/>
    <row r="511689" customFormat="1"/>
    <row r="511690" customFormat="1"/>
    <row r="511691" customFormat="1"/>
    <row r="511692" customFormat="1"/>
    <row r="511693" customFormat="1"/>
    <row r="511694" customFormat="1"/>
    <row r="511695" customFormat="1"/>
    <row r="511696" customFormat="1"/>
    <row r="511697" customFormat="1"/>
    <row r="511698" customFormat="1"/>
    <row r="511699" customFormat="1"/>
    <row r="511700" customFormat="1"/>
    <row r="511701" customFormat="1"/>
    <row r="511702" customFormat="1"/>
    <row r="511703" customFormat="1"/>
    <row r="511704" customFormat="1"/>
    <row r="511705" customFormat="1"/>
    <row r="511706" customFormat="1"/>
    <row r="511707" customFormat="1"/>
    <row r="511708" customFormat="1"/>
    <row r="511709" customFormat="1"/>
    <row r="511710" customFormat="1"/>
    <row r="511711" customFormat="1"/>
    <row r="511712" customFormat="1"/>
    <row r="511713" customFormat="1"/>
    <row r="511714" customFormat="1"/>
    <row r="511715" customFormat="1"/>
    <row r="511716" customFormat="1"/>
    <row r="511717" customFormat="1"/>
    <row r="511718" customFormat="1"/>
    <row r="511719" customFormat="1"/>
    <row r="511720" customFormat="1"/>
    <row r="511721" customFormat="1"/>
    <row r="511722" customFormat="1"/>
    <row r="511723" customFormat="1"/>
    <row r="511724" customFormat="1"/>
    <row r="511725" customFormat="1"/>
    <row r="511726" customFormat="1"/>
    <row r="511727" customFormat="1"/>
    <row r="511728" customFormat="1"/>
    <row r="511729" customFormat="1"/>
    <row r="511730" customFormat="1"/>
    <row r="511731" customFormat="1"/>
    <row r="511732" customFormat="1"/>
    <row r="511733" customFormat="1"/>
    <row r="511734" customFormat="1"/>
    <row r="511735" customFormat="1"/>
    <row r="511736" customFormat="1"/>
    <row r="511737" customFormat="1"/>
    <row r="511738" customFormat="1"/>
    <row r="511739" customFormat="1"/>
    <row r="511740" customFormat="1"/>
    <row r="511741" customFormat="1"/>
    <row r="511742" customFormat="1"/>
    <row r="511743" customFormat="1"/>
    <row r="511744" customFormat="1"/>
    <row r="511745" customFormat="1"/>
    <row r="511746" customFormat="1"/>
    <row r="511747" customFormat="1"/>
    <row r="511748" customFormat="1"/>
    <row r="511749" customFormat="1"/>
    <row r="511750" customFormat="1"/>
    <row r="511751" customFormat="1"/>
    <row r="511752" customFormat="1"/>
    <row r="511753" customFormat="1"/>
    <row r="511754" customFormat="1"/>
    <row r="511755" customFormat="1"/>
    <row r="511756" customFormat="1"/>
    <row r="511757" customFormat="1"/>
    <row r="511758" customFormat="1"/>
    <row r="511759" customFormat="1"/>
    <row r="511760" customFormat="1"/>
    <row r="511761" customFormat="1"/>
    <row r="511762" customFormat="1"/>
    <row r="511763" customFormat="1"/>
    <row r="511764" customFormat="1"/>
    <row r="511765" customFormat="1"/>
    <row r="511766" customFormat="1"/>
    <row r="511767" customFormat="1"/>
    <row r="511768" customFormat="1"/>
    <row r="511769" customFormat="1"/>
    <row r="511770" customFormat="1"/>
    <row r="511771" customFormat="1"/>
    <row r="511772" customFormat="1"/>
    <row r="511773" customFormat="1"/>
    <row r="511774" customFormat="1"/>
    <row r="511775" customFormat="1"/>
    <row r="511776" customFormat="1"/>
    <row r="511777" customFormat="1"/>
    <row r="511778" customFormat="1"/>
    <row r="511779" customFormat="1"/>
    <row r="511780" customFormat="1"/>
    <row r="511781" customFormat="1"/>
    <row r="511782" customFormat="1"/>
    <row r="511783" customFormat="1"/>
    <row r="511784" customFormat="1"/>
    <row r="511785" customFormat="1"/>
    <row r="511786" customFormat="1"/>
    <row r="511787" customFormat="1"/>
    <row r="511788" customFormat="1"/>
    <row r="511789" customFormat="1"/>
    <row r="511790" customFormat="1"/>
    <row r="511791" customFormat="1"/>
    <row r="511792" customFormat="1"/>
    <row r="511793" customFormat="1"/>
    <row r="511794" customFormat="1"/>
    <row r="511795" customFormat="1"/>
    <row r="511796" customFormat="1"/>
    <row r="511797" customFormat="1"/>
    <row r="511798" customFormat="1"/>
    <row r="511799" customFormat="1"/>
    <row r="511800" customFormat="1"/>
    <row r="511801" customFormat="1"/>
    <row r="511802" customFormat="1"/>
    <row r="511803" customFormat="1"/>
    <row r="511804" customFormat="1"/>
    <row r="511805" customFormat="1"/>
    <row r="511806" customFormat="1"/>
    <row r="511807" customFormat="1"/>
    <row r="511808" customFormat="1"/>
    <row r="511809" customFormat="1"/>
    <row r="511810" customFormat="1"/>
    <row r="511811" customFormat="1"/>
    <row r="511812" customFormat="1"/>
    <row r="511813" customFormat="1"/>
    <row r="511814" customFormat="1"/>
    <row r="511815" customFormat="1"/>
    <row r="511816" customFormat="1"/>
    <row r="511817" customFormat="1"/>
    <row r="511818" customFormat="1"/>
    <row r="511819" customFormat="1"/>
    <row r="511820" customFormat="1"/>
    <row r="511821" customFormat="1"/>
    <row r="511822" customFormat="1"/>
    <row r="511823" customFormat="1"/>
    <row r="511824" customFormat="1"/>
    <row r="511825" customFormat="1"/>
    <row r="511826" customFormat="1"/>
    <row r="511827" customFormat="1"/>
    <row r="511828" customFormat="1"/>
    <row r="511829" customFormat="1"/>
    <row r="511830" customFormat="1"/>
    <row r="511831" customFormat="1"/>
    <row r="511832" customFormat="1"/>
    <row r="511833" customFormat="1"/>
    <row r="511834" customFormat="1"/>
    <row r="511835" customFormat="1"/>
    <row r="511836" customFormat="1"/>
    <row r="511837" customFormat="1"/>
    <row r="511838" customFormat="1"/>
    <row r="511839" customFormat="1"/>
    <row r="511840" customFormat="1"/>
    <row r="511841" customFormat="1"/>
    <row r="511842" customFormat="1"/>
    <row r="511843" customFormat="1"/>
    <row r="511844" customFormat="1"/>
    <row r="511845" customFormat="1"/>
    <row r="511846" customFormat="1"/>
    <row r="511847" customFormat="1"/>
    <row r="511848" customFormat="1"/>
    <row r="511849" customFormat="1"/>
    <row r="511850" customFormat="1"/>
    <row r="511851" customFormat="1"/>
    <row r="511852" customFormat="1"/>
    <row r="511853" customFormat="1"/>
    <row r="511854" customFormat="1"/>
    <row r="511855" customFormat="1"/>
    <row r="511856" customFormat="1"/>
    <row r="511857" customFormat="1"/>
    <row r="511858" customFormat="1"/>
    <row r="511859" customFormat="1"/>
    <row r="511860" customFormat="1"/>
    <row r="511861" customFormat="1"/>
    <row r="511862" customFormat="1"/>
    <row r="511863" customFormat="1"/>
    <row r="511864" customFormat="1"/>
    <row r="511865" customFormat="1"/>
    <row r="511866" customFormat="1"/>
    <row r="511867" customFormat="1"/>
    <row r="511868" customFormat="1"/>
    <row r="511869" customFormat="1"/>
    <row r="511870" customFormat="1"/>
    <row r="511871" customFormat="1"/>
    <row r="511872" customFormat="1"/>
    <row r="511873" customFormat="1"/>
    <row r="511874" customFormat="1"/>
    <row r="511875" customFormat="1"/>
    <row r="511876" customFormat="1"/>
    <row r="511877" customFormat="1"/>
    <row r="511878" customFormat="1"/>
    <row r="511879" customFormat="1"/>
    <row r="511880" customFormat="1"/>
    <row r="511881" customFormat="1"/>
    <row r="511882" customFormat="1"/>
    <row r="511883" customFormat="1"/>
    <row r="511884" customFormat="1"/>
    <row r="511885" customFormat="1"/>
    <row r="511886" customFormat="1"/>
    <row r="511887" customFormat="1"/>
    <row r="511888" customFormat="1"/>
    <row r="511889" customFormat="1"/>
    <row r="511890" customFormat="1"/>
    <row r="511891" customFormat="1"/>
    <row r="511892" customFormat="1"/>
    <row r="511893" customFormat="1"/>
    <row r="511894" customFormat="1"/>
    <row r="511895" customFormat="1"/>
    <row r="511896" customFormat="1"/>
    <row r="511897" customFormat="1"/>
    <row r="511898" customFormat="1"/>
    <row r="511899" customFormat="1"/>
    <row r="511900" customFormat="1"/>
    <row r="511901" customFormat="1"/>
    <row r="511902" customFormat="1"/>
    <row r="511903" customFormat="1"/>
    <row r="511904" customFormat="1"/>
    <row r="511905" customFormat="1"/>
    <row r="511906" customFormat="1"/>
    <row r="511907" customFormat="1"/>
    <row r="511908" customFormat="1"/>
    <row r="511909" customFormat="1"/>
    <row r="511910" customFormat="1"/>
    <row r="511911" customFormat="1"/>
    <row r="511912" customFormat="1"/>
    <row r="511913" customFormat="1"/>
    <row r="511914" customFormat="1"/>
    <row r="511915" customFormat="1"/>
    <row r="511916" customFormat="1"/>
    <row r="511917" customFormat="1"/>
    <row r="511918" customFormat="1"/>
    <row r="511919" customFormat="1"/>
    <row r="511920" customFormat="1"/>
    <row r="511921" customFormat="1"/>
    <row r="511922" customFormat="1"/>
    <row r="511923" customFormat="1"/>
    <row r="511924" customFormat="1"/>
    <row r="511925" customFormat="1"/>
    <row r="511926" customFormat="1"/>
    <row r="511927" customFormat="1"/>
    <row r="511928" customFormat="1"/>
    <row r="511929" customFormat="1"/>
    <row r="511930" customFormat="1"/>
    <row r="511931" customFormat="1"/>
    <row r="511932" customFormat="1"/>
    <row r="511933" customFormat="1"/>
    <row r="511934" customFormat="1"/>
    <row r="511935" customFormat="1"/>
    <row r="511936" customFormat="1"/>
    <row r="511937" customFormat="1"/>
    <row r="511938" customFormat="1"/>
    <row r="511939" customFormat="1"/>
    <row r="511940" customFormat="1"/>
    <row r="511941" customFormat="1"/>
    <row r="511942" customFormat="1"/>
    <row r="511943" customFormat="1"/>
    <row r="511944" customFormat="1"/>
    <row r="511945" customFormat="1"/>
    <row r="511946" customFormat="1"/>
    <row r="511947" customFormat="1"/>
    <row r="511948" customFormat="1"/>
    <row r="511949" customFormat="1"/>
    <row r="511950" customFormat="1"/>
    <row r="511951" customFormat="1"/>
    <row r="511952" customFormat="1"/>
    <row r="511953" customFormat="1"/>
    <row r="511954" customFormat="1"/>
    <row r="511955" customFormat="1"/>
    <row r="511956" customFormat="1"/>
    <row r="511957" customFormat="1"/>
    <row r="511958" customFormat="1"/>
    <row r="511959" customFormat="1"/>
    <row r="511960" customFormat="1"/>
    <row r="511961" customFormat="1"/>
    <row r="511962" customFormat="1"/>
    <row r="511963" customFormat="1"/>
    <row r="511964" customFormat="1"/>
    <row r="511965" customFormat="1"/>
    <row r="511966" customFormat="1"/>
    <row r="511967" customFormat="1"/>
    <row r="511968" customFormat="1"/>
    <row r="511969" customFormat="1"/>
    <row r="511970" customFormat="1"/>
    <row r="511971" customFormat="1"/>
    <row r="511972" customFormat="1"/>
    <row r="511973" customFormat="1"/>
    <row r="511974" customFormat="1"/>
    <row r="511975" customFormat="1"/>
    <row r="511976" customFormat="1"/>
    <row r="511977" customFormat="1"/>
    <row r="511978" customFormat="1"/>
    <row r="511979" customFormat="1"/>
    <row r="511980" customFormat="1"/>
    <row r="511981" customFormat="1"/>
    <row r="511982" customFormat="1"/>
    <row r="511983" customFormat="1"/>
    <row r="511984" customFormat="1"/>
    <row r="511985" customFormat="1"/>
    <row r="511986" customFormat="1"/>
    <row r="511987" customFormat="1"/>
    <row r="511988" customFormat="1"/>
    <row r="511989" customFormat="1"/>
    <row r="511990" customFormat="1"/>
    <row r="511991" customFormat="1"/>
    <row r="511992" customFormat="1"/>
    <row r="511993" customFormat="1"/>
    <row r="511994" customFormat="1"/>
    <row r="511995" customFormat="1"/>
    <row r="511996" customFormat="1"/>
    <row r="511997" customFormat="1"/>
    <row r="511998" customFormat="1"/>
    <row r="511999" customFormat="1"/>
    <row r="512000" customFormat="1"/>
    <row r="512001" customFormat="1"/>
    <row r="512002" customFormat="1"/>
    <row r="512003" customFormat="1"/>
    <row r="512004" customFormat="1"/>
    <row r="512005" customFormat="1"/>
    <row r="512006" customFormat="1"/>
    <row r="512007" customFormat="1"/>
    <row r="512008" customFormat="1"/>
    <row r="512009" customFormat="1"/>
    <row r="512010" customFormat="1"/>
    <row r="512011" customFormat="1"/>
    <row r="512012" customFormat="1"/>
    <row r="512013" customFormat="1"/>
    <row r="512014" customFormat="1"/>
    <row r="512015" customFormat="1"/>
    <row r="512016" customFormat="1"/>
    <row r="512017" customFormat="1"/>
    <row r="512018" customFormat="1"/>
    <row r="512019" customFormat="1"/>
    <row r="512020" customFormat="1"/>
    <row r="512021" customFormat="1"/>
    <row r="512022" customFormat="1"/>
    <row r="512023" customFormat="1"/>
    <row r="512024" customFormat="1"/>
    <row r="512025" customFormat="1"/>
    <row r="512026" customFormat="1"/>
    <row r="512027" customFormat="1"/>
    <row r="512028" customFormat="1"/>
    <row r="512029" customFormat="1"/>
    <row r="512030" customFormat="1"/>
    <row r="512031" customFormat="1"/>
    <row r="512032" customFormat="1"/>
    <row r="512033" customFormat="1"/>
    <row r="512034" customFormat="1"/>
    <row r="512035" customFormat="1"/>
    <row r="512036" customFormat="1"/>
    <row r="512037" customFormat="1"/>
    <row r="512038" customFormat="1"/>
    <row r="512039" customFormat="1"/>
    <row r="512040" customFormat="1"/>
    <row r="512041" customFormat="1"/>
    <row r="512042" customFormat="1"/>
    <row r="512043" customFormat="1"/>
    <row r="512044" customFormat="1"/>
    <row r="512045" customFormat="1"/>
    <row r="512046" customFormat="1"/>
    <row r="512047" customFormat="1"/>
    <row r="512048" customFormat="1"/>
    <row r="512049" customFormat="1"/>
    <row r="512050" customFormat="1"/>
    <row r="512051" customFormat="1"/>
    <row r="512052" customFormat="1"/>
    <row r="512053" customFormat="1"/>
    <row r="512054" customFormat="1"/>
    <row r="512055" customFormat="1"/>
    <row r="512056" customFormat="1"/>
    <row r="512057" customFormat="1"/>
    <row r="512058" customFormat="1"/>
    <row r="512059" customFormat="1"/>
    <row r="512060" customFormat="1"/>
    <row r="512061" customFormat="1"/>
    <row r="512062" customFormat="1"/>
    <row r="512063" customFormat="1"/>
    <row r="512064" customFormat="1"/>
    <row r="512065" customFormat="1"/>
    <row r="512066" customFormat="1"/>
    <row r="512067" customFormat="1"/>
    <row r="512068" customFormat="1"/>
    <row r="512069" customFormat="1"/>
    <row r="512070" customFormat="1"/>
    <row r="512071" customFormat="1"/>
    <row r="512072" customFormat="1"/>
    <row r="512073" customFormat="1"/>
    <row r="512074" customFormat="1"/>
    <row r="512075" customFormat="1"/>
    <row r="512076" customFormat="1"/>
    <row r="512077" customFormat="1"/>
    <row r="512078" customFormat="1"/>
    <row r="512079" customFormat="1"/>
    <row r="512080" customFormat="1"/>
    <row r="512081" customFormat="1"/>
    <row r="512082" customFormat="1"/>
    <row r="512083" customFormat="1"/>
    <row r="512084" customFormat="1"/>
    <row r="512085" customFormat="1"/>
    <row r="512086" customFormat="1"/>
    <row r="512087" customFormat="1"/>
    <row r="512088" customFormat="1"/>
    <row r="512089" customFormat="1"/>
    <row r="512090" customFormat="1"/>
    <row r="512091" customFormat="1"/>
    <row r="512092" customFormat="1"/>
    <row r="512093" customFormat="1"/>
    <row r="512094" customFormat="1"/>
    <row r="512095" customFormat="1"/>
    <row r="512096" customFormat="1"/>
    <row r="512097" customFormat="1"/>
    <row r="512098" customFormat="1"/>
    <row r="512099" customFormat="1"/>
    <row r="512100" customFormat="1"/>
    <row r="512101" customFormat="1"/>
    <row r="512102" customFormat="1"/>
    <row r="512103" customFormat="1"/>
    <row r="512104" customFormat="1"/>
    <row r="512105" customFormat="1"/>
    <row r="512106" customFormat="1"/>
    <row r="512107" customFormat="1"/>
    <row r="512108" customFormat="1"/>
    <row r="512109" customFormat="1"/>
    <row r="512110" customFormat="1"/>
    <row r="512111" customFormat="1"/>
    <row r="512112" customFormat="1"/>
    <row r="512113" customFormat="1"/>
    <row r="512114" customFormat="1"/>
    <row r="512115" customFormat="1"/>
    <row r="512116" customFormat="1"/>
    <row r="512117" customFormat="1"/>
    <row r="512118" customFormat="1"/>
    <row r="512119" customFormat="1"/>
    <row r="512120" customFormat="1"/>
    <row r="512121" customFormat="1"/>
    <row r="512122" customFormat="1"/>
    <row r="512123" customFormat="1"/>
    <row r="512124" customFormat="1"/>
    <row r="512125" customFormat="1"/>
    <row r="512126" customFormat="1"/>
    <row r="512127" customFormat="1"/>
    <row r="512128" customFormat="1"/>
    <row r="512129" customFormat="1"/>
    <row r="512130" customFormat="1"/>
    <row r="512131" customFormat="1"/>
    <row r="512132" customFormat="1"/>
    <row r="512133" customFormat="1"/>
    <row r="512134" customFormat="1"/>
    <row r="512135" customFormat="1"/>
    <row r="512136" customFormat="1"/>
    <row r="512137" customFormat="1"/>
    <row r="512138" customFormat="1"/>
    <row r="512139" customFormat="1"/>
    <row r="512140" customFormat="1"/>
    <row r="512141" customFormat="1"/>
    <row r="512142" customFormat="1"/>
    <row r="512143" customFormat="1"/>
    <row r="512144" customFormat="1"/>
    <row r="512145" customFormat="1"/>
    <row r="512146" customFormat="1"/>
    <row r="512147" customFormat="1"/>
    <row r="512148" customFormat="1"/>
    <row r="512149" customFormat="1"/>
    <row r="512150" customFormat="1"/>
    <row r="512151" customFormat="1"/>
    <row r="512152" customFormat="1"/>
    <row r="512153" customFormat="1"/>
    <row r="512154" customFormat="1"/>
    <row r="512155" customFormat="1"/>
    <row r="512156" customFormat="1"/>
    <row r="512157" customFormat="1"/>
    <row r="512158" customFormat="1"/>
    <row r="512159" customFormat="1"/>
    <row r="512160" customFormat="1"/>
    <row r="512161" customFormat="1"/>
    <row r="512162" customFormat="1"/>
    <row r="512163" customFormat="1"/>
    <row r="512164" customFormat="1"/>
    <row r="512165" customFormat="1"/>
    <row r="512166" customFormat="1"/>
    <row r="512167" customFormat="1"/>
    <row r="512168" customFormat="1"/>
    <row r="512169" customFormat="1"/>
    <row r="512170" customFormat="1"/>
    <row r="512171" customFormat="1"/>
    <row r="512172" customFormat="1"/>
    <row r="512173" customFormat="1"/>
    <row r="512174" customFormat="1"/>
    <row r="512175" customFormat="1"/>
    <row r="512176" customFormat="1"/>
    <row r="512177" customFormat="1"/>
    <row r="512178" customFormat="1"/>
    <row r="512179" customFormat="1"/>
    <row r="512180" customFormat="1"/>
    <row r="512181" customFormat="1"/>
    <row r="512182" customFormat="1"/>
    <row r="512183" customFormat="1"/>
    <row r="512184" customFormat="1"/>
    <row r="512185" customFormat="1"/>
    <row r="512186" customFormat="1"/>
    <row r="512187" customFormat="1"/>
    <row r="512188" customFormat="1"/>
    <row r="512189" customFormat="1"/>
    <row r="512190" customFormat="1"/>
    <row r="512191" customFormat="1"/>
    <row r="512192" customFormat="1"/>
    <row r="512193" customFormat="1"/>
    <row r="512194" customFormat="1"/>
    <row r="512195" customFormat="1"/>
    <row r="512196" customFormat="1"/>
    <row r="512197" customFormat="1"/>
    <row r="512198" customFormat="1"/>
    <row r="512199" customFormat="1"/>
    <row r="512200" customFormat="1"/>
    <row r="512201" customFormat="1"/>
    <row r="512202" customFormat="1"/>
    <row r="512203" customFormat="1"/>
    <row r="512204" customFormat="1"/>
    <row r="512205" customFormat="1"/>
    <row r="512206" customFormat="1"/>
    <row r="512207" customFormat="1"/>
    <row r="512208" customFormat="1"/>
    <row r="512209" customFormat="1"/>
    <row r="512210" customFormat="1"/>
    <row r="512211" customFormat="1"/>
    <row r="512212" customFormat="1"/>
    <row r="512213" customFormat="1"/>
    <row r="512214" customFormat="1"/>
    <row r="512215" customFormat="1"/>
    <row r="512216" customFormat="1"/>
    <row r="512217" customFormat="1"/>
    <row r="512218" customFormat="1"/>
    <row r="512219" customFormat="1"/>
    <row r="512220" customFormat="1"/>
    <row r="512221" customFormat="1"/>
    <row r="512222" customFormat="1"/>
    <row r="512223" customFormat="1"/>
    <row r="512224" customFormat="1"/>
    <row r="512225" customFormat="1"/>
    <row r="512226" customFormat="1"/>
    <row r="512227" customFormat="1"/>
    <row r="512228" customFormat="1"/>
    <row r="512229" customFormat="1"/>
    <row r="512230" customFormat="1"/>
    <row r="512231" customFormat="1"/>
    <row r="512232" customFormat="1"/>
    <row r="512233" customFormat="1"/>
    <row r="512234" customFormat="1"/>
    <row r="512235" customFormat="1"/>
    <row r="512236" customFormat="1"/>
    <row r="512237" customFormat="1"/>
    <row r="512238" customFormat="1"/>
    <row r="512239" customFormat="1"/>
    <row r="512240" customFormat="1"/>
    <row r="512241" customFormat="1"/>
    <row r="512242" customFormat="1"/>
    <row r="512243" customFormat="1"/>
    <row r="512244" customFormat="1"/>
    <row r="512245" customFormat="1"/>
    <row r="512246" customFormat="1"/>
    <row r="512247" customFormat="1"/>
    <row r="512248" customFormat="1"/>
    <row r="512249" customFormat="1"/>
    <row r="512250" customFormat="1"/>
    <row r="512251" customFormat="1"/>
    <row r="512252" customFormat="1"/>
    <row r="512253" customFormat="1"/>
    <row r="512254" customFormat="1"/>
    <row r="512255" customFormat="1"/>
    <row r="512256" customFormat="1"/>
    <row r="512257" customFormat="1"/>
    <row r="512258" customFormat="1"/>
    <row r="512259" customFormat="1"/>
    <row r="512260" customFormat="1"/>
    <row r="512261" customFormat="1"/>
    <row r="512262" customFormat="1"/>
    <row r="512263" customFormat="1"/>
    <row r="512264" customFormat="1"/>
    <row r="512265" customFormat="1"/>
    <row r="512266" customFormat="1"/>
    <row r="512267" customFormat="1"/>
    <row r="512268" customFormat="1"/>
    <row r="512269" customFormat="1"/>
    <row r="512270" customFormat="1"/>
    <row r="512271" customFormat="1"/>
    <row r="512272" customFormat="1"/>
    <row r="512273" customFormat="1"/>
    <row r="512274" customFormat="1"/>
    <row r="512275" customFormat="1"/>
    <row r="512276" customFormat="1"/>
    <row r="512277" customFormat="1"/>
    <row r="512278" customFormat="1"/>
    <row r="512279" customFormat="1"/>
    <row r="512280" customFormat="1"/>
    <row r="512281" customFormat="1"/>
    <row r="512282" customFormat="1"/>
    <row r="512283" customFormat="1"/>
    <row r="512284" customFormat="1"/>
    <row r="512285" customFormat="1"/>
    <row r="512286" customFormat="1"/>
    <row r="512287" customFormat="1"/>
    <row r="512288" customFormat="1"/>
    <row r="512289" customFormat="1"/>
    <row r="512290" customFormat="1"/>
    <row r="512291" customFormat="1"/>
    <row r="512292" customFormat="1"/>
    <row r="512293" customFormat="1"/>
    <row r="512294" customFormat="1"/>
    <row r="512295" customFormat="1"/>
    <row r="512296" customFormat="1"/>
    <row r="512297" customFormat="1"/>
    <row r="512298" customFormat="1"/>
    <row r="512299" customFormat="1"/>
    <row r="512300" customFormat="1"/>
    <row r="512301" customFormat="1"/>
    <row r="512302" customFormat="1"/>
    <row r="512303" customFormat="1"/>
    <row r="512304" customFormat="1"/>
    <row r="512305" customFormat="1"/>
    <row r="512306" customFormat="1"/>
    <row r="512307" customFormat="1"/>
    <row r="512308" customFormat="1"/>
    <row r="512309" customFormat="1"/>
    <row r="512310" customFormat="1"/>
    <row r="512311" customFormat="1"/>
    <row r="512312" customFormat="1"/>
    <row r="512313" customFormat="1"/>
    <row r="512314" customFormat="1"/>
    <row r="512315" customFormat="1"/>
    <row r="512316" customFormat="1"/>
    <row r="512317" customFormat="1"/>
    <row r="512318" customFormat="1"/>
    <row r="512319" customFormat="1"/>
    <row r="512320" customFormat="1"/>
    <row r="512321" customFormat="1"/>
    <row r="512322" customFormat="1"/>
    <row r="512323" customFormat="1"/>
    <row r="512324" customFormat="1"/>
    <row r="512325" customFormat="1"/>
    <row r="512326" customFormat="1"/>
    <row r="512327" customFormat="1"/>
    <row r="512328" customFormat="1"/>
    <row r="512329" customFormat="1"/>
    <row r="512330" customFormat="1"/>
    <row r="512331" customFormat="1"/>
    <row r="512332" customFormat="1"/>
    <row r="512333" customFormat="1"/>
    <row r="512334" customFormat="1"/>
    <row r="512335" customFormat="1"/>
    <row r="512336" customFormat="1"/>
    <row r="512337" customFormat="1"/>
    <row r="512338" customFormat="1"/>
    <row r="512339" customFormat="1"/>
    <row r="512340" customFormat="1"/>
    <row r="512341" customFormat="1"/>
    <row r="512342" customFormat="1"/>
    <row r="512343" customFormat="1"/>
    <row r="512344" customFormat="1"/>
    <row r="512345" customFormat="1"/>
    <row r="512346" customFormat="1"/>
    <row r="512347" customFormat="1"/>
    <row r="512348" customFormat="1"/>
    <row r="512349" customFormat="1"/>
    <row r="512350" customFormat="1"/>
    <row r="512351" customFormat="1"/>
    <row r="512352" customFormat="1"/>
    <row r="512353" customFormat="1"/>
    <row r="512354" customFormat="1"/>
    <row r="512355" customFormat="1"/>
    <row r="512356" customFormat="1"/>
    <row r="512357" customFormat="1"/>
    <row r="512358" customFormat="1"/>
    <row r="512359" customFormat="1"/>
    <row r="512360" customFormat="1"/>
    <row r="512361" customFormat="1"/>
    <row r="512362" customFormat="1"/>
    <row r="512363" customFormat="1"/>
    <row r="512364" customFormat="1"/>
    <row r="512365" customFormat="1"/>
    <row r="512366" customFormat="1"/>
    <row r="512367" customFormat="1"/>
    <row r="512368" customFormat="1"/>
    <row r="512369" customFormat="1"/>
    <row r="512370" customFormat="1"/>
    <row r="512371" customFormat="1"/>
    <row r="512372" customFormat="1"/>
    <row r="512373" customFormat="1"/>
    <row r="512374" customFormat="1"/>
    <row r="512375" customFormat="1"/>
    <row r="512376" customFormat="1"/>
    <row r="512377" customFormat="1"/>
    <row r="512378" customFormat="1"/>
    <row r="512379" customFormat="1"/>
    <row r="512380" customFormat="1"/>
    <row r="512381" customFormat="1"/>
    <row r="512382" customFormat="1"/>
    <row r="512383" customFormat="1"/>
    <row r="512384" customFormat="1"/>
    <row r="512385" customFormat="1"/>
    <row r="512386" customFormat="1"/>
    <row r="512387" customFormat="1"/>
    <row r="512388" customFormat="1"/>
    <row r="512389" customFormat="1"/>
    <row r="512390" customFormat="1"/>
    <row r="512391" customFormat="1"/>
    <row r="512392" customFormat="1"/>
    <row r="512393" customFormat="1"/>
    <row r="512394" customFormat="1"/>
    <row r="512395" customFormat="1"/>
    <row r="512396" customFormat="1"/>
    <row r="512397" customFormat="1"/>
    <row r="512398" customFormat="1"/>
    <row r="512399" customFormat="1"/>
    <row r="512400" customFormat="1"/>
    <row r="512401" customFormat="1"/>
    <row r="512402" customFormat="1"/>
    <row r="512403" customFormat="1"/>
    <row r="512404" customFormat="1"/>
    <row r="512405" customFormat="1"/>
    <row r="512406" customFormat="1"/>
    <row r="512407" customFormat="1"/>
    <row r="512408" customFormat="1"/>
    <row r="512409" customFormat="1"/>
    <row r="512410" customFormat="1"/>
    <row r="512411" customFormat="1"/>
    <row r="512412" customFormat="1"/>
    <row r="512413" customFormat="1"/>
    <row r="512414" customFormat="1"/>
    <row r="512415" customFormat="1"/>
    <row r="512416" customFormat="1"/>
    <row r="512417" customFormat="1"/>
    <row r="512418" customFormat="1"/>
    <row r="512419" customFormat="1"/>
    <row r="512420" customFormat="1"/>
    <row r="512421" customFormat="1"/>
    <row r="512422" customFormat="1"/>
    <row r="512423" customFormat="1"/>
    <row r="512424" customFormat="1"/>
    <row r="512425" customFormat="1"/>
    <row r="512426" customFormat="1"/>
    <row r="512427" customFormat="1"/>
    <row r="512428" customFormat="1"/>
    <row r="512429" customFormat="1"/>
    <row r="512430" customFormat="1"/>
    <row r="512431" customFormat="1"/>
    <row r="512432" customFormat="1"/>
    <row r="512433" customFormat="1"/>
    <row r="512434" customFormat="1"/>
    <row r="512435" customFormat="1"/>
    <row r="512436" customFormat="1"/>
    <row r="512437" customFormat="1"/>
    <row r="512438" customFormat="1"/>
    <row r="512439" customFormat="1"/>
    <row r="512440" customFormat="1"/>
    <row r="512441" customFormat="1"/>
    <row r="512442" customFormat="1"/>
    <row r="512443" customFormat="1"/>
    <row r="512444" customFormat="1"/>
    <row r="512445" customFormat="1"/>
    <row r="512446" customFormat="1"/>
    <row r="512447" customFormat="1"/>
    <row r="512448" customFormat="1"/>
    <row r="512449" customFormat="1"/>
    <row r="512450" customFormat="1"/>
    <row r="512451" customFormat="1"/>
    <row r="512452" customFormat="1"/>
    <row r="512453" customFormat="1"/>
    <row r="512454" customFormat="1"/>
    <row r="512455" customFormat="1"/>
    <row r="512456" customFormat="1"/>
    <row r="512457" customFormat="1"/>
    <row r="512458" customFormat="1"/>
    <row r="512459" customFormat="1"/>
    <row r="512460" customFormat="1"/>
    <row r="512461" customFormat="1"/>
    <row r="512462" customFormat="1"/>
    <row r="512463" customFormat="1"/>
    <row r="512464" customFormat="1"/>
    <row r="512465" customFormat="1"/>
    <row r="512466" customFormat="1"/>
    <row r="512467" customFormat="1"/>
    <row r="512468" customFormat="1"/>
    <row r="512469" customFormat="1"/>
    <row r="512470" customFormat="1"/>
    <row r="512471" customFormat="1"/>
    <row r="512472" customFormat="1"/>
    <row r="512473" customFormat="1"/>
    <row r="512474" customFormat="1"/>
    <row r="512475" customFormat="1"/>
    <row r="512476" customFormat="1"/>
    <row r="512477" customFormat="1"/>
    <row r="512478" customFormat="1"/>
    <row r="512479" customFormat="1"/>
    <row r="512480" customFormat="1"/>
    <row r="512481" customFormat="1"/>
    <row r="512482" customFormat="1"/>
    <row r="512483" customFormat="1"/>
    <row r="512484" customFormat="1"/>
    <row r="512485" customFormat="1"/>
    <row r="512486" customFormat="1"/>
    <row r="512487" customFormat="1"/>
    <row r="512488" customFormat="1"/>
    <row r="512489" customFormat="1"/>
    <row r="512490" customFormat="1"/>
    <row r="512491" customFormat="1"/>
    <row r="512492" customFormat="1"/>
    <row r="512493" customFormat="1"/>
    <row r="512494" customFormat="1"/>
    <row r="512495" customFormat="1"/>
    <row r="512496" customFormat="1"/>
    <row r="512497" customFormat="1"/>
    <row r="512498" customFormat="1"/>
    <row r="512499" customFormat="1"/>
    <row r="512500" customFormat="1"/>
    <row r="512501" customFormat="1"/>
    <row r="512502" customFormat="1"/>
    <row r="512503" customFormat="1"/>
    <row r="512504" customFormat="1"/>
    <row r="512505" customFormat="1"/>
    <row r="512506" customFormat="1"/>
    <row r="512507" customFormat="1"/>
    <row r="512508" customFormat="1"/>
    <row r="512509" customFormat="1"/>
    <row r="512510" customFormat="1"/>
    <row r="512511" customFormat="1"/>
    <row r="512512" customFormat="1"/>
    <row r="512513" customFormat="1"/>
    <row r="512514" customFormat="1"/>
    <row r="512515" customFormat="1"/>
    <row r="512516" customFormat="1"/>
    <row r="512517" customFormat="1"/>
    <row r="512518" customFormat="1"/>
    <row r="512519" customFormat="1"/>
    <row r="512520" customFormat="1"/>
    <row r="512521" customFormat="1"/>
    <row r="512522" customFormat="1"/>
    <row r="512523" customFormat="1"/>
    <row r="512524" customFormat="1"/>
    <row r="512525" customFormat="1"/>
    <row r="512526" customFormat="1"/>
    <row r="512527" customFormat="1"/>
    <row r="512528" customFormat="1"/>
    <row r="512529" customFormat="1"/>
    <row r="512530" customFormat="1"/>
    <row r="512531" customFormat="1"/>
    <row r="512532" customFormat="1"/>
    <row r="512533" customFormat="1"/>
    <row r="512534" customFormat="1"/>
    <row r="512535" customFormat="1"/>
    <row r="512536" customFormat="1"/>
    <row r="512537" customFormat="1"/>
    <row r="512538" customFormat="1"/>
    <row r="512539" customFormat="1"/>
    <row r="512540" customFormat="1"/>
    <row r="512541" customFormat="1"/>
    <row r="512542" customFormat="1"/>
    <row r="512543" customFormat="1"/>
    <row r="512544" customFormat="1"/>
    <row r="512545" customFormat="1"/>
    <row r="512546" customFormat="1"/>
    <row r="512547" customFormat="1"/>
    <row r="512548" customFormat="1"/>
    <row r="512549" customFormat="1"/>
    <row r="512550" customFormat="1"/>
    <row r="512551" customFormat="1"/>
    <row r="512552" customFormat="1"/>
    <row r="512553" customFormat="1"/>
    <row r="512554" customFormat="1"/>
    <row r="512555" customFormat="1"/>
    <row r="512556" customFormat="1"/>
    <row r="512557" customFormat="1"/>
    <row r="512558" customFormat="1"/>
    <row r="512559" customFormat="1"/>
    <row r="512560" customFormat="1"/>
    <row r="512561" customFormat="1"/>
    <row r="512562" customFormat="1"/>
    <row r="512563" customFormat="1"/>
    <row r="512564" customFormat="1"/>
    <row r="512565" customFormat="1"/>
    <row r="512566" customFormat="1"/>
    <row r="512567" customFormat="1"/>
    <row r="512568" customFormat="1"/>
    <row r="512569" customFormat="1"/>
    <row r="512570" customFormat="1"/>
    <row r="512571" customFormat="1"/>
    <row r="512572" customFormat="1"/>
    <row r="512573" customFormat="1"/>
    <row r="512574" customFormat="1"/>
    <row r="512575" customFormat="1"/>
    <row r="512576" customFormat="1"/>
    <row r="512577" customFormat="1"/>
    <row r="512578" customFormat="1"/>
    <row r="512579" customFormat="1"/>
    <row r="512580" customFormat="1"/>
    <row r="512581" customFormat="1"/>
    <row r="512582" customFormat="1"/>
    <row r="512583" customFormat="1"/>
    <row r="512584" customFormat="1"/>
    <row r="512585" customFormat="1"/>
    <row r="512586" customFormat="1"/>
    <row r="512587" customFormat="1"/>
    <row r="512588" customFormat="1"/>
    <row r="512589" customFormat="1"/>
    <row r="512590" customFormat="1"/>
    <row r="512591" customFormat="1"/>
    <row r="512592" customFormat="1"/>
    <row r="512593" customFormat="1"/>
    <row r="512594" customFormat="1"/>
    <row r="512595" customFormat="1"/>
    <row r="512596" customFormat="1"/>
    <row r="512597" customFormat="1"/>
    <row r="512598" customFormat="1"/>
    <row r="512599" customFormat="1"/>
    <row r="512600" customFormat="1"/>
    <row r="512601" customFormat="1"/>
    <row r="512602" customFormat="1"/>
    <row r="512603" customFormat="1"/>
    <row r="512604" customFormat="1"/>
    <row r="512605" customFormat="1"/>
    <row r="512606" customFormat="1"/>
    <row r="512607" customFormat="1"/>
    <row r="512608" customFormat="1"/>
    <row r="512609" customFormat="1"/>
    <row r="512610" customFormat="1"/>
    <row r="512611" customFormat="1"/>
    <row r="512612" customFormat="1"/>
    <row r="512613" customFormat="1"/>
    <row r="512614" customFormat="1"/>
    <row r="512615" customFormat="1"/>
    <row r="512616" customFormat="1"/>
    <row r="512617" customFormat="1"/>
    <row r="512618" customFormat="1"/>
    <row r="512619" customFormat="1"/>
    <row r="512620" customFormat="1"/>
    <row r="512621" customFormat="1"/>
    <row r="512622" customFormat="1"/>
    <row r="512623" customFormat="1"/>
    <row r="512624" customFormat="1"/>
    <row r="512625" customFormat="1"/>
    <row r="512626" customFormat="1"/>
    <row r="512627" customFormat="1"/>
    <row r="512628" customFormat="1"/>
    <row r="512629" customFormat="1"/>
    <row r="512630" customFormat="1"/>
    <row r="512631" customFormat="1"/>
    <row r="512632" customFormat="1"/>
    <row r="512633" customFormat="1"/>
    <row r="512634" customFormat="1"/>
    <row r="512635" customFormat="1"/>
    <row r="512636" customFormat="1"/>
    <row r="512637" customFormat="1"/>
    <row r="512638" customFormat="1"/>
    <row r="512639" customFormat="1"/>
    <row r="512640" customFormat="1"/>
    <row r="512641" customFormat="1"/>
    <row r="512642" customFormat="1"/>
    <row r="512643" customFormat="1"/>
    <row r="512644" customFormat="1"/>
    <row r="512645" customFormat="1"/>
    <row r="512646" customFormat="1"/>
    <row r="512647" customFormat="1"/>
    <row r="512648" customFormat="1"/>
    <row r="512649" customFormat="1"/>
    <row r="512650" customFormat="1"/>
    <row r="512651" customFormat="1"/>
    <row r="512652" customFormat="1"/>
    <row r="512653" customFormat="1"/>
    <row r="512654" customFormat="1"/>
    <row r="512655" customFormat="1"/>
    <row r="512656" customFormat="1"/>
    <row r="512657" customFormat="1"/>
    <row r="512658" customFormat="1"/>
    <row r="512659" customFormat="1"/>
    <row r="512660" customFormat="1"/>
    <row r="512661" customFormat="1"/>
    <row r="512662" customFormat="1"/>
    <row r="512663" customFormat="1"/>
    <row r="512664" customFormat="1"/>
    <row r="512665" customFormat="1"/>
    <row r="512666" customFormat="1"/>
    <row r="512667" customFormat="1"/>
    <row r="512668" customFormat="1"/>
    <row r="512669" customFormat="1"/>
    <row r="512670" customFormat="1"/>
    <row r="512671" customFormat="1"/>
    <row r="512672" customFormat="1"/>
    <row r="512673" customFormat="1"/>
    <row r="512674" customFormat="1"/>
    <row r="512675" customFormat="1"/>
    <row r="512676" customFormat="1"/>
    <row r="512677" customFormat="1"/>
    <row r="512678" customFormat="1"/>
    <row r="512679" customFormat="1"/>
    <row r="512680" customFormat="1"/>
    <row r="512681" customFormat="1"/>
    <row r="512682" customFormat="1"/>
    <row r="512683" customFormat="1"/>
    <row r="512684" customFormat="1"/>
    <row r="512685" customFormat="1"/>
    <row r="512686" customFormat="1"/>
    <row r="512687" customFormat="1"/>
    <row r="512688" customFormat="1"/>
    <row r="512689" customFormat="1"/>
    <row r="512690" customFormat="1"/>
    <row r="512691" customFormat="1"/>
    <row r="512692" customFormat="1"/>
    <row r="512693" customFormat="1"/>
    <row r="512694" customFormat="1"/>
    <row r="512695" customFormat="1"/>
    <row r="512696" customFormat="1"/>
    <row r="512697" customFormat="1"/>
    <row r="512698" customFormat="1"/>
    <row r="512699" customFormat="1"/>
    <row r="512700" customFormat="1"/>
    <row r="512701" customFormat="1"/>
    <row r="512702" customFormat="1"/>
    <row r="512703" customFormat="1"/>
    <row r="512704" customFormat="1"/>
    <row r="512705" customFormat="1"/>
    <row r="512706" customFormat="1"/>
    <row r="512707" customFormat="1"/>
    <row r="512708" customFormat="1"/>
    <row r="512709" customFormat="1"/>
    <row r="512710" customFormat="1"/>
    <row r="512711" customFormat="1"/>
    <row r="512712" customFormat="1"/>
    <row r="512713" customFormat="1"/>
    <row r="512714" customFormat="1"/>
    <row r="512715" customFormat="1"/>
    <row r="512716" customFormat="1"/>
    <row r="512717" customFormat="1"/>
    <row r="512718" customFormat="1"/>
    <row r="512719" customFormat="1"/>
    <row r="512720" customFormat="1"/>
    <row r="512721" customFormat="1"/>
    <row r="512722" customFormat="1"/>
    <row r="512723" customFormat="1"/>
    <row r="512724" customFormat="1"/>
    <row r="512725" customFormat="1"/>
    <row r="512726" customFormat="1"/>
    <row r="512727" customFormat="1"/>
    <row r="512728" customFormat="1"/>
    <row r="512729" customFormat="1"/>
    <row r="512730" customFormat="1"/>
    <row r="512731" customFormat="1"/>
    <row r="512732" customFormat="1"/>
    <row r="512733" customFormat="1"/>
    <row r="512734" customFormat="1"/>
    <row r="512735" customFormat="1"/>
    <row r="512736" customFormat="1"/>
    <row r="512737" customFormat="1"/>
    <row r="512738" customFormat="1"/>
    <row r="512739" customFormat="1"/>
    <row r="512740" customFormat="1"/>
    <row r="512741" customFormat="1"/>
    <row r="512742" customFormat="1"/>
    <row r="512743" customFormat="1"/>
    <row r="512744" customFormat="1"/>
    <row r="512745" customFormat="1"/>
    <row r="512746" customFormat="1"/>
    <row r="512747" customFormat="1"/>
    <row r="512748" customFormat="1"/>
    <row r="512749" customFormat="1"/>
    <row r="512750" customFormat="1"/>
    <row r="512751" customFormat="1"/>
    <row r="512752" customFormat="1"/>
    <row r="512753" customFormat="1"/>
    <row r="512754" customFormat="1"/>
    <row r="512755" customFormat="1"/>
    <row r="512756" customFormat="1"/>
    <row r="512757" customFormat="1"/>
    <row r="512758" customFormat="1"/>
    <row r="512759" customFormat="1"/>
    <row r="512760" customFormat="1"/>
    <row r="512761" customFormat="1"/>
    <row r="512762" customFormat="1"/>
    <row r="512763" customFormat="1"/>
    <row r="512764" customFormat="1"/>
    <row r="512765" customFormat="1"/>
    <row r="512766" customFormat="1"/>
    <row r="512767" customFormat="1"/>
    <row r="512768" customFormat="1"/>
    <row r="512769" customFormat="1"/>
    <row r="512770" customFormat="1"/>
    <row r="512771" customFormat="1"/>
    <row r="512772" customFormat="1"/>
    <row r="512773" customFormat="1"/>
    <row r="512774" customFormat="1"/>
    <row r="512775" customFormat="1"/>
    <row r="512776" customFormat="1"/>
    <row r="512777" customFormat="1"/>
    <row r="512778" customFormat="1"/>
    <row r="512779" customFormat="1"/>
    <row r="512780" customFormat="1"/>
    <row r="512781" customFormat="1"/>
    <row r="512782" customFormat="1"/>
    <row r="512783" customFormat="1"/>
    <row r="512784" customFormat="1"/>
    <row r="512785" customFormat="1"/>
    <row r="512786" customFormat="1"/>
    <row r="512787" customFormat="1"/>
    <row r="512788" customFormat="1"/>
    <row r="512789" customFormat="1"/>
    <row r="512790" customFormat="1"/>
    <row r="512791" customFormat="1"/>
    <row r="512792" customFormat="1"/>
    <row r="512793" customFormat="1"/>
    <row r="512794" customFormat="1"/>
    <row r="512795" customFormat="1"/>
    <row r="512796" customFormat="1"/>
    <row r="512797" customFormat="1"/>
    <row r="512798" customFormat="1"/>
    <row r="512799" customFormat="1"/>
    <row r="512800" customFormat="1"/>
    <row r="512801" customFormat="1"/>
    <row r="512802" customFormat="1"/>
    <row r="512803" customFormat="1"/>
    <row r="512804" customFormat="1"/>
    <row r="512805" customFormat="1"/>
    <row r="512806" customFormat="1"/>
    <row r="512807" customFormat="1"/>
    <row r="512808" customFormat="1"/>
    <row r="512809" customFormat="1"/>
    <row r="512810" customFormat="1"/>
    <row r="512811" customFormat="1"/>
    <row r="512812" customFormat="1"/>
    <row r="512813" customFormat="1"/>
    <row r="512814" customFormat="1"/>
    <row r="512815" customFormat="1"/>
    <row r="512816" customFormat="1"/>
    <row r="512817" customFormat="1"/>
    <row r="512818" customFormat="1"/>
    <row r="512819" customFormat="1"/>
    <row r="512820" customFormat="1"/>
    <row r="512821" customFormat="1"/>
    <row r="512822" customFormat="1"/>
    <row r="512823" customFormat="1"/>
    <row r="512824" customFormat="1"/>
    <row r="512825" customFormat="1"/>
    <row r="512826" customFormat="1"/>
    <row r="512827" customFormat="1"/>
    <row r="512828" customFormat="1"/>
    <row r="512829" customFormat="1"/>
    <row r="512830" customFormat="1"/>
    <row r="512831" customFormat="1"/>
    <row r="512832" customFormat="1"/>
    <row r="512833" customFormat="1"/>
    <row r="512834" customFormat="1"/>
    <row r="512835" customFormat="1"/>
    <row r="512836" customFormat="1"/>
    <row r="512837" customFormat="1"/>
    <row r="512838" customFormat="1"/>
    <row r="512839" customFormat="1"/>
    <row r="512840" customFormat="1"/>
    <row r="512841" customFormat="1"/>
    <row r="512842" customFormat="1"/>
    <row r="512843" customFormat="1"/>
    <row r="512844" customFormat="1"/>
    <row r="512845" customFormat="1"/>
    <row r="512846" customFormat="1"/>
    <row r="512847" customFormat="1"/>
    <row r="512848" customFormat="1"/>
    <row r="512849" customFormat="1"/>
    <row r="512850" customFormat="1"/>
    <row r="512851" customFormat="1"/>
    <row r="512852" customFormat="1"/>
    <row r="512853" customFormat="1"/>
    <row r="512854" customFormat="1"/>
    <row r="512855" customFormat="1"/>
    <row r="512856" customFormat="1"/>
    <row r="512857" customFormat="1"/>
    <row r="512858" customFormat="1"/>
    <row r="512859" customFormat="1"/>
    <row r="512860" customFormat="1"/>
    <row r="512861" customFormat="1"/>
    <row r="512862" customFormat="1"/>
    <row r="512863" customFormat="1"/>
    <row r="512864" customFormat="1"/>
    <row r="512865" customFormat="1"/>
    <row r="512866" customFormat="1"/>
    <row r="512867" customFormat="1"/>
    <row r="512868" customFormat="1"/>
    <row r="512869" customFormat="1"/>
    <row r="512870" customFormat="1"/>
    <row r="512871" customFormat="1"/>
    <row r="512872" customFormat="1"/>
    <row r="512873" customFormat="1"/>
    <row r="512874" customFormat="1"/>
    <row r="512875" customFormat="1"/>
    <row r="512876" customFormat="1"/>
    <row r="512877" customFormat="1"/>
    <row r="512878" customFormat="1"/>
    <row r="512879" customFormat="1"/>
    <row r="512880" customFormat="1"/>
    <row r="512881" customFormat="1"/>
    <row r="512882" customFormat="1"/>
    <row r="512883" customFormat="1"/>
    <row r="512884" customFormat="1"/>
    <row r="512885" customFormat="1"/>
    <row r="512886" customFormat="1"/>
    <row r="512887" customFormat="1"/>
    <row r="512888" customFormat="1"/>
    <row r="512889" customFormat="1"/>
    <row r="512890" customFormat="1"/>
    <row r="512891" customFormat="1"/>
    <row r="512892" customFormat="1"/>
    <row r="512893" customFormat="1"/>
    <row r="512894" customFormat="1"/>
    <row r="512895" customFormat="1"/>
    <row r="512896" customFormat="1"/>
    <row r="512897" customFormat="1"/>
    <row r="512898" customFormat="1"/>
    <row r="512899" customFormat="1"/>
    <row r="512900" customFormat="1"/>
    <row r="512901" customFormat="1"/>
    <row r="512902" customFormat="1"/>
    <row r="512903" customFormat="1"/>
    <row r="512904" customFormat="1"/>
    <row r="512905" customFormat="1"/>
    <row r="512906" customFormat="1"/>
    <row r="512907" customFormat="1"/>
    <row r="512908" customFormat="1"/>
    <row r="512909" customFormat="1"/>
    <row r="512910" customFormat="1"/>
    <row r="512911" customFormat="1"/>
    <row r="512912" customFormat="1"/>
    <row r="512913" customFormat="1"/>
    <row r="512914" customFormat="1"/>
    <row r="512915" customFormat="1"/>
    <row r="512916" customFormat="1"/>
    <row r="512917" customFormat="1"/>
    <row r="512918" customFormat="1"/>
    <row r="512919" customFormat="1"/>
    <row r="512920" customFormat="1"/>
    <row r="512921" customFormat="1"/>
    <row r="512922" customFormat="1"/>
    <row r="512923" customFormat="1"/>
    <row r="512924" customFormat="1"/>
    <row r="512925" customFormat="1"/>
    <row r="512926" customFormat="1"/>
    <row r="512927" customFormat="1"/>
    <row r="512928" customFormat="1"/>
    <row r="512929" customFormat="1"/>
    <row r="512930" customFormat="1"/>
    <row r="512931" customFormat="1"/>
    <row r="512932" customFormat="1"/>
    <row r="512933" customFormat="1"/>
    <row r="512934" customFormat="1"/>
    <row r="512935" customFormat="1"/>
    <row r="512936" customFormat="1"/>
    <row r="512937" customFormat="1"/>
    <row r="512938" customFormat="1"/>
    <row r="512939" customFormat="1"/>
    <row r="512940" customFormat="1"/>
    <row r="512941" customFormat="1"/>
    <row r="512942" customFormat="1"/>
    <row r="512943" customFormat="1"/>
    <row r="512944" customFormat="1"/>
    <row r="512945" customFormat="1"/>
    <row r="512946" customFormat="1"/>
    <row r="512947" customFormat="1"/>
    <row r="512948" customFormat="1"/>
    <row r="512949" customFormat="1"/>
    <row r="512950" customFormat="1"/>
    <row r="512951" customFormat="1"/>
    <row r="512952" customFormat="1"/>
    <row r="512953" customFormat="1"/>
    <row r="512954" customFormat="1"/>
    <row r="512955" customFormat="1"/>
    <row r="512956" customFormat="1"/>
    <row r="512957" customFormat="1"/>
    <row r="512958" customFormat="1"/>
    <row r="512959" customFormat="1"/>
    <row r="512960" customFormat="1"/>
    <row r="512961" customFormat="1"/>
    <row r="512962" customFormat="1"/>
    <row r="512963" customFormat="1"/>
    <row r="512964" customFormat="1"/>
    <row r="512965" customFormat="1"/>
    <row r="512966" customFormat="1"/>
    <row r="512967" customFormat="1"/>
    <row r="512968" customFormat="1"/>
    <row r="512969" customFormat="1"/>
    <row r="512970" customFormat="1"/>
    <row r="512971" customFormat="1"/>
    <row r="512972" customFormat="1"/>
    <row r="512973" customFormat="1"/>
    <row r="512974" customFormat="1"/>
    <row r="512975" customFormat="1"/>
    <row r="512976" customFormat="1"/>
    <row r="512977" customFormat="1"/>
    <row r="512978" customFormat="1"/>
    <row r="512979" customFormat="1"/>
    <row r="512980" customFormat="1"/>
    <row r="512981" customFormat="1"/>
    <row r="512982" customFormat="1"/>
    <row r="512983" customFormat="1"/>
    <row r="512984" customFormat="1"/>
    <row r="512985" customFormat="1"/>
    <row r="512986" customFormat="1"/>
    <row r="512987" customFormat="1"/>
    <row r="512988" customFormat="1"/>
    <row r="512989" customFormat="1"/>
    <row r="512990" customFormat="1"/>
    <row r="512991" customFormat="1"/>
    <row r="512992" customFormat="1"/>
    <row r="512993" customFormat="1"/>
    <row r="512994" customFormat="1"/>
    <row r="512995" customFormat="1"/>
    <row r="512996" customFormat="1"/>
    <row r="512997" customFormat="1"/>
    <row r="512998" customFormat="1"/>
    <row r="512999" customFormat="1"/>
    <row r="513000" customFormat="1"/>
    <row r="513001" customFormat="1"/>
    <row r="513002" customFormat="1"/>
    <row r="513003" customFormat="1"/>
    <row r="513004" customFormat="1"/>
    <row r="513005" customFormat="1"/>
    <row r="513006" customFormat="1"/>
    <row r="513007" customFormat="1"/>
    <row r="513008" customFormat="1"/>
    <row r="513009" customFormat="1"/>
    <row r="513010" customFormat="1"/>
    <row r="513011" customFormat="1"/>
    <row r="513012" customFormat="1"/>
    <row r="513013" customFormat="1"/>
    <row r="513014" customFormat="1"/>
    <row r="513015" customFormat="1"/>
    <row r="513016" customFormat="1"/>
    <row r="513017" customFormat="1"/>
    <row r="513018" customFormat="1"/>
    <row r="513019" customFormat="1"/>
    <row r="513020" customFormat="1"/>
    <row r="513021" customFormat="1"/>
    <row r="513022" customFormat="1"/>
    <row r="513023" customFormat="1"/>
    <row r="513024" customFormat="1"/>
    <row r="513025" customFormat="1"/>
    <row r="513026" customFormat="1"/>
    <row r="513027" customFormat="1"/>
    <row r="513028" customFormat="1"/>
    <row r="513029" customFormat="1"/>
    <row r="513030" customFormat="1"/>
    <row r="513031" customFormat="1"/>
    <row r="513032" customFormat="1"/>
    <row r="513033" customFormat="1"/>
    <row r="513034" customFormat="1"/>
    <row r="513035" customFormat="1"/>
    <row r="513036" customFormat="1"/>
    <row r="513037" customFormat="1"/>
    <row r="513038" customFormat="1"/>
    <row r="513039" customFormat="1"/>
    <row r="513040" customFormat="1"/>
    <row r="513041" customFormat="1"/>
    <row r="513042" customFormat="1"/>
    <row r="513043" customFormat="1"/>
    <row r="513044" customFormat="1"/>
    <row r="513045" customFormat="1"/>
    <row r="513046" customFormat="1"/>
    <row r="513047" customFormat="1"/>
    <row r="513048" customFormat="1"/>
    <row r="513049" customFormat="1"/>
    <row r="513050" customFormat="1"/>
    <row r="513051" customFormat="1"/>
    <row r="513052" customFormat="1"/>
    <row r="513053" customFormat="1"/>
    <row r="513054" customFormat="1"/>
    <row r="513055" customFormat="1"/>
    <row r="513056" customFormat="1"/>
    <row r="513057" customFormat="1"/>
    <row r="513058" customFormat="1"/>
    <row r="513059" customFormat="1"/>
    <row r="513060" customFormat="1"/>
    <row r="513061" customFormat="1"/>
    <row r="513062" customFormat="1"/>
    <row r="513063" customFormat="1"/>
    <row r="513064" customFormat="1"/>
    <row r="513065" customFormat="1"/>
    <row r="513066" customFormat="1"/>
    <row r="513067" customFormat="1"/>
    <row r="513068" customFormat="1"/>
    <row r="513069" customFormat="1"/>
    <row r="513070" customFormat="1"/>
    <row r="513071" customFormat="1"/>
    <row r="513072" customFormat="1"/>
    <row r="513073" customFormat="1"/>
    <row r="513074" customFormat="1"/>
    <row r="513075" customFormat="1"/>
    <row r="513076" customFormat="1"/>
    <row r="513077" customFormat="1"/>
    <row r="513078" customFormat="1"/>
    <row r="513079" customFormat="1"/>
    <row r="513080" customFormat="1"/>
    <row r="513081" customFormat="1"/>
    <row r="513082" customFormat="1"/>
    <row r="513083" customFormat="1"/>
    <row r="513084" customFormat="1"/>
    <row r="513085" customFormat="1"/>
    <row r="513086" customFormat="1"/>
    <row r="513087" customFormat="1"/>
    <row r="513088" customFormat="1"/>
    <row r="513089" customFormat="1"/>
    <row r="513090" customFormat="1"/>
    <row r="513091" customFormat="1"/>
    <row r="513092" customFormat="1"/>
    <row r="513093" customFormat="1"/>
    <row r="513094" customFormat="1"/>
    <row r="513095" customFormat="1"/>
    <row r="513096" customFormat="1"/>
    <row r="513097" customFormat="1"/>
    <row r="513098" customFormat="1"/>
    <row r="513099" customFormat="1"/>
    <row r="513100" customFormat="1"/>
    <row r="513101" customFormat="1"/>
    <row r="513102" customFormat="1"/>
    <row r="513103" customFormat="1"/>
    <row r="513104" customFormat="1"/>
    <row r="513105" customFormat="1"/>
    <row r="513106" customFormat="1"/>
    <row r="513107" customFormat="1"/>
    <row r="513108" customFormat="1"/>
    <row r="513109" customFormat="1"/>
    <row r="513110" customFormat="1"/>
    <row r="513111" customFormat="1"/>
    <row r="513112" customFormat="1"/>
    <row r="513113" customFormat="1"/>
    <row r="513114" customFormat="1"/>
    <row r="513115" customFormat="1"/>
    <row r="513116" customFormat="1"/>
    <row r="513117" customFormat="1"/>
    <row r="513118" customFormat="1"/>
    <row r="513119" customFormat="1"/>
    <row r="513120" customFormat="1"/>
    <row r="513121" customFormat="1"/>
    <row r="513122" customFormat="1"/>
    <row r="513123" customFormat="1"/>
    <row r="513124" customFormat="1"/>
    <row r="513125" customFormat="1"/>
    <row r="513126" customFormat="1"/>
    <row r="513127" customFormat="1"/>
    <row r="513128" customFormat="1"/>
    <row r="513129" customFormat="1"/>
    <row r="513130" customFormat="1"/>
    <row r="513131" customFormat="1"/>
    <row r="513132" customFormat="1"/>
    <row r="513133" customFormat="1"/>
    <row r="513134" customFormat="1"/>
    <row r="513135" customFormat="1"/>
    <row r="513136" customFormat="1"/>
    <row r="513137" customFormat="1"/>
    <row r="513138" customFormat="1"/>
    <row r="513139" customFormat="1"/>
    <row r="513140" customFormat="1"/>
    <row r="513141" customFormat="1"/>
    <row r="513142" customFormat="1"/>
    <row r="513143" customFormat="1"/>
    <row r="513144" customFormat="1"/>
    <row r="513145" customFormat="1"/>
    <row r="513146" customFormat="1"/>
    <row r="513147" customFormat="1"/>
    <row r="513148" customFormat="1"/>
    <row r="513149" customFormat="1"/>
    <row r="513150" customFormat="1"/>
    <row r="513151" customFormat="1"/>
    <row r="513152" customFormat="1"/>
    <row r="513153" customFormat="1"/>
    <row r="513154" customFormat="1"/>
    <row r="513155" customFormat="1"/>
    <row r="513156" customFormat="1"/>
    <row r="513157" customFormat="1"/>
    <row r="513158" customFormat="1"/>
    <row r="513159" customFormat="1"/>
    <row r="513160" customFormat="1"/>
    <row r="513161" customFormat="1"/>
    <row r="513162" customFormat="1"/>
    <row r="513163" customFormat="1"/>
    <row r="513164" customFormat="1"/>
    <row r="513165" customFormat="1"/>
    <row r="513166" customFormat="1"/>
    <row r="513167" customFormat="1"/>
    <row r="513168" customFormat="1"/>
    <row r="513169" customFormat="1"/>
    <row r="513170" customFormat="1"/>
    <row r="513171" customFormat="1"/>
    <row r="513172" customFormat="1"/>
    <row r="513173" customFormat="1"/>
    <row r="513174" customFormat="1"/>
    <row r="513175" customFormat="1"/>
    <row r="513176" customFormat="1"/>
    <row r="513177" customFormat="1"/>
    <row r="513178" customFormat="1"/>
    <row r="513179" customFormat="1"/>
    <row r="513180" customFormat="1"/>
    <row r="513181" customFormat="1"/>
    <row r="513182" customFormat="1"/>
    <row r="513183" customFormat="1"/>
    <row r="513184" customFormat="1"/>
    <row r="513185" customFormat="1"/>
    <row r="513186" customFormat="1"/>
    <row r="513187" customFormat="1"/>
    <row r="513188" customFormat="1"/>
    <row r="513189" customFormat="1"/>
    <row r="513190" customFormat="1"/>
    <row r="513191" customFormat="1"/>
    <row r="513192" customFormat="1"/>
    <row r="513193" customFormat="1"/>
    <row r="513194" customFormat="1"/>
    <row r="513195" customFormat="1"/>
    <row r="513196" customFormat="1"/>
    <row r="513197" customFormat="1"/>
    <row r="513198" customFormat="1"/>
    <row r="513199" customFormat="1"/>
    <row r="513200" customFormat="1"/>
    <row r="513201" customFormat="1"/>
    <row r="513202" customFormat="1"/>
    <row r="513203" customFormat="1"/>
    <row r="513204" customFormat="1"/>
    <row r="513205" customFormat="1"/>
    <row r="513206" customFormat="1"/>
    <row r="513207" customFormat="1"/>
    <row r="513208" customFormat="1"/>
    <row r="513209" customFormat="1"/>
    <row r="513210" customFormat="1"/>
    <row r="513211" customFormat="1"/>
    <row r="513212" customFormat="1"/>
    <row r="513213" customFormat="1"/>
    <row r="513214" customFormat="1"/>
    <row r="513215" customFormat="1"/>
    <row r="513216" customFormat="1"/>
    <row r="513217" customFormat="1"/>
    <row r="513218" customFormat="1"/>
    <row r="513219" customFormat="1"/>
    <row r="513220" customFormat="1"/>
    <row r="513221" customFormat="1"/>
    <row r="513222" customFormat="1"/>
    <row r="513223" customFormat="1"/>
    <row r="513224" customFormat="1"/>
    <row r="513225" customFormat="1"/>
    <row r="513226" customFormat="1"/>
    <row r="513227" customFormat="1"/>
    <row r="513228" customFormat="1"/>
    <row r="513229" customFormat="1"/>
    <row r="513230" customFormat="1"/>
    <row r="513231" customFormat="1"/>
    <row r="513232" customFormat="1"/>
    <row r="513233" customFormat="1"/>
    <row r="513234" customFormat="1"/>
    <row r="513235" customFormat="1"/>
    <row r="513236" customFormat="1"/>
    <row r="513237" customFormat="1"/>
    <row r="513238" customFormat="1"/>
    <row r="513239" customFormat="1"/>
    <row r="513240" customFormat="1"/>
    <row r="513241" customFormat="1"/>
    <row r="513242" customFormat="1"/>
    <row r="513243" customFormat="1"/>
    <row r="513244" customFormat="1"/>
    <row r="513245" customFormat="1"/>
    <row r="513246" customFormat="1"/>
    <row r="513247" customFormat="1"/>
    <row r="513248" customFormat="1"/>
    <row r="513249" customFormat="1"/>
    <row r="513250" customFormat="1"/>
    <row r="513251" customFormat="1"/>
    <row r="513252" customFormat="1"/>
    <row r="513253" customFormat="1"/>
    <row r="513254" customFormat="1"/>
    <row r="513255" customFormat="1"/>
    <row r="513256" customFormat="1"/>
    <row r="513257" customFormat="1"/>
    <row r="513258" customFormat="1"/>
    <row r="513259" customFormat="1"/>
    <row r="513260" customFormat="1"/>
    <row r="513261" customFormat="1"/>
    <row r="513262" customFormat="1"/>
    <row r="513263" customFormat="1"/>
    <row r="513264" customFormat="1"/>
    <row r="513265" customFormat="1"/>
    <row r="513266" customFormat="1"/>
    <row r="513267" customFormat="1"/>
    <row r="513268" customFormat="1"/>
    <row r="513269" customFormat="1"/>
    <row r="513270" customFormat="1"/>
    <row r="513271" customFormat="1"/>
    <row r="513272" customFormat="1"/>
    <row r="513273" customFormat="1"/>
    <row r="513274" customFormat="1"/>
    <row r="513275" customFormat="1"/>
    <row r="513276" customFormat="1"/>
    <row r="513277" customFormat="1"/>
    <row r="513278" customFormat="1"/>
    <row r="513279" customFormat="1"/>
    <row r="513280" customFormat="1"/>
    <row r="513281" customFormat="1"/>
    <row r="513282" customFormat="1"/>
    <row r="513283" customFormat="1"/>
    <row r="513284" customFormat="1"/>
    <row r="513285" customFormat="1"/>
    <row r="513286" customFormat="1"/>
    <row r="513287" customFormat="1"/>
    <row r="513288" customFormat="1"/>
    <row r="513289" customFormat="1"/>
    <row r="513290" customFormat="1"/>
    <row r="513291" customFormat="1"/>
    <row r="513292" customFormat="1"/>
    <row r="513293" customFormat="1"/>
    <row r="513294" customFormat="1"/>
    <row r="513295" customFormat="1"/>
    <row r="513296" customFormat="1"/>
    <row r="513297" customFormat="1"/>
    <row r="513298" customFormat="1"/>
    <row r="513299" customFormat="1"/>
    <row r="513300" customFormat="1"/>
    <row r="513301" customFormat="1"/>
    <row r="513302" customFormat="1"/>
    <row r="513303" customFormat="1"/>
    <row r="513304" customFormat="1"/>
    <row r="513305" customFormat="1"/>
    <row r="513306" customFormat="1"/>
    <row r="513307" customFormat="1"/>
    <row r="513308" customFormat="1"/>
    <row r="513309" customFormat="1"/>
    <row r="513310" customFormat="1"/>
    <row r="513311" customFormat="1"/>
    <row r="513312" customFormat="1"/>
    <row r="513313" customFormat="1"/>
    <row r="513314" customFormat="1"/>
    <row r="513315" customFormat="1"/>
    <row r="513316" customFormat="1"/>
    <row r="513317" customFormat="1"/>
    <row r="513318" customFormat="1"/>
    <row r="513319" customFormat="1"/>
    <row r="513320" customFormat="1"/>
    <row r="513321" customFormat="1"/>
    <row r="513322" customFormat="1"/>
    <row r="513323" customFormat="1"/>
    <row r="513324" customFormat="1"/>
    <row r="513325" customFormat="1"/>
    <row r="513326" customFormat="1"/>
    <row r="513327" customFormat="1"/>
    <row r="513328" customFormat="1"/>
    <row r="513329" customFormat="1"/>
    <row r="513330" customFormat="1"/>
    <row r="513331" customFormat="1"/>
    <row r="513332" customFormat="1"/>
    <row r="513333" customFormat="1"/>
    <row r="513334" customFormat="1"/>
    <row r="513335" customFormat="1"/>
    <row r="513336" customFormat="1"/>
    <row r="513337" customFormat="1"/>
    <row r="513338" customFormat="1"/>
    <row r="513339" customFormat="1"/>
    <row r="513340" customFormat="1"/>
    <row r="513341" customFormat="1"/>
    <row r="513342" customFormat="1"/>
    <row r="513343" customFormat="1"/>
    <row r="513344" customFormat="1"/>
    <row r="513345" customFormat="1"/>
    <row r="513346" customFormat="1"/>
    <row r="513347" customFormat="1"/>
    <row r="513348" customFormat="1"/>
    <row r="513349" customFormat="1"/>
    <row r="513350" customFormat="1"/>
    <row r="513351" customFormat="1"/>
    <row r="513352" customFormat="1"/>
    <row r="513353" customFormat="1"/>
    <row r="513354" customFormat="1"/>
    <row r="513355" customFormat="1"/>
    <row r="513356" customFormat="1"/>
    <row r="513357" customFormat="1"/>
    <row r="513358" customFormat="1"/>
    <row r="513359" customFormat="1"/>
    <row r="513360" customFormat="1"/>
    <row r="513361" customFormat="1"/>
    <row r="513362" customFormat="1"/>
    <row r="513363" customFormat="1"/>
    <row r="513364" customFormat="1"/>
    <row r="513365" customFormat="1"/>
    <row r="513366" customFormat="1"/>
    <row r="513367" customFormat="1"/>
    <row r="513368" customFormat="1"/>
    <row r="513369" customFormat="1"/>
    <row r="513370" customFormat="1"/>
    <row r="513371" customFormat="1"/>
    <row r="513372" customFormat="1"/>
    <row r="513373" customFormat="1"/>
    <row r="513374" customFormat="1"/>
    <row r="513375" customFormat="1"/>
    <row r="513376" customFormat="1"/>
    <row r="513377" customFormat="1"/>
    <row r="513378" customFormat="1"/>
    <row r="513379" customFormat="1"/>
    <row r="513380" customFormat="1"/>
    <row r="513381" customFormat="1"/>
    <row r="513382" customFormat="1"/>
    <row r="513383" customFormat="1"/>
    <row r="513384" customFormat="1"/>
    <row r="513385" customFormat="1"/>
    <row r="513386" customFormat="1"/>
    <row r="513387" customFormat="1"/>
    <row r="513388" customFormat="1"/>
    <row r="513389" customFormat="1"/>
    <row r="513390" customFormat="1"/>
    <row r="513391" customFormat="1"/>
    <row r="513392" customFormat="1"/>
    <row r="513393" customFormat="1"/>
    <row r="513394" customFormat="1"/>
    <row r="513395" customFormat="1"/>
    <row r="513396" customFormat="1"/>
    <row r="513397" customFormat="1"/>
    <row r="513398" customFormat="1"/>
    <row r="513399" customFormat="1"/>
    <row r="513400" customFormat="1"/>
    <row r="513401" customFormat="1"/>
    <row r="513402" customFormat="1"/>
    <row r="513403" customFormat="1"/>
    <row r="513404" customFormat="1"/>
    <row r="513405" customFormat="1"/>
    <row r="513406" customFormat="1"/>
    <row r="513407" customFormat="1"/>
    <row r="513408" customFormat="1"/>
    <row r="513409" customFormat="1"/>
    <row r="513410" customFormat="1"/>
    <row r="513411" customFormat="1"/>
    <row r="513412" customFormat="1"/>
    <row r="513413" customFormat="1"/>
    <row r="513414" customFormat="1"/>
    <row r="513415" customFormat="1"/>
    <row r="513416" customFormat="1"/>
    <row r="513417" customFormat="1"/>
    <row r="513418" customFormat="1"/>
    <row r="513419" customFormat="1"/>
    <row r="513420" customFormat="1"/>
    <row r="513421" customFormat="1"/>
    <row r="513422" customFormat="1"/>
    <row r="513423" customFormat="1"/>
    <row r="513424" customFormat="1"/>
    <row r="513425" customFormat="1"/>
    <row r="513426" customFormat="1"/>
    <row r="513427" customFormat="1"/>
    <row r="513428" customFormat="1"/>
    <row r="513429" customFormat="1"/>
    <row r="513430" customFormat="1"/>
    <row r="513431" customFormat="1"/>
    <row r="513432" customFormat="1"/>
    <row r="513433" customFormat="1"/>
    <row r="513434" customFormat="1"/>
    <row r="513435" customFormat="1"/>
    <row r="513436" customFormat="1"/>
    <row r="513437" customFormat="1"/>
    <row r="513438" customFormat="1"/>
    <row r="513439" customFormat="1"/>
    <row r="513440" customFormat="1"/>
    <row r="513441" customFormat="1"/>
    <row r="513442" customFormat="1"/>
    <row r="513443" customFormat="1"/>
    <row r="513444" customFormat="1"/>
    <row r="513445" customFormat="1"/>
    <row r="513446" customFormat="1"/>
    <row r="513447" customFormat="1"/>
    <row r="513448" customFormat="1"/>
    <row r="513449" customFormat="1"/>
    <row r="513450" customFormat="1"/>
    <row r="513451" customFormat="1"/>
    <row r="513452" customFormat="1"/>
    <row r="513453" customFormat="1"/>
    <row r="513454" customFormat="1"/>
    <row r="513455" customFormat="1"/>
    <row r="513456" customFormat="1"/>
    <row r="513457" customFormat="1"/>
    <row r="513458" customFormat="1"/>
    <row r="513459" customFormat="1"/>
    <row r="513460" customFormat="1"/>
    <row r="513461" customFormat="1"/>
    <row r="513462" customFormat="1"/>
    <row r="513463" customFormat="1"/>
    <row r="513464" customFormat="1"/>
    <row r="513465" customFormat="1"/>
    <row r="513466" customFormat="1"/>
    <row r="513467" customFormat="1"/>
    <row r="513468" customFormat="1"/>
    <row r="513469" customFormat="1"/>
    <row r="513470" customFormat="1"/>
    <row r="513471" customFormat="1"/>
    <row r="513472" customFormat="1"/>
    <row r="513473" customFormat="1"/>
    <row r="513474" customFormat="1"/>
    <row r="513475" customFormat="1"/>
    <row r="513476" customFormat="1"/>
    <row r="513477" customFormat="1"/>
    <row r="513478" customFormat="1"/>
    <row r="513479" customFormat="1"/>
    <row r="513480" customFormat="1"/>
    <row r="513481" customFormat="1"/>
    <row r="513482" customFormat="1"/>
    <row r="513483" customFormat="1"/>
    <row r="513484" customFormat="1"/>
    <row r="513485" customFormat="1"/>
    <row r="513486" customFormat="1"/>
    <row r="513487" customFormat="1"/>
    <row r="513488" customFormat="1"/>
    <row r="513489" customFormat="1"/>
    <row r="513490" customFormat="1"/>
    <row r="513491" customFormat="1"/>
    <row r="513492" customFormat="1"/>
    <row r="513493" customFormat="1"/>
    <row r="513494" customFormat="1"/>
    <row r="513495" customFormat="1"/>
    <row r="513496" customFormat="1"/>
    <row r="513497" customFormat="1"/>
    <row r="513498" customFormat="1"/>
    <row r="513499" customFormat="1"/>
    <row r="513500" customFormat="1"/>
    <row r="513501" customFormat="1"/>
    <row r="513502" customFormat="1"/>
    <row r="513503" customFormat="1"/>
    <row r="513504" customFormat="1"/>
    <row r="513505" customFormat="1"/>
    <row r="513506" customFormat="1"/>
    <row r="513507" customFormat="1"/>
    <row r="513508" customFormat="1"/>
    <row r="513509" customFormat="1"/>
    <row r="513510" customFormat="1"/>
    <row r="513511" customFormat="1"/>
    <row r="513512" customFormat="1"/>
    <row r="513513" customFormat="1"/>
    <row r="513514" customFormat="1"/>
    <row r="513515" customFormat="1"/>
    <row r="513516" customFormat="1"/>
    <row r="513517" customFormat="1"/>
    <row r="513518" customFormat="1"/>
    <row r="513519" customFormat="1"/>
    <row r="513520" customFormat="1"/>
    <row r="513521" customFormat="1"/>
    <row r="513522" customFormat="1"/>
    <row r="513523" customFormat="1"/>
    <row r="513524" customFormat="1"/>
    <row r="513525" customFormat="1"/>
    <row r="513526" customFormat="1"/>
    <row r="513527" customFormat="1"/>
    <row r="513528" customFormat="1"/>
    <row r="513529" customFormat="1"/>
    <row r="513530" customFormat="1"/>
    <row r="513531" customFormat="1"/>
    <row r="513532" customFormat="1"/>
    <row r="513533" customFormat="1"/>
    <row r="513534" customFormat="1"/>
    <row r="513535" customFormat="1"/>
    <row r="513536" customFormat="1"/>
    <row r="513537" customFormat="1"/>
    <row r="513538" customFormat="1"/>
    <row r="513539" customFormat="1"/>
    <row r="513540" customFormat="1"/>
    <row r="513541" customFormat="1"/>
    <row r="513542" customFormat="1"/>
    <row r="513543" customFormat="1"/>
    <row r="513544" customFormat="1"/>
    <row r="513545" customFormat="1"/>
    <row r="513546" customFormat="1"/>
    <row r="513547" customFormat="1"/>
    <row r="513548" customFormat="1"/>
    <row r="513549" customFormat="1"/>
    <row r="513550" customFormat="1"/>
    <row r="513551" customFormat="1"/>
    <row r="513552" customFormat="1"/>
    <row r="513553" customFormat="1"/>
    <row r="513554" customFormat="1"/>
    <row r="513555" customFormat="1"/>
    <row r="513556" customFormat="1"/>
    <row r="513557" customFormat="1"/>
    <row r="513558" customFormat="1"/>
    <row r="513559" customFormat="1"/>
    <row r="513560" customFormat="1"/>
    <row r="513561" customFormat="1"/>
    <row r="513562" customFormat="1"/>
    <row r="513563" customFormat="1"/>
    <row r="513564" customFormat="1"/>
    <row r="513565" customFormat="1"/>
    <row r="513566" customFormat="1"/>
    <row r="513567" customFormat="1"/>
    <row r="513568" customFormat="1"/>
    <row r="513569" customFormat="1"/>
    <row r="513570" customFormat="1"/>
    <row r="513571" customFormat="1"/>
    <row r="513572" customFormat="1"/>
    <row r="513573" customFormat="1"/>
    <row r="513574" customFormat="1"/>
    <row r="513575" customFormat="1"/>
    <row r="513576" customFormat="1"/>
    <row r="513577" customFormat="1"/>
    <row r="513578" customFormat="1"/>
    <row r="513579" customFormat="1"/>
    <row r="513580" customFormat="1"/>
    <row r="513581" customFormat="1"/>
    <row r="513582" customFormat="1"/>
    <row r="513583" customFormat="1"/>
    <row r="513584" customFormat="1"/>
    <row r="513585" customFormat="1"/>
    <row r="513586" customFormat="1"/>
    <row r="513587" customFormat="1"/>
    <row r="513588" customFormat="1"/>
    <row r="513589" customFormat="1"/>
    <row r="513590" customFormat="1"/>
    <row r="513591" customFormat="1"/>
    <row r="513592" customFormat="1"/>
    <row r="513593" customFormat="1"/>
    <row r="513594" customFormat="1"/>
    <row r="513595" customFormat="1"/>
    <row r="513596" customFormat="1"/>
    <row r="513597" customFormat="1"/>
    <row r="513598" customFormat="1"/>
    <row r="513599" customFormat="1"/>
    <row r="513600" customFormat="1"/>
    <row r="513601" customFormat="1"/>
    <row r="513602" customFormat="1"/>
    <row r="513603" customFormat="1"/>
    <row r="513604" customFormat="1"/>
    <row r="513605" customFormat="1"/>
    <row r="513606" customFormat="1"/>
    <row r="513607" customFormat="1"/>
    <row r="513608" customFormat="1"/>
    <row r="513609" customFormat="1"/>
    <row r="513610" customFormat="1"/>
    <row r="513611" customFormat="1"/>
    <row r="513612" customFormat="1"/>
    <row r="513613" customFormat="1"/>
    <row r="513614" customFormat="1"/>
    <row r="513615" customFormat="1"/>
    <row r="513616" customFormat="1"/>
    <row r="513617" customFormat="1"/>
    <row r="513618" customFormat="1"/>
    <row r="513619" customFormat="1"/>
    <row r="513620" customFormat="1"/>
    <row r="513621" customFormat="1"/>
    <row r="513622" customFormat="1"/>
    <row r="513623" customFormat="1"/>
    <row r="513624" customFormat="1"/>
    <row r="513625" customFormat="1"/>
    <row r="513626" customFormat="1"/>
    <row r="513627" customFormat="1"/>
    <row r="513628" customFormat="1"/>
    <row r="513629" customFormat="1"/>
    <row r="513630" customFormat="1"/>
    <row r="513631" customFormat="1"/>
    <row r="513632" customFormat="1"/>
    <row r="513633" customFormat="1"/>
    <row r="513634" customFormat="1"/>
    <row r="513635" customFormat="1"/>
    <row r="513636" customFormat="1"/>
    <row r="513637" customFormat="1"/>
    <row r="513638" customFormat="1"/>
    <row r="513639" customFormat="1"/>
    <row r="513640" customFormat="1"/>
    <row r="513641" customFormat="1"/>
    <row r="513642" customFormat="1"/>
    <row r="513643" customFormat="1"/>
    <row r="513644" customFormat="1"/>
    <row r="513645" customFormat="1"/>
    <row r="513646" customFormat="1"/>
    <row r="513647" customFormat="1"/>
    <row r="513648" customFormat="1"/>
    <row r="513649" customFormat="1"/>
    <row r="513650" customFormat="1"/>
    <row r="513651" customFormat="1"/>
    <row r="513652" customFormat="1"/>
    <row r="513653" customFormat="1"/>
    <row r="513654" customFormat="1"/>
    <row r="513655" customFormat="1"/>
    <row r="513656" customFormat="1"/>
    <row r="513657" customFormat="1"/>
    <row r="513658" customFormat="1"/>
    <row r="513659" customFormat="1"/>
    <row r="513660" customFormat="1"/>
    <row r="513661" customFormat="1"/>
    <row r="513662" customFormat="1"/>
    <row r="513663" customFormat="1"/>
    <row r="513664" customFormat="1"/>
    <row r="513665" customFormat="1"/>
    <row r="513666" customFormat="1"/>
    <row r="513667" customFormat="1"/>
    <row r="513668" customFormat="1"/>
    <row r="513669" customFormat="1"/>
    <row r="513670" customFormat="1"/>
    <row r="513671" customFormat="1"/>
    <row r="513672" customFormat="1"/>
    <row r="513673" customFormat="1"/>
    <row r="513674" customFormat="1"/>
    <row r="513675" customFormat="1"/>
    <row r="513676" customFormat="1"/>
    <row r="513677" customFormat="1"/>
    <row r="513678" customFormat="1"/>
    <row r="513679" customFormat="1"/>
    <row r="513680" customFormat="1"/>
    <row r="513681" customFormat="1"/>
    <row r="513682" customFormat="1"/>
    <row r="513683" customFormat="1"/>
    <row r="513684" customFormat="1"/>
    <row r="513685" customFormat="1"/>
    <row r="513686" customFormat="1"/>
    <row r="513687" customFormat="1"/>
    <row r="513688" customFormat="1"/>
    <row r="513689" customFormat="1"/>
    <row r="513690" customFormat="1"/>
    <row r="513691" customFormat="1"/>
    <row r="513692" customFormat="1"/>
    <row r="513693" customFormat="1"/>
    <row r="513694" customFormat="1"/>
    <row r="513695" customFormat="1"/>
    <row r="513696" customFormat="1"/>
    <row r="513697" customFormat="1"/>
    <row r="513698" customFormat="1"/>
    <row r="513699" customFormat="1"/>
    <row r="513700" customFormat="1"/>
    <row r="513701" customFormat="1"/>
    <row r="513702" customFormat="1"/>
    <row r="513703" customFormat="1"/>
    <row r="513704" customFormat="1"/>
    <row r="513705" customFormat="1"/>
    <row r="513706" customFormat="1"/>
    <row r="513707" customFormat="1"/>
    <row r="513708" customFormat="1"/>
    <row r="513709" customFormat="1"/>
    <row r="513710" customFormat="1"/>
    <row r="513711" customFormat="1"/>
    <row r="513712" customFormat="1"/>
    <row r="513713" customFormat="1"/>
    <row r="513714" customFormat="1"/>
    <row r="513715" customFormat="1"/>
    <row r="513716" customFormat="1"/>
    <row r="513717" customFormat="1"/>
    <row r="513718" customFormat="1"/>
    <row r="513719" customFormat="1"/>
    <row r="513720" customFormat="1"/>
    <row r="513721" customFormat="1"/>
    <row r="513722" customFormat="1"/>
    <row r="513723" customFormat="1"/>
    <row r="513724" customFormat="1"/>
    <row r="513725" customFormat="1"/>
    <row r="513726" customFormat="1"/>
    <row r="513727" customFormat="1"/>
    <row r="513728" customFormat="1"/>
    <row r="513729" customFormat="1"/>
    <row r="513730" customFormat="1"/>
    <row r="513731" customFormat="1"/>
    <row r="513732" customFormat="1"/>
    <row r="513733" customFormat="1"/>
    <row r="513734" customFormat="1"/>
    <row r="513735" customFormat="1"/>
    <row r="513736" customFormat="1"/>
    <row r="513737" customFormat="1"/>
    <row r="513738" customFormat="1"/>
    <row r="513739" customFormat="1"/>
    <row r="513740" customFormat="1"/>
    <row r="513741" customFormat="1"/>
    <row r="513742" customFormat="1"/>
    <row r="513743" customFormat="1"/>
    <row r="513744" customFormat="1"/>
    <row r="513745" customFormat="1"/>
    <row r="513746" customFormat="1"/>
    <row r="513747" customFormat="1"/>
    <row r="513748" customFormat="1"/>
    <row r="513749" customFormat="1"/>
    <row r="513750" customFormat="1"/>
    <row r="513751" customFormat="1"/>
    <row r="513752" customFormat="1"/>
    <row r="513753" customFormat="1"/>
    <row r="513754" customFormat="1"/>
    <row r="513755" customFormat="1"/>
    <row r="513756" customFormat="1"/>
    <row r="513757" customFormat="1"/>
    <row r="513758" customFormat="1"/>
    <row r="513759" customFormat="1"/>
    <row r="513760" customFormat="1"/>
    <row r="513761" customFormat="1"/>
    <row r="513762" customFormat="1"/>
    <row r="513763" customFormat="1"/>
    <row r="513764" customFormat="1"/>
    <row r="513765" customFormat="1"/>
    <row r="513766" customFormat="1"/>
    <row r="513767" customFormat="1"/>
    <row r="513768" customFormat="1"/>
    <row r="513769" customFormat="1"/>
    <row r="513770" customFormat="1"/>
    <row r="513771" customFormat="1"/>
    <row r="513772" customFormat="1"/>
    <row r="513773" customFormat="1"/>
    <row r="513774" customFormat="1"/>
    <row r="513775" customFormat="1"/>
    <row r="513776" customFormat="1"/>
    <row r="513777" customFormat="1"/>
    <row r="513778" customFormat="1"/>
    <row r="513779" customFormat="1"/>
    <row r="513780" customFormat="1"/>
    <row r="513781" customFormat="1"/>
    <row r="513782" customFormat="1"/>
    <row r="513783" customFormat="1"/>
    <row r="513784" customFormat="1"/>
    <row r="513785" customFormat="1"/>
    <row r="513786" customFormat="1"/>
    <row r="513787" customFormat="1"/>
    <row r="513788" customFormat="1"/>
    <row r="513789" customFormat="1"/>
    <row r="513790" customFormat="1"/>
    <row r="513791" customFormat="1"/>
    <row r="513792" customFormat="1"/>
    <row r="513793" customFormat="1"/>
    <row r="513794" customFormat="1"/>
    <row r="513795" customFormat="1"/>
    <row r="513796" customFormat="1"/>
    <row r="513797" customFormat="1"/>
    <row r="513798" customFormat="1"/>
    <row r="513799" customFormat="1"/>
    <row r="513800" customFormat="1"/>
    <row r="513801" customFormat="1"/>
    <row r="513802" customFormat="1"/>
    <row r="513803" customFormat="1"/>
    <row r="513804" customFormat="1"/>
    <row r="513805" customFormat="1"/>
    <row r="513806" customFormat="1"/>
    <row r="513807" customFormat="1"/>
    <row r="513808" customFormat="1"/>
    <row r="513809" customFormat="1"/>
    <row r="513810" customFormat="1"/>
    <row r="513811" customFormat="1"/>
    <row r="513812" customFormat="1"/>
    <row r="513813" customFormat="1"/>
    <row r="513814" customFormat="1"/>
    <row r="513815" customFormat="1"/>
    <row r="513816" customFormat="1"/>
    <row r="513817" customFormat="1"/>
    <row r="513818" customFormat="1"/>
    <row r="513819" customFormat="1"/>
    <row r="513820" customFormat="1"/>
    <row r="513821" customFormat="1"/>
    <row r="513822" customFormat="1"/>
    <row r="513823" customFormat="1"/>
    <row r="513824" customFormat="1"/>
    <row r="513825" customFormat="1"/>
    <row r="513826" customFormat="1"/>
    <row r="513827" customFormat="1"/>
    <row r="513828" customFormat="1"/>
    <row r="513829" customFormat="1"/>
    <row r="513830" customFormat="1"/>
    <row r="513831" customFormat="1"/>
    <row r="513832" customFormat="1"/>
    <row r="513833" customFormat="1"/>
    <row r="513834" customFormat="1"/>
    <row r="513835" customFormat="1"/>
    <row r="513836" customFormat="1"/>
    <row r="513837" customFormat="1"/>
    <row r="513838" customFormat="1"/>
    <row r="513839" customFormat="1"/>
    <row r="513840" customFormat="1"/>
    <row r="513841" customFormat="1"/>
    <row r="513842" customFormat="1"/>
    <row r="513843" customFormat="1"/>
    <row r="513844" customFormat="1"/>
    <row r="513845" customFormat="1"/>
    <row r="513846" customFormat="1"/>
    <row r="513847" customFormat="1"/>
    <row r="513848" customFormat="1"/>
    <row r="513849" customFormat="1"/>
    <row r="513850" customFormat="1"/>
    <row r="513851" customFormat="1"/>
    <row r="513852" customFormat="1"/>
    <row r="513853" customFormat="1"/>
    <row r="513854" customFormat="1"/>
    <row r="513855" customFormat="1"/>
    <row r="513856" customFormat="1"/>
    <row r="513857" customFormat="1"/>
    <row r="513858" customFormat="1"/>
    <row r="513859" customFormat="1"/>
    <row r="513860" customFormat="1"/>
    <row r="513861" customFormat="1"/>
    <row r="513862" customFormat="1"/>
    <row r="513863" customFormat="1"/>
    <row r="513864" customFormat="1"/>
    <row r="513865" customFormat="1"/>
    <row r="513866" customFormat="1"/>
    <row r="513867" customFormat="1"/>
    <row r="513868" customFormat="1"/>
    <row r="513869" customFormat="1"/>
    <row r="513870" customFormat="1"/>
    <row r="513871" customFormat="1"/>
    <row r="513872" customFormat="1"/>
    <row r="513873" customFormat="1"/>
    <row r="513874" customFormat="1"/>
    <row r="513875" customFormat="1"/>
    <row r="513876" customFormat="1"/>
    <row r="513877" customFormat="1"/>
    <row r="513878" customFormat="1"/>
    <row r="513879" customFormat="1"/>
    <row r="513880" customFormat="1"/>
    <row r="513881" customFormat="1"/>
    <row r="513882" customFormat="1"/>
    <row r="513883" customFormat="1"/>
    <row r="513884" customFormat="1"/>
    <row r="513885" customFormat="1"/>
    <row r="513886" customFormat="1"/>
    <row r="513887" customFormat="1"/>
    <row r="513888" customFormat="1"/>
    <row r="513889" customFormat="1"/>
    <row r="513890" customFormat="1"/>
    <row r="513891" customFormat="1"/>
    <row r="513892" customFormat="1"/>
    <row r="513893" customFormat="1"/>
    <row r="513894" customFormat="1"/>
    <row r="513895" customFormat="1"/>
    <row r="513896" customFormat="1"/>
    <row r="513897" customFormat="1"/>
    <row r="513898" customFormat="1"/>
    <row r="513899" customFormat="1"/>
    <row r="513900" customFormat="1"/>
    <row r="513901" customFormat="1"/>
    <row r="513902" customFormat="1"/>
    <row r="513903" customFormat="1"/>
    <row r="513904" customFormat="1"/>
    <row r="513905" customFormat="1"/>
    <row r="513906" customFormat="1"/>
    <row r="513907" customFormat="1"/>
    <row r="513908" customFormat="1"/>
    <row r="513909" customFormat="1"/>
    <row r="513910" customFormat="1"/>
    <row r="513911" customFormat="1"/>
    <row r="513912" customFormat="1"/>
    <row r="513913" customFormat="1"/>
    <row r="513914" customFormat="1"/>
    <row r="513915" customFormat="1"/>
    <row r="513916" customFormat="1"/>
    <row r="513917" customFormat="1"/>
    <row r="513918" customFormat="1"/>
    <row r="513919" customFormat="1"/>
    <row r="513920" customFormat="1"/>
    <row r="513921" customFormat="1"/>
    <row r="513922" customFormat="1"/>
    <row r="513923" customFormat="1"/>
    <row r="513924" customFormat="1"/>
    <row r="513925" customFormat="1"/>
    <row r="513926" customFormat="1"/>
    <row r="513927" customFormat="1"/>
    <row r="513928" customFormat="1"/>
    <row r="513929" customFormat="1"/>
    <row r="513930" customFormat="1"/>
    <row r="513931" customFormat="1"/>
    <row r="513932" customFormat="1"/>
    <row r="513933" customFormat="1"/>
    <row r="513934" customFormat="1"/>
    <row r="513935" customFormat="1"/>
    <row r="513936" customFormat="1"/>
    <row r="513937" customFormat="1"/>
    <row r="513938" customFormat="1"/>
    <row r="513939" customFormat="1"/>
    <row r="513940" customFormat="1"/>
    <row r="513941" customFormat="1"/>
    <row r="513942" customFormat="1"/>
    <row r="513943" customFormat="1"/>
    <row r="513944" customFormat="1"/>
    <row r="513945" customFormat="1"/>
    <row r="513946" customFormat="1"/>
    <row r="513947" customFormat="1"/>
    <row r="513948" customFormat="1"/>
    <row r="513949" customFormat="1"/>
    <row r="513950" customFormat="1"/>
    <row r="513951" customFormat="1"/>
    <row r="513952" customFormat="1"/>
    <row r="513953" customFormat="1"/>
    <row r="513954" customFormat="1"/>
    <row r="513955" customFormat="1"/>
    <row r="513956" customFormat="1"/>
    <row r="513957" customFormat="1"/>
    <row r="513958" customFormat="1"/>
    <row r="513959" customFormat="1"/>
    <row r="513960" customFormat="1"/>
    <row r="513961" customFormat="1"/>
    <row r="513962" customFormat="1"/>
    <row r="513963" customFormat="1"/>
    <row r="513964" customFormat="1"/>
    <row r="513965" customFormat="1"/>
    <row r="513966" customFormat="1"/>
    <row r="513967" customFormat="1"/>
    <row r="513968" customFormat="1"/>
    <row r="513969" customFormat="1"/>
    <row r="513970" customFormat="1"/>
    <row r="513971" customFormat="1"/>
    <row r="513972" customFormat="1"/>
    <row r="513973" customFormat="1"/>
    <row r="513974" customFormat="1"/>
    <row r="513975" customFormat="1"/>
    <row r="513976" customFormat="1"/>
    <row r="513977" customFormat="1"/>
    <row r="513978" customFormat="1"/>
    <row r="513979" customFormat="1"/>
    <row r="513980" customFormat="1"/>
    <row r="513981" customFormat="1"/>
    <row r="513982" customFormat="1"/>
    <row r="513983" customFormat="1"/>
    <row r="513984" customFormat="1"/>
    <row r="513985" customFormat="1"/>
    <row r="513986" customFormat="1"/>
    <row r="513987" customFormat="1"/>
    <row r="513988" customFormat="1"/>
    <row r="513989" customFormat="1"/>
    <row r="513990" customFormat="1"/>
    <row r="513991" customFormat="1"/>
    <row r="513992" customFormat="1"/>
    <row r="513993" customFormat="1"/>
    <row r="513994" customFormat="1"/>
    <row r="513995" customFormat="1"/>
    <row r="513996" customFormat="1"/>
    <row r="513997" customFormat="1"/>
    <row r="513998" customFormat="1"/>
    <row r="513999" customFormat="1"/>
    <row r="514000" customFormat="1"/>
    <row r="514001" customFormat="1"/>
    <row r="514002" customFormat="1"/>
    <row r="514003" customFormat="1"/>
    <row r="514004" customFormat="1"/>
    <row r="514005" customFormat="1"/>
    <row r="514006" customFormat="1"/>
    <row r="514007" customFormat="1"/>
    <row r="514008" customFormat="1"/>
    <row r="514009" customFormat="1"/>
    <row r="514010" customFormat="1"/>
    <row r="514011" customFormat="1"/>
    <row r="514012" customFormat="1"/>
    <row r="514013" customFormat="1"/>
    <row r="514014" customFormat="1"/>
    <row r="514015" customFormat="1"/>
    <row r="514016" customFormat="1"/>
    <row r="514017" customFormat="1"/>
    <row r="514018" customFormat="1"/>
    <row r="514019" customFormat="1"/>
    <row r="514020" customFormat="1"/>
    <row r="514021" customFormat="1"/>
    <row r="514022" customFormat="1"/>
    <row r="514023" customFormat="1"/>
    <row r="514024" customFormat="1"/>
    <row r="514025" customFormat="1"/>
    <row r="514026" customFormat="1"/>
    <row r="514027" customFormat="1"/>
    <row r="514028" customFormat="1"/>
    <row r="514029" customFormat="1"/>
    <row r="514030" customFormat="1"/>
    <row r="514031" customFormat="1"/>
    <row r="514032" customFormat="1"/>
    <row r="514033" customFormat="1"/>
    <row r="514034" customFormat="1"/>
    <row r="514035" customFormat="1"/>
    <row r="514036" customFormat="1"/>
    <row r="514037" customFormat="1"/>
    <row r="514038" customFormat="1"/>
    <row r="514039" customFormat="1"/>
    <row r="514040" customFormat="1"/>
    <row r="514041" customFormat="1"/>
    <row r="514042" customFormat="1"/>
    <row r="514043" customFormat="1"/>
    <row r="514044" customFormat="1"/>
    <row r="514045" customFormat="1"/>
    <row r="514046" customFormat="1"/>
    <row r="514047" customFormat="1"/>
    <row r="514048" customFormat="1"/>
    <row r="514049" customFormat="1"/>
    <row r="514050" customFormat="1"/>
    <row r="514051" customFormat="1"/>
    <row r="514052" customFormat="1"/>
    <row r="514053" customFormat="1"/>
    <row r="514054" customFormat="1"/>
    <row r="514055" customFormat="1"/>
    <row r="514056" customFormat="1"/>
    <row r="514057" customFormat="1"/>
    <row r="514058" customFormat="1"/>
    <row r="514059" customFormat="1"/>
    <row r="514060" customFormat="1"/>
    <row r="514061" customFormat="1"/>
    <row r="514062" customFormat="1"/>
    <row r="514063" customFormat="1"/>
    <row r="514064" customFormat="1"/>
    <row r="514065" customFormat="1"/>
    <row r="514066" customFormat="1"/>
    <row r="514067" customFormat="1"/>
    <row r="514068" customFormat="1"/>
    <row r="514069" customFormat="1"/>
    <row r="514070" customFormat="1"/>
    <row r="514071" customFormat="1"/>
    <row r="514072" customFormat="1"/>
    <row r="514073" customFormat="1"/>
    <row r="514074" customFormat="1"/>
    <row r="514075" customFormat="1"/>
    <row r="514076" customFormat="1"/>
    <row r="514077" customFormat="1"/>
    <row r="514078" customFormat="1"/>
    <row r="514079" customFormat="1"/>
    <row r="514080" customFormat="1"/>
    <row r="514081" customFormat="1"/>
    <row r="514082" customFormat="1"/>
    <row r="514083" customFormat="1"/>
    <row r="514084" customFormat="1"/>
    <row r="514085" customFormat="1"/>
    <row r="514086" customFormat="1"/>
    <row r="514087" customFormat="1"/>
    <row r="514088" customFormat="1"/>
    <row r="514089" customFormat="1"/>
    <row r="514090" customFormat="1"/>
    <row r="514091" customFormat="1"/>
    <row r="514092" customFormat="1"/>
    <row r="514093" customFormat="1"/>
    <row r="514094" customFormat="1"/>
    <row r="514095" customFormat="1"/>
    <row r="514096" customFormat="1"/>
    <row r="514097" customFormat="1"/>
    <row r="514098" customFormat="1"/>
    <row r="514099" customFormat="1"/>
    <row r="514100" customFormat="1"/>
    <row r="514101" customFormat="1"/>
    <row r="514102" customFormat="1"/>
    <row r="514103" customFormat="1"/>
    <row r="514104" customFormat="1"/>
    <row r="514105" customFormat="1"/>
    <row r="514106" customFormat="1"/>
    <row r="514107" customFormat="1"/>
    <row r="514108" customFormat="1"/>
    <row r="514109" customFormat="1"/>
    <row r="514110" customFormat="1"/>
    <row r="514111" customFormat="1"/>
    <row r="514112" customFormat="1"/>
    <row r="514113" customFormat="1"/>
    <row r="514114" customFormat="1"/>
    <row r="514115" customFormat="1"/>
    <row r="514116" customFormat="1"/>
    <row r="514117" customFormat="1"/>
    <row r="514118" customFormat="1"/>
    <row r="514119" customFormat="1"/>
    <row r="514120" customFormat="1"/>
    <row r="514121" customFormat="1"/>
    <row r="514122" customFormat="1"/>
    <row r="514123" customFormat="1"/>
    <row r="514124" customFormat="1"/>
    <row r="514125" customFormat="1"/>
    <row r="514126" customFormat="1"/>
    <row r="514127" customFormat="1"/>
    <row r="514128" customFormat="1"/>
    <row r="514129" customFormat="1"/>
    <row r="514130" customFormat="1"/>
    <row r="514131" customFormat="1"/>
    <row r="514132" customFormat="1"/>
    <row r="514133" customFormat="1"/>
    <row r="514134" customFormat="1"/>
    <row r="514135" customFormat="1"/>
    <row r="514136" customFormat="1"/>
    <row r="514137" customFormat="1"/>
    <row r="514138" customFormat="1"/>
    <row r="514139" customFormat="1"/>
    <row r="514140" customFormat="1"/>
    <row r="514141" customFormat="1"/>
    <row r="514142" customFormat="1"/>
    <row r="514143" customFormat="1"/>
    <row r="514144" customFormat="1"/>
    <row r="514145" customFormat="1"/>
    <row r="514146" customFormat="1"/>
    <row r="514147" customFormat="1"/>
    <row r="514148" customFormat="1"/>
    <row r="514149" customFormat="1"/>
    <row r="514150" customFormat="1"/>
    <row r="514151" customFormat="1"/>
    <row r="514152" customFormat="1"/>
    <row r="514153" customFormat="1"/>
    <row r="514154" customFormat="1"/>
    <row r="514155" customFormat="1"/>
    <row r="514156" customFormat="1"/>
    <row r="514157" customFormat="1"/>
    <row r="514158" customFormat="1"/>
    <row r="514159" customFormat="1"/>
    <row r="514160" customFormat="1"/>
    <row r="514161" customFormat="1"/>
    <row r="514162" customFormat="1"/>
    <row r="514163" customFormat="1"/>
    <row r="514164" customFormat="1"/>
    <row r="514165" customFormat="1"/>
    <row r="514166" customFormat="1"/>
    <row r="514167" customFormat="1"/>
    <row r="514168" customFormat="1"/>
    <row r="514169" customFormat="1"/>
    <row r="514170" customFormat="1"/>
    <row r="514171" customFormat="1"/>
    <row r="514172" customFormat="1"/>
    <row r="514173" customFormat="1"/>
    <row r="514174" customFormat="1"/>
    <row r="514175" customFormat="1"/>
    <row r="514176" customFormat="1"/>
    <row r="514177" customFormat="1"/>
    <row r="514178" customFormat="1"/>
    <row r="514179" customFormat="1"/>
    <row r="514180" customFormat="1"/>
    <row r="514181" customFormat="1"/>
    <row r="514182" customFormat="1"/>
    <row r="514183" customFormat="1"/>
    <row r="514184" customFormat="1"/>
    <row r="514185" customFormat="1"/>
    <row r="514186" customFormat="1"/>
    <row r="514187" customFormat="1"/>
    <row r="514188" customFormat="1"/>
    <row r="514189" customFormat="1"/>
    <row r="514190" customFormat="1"/>
    <row r="514191" customFormat="1"/>
    <row r="514192" customFormat="1"/>
    <row r="514193" customFormat="1"/>
    <row r="514194" customFormat="1"/>
    <row r="514195" customFormat="1"/>
    <row r="514196" customFormat="1"/>
    <row r="514197" customFormat="1"/>
    <row r="514198" customFormat="1"/>
    <row r="514199" customFormat="1"/>
    <row r="514200" customFormat="1"/>
    <row r="514201" customFormat="1"/>
    <row r="514202" customFormat="1"/>
    <row r="514203" customFormat="1"/>
    <row r="514204" customFormat="1"/>
    <row r="514205" customFormat="1"/>
    <row r="514206" customFormat="1"/>
    <row r="514207" customFormat="1"/>
    <row r="514208" customFormat="1"/>
    <row r="514209" customFormat="1"/>
    <row r="514210" customFormat="1"/>
    <row r="514211" customFormat="1"/>
    <row r="514212" customFormat="1"/>
    <row r="514213" customFormat="1"/>
    <row r="514214" customFormat="1"/>
    <row r="514215" customFormat="1"/>
    <row r="514216" customFormat="1"/>
    <row r="514217" customFormat="1"/>
    <row r="514218" customFormat="1"/>
    <row r="514219" customFormat="1"/>
    <row r="514220" customFormat="1"/>
    <row r="514221" customFormat="1"/>
    <row r="514222" customFormat="1"/>
    <row r="514223" customFormat="1"/>
    <row r="514224" customFormat="1"/>
    <row r="514225" customFormat="1"/>
    <row r="514226" customFormat="1"/>
    <row r="514227" customFormat="1"/>
    <row r="514228" customFormat="1"/>
    <row r="514229" customFormat="1"/>
    <row r="514230" customFormat="1"/>
    <row r="514231" customFormat="1"/>
    <row r="514232" customFormat="1"/>
    <row r="514233" customFormat="1"/>
    <row r="514234" customFormat="1"/>
    <row r="514235" customFormat="1"/>
    <row r="514236" customFormat="1"/>
    <row r="514237" customFormat="1"/>
    <row r="514238" customFormat="1"/>
    <row r="514239" customFormat="1"/>
    <row r="514240" customFormat="1"/>
    <row r="514241" customFormat="1"/>
    <row r="514242" customFormat="1"/>
    <row r="514243" customFormat="1"/>
    <row r="514244" customFormat="1"/>
    <row r="514245" customFormat="1"/>
    <row r="514246" customFormat="1"/>
    <row r="514247" customFormat="1"/>
    <row r="514248" customFormat="1"/>
    <row r="514249" customFormat="1"/>
    <row r="514250" customFormat="1"/>
    <row r="514251" customFormat="1"/>
    <row r="514252" customFormat="1"/>
    <row r="514253" customFormat="1"/>
    <row r="514254" customFormat="1"/>
    <row r="514255" customFormat="1"/>
    <row r="514256" customFormat="1"/>
    <row r="514257" customFormat="1"/>
    <row r="514258" customFormat="1"/>
    <row r="514259" customFormat="1"/>
    <row r="514260" customFormat="1"/>
    <row r="514261" customFormat="1"/>
    <row r="514262" customFormat="1"/>
    <row r="514263" customFormat="1"/>
    <row r="514264" customFormat="1"/>
    <row r="514265" customFormat="1"/>
    <row r="514266" customFormat="1"/>
    <row r="514267" customFormat="1"/>
    <row r="514268" customFormat="1"/>
    <row r="514269" customFormat="1"/>
    <row r="514270" customFormat="1"/>
    <row r="514271" customFormat="1"/>
    <row r="514272" customFormat="1"/>
    <row r="514273" customFormat="1"/>
    <row r="514274" customFormat="1"/>
    <row r="514275" customFormat="1"/>
    <row r="514276" customFormat="1"/>
    <row r="514277" customFormat="1"/>
    <row r="514278" customFormat="1"/>
    <row r="514279" customFormat="1"/>
    <row r="514280" customFormat="1"/>
    <row r="514281" customFormat="1"/>
    <row r="514282" customFormat="1"/>
    <row r="514283" customFormat="1"/>
    <row r="514284" customFormat="1"/>
    <row r="514285" customFormat="1"/>
    <row r="514286" customFormat="1"/>
    <row r="514287" customFormat="1"/>
    <row r="514288" customFormat="1"/>
    <row r="514289" customFormat="1"/>
    <row r="514290" customFormat="1"/>
    <row r="514291" customFormat="1"/>
    <row r="514292" customFormat="1"/>
    <row r="514293" customFormat="1"/>
    <row r="514294" customFormat="1"/>
    <row r="514295" customFormat="1"/>
    <row r="514296" customFormat="1"/>
    <row r="514297" customFormat="1"/>
    <row r="514298" customFormat="1"/>
    <row r="514299" customFormat="1"/>
    <row r="514300" customFormat="1"/>
    <row r="514301" customFormat="1"/>
    <row r="514302" customFormat="1"/>
    <row r="514303" customFormat="1"/>
    <row r="514304" customFormat="1"/>
    <row r="514305" customFormat="1"/>
    <row r="514306" customFormat="1"/>
    <row r="514307" customFormat="1"/>
    <row r="514308" customFormat="1"/>
    <row r="514309" customFormat="1"/>
    <row r="514310" customFormat="1"/>
    <row r="514311" customFormat="1"/>
    <row r="514312" customFormat="1"/>
    <row r="514313" customFormat="1"/>
    <row r="514314" customFormat="1"/>
    <row r="514315" customFormat="1"/>
    <row r="514316" customFormat="1"/>
    <row r="514317" customFormat="1"/>
    <row r="514318" customFormat="1"/>
    <row r="514319" customFormat="1"/>
    <row r="514320" customFormat="1"/>
    <row r="514321" customFormat="1"/>
    <row r="514322" customFormat="1"/>
    <row r="514323" customFormat="1"/>
    <row r="514324" customFormat="1"/>
    <row r="514325" customFormat="1"/>
    <row r="514326" customFormat="1"/>
    <row r="514327" customFormat="1"/>
    <row r="514328" customFormat="1"/>
    <row r="514329" customFormat="1"/>
    <row r="514330" customFormat="1"/>
    <row r="514331" customFormat="1"/>
    <row r="514332" customFormat="1"/>
    <row r="514333" customFormat="1"/>
    <row r="514334" customFormat="1"/>
    <row r="514335" customFormat="1"/>
    <row r="514336" customFormat="1"/>
    <row r="514337" customFormat="1"/>
    <row r="514338" customFormat="1"/>
    <row r="514339" customFormat="1"/>
    <row r="514340" customFormat="1"/>
    <row r="514341" customFormat="1"/>
    <row r="514342" customFormat="1"/>
    <row r="514343" customFormat="1"/>
    <row r="514344" customFormat="1"/>
    <row r="514345" customFormat="1"/>
    <row r="514346" customFormat="1"/>
    <row r="514347" customFormat="1"/>
    <row r="514348" customFormat="1"/>
    <row r="514349" customFormat="1"/>
    <row r="514350" customFormat="1"/>
    <row r="514351" customFormat="1"/>
    <row r="514352" customFormat="1"/>
    <row r="514353" customFormat="1"/>
    <row r="514354" customFormat="1"/>
    <row r="514355" customFormat="1"/>
    <row r="514356" customFormat="1"/>
    <row r="514357" customFormat="1"/>
    <row r="514358" customFormat="1"/>
    <row r="514359" customFormat="1"/>
    <row r="514360" customFormat="1"/>
    <row r="514361" customFormat="1"/>
    <row r="514362" customFormat="1"/>
    <row r="514363" customFormat="1"/>
    <row r="514364" customFormat="1"/>
    <row r="514365" customFormat="1"/>
    <row r="514366" customFormat="1"/>
    <row r="514367" customFormat="1"/>
    <row r="514368" customFormat="1"/>
    <row r="514369" customFormat="1"/>
    <row r="514370" customFormat="1"/>
    <row r="514371" customFormat="1"/>
    <row r="514372" customFormat="1"/>
    <row r="514373" customFormat="1"/>
    <row r="514374" customFormat="1"/>
    <row r="514375" customFormat="1"/>
    <row r="514376" customFormat="1"/>
    <row r="514377" customFormat="1"/>
    <row r="514378" customFormat="1"/>
    <row r="514379" customFormat="1"/>
    <row r="514380" customFormat="1"/>
    <row r="514381" customFormat="1"/>
    <row r="514382" customFormat="1"/>
    <row r="514383" customFormat="1"/>
    <row r="514384" customFormat="1"/>
    <row r="514385" customFormat="1"/>
    <row r="514386" customFormat="1"/>
    <row r="514387" customFormat="1"/>
    <row r="514388" customFormat="1"/>
    <row r="514389" customFormat="1"/>
    <row r="514390" customFormat="1"/>
    <row r="514391" customFormat="1"/>
    <row r="514392" customFormat="1"/>
    <row r="514393" customFormat="1"/>
    <row r="514394" customFormat="1"/>
    <row r="514395" customFormat="1"/>
    <row r="514396" customFormat="1"/>
    <row r="514397" customFormat="1"/>
    <row r="514398" customFormat="1"/>
    <row r="514399" customFormat="1"/>
    <row r="514400" customFormat="1"/>
    <row r="514401" customFormat="1"/>
    <row r="514402" customFormat="1"/>
    <row r="514403" customFormat="1"/>
    <row r="514404" customFormat="1"/>
    <row r="514405" customFormat="1"/>
    <row r="514406" customFormat="1"/>
    <row r="514407" customFormat="1"/>
    <row r="514408" customFormat="1"/>
    <row r="514409" customFormat="1"/>
    <row r="514410" customFormat="1"/>
    <row r="514411" customFormat="1"/>
    <row r="514412" customFormat="1"/>
    <row r="514413" customFormat="1"/>
    <row r="514414" customFormat="1"/>
    <row r="514415" customFormat="1"/>
    <row r="514416" customFormat="1"/>
    <row r="514417" customFormat="1"/>
    <row r="514418" customFormat="1"/>
    <row r="514419" customFormat="1"/>
    <row r="514420" customFormat="1"/>
    <row r="514421" customFormat="1"/>
    <row r="514422" customFormat="1"/>
    <row r="514423" customFormat="1"/>
    <row r="514424" customFormat="1"/>
    <row r="514425" customFormat="1"/>
    <row r="514426" customFormat="1"/>
    <row r="514427" customFormat="1"/>
    <row r="514428" customFormat="1"/>
    <row r="514429" customFormat="1"/>
    <row r="514430" customFormat="1"/>
    <row r="514431" customFormat="1"/>
    <row r="514432" customFormat="1"/>
    <row r="514433" customFormat="1"/>
    <row r="514434" customFormat="1"/>
    <row r="514435" customFormat="1"/>
    <row r="514436" customFormat="1"/>
    <row r="514437" customFormat="1"/>
    <row r="514438" customFormat="1"/>
    <row r="514439" customFormat="1"/>
    <row r="514440" customFormat="1"/>
    <row r="514441" customFormat="1"/>
    <row r="514442" customFormat="1"/>
    <row r="514443" customFormat="1"/>
    <row r="514444" customFormat="1"/>
    <row r="514445" customFormat="1"/>
    <row r="514446" customFormat="1"/>
    <row r="514447" customFormat="1"/>
    <row r="514448" customFormat="1"/>
    <row r="514449" customFormat="1"/>
    <row r="514450" customFormat="1"/>
    <row r="514451" customFormat="1"/>
    <row r="514452" customFormat="1"/>
    <row r="514453" customFormat="1"/>
    <row r="514454" customFormat="1"/>
    <row r="514455" customFormat="1"/>
    <row r="514456" customFormat="1"/>
    <row r="514457" customFormat="1"/>
    <row r="514458" customFormat="1"/>
    <row r="514459" customFormat="1"/>
    <row r="514460" customFormat="1"/>
    <row r="514461" customFormat="1"/>
    <row r="514462" customFormat="1"/>
    <row r="514463" customFormat="1"/>
    <row r="514464" customFormat="1"/>
    <row r="514465" customFormat="1"/>
    <row r="514466" customFormat="1"/>
    <row r="514467" customFormat="1"/>
    <row r="514468" customFormat="1"/>
    <row r="514469" customFormat="1"/>
    <row r="514470" customFormat="1"/>
    <row r="514471" customFormat="1"/>
    <row r="514472" customFormat="1"/>
    <row r="514473" customFormat="1"/>
    <row r="514474" customFormat="1"/>
    <row r="514475" customFormat="1"/>
    <row r="514476" customFormat="1"/>
    <row r="514477" customFormat="1"/>
    <row r="514478" customFormat="1"/>
    <row r="514479" customFormat="1"/>
    <row r="514480" customFormat="1"/>
    <row r="514481" customFormat="1"/>
    <row r="514482" customFormat="1"/>
    <row r="514483" customFormat="1"/>
    <row r="514484" customFormat="1"/>
    <row r="514485" customFormat="1"/>
    <row r="514486" customFormat="1"/>
    <row r="514487" customFormat="1"/>
    <row r="514488" customFormat="1"/>
    <row r="514489" customFormat="1"/>
    <row r="514490" customFormat="1"/>
    <row r="514491" customFormat="1"/>
    <row r="514492" customFormat="1"/>
    <row r="514493" customFormat="1"/>
    <row r="514494" customFormat="1"/>
    <row r="514495" customFormat="1"/>
    <row r="514496" customFormat="1"/>
    <row r="514497" customFormat="1"/>
    <row r="514498" customFormat="1"/>
    <row r="514499" customFormat="1"/>
    <row r="514500" customFormat="1"/>
    <row r="514501" customFormat="1"/>
    <row r="514502" customFormat="1"/>
    <row r="514503" customFormat="1"/>
    <row r="514504" customFormat="1"/>
    <row r="514505" customFormat="1"/>
    <row r="514506" customFormat="1"/>
    <row r="514507" customFormat="1"/>
    <row r="514508" customFormat="1"/>
    <row r="514509" customFormat="1"/>
    <row r="514510" customFormat="1"/>
    <row r="514511" customFormat="1"/>
    <row r="514512" customFormat="1"/>
    <row r="514513" customFormat="1"/>
    <row r="514514" customFormat="1"/>
    <row r="514515" customFormat="1"/>
    <row r="514516" customFormat="1"/>
    <row r="514517" customFormat="1"/>
    <row r="514518" customFormat="1"/>
    <row r="514519" customFormat="1"/>
    <row r="514520" customFormat="1"/>
    <row r="514521" customFormat="1"/>
    <row r="514522" customFormat="1"/>
    <row r="514523" customFormat="1"/>
    <row r="514524" customFormat="1"/>
    <row r="514525" customFormat="1"/>
    <row r="514526" customFormat="1"/>
    <row r="514527" customFormat="1"/>
    <row r="514528" customFormat="1"/>
    <row r="514529" customFormat="1"/>
    <row r="514530" customFormat="1"/>
    <row r="514531" customFormat="1"/>
    <row r="514532" customFormat="1"/>
    <row r="514533" customFormat="1"/>
    <row r="514534" customFormat="1"/>
    <row r="514535" customFormat="1"/>
    <row r="514536" customFormat="1"/>
    <row r="514537" customFormat="1"/>
    <row r="514538" customFormat="1"/>
    <row r="514539" customFormat="1"/>
    <row r="514540" customFormat="1"/>
    <row r="514541" customFormat="1"/>
    <row r="514542" customFormat="1"/>
    <row r="514543" customFormat="1"/>
    <row r="514544" customFormat="1"/>
    <row r="514545" customFormat="1"/>
    <row r="514546" customFormat="1"/>
    <row r="514547" customFormat="1"/>
    <row r="514548" customFormat="1"/>
    <row r="514549" customFormat="1"/>
    <row r="514550" customFormat="1"/>
    <row r="514551" customFormat="1"/>
    <row r="514552" customFormat="1"/>
    <row r="514553" customFormat="1"/>
    <row r="514554" customFormat="1"/>
    <row r="514555" customFormat="1"/>
    <row r="514556" customFormat="1"/>
    <row r="514557" customFormat="1"/>
    <row r="514558" customFormat="1"/>
    <row r="514559" customFormat="1"/>
    <row r="514560" customFormat="1"/>
    <row r="514561" customFormat="1"/>
    <row r="514562" customFormat="1"/>
    <row r="514563" customFormat="1"/>
    <row r="514564" customFormat="1"/>
    <row r="514565" customFormat="1"/>
    <row r="514566" customFormat="1"/>
    <row r="514567" customFormat="1"/>
    <row r="514568" customFormat="1"/>
    <row r="514569" customFormat="1"/>
    <row r="514570" customFormat="1"/>
    <row r="514571" customFormat="1"/>
    <row r="514572" customFormat="1"/>
    <row r="514573" customFormat="1"/>
    <row r="514574" customFormat="1"/>
    <row r="514575" customFormat="1"/>
    <row r="514576" customFormat="1"/>
    <row r="514577" customFormat="1"/>
    <row r="514578" customFormat="1"/>
    <row r="514579" customFormat="1"/>
    <row r="514580" customFormat="1"/>
    <row r="514581" customFormat="1"/>
    <row r="514582" customFormat="1"/>
    <row r="514583" customFormat="1"/>
    <row r="514584" customFormat="1"/>
    <row r="514585" customFormat="1"/>
    <row r="514586" customFormat="1"/>
    <row r="514587" customFormat="1"/>
    <row r="514588" customFormat="1"/>
    <row r="514589" customFormat="1"/>
    <row r="514590" customFormat="1"/>
    <row r="514591" customFormat="1"/>
    <row r="514592" customFormat="1"/>
    <row r="514593" customFormat="1"/>
    <row r="514594" customFormat="1"/>
    <row r="514595" customFormat="1"/>
    <row r="514596" customFormat="1"/>
    <row r="514597" customFormat="1"/>
    <row r="514598" customFormat="1"/>
    <row r="514599" customFormat="1"/>
    <row r="514600" customFormat="1"/>
    <row r="514601" customFormat="1"/>
    <row r="514602" customFormat="1"/>
    <row r="514603" customFormat="1"/>
    <row r="514604" customFormat="1"/>
    <row r="514605" customFormat="1"/>
    <row r="514606" customFormat="1"/>
    <row r="514607" customFormat="1"/>
    <row r="514608" customFormat="1"/>
    <row r="514609" customFormat="1"/>
    <row r="514610" customFormat="1"/>
    <row r="514611" customFormat="1"/>
    <row r="514612" customFormat="1"/>
    <row r="514613" customFormat="1"/>
    <row r="514614" customFormat="1"/>
    <row r="514615" customFormat="1"/>
    <row r="514616" customFormat="1"/>
    <row r="514617" customFormat="1"/>
    <row r="514618" customFormat="1"/>
    <row r="514619" customFormat="1"/>
    <row r="514620" customFormat="1"/>
    <row r="514621" customFormat="1"/>
    <row r="514622" customFormat="1"/>
    <row r="514623" customFormat="1"/>
    <row r="514624" customFormat="1"/>
    <row r="514625" customFormat="1"/>
    <row r="514626" customFormat="1"/>
    <row r="514627" customFormat="1"/>
    <row r="514628" customFormat="1"/>
    <row r="514629" customFormat="1"/>
    <row r="514630" customFormat="1"/>
    <row r="514631" customFormat="1"/>
    <row r="514632" customFormat="1"/>
    <row r="514633" customFormat="1"/>
    <row r="514634" customFormat="1"/>
    <row r="514635" customFormat="1"/>
    <row r="514636" customFormat="1"/>
    <row r="514637" customFormat="1"/>
    <row r="514638" customFormat="1"/>
    <row r="514639" customFormat="1"/>
    <row r="514640" customFormat="1"/>
    <row r="514641" customFormat="1"/>
    <row r="514642" customFormat="1"/>
    <row r="514643" customFormat="1"/>
    <row r="514644" customFormat="1"/>
    <row r="514645" customFormat="1"/>
    <row r="514646" customFormat="1"/>
    <row r="514647" customFormat="1"/>
    <row r="514648" customFormat="1"/>
    <row r="514649" customFormat="1"/>
    <row r="514650" customFormat="1"/>
    <row r="514651" customFormat="1"/>
    <row r="514652" customFormat="1"/>
    <row r="514653" customFormat="1"/>
    <row r="514654" customFormat="1"/>
    <row r="514655" customFormat="1"/>
    <row r="514656" customFormat="1"/>
    <row r="514657" customFormat="1"/>
    <row r="514658" customFormat="1"/>
    <row r="514659" customFormat="1"/>
    <row r="514660" customFormat="1"/>
    <row r="514661" customFormat="1"/>
    <row r="514662" customFormat="1"/>
    <row r="514663" customFormat="1"/>
    <row r="514664" customFormat="1"/>
    <row r="514665" customFormat="1"/>
    <row r="514666" customFormat="1"/>
    <row r="514667" customFormat="1"/>
    <row r="514668" customFormat="1"/>
    <row r="514669" customFormat="1"/>
    <row r="514670" customFormat="1"/>
    <row r="514671" customFormat="1"/>
    <row r="514672" customFormat="1"/>
    <row r="514673" customFormat="1"/>
    <row r="514674" customFormat="1"/>
    <row r="514675" customFormat="1"/>
    <row r="514676" customFormat="1"/>
    <row r="514677" customFormat="1"/>
    <row r="514678" customFormat="1"/>
    <row r="514679" customFormat="1"/>
    <row r="514680" customFormat="1"/>
    <row r="514681" customFormat="1"/>
    <row r="514682" customFormat="1"/>
    <row r="514683" customFormat="1"/>
    <row r="514684" customFormat="1"/>
    <row r="514685" customFormat="1"/>
    <row r="514686" customFormat="1"/>
    <row r="514687" customFormat="1"/>
    <row r="514688" customFormat="1"/>
    <row r="514689" customFormat="1"/>
    <row r="514690" customFormat="1"/>
    <row r="514691" customFormat="1"/>
    <row r="514692" customFormat="1"/>
    <row r="514693" customFormat="1"/>
    <row r="514694" customFormat="1"/>
    <row r="514695" customFormat="1"/>
    <row r="514696" customFormat="1"/>
    <row r="514697" customFormat="1"/>
    <row r="514698" customFormat="1"/>
    <row r="514699" customFormat="1"/>
    <row r="514700" customFormat="1"/>
    <row r="514701" customFormat="1"/>
    <row r="514702" customFormat="1"/>
    <row r="514703" customFormat="1"/>
    <row r="514704" customFormat="1"/>
    <row r="514705" customFormat="1"/>
    <row r="514706" customFormat="1"/>
    <row r="514707" customFormat="1"/>
    <row r="514708" customFormat="1"/>
    <row r="514709" customFormat="1"/>
    <row r="514710" customFormat="1"/>
    <row r="514711" customFormat="1"/>
    <row r="514712" customFormat="1"/>
    <row r="514713" customFormat="1"/>
    <row r="514714" customFormat="1"/>
    <row r="514715" customFormat="1"/>
    <row r="514716" customFormat="1"/>
    <row r="514717" customFormat="1"/>
    <row r="514718" customFormat="1"/>
    <row r="514719" customFormat="1"/>
    <row r="514720" customFormat="1"/>
    <row r="514721" customFormat="1"/>
    <row r="514722" customFormat="1"/>
    <row r="514723" customFormat="1"/>
    <row r="514724" customFormat="1"/>
    <row r="514725" customFormat="1"/>
    <row r="514726" customFormat="1"/>
    <row r="514727" customFormat="1"/>
    <row r="514728" customFormat="1"/>
    <row r="514729" customFormat="1"/>
    <row r="514730" customFormat="1"/>
    <row r="514731" customFormat="1"/>
    <row r="514732" customFormat="1"/>
    <row r="514733" customFormat="1"/>
    <row r="514734" customFormat="1"/>
    <row r="514735" customFormat="1"/>
    <row r="514736" customFormat="1"/>
    <row r="514737" customFormat="1"/>
    <row r="514738" customFormat="1"/>
    <row r="514739" customFormat="1"/>
    <row r="514740" customFormat="1"/>
    <row r="514741" customFormat="1"/>
    <row r="514742" customFormat="1"/>
    <row r="514743" customFormat="1"/>
    <row r="514744" customFormat="1"/>
    <row r="514745" customFormat="1"/>
    <row r="514746" customFormat="1"/>
    <row r="514747" customFormat="1"/>
    <row r="514748" customFormat="1"/>
    <row r="514749" customFormat="1"/>
    <row r="514750" customFormat="1"/>
    <row r="514751" customFormat="1"/>
    <row r="514752" customFormat="1"/>
    <row r="514753" customFormat="1"/>
    <row r="514754" customFormat="1"/>
    <row r="514755" customFormat="1"/>
    <row r="514756" customFormat="1"/>
    <row r="514757" customFormat="1"/>
    <row r="514758" customFormat="1"/>
    <row r="514759" customFormat="1"/>
    <row r="514760" customFormat="1"/>
    <row r="514761" customFormat="1"/>
    <row r="514762" customFormat="1"/>
    <row r="514763" customFormat="1"/>
    <row r="514764" customFormat="1"/>
    <row r="514765" customFormat="1"/>
    <row r="514766" customFormat="1"/>
    <row r="514767" customFormat="1"/>
    <row r="514768" customFormat="1"/>
    <row r="514769" customFormat="1"/>
    <row r="514770" customFormat="1"/>
    <row r="514771" customFormat="1"/>
    <row r="514772" customFormat="1"/>
    <row r="514773" customFormat="1"/>
    <row r="514774" customFormat="1"/>
    <row r="514775" customFormat="1"/>
    <row r="514776" customFormat="1"/>
    <row r="514777" customFormat="1"/>
    <row r="514778" customFormat="1"/>
    <row r="514779" customFormat="1"/>
    <row r="514780" customFormat="1"/>
    <row r="514781" customFormat="1"/>
    <row r="514782" customFormat="1"/>
    <row r="514783" customFormat="1"/>
    <row r="514784" customFormat="1"/>
    <row r="514785" customFormat="1"/>
    <row r="514786" customFormat="1"/>
    <row r="514787" customFormat="1"/>
    <row r="514788" customFormat="1"/>
    <row r="514789" customFormat="1"/>
    <row r="514790" customFormat="1"/>
    <row r="514791" customFormat="1"/>
    <row r="514792" customFormat="1"/>
    <row r="514793" customFormat="1"/>
    <row r="514794" customFormat="1"/>
    <row r="514795" customFormat="1"/>
    <row r="514796" customFormat="1"/>
    <row r="514797" customFormat="1"/>
    <row r="514798" customFormat="1"/>
    <row r="514799" customFormat="1"/>
    <row r="514800" customFormat="1"/>
    <row r="514801" customFormat="1"/>
    <row r="514802" customFormat="1"/>
    <row r="514803" customFormat="1"/>
    <row r="514804" customFormat="1"/>
    <row r="514805" customFormat="1"/>
    <row r="514806" customFormat="1"/>
    <row r="514807" customFormat="1"/>
    <row r="514808" customFormat="1"/>
    <row r="514809" customFormat="1"/>
    <row r="514810" customFormat="1"/>
    <row r="514811" customFormat="1"/>
    <row r="514812" customFormat="1"/>
    <row r="514813" customFormat="1"/>
    <row r="514814" customFormat="1"/>
    <row r="514815" customFormat="1"/>
    <row r="514816" customFormat="1"/>
    <row r="514817" customFormat="1"/>
    <row r="514818" customFormat="1"/>
    <row r="514819" customFormat="1"/>
    <row r="514820" customFormat="1"/>
    <row r="514821" customFormat="1"/>
    <row r="514822" customFormat="1"/>
    <row r="514823" customFormat="1"/>
    <row r="514824" customFormat="1"/>
    <row r="514825" customFormat="1"/>
    <row r="514826" customFormat="1"/>
    <row r="514827" customFormat="1"/>
    <row r="514828" customFormat="1"/>
    <row r="514829" customFormat="1"/>
    <row r="514830" customFormat="1"/>
    <row r="514831" customFormat="1"/>
    <row r="514832" customFormat="1"/>
    <row r="514833" customFormat="1"/>
    <row r="514834" customFormat="1"/>
    <row r="514835" customFormat="1"/>
    <row r="514836" customFormat="1"/>
    <row r="514837" customFormat="1"/>
    <row r="514838" customFormat="1"/>
    <row r="514839" customFormat="1"/>
    <row r="514840" customFormat="1"/>
    <row r="514841" customFormat="1"/>
    <row r="514842" customFormat="1"/>
    <row r="514843" customFormat="1"/>
    <row r="514844" customFormat="1"/>
    <row r="514845" customFormat="1"/>
    <row r="514846" customFormat="1"/>
    <row r="514847" customFormat="1"/>
    <row r="514848" customFormat="1"/>
    <row r="514849" customFormat="1"/>
    <row r="514850" customFormat="1"/>
    <row r="514851" customFormat="1"/>
    <row r="514852" customFormat="1"/>
    <row r="514853" customFormat="1"/>
    <row r="514854" customFormat="1"/>
    <row r="514855" customFormat="1"/>
    <row r="514856" customFormat="1"/>
    <row r="514857" customFormat="1"/>
    <row r="514858" customFormat="1"/>
    <row r="514859" customFormat="1"/>
    <row r="514860" customFormat="1"/>
    <row r="514861" customFormat="1"/>
    <row r="514862" customFormat="1"/>
    <row r="514863" customFormat="1"/>
    <row r="514864" customFormat="1"/>
    <row r="514865" customFormat="1"/>
    <row r="514866" customFormat="1"/>
    <row r="514867" customFormat="1"/>
    <row r="514868" customFormat="1"/>
    <row r="514869" customFormat="1"/>
    <row r="514870" customFormat="1"/>
    <row r="514871" customFormat="1"/>
    <row r="514872" customFormat="1"/>
    <row r="514873" customFormat="1"/>
    <row r="514874" customFormat="1"/>
    <row r="514875" customFormat="1"/>
    <row r="514876" customFormat="1"/>
    <row r="514877" customFormat="1"/>
    <row r="514878" customFormat="1"/>
    <row r="514879" customFormat="1"/>
    <row r="514880" customFormat="1"/>
    <row r="514881" customFormat="1"/>
    <row r="514882" customFormat="1"/>
    <row r="514883" customFormat="1"/>
    <row r="514884" customFormat="1"/>
    <row r="514885" customFormat="1"/>
    <row r="514886" customFormat="1"/>
    <row r="514887" customFormat="1"/>
    <row r="514888" customFormat="1"/>
    <row r="514889" customFormat="1"/>
    <row r="514890" customFormat="1"/>
    <row r="514891" customFormat="1"/>
    <row r="514892" customFormat="1"/>
    <row r="514893" customFormat="1"/>
    <row r="514894" customFormat="1"/>
    <row r="514895" customFormat="1"/>
    <row r="514896" customFormat="1"/>
    <row r="514897" customFormat="1"/>
    <row r="514898" customFormat="1"/>
    <row r="514899" customFormat="1"/>
    <row r="514900" customFormat="1"/>
    <row r="514901" customFormat="1"/>
    <row r="514902" customFormat="1"/>
    <row r="514903" customFormat="1"/>
    <row r="514904" customFormat="1"/>
    <row r="514905" customFormat="1"/>
    <row r="514906" customFormat="1"/>
    <row r="514907" customFormat="1"/>
    <row r="514908" customFormat="1"/>
    <row r="514909" customFormat="1"/>
    <row r="514910" customFormat="1"/>
    <row r="514911" customFormat="1"/>
    <row r="514912" customFormat="1"/>
    <row r="514913" customFormat="1"/>
    <row r="514914" customFormat="1"/>
    <row r="514915" customFormat="1"/>
    <row r="514916" customFormat="1"/>
    <row r="514917" customFormat="1"/>
    <row r="514918" customFormat="1"/>
    <row r="514919" customFormat="1"/>
    <row r="514920" customFormat="1"/>
    <row r="514921" customFormat="1"/>
    <row r="514922" customFormat="1"/>
    <row r="514923" customFormat="1"/>
    <row r="514924" customFormat="1"/>
    <row r="514925" customFormat="1"/>
    <row r="514926" customFormat="1"/>
    <row r="514927" customFormat="1"/>
    <row r="514928" customFormat="1"/>
    <row r="514929" customFormat="1"/>
    <row r="514930" customFormat="1"/>
    <row r="514931" customFormat="1"/>
    <row r="514932" customFormat="1"/>
    <row r="514933" customFormat="1"/>
    <row r="514934" customFormat="1"/>
    <row r="514935" customFormat="1"/>
    <row r="514936" customFormat="1"/>
    <row r="514937" customFormat="1"/>
    <row r="514938" customFormat="1"/>
    <row r="514939" customFormat="1"/>
    <row r="514940" customFormat="1"/>
    <row r="514941" customFormat="1"/>
    <row r="514942" customFormat="1"/>
    <row r="514943" customFormat="1"/>
    <row r="514944" customFormat="1"/>
    <row r="514945" customFormat="1"/>
    <row r="514946" customFormat="1"/>
    <row r="514947" customFormat="1"/>
    <row r="514948" customFormat="1"/>
    <row r="514949" customFormat="1"/>
    <row r="514950" customFormat="1"/>
    <row r="514951" customFormat="1"/>
    <row r="514952" customFormat="1"/>
    <row r="514953" customFormat="1"/>
    <row r="514954" customFormat="1"/>
    <row r="514955" customFormat="1"/>
    <row r="514956" customFormat="1"/>
    <row r="514957" customFormat="1"/>
    <row r="514958" customFormat="1"/>
    <row r="514959" customFormat="1"/>
    <row r="514960" customFormat="1"/>
    <row r="514961" customFormat="1"/>
    <row r="514962" customFormat="1"/>
    <row r="514963" customFormat="1"/>
    <row r="514964" customFormat="1"/>
    <row r="514965" customFormat="1"/>
    <row r="514966" customFormat="1"/>
    <row r="514967" customFormat="1"/>
    <row r="514968" customFormat="1"/>
    <row r="514969" customFormat="1"/>
    <row r="514970" customFormat="1"/>
    <row r="514971" customFormat="1"/>
    <row r="514972" customFormat="1"/>
    <row r="514973" customFormat="1"/>
    <row r="514974" customFormat="1"/>
    <row r="514975" customFormat="1"/>
    <row r="514976" customFormat="1"/>
    <row r="514977" customFormat="1"/>
    <row r="514978" customFormat="1"/>
    <row r="514979" customFormat="1"/>
    <row r="514980" customFormat="1"/>
    <row r="514981" customFormat="1"/>
    <row r="514982" customFormat="1"/>
    <row r="514983" customFormat="1"/>
    <row r="514984" customFormat="1"/>
    <row r="514985" customFormat="1"/>
    <row r="514986" customFormat="1"/>
    <row r="514987" customFormat="1"/>
    <row r="514988" customFormat="1"/>
    <row r="514989" customFormat="1"/>
    <row r="514990" customFormat="1"/>
    <row r="514991" customFormat="1"/>
    <row r="514992" customFormat="1"/>
    <row r="514993" customFormat="1"/>
    <row r="514994" customFormat="1"/>
    <row r="514995" customFormat="1"/>
    <row r="514996" customFormat="1"/>
    <row r="514997" customFormat="1"/>
    <row r="514998" customFormat="1"/>
    <row r="514999" customFormat="1"/>
    <row r="515000" customFormat="1"/>
    <row r="515001" customFormat="1"/>
    <row r="515002" customFormat="1"/>
    <row r="515003" customFormat="1"/>
    <row r="515004" customFormat="1"/>
    <row r="515005" customFormat="1"/>
    <row r="515006" customFormat="1"/>
    <row r="515007" customFormat="1"/>
    <row r="515008" customFormat="1"/>
    <row r="515009" customFormat="1"/>
    <row r="515010" customFormat="1"/>
    <row r="515011" customFormat="1"/>
    <row r="515012" customFormat="1"/>
    <row r="515013" customFormat="1"/>
    <row r="515014" customFormat="1"/>
    <row r="515015" customFormat="1"/>
    <row r="515016" customFormat="1"/>
    <row r="515017" customFormat="1"/>
    <row r="515018" customFormat="1"/>
    <row r="515019" customFormat="1"/>
    <row r="515020" customFormat="1"/>
    <row r="515021" customFormat="1"/>
    <row r="515022" customFormat="1"/>
    <row r="515023" customFormat="1"/>
    <row r="515024" customFormat="1"/>
    <row r="515025" customFormat="1"/>
    <row r="515026" customFormat="1"/>
    <row r="515027" customFormat="1"/>
    <row r="515028" customFormat="1"/>
    <row r="515029" customFormat="1"/>
    <row r="515030" customFormat="1"/>
    <row r="515031" customFormat="1"/>
    <row r="515032" customFormat="1"/>
    <row r="515033" customFormat="1"/>
    <row r="515034" customFormat="1"/>
    <row r="515035" customFormat="1"/>
    <row r="515036" customFormat="1"/>
    <row r="515037" customFormat="1"/>
    <row r="515038" customFormat="1"/>
    <row r="515039" customFormat="1"/>
    <row r="515040" customFormat="1"/>
    <row r="515041" customFormat="1"/>
    <row r="515042" customFormat="1"/>
    <row r="515043" customFormat="1"/>
    <row r="515044" customFormat="1"/>
    <row r="515045" customFormat="1"/>
    <row r="515046" customFormat="1"/>
    <row r="515047" customFormat="1"/>
    <row r="515048" customFormat="1"/>
    <row r="515049" customFormat="1"/>
    <row r="515050" customFormat="1"/>
    <row r="515051" customFormat="1"/>
    <row r="515052" customFormat="1"/>
    <row r="515053" customFormat="1"/>
    <row r="515054" customFormat="1"/>
    <row r="515055" customFormat="1"/>
    <row r="515056" customFormat="1"/>
    <row r="515057" customFormat="1"/>
    <row r="515058" customFormat="1"/>
    <row r="515059" customFormat="1"/>
    <row r="515060" customFormat="1"/>
    <row r="515061" customFormat="1"/>
    <row r="515062" customFormat="1"/>
    <row r="515063" customFormat="1"/>
    <row r="515064" customFormat="1"/>
    <row r="515065" customFormat="1"/>
    <row r="515066" customFormat="1"/>
    <row r="515067" customFormat="1"/>
    <row r="515068" customFormat="1"/>
    <row r="515069" customFormat="1"/>
    <row r="515070" customFormat="1"/>
    <row r="515071" customFormat="1"/>
    <row r="515072" customFormat="1"/>
    <row r="515073" customFormat="1"/>
    <row r="515074" customFormat="1"/>
    <row r="515075" customFormat="1"/>
    <row r="515076" customFormat="1"/>
    <row r="515077" customFormat="1"/>
    <row r="515078" customFormat="1"/>
    <row r="515079" customFormat="1"/>
    <row r="515080" customFormat="1"/>
    <row r="515081" customFormat="1"/>
    <row r="515082" customFormat="1"/>
    <row r="515083" customFormat="1"/>
    <row r="515084" customFormat="1"/>
    <row r="515085" customFormat="1"/>
    <row r="515086" customFormat="1"/>
    <row r="515087" customFormat="1"/>
    <row r="515088" customFormat="1"/>
    <row r="515089" customFormat="1"/>
    <row r="515090" customFormat="1"/>
    <row r="515091" customFormat="1"/>
    <row r="515092" customFormat="1"/>
    <row r="515093" customFormat="1"/>
    <row r="515094" customFormat="1"/>
    <row r="515095" customFormat="1"/>
    <row r="515096" customFormat="1"/>
    <row r="515097" customFormat="1"/>
    <row r="515098" customFormat="1"/>
    <row r="515099" customFormat="1"/>
    <row r="515100" customFormat="1"/>
    <row r="515101" customFormat="1"/>
    <row r="515102" customFormat="1"/>
    <row r="515103" customFormat="1"/>
    <row r="515104" customFormat="1"/>
    <row r="515105" customFormat="1"/>
    <row r="515106" customFormat="1"/>
    <row r="515107" customFormat="1"/>
    <row r="515108" customFormat="1"/>
    <row r="515109" customFormat="1"/>
    <row r="515110" customFormat="1"/>
    <row r="515111" customFormat="1"/>
    <row r="515112" customFormat="1"/>
    <row r="515113" customFormat="1"/>
    <row r="515114" customFormat="1"/>
    <row r="515115" customFormat="1"/>
    <row r="515116" customFormat="1"/>
    <row r="515117" customFormat="1"/>
    <row r="515118" customFormat="1"/>
    <row r="515119" customFormat="1"/>
    <row r="515120" customFormat="1"/>
    <row r="515121" customFormat="1"/>
    <row r="515122" customFormat="1"/>
    <row r="515123" customFormat="1"/>
    <row r="515124" customFormat="1"/>
    <row r="515125" customFormat="1"/>
    <row r="515126" customFormat="1"/>
    <row r="515127" customFormat="1"/>
    <row r="515128" customFormat="1"/>
    <row r="515129" customFormat="1"/>
    <row r="515130" customFormat="1"/>
    <row r="515131" customFormat="1"/>
    <row r="515132" customFormat="1"/>
    <row r="515133" customFormat="1"/>
    <row r="515134" customFormat="1"/>
    <row r="515135" customFormat="1"/>
    <row r="515136" customFormat="1"/>
    <row r="515137" customFormat="1"/>
    <row r="515138" customFormat="1"/>
    <row r="515139" customFormat="1"/>
    <row r="515140" customFormat="1"/>
    <row r="515141" customFormat="1"/>
    <row r="515142" customFormat="1"/>
    <row r="515143" customFormat="1"/>
    <row r="515144" customFormat="1"/>
    <row r="515145" customFormat="1"/>
    <row r="515146" customFormat="1"/>
    <row r="515147" customFormat="1"/>
    <row r="515148" customFormat="1"/>
    <row r="515149" customFormat="1"/>
    <row r="515150" customFormat="1"/>
    <row r="515151" customFormat="1"/>
    <row r="515152" customFormat="1"/>
    <row r="515153" customFormat="1"/>
    <row r="515154" customFormat="1"/>
    <row r="515155" customFormat="1"/>
    <row r="515156" customFormat="1"/>
    <row r="515157" customFormat="1"/>
    <row r="515158" customFormat="1"/>
    <row r="515159" customFormat="1"/>
    <row r="515160" customFormat="1"/>
    <row r="515161" customFormat="1"/>
    <row r="515162" customFormat="1"/>
    <row r="515163" customFormat="1"/>
    <row r="515164" customFormat="1"/>
    <row r="515165" customFormat="1"/>
    <row r="515166" customFormat="1"/>
    <row r="515167" customFormat="1"/>
    <row r="515168" customFormat="1"/>
    <row r="515169" customFormat="1"/>
    <row r="515170" customFormat="1"/>
    <row r="515171" customFormat="1"/>
    <row r="515172" customFormat="1"/>
    <row r="515173" customFormat="1"/>
    <row r="515174" customFormat="1"/>
    <row r="515175" customFormat="1"/>
    <row r="515176" customFormat="1"/>
    <row r="515177" customFormat="1"/>
    <row r="515178" customFormat="1"/>
    <row r="515179" customFormat="1"/>
    <row r="515180" customFormat="1"/>
    <row r="515181" customFormat="1"/>
    <row r="515182" customFormat="1"/>
    <row r="515183" customFormat="1"/>
    <row r="515184" customFormat="1"/>
    <row r="515185" customFormat="1"/>
    <row r="515186" customFormat="1"/>
    <row r="515187" customFormat="1"/>
    <row r="515188" customFormat="1"/>
    <row r="515189" customFormat="1"/>
    <row r="515190" customFormat="1"/>
    <row r="515191" customFormat="1"/>
    <row r="515192" customFormat="1"/>
    <row r="515193" customFormat="1"/>
    <row r="515194" customFormat="1"/>
    <row r="515195" customFormat="1"/>
    <row r="515196" customFormat="1"/>
    <row r="515197" customFormat="1"/>
    <row r="515198" customFormat="1"/>
    <row r="515199" customFormat="1"/>
    <row r="515200" customFormat="1"/>
    <row r="515201" customFormat="1"/>
    <row r="515202" customFormat="1"/>
    <row r="515203" customFormat="1"/>
    <row r="515204" customFormat="1"/>
    <row r="515205" customFormat="1"/>
    <row r="515206" customFormat="1"/>
    <row r="515207" customFormat="1"/>
    <row r="515208" customFormat="1"/>
    <row r="515209" customFormat="1"/>
    <row r="515210" customFormat="1"/>
    <row r="515211" customFormat="1"/>
    <row r="515212" customFormat="1"/>
    <row r="515213" customFormat="1"/>
    <row r="515214" customFormat="1"/>
    <row r="515215" customFormat="1"/>
    <row r="515216" customFormat="1"/>
    <row r="515217" customFormat="1"/>
    <row r="515218" customFormat="1"/>
    <row r="515219" customFormat="1"/>
    <row r="515220" customFormat="1"/>
    <row r="515221" customFormat="1"/>
    <row r="515222" customFormat="1"/>
    <row r="515223" customFormat="1"/>
    <row r="515224" customFormat="1"/>
    <row r="515225" customFormat="1"/>
    <row r="515226" customFormat="1"/>
    <row r="515227" customFormat="1"/>
    <row r="515228" customFormat="1"/>
    <row r="515229" customFormat="1"/>
    <row r="515230" customFormat="1"/>
    <row r="515231" customFormat="1"/>
    <row r="515232" customFormat="1"/>
    <row r="515233" customFormat="1"/>
    <row r="515234" customFormat="1"/>
    <row r="515235" customFormat="1"/>
    <row r="515236" customFormat="1"/>
    <row r="515237" customFormat="1"/>
    <row r="515238" customFormat="1"/>
    <row r="515239" customFormat="1"/>
    <row r="515240" customFormat="1"/>
    <row r="515241" customFormat="1"/>
    <row r="515242" customFormat="1"/>
    <row r="515243" customFormat="1"/>
    <row r="515244" customFormat="1"/>
    <row r="515245" customFormat="1"/>
    <row r="515246" customFormat="1"/>
    <row r="515247" customFormat="1"/>
    <row r="515248" customFormat="1"/>
    <row r="515249" customFormat="1"/>
    <row r="515250" customFormat="1"/>
    <row r="515251" customFormat="1"/>
    <row r="515252" customFormat="1"/>
    <row r="515253" customFormat="1"/>
    <row r="515254" customFormat="1"/>
    <row r="515255" customFormat="1"/>
    <row r="515256" customFormat="1"/>
    <row r="515257" customFormat="1"/>
    <row r="515258" customFormat="1"/>
    <row r="515259" customFormat="1"/>
    <row r="515260" customFormat="1"/>
    <row r="515261" customFormat="1"/>
    <row r="515262" customFormat="1"/>
    <row r="515263" customFormat="1"/>
    <row r="515264" customFormat="1"/>
    <row r="515265" customFormat="1"/>
    <row r="515266" customFormat="1"/>
    <row r="515267" customFormat="1"/>
    <row r="515268" customFormat="1"/>
    <row r="515269" customFormat="1"/>
    <row r="515270" customFormat="1"/>
    <row r="515271" customFormat="1"/>
    <row r="515272" customFormat="1"/>
    <row r="515273" customFormat="1"/>
    <row r="515274" customFormat="1"/>
    <row r="515275" customFormat="1"/>
    <row r="515276" customFormat="1"/>
    <row r="515277" customFormat="1"/>
    <row r="515278" customFormat="1"/>
    <row r="515279" customFormat="1"/>
    <row r="515280" customFormat="1"/>
    <row r="515281" customFormat="1"/>
    <row r="515282" customFormat="1"/>
    <row r="515283" customFormat="1"/>
    <row r="515284" customFormat="1"/>
    <row r="515285" customFormat="1"/>
    <row r="515286" customFormat="1"/>
    <row r="515287" customFormat="1"/>
    <row r="515288" customFormat="1"/>
    <row r="515289" customFormat="1"/>
    <row r="515290" customFormat="1"/>
    <row r="515291" customFormat="1"/>
    <row r="515292" customFormat="1"/>
    <row r="515293" customFormat="1"/>
    <row r="515294" customFormat="1"/>
    <row r="515295" customFormat="1"/>
    <row r="515296" customFormat="1"/>
    <row r="515297" customFormat="1"/>
    <row r="515298" customFormat="1"/>
    <row r="515299" customFormat="1"/>
    <row r="515300" customFormat="1"/>
    <row r="515301" customFormat="1"/>
    <row r="515302" customFormat="1"/>
    <row r="515303" customFormat="1"/>
    <row r="515304" customFormat="1"/>
    <row r="515305" customFormat="1"/>
    <row r="515306" customFormat="1"/>
    <row r="515307" customFormat="1"/>
    <row r="515308" customFormat="1"/>
    <row r="515309" customFormat="1"/>
    <row r="515310" customFormat="1"/>
    <row r="515311" customFormat="1"/>
    <row r="515312" customFormat="1"/>
    <row r="515313" customFormat="1"/>
    <row r="515314" customFormat="1"/>
    <row r="515315" customFormat="1"/>
    <row r="515316" customFormat="1"/>
    <row r="515317" customFormat="1"/>
    <row r="515318" customFormat="1"/>
    <row r="515319" customFormat="1"/>
    <row r="515320" customFormat="1"/>
    <row r="515321" customFormat="1"/>
    <row r="515322" customFormat="1"/>
    <row r="515323" customFormat="1"/>
    <row r="515324" customFormat="1"/>
    <row r="515325" customFormat="1"/>
    <row r="515326" customFormat="1"/>
    <row r="515327" customFormat="1"/>
    <row r="515328" customFormat="1"/>
    <row r="515329" customFormat="1"/>
    <row r="515330" customFormat="1"/>
    <row r="515331" customFormat="1"/>
    <row r="515332" customFormat="1"/>
    <row r="515333" customFormat="1"/>
    <row r="515334" customFormat="1"/>
    <row r="515335" customFormat="1"/>
    <row r="515336" customFormat="1"/>
    <row r="515337" customFormat="1"/>
    <row r="515338" customFormat="1"/>
    <row r="515339" customFormat="1"/>
    <row r="515340" customFormat="1"/>
    <row r="515341" customFormat="1"/>
    <row r="515342" customFormat="1"/>
    <row r="515343" customFormat="1"/>
    <row r="515344" customFormat="1"/>
    <row r="515345" customFormat="1"/>
    <row r="515346" customFormat="1"/>
    <row r="515347" customFormat="1"/>
    <row r="515348" customFormat="1"/>
    <row r="515349" customFormat="1"/>
    <row r="515350" customFormat="1"/>
    <row r="515351" customFormat="1"/>
    <row r="515352" customFormat="1"/>
    <row r="515353" customFormat="1"/>
    <row r="515354" customFormat="1"/>
    <row r="515355" customFormat="1"/>
    <row r="515356" customFormat="1"/>
    <row r="515357" customFormat="1"/>
    <row r="515358" customFormat="1"/>
    <row r="515359" customFormat="1"/>
    <row r="515360" customFormat="1"/>
    <row r="515361" customFormat="1"/>
    <row r="515362" customFormat="1"/>
    <row r="515363" customFormat="1"/>
    <row r="515364" customFormat="1"/>
    <row r="515365" customFormat="1"/>
    <row r="515366" customFormat="1"/>
    <row r="515367" customFormat="1"/>
    <row r="515368" customFormat="1"/>
    <row r="515369" customFormat="1"/>
    <row r="515370" customFormat="1"/>
    <row r="515371" customFormat="1"/>
    <row r="515372" customFormat="1"/>
    <row r="515373" customFormat="1"/>
    <row r="515374" customFormat="1"/>
    <row r="515375" customFormat="1"/>
    <row r="515376" customFormat="1"/>
    <row r="515377" customFormat="1"/>
    <row r="515378" customFormat="1"/>
    <row r="515379" customFormat="1"/>
    <row r="515380" customFormat="1"/>
    <row r="515381" customFormat="1"/>
    <row r="515382" customFormat="1"/>
    <row r="515383" customFormat="1"/>
    <row r="515384" customFormat="1"/>
    <row r="515385" customFormat="1"/>
    <row r="515386" customFormat="1"/>
    <row r="515387" customFormat="1"/>
    <row r="515388" customFormat="1"/>
    <row r="515389" customFormat="1"/>
    <row r="515390" customFormat="1"/>
    <row r="515391" customFormat="1"/>
    <row r="515392" customFormat="1"/>
    <row r="515393" customFormat="1"/>
    <row r="515394" customFormat="1"/>
    <row r="515395" customFormat="1"/>
    <row r="515396" customFormat="1"/>
    <row r="515397" customFormat="1"/>
    <row r="515398" customFormat="1"/>
    <row r="515399" customFormat="1"/>
    <row r="515400" customFormat="1"/>
    <row r="515401" customFormat="1"/>
    <row r="515402" customFormat="1"/>
    <row r="515403" customFormat="1"/>
    <row r="515404" customFormat="1"/>
    <row r="515405" customFormat="1"/>
    <row r="515406" customFormat="1"/>
    <row r="515407" customFormat="1"/>
    <row r="515408" customFormat="1"/>
    <row r="515409" customFormat="1"/>
    <row r="515410" customFormat="1"/>
    <row r="515411" customFormat="1"/>
    <row r="515412" customFormat="1"/>
    <row r="515413" customFormat="1"/>
    <row r="515414" customFormat="1"/>
    <row r="515415" customFormat="1"/>
    <row r="515416" customFormat="1"/>
    <row r="515417" customFormat="1"/>
    <row r="515418" customFormat="1"/>
    <row r="515419" customFormat="1"/>
    <row r="515420" customFormat="1"/>
    <row r="515421" customFormat="1"/>
    <row r="515422" customFormat="1"/>
    <row r="515423" customFormat="1"/>
    <row r="515424" customFormat="1"/>
    <row r="515425" customFormat="1"/>
    <row r="515426" customFormat="1"/>
    <row r="515427" customFormat="1"/>
    <row r="515428" customFormat="1"/>
    <row r="515429" customFormat="1"/>
    <row r="515430" customFormat="1"/>
    <row r="515431" customFormat="1"/>
    <row r="515432" customFormat="1"/>
    <row r="515433" customFormat="1"/>
    <row r="515434" customFormat="1"/>
    <row r="515435" customFormat="1"/>
    <row r="515436" customFormat="1"/>
    <row r="515437" customFormat="1"/>
    <row r="515438" customFormat="1"/>
    <row r="515439" customFormat="1"/>
    <row r="515440" customFormat="1"/>
    <row r="515441" customFormat="1"/>
    <row r="515442" customFormat="1"/>
    <row r="515443" customFormat="1"/>
    <row r="515444" customFormat="1"/>
    <row r="515445" customFormat="1"/>
    <row r="515446" customFormat="1"/>
    <row r="515447" customFormat="1"/>
    <row r="515448" customFormat="1"/>
    <row r="515449" customFormat="1"/>
    <row r="515450" customFormat="1"/>
    <row r="515451" customFormat="1"/>
    <row r="515452" customFormat="1"/>
    <row r="515453" customFormat="1"/>
    <row r="515454" customFormat="1"/>
    <row r="515455" customFormat="1"/>
    <row r="515456" customFormat="1"/>
    <row r="515457" customFormat="1"/>
    <row r="515458" customFormat="1"/>
    <row r="515459" customFormat="1"/>
    <row r="515460" customFormat="1"/>
    <row r="515461" customFormat="1"/>
    <row r="515462" customFormat="1"/>
    <row r="515463" customFormat="1"/>
    <row r="515464" customFormat="1"/>
    <row r="515465" customFormat="1"/>
    <row r="515466" customFormat="1"/>
    <row r="515467" customFormat="1"/>
    <row r="515468" customFormat="1"/>
    <row r="515469" customFormat="1"/>
    <row r="515470" customFormat="1"/>
    <row r="515471" customFormat="1"/>
    <row r="515472" customFormat="1"/>
    <row r="515473" customFormat="1"/>
    <row r="515474" customFormat="1"/>
    <row r="515475" customFormat="1"/>
    <row r="515476" customFormat="1"/>
    <row r="515477" customFormat="1"/>
    <row r="515478" customFormat="1"/>
    <row r="515479" customFormat="1"/>
    <row r="515480" customFormat="1"/>
    <row r="515481" customFormat="1"/>
    <row r="515482" customFormat="1"/>
    <row r="515483" customFormat="1"/>
    <row r="515484" customFormat="1"/>
    <row r="515485" customFormat="1"/>
    <row r="515486" customFormat="1"/>
    <row r="515487" customFormat="1"/>
    <row r="515488" customFormat="1"/>
    <row r="515489" customFormat="1"/>
    <row r="515490" customFormat="1"/>
    <row r="515491" customFormat="1"/>
    <row r="515492" customFormat="1"/>
    <row r="515493" customFormat="1"/>
    <row r="515494" customFormat="1"/>
    <row r="515495" customFormat="1"/>
    <row r="515496" customFormat="1"/>
    <row r="515497" customFormat="1"/>
    <row r="515498" customFormat="1"/>
    <row r="515499" customFormat="1"/>
    <row r="515500" customFormat="1"/>
    <row r="515501" customFormat="1"/>
    <row r="515502" customFormat="1"/>
    <row r="515503" customFormat="1"/>
    <row r="515504" customFormat="1"/>
    <row r="515505" customFormat="1"/>
    <row r="515506" customFormat="1"/>
    <row r="515507" customFormat="1"/>
    <row r="515508" customFormat="1"/>
    <row r="515509" customFormat="1"/>
    <row r="515510" customFormat="1"/>
    <row r="515511" customFormat="1"/>
    <row r="515512" customFormat="1"/>
    <row r="515513" customFormat="1"/>
    <row r="515514" customFormat="1"/>
    <row r="515515" customFormat="1"/>
    <row r="515516" customFormat="1"/>
    <row r="515517" customFormat="1"/>
    <row r="515518" customFormat="1"/>
    <row r="515519" customFormat="1"/>
    <row r="515520" customFormat="1"/>
    <row r="515521" customFormat="1"/>
    <row r="515522" customFormat="1"/>
    <row r="515523" customFormat="1"/>
    <row r="515524" customFormat="1"/>
    <row r="515525" customFormat="1"/>
    <row r="515526" customFormat="1"/>
    <row r="515527" customFormat="1"/>
    <row r="515528" customFormat="1"/>
    <row r="515529" customFormat="1"/>
    <row r="515530" customFormat="1"/>
    <row r="515531" customFormat="1"/>
    <row r="515532" customFormat="1"/>
    <row r="515533" customFormat="1"/>
    <row r="515534" customFormat="1"/>
    <row r="515535" customFormat="1"/>
    <row r="515536" customFormat="1"/>
    <row r="515537" customFormat="1"/>
    <row r="515538" customFormat="1"/>
    <row r="515539" customFormat="1"/>
    <row r="515540" customFormat="1"/>
    <row r="515541" customFormat="1"/>
    <row r="515542" customFormat="1"/>
    <row r="515543" customFormat="1"/>
    <row r="515544" customFormat="1"/>
    <row r="515545" customFormat="1"/>
    <row r="515546" customFormat="1"/>
    <row r="515547" customFormat="1"/>
    <row r="515548" customFormat="1"/>
    <row r="515549" customFormat="1"/>
    <row r="515550" customFormat="1"/>
    <row r="515551" customFormat="1"/>
    <row r="515552" customFormat="1"/>
    <row r="515553" customFormat="1"/>
    <row r="515554" customFormat="1"/>
    <row r="515555" customFormat="1"/>
    <row r="515556" customFormat="1"/>
    <row r="515557" customFormat="1"/>
    <row r="515558" customFormat="1"/>
    <row r="515559" customFormat="1"/>
    <row r="515560" customFormat="1"/>
    <row r="515561" customFormat="1"/>
    <row r="515562" customFormat="1"/>
    <row r="515563" customFormat="1"/>
    <row r="515564" customFormat="1"/>
    <row r="515565" customFormat="1"/>
    <row r="515566" customFormat="1"/>
    <row r="515567" customFormat="1"/>
    <row r="515568" customFormat="1"/>
    <row r="515569" customFormat="1"/>
    <row r="515570" customFormat="1"/>
    <row r="515571" customFormat="1"/>
    <row r="515572" customFormat="1"/>
    <row r="515573" customFormat="1"/>
    <row r="515574" customFormat="1"/>
    <row r="515575" customFormat="1"/>
    <row r="515576" customFormat="1"/>
    <row r="515577" customFormat="1"/>
    <row r="515578" customFormat="1"/>
    <row r="515579" customFormat="1"/>
    <row r="515580" customFormat="1"/>
    <row r="515581" customFormat="1"/>
    <row r="515582" customFormat="1"/>
    <row r="515583" customFormat="1"/>
    <row r="515584" customFormat="1"/>
    <row r="515585" customFormat="1"/>
    <row r="515586" customFormat="1"/>
    <row r="515587" customFormat="1"/>
    <row r="515588" customFormat="1"/>
    <row r="515589" customFormat="1"/>
    <row r="515590" customFormat="1"/>
    <row r="515591" customFormat="1"/>
    <row r="515592" customFormat="1"/>
    <row r="515593" customFormat="1"/>
    <row r="515594" customFormat="1"/>
    <row r="515595" customFormat="1"/>
    <row r="515596" customFormat="1"/>
    <row r="515597" customFormat="1"/>
    <row r="515598" customFormat="1"/>
    <row r="515599" customFormat="1"/>
    <row r="515600" customFormat="1"/>
    <row r="515601" customFormat="1"/>
    <row r="515602" customFormat="1"/>
    <row r="515603" customFormat="1"/>
    <row r="515604" customFormat="1"/>
    <row r="515605" customFormat="1"/>
    <row r="515606" customFormat="1"/>
    <row r="515607" customFormat="1"/>
    <row r="515608" customFormat="1"/>
    <row r="515609" customFormat="1"/>
    <row r="515610" customFormat="1"/>
    <row r="515611" customFormat="1"/>
    <row r="515612" customFormat="1"/>
    <row r="515613" customFormat="1"/>
    <row r="515614" customFormat="1"/>
    <row r="515615" customFormat="1"/>
    <row r="515616" customFormat="1"/>
    <row r="515617" customFormat="1"/>
    <row r="515618" customFormat="1"/>
    <row r="515619" customFormat="1"/>
    <row r="515620" customFormat="1"/>
    <row r="515621" customFormat="1"/>
    <row r="515622" customFormat="1"/>
    <row r="515623" customFormat="1"/>
    <row r="515624" customFormat="1"/>
    <row r="515625" customFormat="1"/>
    <row r="515626" customFormat="1"/>
    <row r="515627" customFormat="1"/>
    <row r="515628" customFormat="1"/>
    <row r="515629" customFormat="1"/>
    <row r="515630" customFormat="1"/>
    <row r="515631" customFormat="1"/>
    <row r="515632" customFormat="1"/>
    <row r="515633" customFormat="1"/>
    <row r="515634" customFormat="1"/>
    <row r="515635" customFormat="1"/>
    <row r="515636" customFormat="1"/>
    <row r="515637" customFormat="1"/>
    <row r="515638" customFormat="1"/>
    <row r="515639" customFormat="1"/>
    <row r="515640" customFormat="1"/>
    <row r="515641" customFormat="1"/>
    <row r="515642" customFormat="1"/>
    <row r="515643" customFormat="1"/>
    <row r="515644" customFormat="1"/>
    <row r="515645" customFormat="1"/>
    <row r="515646" customFormat="1"/>
    <row r="515647" customFormat="1"/>
    <row r="515648" customFormat="1"/>
    <row r="515649" customFormat="1"/>
    <row r="515650" customFormat="1"/>
    <row r="515651" customFormat="1"/>
    <row r="515652" customFormat="1"/>
    <row r="515653" customFormat="1"/>
    <row r="515654" customFormat="1"/>
    <row r="515655" customFormat="1"/>
    <row r="515656" customFormat="1"/>
    <row r="515657" customFormat="1"/>
    <row r="515658" customFormat="1"/>
    <row r="515659" customFormat="1"/>
    <row r="515660" customFormat="1"/>
    <row r="515661" customFormat="1"/>
    <row r="515662" customFormat="1"/>
    <row r="515663" customFormat="1"/>
    <row r="515664" customFormat="1"/>
    <row r="515665" customFormat="1"/>
    <row r="515666" customFormat="1"/>
    <row r="515667" customFormat="1"/>
    <row r="515668" customFormat="1"/>
    <row r="515669" customFormat="1"/>
    <row r="515670" customFormat="1"/>
    <row r="515671" customFormat="1"/>
    <row r="515672" customFormat="1"/>
    <row r="515673" customFormat="1"/>
    <row r="515674" customFormat="1"/>
    <row r="515675" customFormat="1"/>
    <row r="515676" customFormat="1"/>
    <row r="515677" customFormat="1"/>
    <row r="515678" customFormat="1"/>
    <row r="515679" customFormat="1"/>
    <row r="515680" customFormat="1"/>
    <row r="515681" customFormat="1"/>
    <row r="515682" customFormat="1"/>
    <row r="515683" customFormat="1"/>
    <row r="515684" customFormat="1"/>
    <row r="515685" customFormat="1"/>
    <row r="515686" customFormat="1"/>
    <row r="515687" customFormat="1"/>
    <row r="515688" customFormat="1"/>
    <row r="515689" customFormat="1"/>
    <row r="515690" customFormat="1"/>
    <row r="515691" customFormat="1"/>
    <row r="515692" customFormat="1"/>
    <row r="515693" customFormat="1"/>
    <row r="515694" customFormat="1"/>
    <row r="515695" customFormat="1"/>
    <row r="515696" customFormat="1"/>
    <row r="515697" customFormat="1"/>
    <row r="515698" customFormat="1"/>
    <row r="515699" customFormat="1"/>
    <row r="515700" customFormat="1"/>
    <row r="515701" customFormat="1"/>
    <row r="515702" customFormat="1"/>
    <row r="515703" customFormat="1"/>
    <row r="515704" customFormat="1"/>
    <row r="515705" customFormat="1"/>
    <row r="515706" customFormat="1"/>
    <row r="515707" customFormat="1"/>
    <row r="515708" customFormat="1"/>
    <row r="515709" customFormat="1"/>
    <row r="515710" customFormat="1"/>
    <row r="515711" customFormat="1"/>
    <row r="515712" customFormat="1"/>
    <row r="515713" customFormat="1"/>
    <row r="515714" customFormat="1"/>
    <row r="515715" customFormat="1"/>
    <row r="515716" customFormat="1"/>
    <row r="515717" customFormat="1"/>
    <row r="515718" customFormat="1"/>
    <row r="515719" customFormat="1"/>
    <row r="515720" customFormat="1"/>
    <row r="515721" customFormat="1"/>
    <row r="515722" customFormat="1"/>
    <row r="515723" customFormat="1"/>
    <row r="515724" customFormat="1"/>
    <row r="515725" customFormat="1"/>
    <row r="515726" customFormat="1"/>
    <row r="515727" customFormat="1"/>
    <row r="515728" customFormat="1"/>
    <row r="515729" customFormat="1"/>
    <row r="515730" customFormat="1"/>
    <row r="515731" customFormat="1"/>
    <row r="515732" customFormat="1"/>
    <row r="515733" customFormat="1"/>
    <row r="515734" customFormat="1"/>
    <row r="515735" customFormat="1"/>
    <row r="515736" customFormat="1"/>
    <row r="515737" customFormat="1"/>
    <row r="515738" customFormat="1"/>
    <row r="515739" customFormat="1"/>
    <row r="515740" customFormat="1"/>
    <row r="515741" customFormat="1"/>
    <row r="515742" customFormat="1"/>
    <row r="515743" customFormat="1"/>
    <row r="515744" customFormat="1"/>
    <row r="515745" customFormat="1"/>
    <row r="515746" customFormat="1"/>
    <row r="515747" customFormat="1"/>
    <row r="515748" customFormat="1"/>
    <row r="515749" customFormat="1"/>
    <row r="515750" customFormat="1"/>
    <row r="515751" customFormat="1"/>
    <row r="515752" customFormat="1"/>
    <row r="515753" customFormat="1"/>
    <row r="515754" customFormat="1"/>
    <row r="515755" customFormat="1"/>
    <row r="515756" customFormat="1"/>
    <row r="515757" customFormat="1"/>
    <row r="515758" customFormat="1"/>
    <row r="515759" customFormat="1"/>
    <row r="515760" customFormat="1"/>
    <row r="515761" customFormat="1"/>
    <row r="515762" customFormat="1"/>
    <row r="515763" customFormat="1"/>
    <row r="515764" customFormat="1"/>
    <row r="515765" customFormat="1"/>
    <row r="515766" customFormat="1"/>
    <row r="515767" customFormat="1"/>
    <row r="515768" customFormat="1"/>
    <row r="515769" customFormat="1"/>
    <row r="515770" customFormat="1"/>
    <row r="515771" customFormat="1"/>
    <row r="515772" customFormat="1"/>
    <row r="515773" customFormat="1"/>
    <row r="515774" customFormat="1"/>
    <row r="515775" customFormat="1"/>
    <row r="515776" customFormat="1"/>
    <row r="515777" customFormat="1"/>
    <row r="515778" customFormat="1"/>
    <row r="515779" customFormat="1"/>
    <row r="515780" customFormat="1"/>
    <row r="515781" customFormat="1"/>
    <row r="515782" customFormat="1"/>
    <row r="515783" customFormat="1"/>
    <row r="515784" customFormat="1"/>
    <row r="515785" customFormat="1"/>
    <row r="515786" customFormat="1"/>
    <row r="515787" customFormat="1"/>
    <row r="515788" customFormat="1"/>
    <row r="515789" customFormat="1"/>
    <row r="515790" customFormat="1"/>
    <row r="515791" customFormat="1"/>
    <row r="515792" customFormat="1"/>
    <row r="515793" customFormat="1"/>
    <row r="515794" customFormat="1"/>
    <row r="515795" customFormat="1"/>
    <row r="515796" customFormat="1"/>
    <row r="515797" customFormat="1"/>
    <row r="515798" customFormat="1"/>
    <row r="515799" customFormat="1"/>
    <row r="515800" customFormat="1"/>
    <row r="515801" customFormat="1"/>
    <row r="515802" customFormat="1"/>
    <row r="515803" customFormat="1"/>
    <row r="515804" customFormat="1"/>
    <row r="515805" customFormat="1"/>
    <row r="515806" customFormat="1"/>
    <row r="515807" customFormat="1"/>
    <row r="515808" customFormat="1"/>
    <row r="515809" customFormat="1"/>
    <row r="515810" customFormat="1"/>
    <row r="515811" customFormat="1"/>
    <row r="515812" customFormat="1"/>
    <row r="515813" customFormat="1"/>
    <row r="515814" customFormat="1"/>
    <row r="515815" customFormat="1"/>
    <row r="515816" customFormat="1"/>
    <row r="515817" customFormat="1"/>
    <row r="515818" customFormat="1"/>
    <row r="515819" customFormat="1"/>
    <row r="515820" customFormat="1"/>
    <row r="515821" customFormat="1"/>
    <row r="515822" customFormat="1"/>
    <row r="515823" customFormat="1"/>
    <row r="515824" customFormat="1"/>
    <row r="515825" customFormat="1"/>
    <row r="515826" customFormat="1"/>
    <row r="515827" customFormat="1"/>
    <row r="515828" customFormat="1"/>
    <row r="515829" customFormat="1"/>
    <row r="515830" customFormat="1"/>
    <row r="515831" customFormat="1"/>
    <row r="515832" customFormat="1"/>
    <row r="515833" customFormat="1"/>
    <row r="515834" customFormat="1"/>
    <row r="515835" customFormat="1"/>
    <row r="515836" customFormat="1"/>
    <row r="515837" customFormat="1"/>
    <row r="515838" customFormat="1"/>
    <row r="515839" customFormat="1"/>
    <row r="515840" customFormat="1"/>
    <row r="515841" customFormat="1"/>
    <row r="515842" customFormat="1"/>
    <row r="515843" customFormat="1"/>
    <row r="515844" customFormat="1"/>
    <row r="515845" customFormat="1"/>
    <row r="515846" customFormat="1"/>
    <row r="515847" customFormat="1"/>
    <row r="515848" customFormat="1"/>
    <row r="515849" customFormat="1"/>
    <row r="515850" customFormat="1"/>
    <row r="515851" customFormat="1"/>
    <row r="515852" customFormat="1"/>
    <row r="515853" customFormat="1"/>
    <row r="515854" customFormat="1"/>
    <row r="515855" customFormat="1"/>
    <row r="515856" customFormat="1"/>
    <row r="515857" customFormat="1"/>
    <row r="515858" customFormat="1"/>
    <row r="515859" customFormat="1"/>
    <row r="515860" customFormat="1"/>
    <row r="515861" customFormat="1"/>
    <row r="515862" customFormat="1"/>
    <row r="515863" customFormat="1"/>
    <row r="515864" customFormat="1"/>
    <row r="515865" customFormat="1"/>
    <row r="515866" customFormat="1"/>
    <row r="515867" customFormat="1"/>
    <row r="515868" customFormat="1"/>
    <row r="515869" customFormat="1"/>
    <row r="515870" customFormat="1"/>
    <row r="515871" customFormat="1"/>
    <row r="515872" customFormat="1"/>
    <row r="515873" customFormat="1"/>
    <row r="515874" customFormat="1"/>
    <row r="515875" customFormat="1"/>
    <row r="515876" customFormat="1"/>
    <row r="515877" customFormat="1"/>
    <row r="515878" customFormat="1"/>
    <row r="515879" customFormat="1"/>
    <row r="515880" customFormat="1"/>
    <row r="515881" customFormat="1"/>
    <row r="515882" customFormat="1"/>
    <row r="515883" customFormat="1"/>
    <row r="515884" customFormat="1"/>
    <row r="515885" customFormat="1"/>
    <row r="515886" customFormat="1"/>
    <row r="515887" customFormat="1"/>
    <row r="515888" customFormat="1"/>
    <row r="515889" customFormat="1"/>
    <row r="515890" customFormat="1"/>
    <row r="515891" customFormat="1"/>
    <row r="515892" customFormat="1"/>
    <row r="515893" customFormat="1"/>
    <row r="515894" customFormat="1"/>
    <row r="515895" customFormat="1"/>
    <row r="515896" customFormat="1"/>
    <row r="515897" customFormat="1"/>
    <row r="515898" customFormat="1"/>
    <row r="515899" customFormat="1"/>
    <row r="515900" customFormat="1"/>
    <row r="515901" customFormat="1"/>
    <row r="515902" customFormat="1"/>
    <row r="515903" customFormat="1"/>
    <row r="515904" customFormat="1"/>
    <row r="515905" customFormat="1"/>
    <row r="515906" customFormat="1"/>
    <row r="515907" customFormat="1"/>
    <row r="515908" customFormat="1"/>
    <row r="515909" customFormat="1"/>
    <row r="515910" customFormat="1"/>
    <row r="515911" customFormat="1"/>
    <row r="515912" customFormat="1"/>
    <row r="515913" customFormat="1"/>
    <row r="515914" customFormat="1"/>
    <row r="515915" customFormat="1"/>
    <row r="515916" customFormat="1"/>
    <row r="515917" customFormat="1"/>
    <row r="515918" customFormat="1"/>
    <row r="515919" customFormat="1"/>
    <row r="515920" customFormat="1"/>
    <row r="515921" customFormat="1"/>
    <row r="515922" customFormat="1"/>
    <row r="515923" customFormat="1"/>
    <row r="515924" customFormat="1"/>
    <row r="515925" customFormat="1"/>
    <row r="515926" customFormat="1"/>
    <row r="515927" customFormat="1"/>
    <row r="515928" customFormat="1"/>
    <row r="515929" customFormat="1"/>
    <row r="515930" customFormat="1"/>
    <row r="515931" customFormat="1"/>
    <row r="515932" customFormat="1"/>
    <row r="515933" customFormat="1"/>
    <row r="515934" customFormat="1"/>
    <row r="515935" customFormat="1"/>
    <row r="515936" customFormat="1"/>
    <row r="515937" customFormat="1"/>
    <row r="515938" customFormat="1"/>
    <row r="515939" customFormat="1"/>
    <row r="515940" customFormat="1"/>
    <row r="515941" customFormat="1"/>
    <row r="515942" customFormat="1"/>
    <row r="515943" customFormat="1"/>
    <row r="515944" customFormat="1"/>
    <row r="515945" customFormat="1"/>
    <row r="515946" customFormat="1"/>
    <row r="515947" customFormat="1"/>
    <row r="515948" customFormat="1"/>
    <row r="515949" customFormat="1"/>
    <row r="515950" customFormat="1"/>
    <row r="515951" customFormat="1"/>
    <row r="515952" customFormat="1"/>
    <row r="515953" customFormat="1"/>
    <row r="515954" customFormat="1"/>
    <row r="515955" customFormat="1"/>
    <row r="515956" customFormat="1"/>
    <row r="515957" customFormat="1"/>
    <row r="515958" customFormat="1"/>
    <row r="515959" customFormat="1"/>
    <row r="515960" customFormat="1"/>
    <row r="515961" customFormat="1"/>
    <row r="515962" customFormat="1"/>
    <row r="515963" customFormat="1"/>
    <row r="515964" customFormat="1"/>
    <row r="515965" customFormat="1"/>
    <row r="515966" customFormat="1"/>
    <row r="515967" customFormat="1"/>
    <row r="515968" customFormat="1"/>
    <row r="515969" customFormat="1"/>
    <row r="515970" customFormat="1"/>
    <row r="515971" customFormat="1"/>
    <row r="515972" customFormat="1"/>
    <row r="515973" customFormat="1"/>
    <row r="515974" customFormat="1"/>
    <row r="515975" customFormat="1"/>
    <row r="515976" customFormat="1"/>
    <row r="515977" customFormat="1"/>
    <row r="515978" customFormat="1"/>
    <row r="515979" customFormat="1"/>
    <row r="515980" customFormat="1"/>
    <row r="515981" customFormat="1"/>
    <row r="515982" customFormat="1"/>
    <row r="515983" customFormat="1"/>
    <row r="515984" customFormat="1"/>
    <row r="515985" customFormat="1"/>
    <row r="515986" customFormat="1"/>
    <row r="515987" customFormat="1"/>
    <row r="515988" customFormat="1"/>
    <row r="515989" customFormat="1"/>
    <row r="515990" customFormat="1"/>
    <row r="515991" customFormat="1"/>
    <row r="515992" customFormat="1"/>
    <row r="515993" customFormat="1"/>
    <row r="515994" customFormat="1"/>
    <row r="515995" customFormat="1"/>
    <row r="515996" customFormat="1"/>
    <row r="515997" customFormat="1"/>
    <row r="515998" customFormat="1"/>
    <row r="515999" customFormat="1"/>
    <row r="516000" customFormat="1"/>
    <row r="516001" customFormat="1"/>
    <row r="516002" customFormat="1"/>
    <row r="516003" customFormat="1"/>
    <row r="516004" customFormat="1"/>
    <row r="516005" customFormat="1"/>
    <row r="516006" customFormat="1"/>
    <row r="516007" customFormat="1"/>
    <row r="516008" customFormat="1"/>
    <row r="516009" customFormat="1"/>
    <row r="516010" customFormat="1"/>
    <row r="516011" customFormat="1"/>
    <row r="516012" customFormat="1"/>
    <row r="516013" customFormat="1"/>
    <row r="516014" customFormat="1"/>
    <row r="516015" customFormat="1"/>
    <row r="516016" customFormat="1"/>
    <row r="516017" customFormat="1"/>
    <row r="516018" customFormat="1"/>
    <row r="516019" customFormat="1"/>
    <row r="516020" customFormat="1"/>
    <row r="516021" customFormat="1"/>
    <row r="516022" customFormat="1"/>
    <row r="516023" customFormat="1"/>
    <row r="516024" customFormat="1"/>
    <row r="516025" customFormat="1"/>
    <row r="516026" customFormat="1"/>
    <row r="516027" customFormat="1"/>
    <row r="516028" customFormat="1"/>
    <row r="516029" customFormat="1"/>
    <row r="516030" customFormat="1"/>
    <row r="516031" customFormat="1"/>
    <row r="516032" customFormat="1"/>
    <row r="516033" customFormat="1"/>
    <row r="516034" customFormat="1"/>
    <row r="516035" customFormat="1"/>
    <row r="516036" customFormat="1"/>
    <row r="516037" customFormat="1"/>
    <row r="516038" customFormat="1"/>
    <row r="516039" customFormat="1"/>
    <row r="516040" customFormat="1"/>
    <row r="516041" customFormat="1"/>
    <row r="516042" customFormat="1"/>
    <row r="516043" customFormat="1"/>
    <row r="516044" customFormat="1"/>
    <row r="516045" customFormat="1"/>
    <row r="516046" customFormat="1"/>
    <row r="516047" customFormat="1"/>
    <row r="516048" customFormat="1"/>
    <row r="516049" customFormat="1"/>
    <row r="516050" customFormat="1"/>
    <row r="516051" customFormat="1"/>
    <row r="516052" customFormat="1"/>
    <row r="516053" customFormat="1"/>
    <row r="516054" customFormat="1"/>
    <row r="516055" customFormat="1"/>
    <row r="516056" customFormat="1"/>
    <row r="516057" customFormat="1"/>
    <row r="516058" customFormat="1"/>
    <row r="516059" customFormat="1"/>
    <row r="516060" customFormat="1"/>
    <row r="516061" customFormat="1"/>
    <row r="516062" customFormat="1"/>
    <row r="516063" customFormat="1"/>
    <row r="516064" customFormat="1"/>
    <row r="516065" customFormat="1"/>
    <row r="516066" customFormat="1"/>
    <row r="516067" customFormat="1"/>
    <row r="516068" customFormat="1"/>
    <row r="516069" customFormat="1"/>
    <row r="516070" customFormat="1"/>
    <row r="516071" customFormat="1"/>
    <row r="516072" customFormat="1"/>
    <row r="516073" customFormat="1"/>
    <row r="516074" customFormat="1"/>
    <row r="516075" customFormat="1"/>
    <row r="516076" customFormat="1"/>
    <row r="516077" customFormat="1"/>
    <row r="516078" customFormat="1"/>
    <row r="516079" customFormat="1"/>
    <row r="516080" customFormat="1"/>
    <row r="516081" customFormat="1"/>
    <row r="516082" customFormat="1"/>
    <row r="516083" customFormat="1"/>
    <row r="516084" customFormat="1"/>
    <row r="516085" customFormat="1"/>
    <row r="516086" customFormat="1"/>
    <row r="516087" customFormat="1"/>
    <row r="516088" customFormat="1"/>
    <row r="516089" customFormat="1"/>
    <row r="516090" customFormat="1"/>
    <row r="516091" customFormat="1"/>
    <row r="516092" customFormat="1"/>
    <row r="516093" customFormat="1"/>
    <row r="516094" customFormat="1"/>
    <row r="516095" customFormat="1"/>
    <row r="516096" customFormat="1"/>
    <row r="516097" customFormat="1"/>
    <row r="516098" customFormat="1"/>
    <row r="516099" customFormat="1"/>
    <row r="516100" customFormat="1"/>
    <row r="516101" customFormat="1"/>
    <row r="516102" customFormat="1"/>
    <row r="516103" customFormat="1"/>
    <row r="516104" customFormat="1"/>
    <row r="516105" customFormat="1"/>
    <row r="516106" customFormat="1"/>
    <row r="516107" customFormat="1"/>
    <row r="516108" customFormat="1"/>
    <row r="516109" customFormat="1"/>
    <row r="516110" customFormat="1"/>
    <row r="516111" customFormat="1"/>
    <row r="516112" customFormat="1"/>
    <row r="516113" customFormat="1"/>
    <row r="516114" customFormat="1"/>
    <row r="516115" customFormat="1"/>
    <row r="516116" customFormat="1"/>
    <row r="516117" customFormat="1"/>
    <row r="516118" customFormat="1"/>
    <row r="516119" customFormat="1"/>
    <row r="516120" customFormat="1"/>
    <row r="516121" customFormat="1"/>
    <row r="516122" customFormat="1"/>
    <row r="516123" customFormat="1"/>
    <row r="516124" customFormat="1"/>
    <row r="516125" customFormat="1"/>
    <row r="516126" customFormat="1"/>
    <row r="516127" customFormat="1"/>
    <row r="516128" customFormat="1"/>
    <row r="516129" customFormat="1"/>
    <row r="516130" customFormat="1"/>
    <row r="516131" customFormat="1"/>
    <row r="516132" customFormat="1"/>
    <row r="516133" customFormat="1"/>
    <row r="516134" customFormat="1"/>
    <row r="516135" customFormat="1"/>
    <row r="516136" customFormat="1"/>
    <row r="516137" customFormat="1"/>
    <row r="516138" customFormat="1"/>
    <row r="516139" customFormat="1"/>
    <row r="516140" customFormat="1"/>
    <row r="516141" customFormat="1"/>
    <row r="516142" customFormat="1"/>
    <row r="516143" customFormat="1"/>
    <row r="516144" customFormat="1"/>
    <row r="516145" customFormat="1"/>
    <row r="516146" customFormat="1"/>
    <row r="516147" customFormat="1"/>
    <row r="516148" customFormat="1"/>
    <row r="516149" customFormat="1"/>
    <row r="516150" customFormat="1"/>
    <row r="516151" customFormat="1"/>
    <row r="516152" customFormat="1"/>
    <row r="516153" customFormat="1"/>
    <row r="516154" customFormat="1"/>
    <row r="516155" customFormat="1"/>
    <row r="516156" customFormat="1"/>
    <row r="516157" customFormat="1"/>
    <row r="516158" customFormat="1"/>
    <row r="516159" customFormat="1"/>
    <row r="516160" customFormat="1"/>
    <row r="516161" customFormat="1"/>
    <row r="516162" customFormat="1"/>
    <row r="516163" customFormat="1"/>
    <row r="516164" customFormat="1"/>
    <row r="516165" customFormat="1"/>
    <row r="516166" customFormat="1"/>
    <row r="516167" customFormat="1"/>
    <row r="516168" customFormat="1"/>
    <row r="516169" customFormat="1"/>
    <row r="516170" customFormat="1"/>
    <row r="516171" customFormat="1"/>
    <row r="516172" customFormat="1"/>
    <row r="516173" customFormat="1"/>
    <row r="516174" customFormat="1"/>
    <row r="516175" customFormat="1"/>
    <row r="516176" customFormat="1"/>
    <row r="516177" customFormat="1"/>
    <row r="516178" customFormat="1"/>
    <row r="516179" customFormat="1"/>
    <row r="516180" customFormat="1"/>
    <row r="516181" customFormat="1"/>
    <row r="516182" customFormat="1"/>
    <row r="516183" customFormat="1"/>
    <row r="516184" customFormat="1"/>
    <row r="516185" customFormat="1"/>
    <row r="516186" customFormat="1"/>
    <row r="516187" customFormat="1"/>
    <row r="516188" customFormat="1"/>
    <row r="516189" customFormat="1"/>
    <row r="516190" customFormat="1"/>
    <row r="516191" customFormat="1"/>
    <row r="516192" customFormat="1"/>
    <row r="516193" customFormat="1"/>
    <row r="516194" customFormat="1"/>
    <row r="516195" customFormat="1"/>
    <row r="516196" customFormat="1"/>
    <row r="516197" customFormat="1"/>
    <row r="516198" customFormat="1"/>
    <row r="516199" customFormat="1"/>
    <row r="516200" customFormat="1"/>
    <row r="516201" customFormat="1"/>
    <row r="516202" customFormat="1"/>
    <row r="516203" customFormat="1"/>
    <row r="516204" customFormat="1"/>
    <row r="516205" customFormat="1"/>
    <row r="516206" customFormat="1"/>
    <row r="516207" customFormat="1"/>
    <row r="516208" customFormat="1"/>
    <row r="516209" customFormat="1"/>
    <row r="516210" customFormat="1"/>
    <row r="516211" customFormat="1"/>
    <row r="516212" customFormat="1"/>
    <row r="516213" customFormat="1"/>
    <row r="516214" customFormat="1"/>
    <row r="516215" customFormat="1"/>
    <row r="516216" customFormat="1"/>
    <row r="516217" customFormat="1"/>
    <row r="516218" customFormat="1"/>
    <row r="516219" customFormat="1"/>
    <row r="516220" customFormat="1"/>
    <row r="516221" customFormat="1"/>
    <row r="516222" customFormat="1"/>
    <row r="516223" customFormat="1"/>
    <row r="516224" customFormat="1"/>
    <row r="516225" customFormat="1"/>
    <row r="516226" customFormat="1"/>
    <row r="516227" customFormat="1"/>
    <row r="516228" customFormat="1"/>
    <row r="516229" customFormat="1"/>
    <row r="516230" customFormat="1"/>
    <row r="516231" customFormat="1"/>
    <row r="516232" customFormat="1"/>
    <row r="516233" customFormat="1"/>
    <row r="516234" customFormat="1"/>
    <row r="516235" customFormat="1"/>
    <row r="516236" customFormat="1"/>
    <row r="516237" customFormat="1"/>
    <row r="516238" customFormat="1"/>
    <row r="516239" customFormat="1"/>
    <row r="516240" customFormat="1"/>
    <row r="516241" customFormat="1"/>
    <row r="516242" customFormat="1"/>
    <row r="516243" customFormat="1"/>
    <row r="516244" customFormat="1"/>
    <row r="516245" customFormat="1"/>
    <row r="516246" customFormat="1"/>
    <row r="516247" customFormat="1"/>
    <row r="516248" customFormat="1"/>
    <row r="516249" customFormat="1"/>
    <row r="516250" customFormat="1"/>
    <row r="516251" customFormat="1"/>
    <row r="516252" customFormat="1"/>
    <row r="516253" customFormat="1"/>
    <row r="516254" customFormat="1"/>
    <row r="516255" customFormat="1"/>
    <row r="516256" customFormat="1"/>
    <row r="516257" customFormat="1"/>
    <row r="516258" customFormat="1"/>
    <row r="516259" customFormat="1"/>
    <row r="516260" customFormat="1"/>
    <row r="516261" customFormat="1"/>
    <row r="516262" customFormat="1"/>
    <row r="516263" customFormat="1"/>
    <row r="516264" customFormat="1"/>
    <row r="516265" customFormat="1"/>
    <row r="516266" customFormat="1"/>
    <row r="516267" customFormat="1"/>
    <row r="516268" customFormat="1"/>
    <row r="516269" customFormat="1"/>
    <row r="516270" customFormat="1"/>
    <row r="516271" customFormat="1"/>
    <row r="516272" customFormat="1"/>
    <row r="516273" customFormat="1"/>
    <row r="516274" customFormat="1"/>
    <row r="516275" customFormat="1"/>
    <row r="516276" customFormat="1"/>
    <row r="516277" customFormat="1"/>
    <row r="516278" customFormat="1"/>
    <row r="516279" customFormat="1"/>
    <row r="516280" customFormat="1"/>
    <row r="516281" customFormat="1"/>
    <row r="516282" customFormat="1"/>
    <row r="516283" customFormat="1"/>
    <row r="516284" customFormat="1"/>
    <row r="516285" customFormat="1"/>
    <row r="516286" customFormat="1"/>
    <row r="516287" customFormat="1"/>
    <row r="516288" customFormat="1"/>
    <row r="516289" customFormat="1"/>
    <row r="516290" customFormat="1"/>
    <row r="516291" customFormat="1"/>
    <row r="516292" customFormat="1"/>
    <row r="516293" customFormat="1"/>
    <row r="516294" customFormat="1"/>
    <row r="516295" customFormat="1"/>
    <row r="516296" customFormat="1"/>
    <row r="516297" customFormat="1"/>
    <row r="516298" customFormat="1"/>
    <row r="516299" customFormat="1"/>
    <row r="516300" customFormat="1"/>
    <row r="516301" customFormat="1"/>
    <row r="516302" customFormat="1"/>
    <row r="516303" customFormat="1"/>
    <row r="516304" customFormat="1"/>
    <row r="516305" customFormat="1"/>
    <row r="516306" customFormat="1"/>
    <row r="516307" customFormat="1"/>
    <row r="516308" customFormat="1"/>
    <row r="516309" customFormat="1"/>
    <row r="516310" customFormat="1"/>
    <row r="516311" customFormat="1"/>
    <row r="516312" customFormat="1"/>
    <row r="516313" customFormat="1"/>
    <row r="516314" customFormat="1"/>
    <row r="516315" customFormat="1"/>
    <row r="516316" customFormat="1"/>
    <row r="516317" customFormat="1"/>
    <row r="516318" customFormat="1"/>
    <row r="516319" customFormat="1"/>
    <row r="516320" customFormat="1"/>
    <row r="516321" customFormat="1"/>
    <row r="516322" customFormat="1"/>
    <row r="516323" customFormat="1"/>
    <row r="516324" customFormat="1"/>
    <row r="516325" customFormat="1"/>
    <row r="516326" customFormat="1"/>
    <row r="516327" customFormat="1"/>
    <row r="516328" customFormat="1"/>
    <row r="516329" customFormat="1"/>
    <row r="516330" customFormat="1"/>
    <row r="516331" customFormat="1"/>
    <row r="516332" customFormat="1"/>
    <row r="516333" customFormat="1"/>
    <row r="516334" customFormat="1"/>
    <row r="516335" customFormat="1"/>
    <row r="516336" customFormat="1"/>
    <row r="516337" customFormat="1"/>
    <row r="516338" customFormat="1"/>
    <row r="516339" customFormat="1"/>
    <row r="516340" customFormat="1"/>
    <row r="516341" customFormat="1"/>
    <row r="516342" customFormat="1"/>
    <row r="516343" customFormat="1"/>
    <row r="516344" customFormat="1"/>
    <row r="516345" customFormat="1"/>
    <row r="516346" customFormat="1"/>
    <row r="516347" customFormat="1"/>
    <row r="516348" customFormat="1"/>
    <row r="516349" customFormat="1"/>
    <row r="516350" customFormat="1"/>
    <row r="516351" customFormat="1"/>
    <row r="516352" customFormat="1"/>
    <row r="516353" customFormat="1"/>
    <row r="516354" customFormat="1"/>
    <row r="516355" customFormat="1"/>
    <row r="516356" customFormat="1"/>
    <row r="516357" customFormat="1"/>
    <row r="516358" customFormat="1"/>
    <row r="516359" customFormat="1"/>
    <row r="516360" customFormat="1"/>
    <row r="516361" customFormat="1"/>
    <row r="516362" customFormat="1"/>
    <row r="516363" customFormat="1"/>
    <row r="516364" customFormat="1"/>
    <row r="516365" customFormat="1"/>
    <row r="516366" customFormat="1"/>
    <row r="516367" customFormat="1"/>
    <row r="516368" customFormat="1"/>
    <row r="516369" customFormat="1"/>
    <row r="516370" customFormat="1"/>
    <row r="516371" customFormat="1"/>
    <row r="516372" customFormat="1"/>
    <row r="516373" customFormat="1"/>
    <row r="516374" customFormat="1"/>
    <row r="516375" customFormat="1"/>
    <row r="516376" customFormat="1"/>
    <row r="516377" customFormat="1"/>
    <row r="516378" customFormat="1"/>
    <row r="516379" customFormat="1"/>
    <row r="516380" customFormat="1"/>
    <row r="516381" customFormat="1"/>
    <row r="516382" customFormat="1"/>
    <row r="516383" customFormat="1"/>
    <row r="516384" customFormat="1"/>
    <row r="516385" customFormat="1"/>
    <row r="516386" customFormat="1"/>
    <row r="516387" customFormat="1"/>
    <row r="516388" customFormat="1"/>
    <row r="516389" customFormat="1"/>
    <row r="516390" customFormat="1"/>
    <row r="516391" customFormat="1"/>
    <row r="516392" customFormat="1"/>
    <row r="516393" customFormat="1"/>
    <row r="516394" customFormat="1"/>
    <row r="516395" customFormat="1"/>
    <row r="516396" customFormat="1"/>
    <row r="516397" customFormat="1"/>
    <row r="516398" customFormat="1"/>
    <row r="516399" customFormat="1"/>
    <row r="516400" customFormat="1"/>
    <row r="516401" customFormat="1"/>
    <row r="516402" customFormat="1"/>
    <row r="516403" customFormat="1"/>
    <row r="516404" customFormat="1"/>
    <row r="516405" customFormat="1"/>
    <row r="516406" customFormat="1"/>
    <row r="516407" customFormat="1"/>
    <row r="516408" customFormat="1"/>
    <row r="516409" customFormat="1"/>
    <row r="516410" customFormat="1"/>
    <row r="516411" customFormat="1"/>
    <row r="516412" customFormat="1"/>
    <row r="516413" customFormat="1"/>
    <row r="516414" customFormat="1"/>
    <row r="516415" customFormat="1"/>
    <row r="516416" customFormat="1"/>
    <row r="516417" customFormat="1"/>
    <row r="516418" customFormat="1"/>
    <row r="516419" customFormat="1"/>
    <row r="516420" customFormat="1"/>
    <row r="516421" customFormat="1"/>
    <row r="516422" customFormat="1"/>
    <row r="516423" customFormat="1"/>
    <row r="516424" customFormat="1"/>
    <row r="516425" customFormat="1"/>
    <row r="516426" customFormat="1"/>
    <row r="516427" customFormat="1"/>
    <row r="516428" customFormat="1"/>
    <row r="516429" customFormat="1"/>
    <row r="516430" customFormat="1"/>
    <row r="516431" customFormat="1"/>
    <row r="516432" customFormat="1"/>
    <row r="516433" customFormat="1"/>
    <row r="516434" customFormat="1"/>
    <row r="516435" customFormat="1"/>
    <row r="516436" customFormat="1"/>
    <row r="516437" customFormat="1"/>
    <row r="516438" customFormat="1"/>
    <row r="516439" customFormat="1"/>
    <row r="516440" customFormat="1"/>
    <row r="516441" customFormat="1"/>
    <row r="516442" customFormat="1"/>
    <row r="516443" customFormat="1"/>
    <row r="516444" customFormat="1"/>
    <row r="516445" customFormat="1"/>
    <row r="516446" customFormat="1"/>
    <row r="516447" customFormat="1"/>
    <row r="516448" customFormat="1"/>
    <row r="516449" customFormat="1"/>
    <row r="516450" customFormat="1"/>
    <row r="516451" customFormat="1"/>
    <row r="516452" customFormat="1"/>
    <row r="516453" customFormat="1"/>
    <row r="516454" customFormat="1"/>
    <row r="516455" customFormat="1"/>
    <row r="516456" customFormat="1"/>
    <row r="516457" customFormat="1"/>
    <row r="516458" customFormat="1"/>
    <row r="516459" customFormat="1"/>
    <row r="516460" customFormat="1"/>
    <row r="516461" customFormat="1"/>
    <row r="516462" customFormat="1"/>
    <row r="516463" customFormat="1"/>
    <row r="516464" customFormat="1"/>
    <row r="516465" customFormat="1"/>
    <row r="516466" customFormat="1"/>
    <row r="516467" customFormat="1"/>
    <row r="516468" customFormat="1"/>
    <row r="516469" customFormat="1"/>
    <row r="516470" customFormat="1"/>
    <row r="516471" customFormat="1"/>
    <row r="516472" customFormat="1"/>
    <row r="516473" customFormat="1"/>
    <row r="516474" customFormat="1"/>
    <row r="516475" customFormat="1"/>
    <row r="516476" customFormat="1"/>
    <row r="516477" customFormat="1"/>
    <row r="516478" customFormat="1"/>
    <row r="516479" customFormat="1"/>
    <row r="516480" customFormat="1"/>
    <row r="516481" customFormat="1"/>
    <row r="516482" customFormat="1"/>
    <row r="516483" customFormat="1"/>
    <row r="516484" customFormat="1"/>
    <row r="516485" customFormat="1"/>
    <row r="516486" customFormat="1"/>
    <row r="516487" customFormat="1"/>
    <row r="516488" customFormat="1"/>
    <row r="516489" customFormat="1"/>
    <row r="516490" customFormat="1"/>
    <row r="516491" customFormat="1"/>
    <row r="516492" customFormat="1"/>
    <row r="516493" customFormat="1"/>
    <row r="516494" customFormat="1"/>
    <row r="516495" customFormat="1"/>
    <row r="516496" customFormat="1"/>
    <row r="516497" customFormat="1"/>
    <row r="516498" customFormat="1"/>
    <row r="516499" customFormat="1"/>
    <row r="516500" customFormat="1"/>
    <row r="516501" customFormat="1"/>
    <row r="516502" customFormat="1"/>
    <row r="516503" customFormat="1"/>
    <row r="516504" customFormat="1"/>
    <row r="516505" customFormat="1"/>
    <row r="516506" customFormat="1"/>
    <row r="516507" customFormat="1"/>
    <row r="516508" customFormat="1"/>
    <row r="516509" customFormat="1"/>
    <row r="516510" customFormat="1"/>
    <row r="516511" customFormat="1"/>
    <row r="516512" customFormat="1"/>
    <row r="516513" customFormat="1"/>
    <row r="516514" customFormat="1"/>
    <row r="516515" customFormat="1"/>
    <row r="516516" customFormat="1"/>
    <row r="516517" customFormat="1"/>
    <row r="516518" customFormat="1"/>
    <row r="516519" customFormat="1"/>
    <row r="516520" customFormat="1"/>
    <row r="516521" customFormat="1"/>
    <row r="516522" customFormat="1"/>
    <row r="516523" customFormat="1"/>
    <row r="516524" customFormat="1"/>
    <row r="516525" customFormat="1"/>
    <row r="516526" customFormat="1"/>
    <row r="516527" customFormat="1"/>
    <row r="516528" customFormat="1"/>
    <row r="516529" customFormat="1"/>
    <row r="516530" customFormat="1"/>
    <row r="516531" customFormat="1"/>
    <row r="516532" customFormat="1"/>
    <row r="516533" customFormat="1"/>
    <row r="516534" customFormat="1"/>
    <row r="516535" customFormat="1"/>
    <row r="516536" customFormat="1"/>
    <row r="516537" customFormat="1"/>
    <row r="516538" customFormat="1"/>
    <row r="516539" customFormat="1"/>
    <row r="516540" customFormat="1"/>
    <row r="516541" customFormat="1"/>
    <row r="516542" customFormat="1"/>
    <row r="516543" customFormat="1"/>
    <row r="516544" customFormat="1"/>
    <row r="516545" customFormat="1"/>
    <row r="516546" customFormat="1"/>
    <row r="516547" customFormat="1"/>
    <row r="516548" customFormat="1"/>
    <row r="516549" customFormat="1"/>
    <row r="516550" customFormat="1"/>
    <row r="516551" customFormat="1"/>
    <row r="516552" customFormat="1"/>
    <row r="516553" customFormat="1"/>
    <row r="516554" customFormat="1"/>
    <row r="516555" customFormat="1"/>
    <row r="516556" customFormat="1"/>
    <row r="516557" customFormat="1"/>
    <row r="516558" customFormat="1"/>
    <row r="516559" customFormat="1"/>
    <row r="516560" customFormat="1"/>
    <row r="516561" customFormat="1"/>
    <row r="516562" customFormat="1"/>
    <row r="516563" customFormat="1"/>
    <row r="516564" customFormat="1"/>
    <row r="516565" customFormat="1"/>
    <row r="516566" customFormat="1"/>
    <row r="516567" customFormat="1"/>
    <row r="516568" customFormat="1"/>
    <row r="516569" customFormat="1"/>
    <row r="516570" customFormat="1"/>
    <row r="516571" customFormat="1"/>
    <row r="516572" customFormat="1"/>
    <row r="516573" customFormat="1"/>
    <row r="516574" customFormat="1"/>
    <row r="516575" customFormat="1"/>
    <row r="516576" customFormat="1"/>
    <row r="516577" customFormat="1"/>
    <row r="516578" customFormat="1"/>
    <row r="516579" customFormat="1"/>
    <row r="516580" customFormat="1"/>
    <row r="516581" customFormat="1"/>
    <row r="516582" customFormat="1"/>
    <row r="516583" customFormat="1"/>
    <row r="516584" customFormat="1"/>
    <row r="516585" customFormat="1"/>
    <row r="516586" customFormat="1"/>
    <row r="516587" customFormat="1"/>
    <row r="516588" customFormat="1"/>
    <row r="516589" customFormat="1"/>
    <row r="516590" customFormat="1"/>
    <row r="516591" customFormat="1"/>
    <row r="516592" customFormat="1"/>
    <row r="516593" customFormat="1"/>
    <row r="516594" customFormat="1"/>
    <row r="516595" customFormat="1"/>
    <row r="516596" customFormat="1"/>
    <row r="516597" customFormat="1"/>
    <row r="516598" customFormat="1"/>
    <row r="516599" customFormat="1"/>
    <row r="516600" customFormat="1"/>
    <row r="516601" customFormat="1"/>
    <row r="516602" customFormat="1"/>
    <row r="516603" customFormat="1"/>
    <row r="516604" customFormat="1"/>
    <row r="516605" customFormat="1"/>
    <row r="516606" customFormat="1"/>
    <row r="516607" customFormat="1"/>
    <row r="516608" customFormat="1"/>
    <row r="516609" customFormat="1"/>
    <row r="516610" customFormat="1"/>
    <row r="516611" customFormat="1"/>
    <row r="516612" customFormat="1"/>
    <row r="516613" customFormat="1"/>
    <row r="516614" customFormat="1"/>
    <row r="516615" customFormat="1"/>
    <row r="516616" customFormat="1"/>
    <row r="516617" customFormat="1"/>
    <row r="516618" customFormat="1"/>
    <row r="516619" customFormat="1"/>
    <row r="516620" customFormat="1"/>
    <row r="516621" customFormat="1"/>
    <row r="516622" customFormat="1"/>
    <row r="516623" customFormat="1"/>
    <row r="516624" customFormat="1"/>
    <row r="516625" customFormat="1"/>
    <row r="516626" customFormat="1"/>
    <row r="516627" customFormat="1"/>
    <row r="516628" customFormat="1"/>
    <row r="516629" customFormat="1"/>
    <row r="516630" customFormat="1"/>
    <row r="516631" customFormat="1"/>
    <row r="516632" customFormat="1"/>
    <row r="516633" customFormat="1"/>
    <row r="516634" customFormat="1"/>
    <row r="516635" customFormat="1"/>
    <row r="516636" customFormat="1"/>
    <row r="516637" customFormat="1"/>
    <row r="516638" customFormat="1"/>
    <row r="516639" customFormat="1"/>
    <row r="516640" customFormat="1"/>
    <row r="516641" customFormat="1"/>
    <row r="516642" customFormat="1"/>
    <row r="516643" customFormat="1"/>
    <row r="516644" customFormat="1"/>
    <row r="516645" customFormat="1"/>
    <row r="516646" customFormat="1"/>
    <row r="516647" customFormat="1"/>
    <row r="516648" customFormat="1"/>
    <row r="516649" customFormat="1"/>
    <row r="516650" customFormat="1"/>
    <row r="516651" customFormat="1"/>
    <row r="516652" customFormat="1"/>
    <row r="516653" customFormat="1"/>
    <row r="516654" customFormat="1"/>
    <row r="516655" customFormat="1"/>
    <row r="516656" customFormat="1"/>
    <row r="516657" customFormat="1"/>
    <row r="516658" customFormat="1"/>
    <row r="516659" customFormat="1"/>
    <row r="516660" customFormat="1"/>
    <row r="516661" customFormat="1"/>
    <row r="516662" customFormat="1"/>
    <row r="516663" customFormat="1"/>
    <row r="516664" customFormat="1"/>
    <row r="516665" customFormat="1"/>
    <row r="516666" customFormat="1"/>
    <row r="516667" customFormat="1"/>
    <row r="516668" customFormat="1"/>
    <row r="516669" customFormat="1"/>
    <row r="516670" customFormat="1"/>
    <row r="516671" customFormat="1"/>
    <row r="516672" customFormat="1"/>
    <row r="516673" customFormat="1"/>
    <row r="516674" customFormat="1"/>
    <row r="516675" customFormat="1"/>
    <row r="516676" customFormat="1"/>
    <row r="516677" customFormat="1"/>
    <row r="516678" customFormat="1"/>
    <row r="516679" customFormat="1"/>
    <row r="516680" customFormat="1"/>
    <row r="516681" customFormat="1"/>
    <row r="516682" customFormat="1"/>
    <row r="516683" customFormat="1"/>
    <row r="516684" customFormat="1"/>
    <row r="516685" customFormat="1"/>
    <row r="516686" customFormat="1"/>
    <row r="516687" customFormat="1"/>
    <row r="516688" customFormat="1"/>
    <row r="516689" customFormat="1"/>
    <row r="516690" customFormat="1"/>
    <row r="516691" customFormat="1"/>
    <row r="516692" customFormat="1"/>
    <row r="516693" customFormat="1"/>
    <row r="516694" customFormat="1"/>
    <row r="516695" customFormat="1"/>
    <row r="516696" customFormat="1"/>
    <row r="516697" customFormat="1"/>
    <row r="516698" customFormat="1"/>
    <row r="516699" customFormat="1"/>
    <row r="516700" customFormat="1"/>
    <row r="516701" customFormat="1"/>
    <row r="516702" customFormat="1"/>
    <row r="516703" customFormat="1"/>
    <row r="516704" customFormat="1"/>
    <row r="516705" customFormat="1"/>
    <row r="516706" customFormat="1"/>
    <row r="516707" customFormat="1"/>
    <row r="516708" customFormat="1"/>
    <row r="516709" customFormat="1"/>
    <row r="516710" customFormat="1"/>
    <row r="516711" customFormat="1"/>
    <row r="516712" customFormat="1"/>
    <row r="516713" customFormat="1"/>
    <row r="516714" customFormat="1"/>
    <row r="516715" customFormat="1"/>
    <row r="516716" customFormat="1"/>
    <row r="516717" customFormat="1"/>
    <row r="516718" customFormat="1"/>
    <row r="516719" customFormat="1"/>
    <row r="516720" customFormat="1"/>
    <row r="516721" customFormat="1"/>
    <row r="516722" customFormat="1"/>
    <row r="516723" customFormat="1"/>
    <row r="516724" customFormat="1"/>
    <row r="516725" customFormat="1"/>
    <row r="516726" customFormat="1"/>
    <row r="516727" customFormat="1"/>
    <row r="516728" customFormat="1"/>
    <row r="516729" customFormat="1"/>
    <row r="516730" customFormat="1"/>
    <row r="516731" customFormat="1"/>
    <row r="516732" customFormat="1"/>
    <row r="516733" customFormat="1"/>
    <row r="516734" customFormat="1"/>
    <row r="516735" customFormat="1"/>
    <row r="516736" customFormat="1"/>
    <row r="516737" customFormat="1"/>
    <row r="516738" customFormat="1"/>
    <row r="516739" customFormat="1"/>
    <row r="516740" customFormat="1"/>
    <row r="516741" customFormat="1"/>
    <row r="516742" customFormat="1"/>
    <row r="516743" customFormat="1"/>
    <row r="516744" customFormat="1"/>
    <row r="516745" customFormat="1"/>
    <row r="516746" customFormat="1"/>
    <row r="516747" customFormat="1"/>
    <row r="516748" customFormat="1"/>
    <row r="516749" customFormat="1"/>
    <row r="516750" customFormat="1"/>
    <row r="516751" customFormat="1"/>
    <row r="516752" customFormat="1"/>
    <row r="516753" customFormat="1"/>
    <row r="516754" customFormat="1"/>
    <row r="516755" customFormat="1"/>
    <row r="516756" customFormat="1"/>
    <row r="516757" customFormat="1"/>
    <row r="516758" customFormat="1"/>
    <row r="516759" customFormat="1"/>
    <row r="516760" customFormat="1"/>
    <row r="516761" customFormat="1"/>
    <row r="516762" customFormat="1"/>
    <row r="516763" customFormat="1"/>
    <row r="516764" customFormat="1"/>
    <row r="516765" customFormat="1"/>
    <row r="516766" customFormat="1"/>
    <row r="516767" customFormat="1"/>
    <row r="516768" customFormat="1"/>
    <row r="516769" customFormat="1"/>
    <row r="516770" customFormat="1"/>
    <row r="516771" customFormat="1"/>
    <row r="516772" customFormat="1"/>
    <row r="516773" customFormat="1"/>
    <row r="516774" customFormat="1"/>
    <row r="516775" customFormat="1"/>
    <row r="516776" customFormat="1"/>
    <row r="516777" customFormat="1"/>
    <row r="516778" customFormat="1"/>
    <row r="516779" customFormat="1"/>
    <row r="516780" customFormat="1"/>
    <row r="516781" customFormat="1"/>
    <row r="516782" customFormat="1"/>
    <row r="516783" customFormat="1"/>
    <row r="516784" customFormat="1"/>
    <row r="516785" customFormat="1"/>
    <row r="516786" customFormat="1"/>
    <row r="516787" customFormat="1"/>
    <row r="516788" customFormat="1"/>
    <row r="516789" customFormat="1"/>
    <row r="516790" customFormat="1"/>
    <row r="516791" customFormat="1"/>
    <row r="516792" customFormat="1"/>
    <row r="516793" customFormat="1"/>
    <row r="516794" customFormat="1"/>
    <row r="516795" customFormat="1"/>
    <row r="516796" customFormat="1"/>
    <row r="516797" customFormat="1"/>
    <row r="516798" customFormat="1"/>
    <row r="516799" customFormat="1"/>
    <row r="516800" customFormat="1"/>
    <row r="516801" customFormat="1"/>
    <row r="516802" customFormat="1"/>
    <row r="516803" customFormat="1"/>
    <row r="516804" customFormat="1"/>
    <row r="516805" customFormat="1"/>
    <row r="516806" customFormat="1"/>
    <row r="516807" customFormat="1"/>
    <row r="516808" customFormat="1"/>
    <row r="516809" customFormat="1"/>
    <row r="516810" customFormat="1"/>
    <row r="516811" customFormat="1"/>
    <row r="516812" customFormat="1"/>
    <row r="516813" customFormat="1"/>
    <row r="516814" customFormat="1"/>
    <row r="516815" customFormat="1"/>
    <row r="516816" customFormat="1"/>
    <row r="516817" customFormat="1"/>
    <row r="516818" customFormat="1"/>
    <row r="516819" customFormat="1"/>
    <row r="516820" customFormat="1"/>
    <row r="516821" customFormat="1"/>
    <row r="516822" customFormat="1"/>
    <row r="516823" customFormat="1"/>
    <row r="516824" customFormat="1"/>
    <row r="516825" customFormat="1"/>
    <row r="516826" customFormat="1"/>
    <row r="516827" customFormat="1"/>
    <row r="516828" customFormat="1"/>
    <row r="516829" customFormat="1"/>
    <row r="516830" customFormat="1"/>
    <row r="516831" customFormat="1"/>
    <row r="516832" customFormat="1"/>
    <row r="516833" customFormat="1"/>
    <row r="516834" customFormat="1"/>
    <row r="516835" customFormat="1"/>
    <row r="516836" customFormat="1"/>
    <row r="516837" customFormat="1"/>
    <row r="516838" customFormat="1"/>
    <row r="516839" customFormat="1"/>
    <row r="516840" customFormat="1"/>
    <row r="516841" customFormat="1"/>
    <row r="516842" customFormat="1"/>
    <row r="516843" customFormat="1"/>
    <row r="516844" customFormat="1"/>
    <row r="516845" customFormat="1"/>
    <row r="516846" customFormat="1"/>
    <row r="516847" customFormat="1"/>
    <row r="516848" customFormat="1"/>
    <row r="516849" customFormat="1"/>
    <row r="516850" customFormat="1"/>
    <row r="516851" customFormat="1"/>
    <row r="516852" customFormat="1"/>
    <row r="516853" customFormat="1"/>
    <row r="516854" customFormat="1"/>
    <row r="516855" customFormat="1"/>
    <row r="516856" customFormat="1"/>
    <row r="516857" customFormat="1"/>
    <row r="516858" customFormat="1"/>
    <row r="516859" customFormat="1"/>
    <row r="516860" customFormat="1"/>
    <row r="516861" customFormat="1"/>
    <row r="516862" customFormat="1"/>
    <row r="516863" customFormat="1"/>
    <row r="516864" customFormat="1"/>
    <row r="516865" customFormat="1"/>
    <row r="516866" customFormat="1"/>
    <row r="516867" customFormat="1"/>
    <row r="516868" customFormat="1"/>
    <row r="516869" customFormat="1"/>
    <row r="516870" customFormat="1"/>
    <row r="516871" customFormat="1"/>
    <row r="516872" customFormat="1"/>
    <row r="516873" customFormat="1"/>
    <row r="516874" customFormat="1"/>
    <row r="516875" customFormat="1"/>
    <row r="516876" customFormat="1"/>
    <row r="516877" customFormat="1"/>
    <row r="516878" customFormat="1"/>
    <row r="516879" customFormat="1"/>
    <row r="516880" customFormat="1"/>
    <row r="516881" customFormat="1"/>
    <row r="516882" customFormat="1"/>
    <row r="516883" customFormat="1"/>
    <row r="516884" customFormat="1"/>
    <row r="516885" customFormat="1"/>
    <row r="516886" customFormat="1"/>
    <row r="516887" customFormat="1"/>
    <row r="516888" customFormat="1"/>
    <row r="516889" customFormat="1"/>
    <row r="516890" customFormat="1"/>
    <row r="516891" customFormat="1"/>
    <row r="516892" customFormat="1"/>
    <row r="516893" customFormat="1"/>
    <row r="516894" customFormat="1"/>
    <row r="516895" customFormat="1"/>
    <row r="516896" customFormat="1"/>
    <row r="516897" customFormat="1"/>
    <row r="516898" customFormat="1"/>
    <row r="516899" customFormat="1"/>
    <row r="516900" customFormat="1"/>
    <row r="516901" customFormat="1"/>
    <row r="516902" customFormat="1"/>
    <row r="516903" customFormat="1"/>
    <row r="516904" customFormat="1"/>
    <row r="516905" customFormat="1"/>
    <row r="516906" customFormat="1"/>
    <row r="516907" customFormat="1"/>
    <row r="516908" customFormat="1"/>
    <row r="516909" customFormat="1"/>
    <row r="516910" customFormat="1"/>
    <row r="516911" customFormat="1"/>
    <row r="516912" customFormat="1"/>
    <row r="516913" customFormat="1"/>
    <row r="516914" customFormat="1"/>
    <row r="516915" customFormat="1"/>
    <row r="516916" customFormat="1"/>
    <row r="516917" customFormat="1"/>
    <row r="516918" customFormat="1"/>
    <row r="516919" customFormat="1"/>
    <row r="516920" customFormat="1"/>
    <row r="516921" customFormat="1"/>
    <row r="516922" customFormat="1"/>
    <row r="516923" customFormat="1"/>
    <row r="516924" customFormat="1"/>
    <row r="516925" customFormat="1"/>
    <row r="516926" customFormat="1"/>
    <row r="516927" customFormat="1"/>
    <row r="516928" customFormat="1"/>
    <row r="516929" customFormat="1"/>
    <row r="516930" customFormat="1"/>
    <row r="516931" customFormat="1"/>
    <row r="516932" customFormat="1"/>
    <row r="516933" customFormat="1"/>
    <row r="516934" customFormat="1"/>
    <row r="516935" customFormat="1"/>
    <row r="516936" customFormat="1"/>
    <row r="516937" customFormat="1"/>
    <row r="516938" customFormat="1"/>
    <row r="516939" customFormat="1"/>
    <row r="516940" customFormat="1"/>
    <row r="516941" customFormat="1"/>
    <row r="516942" customFormat="1"/>
    <row r="516943" customFormat="1"/>
    <row r="516944" customFormat="1"/>
    <row r="516945" customFormat="1"/>
    <row r="516946" customFormat="1"/>
    <row r="516947" customFormat="1"/>
    <row r="516948" customFormat="1"/>
    <row r="516949" customFormat="1"/>
    <row r="516950" customFormat="1"/>
    <row r="516951" customFormat="1"/>
    <row r="516952" customFormat="1"/>
    <row r="516953" customFormat="1"/>
    <row r="516954" customFormat="1"/>
    <row r="516955" customFormat="1"/>
    <row r="516956" customFormat="1"/>
    <row r="516957" customFormat="1"/>
    <row r="516958" customFormat="1"/>
    <row r="516959" customFormat="1"/>
    <row r="516960" customFormat="1"/>
    <row r="516961" customFormat="1"/>
    <row r="516962" customFormat="1"/>
    <row r="516963" customFormat="1"/>
    <row r="516964" customFormat="1"/>
    <row r="516965" customFormat="1"/>
    <row r="516966" customFormat="1"/>
    <row r="516967" customFormat="1"/>
    <row r="516968" customFormat="1"/>
    <row r="516969" customFormat="1"/>
    <row r="516970" customFormat="1"/>
    <row r="516971" customFormat="1"/>
    <row r="516972" customFormat="1"/>
    <row r="516973" customFormat="1"/>
    <row r="516974" customFormat="1"/>
    <row r="516975" customFormat="1"/>
    <row r="516976" customFormat="1"/>
    <row r="516977" customFormat="1"/>
    <row r="516978" customFormat="1"/>
    <row r="516979" customFormat="1"/>
    <row r="516980" customFormat="1"/>
    <row r="516981" customFormat="1"/>
    <row r="516982" customFormat="1"/>
    <row r="516983" customFormat="1"/>
    <row r="516984" customFormat="1"/>
    <row r="516985" customFormat="1"/>
    <row r="516986" customFormat="1"/>
    <row r="516987" customFormat="1"/>
    <row r="516988" customFormat="1"/>
    <row r="516989" customFormat="1"/>
    <row r="516990" customFormat="1"/>
    <row r="516991" customFormat="1"/>
    <row r="516992" customFormat="1"/>
    <row r="516993" customFormat="1"/>
    <row r="516994" customFormat="1"/>
    <row r="516995" customFormat="1"/>
    <row r="516996" customFormat="1"/>
    <row r="516997" customFormat="1"/>
    <row r="516998" customFormat="1"/>
    <row r="516999" customFormat="1"/>
    <row r="517000" customFormat="1"/>
    <row r="517001" customFormat="1"/>
    <row r="517002" customFormat="1"/>
    <row r="517003" customFormat="1"/>
    <row r="517004" customFormat="1"/>
    <row r="517005" customFormat="1"/>
    <row r="517006" customFormat="1"/>
    <row r="517007" customFormat="1"/>
    <row r="517008" customFormat="1"/>
    <row r="517009" customFormat="1"/>
    <row r="517010" customFormat="1"/>
    <row r="517011" customFormat="1"/>
    <row r="517012" customFormat="1"/>
    <row r="517013" customFormat="1"/>
    <row r="517014" customFormat="1"/>
    <row r="517015" customFormat="1"/>
    <row r="517016" customFormat="1"/>
    <row r="517017" customFormat="1"/>
    <row r="517018" customFormat="1"/>
    <row r="517019" customFormat="1"/>
    <row r="517020" customFormat="1"/>
    <row r="517021" customFormat="1"/>
    <row r="517022" customFormat="1"/>
    <row r="517023" customFormat="1"/>
    <row r="517024" customFormat="1"/>
    <row r="517025" customFormat="1"/>
    <row r="517026" customFormat="1"/>
    <row r="517027" customFormat="1"/>
    <row r="517028" customFormat="1"/>
    <row r="517029" customFormat="1"/>
    <row r="517030" customFormat="1"/>
    <row r="517031" customFormat="1"/>
    <row r="517032" customFormat="1"/>
    <row r="517033" customFormat="1"/>
    <row r="517034" customFormat="1"/>
    <row r="517035" customFormat="1"/>
    <row r="517036" customFormat="1"/>
    <row r="517037" customFormat="1"/>
    <row r="517038" customFormat="1"/>
    <row r="517039" customFormat="1"/>
    <row r="517040" customFormat="1"/>
    <row r="517041" customFormat="1"/>
    <row r="517042" customFormat="1"/>
    <row r="517043" customFormat="1"/>
    <row r="517044" customFormat="1"/>
    <row r="517045" customFormat="1"/>
    <row r="517046" customFormat="1"/>
    <row r="517047" customFormat="1"/>
    <row r="517048" customFormat="1"/>
    <row r="517049" customFormat="1"/>
    <row r="517050" customFormat="1"/>
    <row r="517051" customFormat="1"/>
    <row r="517052" customFormat="1"/>
    <row r="517053" customFormat="1"/>
    <row r="517054" customFormat="1"/>
    <row r="517055" customFormat="1"/>
    <row r="517056" customFormat="1"/>
    <row r="517057" customFormat="1"/>
    <row r="517058" customFormat="1"/>
    <row r="517059" customFormat="1"/>
    <row r="517060" customFormat="1"/>
    <row r="517061" customFormat="1"/>
    <row r="517062" customFormat="1"/>
    <row r="517063" customFormat="1"/>
    <row r="517064" customFormat="1"/>
    <row r="517065" customFormat="1"/>
    <row r="517066" customFormat="1"/>
    <row r="517067" customFormat="1"/>
    <row r="517068" customFormat="1"/>
    <row r="517069" customFormat="1"/>
    <row r="517070" customFormat="1"/>
    <row r="517071" customFormat="1"/>
    <row r="517072" customFormat="1"/>
    <row r="517073" customFormat="1"/>
    <row r="517074" customFormat="1"/>
    <row r="517075" customFormat="1"/>
    <row r="517076" customFormat="1"/>
    <row r="517077" customFormat="1"/>
    <row r="517078" customFormat="1"/>
    <row r="517079" customFormat="1"/>
    <row r="517080" customFormat="1"/>
    <row r="517081" customFormat="1"/>
    <row r="517082" customFormat="1"/>
    <row r="517083" customFormat="1"/>
    <row r="517084" customFormat="1"/>
    <row r="517085" customFormat="1"/>
    <row r="517086" customFormat="1"/>
    <row r="517087" customFormat="1"/>
    <row r="517088" customFormat="1"/>
    <row r="517089" customFormat="1"/>
    <row r="517090" customFormat="1"/>
    <row r="517091" customFormat="1"/>
    <row r="517092" customFormat="1"/>
    <row r="517093" customFormat="1"/>
    <row r="517094" customFormat="1"/>
    <row r="517095" customFormat="1"/>
    <row r="517096" customFormat="1"/>
    <row r="517097" customFormat="1"/>
    <row r="517098" customFormat="1"/>
    <row r="517099" customFormat="1"/>
    <row r="517100" customFormat="1"/>
    <row r="517101" customFormat="1"/>
    <row r="517102" customFormat="1"/>
    <row r="517103" customFormat="1"/>
    <row r="517104" customFormat="1"/>
    <row r="517105" customFormat="1"/>
    <row r="517106" customFormat="1"/>
    <row r="517107" customFormat="1"/>
    <row r="517108" customFormat="1"/>
    <row r="517109" customFormat="1"/>
    <row r="517110" customFormat="1"/>
    <row r="517111" customFormat="1"/>
    <row r="517112" customFormat="1"/>
    <row r="517113" customFormat="1"/>
    <row r="517114" customFormat="1"/>
    <row r="517115" customFormat="1"/>
    <row r="517116" customFormat="1"/>
    <row r="517117" customFormat="1"/>
    <row r="517118" customFormat="1"/>
    <row r="517119" customFormat="1"/>
    <row r="517120" customFormat="1"/>
    <row r="517121" customFormat="1"/>
    <row r="517122" customFormat="1"/>
    <row r="517123" customFormat="1"/>
    <row r="517124" customFormat="1"/>
    <row r="517125" customFormat="1"/>
    <row r="517126" customFormat="1"/>
    <row r="517127" customFormat="1"/>
    <row r="517128" customFormat="1"/>
    <row r="517129" customFormat="1"/>
    <row r="517130" customFormat="1"/>
    <row r="517131" customFormat="1"/>
    <row r="517132" customFormat="1"/>
    <row r="517133" customFormat="1"/>
    <row r="517134" customFormat="1"/>
    <row r="517135" customFormat="1"/>
    <row r="517136" customFormat="1"/>
    <row r="517137" customFormat="1"/>
    <row r="517138" customFormat="1"/>
    <row r="517139" customFormat="1"/>
    <row r="517140" customFormat="1"/>
    <row r="517141" customFormat="1"/>
    <row r="517142" customFormat="1"/>
    <row r="517143" customFormat="1"/>
    <row r="517144" customFormat="1"/>
    <row r="517145" customFormat="1"/>
    <row r="517146" customFormat="1"/>
    <row r="517147" customFormat="1"/>
    <row r="517148" customFormat="1"/>
    <row r="517149" customFormat="1"/>
    <row r="517150" customFormat="1"/>
    <row r="517151" customFormat="1"/>
    <row r="517152" customFormat="1"/>
    <row r="517153" customFormat="1"/>
    <row r="517154" customFormat="1"/>
    <row r="517155" customFormat="1"/>
    <row r="517156" customFormat="1"/>
    <row r="517157" customFormat="1"/>
    <row r="517158" customFormat="1"/>
    <row r="517159" customFormat="1"/>
    <row r="517160" customFormat="1"/>
    <row r="517161" customFormat="1"/>
    <row r="517162" customFormat="1"/>
    <row r="517163" customFormat="1"/>
    <row r="517164" customFormat="1"/>
    <row r="517165" customFormat="1"/>
    <row r="517166" customFormat="1"/>
    <row r="517167" customFormat="1"/>
    <row r="517168" customFormat="1"/>
    <row r="517169" customFormat="1"/>
    <row r="517170" customFormat="1"/>
    <row r="517171" customFormat="1"/>
    <row r="517172" customFormat="1"/>
    <row r="517173" customFormat="1"/>
    <row r="517174" customFormat="1"/>
    <row r="517175" customFormat="1"/>
    <row r="517176" customFormat="1"/>
    <row r="517177" customFormat="1"/>
    <row r="517178" customFormat="1"/>
    <row r="517179" customFormat="1"/>
    <row r="517180" customFormat="1"/>
    <row r="517181" customFormat="1"/>
    <row r="517182" customFormat="1"/>
    <row r="517183" customFormat="1"/>
    <row r="517184" customFormat="1"/>
    <row r="517185" customFormat="1"/>
    <row r="517186" customFormat="1"/>
    <row r="517187" customFormat="1"/>
    <row r="517188" customFormat="1"/>
    <row r="517189" customFormat="1"/>
    <row r="517190" customFormat="1"/>
    <row r="517191" customFormat="1"/>
    <row r="517192" customFormat="1"/>
    <row r="517193" customFormat="1"/>
    <row r="517194" customFormat="1"/>
    <row r="517195" customFormat="1"/>
    <row r="517196" customFormat="1"/>
    <row r="517197" customFormat="1"/>
    <row r="517198" customFormat="1"/>
    <row r="517199" customFormat="1"/>
    <row r="517200" customFormat="1"/>
    <row r="517201" customFormat="1"/>
    <row r="517202" customFormat="1"/>
    <row r="517203" customFormat="1"/>
    <row r="517204" customFormat="1"/>
    <row r="517205" customFormat="1"/>
    <row r="517206" customFormat="1"/>
    <row r="517207" customFormat="1"/>
    <row r="517208" customFormat="1"/>
    <row r="517209" customFormat="1"/>
    <row r="517210" customFormat="1"/>
    <row r="517211" customFormat="1"/>
    <row r="517212" customFormat="1"/>
    <row r="517213" customFormat="1"/>
    <row r="517214" customFormat="1"/>
    <row r="517215" customFormat="1"/>
    <row r="517216" customFormat="1"/>
    <row r="517217" customFormat="1"/>
    <row r="517218" customFormat="1"/>
    <row r="517219" customFormat="1"/>
    <row r="517220" customFormat="1"/>
    <row r="517221" customFormat="1"/>
    <row r="517222" customFormat="1"/>
    <row r="517223" customFormat="1"/>
    <row r="517224" customFormat="1"/>
    <row r="517225" customFormat="1"/>
    <row r="517226" customFormat="1"/>
    <row r="517227" customFormat="1"/>
    <row r="517228" customFormat="1"/>
    <row r="517229" customFormat="1"/>
    <row r="517230" customFormat="1"/>
    <row r="517231" customFormat="1"/>
    <row r="517232" customFormat="1"/>
    <row r="517233" customFormat="1"/>
    <row r="517234" customFormat="1"/>
    <row r="517235" customFormat="1"/>
    <row r="517236" customFormat="1"/>
    <row r="517237" customFormat="1"/>
    <row r="517238" customFormat="1"/>
    <row r="517239" customFormat="1"/>
    <row r="517240" customFormat="1"/>
    <row r="517241" customFormat="1"/>
    <row r="517242" customFormat="1"/>
    <row r="517243" customFormat="1"/>
    <row r="517244" customFormat="1"/>
    <row r="517245" customFormat="1"/>
    <row r="517246" customFormat="1"/>
    <row r="517247" customFormat="1"/>
    <row r="517248" customFormat="1"/>
    <row r="517249" customFormat="1"/>
    <row r="517250" customFormat="1"/>
    <row r="517251" customFormat="1"/>
    <row r="517252" customFormat="1"/>
    <row r="517253" customFormat="1"/>
    <row r="517254" customFormat="1"/>
    <row r="517255" customFormat="1"/>
    <row r="517256" customFormat="1"/>
    <row r="517257" customFormat="1"/>
    <row r="517258" customFormat="1"/>
    <row r="517259" customFormat="1"/>
    <row r="517260" customFormat="1"/>
    <row r="517261" customFormat="1"/>
    <row r="517262" customFormat="1"/>
    <row r="517263" customFormat="1"/>
    <row r="517264" customFormat="1"/>
    <row r="517265" customFormat="1"/>
    <row r="517266" customFormat="1"/>
    <row r="517267" customFormat="1"/>
    <row r="517268" customFormat="1"/>
    <row r="517269" customFormat="1"/>
    <row r="517270" customFormat="1"/>
    <row r="517271" customFormat="1"/>
    <row r="517272" customFormat="1"/>
    <row r="517273" customFormat="1"/>
    <row r="517274" customFormat="1"/>
    <row r="517275" customFormat="1"/>
    <row r="517276" customFormat="1"/>
    <row r="517277" customFormat="1"/>
    <row r="517278" customFormat="1"/>
    <row r="517279" customFormat="1"/>
    <row r="517280" customFormat="1"/>
    <row r="517281" customFormat="1"/>
    <row r="517282" customFormat="1"/>
    <row r="517283" customFormat="1"/>
    <row r="517284" customFormat="1"/>
    <row r="517285" customFormat="1"/>
    <row r="517286" customFormat="1"/>
    <row r="517287" customFormat="1"/>
    <row r="517288" customFormat="1"/>
    <row r="517289" customFormat="1"/>
    <row r="517290" customFormat="1"/>
    <row r="517291" customFormat="1"/>
    <row r="517292" customFormat="1"/>
    <row r="517293" customFormat="1"/>
    <row r="517294" customFormat="1"/>
    <row r="517295" customFormat="1"/>
    <row r="517296" customFormat="1"/>
    <row r="517297" customFormat="1"/>
    <row r="517298" customFormat="1"/>
    <row r="517299" customFormat="1"/>
    <row r="517300" customFormat="1"/>
    <row r="517301" customFormat="1"/>
    <row r="517302" customFormat="1"/>
    <row r="517303" customFormat="1"/>
    <row r="517304" customFormat="1"/>
    <row r="517305" customFormat="1"/>
    <row r="517306" customFormat="1"/>
    <row r="517307" customFormat="1"/>
    <row r="517308" customFormat="1"/>
    <row r="517309" customFormat="1"/>
    <row r="517310" customFormat="1"/>
    <row r="517311" customFormat="1"/>
    <row r="517312" customFormat="1"/>
    <row r="517313" customFormat="1"/>
    <row r="517314" customFormat="1"/>
    <row r="517315" customFormat="1"/>
    <row r="517316" customFormat="1"/>
    <row r="517317" customFormat="1"/>
    <row r="517318" customFormat="1"/>
    <row r="517319" customFormat="1"/>
    <row r="517320" customFormat="1"/>
    <row r="517321" customFormat="1"/>
    <row r="517322" customFormat="1"/>
    <row r="517323" customFormat="1"/>
    <row r="517324" customFormat="1"/>
    <row r="517325" customFormat="1"/>
    <row r="517326" customFormat="1"/>
    <row r="517327" customFormat="1"/>
    <row r="517328" customFormat="1"/>
    <row r="517329" customFormat="1"/>
    <row r="517330" customFormat="1"/>
    <row r="517331" customFormat="1"/>
    <row r="517332" customFormat="1"/>
    <row r="517333" customFormat="1"/>
    <row r="517334" customFormat="1"/>
    <row r="517335" customFormat="1"/>
    <row r="517336" customFormat="1"/>
    <row r="517337" customFormat="1"/>
    <row r="517338" customFormat="1"/>
    <row r="517339" customFormat="1"/>
    <row r="517340" customFormat="1"/>
    <row r="517341" customFormat="1"/>
    <row r="517342" customFormat="1"/>
    <row r="517343" customFormat="1"/>
    <row r="517344" customFormat="1"/>
    <row r="517345" customFormat="1"/>
    <row r="517346" customFormat="1"/>
    <row r="517347" customFormat="1"/>
    <row r="517348" customFormat="1"/>
    <row r="517349" customFormat="1"/>
    <row r="517350" customFormat="1"/>
    <row r="517351" customFormat="1"/>
    <row r="517352" customFormat="1"/>
    <row r="517353" customFormat="1"/>
    <row r="517354" customFormat="1"/>
    <row r="517355" customFormat="1"/>
    <row r="517356" customFormat="1"/>
    <row r="517357" customFormat="1"/>
    <row r="517358" customFormat="1"/>
    <row r="517359" customFormat="1"/>
    <row r="517360" customFormat="1"/>
    <row r="517361" customFormat="1"/>
    <row r="517362" customFormat="1"/>
    <row r="517363" customFormat="1"/>
    <row r="517364" customFormat="1"/>
    <row r="517365" customFormat="1"/>
    <row r="517366" customFormat="1"/>
    <row r="517367" customFormat="1"/>
    <row r="517368" customFormat="1"/>
    <row r="517369" customFormat="1"/>
    <row r="517370" customFormat="1"/>
    <row r="517371" customFormat="1"/>
    <row r="517372" customFormat="1"/>
    <row r="517373" customFormat="1"/>
    <row r="517374" customFormat="1"/>
    <row r="517375" customFormat="1"/>
    <row r="517376" customFormat="1"/>
    <row r="517377" customFormat="1"/>
    <row r="517378" customFormat="1"/>
    <row r="517379" customFormat="1"/>
    <row r="517380" customFormat="1"/>
    <row r="517381" customFormat="1"/>
    <row r="517382" customFormat="1"/>
    <row r="517383" customFormat="1"/>
    <row r="517384" customFormat="1"/>
    <row r="517385" customFormat="1"/>
    <row r="517386" customFormat="1"/>
    <row r="517387" customFormat="1"/>
    <row r="517388" customFormat="1"/>
    <row r="517389" customFormat="1"/>
    <row r="517390" customFormat="1"/>
    <row r="517391" customFormat="1"/>
    <row r="517392" customFormat="1"/>
    <row r="517393" customFormat="1"/>
    <row r="517394" customFormat="1"/>
    <row r="517395" customFormat="1"/>
    <row r="517396" customFormat="1"/>
    <row r="517397" customFormat="1"/>
    <row r="517398" customFormat="1"/>
    <row r="517399" customFormat="1"/>
    <row r="517400" customFormat="1"/>
    <row r="517401" customFormat="1"/>
    <row r="517402" customFormat="1"/>
    <row r="517403" customFormat="1"/>
    <row r="517404" customFormat="1"/>
    <row r="517405" customFormat="1"/>
    <row r="517406" customFormat="1"/>
    <row r="517407" customFormat="1"/>
    <row r="517408" customFormat="1"/>
    <row r="517409" customFormat="1"/>
    <row r="517410" customFormat="1"/>
    <row r="517411" customFormat="1"/>
    <row r="517412" customFormat="1"/>
    <row r="517413" customFormat="1"/>
    <row r="517414" customFormat="1"/>
    <row r="517415" customFormat="1"/>
    <row r="517416" customFormat="1"/>
    <row r="517417" customFormat="1"/>
    <row r="517418" customFormat="1"/>
    <row r="517419" customFormat="1"/>
    <row r="517420" customFormat="1"/>
    <row r="517421" customFormat="1"/>
    <row r="517422" customFormat="1"/>
    <row r="517423" customFormat="1"/>
    <row r="517424" customFormat="1"/>
    <row r="517425" customFormat="1"/>
    <row r="517426" customFormat="1"/>
    <row r="517427" customFormat="1"/>
    <row r="517428" customFormat="1"/>
    <row r="517429" customFormat="1"/>
    <row r="517430" customFormat="1"/>
    <row r="517431" customFormat="1"/>
    <row r="517432" customFormat="1"/>
    <row r="517433" customFormat="1"/>
    <row r="517434" customFormat="1"/>
    <row r="517435" customFormat="1"/>
    <row r="517436" customFormat="1"/>
    <row r="517437" customFormat="1"/>
    <row r="517438" customFormat="1"/>
    <row r="517439" customFormat="1"/>
    <row r="517440" customFormat="1"/>
    <row r="517441" customFormat="1"/>
    <row r="517442" customFormat="1"/>
    <row r="517443" customFormat="1"/>
    <row r="517444" customFormat="1"/>
    <row r="517445" customFormat="1"/>
    <row r="517446" customFormat="1"/>
    <row r="517447" customFormat="1"/>
    <row r="517448" customFormat="1"/>
    <row r="517449" customFormat="1"/>
    <row r="517450" customFormat="1"/>
    <row r="517451" customFormat="1"/>
    <row r="517452" customFormat="1"/>
    <row r="517453" customFormat="1"/>
    <row r="517454" customFormat="1"/>
    <row r="517455" customFormat="1"/>
    <row r="517456" customFormat="1"/>
    <row r="517457" customFormat="1"/>
    <row r="517458" customFormat="1"/>
    <row r="517459" customFormat="1"/>
    <row r="517460" customFormat="1"/>
    <row r="517461" customFormat="1"/>
    <row r="517462" customFormat="1"/>
    <row r="517463" customFormat="1"/>
    <row r="517464" customFormat="1"/>
    <row r="517465" customFormat="1"/>
    <row r="517466" customFormat="1"/>
    <row r="517467" customFormat="1"/>
    <row r="517468" customFormat="1"/>
    <row r="517469" customFormat="1"/>
    <row r="517470" customFormat="1"/>
    <row r="517471" customFormat="1"/>
    <row r="517472" customFormat="1"/>
    <row r="517473" customFormat="1"/>
    <row r="517474" customFormat="1"/>
    <row r="517475" customFormat="1"/>
    <row r="517476" customFormat="1"/>
    <row r="517477" customFormat="1"/>
    <row r="517478" customFormat="1"/>
    <row r="517479" customFormat="1"/>
    <row r="517480" customFormat="1"/>
    <row r="517481" customFormat="1"/>
    <row r="517482" customFormat="1"/>
    <row r="517483" customFormat="1"/>
    <row r="517484" customFormat="1"/>
    <row r="517485" customFormat="1"/>
    <row r="517486" customFormat="1"/>
    <row r="517487" customFormat="1"/>
    <row r="517488" customFormat="1"/>
    <row r="517489" customFormat="1"/>
    <row r="517490" customFormat="1"/>
    <row r="517491" customFormat="1"/>
    <row r="517492" customFormat="1"/>
    <row r="517493" customFormat="1"/>
    <row r="517494" customFormat="1"/>
    <row r="517495" customFormat="1"/>
    <row r="517496" customFormat="1"/>
    <row r="517497" customFormat="1"/>
    <row r="517498" customFormat="1"/>
    <row r="517499" customFormat="1"/>
    <row r="517500" customFormat="1"/>
    <row r="517501" customFormat="1"/>
    <row r="517502" customFormat="1"/>
    <row r="517503" customFormat="1"/>
    <row r="517504" customFormat="1"/>
    <row r="517505" customFormat="1"/>
    <row r="517506" customFormat="1"/>
    <row r="517507" customFormat="1"/>
    <row r="517508" customFormat="1"/>
    <row r="517509" customFormat="1"/>
    <row r="517510" customFormat="1"/>
    <row r="517511" customFormat="1"/>
    <row r="517512" customFormat="1"/>
    <row r="517513" customFormat="1"/>
    <row r="517514" customFormat="1"/>
    <row r="517515" customFormat="1"/>
    <row r="517516" customFormat="1"/>
    <row r="517517" customFormat="1"/>
    <row r="517518" customFormat="1"/>
    <row r="517519" customFormat="1"/>
    <row r="517520" customFormat="1"/>
    <row r="517521" customFormat="1"/>
    <row r="517522" customFormat="1"/>
    <row r="517523" customFormat="1"/>
    <row r="517524" customFormat="1"/>
    <row r="517525" customFormat="1"/>
    <row r="517526" customFormat="1"/>
    <row r="517527" customFormat="1"/>
    <row r="517528" customFormat="1"/>
    <row r="517529" customFormat="1"/>
    <row r="517530" customFormat="1"/>
    <row r="517531" customFormat="1"/>
    <row r="517532" customFormat="1"/>
    <row r="517533" customFormat="1"/>
    <row r="517534" customFormat="1"/>
    <row r="517535" customFormat="1"/>
    <row r="517536" customFormat="1"/>
    <row r="517537" customFormat="1"/>
    <row r="517538" customFormat="1"/>
    <row r="517539" customFormat="1"/>
    <row r="517540" customFormat="1"/>
    <row r="517541" customFormat="1"/>
    <row r="517542" customFormat="1"/>
    <row r="517543" customFormat="1"/>
    <row r="517544" customFormat="1"/>
    <row r="517545" customFormat="1"/>
    <row r="517546" customFormat="1"/>
    <row r="517547" customFormat="1"/>
    <row r="517548" customFormat="1"/>
    <row r="517549" customFormat="1"/>
    <row r="517550" customFormat="1"/>
    <row r="517551" customFormat="1"/>
    <row r="517552" customFormat="1"/>
    <row r="517553" customFormat="1"/>
    <row r="517554" customFormat="1"/>
    <row r="517555" customFormat="1"/>
    <row r="517556" customFormat="1"/>
    <row r="517557" customFormat="1"/>
    <row r="517558" customFormat="1"/>
    <row r="517559" customFormat="1"/>
    <row r="517560" customFormat="1"/>
    <row r="517561" customFormat="1"/>
    <row r="517562" customFormat="1"/>
    <row r="517563" customFormat="1"/>
    <row r="517564" customFormat="1"/>
    <row r="517565" customFormat="1"/>
    <row r="517566" customFormat="1"/>
    <row r="517567" customFormat="1"/>
    <row r="517568" customFormat="1"/>
    <row r="517569" customFormat="1"/>
    <row r="517570" customFormat="1"/>
    <row r="517571" customFormat="1"/>
    <row r="517572" customFormat="1"/>
    <row r="517573" customFormat="1"/>
    <row r="517574" customFormat="1"/>
    <row r="517575" customFormat="1"/>
    <row r="517576" customFormat="1"/>
    <row r="517577" customFormat="1"/>
    <row r="517578" customFormat="1"/>
    <row r="517579" customFormat="1"/>
    <row r="517580" customFormat="1"/>
    <row r="517581" customFormat="1"/>
    <row r="517582" customFormat="1"/>
    <row r="517583" customFormat="1"/>
    <row r="517584" customFormat="1"/>
    <row r="517585" customFormat="1"/>
    <row r="517586" customFormat="1"/>
    <row r="517587" customFormat="1"/>
    <row r="517588" customFormat="1"/>
    <row r="517589" customFormat="1"/>
    <row r="517590" customFormat="1"/>
    <row r="517591" customFormat="1"/>
    <row r="517592" customFormat="1"/>
    <row r="517593" customFormat="1"/>
    <row r="517594" customFormat="1"/>
    <row r="517595" customFormat="1"/>
    <row r="517596" customFormat="1"/>
    <row r="517597" customFormat="1"/>
    <row r="517598" customFormat="1"/>
    <row r="517599" customFormat="1"/>
    <row r="517600" customFormat="1"/>
    <row r="517601" customFormat="1"/>
    <row r="517602" customFormat="1"/>
    <row r="517603" customFormat="1"/>
    <row r="517604" customFormat="1"/>
    <row r="517605" customFormat="1"/>
    <row r="517606" customFormat="1"/>
    <row r="517607" customFormat="1"/>
    <row r="517608" customFormat="1"/>
    <row r="517609" customFormat="1"/>
    <row r="517610" customFormat="1"/>
    <row r="517611" customFormat="1"/>
    <row r="517612" customFormat="1"/>
    <row r="517613" customFormat="1"/>
    <row r="517614" customFormat="1"/>
    <row r="517615" customFormat="1"/>
    <row r="517616" customFormat="1"/>
    <row r="517617" customFormat="1"/>
    <row r="517618" customFormat="1"/>
    <row r="517619" customFormat="1"/>
    <row r="517620" customFormat="1"/>
    <row r="517621" customFormat="1"/>
    <row r="517622" customFormat="1"/>
    <row r="517623" customFormat="1"/>
    <row r="517624" customFormat="1"/>
    <row r="517625" customFormat="1"/>
    <row r="517626" customFormat="1"/>
    <row r="517627" customFormat="1"/>
    <row r="517628" customFormat="1"/>
    <row r="517629" customFormat="1"/>
    <row r="517630" customFormat="1"/>
    <row r="517631" customFormat="1"/>
    <row r="517632" customFormat="1"/>
    <row r="517633" customFormat="1"/>
    <row r="517634" customFormat="1"/>
    <row r="517635" customFormat="1"/>
    <row r="517636" customFormat="1"/>
    <row r="517637" customFormat="1"/>
    <row r="517638" customFormat="1"/>
    <row r="517639" customFormat="1"/>
    <row r="517640" customFormat="1"/>
    <row r="517641" customFormat="1"/>
    <row r="517642" customFormat="1"/>
    <row r="517643" customFormat="1"/>
    <row r="517644" customFormat="1"/>
    <row r="517645" customFormat="1"/>
    <row r="517646" customFormat="1"/>
    <row r="517647" customFormat="1"/>
    <row r="517648" customFormat="1"/>
    <row r="517649" customFormat="1"/>
    <row r="517650" customFormat="1"/>
    <row r="517651" customFormat="1"/>
    <row r="517652" customFormat="1"/>
    <row r="517653" customFormat="1"/>
    <row r="517654" customFormat="1"/>
    <row r="517655" customFormat="1"/>
    <row r="517656" customFormat="1"/>
    <row r="517657" customFormat="1"/>
    <row r="517658" customFormat="1"/>
    <row r="517659" customFormat="1"/>
    <row r="517660" customFormat="1"/>
    <row r="517661" customFormat="1"/>
    <row r="517662" customFormat="1"/>
    <row r="517663" customFormat="1"/>
    <row r="517664" customFormat="1"/>
    <row r="517665" customFormat="1"/>
    <row r="517666" customFormat="1"/>
    <row r="517667" customFormat="1"/>
    <row r="517668" customFormat="1"/>
    <row r="517669" customFormat="1"/>
    <row r="517670" customFormat="1"/>
    <row r="517671" customFormat="1"/>
    <row r="517672" customFormat="1"/>
    <row r="517673" customFormat="1"/>
    <row r="517674" customFormat="1"/>
    <row r="517675" customFormat="1"/>
    <row r="517676" customFormat="1"/>
    <row r="517677" customFormat="1"/>
    <row r="517678" customFormat="1"/>
    <row r="517679" customFormat="1"/>
    <row r="517680" customFormat="1"/>
    <row r="517681" customFormat="1"/>
    <row r="517682" customFormat="1"/>
    <row r="517683" customFormat="1"/>
    <row r="517684" customFormat="1"/>
    <row r="517685" customFormat="1"/>
    <row r="517686" customFormat="1"/>
    <row r="517687" customFormat="1"/>
    <row r="517688" customFormat="1"/>
    <row r="517689" customFormat="1"/>
    <row r="517690" customFormat="1"/>
    <row r="517691" customFormat="1"/>
    <row r="517692" customFormat="1"/>
    <row r="517693" customFormat="1"/>
    <row r="517694" customFormat="1"/>
    <row r="517695" customFormat="1"/>
    <row r="517696" customFormat="1"/>
    <row r="517697" customFormat="1"/>
    <row r="517698" customFormat="1"/>
    <row r="517699" customFormat="1"/>
    <row r="517700" customFormat="1"/>
    <row r="517701" customFormat="1"/>
    <row r="517702" customFormat="1"/>
    <row r="517703" customFormat="1"/>
    <row r="517704" customFormat="1"/>
    <row r="517705" customFormat="1"/>
    <row r="517706" customFormat="1"/>
    <row r="517707" customFormat="1"/>
    <row r="517708" customFormat="1"/>
    <row r="517709" customFormat="1"/>
    <row r="517710" customFormat="1"/>
    <row r="517711" customFormat="1"/>
    <row r="517712" customFormat="1"/>
    <row r="517713" customFormat="1"/>
    <row r="517714" customFormat="1"/>
    <row r="517715" customFormat="1"/>
    <row r="517716" customFormat="1"/>
    <row r="517717" customFormat="1"/>
    <row r="517718" customFormat="1"/>
    <row r="517719" customFormat="1"/>
    <row r="517720" customFormat="1"/>
    <row r="517721" customFormat="1"/>
    <row r="517722" customFormat="1"/>
    <row r="517723" customFormat="1"/>
    <row r="517724" customFormat="1"/>
    <row r="517725" customFormat="1"/>
    <row r="517726" customFormat="1"/>
    <row r="517727" customFormat="1"/>
    <row r="517728" customFormat="1"/>
    <row r="517729" customFormat="1"/>
    <row r="517730" customFormat="1"/>
    <row r="517731" customFormat="1"/>
    <row r="517732" customFormat="1"/>
    <row r="517733" customFormat="1"/>
    <row r="517734" customFormat="1"/>
    <row r="517735" customFormat="1"/>
    <row r="517736" customFormat="1"/>
    <row r="517737" customFormat="1"/>
    <row r="517738" customFormat="1"/>
    <row r="517739" customFormat="1"/>
    <row r="517740" customFormat="1"/>
    <row r="517741" customFormat="1"/>
    <row r="517742" customFormat="1"/>
    <row r="517743" customFormat="1"/>
    <row r="517744" customFormat="1"/>
    <row r="517745" customFormat="1"/>
    <row r="517746" customFormat="1"/>
    <row r="517747" customFormat="1"/>
    <row r="517748" customFormat="1"/>
    <row r="517749" customFormat="1"/>
    <row r="517750" customFormat="1"/>
    <row r="517751" customFormat="1"/>
    <row r="517752" customFormat="1"/>
    <row r="517753" customFormat="1"/>
    <row r="517754" customFormat="1"/>
    <row r="517755" customFormat="1"/>
    <row r="517756" customFormat="1"/>
    <row r="517757" customFormat="1"/>
    <row r="517758" customFormat="1"/>
    <row r="517759" customFormat="1"/>
    <row r="517760" customFormat="1"/>
    <row r="517761" customFormat="1"/>
    <row r="517762" customFormat="1"/>
    <row r="517763" customFormat="1"/>
    <row r="517764" customFormat="1"/>
    <row r="517765" customFormat="1"/>
    <row r="517766" customFormat="1"/>
    <row r="517767" customFormat="1"/>
    <row r="517768" customFormat="1"/>
    <row r="517769" customFormat="1"/>
    <row r="517770" customFormat="1"/>
    <row r="517771" customFormat="1"/>
    <row r="517772" customFormat="1"/>
    <row r="517773" customFormat="1"/>
    <row r="517774" customFormat="1"/>
    <row r="517775" customFormat="1"/>
    <row r="517776" customFormat="1"/>
    <row r="517777" customFormat="1"/>
    <row r="517778" customFormat="1"/>
    <row r="517779" customFormat="1"/>
    <row r="517780" customFormat="1"/>
    <row r="517781" customFormat="1"/>
    <row r="517782" customFormat="1"/>
    <row r="517783" customFormat="1"/>
    <row r="517784" customFormat="1"/>
    <row r="517785" customFormat="1"/>
    <row r="517786" customFormat="1"/>
    <row r="517787" customFormat="1"/>
    <row r="517788" customFormat="1"/>
    <row r="517789" customFormat="1"/>
    <row r="517790" customFormat="1"/>
    <row r="517791" customFormat="1"/>
    <row r="517792" customFormat="1"/>
    <row r="517793" customFormat="1"/>
    <row r="517794" customFormat="1"/>
    <row r="517795" customFormat="1"/>
    <row r="517796" customFormat="1"/>
    <row r="517797" customFormat="1"/>
    <row r="517798" customFormat="1"/>
    <row r="517799" customFormat="1"/>
    <row r="517800" customFormat="1"/>
    <row r="517801" customFormat="1"/>
    <row r="517802" customFormat="1"/>
    <row r="517803" customFormat="1"/>
    <row r="517804" customFormat="1"/>
    <row r="517805" customFormat="1"/>
    <row r="517806" customFormat="1"/>
    <row r="517807" customFormat="1"/>
    <row r="517808" customFormat="1"/>
    <row r="517809" customFormat="1"/>
    <row r="517810" customFormat="1"/>
    <row r="517811" customFormat="1"/>
    <row r="517812" customFormat="1"/>
    <row r="517813" customFormat="1"/>
    <row r="517814" customFormat="1"/>
    <row r="517815" customFormat="1"/>
    <row r="517816" customFormat="1"/>
    <row r="517817" customFormat="1"/>
    <row r="517818" customFormat="1"/>
    <row r="517819" customFormat="1"/>
    <row r="517820" customFormat="1"/>
    <row r="517821" customFormat="1"/>
    <row r="517822" customFormat="1"/>
    <row r="517823" customFormat="1"/>
    <row r="517824" customFormat="1"/>
    <row r="517825" customFormat="1"/>
    <row r="517826" customFormat="1"/>
    <row r="517827" customFormat="1"/>
    <row r="517828" customFormat="1"/>
    <row r="517829" customFormat="1"/>
    <row r="517830" customFormat="1"/>
    <row r="517831" customFormat="1"/>
    <row r="517832" customFormat="1"/>
    <row r="517833" customFormat="1"/>
    <row r="517834" customFormat="1"/>
    <row r="517835" customFormat="1"/>
    <row r="517836" customFormat="1"/>
    <row r="517837" customFormat="1"/>
    <row r="517838" customFormat="1"/>
    <row r="517839" customFormat="1"/>
    <row r="517840" customFormat="1"/>
    <row r="517841" customFormat="1"/>
    <row r="517842" customFormat="1"/>
    <row r="517843" customFormat="1"/>
    <row r="517844" customFormat="1"/>
    <row r="517845" customFormat="1"/>
    <row r="517846" customFormat="1"/>
    <row r="517847" customFormat="1"/>
    <row r="517848" customFormat="1"/>
    <row r="517849" customFormat="1"/>
    <row r="517850" customFormat="1"/>
    <row r="517851" customFormat="1"/>
    <row r="517852" customFormat="1"/>
    <row r="517853" customFormat="1"/>
    <row r="517854" customFormat="1"/>
    <row r="517855" customFormat="1"/>
    <row r="517856" customFormat="1"/>
    <row r="517857" customFormat="1"/>
    <row r="517858" customFormat="1"/>
    <row r="517859" customFormat="1"/>
    <row r="517860" customFormat="1"/>
    <row r="517861" customFormat="1"/>
    <row r="517862" customFormat="1"/>
    <row r="517863" customFormat="1"/>
    <row r="517864" customFormat="1"/>
    <row r="517865" customFormat="1"/>
    <row r="517866" customFormat="1"/>
    <row r="517867" customFormat="1"/>
    <row r="517868" customFormat="1"/>
    <row r="517869" customFormat="1"/>
    <row r="517870" customFormat="1"/>
    <row r="517871" customFormat="1"/>
    <row r="517872" customFormat="1"/>
    <row r="517873" customFormat="1"/>
    <row r="517874" customFormat="1"/>
    <row r="517875" customFormat="1"/>
    <row r="517876" customFormat="1"/>
    <row r="517877" customFormat="1"/>
    <row r="517878" customFormat="1"/>
    <row r="517879" customFormat="1"/>
    <row r="517880" customFormat="1"/>
    <row r="517881" customFormat="1"/>
    <row r="517882" customFormat="1"/>
    <row r="517883" customFormat="1"/>
    <row r="517884" customFormat="1"/>
    <row r="517885" customFormat="1"/>
    <row r="517886" customFormat="1"/>
    <row r="517887" customFormat="1"/>
    <row r="517888" customFormat="1"/>
    <row r="517889" customFormat="1"/>
    <row r="517890" customFormat="1"/>
    <row r="517891" customFormat="1"/>
    <row r="517892" customFormat="1"/>
    <row r="517893" customFormat="1"/>
    <row r="517894" customFormat="1"/>
    <row r="517895" customFormat="1"/>
    <row r="517896" customFormat="1"/>
    <row r="517897" customFormat="1"/>
    <row r="517898" customFormat="1"/>
    <row r="517899" customFormat="1"/>
    <row r="517900" customFormat="1"/>
    <row r="517901" customFormat="1"/>
    <row r="517902" customFormat="1"/>
    <row r="517903" customFormat="1"/>
    <row r="517904" customFormat="1"/>
    <row r="517905" customFormat="1"/>
    <row r="517906" customFormat="1"/>
    <row r="517907" customFormat="1"/>
    <row r="517908" customFormat="1"/>
    <row r="517909" customFormat="1"/>
    <row r="517910" customFormat="1"/>
    <row r="517911" customFormat="1"/>
    <row r="517912" customFormat="1"/>
    <row r="517913" customFormat="1"/>
    <row r="517914" customFormat="1"/>
    <row r="517915" customFormat="1"/>
    <row r="517916" customFormat="1"/>
    <row r="517917" customFormat="1"/>
    <row r="517918" customFormat="1"/>
    <row r="517919" customFormat="1"/>
    <row r="517920" customFormat="1"/>
    <row r="517921" customFormat="1"/>
    <row r="517922" customFormat="1"/>
    <row r="517923" customFormat="1"/>
    <row r="517924" customFormat="1"/>
    <row r="517925" customFormat="1"/>
    <row r="517926" customFormat="1"/>
    <row r="517927" customFormat="1"/>
    <row r="517928" customFormat="1"/>
    <row r="517929" customFormat="1"/>
    <row r="517930" customFormat="1"/>
    <row r="517931" customFormat="1"/>
    <row r="517932" customFormat="1"/>
    <row r="517933" customFormat="1"/>
    <row r="517934" customFormat="1"/>
    <row r="517935" customFormat="1"/>
    <row r="517936" customFormat="1"/>
    <row r="517937" customFormat="1"/>
    <row r="517938" customFormat="1"/>
    <row r="517939" customFormat="1"/>
    <row r="517940" customFormat="1"/>
    <row r="517941" customFormat="1"/>
    <row r="517942" customFormat="1"/>
    <row r="517943" customFormat="1"/>
    <row r="517944" customFormat="1"/>
    <row r="517945" customFormat="1"/>
    <row r="517946" customFormat="1"/>
    <row r="517947" customFormat="1"/>
    <row r="517948" customFormat="1"/>
    <row r="517949" customFormat="1"/>
    <row r="517950" customFormat="1"/>
    <row r="517951" customFormat="1"/>
    <row r="517952" customFormat="1"/>
    <row r="517953" customFormat="1"/>
    <row r="517954" customFormat="1"/>
    <row r="517955" customFormat="1"/>
    <row r="517956" customFormat="1"/>
    <row r="517957" customFormat="1"/>
    <row r="517958" customFormat="1"/>
    <row r="517959" customFormat="1"/>
    <row r="517960" customFormat="1"/>
    <row r="517961" customFormat="1"/>
    <row r="517962" customFormat="1"/>
    <row r="517963" customFormat="1"/>
    <row r="517964" customFormat="1"/>
    <row r="517965" customFormat="1"/>
    <row r="517966" customFormat="1"/>
    <row r="517967" customFormat="1"/>
    <row r="517968" customFormat="1"/>
    <row r="517969" customFormat="1"/>
    <row r="517970" customFormat="1"/>
    <row r="517971" customFormat="1"/>
    <row r="517972" customFormat="1"/>
    <row r="517973" customFormat="1"/>
    <row r="517974" customFormat="1"/>
    <row r="517975" customFormat="1"/>
    <row r="517976" customFormat="1"/>
    <row r="517977" customFormat="1"/>
    <row r="517978" customFormat="1"/>
    <row r="517979" customFormat="1"/>
    <row r="517980" customFormat="1"/>
    <row r="517981" customFormat="1"/>
    <row r="517982" customFormat="1"/>
    <row r="517983" customFormat="1"/>
    <row r="517984" customFormat="1"/>
    <row r="517985" customFormat="1"/>
    <row r="517986" customFormat="1"/>
    <row r="517987" customFormat="1"/>
    <row r="517988" customFormat="1"/>
    <row r="517989" customFormat="1"/>
    <row r="517990" customFormat="1"/>
    <row r="517991" customFormat="1"/>
    <row r="517992" customFormat="1"/>
    <row r="517993" customFormat="1"/>
    <row r="517994" customFormat="1"/>
    <row r="517995" customFormat="1"/>
    <row r="517996" customFormat="1"/>
    <row r="517997" customFormat="1"/>
    <row r="517998" customFormat="1"/>
    <row r="517999" customFormat="1"/>
    <row r="518000" customFormat="1"/>
    <row r="518001" customFormat="1"/>
    <row r="518002" customFormat="1"/>
    <row r="518003" customFormat="1"/>
    <row r="518004" customFormat="1"/>
    <row r="518005" customFormat="1"/>
    <row r="518006" customFormat="1"/>
    <row r="518007" customFormat="1"/>
    <row r="518008" customFormat="1"/>
    <row r="518009" customFormat="1"/>
    <row r="518010" customFormat="1"/>
    <row r="518011" customFormat="1"/>
    <row r="518012" customFormat="1"/>
    <row r="518013" customFormat="1"/>
    <row r="518014" customFormat="1"/>
    <row r="518015" customFormat="1"/>
    <row r="518016" customFormat="1"/>
    <row r="518017" customFormat="1"/>
    <row r="518018" customFormat="1"/>
    <row r="518019" customFormat="1"/>
    <row r="518020" customFormat="1"/>
    <row r="518021" customFormat="1"/>
    <row r="518022" customFormat="1"/>
    <row r="518023" customFormat="1"/>
    <row r="518024" customFormat="1"/>
    <row r="518025" customFormat="1"/>
    <row r="518026" customFormat="1"/>
    <row r="518027" customFormat="1"/>
    <row r="518028" customFormat="1"/>
    <row r="518029" customFormat="1"/>
    <row r="518030" customFormat="1"/>
    <row r="518031" customFormat="1"/>
    <row r="518032" customFormat="1"/>
    <row r="518033" customFormat="1"/>
    <row r="518034" customFormat="1"/>
    <row r="518035" customFormat="1"/>
    <row r="518036" customFormat="1"/>
    <row r="518037" customFormat="1"/>
    <row r="518038" customFormat="1"/>
    <row r="518039" customFormat="1"/>
    <row r="518040" customFormat="1"/>
    <row r="518041" customFormat="1"/>
    <row r="518042" customFormat="1"/>
    <row r="518043" customFormat="1"/>
    <row r="518044" customFormat="1"/>
    <row r="518045" customFormat="1"/>
    <row r="518046" customFormat="1"/>
    <row r="518047" customFormat="1"/>
    <row r="518048" customFormat="1"/>
    <row r="518049" customFormat="1"/>
    <row r="518050" customFormat="1"/>
    <row r="518051" customFormat="1"/>
    <row r="518052" customFormat="1"/>
    <row r="518053" customFormat="1"/>
    <row r="518054" customFormat="1"/>
    <row r="518055" customFormat="1"/>
    <row r="518056" customFormat="1"/>
    <row r="518057" customFormat="1"/>
    <row r="518058" customFormat="1"/>
    <row r="518059" customFormat="1"/>
    <row r="518060" customFormat="1"/>
    <row r="518061" customFormat="1"/>
    <row r="518062" customFormat="1"/>
    <row r="518063" customFormat="1"/>
    <row r="518064" customFormat="1"/>
    <row r="518065" customFormat="1"/>
    <row r="518066" customFormat="1"/>
    <row r="518067" customFormat="1"/>
    <row r="518068" customFormat="1"/>
    <row r="518069" customFormat="1"/>
    <row r="518070" customFormat="1"/>
    <row r="518071" customFormat="1"/>
    <row r="518072" customFormat="1"/>
    <row r="518073" customFormat="1"/>
    <row r="518074" customFormat="1"/>
    <row r="518075" customFormat="1"/>
    <row r="518076" customFormat="1"/>
    <row r="518077" customFormat="1"/>
    <row r="518078" customFormat="1"/>
    <row r="518079" customFormat="1"/>
    <row r="518080" customFormat="1"/>
    <row r="518081" customFormat="1"/>
    <row r="518082" customFormat="1"/>
    <row r="518083" customFormat="1"/>
    <row r="518084" customFormat="1"/>
    <row r="518085" customFormat="1"/>
    <row r="518086" customFormat="1"/>
    <row r="518087" customFormat="1"/>
    <row r="518088" customFormat="1"/>
    <row r="518089" customFormat="1"/>
    <row r="518090" customFormat="1"/>
    <row r="518091" customFormat="1"/>
    <row r="518092" customFormat="1"/>
    <row r="518093" customFormat="1"/>
    <row r="518094" customFormat="1"/>
    <row r="518095" customFormat="1"/>
    <row r="518096" customFormat="1"/>
    <row r="518097" customFormat="1"/>
    <row r="518098" customFormat="1"/>
    <row r="518099" customFormat="1"/>
    <row r="518100" customFormat="1"/>
    <row r="518101" customFormat="1"/>
    <row r="518102" customFormat="1"/>
    <row r="518103" customFormat="1"/>
    <row r="518104" customFormat="1"/>
    <row r="518105" customFormat="1"/>
    <row r="518106" customFormat="1"/>
    <row r="518107" customFormat="1"/>
    <row r="518108" customFormat="1"/>
    <row r="518109" customFormat="1"/>
    <row r="518110" customFormat="1"/>
    <row r="518111" customFormat="1"/>
    <row r="518112" customFormat="1"/>
    <row r="518113" customFormat="1"/>
    <row r="518114" customFormat="1"/>
    <row r="518115" customFormat="1"/>
    <row r="518116" customFormat="1"/>
    <row r="518117" customFormat="1"/>
    <row r="518118" customFormat="1"/>
    <row r="518119" customFormat="1"/>
    <row r="518120" customFormat="1"/>
    <row r="518121" customFormat="1"/>
    <row r="518122" customFormat="1"/>
    <row r="518123" customFormat="1"/>
    <row r="518124" customFormat="1"/>
    <row r="518125" customFormat="1"/>
    <row r="518126" customFormat="1"/>
    <row r="518127" customFormat="1"/>
    <row r="518128" customFormat="1"/>
    <row r="518129" customFormat="1"/>
    <row r="518130" customFormat="1"/>
    <row r="518131" customFormat="1"/>
    <row r="518132" customFormat="1"/>
    <row r="518133" customFormat="1"/>
    <row r="518134" customFormat="1"/>
    <row r="518135" customFormat="1"/>
    <row r="518136" customFormat="1"/>
    <row r="518137" customFormat="1"/>
    <row r="518138" customFormat="1"/>
    <row r="518139" customFormat="1"/>
    <row r="518140" customFormat="1"/>
    <row r="518141" customFormat="1"/>
    <row r="518142" customFormat="1"/>
    <row r="518143" customFormat="1"/>
    <row r="518144" customFormat="1"/>
    <row r="518145" customFormat="1"/>
    <row r="518146" customFormat="1"/>
    <row r="518147" customFormat="1"/>
    <row r="518148" customFormat="1"/>
    <row r="518149" customFormat="1"/>
    <row r="518150" customFormat="1"/>
    <row r="518151" customFormat="1"/>
    <row r="518152" customFormat="1"/>
    <row r="518153" customFormat="1"/>
    <row r="518154" customFormat="1"/>
    <row r="518155" customFormat="1"/>
    <row r="518156" customFormat="1"/>
    <row r="518157" customFormat="1"/>
    <row r="518158" customFormat="1"/>
    <row r="518159" customFormat="1"/>
    <row r="518160" customFormat="1"/>
    <row r="518161" customFormat="1"/>
    <row r="518162" customFormat="1"/>
    <row r="518163" customFormat="1"/>
    <row r="518164" customFormat="1"/>
    <row r="518165" customFormat="1"/>
    <row r="518166" customFormat="1"/>
    <row r="518167" customFormat="1"/>
    <row r="518168" customFormat="1"/>
    <row r="518169" customFormat="1"/>
    <row r="518170" customFormat="1"/>
    <row r="518171" customFormat="1"/>
    <row r="518172" customFormat="1"/>
    <row r="518173" customFormat="1"/>
    <row r="518174" customFormat="1"/>
    <row r="518175" customFormat="1"/>
    <row r="518176" customFormat="1"/>
    <row r="518177" customFormat="1"/>
    <row r="518178" customFormat="1"/>
    <row r="518179" customFormat="1"/>
    <row r="518180" customFormat="1"/>
    <row r="518181" customFormat="1"/>
    <row r="518182" customFormat="1"/>
    <row r="518183" customFormat="1"/>
    <row r="518184" customFormat="1"/>
    <row r="518185" customFormat="1"/>
    <row r="518186" customFormat="1"/>
    <row r="518187" customFormat="1"/>
    <row r="518188" customFormat="1"/>
    <row r="518189" customFormat="1"/>
    <row r="518190" customFormat="1"/>
    <row r="518191" customFormat="1"/>
    <row r="518192" customFormat="1"/>
    <row r="518193" customFormat="1"/>
    <row r="518194" customFormat="1"/>
    <row r="518195" customFormat="1"/>
    <row r="518196" customFormat="1"/>
    <row r="518197" customFormat="1"/>
    <row r="518198" customFormat="1"/>
    <row r="518199" customFormat="1"/>
    <row r="518200" customFormat="1"/>
    <row r="518201" customFormat="1"/>
    <row r="518202" customFormat="1"/>
    <row r="518203" customFormat="1"/>
    <row r="518204" customFormat="1"/>
    <row r="518205" customFormat="1"/>
    <row r="518206" customFormat="1"/>
    <row r="518207" customFormat="1"/>
    <row r="518208" customFormat="1"/>
    <row r="518209" customFormat="1"/>
    <row r="518210" customFormat="1"/>
    <row r="518211" customFormat="1"/>
    <row r="518212" customFormat="1"/>
    <row r="518213" customFormat="1"/>
    <row r="518214" customFormat="1"/>
    <row r="518215" customFormat="1"/>
    <row r="518216" customFormat="1"/>
    <row r="518217" customFormat="1"/>
    <row r="518218" customFormat="1"/>
    <row r="518219" customFormat="1"/>
    <row r="518220" customFormat="1"/>
    <row r="518221" customFormat="1"/>
    <row r="518222" customFormat="1"/>
    <row r="518223" customFormat="1"/>
    <row r="518224" customFormat="1"/>
    <row r="518225" customFormat="1"/>
    <row r="518226" customFormat="1"/>
    <row r="518227" customFormat="1"/>
    <row r="518228" customFormat="1"/>
    <row r="518229" customFormat="1"/>
    <row r="518230" customFormat="1"/>
    <row r="518231" customFormat="1"/>
    <row r="518232" customFormat="1"/>
    <row r="518233" customFormat="1"/>
    <row r="518234" customFormat="1"/>
    <row r="518235" customFormat="1"/>
    <row r="518236" customFormat="1"/>
    <row r="518237" customFormat="1"/>
    <row r="518238" customFormat="1"/>
    <row r="518239" customFormat="1"/>
    <row r="518240" customFormat="1"/>
    <row r="518241" customFormat="1"/>
    <row r="518242" customFormat="1"/>
    <row r="518243" customFormat="1"/>
    <row r="518244" customFormat="1"/>
    <row r="518245" customFormat="1"/>
    <row r="518246" customFormat="1"/>
    <row r="518247" customFormat="1"/>
    <row r="518248" customFormat="1"/>
    <row r="518249" customFormat="1"/>
    <row r="518250" customFormat="1"/>
    <row r="518251" customFormat="1"/>
    <row r="518252" customFormat="1"/>
    <row r="518253" customFormat="1"/>
    <row r="518254" customFormat="1"/>
    <row r="518255" customFormat="1"/>
    <row r="518256" customFormat="1"/>
    <row r="518257" customFormat="1"/>
    <row r="518258" customFormat="1"/>
    <row r="518259" customFormat="1"/>
    <row r="518260" customFormat="1"/>
    <row r="518261" customFormat="1"/>
    <row r="518262" customFormat="1"/>
    <row r="518263" customFormat="1"/>
    <row r="518264" customFormat="1"/>
    <row r="518265" customFormat="1"/>
    <row r="518266" customFormat="1"/>
    <row r="518267" customFormat="1"/>
    <row r="518268" customFormat="1"/>
    <row r="518269" customFormat="1"/>
    <row r="518270" customFormat="1"/>
    <row r="518271" customFormat="1"/>
    <row r="518272" customFormat="1"/>
    <row r="518273" customFormat="1"/>
    <row r="518274" customFormat="1"/>
    <row r="518275" customFormat="1"/>
    <row r="518276" customFormat="1"/>
    <row r="518277" customFormat="1"/>
    <row r="518278" customFormat="1"/>
    <row r="518279" customFormat="1"/>
    <row r="518280" customFormat="1"/>
    <row r="518281" customFormat="1"/>
    <row r="518282" customFormat="1"/>
    <row r="518283" customFormat="1"/>
    <row r="518284" customFormat="1"/>
    <row r="518285" customFormat="1"/>
    <row r="518286" customFormat="1"/>
    <row r="518287" customFormat="1"/>
    <row r="518288" customFormat="1"/>
    <row r="518289" customFormat="1"/>
    <row r="518290" customFormat="1"/>
    <row r="518291" customFormat="1"/>
    <row r="518292" customFormat="1"/>
    <row r="518293" customFormat="1"/>
    <row r="518294" customFormat="1"/>
    <row r="518295" customFormat="1"/>
    <row r="518296" customFormat="1"/>
    <row r="518297" customFormat="1"/>
    <row r="518298" customFormat="1"/>
    <row r="518299" customFormat="1"/>
    <row r="518300" customFormat="1"/>
    <row r="518301" customFormat="1"/>
    <row r="518302" customFormat="1"/>
    <row r="518303" customFormat="1"/>
    <row r="518304" customFormat="1"/>
    <row r="518305" customFormat="1"/>
    <row r="518306" customFormat="1"/>
    <row r="518307" customFormat="1"/>
    <row r="518308" customFormat="1"/>
    <row r="518309" customFormat="1"/>
    <row r="518310" customFormat="1"/>
    <row r="518311" customFormat="1"/>
    <row r="518312" customFormat="1"/>
    <row r="518313" customFormat="1"/>
    <row r="518314" customFormat="1"/>
    <row r="518315" customFormat="1"/>
    <row r="518316" customFormat="1"/>
    <row r="518317" customFormat="1"/>
    <row r="518318" customFormat="1"/>
    <row r="518319" customFormat="1"/>
    <row r="518320" customFormat="1"/>
    <row r="518321" customFormat="1"/>
    <row r="518322" customFormat="1"/>
    <row r="518323" customFormat="1"/>
    <row r="518324" customFormat="1"/>
    <row r="518325" customFormat="1"/>
    <row r="518326" customFormat="1"/>
    <row r="518327" customFormat="1"/>
    <row r="518328" customFormat="1"/>
    <row r="518329" customFormat="1"/>
    <row r="518330" customFormat="1"/>
    <row r="518331" customFormat="1"/>
    <row r="518332" customFormat="1"/>
    <row r="518333" customFormat="1"/>
    <row r="518334" customFormat="1"/>
    <row r="518335" customFormat="1"/>
    <row r="518336" customFormat="1"/>
    <row r="518337" customFormat="1"/>
    <row r="518338" customFormat="1"/>
    <row r="518339" customFormat="1"/>
    <row r="518340" customFormat="1"/>
    <row r="518341" customFormat="1"/>
    <row r="518342" customFormat="1"/>
    <row r="518343" customFormat="1"/>
    <row r="518344" customFormat="1"/>
    <row r="518345" customFormat="1"/>
    <row r="518346" customFormat="1"/>
    <row r="518347" customFormat="1"/>
    <row r="518348" customFormat="1"/>
    <row r="518349" customFormat="1"/>
    <row r="518350" customFormat="1"/>
    <row r="518351" customFormat="1"/>
    <row r="518352" customFormat="1"/>
    <row r="518353" customFormat="1"/>
    <row r="518354" customFormat="1"/>
    <row r="518355" customFormat="1"/>
    <row r="518356" customFormat="1"/>
    <row r="518357" customFormat="1"/>
    <row r="518358" customFormat="1"/>
    <row r="518359" customFormat="1"/>
    <row r="518360" customFormat="1"/>
    <row r="518361" customFormat="1"/>
    <row r="518362" customFormat="1"/>
    <row r="518363" customFormat="1"/>
    <row r="518364" customFormat="1"/>
    <row r="518365" customFormat="1"/>
    <row r="518366" customFormat="1"/>
    <row r="518367" customFormat="1"/>
    <row r="518368" customFormat="1"/>
    <row r="518369" customFormat="1"/>
    <row r="518370" customFormat="1"/>
    <row r="518371" customFormat="1"/>
    <row r="518372" customFormat="1"/>
    <row r="518373" customFormat="1"/>
    <row r="518374" customFormat="1"/>
    <row r="518375" customFormat="1"/>
    <row r="518376" customFormat="1"/>
    <row r="518377" customFormat="1"/>
    <row r="518378" customFormat="1"/>
    <row r="518379" customFormat="1"/>
    <row r="518380" customFormat="1"/>
    <row r="518381" customFormat="1"/>
    <row r="518382" customFormat="1"/>
    <row r="518383" customFormat="1"/>
    <row r="518384" customFormat="1"/>
    <row r="518385" customFormat="1"/>
    <row r="518386" customFormat="1"/>
    <row r="518387" customFormat="1"/>
    <row r="518388" customFormat="1"/>
    <row r="518389" customFormat="1"/>
    <row r="518390" customFormat="1"/>
    <row r="518391" customFormat="1"/>
    <row r="518392" customFormat="1"/>
    <row r="518393" customFormat="1"/>
    <row r="518394" customFormat="1"/>
    <row r="518395" customFormat="1"/>
    <row r="518396" customFormat="1"/>
    <row r="518397" customFormat="1"/>
    <row r="518398" customFormat="1"/>
    <row r="518399" customFormat="1"/>
    <row r="518400" customFormat="1"/>
    <row r="518401" customFormat="1"/>
    <row r="518402" customFormat="1"/>
    <row r="518403" customFormat="1"/>
    <row r="518404" customFormat="1"/>
    <row r="518405" customFormat="1"/>
    <row r="518406" customFormat="1"/>
    <row r="518407" customFormat="1"/>
    <row r="518408" customFormat="1"/>
    <row r="518409" customFormat="1"/>
    <row r="518410" customFormat="1"/>
    <row r="518411" customFormat="1"/>
    <row r="518412" customFormat="1"/>
    <row r="518413" customFormat="1"/>
    <row r="518414" customFormat="1"/>
    <row r="518415" customFormat="1"/>
    <row r="518416" customFormat="1"/>
    <row r="518417" customFormat="1"/>
    <row r="518418" customFormat="1"/>
    <row r="518419" customFormat="1"/>
    <row r="518420" customFormat="1"/>
    <row r="518421" customFormat="1"/>
    <row r="518422" customFormat="1"/>
    <row r="518423" customFormat="1"/>
    <row r="518424" customFormat="1"/>
    <row r="518425" customFormat="1"/>
    <row r="518426" customFormat="1"/>
    <row r="518427" customFormat="1"/>
    <row r="518428" customFormat="1"/>
    <row r="518429" customFormat="1"/>
    <row r="518430" customFormat="1"/>
    <row r="518431" customFormat="1"/>
    <row r="518432" customFormat="1"/>
    <row r="518433" customFormat="1"/>
    <row r="518434" customFormat="1"/>
    <row r="518435" customFormat="1"/>
    <row r="518436" customFormat="1"/>
    <row r="518437" customFormat="1"/>
    <row r="518438" customFormat="1"/>
    <row r="518439" customFormat="1"/>
    <row r="518440" customFormat="1"/>
    <row r="518441" customFormat="1"/>
    <row r="518442" customFormat="1"/>
    <row r="518443" customFormat="1"/>
    <row r="518444" customFormat="1"/>
    <row r="518445" customFormat="1"/>
    <row r="518446" customFormat="1"/>
    <row r="518447" customFormat="1"/>
    <row r="518448" customFormat="1"/>
    <row r="518449" customFormat="1"/>
    <row r="518450" customFormat="1"/>
    <row r="518451" customFormat="1"/>
    <row r="518452" customFormat="1"/>
    <row r="518453" customFormat="1"/>
    <row r="518454" customFormat="1"/>
    <row r="518455" customFormat="1"/>
    <row r="518456" customFormat="1"/>
    <row r="518457" customFormat="1"/>
    <row r="518458" customFormat="1"/>
    <row r="518459" customFormat="1"/>
    <row r="518460" customFormat="1"/>
    <row r="518461" customFormat="1"/>
    <row r="518462" customFormat="1"/>
    <row r="518463" customFormat="1"/>
    <row r="518464" customFormat="1"/>
    <row r="518465" customFormat="1"/>
    <row r="518466" customFormat="1"/>
    <row r="518467" customFormat="1"/>
    <row r="518468" customFormat="1"/>
    <row r="518469" customFormat="1"/>
    <row r="518470" customFormat="1"/>
    <row r="518471" customFormat="1"/>
    <row r="518472" customFormat="1"/>
    <row r="518473" customFormat="1"/>
    <row r="518474" customFormat="1"/>
    <row r="518475" customFormat="1"/>
    <row r="518476" customFormat="1"/>
    <row r="518477" customFormat="1"/>
    <row r="518478" customFormat="1"/>
    <row r="518479" customFormat="1"/>
    <row r="518480" customFormat="1"/>
    <row r="518481" customFormat="1"/>
    <row r="518482" customFormat="1"/>
    <row r="518483" customFormat="1"/>
    <row r="518484" customFormat="1"/>
    <row r="518485" customFormat="1"/>
    <row r="518486" customFormat="1"/>
    <row r="518487" customFormat="1"/>
    <row r="518488" customFormat="1"/>
    <row r="518489" customFormat="1"/>
    <row r="518490" customFormat="1"/>
    <row r="518491" customFormat="1"/>
    <row r="518492" customFormat="1"/>
    <row r="518493" customFormat="1"/>
    <row r="518494" customFormat="1"/>
    <row r="518495" customFormat="1"/>
    <row r="518496" customFormat="1"/>
    <row r="518497" customFormat="1"/>
    <row r="518498" customFormat="1"/>
    <row r="518499" customFormat="1"/>
    <row r="518500" customFormat="1"/>
    <row r="518501" customFormat="1"/>
    <row r="518502" customFormat="1"/>
    <row r="518503" customFormat="1"/>
    <row r="518504" customFormat="1"/>
    <row r="518505" customFormat="1"/>
    <row r="518506" customFormat="1"/>
    <row r="518507" customFormat="1"/>
    <row r="518508" customFormat="1"/>
    <row r="518509" customFormat="1"/>
    <row r="518510" customFormat="1"/>
    <row r="518511" customFormat="1"/>
    <row r="518512" customFormat="1"/>
    <row r="518513" customFormat="1"/>
    <row r="518514" customFormat="1"/>
    <row r="518515" customFormat="1"/>
    <row r="518516" customFormat="1"/>
    <row r="518517" customFormat="1"/>
    <row r="518518" customFormat="1"/>
    <row r="518519" customFormat="1"/>
    <row r="518520" customFormat="1"/>
    <row r="518521" customFormat="1"/>
    <row r="518522" customFormat="1"/>
    <row r="518523" customFormat="1"/>
    <row r="518524" customFormat="1"/>
    <row r="518525" customFormat="1"/>
    <row r="518526" customFormat="1"/>
    <row r="518527" customFormat="1"/>
    <row r="518528" customFormat="1"/>
    <row r="518529" customFormat="1"/>
    <row r="518530" customFormat="1"/>
    <row r="518531" customFormat="1"/>
    <row r="518532" customFormat="1"/>
    <row r="518533" customFormat="1"/>
    <row r="518534" customFormat="1"/>
    <row r="518535" customFormat="1"/>
    <row r="518536" customFormat="1"/>
    <row r="518537" customFormat="1"/>
    <row r="518538" customFormat="1"/>
    <row r="518539" customFormat="1"/>
    <row r="518540" customFormat="1"/>
    <row r="518541" customFormat="1"/>
    <row r="518542" customFormat="1"/>
    <row r="518543" customFormat="1"/>
    <row r="518544" customFormat="1"/>
    <row r="518545" customFormat="1"/>
    <row r="518546" customFormat="1"/>
    <row r="518547" customFormat="1"/>
    <row r="518548" customFormat="1"/>
    <row r="518549" customFormat="1"/>
    <row r="518550" customFormat="1"/>
    <row r="518551" customFormat="1"/>
    <row r="518552" customFormat="1"/>
    <row r="518553" customFormat="1"/>
    <row r="518554" customFormat="1"/>
    <row r="518555" customFormat="1"/>
    <row r="518556" customFormat="1"/>
    <row r="518557" customFormat="1"/>
    <row r="518558" customFormat="1"/>
    <row r="518559" customFormat="1"/>
    <row r="518560" customFormat="1"/>
    <row r="518561" customFormat="1"/>
    <row r="518562" customFormat="1"/>
    <row r="518563" customFormat="1"/>
    <row r="518564" customFormat="1"/>
    <row r="518565" customFormat="1"/>
    <row r="518566" customFormat="1"/>
    <row r="518567" customFormat="1"/>
    <row r="518568" customFormat="1"/>
    <row r="518569" customFormat="1"/>
    <row r="518570" customFormat="1"/>
    <row r="518571" customFormat="1"/>
    <row r="518572" customFormat="1"/>
    <row r="518573" customFormat="1"/>
    <row r="518574" customFormat="1"/>
    <row r="518575" customFormat="1"/>
    <row r="518576" customFormat="1"/>
    <row r="518577" customFormat="1"/>
    <row r="518578" customFormat="1"/>
    <row r="518579" customFormat="1"/>
    <row r="518580" customFormat="1"/>
    <row r="518581" customFormat="1"/>
    <row r="518582" customFormat="1"/>
    <row r="518583" customFormat="1"/>
    <row r="518584" customFormat="1"/>
    <row r="518585" customFormat="1"/>
    <row r="518586" customFormat="1"/>
    <row r="518587" customFormat="1"/>
    <row r="518588" customFormat="1"/>
    <row r="518589" customFormat="1"/>
    <row r="518590" customFormat="1"/>
    <row r="518591" customFormat="1"/>
    <row r="518592" customFormat="1"/>
    <row r="518593" customFormat="1"/>
    <row r="518594" customFormat="1"/>
    <row r="518595" customFormat="1"/>
    <row r="518596" customFormat="1"/>
    <row r="518597" customFormat="1"/>
    <row r="518598" customFormat="1"/>
    <row r="518599" customFormat="1"/>
    <row r="518600" customFormat="1"/>
    <row r="518601" customFormat="1"/>
    <row r="518602" customFormat="1"/>
    <row r="518603" customFormat="1"/>
    <row r="518604" customFormat="1"/>
    <row r="518605" customFormat="1"/>
    <row r="518606" customFormat="1"/>
    <row r="518607" customFormat="1"/>
    <row r="518608" customFormat="1"/>
    <row r="518609" customFormat="1"/>
    <row r="518610" customFormat="1"/>
    <row r="518611" customFormat="1"/>
    <row r="518612" customFormat="1"/>
    <row r="518613" customFormat="1"/>
    <row r="518614" customFormat="1"/>
    <row r="518615" customFormat="1"/>
    <row r="518616" customFormat="1"/>
    <row r="518617" customFormat="1"/>
    <row r="518618" customFormat="1"/>
    <row r="518619" customFormat="1"/>
    <row r="518620" customFormat="1"/>
    <row r="518621" customFormat="1"/>
    <row r="518622" customFormat="1"/>
    <row r="518623" customFormat="1"/>
    <row r="518624" customFormat="1"/>
    <row r="518625" customFormat="1"/>
    <row r="518626" customFormat="1"/>
    <row r="518627" customFormat="1"/>
    <row r="518628" customFormat="1"/>
    <row r="518629" customFormat="1"/>
    <row r="518630" customFormat="1"/>
    <row r="518631" customFormat="1"/>
    <row r="518632" customFormat="1"/>
    <row r="518633" customFormat="1"/>
    <row r="518634" customFormat="1"/>
    <row r="518635" customFormat="1"/>
    <row r="518636" customFormat="1"/>
    <row r="518637" customFormat="1"/>
    <row r="518638" customFormat="1"/>
    <row r="518639" customFormat="1"/>
    <row r="518640" customFormat="1"/>
    <row r="518641" customFormat="1"/>
    <row r="518642" customFormat="1"/>
    <row r="518643" customFormat="1"/>
    <row r="518644" customFormat="1"/>
    <row r="518645" customFormat="1"/>
    <row r="518646" customFormat="1"/>
    <row r="518647" customFormat="1"/>
    <row r="518648" customFormat="1"/>
    <row r="518649" customFormat="1"/>
    <row r="518650" customFormat="1"/>
    <row r="518651" customFormat="1"/>
    <row r="518652" customFormat="1"/>
    <row r="518653" customFormat="1"/>
    <row r="518654" customFormat="1"/>
    <row r="518655" customFormat="1"/>
    <row r="518656" customFormat="1"/>
    <row r="518657" customFormat="1"/>
    <row r="518658" customFormat="1"/>
    <row r="518659" customFormat="1"/>
    <row r="518660" customFormat="1"/>
    <row r="518661" customFormat="1"/>
    <row r="518662" customFormat="1"/>
    <row r="518663" customFormat="1"/>
    <row r="518664" customFormat="1"/>
    <row r="518665" customFormat="1"/>
    <row r="518666" customFormat="1"/>
    <row r="518667" customFormat="1"/>
    <row r="518668" customFormat="1"/>
    <row r="518669" customFormat="1"/>
    <row r="518670" customFormat="1"/>
    <row r="518671" customFormat="1"/>
    <row r="518672" customFormat="1"/>
    <row r="518673" customFormat="1"/>
    <row r="518674" customFormat="1"/>
    <row r="518675" customFormat="1"/>
    <row r="518676" customFormat="1"/>
    <row r="518677" customFormat="1"/>
    <row r="518678" customFormat="1"/>
    <row r="518679" customFormat="1"/>
    <row r="518680" customFormat="1"/>
    <row r="518681" customFormat="1"/>
    <row r="518682" customFormat="1"/>
    <row r="518683" customFormat="1"/>
    <row r="518684" customFormat="1"/>
    <row r="518685" customFormat="1"/>
    <row r="518686" customFormat="1"/>
    <row r="518687" customFormat="1"/>
    <row r="518688" customFormat="1"/>
    <row r="518689" customFormat="1"/>
    <row r="518690" customFormat="1"/>
    <row r="518691" customFormat="1"/>
    <row r="518692" customFormat="1"/>
    <row r="518693" customFormat="1"/>
    <row r="518694" customFormat="1"/>
    <row r="518695" customFormat="1"/>
    <row r="518696" customFormat="1"/>
    <row r="518697" customFormat="1"/>
    <row r="518698" customFormat="1"/>
    <row r="518699" customFormat="1"/>
    <row r="518700" customFormat="1"/>
    <row r="518701" customFormat="1"/>
    <row r="518702" customFormat="1"/>
    <row r="518703" customFormat="1"/>
    <row r="518704" customFormat="1"/>
    <row r="518705" customFormat="1"/>
    <row r="518706" customFormat="1"/>
    <row r="518707" customFormat="1"/>
    <row r="518708" customFormat="1"/>
    <row r="518709" customFormat="1"/>
    <row r="518710" customFormat="1"/>
    <row r="518711" customFormat="1"/>
    <row r="518712" customFormat="1"/>
    <row r="518713" customFormat="1"/>
    <row r="518714" customFormat="1"/>
    <row r="518715" customFormat="1"/>
    <row r="518716" customFormat="1"/>
    <row r="518717" customFormat="1"/>
    <row r="518718" customFormat="1"/>
    <row r="518719" customFormat="1"/>
    <row r="518720" customFormat="1"/>
    <row r="518721" customFormat="1"/>
    <row r="518722" customFormat="1"/>
    <row r="518723" customFormat="1"/>
    <row r="518724" customFormat="1"/>
    <row r="518725" customFormat="1"/>
    <row r="518726" customFormat="1"/>
    <row r="518727" customFormat="1"/>
    <row r="518728" customFormat="1"/>
    <row r="518729" customFormat="1"/>
    <row r="518730" customFormat="1"/>
    <row r="518731" customFormat="1"/>
    <row r="518732" customFormat="1"/>
    <row r="518733" customFormat="1"/>
    <row r="518734" customFormat="1"/>
    <row r="518735" customFormat="1"/>
    <row r="518736" customFormat="1"/>
    <row r="518737" customFormat="1"/>
    <row r="518738" customFormat="1"/>
    <row r="518739" customFormat="1"/>
    <row r="518740" customFormat="1"/>
    <row r="518741" customFormat="1"/>
    <row r="518742" customFormat="1"/>
    <row r="518743" customFormat="1"/>
    <row r="518744" customFormat="1"/>
    <row r="518745" customFormat="1"/>
    <row r="518746" customFormat="1"/>
    <row r="518747" customFormat="1"/>
    <row r="518748" customFormat="1"/>
    <row r="518749" customFormat="1"/>
    <row r="518750" customFormat="1"/>
    <row r="518751" customFormat="1"/>
    <row r="518752" customFormat="1"/>
    <row r="518753" customFormat="1"/>
    <row r="518754" customFormat="1"/>
    <row r="518755" customFormat="1"/>
    <row r="518756" customFormat="1"/>
    <row r="518757" customFormat="1"/>
    <row r="518758" customFormat="1"/>
    <row r="518759" customFormat="1"/>
    <row r="518760" customFormat="1"/>
    <row r="518761" customFormat="1"/>
    <row r="518762" customFormat="1"/>
    <row r="518763" customFormat="1"/>
    <row r="518764" customFormat="1"/>
    <row r="518765" customFormat="1"/>
    <row r="518766" customFormat="1"/>
    <row r="518767" customFormat="1"/>
    <row r="518768" customFormat="1"/>
    <row r="518769" customFormat="1"/>
    <row r="518770" customFormat="1"/>
    <row r="518771" customFormat="1"/>
    <row r="518772" customFormat="1"/>
    <row r="518773" customFormat="1"/>
    <row r="518774" customFormat="1"/>
    <row r="518775" customFormat="1"/>
    <row r="518776" customFormat="1"/>
    <row r="518777" customFormat="1"/>
    <row r="518778" customFormat="1"/>
    <row r="518779" customFormat="1"/>
    <row r="518780" customFormat="1"/>
    <row r="518781" customFormat="1"/>
    <row r="518782" customFormat="1"/>
    <row r="518783" customFormat="1"/>
    <row r="518784" customFormat="1"/>
    <row r="518785" customFormat="1"/>
    <row r="518786" customFormat="1"/>
    <row r="518787" customFormat="1"/>
    <row r="518788" customFormat="1"/>
    <row r="518789" customFormat="1"/>
    <row r="518790" customFormat="1"/>
    <row r="518791" customFormat="1"/>
    <row r="518792" customFormat="1"/>
    <row r="518793" customFormat="1"/>
    <row r="518794" customFormat="1"/>
    <row r="518795" customFormat="1"/>
    <row r="518796" customFormat="1"/>
    <row r="518797" customFormat="1"/>
    <row r="518798" customFormat="1"/>
    <row r="518799" customFormat="1"/>
    <row r="518800" customFormat="1"/>
    <row r="518801" customFormat="1"/>
    <row r="518802" customFormat="1"/>
    <row r="518803" customFormat="1"/>
    <row r="518804" customFormat="1"/>
    <row r="518805" customFormat="1"/>
    <row r="518806" customFormat="1"/>
    <row r="518807" customFormat="1"/>
    <row r="518808" customFormat="1"/>
    <row r="518809" customFormat="1"/>
    <row r="518810" customFormat="1"/>
    <row r="518811" customFormat="1"/>
    <row r="518812" customFormat="1"/>
    <row r="518813" customFormat="1"/>
    <row r="518814" customFormat="1"/>
    <row r="518815" customFormat="1"/>
    <row r="518816" customFormat="1"/>
    <row r="518817" customFormat="1"/>
    <row r="518818" customFormat="1"/>
    <row r="518819" customFormat="1"/>
    <row r="518820" customFormat="1"/>
    <row r="518821" customFormat="1"/>
    <row r="518822" customFormat="1"/>
    <row r="518823" customFormat="1"/>
    <row r="518824" customFormat="1"/>
    <row r="518825" customFormat="1"/>
    <row r="518826" customFormat="1"/>
    <row r="518827" customFormat="1"/>
    <row r="518828" customFormat="1"/>
    <row r="518829" customFormat="1"/>
    <row r="518830" customFormat="1"/>
    <row r="518831" customFormat="1"/>
    <row r="518832" customFormat="1"/>
    <row r="518833" customFormat="1"/>
    <row r="518834" customFormat="1"/>
    <row r="518835" customFormat="1"/>
    <row r="518836" customFormat="1"/>
    <row r="518837" customFormat="1"/>
    <row r="518838" customFormat="1"/>
    <row r="518839" customFormat="1"/>
    <row r="518840" customFormat="1"/>
    <row r="518841" customFormat="1"/>
    <row r="518842" customFormat="1"/>
    <row r="518843" customFormat="1"/>
    <row r="518844" customFormat="1"/>
    <row r="518845" customFormat="1"/>
    <row r="518846" customFormat="1"/>
    <row r="518847" customFormat="1"/>
    <row r="518848" customFormat="1"/>
    <row r="518849" customFormat="1"/>
    <row r="518850" customFormat="1"/>
    <row r="518851" customFormat="1"/>
    <row r="518852" customFormat="1"/>
    <row r="518853" customFormat="1"/>
    <row r="518854" customFormat="1"/>
    <row r="518855" customFormat="1"/>
    <row r="518856" customFormat="1"/>
    <row r="518857" customFormat="1"/>
    <row r="518858" customFormat="1"/>
    <row r="518859" customFormat="1"/>
    <row r="518860" customFormat="1"/>
    <row r="518861" customFormat="1"/>
    <row r="518862" customFormat="1"/>
    <row r="518863" customFormat="1"/>
    <row r="518864" customFormat="1"/>
    <row r="518865" customFormat="1"/>
    <row r="518866" customFormat="1"/>
    <row r="518867" customFormat="1"/>
    <row r="518868" customFormat="1"/>
    <row r="518869" customFormat="1"/>
    <row r="518870" customFormat="1"/>
    <row r="518871" customFormat="1"/>
    <row r="518872" customFormat="1"/>
    <row r="518873" customFormat="1"/>
    <row r="518874" customFormat="1"/>
    <row r="518875" customFormat="1"/>
    <row r="518876" customFormat="1"/>
    <row r="518877" customFormat="1"/>
    <row r="518878" customFormat="1"/>
    <row r="518879" customFormat="1"/>
    <row r="518880" customFormat="1"/>
    <row r="518881" customFormat="1"/>
    <row r="518882" customFormat="1"/>
    <row r="518883" customFormat="1"/>
    <row r="518884" customFormat="1"/>
    <row r="518885" customFormat="1"/>
    <row r="518886" customFormat="1"/>
    <row r="518887" customFormat="1"/>
    <row r="518888" customFormat="1"/>
    <row r="518889" customFormat="1"/>
    <row r="518890" customFormat="1"/>
    <row r="518891" customFormat="1"/>
    <row r="518892" customFormat="1"/>
    <row r="518893" customFormat="1"/>
    <row r="518894" customFormat="1"/>
    <row r="518895" customFormat="1"/>
    <row r="518896" customFormat="1"/>
    <row r="518897" customFormat="1"/>
    <row r="518898" customFormat="1"/>
    <row r="518899" customFormat="1"/>
    <row r="518900" customFormat="1"/>
    <row r="518901" customFormat="1"/>
    <row r="518902" customFormat="1"/>
    <row r="518903" customFormat="1"/>
    <row r="518904" customFormat="1"/>
    <row r="518905" customFormat="1"/>
    <row r="518906" customFormat="1"/>
    <row r="518907" customFormat="1"/>
    <row r="518908" customFormat="1"/>
    <row r="518909" customFormat="1"/>
    <row r="518910" customFormat="1"/>
    <row r="518911" customFormat="1"/>
    <row r="518912" customFormat="1"/>
    <row r="518913" customFormat="1"/>
    <row r="518914" customFormat="1"/>
    <row r="518915" customFormat="1"/>
    <row r="518916" customFormat="1"/>
    <row r="518917" customFormat="1"/>
    <row r="518918" customFormat="1"/>
    <row r="518919" customFormat="1"/>
    <row r="518920" customFormat="1"/>
    <row r="518921" customFormat="1"/>
    <row r="518922" customFormat="1"/>
    <row r="518923" customFormat="1"/>
    <row r="518924" customFormat="1"/>
    <row r="518925" customFormat="1"/>
    <row r="518926" customFormat="1"/>
    <row r="518927" customFormat="1"/>
    <row r="518928" customFormat="1"/>
    <row r="518929" customFormat="1"/>
    <row r="518930" customFormat="1"/>
    <row r="518931" customFormat="1"/>
    <row r="518932" customFormat="1"/>
    <row r="518933" customFormat="1"/>
    <row r="518934" customFormat="1"/>
    <row r="518935" customFormat="1"/>
    <row r="518936" customFormat="1"/>
    <row r="518937" customFormat="1"/>
    <row r="518938" customFormat="1"/>
    <row r="518939" customFormat="1"/>
    <row r="518940" customFormat="1"/>
    <row r="518941" customFormat="1"/>
    <row r="518942" customFormat="1"/>
    <row r="518943" customFormat="1"/>
    <row r="518944" customFormat="1"/>
    <row r="518945" customFormat="1"/>
    <row r="518946" customFormat="1"/>
    <row r="518947" customFormat="1"/>
    <row r="518948" customFormat="1"/>
    <row r="518949" customFormat="1"/>
    <row r="518950" customFormat="1"/>
    <row r="518951" customFormat="1"/>
    <row r="518952" customFormat="1"/>
    <row r="518953" customFormat="1"/>
    <row r="518954" customFormat="1"/>
    <row r="518955" customFormat="1"/>
    <row r="518956" customFormat="1"/>
    <row r="518957" customFormat="1"/>
    <row r="518958" customFormat="1"/>
    <row r="518959" customFormat="1"/>
    <row r="518960" customFormat="1"/>
    <row r="518961" customFormat="1"/>
    <row r="518962" customFormat="1"/>
    <row r="518963" customFormat="1"/>
    <row r="518964" customFormat="1"/>
    <row r="518965" customFormat="1"/>
    <row r="518966" customFormat="1"/>
    <row r="518967" customFormat="1"/>
    <row r="518968" customFormat="1"/>
    <row r="518969" customFormat="1"/>
    <row r="518970" customFormat="1"/>
    <row r="518971" customFormat="1"/>
    <row r="518972" customFormat="1"/>
    <row r="518973" customFormat="1"/>
    <row r="518974" customFormat="1"/>
    <row r="518975" customFormat="1"/>
    <row r="518976" customFormat="1"/>
    <row r="518977" customFormat="1"/>
    <row r="518978" customFormat="1"/>
    <row r="518979" customFormat="1"/>
    <row r="518980" customFormat="1"/>
    <row r="518981" customFormat="1"/>
    <row r="518982" customFormat="1"/>
    <row r="518983" customFormat="1"/>
    <row r="518984" customFormat="1"/>
    <row r="518985" customFormat="1"/>
    <row r="518986" customFormat="1"/>
    <row r="518987" customFormat="1"/>
    <row r="518988" customFormat="1"/>
    <row r="518989" customFormat="1"/>
    <row r="518990" customFormat="1"/>
    <row r="518991" customFormat="1"/>
    <row r="518992" customFormat="1"/>
    <row r="518993" customFormat="1"/>
    <row r="518994" customFormat="1"/>
    <row r="518995" customFormat="1"/>
    <row r="518996" customFormat="1"/>
    <row r="518997" customFormat="1"/>
    <row r="518998" customFormat="1"/>
    <row r="518999" customFormat="1"/>
    <row r="519000" customFormat="1"/>
    <row r="519001" customFormat="1"/>
    <row r="519002" customFormat="1"/>
    <row r="519003" customFormat="1"/>
    <row r="519004" customFormat="1"/>
    <row r="519005" customFormat="1"/>
    <row r="519006" customFormat="1"/>
    <row r="519007" customFormat="1"/>
    <row r="519008" customFormat="1"/>
    <row r="519009" customFormat="1"/>
    <row r="519010" customFormat="1"/>
    <row r="519011" customFormat="1"/>
    <row r="519012" customFormat="1"/>
    <row r="519013" customFormat="1"/>
    <row r="519014" customFormat="1"/>
    <row r="519015" customFormat="1"/>
    <row r="519016" customFormat="1"/>
    <row r="519017" customFormat="1"/>
    <row r="519018" customFormat="1"/>
    <row r="519019" customFormat="1"/>
    <row r="519020" customFormat="1"/>
    <row r="519021" customFormat="1"/>
    <row r="519022" customFormat="1"/>
    <row r="519023" customFormat="1"/>
    <row r="519024" customFormat="1"/>
    <row r="519025" customFormat="1"/>
    <row r="519026" customFormat="1"/>
    <row r="519027" customFormat="1"/>
    <row r="519028" customFormat="1"/>
    <row r="519029" customFormat="1"/>
    <row r="519030" customFormat="1"/>
    <row r="519031" customFormat="1"/>
    <row r="519032" customFormat="1"/>
    <row r="519033" customFormat="1"/>
    <row r="519034" customFormat="1"/>
    <row r="519035" customFormat="1"/>
    <row r="519036" customFormat="1"/>
    <row r="519037" customFormat="1"/>
    <row r="519038" customFormat="1"/>
    <row r="519039" customFormat="1"/>
    <row r="519040" customFormat="1"/>
    <row r="519041" customFormat="1"/>
    <row r="519042" customFormat="1"/>
    <row r="519043" customFormat="1"/>
    <row r="519044" customFormat="1"/>
    <row r="519045" customFormat="1"/>
    <row r="519046" customFormat="1"/>
    <row r="519047" customFormat="1"/>
    <row r="519048" customFormat="1"/>
    <row r="519049" customFormat="1"/>
    <row r="519050" customFormat="1"/>
    <row r="519051" customFormat="1"/>
    <row r="519052" customFormat="1"/>
    <row r="519053" customFormat="1"/>
    <row r="519054" customFormat="1"/>
    <row r="519055" customFormat="1"/>
    <row r="519056" customFormat="1"/>
    <row r="519057" customFormat="1"/>
    <row r="519058" customFormat="1"/>
    <row r="519059" customFormat="1"/>
    <row r="519060" customFormat="1"/>
    <row r="519061" customFormat="1"/>
    <row r="519062" customFormat="1"/>
    <row r="519063" customFormat="1"/>
    <row r="519064" customFormat="1"/>
    <row r="519065" customFormat="1"/>
    <row r="519066" customFormat="1"/>
    <row r="519067" customFormat="1"/>
    <row r="519068" customFormat="1"/>
    <row r="519069" customFormat="1"/>
    <row r="519070" customFormat="1"/>
    <row r="519071" customFormat="1"/>
    <row r="519072" customFormat="1"/>
    <row r="519073" customFormat="1"/>
    <row r="519074" customFormat="1"/>
    <row r="519075" customFormat="1"/>
    <row r="519076" customFormat="1"/>
    <row r="519077" customFormat="1"/>
    <row r="519078" customFormat="1"/>
    <row r="519079" customFormat="1"/>
    <row r="519080" customFormat="1"/>
    <row r="519081" customFormat="1"/>
    <row r="519082" customFormat="1"/>
    <row r="519083" customFormat="1"/>
    <row r="519084" customFormat="1"/>
    <row r="519085" customFormat="1"/>
    <row r="519086" customFormat="1"/>
    <row r="519087" customFormat="1"/>
    <row r="519088" customFormat="1"/>
    <row r="519089" customFormat="1"/>
    <row r="519090" customFormat="1"/>
    <row r="519091" customFormat="1"/>
    <row r="519092" customFormat="1"/>
    <row r="519093" customFormat="1"/>
    <row r="519094" customFormat="1"/>
    <row r="519095" customFormat="1"/>
    <row r="519096" customFormat="1"/>
    <row r="519097" customFormat="1"/>
    <row r="519098" customFormat="1"/>
    <row r="519099" customFormat="1"/>
    <row r="519100" customFormat="1"/>
    <row r="519101" customFormat="1"/>
    <row r="519102" customFormat="1"/>
    <row r="519103" customFormat="1"/>
    <row r="519104" customFormat="1"/>
    <row r="519105" customFormat="1"/>
    <row r="519106" customFormat="1"/>
    <row r="519107" customFormat="1"/>
    <row r="519108" customFormat="1"/>
    <row r="519109" customFormat="1"/>
    <row r="519110" customFormat="1"/>
    <row r="519111" customFormat="1"/>
    <row r="519112" customFormat="1"/>
    <row r="519113" customFormat="1"/>
    <row r="519114" customFormat="1"/>
    <row r="519115" customFormat="1"/>
    <row r="519116" customFormat="1"/>
    <row r="519117" customFormat="1"/>
    <row r="519118" customFormat="1"/>
    <row r="519119" customFormat="1"/>
    <row r="519120" customFormat="1"/>
    <row r="519121" customFormat="1"/>
    <row r="519122" customFormat="1"/>
    <row r="519123" customFormat="1"/>
    <row r="519124" customFormat="1"/>
    <row r="519125" customFormat="1"/>
    <row r="519126" customFormat="1"/>
    <row r="519127" customFormat="1"/>
    <row r="519128" customFormat="1"/>
    <row r="519129" customFormat="1"/>
    <row r="519130" customFormat="1"/>
    <row r="519131" customFormat="1"/>
    <row r="519132" customFormat="1"/>
    <row r="519133" customFormat="1"/>
    <row r="519134" customFormat="1"/>
    <row r="519135" customFormat="1"/>
    <row r="519136" customFormat="1"/>
    <row r="519137" customFormat="1"/>
    <row r="519138" customFormat="1"/>
    <row r="519139" customFormat="1"/>
    <row r="519140" customFormat="1"/>
    <row r="519141" customFormat="1"/>
    <row r="519142" customFormat="1"/>
    <row r="519143" customFormat="1"/>
    <row r="519144" customFormat="1"/>
    <row r="519145" customFormat="1"/>
    <row r="519146" customFormat="1"/>
    <row r="519147" customFormat="1"/>
    <row r="519148" customFormat="1"/>
    <row r="519149" customFormat="1"/>
    <row r="519150" customFormat="1"/>
    <row r="519151" customFormat="1"/>
    <row r="519152" customFormat="1"/>
    <row r="519153" customFormat="1"/>
    <row r="519154" customFormat="1"/>
    <row r="519155" customFormat="1"/>
    <row r="519156" customFormat="1"/>
    <row r="519157" customFormat="1"/>
    <row r="519158" customFormat="1"/>
    <row r="519159" customFormat="1"/>
    <row r="519160" customFormat="1"/>
    <row r="519161" customFormat="1"/>
    <row r="519162" customFormat="1"/>
    <row r="519163" customFormat="1"/>
    <row r="519164" customFormat="1"/>
    <row r="519165" customFormat="1"/>
    <row r="519166" customFormat="1"/>
    <row r="519167" customFormat="1"/>
    <row r="519168" customFormat="1"/>
    <row r="519169" customFormat="1"/>
    <row r="519170" customFormat="1"/>
    <row r="519171" customFormat="1"/>
    <row r="519172" customFormat="1"/>
    <row r="519173" customFormat="1"/>
    <row r="519174" customFormat="1"/>
    <row r="519175" customFormat="1"/>
    <row r="519176" customFormat="1"/>
    <row r="519177" customFormat="1"/>
    <row r="519178" customFormat="1"/>
    <row r="519179" customFormat="1"/>
    <row r="519180" customFormat="1"/>
    <row r="519181" customFormat="1"/>
    <row r="519182" customFormat="1"/>
    <row r="519183" customFormat="1"/>
    <row r="519184" customFormat="1"/>
    <row r="519185" customFormat="1"/>
    <row r="519186" customFormat="1"/>
    <row r="519187" customFormat="1"/>
    <row r="519188" customFormat="1"/>
    <row r="519189" customFormat="1"/>
    <row r="519190" customFormat="1"/>
    <row r="519191" customFormat="1"/>
    <row r="519192" customFormat="1"/>
    <row r="519193" customFormat="1"/>
    <row r="519194" customFormat="1"/>
    <row r="519195" customFormat="1"/>
    <row r="519196" customFormat="1"/>
    <row r="519197" customFormat="1"/>
    <row r="519198" customFormat="1"/>
    <row r="519199" customFormat="1"/>
    <row r="519200" customFormat="1"/>
    <row r="519201" customFormat="1"/>
    <row r="519202" customFormat="1"/>
    <row r="519203" customFormat="1"/>
    <row r="519204" customFormat="1"/>
    <row r="519205" customFormat="1"/>
    <row r="519206" customFormat="1"/>
    <row r="519207" customFormat="1"/>
    <row r="519208" customFormat="1"/>
    <row r="519209" customFormat="1"/>
    <row r="519210" customFormat="1"/>
    <row r="519211" customFormat="1"/>
    <row r="519212" customFormat="1"/>
    <row r="519213" customFormat="1"/>
    <row r="519214" customFormat="1"/>
    <row r="519215" customFormat="1"/>
    <row r="519216" customFormat="1"/>
    <row r="519217" customFormat="1"/>
    <row r="519218" customFormat="1"/>
    <row r="519219" customFormat="1"/>
    <row r="519220" customFormat="1"/>
    <row r="519221" customFormat="1"/>
    <row r="519222" customFormat="1"/>
    <row r="519223" customFormat="1"/>
    <row r="519224" customFormat="1"/>
    <row r="519225" customFormat="1"/>
    <row r="519226" customFormat="1"/>
    <row r="519227" customFormat="1"/>
    <row r="519228" customFormat="1"/>
    <row r="519229" customFormat="1"/>
    <row r="519230" customFormat="1"/>
    <row r="519231" customFormat="1"/>
    <row r="519232" customFormat="1"/>
    <row r="519233" customFormat="1"/>
    <row r="519234" customFormat="1"/>
    <row r="519235" customFormat="1"/>
    <row r="519236" customFormat="1"/>
    <row r="519237" customFormat="1"/>
    <row r="519238" customFormat="1"/>
    <row r="519239" customFormat="1"/>
    <row r="519240" customFormat="1"/>
    <row r="519241" customFormat="1"/>
    <row r="519242" customFormat="1"/>
    <row r="519243" customFormat="1"/>
    <row r="519244" customFormat="1"/>
    <row r="519245" customFormat="1"/>
    <row r="519246" customFormat="1"/>
    <row r="519247" customFormat="1"/>
    <row r="519248" customFormat="1"/>
    <row r="519249" customFormat="1"/>
    <row r="519250" customFormat="1"/>
    <row r="519251" customFormat="1"/>
    <row r="519252" customFormat="1"/>
    <row r="519253" customFormat="1"/>
    <row r="519254" customFormat="1"/>
    <row r="519255" customFormat="1"/>
    <row r="519256" customFormat="1"/>
    <row r="519257" customFormat="1"/>
    <row r="519258" customFormat="1"/>
    <row r="519259" customFormat="1"/>
    <row r="519260" customFormat="1"/>
    <row r="519261" customFormat="1"/>
    <row r="519262" customFormat="1"/>
    <row r="519263" customFormat="1"/>
    <row r="519264" customFormat="1"/>
    <row r="519265" customFormat="1"/>
    <row r="519266" customFormat="1"/>
    <row r="519267" customFormat="1"/>
    <row r="519268" customFormat="1"/>
    <row r="519269" customFormat="1"/>
    <row r="519270" customFormat="1"/>
    <row r="519271" customFormat="1"/>
    <row r="519272" customFormat="1"/>
    <row r="519273" customFormat="1"/>
    <row r="519274" customFormat="1"/>
    <row r="519275" customFormat="1"/>
    <row r="519276" customFormat="1"/>
    <row r="519277" customFormat="1"/>
    <row r="519278" customFormat="1"/>
    <row r="519279" customFormat="1"/>
    <row r="519280" customFormat="1"/>
    <row r="519281" customFormat="1"/>
    <row r="519282" customFormat="1"/>
    <row r="519283" customFormat="1"/>
    <row r="519284" customFormat="1"/>
    <row r="519285" customFormat="1"/>
    <row r="519286" customFormat="1"/>
    <row r="519287" customFormat="1"/>
    <row r="519288" customFormat="1"/>
    <row r="519289" customFormat="1"/>
    <row r="519290" customFormat="1"/>
    <row r="519291" customFormat="1"/>
    <row r="519292" customFormat="1"/>
    <row r="519293" customFormat="1"/>
    <row r="519294" customFormat="1"/>
    <row r="519295" customFormat="1"/>
    <row r="519296" customFormat="1"/>
    <row r="519297" customFormat="1"/>
    <row r="519298" customFormat="1"/>
    <row r="519299" customFormat="1"/>
    <row r="519300" customFormat="1"/>
    <row r="519301" customFormat="1"/>
    <row r="519302" customFormat="1"/>
    <row r="519303" customFormat="1"/>
    <row r="519304" customFormat="1"/>
    <row r="519305" customFormat="1"/>
    <row r="519306" customFormat="1"/>
    <row r="519307" customFormat="1"/>
    <row r="519308" customFormat="1"/>
    <row r="519309" customFormat="1"/>
    <row r="519310" customFormat="1"/>
    <row r="519311" customFormat="1"/>
    <row r="519312" customFormat="1"/>
    <row r="519313" customFormat="1"/>
    <row r="519314" customFormat="1"/>
    <row r="519315" customFormat="1"/>
    <row r="519316" customFormat="1"/>
    <row r="519317" customFormat="1"/>
    <row r="519318" customFormat="1"/>
    <row r="519319" customFormat="1"/>
    <row r="519320" customFormat="1"/>
    <row r="519321" customFormat="1"/>
    <row r="519322" customFormat="1"/>
    <row r="519323" customFormat="1"/>
    <row r="519324" customFormat="1"/>
    <row r="519325" customFormat="1"/>
    <row r="519326" customFormat="1"/>
    <row r="519327" customFormat="1"/>
    <row r="519328" customFormat="1"/>
    <row r="519329" customFormat="1"/>
    <row r="519330" customFormat="1"/>
    <row r="519331" customFormat="1"/>
    <row r="519332" customFormat="1"/>
    <row r="519333" customFormat="1"/>
    <row r="519334" customFormat="1"/>
    <row r="519335" customFormat="1"/>
    <row r="519336" customFormat="1"/>
    <row r="519337" customFormat="1"/>
    <row r="519338" customFormat="1"/>
    <row r="519339" customFormat="1"/>
    <row r="519340" customFormat="1"/>
    <row r="519341" customFormat="1"/>
    <row r="519342" customFormat="1"/>
    <row r="519343" customFormat="1"/>
    <row r="519344" customFormat="1"/>
    <row r="519345" customFormat="1"/>
    <row r="519346" customFormat="1"/>
    <row r="519347" customFormat="1"/>
    <row r="519348" customFormat="1"/>
    <row r="519349" customFormat="1"/>
    <row r="519350" customFormat="1"/>
    <row r="519351" customFormat="1"/>
    <row r="519352" customFormat="1"/>
    <row r="519353" customFormat="1"/>
    <row r="519354" customFormat="1"/>
    <row r="519355" customFormat="1"/>
    <row r="519356" customFormat="1"/>
    <row r="519357" customFormat="1"/>
    <row r="519358" customFormat="1"/>
    <row r="519359" customFormat="1"/>
    <row r="519360" customFormat="1"/>
    <row r="519361" customFormat="1"/>
    <row r="519362" customFormat="1"/>
    <row r="519363" customFormat="1"/>
    <row r="519364" customFormat="1"/>
    <row r="519365" customFormat="1"/>
    <row r="519366" customFormat="1"/>
    <row r="519367" customFormat="1"/>
    <row r="519368" customFormat="1"/>
    <row r="519369" customFormat="1"/>
    <row r="519370" customFormat="1"/>
    <row r="519371" customFormat="1"/>
    <row r="519372" customFormat="1"/>
    <row r="519373" customFormat="1"/>
    <row r="519374" customFormat="1"/>
    <row r="519375" customFormat="1"/>
    <row r="519376" customFormat="1"/>
    <row r="519377" customFormat="1"/>
    <row r="519378" customFormat="1"/>
    <row r="519379" customFormat="1"/>
    <row r="519380" customFormat="1"/>
    <row r="519381" customFormat="1"/>
    <row r="519382" customFormat="1"/>
    <row r="519383" customFormat="1"/>
    <row r="519384" customFormat="1"/>
    <row r="519385" customFormat="1"/>
    <row r="519386" customFormat="1"/>
    <row r="519387" customFormat="1"/>
    <row r="519388" customFormat="1"/>
    <row r="519389" customFormat="1"/>
    <row r="519390" customFormat="1"/>
    <row r="519391" customFormat="1"/>
    <row r="519392" customFormat="1"/>
    <row r="519393" customFormat="1"/>
    <row r="519394" customFormat="1"/>
    <row r="519395" customFormat="1"/>
    <row r="519396" customFormat="1"/>
    <row r="519397" customFormat="1"/>
    <row r="519398" customFormat="1"/>
    <row r="519399" customFormat="1"/>
    <row r="519400" customFormat="1"/>
    <row r="519401" customFormat="1"/>
    <row r="519402" customFormat="1"/>
    <row r="519403" customFormat="1"/>
    <row r="519404" customFormat="1"/>
    <row r="519405" customFormat="1"/>
    <row r="519406" customFormat="1"/>
    <row r="519407" customFormat="1"/>
    <row r="519408" customFormat="1"/>
    <row r="519409" customFormat="1"/>
    <row r="519410" customFormat="1"/>
    <row r="519411" customFormat="1"/>
    <row r="519412" customFormat="1"/>
    <row r="519413" customFormat="1"/>
    <row r="519414" customFormat="1"/>
    <row r="519415" customFormat="1"/>
    <row r="519416" customFormat="1"/>
    <row r="519417" customFormat="1"/>
    <row r="519418" customFormat="1"/>
    <row r="519419" customFormat="1"/>
    <row r="519420" customFormat="1"/>
    <row r="519421" customFormat="1"/>
    <row r="519422" customFormat="1"/>
    <row r="519423" customFormat="1"/>
    <row r="519424" customFormat="1"/>
    <row r="519425" customFormat="1"/>
    <row r="519426" customFormat="1"/>
    <row r="519427" customFormat="1"/>
    <row r="519428" customFormat="1"/>
    <row r="519429" customFormat="1"/>
    <row r="519430" customFormat="1"/>
    <row r="519431" customFormat="1"/>
    <row r="519432" customFormat="1"/>
    <row r="519433" customFormat="1"/>
    <row r="519434" customFormat="1"/>
    <row r="519435" customFormat="1"/>
    <row r="519436" customFormat="1"/>
    <row r="519437" customFormat="1"/>
    <row r="519438" customFormat="1"/>
    <row r="519439" customFormat="1"/>
    <row r="519440" customFormat="1"/>
    <row r="519441" customFormat="1"/>
    <row r="519442" customFormat="1"/>
    <row r="519443" customFormat="1"/>
    <row r="519444" customFormat="1"/>
    <row r="519445" customFormat="1"/>
    <row r="519446" customFormat="1"/>
    <row r="519447" customFormat="1"/>
    <row r="519448" customFormat="1"/>
    <row r="519449" customFormat="1"/>
    <row r="519450" customFormat="1"/>
    <row r="519451" customFormat="1"/>
    <row r="519452" customFormat="1"/>
    <row r="519453" customFormat="1"/>
    <row r="519454" customFormat="1"/>
    <row r="519455" customFormat="1"/>
    <row r="519456" customFormat="1"/>
    <row r="519457" customFormat="1"/>
    <row r="519458" customFormat="1"/>
    <row r="519459" customFormat="1"/>
    <row r="519460" customFormat="1"/>
    <row r="519461" customFormat="1"/>
    <row r="519462" customFormat="1"/>
    <row r="519463" customFormat="1"/>
    <row r="519464" customFormat="1"/>
    <row r="519465" customFormat="1"/>
    <row r="519466" customFormat="1"/>
    <row r="519467" customFormat="1"/>
    <row r="519468" customFormat="1"/>
    <row r="519469" customFormat="1"/>
    <row r="519470" customFormat="1"/>
    <row r="519471" customFormat="1"/>
    <row r="519472" customFormat="1"/>
    <row r="519473" customFormat="1"/>
    <row r="519474" customFormat="1"/>
    <row r="519475" customFormat="1"/>
    <row r="519476" customFormat="1"/>
    <row r="519477" customFormat="1"/>
    <row r="519478" customFormat="1"/>
    <row r="519479" customFormat="1"/>
    <row r="519480" customFormat="1"/>
    <row r="519481" customFormat="1"/>
    <row r="519482" customFormat="1"/>
    <row r="519483" customFormat="1"/>
    <row r="519484" customFormat="1"/>
    <row r="519485" customFormat="1"/>
    <row r="519486" customFormat="1"/>
    <row r="519487" customFormat="1"/>
    <row r="519488" customFormat="1"/>
    <row r="519489" customFormat="1"/>
    <row r="519490" customFormat="1"/>
    <row r="519491" customFormat="1"/>
    <row r="519492" customFormat="1"/>
    <row r="519493" customFormat="1"/>
    <row r="519494" customFormat="1"/>
    <row r="519495" customFormat="1"/>
    <row r="519496" customFormat="1"/>
    <row r="519497" customFormat="1"/>
    <row r="519498" customFormat="1"/>
    <row r="519499" customFormat="1"/>
    <row r="519500" customFormat="1"/>
    <row r="519501" customFormat="1"/>
    <row r="519502" customFormat="1"/>
    <row r="519503" customFormat="1"/>
    <row r="519504" customFormat="1"/>
    <row r="519505" customFormat="1"/>
    <row r="519506" customFormat="1"/>
    <row r="519507" customFormat="1"/>
    <row r="519508" customFormat="1"/>
    <row r="519509" customFormat="1"/>
    <row r="519510" customFormat="1"/>
    <row r="519511" customFormat="1"/>
    <row r="519512" customFormat="1"/>
    <row r="519513" customFormat="1"/>
    <row r="519514" customFormat="1"/>
    <row r="519515" customFormat="1"/>
    <row r="519516" customFormat="1"/>
    <row r="519517" customFormat="1"/>
    <row r="519518" customFormat="1"/>
    <row r="519519" customFormat="1"/>
    <row r="519520" customFormat="1"/>
    <row r="519521" customFormat="1"/>
    <row r="519522" customFormat="1"/>
    <row r="519523" customFormat="1"/>
    <row r="519524" customFormat="1"/>
    <row r="519525" customFormat="1"/>
    <row r="519526" customFormat="1"/>
    <row r="519527" customFormat="1"/>
    <row r="519528" customFormat="1"/>
    <row r="519529" customFormat="1"/>
    <row r="519530" customFormat="1"/>
    <row r="519531" customFormat="1"/>
    <row r="519532" customFormat="1"/>
    <row r="519533" customFormat="1"/>
    <row r="519534" customFormat="1"/>
    <row r="519535" customFormat="1"/>
    <row r="519536" customFormat="1"/>
    <row r="519537" customFormat="1"/>
    <row r="519538" customFormat="1"/>
    <row r="519539" customFormat="1"/>
    <row r="519540" customFormat="1"/>
    <row r="519541" customFormat="1"/>
    <row r="519542" customFormat="1"/>
    <row r="519543" customFormat="1"/>
    <row r="519544" customFormat="1"/>
    <row r="519545" customFormat="1"/>
    <row r="519546" customFormat="1"/>
    <row r="519547" customFormat="1"/>
    <row r="519548" customFormat="1"/>
    <row r="519549" customFormat="1"/>
    <row r="519550" customFormat="1"/>
    <row r="519551" customFormat="1"/>
    <row r="519552" customFormat="1"/>
    <row r="519553" customFormat="1"/>
    <row r="519554" customFormat="1"/>
    <row r="519555" customFormat="1"/>
    <row r="519556" customFormat="1"/>
    <row r="519557" customFormat="1"/>
    <row r="519558" customFormat="1"/>
    <row r="519559" customFormat="1"/>
    <row r="519560" customFormat="1"/>
    <row r="519561" customFormat="1"/>
    <row r="519562" customFormat="1"/>
    <row r="519563" customFormat="1"/>
    <row r="519564" customFormat="1"/>
    <row r="519565" customFormat="1"/>
    <row r="519566" customFormat="1"/>
    <row r="519567" customFormat="1"/>
    <row r="519568" customFormat="1"/>
    <row r="519569" customFormat="1"/>
    <row r="519570" customFormat="1"/>
    <row r="519571" customFormat="1"/>
    <row r="519572" customFormat="1"/>
    <row r="519573" customFormat="1"/>
    <row r="519574" customFormat="1"/>
    <row r="519575" customFormat="1"/>
    <row r="519576" customFormat="1"/>
    <row r="519577" customFormat="1"/>
    <row r="519578" customFormat="1"/>
    <row r="519579" customFormat="1"/>
    <row r="519580" customFormat="1"/>
    <row r="519581" customFormat="1"/>
    <row r="519582" customFormat="1"/>
    <row r="519583" customFormat="1"/>
    <row r="519584" customFormat="1"/>
    <row r="519585" customFormat="1"/>
    <row r="519586" customFormat="1"/>
    <row r="519587" customFormat="1"/>
    <row r="519588" customFormat="1"/>
    <row r="519589" customFormat="1"/>
    <row r="519590" customFormat="1"/>
    <row r="519591" customFormat="1"/>
    <row r="519592" customFormat="1"/>
    <row r="519593" customFormat="1"/>
    <row r="519594" customFormat="1"/>
    <row r="519595" customFormat="1"/>
    <row r="519596" customFormat="1"/>
    <row r="519597" customFormat="1"/>
    <row r="519598" customFormat="1"/>
    <row r="519599" customFormat="1"/>
    <row r="519600" customFormat="1"/>
    <row r="519601" customFormat="1"/>
    <row r="519602" customFormat="1"/>
    <row r="519603" customFormat="1"/>
    <row r="519604" customFormat="1"/>
    <row r="519605" customFormat="1"/>
    <row r="519606" customFormat="1"/>
    <row r="519607" customFormat="1"/>
    <row r="519608" customFormat="1"/>
    <row r="519609" customFormat="1"/>
    <row r="519610" customFormat="1"/>
    <row r="519611" customFormat="1"/>
    <row r="519612" customFormat="1"/>
    <row r="519613" customFormat="1"/>
    <row r="519614" customFormat="1"/>
    <row r="519615" customFormat="1"/>
    <row r="519616" customFormat="1"/>
    <row r="519617" customFormat="1"/>
    <row r="519618" customFormat="1"/>
    <row r="519619" customFormat="1"/>
    <row r="519620" customFormat="1"/>
    <row r="519621" customFormat="1"/>
    <row r="519622" customFormat="1"/>
    <row r="519623" customFormat="1"/>
    <row r="519624" customFormat="1"/>
    <row r="519625" customFormat="1"/>
    <row r="519626" customFormat="1"/>
    <row r="519627" customFormat="1"/>
    <row r="519628" customFormat="1"/>
    <row r="519629" customFormat="1"/>
    <row r="519630" customFormat="1"/>
    <row r="519631" customFormat="1"/>
    <row r="519632" customFormat="1"/>
    <row r="519633" customFormat="1"/>
    <row r="519634" customFormat="1"/>
    <row r="519635" customFormat="1"/>
    <row r="519636" customFormat="1"/>
    <row r="519637" customFormat="1"/>
    <row r="519638" customFormat="1"/>
    <row r="519639" customFormat="1"/>
    <row r="519640" customFormat="1"/>
    <row r="519641" customFormat="1"/>
    <row r="519642" customFormat="1"/>
    <row r="519643" customFormat="1"/>
    <row r="519644" customFormat="1"/>
    <row r="519645" customFormat="1"/>
    <row r="519646" customFormat="1"/>
    <row r="519647" customFormat="1"/>
    <row r="519648" customFormat="1"/>
    <row r="519649" customFormat="1"/>
    <row r="519650" customFormat="1"/>
    <row r="519651" customFormat="1"/>
    <row r="519652" customFormat="1"/>
    <row r="519653" customFormat="1"/>
    <row r="519654" customFormat="1"/>
    <row r="519655" customFormat="1"/>
    <row r="519656" customFormat="1"/>
    <row r="519657" customFormat="1"/>
    <row r="519658" customFormat="1"/>
    <row r="519659" customFormat="1"/>
    <row r="519660" customFormat="1"/>
    <row r="519661" customFormat="1"/>
    <row r="519662" customFormat="1"/>
    <row r="519663" customFormat="1"/>
    <row r="519664" customFormat="1"/>
    <row r="519665" customFormat="1"/>
    <row r="519666" customFormat="1"/>
    <row r="519667" customFormat="1"/>
    <row r="519668" customFormat="1"/>
    <row r="519669" customFormat="1"/>
    <row r="519670" customFormat="1"/>
    <row r="519671" customFormat="1"/>
    <row r="519672" customFormat="1"/>
    <row r="519673" customFormat="1"/>
    <row r="519674" customFormat="1"/>
    <row r="519675" customFormat="1"/>
    <row r="519676" customFormat="1"/>
    <row r="519677" customFormat="1"/>
    <row r="519678" customFormat="1"/>
    <row r="519679" customFormat="1"/>
    <row r="519680" customFormat="1"/>
    <row r="519681" customFormat="1"/>
    <row r="519682" customFormat="1"/>
    <row r="519683" customFormat="1"/>
    <row r="519684" customFormat="1"/>
    <row r="519685" customFormat="1"/>
    <row r="519686" customFormat="1"/>
    <row r="519687" customFormat="1"/>
    <row r="519688" customFormat="1"/>
    <row r="519689" customFormat="1"/>
    <row r="519690" customFormat="1"/>
    <row r="519691" customFormat="1"/>
    <row r="519692" customFormat="1"/>
    <row r="519693" customFormat="1"/>
    <row r="519694" customFormat="1"/>
    <row r="519695" customFormat="1"/>
    <row r="519696" customFormat="1"/>
    <row r="519697" customFormat="1"/>
    <row r="519698" customFormat="1"/>
    <row r="519699" customFormat="1"/>
    <row r="519700" customFormat="1"/>
    <row r="519701" customFormat="1"/>
    <row r="519702" customFormat="1"/>
    <row r="519703" customFormat="1"/>
    <row r="519704" customFormat="1"/>
    <row r="519705" customFormat="1"/>
    <row r="519706" customFormat="1"/>
    <row r="519707" customFormat="1"/>
    <row r="519708" customFormat="1"/>
    <row r="519709" customFormat="1"/>
    <row r="519710" customFormat="1"/>
    <row r="519711" customFormat="1"/>
    <row r="519712" customFormat="1"/>
    <row r="519713" customFormat="1"/>
    <row r="519714" customFormat="1"/>
    <row r="519715" customFormat="1"/>
    <row r="519716" customFormat="1"/>
    <row r="519717" customFormat="1"/>
    <row r="519718" customFormat="1"/>
    <row r="519719" customFormat="1"/>
    <row r="519720" customFormat="1"/>
    <row r="519721" customFormat="1"/>
    <row r="519722" customFormat="1"/>
    <row r="519723" customFormat="1"/>
    <row r="519724" customFormat="1"/>
    <row r="519725" customFormat="1"/>
    <row r="519726" customFormat="1"/>
    <row r="519727" customFormat="1"/>
    <row r="519728" customFormat="1"/>
    <row r="519729" customFormat="1"/>
    <row r="519730" customFormat="1"/>
    <row r="519731" customFormat="1"/>
    <row r="519732" customFormat="1"/>
    <row r="519733" customFormat="1"/>
    <row r="519734" customFormat="1"/>
    <row r="519735" customFormat="1"/>
    <row r="519736" customFormat="1"/>
    <row r="519737" customFormat="1"/>
    <row r="519738" customFormat="1"/>
    <row r="519739" customFormat="1"/>
    <row r="519740" customFormat="1"/>
    <row r="519741" customFormat="1"/>
    <row r="519742" customFormat="1"/>
    <row r="519743" customFormat="1"/>
    <row r="519744" customFormat="1"/>
    <row r="519745" customFormat="1"/>
    <row r="519746" customFormat="1"/>
    <row r="519747" customFormat="1"/>
    <row r="519748" customFormat="1"/>
    <row r="519749" customFormat="1"/>
    <row r="519750" customFormat="1"/>
    <row r="519751" customFormat="1"/>
    <row r="519752" customFormat="1"/>
    <row r="519753" customFormat="1"/>
    <row r="519754" customFormat="1"/>
    <row r="519755" customFormat="1"/>
    <row r="519756" customFormat="1"/>
    <row r="519757" customFormat="1"/>
    <row r="519758" customFormat="1"/>
    <row r="519759" customFormat="1"/>
    <row r="519760" customFormat="1"/>
    <row r="519761" customFormat="1"/>
    <row r="519762" customFormat="1"/>
    <row r="519763" customFormat="1"/>
    <row r="519764" customFormat="1"/>
    <row r="519765" customFormat="1"/>
    <row r="519766" customFormat="1"/>
    <row r="519767" customFormat="1"/>
    <row r="519768" customFormat="1"/>
    <row r="519769" customFormat="1"/>
    <row r="519770" customFormat="1"/>
    <row r="519771" customFormat="1"/>
    <row r="519772" customFormat="1"/>
    <row r="519773" customFormat="1"/>
    <row r="519774" customFormat="1"/>
    <row r="519775" customFormat="1"/>
    <row r="519776" customFormat="1"/>
    <row r="519777" customFormat="1"/>
    <row r="519778" customFormat="1"/>
    <row r="519779" customFormat="1"/>
    <row r="519780" customFormat="1"/>
    <row r="519781" customFormat="1"/>
    <row r="519782" customFormat="1"/>
    <row r="519783" customFormat="1"/>
    <row r="519784" customFormat="1"/>
    <row r="519785" customFormat="1"/>
    <row r="519786" customFormat="1"/>
    <row r="519787" customFormat="1"/>
    <row r="519788" customFormat="1"/>
    <row r="519789" customFormat="1"/>
    <row r="519790" customFormat="1"/>
    <row r="519791" customFormat="1"/>
    <row r="519792" customFormat="1"/>
    <row r="519793" customFormat="1"/>
    <row r="519794" customFormat="1"/>
    <row r="519795" customFormat="1"/>
    <row r="519796" customFormat="1"/>
    <row r="519797" customFormat="1"/>
    <row r="519798" customFormat="1"/>
    <row r="519799" customFormat="1"/>
    <row r="519800" customFormat="1"/>
    <row r="519801" customFormat="1"/>
    <row r="519802" customFormat="1"/>
    <row r="519803" customFormat="1"/>
    <row r="519804" customFormat="1"/>
    <row r="519805" customFormat="1"/>
    <row r="519806" customFormat="1"/>
    <row r="519807" customFormat="1"/>
    <row r="519808" customFormat="1"/>
    <row r="519809" customFormat="1"/>
    <row r="519810" customFormat="1"/>
    <row r="519811" customFormat="1"/>
    <row r="519812" customFormat="1"/>
    <row r="519813" customFormat="1"/>
    <row r="519814" customFormat="1"/>
    <row r="519815" customFormat="1"/>
    <row r="519816" customFormat="1"/>
    <row r="519817" customFormat="1"/>
    <row r="519818" customFormat="1"/>
    <row r="519819" customFormat="1"/>
    <row r="519820" customFormat="1"/>
    <row r="519821" customFormat="1"/>
    <row r="519822" customFormat="1"/>
    <row r="519823" customFormat="1"/>
    <row r="519824" customFormat="1"/>
    <row r="519825" customFormat="1"/>
    <row r="519826" customFormat="1"/>
    <row r="519827" customFormat="1"/>
    <row r="519828" customFormat="1"/>
    <row r="519829" customFormat="1"/>
    <row r="519830" customFormat="1"/>
    <row r="519831" customFormat="1"/>
    <row r="519832" customFormat="1"/>
    <row r="519833" customFormat="1"/>
    <row r="519834" customFormat="1"/>
    <row r="519835" customFormat="1"/>
    <row r="519836" customFormat="1"/>
    <row r="519837" customFormat="1"/>
    <row r="519838" customFormat="1"/>
    <row r="519839" customFormat="1"/>
    <row r="519840" customFormat="1"/>
    <row r="519841" customFormat="1"/>
    <row r="519842" customFormat="1"/>
    <row r="519843" customFormat="1"/>
    <row r="519844" customFormat="1"/>
    <row r="519845" customFormat="1"/>
    <row r="519846" customFormat="1"/>
    <row r="519847" customFormat="1"/>
    <row r="519848" customFormat="1"/>
    <row r="519849" customFormat="1"/>
    <row r="519850" customFormat="1"/>
    <row r="519851" customFormat="1"/>
    <row r="519852" customFormat="1"/>
    <row r="519853" customFormat="1"/>
    <row r="519854" customFormat="1"/>
    <row r="519855" customFormat="1"/>
    <row r="519856" customFormat="1"/>
    <row r="519857" customFormat="1"/>
    <row r="519858" customFormat="1"/>
    <row r="519859" customFormat="1"/>
    <row r="519860" customFormat="1"/>
    <row r="519861" customFormat="1"/>
    <row r="519862" customFormat="1"/>
    <row r="519863" customFormat="1"/>
    <row r="519864" customFormat="1"/>
    <row r="519865" customFormat="1"/>
    <row r="519866" customFormat="1"/>
    <row r="519867" customFormat="1"/>
    <row r="519868" customFormat="1"/>
    <row r="519869" customFormat="1"/>
    <row r="519870" customFormat="1"/>
    <row r="519871" customFormat="1"/>
    <row r="519872" customFormat="1"/>
    <row r="519873" customFormat="1"/>
    <row r="519874" customFormat="1"/>
    <row r="519875" customFormat="1"/>
    <row r="519876" customFormat="1"/>
    <row r="519877" customFormat="1"/>
    <row r="519878" customFormat="1"/>
    <row r="519879" customFormat="1"/>
    <row r="519880" customFormat="1"/>
    <row r="519881" customFormat="1"/>
    <row r="519882" customFormat="1"/>
    <row r="519883" customFormat="1"/>
    <row r="519884" customFormat="1"/>
    <row r="519885" customFormat="1"/>
    <row r="519886" customFormat="1"/>
    <row r="519887" customFormat="1"/>
    <row r="519888" customFormat="1"/>
    <row r="519889" customFormat="1"/>
    <row r="519890" customFormat="1"/>
    <row r="519891" customFormat="1"/>
    <row r="519892" customFormat="1"/>
    <row r="519893" customFormat="1"/>
    <row r="519894" customFormat="1"/>
    <row r="519895" customFormat="1"/>
    <row r="519896" customFormat="1"/>
    <row r="519897" customFormat="1"/>
    <row r="519898" customFormat="1"/>
    <row r="519899" customFormat="1"/>
    <row r="519900" customFormat="1"/>
    <row r="519901" customFormat="1"/>
    <row r="519902" customFormat="1"/>
    <row r="519903" customFormat="1"/>
    <row r="519904" customFormat="1"/>
    <row r="519905" customFormat="1"/>
    <row r="519906" customFormat="1"/>
    <row r="519907" customFormat="1"/>
    <row r="519908" customFormat="1"/>
    <row r="519909" customFormat="1"/>
    <row r="519910" customFormat="1"/>
    <row r="519911" customFormat="1"/>
    <row r="519912" customFormat="1"/>
    <row r="519913" customFormat="1"/>
    <row r="519914" customFormat="1"/>
    <row r="519915" customFormat="1"/>
    <row r="519916" customFormat="1"/>
    <row r="519917" customFormat="1"/>
    <row r="519918" customFormat="1"/>
    <row r="519919" customFormat="1"/>
    <row r="519920" customFormat="1"/>
    <row r="519921" customFormat="1"/>
    <row r="519922" customFormat="1"/>
    <row r="519923" customFormat="1"/>
    <row r="519924" customFormat="1"/>
    <row r="519925" customFormat="1"/>
    <row r="519926" customFormat="1"/>
    <row r="519927" customFormat="1"/>
    <row r="519928" customFormat="1"/>
    <row r="519929" customFormat="1"/>
    <row r="519930" customFormat="1"/>
    <row r="519931" customFormat="1"/>
    <row r="519932" customFormat="1"/>
    <row r="519933" customFormat="1"/>
    <row r="519934" customFormat="1"/>
    <row r="519935" customFormat="1"/>
    <row r="519936" customFormat="1"/>
    <row r="519937" customFormat="1"/>
    <row r="519938" customFormat="1"/>
    <row r="519939" customFormat="1"/>
    <row r="519940" customFormat="1"/>
    <row r="519941" customFormat="1"/>
    <row r="519942" customFormat="1"/>
    <row r="519943" customFormat="1"/>
    <row r="519944" customFormat="1"/>
    <row r="519945" customFormat="1"/>
    <row r="519946" customFormat="1"/>
    <row r="519947" customFormat="1"/>
    <row r="519948" customFormat="1"/>
    <row r="519949" customFormat="1"/>
    <row r="519950" customFormat="1"/>
    <row r="519951" customFormat="1"/>
    <row r="519952" customFormat="1"/>
    <row r="519953" customFormat="1"/>
    <row r="519954" customFormat="1"/>
    <row r="519955" customFormat="1"/>
    <row r="519956" customFormat="1"/>
    <row r="519957" customFormat="1"/>
    <row r="519958" customFormat="1"/>
    <row r="519959" customFormat="1"/>
    <row r="519960" customFormat="1"/>
    <row r="519961" customFormat="1"/>
    <row r="519962" customFormat="1"/>
    <row r="519963" customFormat="1"/>
    <row r="519964" customFormat="1"/>
    <row r="519965" customFormat="1"/>
    <row r="519966" customFormat="1"/>
    <row r="519967" customFormat="1"/>
    <row r="519968" customFormat="1"/>
    <row r="519969" customFormat="1"/>
    <row r="519970" customFormat="1"/>
    <row r="519971" customFormat="1"/>
    <row r="519972" customFormat="1"/>
    <row r="519973" customFormat="1"/>
    <row r="519974" customFormat="1"/>
    <row r="519975" customFormat="1"/>
    <row r="519976" customFormat="1"/>
    <row r="519977" customFormat="1"/>
    <row r="519978" customFormat="1"/>
    <row r="519979" customFormat="1"/>
    <row r="519980" customFormat="1"/>
    <row r="519981" customFormat="1"/>
    <row r="519982" customFormat="1"/>
    <row r="519983" customFormat="1"/>
    <row r="519984" customFormat="1"/>
    <row r="519985" customFormat="1"/>
    <row r="519986" customFormat="1"/>
    <row r="519987" customFormat="1"/>
    <row r="519988" customFormat="1"/>
    <row r="519989" customFormat="1"/>
    <row r="519990" customFormat="1"/>
    <row r="519991" customFormat="1"/>
    <row r="519992" customFormat="1"/>
    <row r="519993" customFormat="1"/>
    <row r="519994" customFormat="1"/>
    <row r="519995" customFormat="1"/>
    <row r="519996" customFormat="1"/>
    <row r="519997" customFormat="1"/>
    <row r="519998" customFormat="1"/>
    <row r="519999" customFormat="1"/>
    <row r="520000" customFormat="1"/>
    <row r="520001" customFormat="1"/>
    <row r="520002" customFormat="1"/>
    <row r="520003" customFormat="1"/>
    <row r="520004" customFormat="1"/>
    <row r="520005" customFormat="1"/>
    <row r="520006" customFormat="1"/>
    <row r="520007" customFormat="1"/>
    <row r="520008" customFormat="1"/>
    <row r="520009" customFormat="1"/>
    <row r="520010" customFormat="1"/>
    <row r="520011" customFormat="1"/>
    <row r="520012" customFormat="1"/>
    <row r="520013" customFormat="1"/>
    <row r="520014" customFormat="1"/>
    <row r="520015" customFormat="1"/>
    <row r="520016" customFormat="1"/>
    <row r="520017" customFormat="1"/>
    <row r="520018" customFormat="1"/>
    <row r="520019" customFormat="1"/>
    <row r="520020" customFormat="1"/>
    <row r="520021" customFormat="1"/>
    <row r="520022" customFormat="1"/>
    <row r="520023" customFormat="1"/>
    <row r="520024" customFormat="1"/>
    <row r="520025" customFormat="1"/>
    <row r="520026" customFormat="1"/>
    <row r="520027" customFormat="1"/>
    <row r="520028" customFormat="1"/>
    <row r="520029" customFormat="1"/>
    <row r="520030" customFormat="1"/>
    <row r="520031" customFormat="1"/>
    <row r="520032" customFormat="1"/>
    <row r="520033" customFormat="1"/>
    <row r="520034" customFormat="1"/>
    <row r="520035" customFormat="1"/>
    <row r="520036" customFormat="1"/>
    <row r="520037" customFormat="1"/>
    <row r="520038" customFormat="1"/>
    <row r="520039" customFormat="1"/>
    <row r="520040" customFormat="1"/>
    <row r="520041" customFormat="1"/>
    <row r="520042" customFormat="1"/>
    <row r="520043" customFormat="1"/>
    <row r="520044" customFormat="1"/>
    <row r="520045" customFormat="1"/>
    <row r="520046" customFormat="1"/>
    <row r="520047" customFormat="1"/>
    <row r="520048" customFormat="1"/>
    <row r="520049" customFormat="1"/>
    <row r="520050" customFormat="1"/>
    <row r="520051" customFormat="1"/>
    <row r="520052" customFormat="1"/>
    <row r="520053" customFormat="1"/>
    <row r="520054" customFormat="1"/>
    <row r="520055" customFormat="1"/>
    <row r="520056" customFormat="1"/>
    <row r="520057" customFormat="1"/>
    <row r="520058" customFormat="1"/>
    <row r="520059" customFormat="1"/>
    <row r="520060" customFormat="1"/>
    <row r="520061" customFormat="1"/>
    <row r="520062" customFormat="1"/>
    <row r="520063" customFormat="1"/>
    <row r="520064" customFormat="1"/>
    <row r="520065" customFormat="1"/>
    <row r="520066" customFormat="1"/>
    <row r="520067" customFormat="1"/>
    <row r="520068" customFormat="1"/>
    <row r="520069" customFormat="1"/>
    <row r="520070" customFormat="1"/>
    <row r="520071" customFormat="1"/>
    <row r="520072" customFormat="1"/>
    <row r="520073" customFormat="1"/>
    <row r="520074" customFormat="1"/>
    <row r="520075" customFormat="1"/>
    <row r="520076" customFormat="1"/>
    <row r="520077" customFormat="1"/>
    <row r="520078" customFormat="1"/>
    <row r="520079" customFormat="1"/>
    <row r="520080" customFormat="1"/>
    <row r="520081" customFormat="1"/>
    <row r="520082" customFormat="1"/>
    <row r="520083" customFormat="1"/>
    <row r="520084" customFormat="1"/>
    <row r="520085" customFormat="1"/>
    <row r="520086" customFormat="1"/>
    <row r="520087" customFormat="1"/>
    <row r="520088" customFormat="1"/>
    <row r="520089" customFormat="1"/>
    <row r="520090" customFormat="1"/>
    <row r="520091" customFormat="1"/>
    <row r="520092" customFormat="1"/>
    <row r="520093" customFormat="1"/>
    <row r="520094" customFormat="1"/>
    <row r="520095" customFormat="1"/>
    <row r="520096" customFormat="1"/>
    <row r="520097" customFormat="1"/>
    <row r="520098" customFormat="1"/>
    <row r="520099" customFormat="1"/>
    <row r="520100" customFormat="1"/>
    <row r="520101" customFormat="1"/>
    <row r="520102" customFormat="1"/>
    <row r="520103" customFormat="1"/>
    <row r="520104" customFormat="1"/>
    <row r="520105" customFormat="1"/>
    <row r="520106" customFormat="1"/>
    <row r="520107" customFormat="1"/>
    <row r="520108" customFormat="1"/>
    <row r="520109" customFormat="1"/>
    <row r="520110" customFormat="1"/>
    <row r="520111" customFormat="1"/>
    <row r="520112" customFormat="1"/>
    <row r="520113" customFormat="1"/>
    <row r="520114" customFormat="1"/>
    <row r="520115" customFormat="1"/>
    <row r="520116" customFormat="1"/>
    <row r="520117" customFormat="1"/>
    <row r="520118" customFormat="1"/>
    <row r="520119" customFormat="1"/>
    <row r="520120" customFormat="1"/>
    <row r="520121" customFormat="1"/>
    <row r="520122" customFormat="1"/>
    <row r="520123" customFormat="1"/>
    <row r="520124" customFormat="1"/>
    <row r="520125" customFormat="1"/>
    <row r="520126" customFormat="1"/>
    <row r="520127" customFormat="1"/>
    <row r="520128" customFormat="1"/>
    <row r="520129" customFormat="1"/>
    <row r="520130" customFormat="1"/>
    <row r="520131" customFormat="1"/>
    <row r="520132" customFormat="1"/>
    <row r="520133" customFormat="1"/>
    <row r="520134" customFormat="1"/>
    <row r="520135" customFormat="1"/>
    <row r="520136" customFormat="1"/>
    <row r="520137" customFormat="1"/>
    <row r="520138" customFormat="1"/>
    <row r="520139" customFormat="1"/>
    <row r="520140" customFormat="1"/>
    <row r="520141" customFormat="1"/>
    <row r="520142" customFormat="1"/>
    <row r="520143" customFormat="1"/>
    <row r="520144" customFormat="1"/>
    <row r="520145" customFormat="1"/>
    <row r="520146" customFormat="1"/>
    <row r="520147" customFormat="1"/>
    <row r="520148" customFormat="1"/>
    <row r="520149" customFormat="1"/>
    <row r="520150" customFormat="1"/>
    <row r="520151" customFormat="1"/>
    <row r="520152" customFormat="1"/>
    <row r="520153" customFormat="1"/>
    <row r="520154" customFormat="1"/>
    <row r="520155" customFormat="1"/>
    <row r="520156" customFormat="1"/>
    <row r="520157" customFormat="1"/>
    <row r="520158" customFormat="1"/>
    <row r="520159" customFormat="1"/>
    <row r="520160" customFormat="1"/>
    <row r="520161" customFormat="1"/>
    <row r="520162" customFormat="1"/>
    <row r="520163" customFormat="1"/>
    <row r="520164" customFormat="1"/>
    <row r="520165" customFormat="1"/>
    <row r="520166" customFormat="1"/>
    <row r="520167" customFormat="1"/>
    <row r="520168" customFormat="1"/>
    <row r="520169" customFormat="1"/>
    <row r="520170" customFormat="1"/>
    <row r="520171" customFormat="1"/>
    <row r="520172" customFormat="1"/>
    <row r="520173" customFormat="1"/>
    <row r="520174" customFormat="1"/>
    <row r="520175" customFormat="1"/>
    <row r="520176" customFormat="1"/>
    <row r="520177" customFormat="1"/>
    <row r="520178" customFormat="1"/>
    <row r="520179" customFormat="1"/>
    <row r="520180" customFormat="1"/>
    <row r="520181" customFormat="1"/>
    <row r="520182" customFormat="1"/>
    <row r="520183" customFormat="1"/>
    <row r="520184" customFormat="1"/>
    <row r="520185" customFormat="1"/>
    <row r="520186" customFormat="1"/>
    <row r="520187" customFormat="1"/>
    <row r="520188" customFormat="1"/>
    <row r="520189" customFormat="1"/>
    <row r="520190" customFormat="1"/>
    <row r="520191" customFormat="1"/>
    <row r="520192" customFormat="1"/>
    <row r="520193" customFormat="1"/>
    <row r="520194" customFormat="1"/>
    <row r="520195" customFormat="1"/>
    <row r="520196" customFormat="1"/>
    <row r="520197" customFormat="1"/>
    <row r="520198" customFormat="1"/>
    <row r="520199" customFormat="1"/>
    <row r="520200" customFormat="1"/>
    <row r="520201" customFormat="1"/>
    <row r="520202" customFormat="1"/>
    <row r="520203" customFormat="1"/>
    <row r="520204" customFormat="1"/>
    <row r="520205" customFormat="1"/>
    <row r="520206" customFormat="1"/>
    <row r="520207" customFormat="1"/>
    <row r="520208" customFormat="1"/>
    <row r="520209" customFormat="1"/>
    <row r="520210" customFormat="1"/>
    <row r="520211" customFormat="1"/>
    <row r="520212" customFormat="1"/>
    <row r="520213" customFormat="1"/>
    <row r="520214" customFormat="1"/>
    <row r="520215" customFormat="1"/>
    <row r="520216" customFormat="1"/>
    <row r="520217" customFormat="1"/>
    <row r="520218" customFormat="1"/>
    <row r="520219" customFormat="1"/>
    <row r="520220" customFormat="1"/>
    <row r="520221" customFormat="1"/>
    <row r="520222" customFormat="1"/>
    <row r="520223" customFormat="1"/>
    <row r="520224" customFormat="1"/>
    <row r="520225" customFormat="1"/>
    <row r="520226" customFormat="1"/>
    <row r="520227" customFormat="1"/>
    <row r="520228" customFormat="1"/>
    <row r="520229" customFormat="1"/>
    <row r="520230" customFormat="1"/>
    <row r="520231" customFormat="1"/>
    <row r="520232" customFormat="1"/>
    <row r="520233" customFormat="1"/>
    <row r="520234" customFormat="1"/>
    <row r="520235" customFormat="1"/>
    <row r="520236" customFormat="1"/>
    <row r="520237" customFormat="1"/>
    <row r="520238" customFormat="1"/>
    <row r="520239" customFormat="1"/>
    <row r="520240" customFormat="1"/>
    <row r="520241" customFormat="1"/>
    <row r="520242" customFormat="1"/>
    <row r="520243" customFormat="1"/>
    <row r="520244" customFormat="1"/>
    <row r="520245" customFormat="1"/>
    <row r="520246" customFormat="1"/>
    <row r="520247" customFormat="1"/>
    <row r="520248" customFormat="1"/>
    <row r="520249" customFormat="1"/>
    <row r="520250" customFormat="1"/>
    <row r="520251" customFormat="1"/>
    <row r="520252" customFormat="1"/>
    <row r="520253" customFormat="1"/>
    <row r="520254" customFormat="1"/>
    <row r="520255" customFormat="1"/>
    <row r="520256" customFormat="1"/>
    <row r="520257" customFormat="1"/>
    <row r="520258" customFormat="1"/>
    <row r="520259" customFormat="1"/>
    <row r="520260" customFormat="1"/>
    <row r="520261" customFormat="1"/>
    <row r="520262" customFormat="1"/>
    <row r="520263" customFormat="1"/>
    <row r="520264" customFormat="1"/>
    <row r="520265" customFormat="1"/>
    <row r="520266" customFormat="1"/>
    <row r="520267" customFormat="1"/>
    <row r="520268" customFormat="1"/>
    <row r="520269" customFormat="1"/>
    <row r="520270" customFormat="1"/>
    <row r="520271" customFormat="1"/>
    <row r="520272" customFormat="1"/>
    <row r="520273" customFormat="1"/>
    <row r="520274" customFormat="1"/>
    <row r="520275" customFormat="1"/>
    <row r="520276" customFormat="1"/>
    <row r="520277" customFormat="1"/>
    <row r="520278" customFormat="1"/>
    <row r="520279" customFormat="1"/>
    <row r="520280" customFormat="1"/>
    <row r="520281" customFormat="1"/>
    <row r="520282" customFormat="1"/>
    <row r="520283" customFormat="1"/>
    <row r="520284" customFormat="1"/>
    <row r="520285" customFormat="1"/>
    <row r="520286" customFormat="1"/>
    <row r="520287" customFormat="1"/>
    <row r="520288" customFormat="1"/>
    <row r="520289" customFormat="1"/>
    <row r="520290" customFormat="1"/>
    <row r="520291" customFormat="1"/>
    <row r="520292" customFormat="1"/>
    <row r="520293" customFormat="1"/>
    <row r="520294" customFormat="1"/>
    <row r="520295" customFormat="1"/>
    <row r="520296" customFormat="1"/>
    <row r="520297" customFormat="1"/>
    <row r="520298" customFormat="1"/>
    <row r="520299" customFormat="1"/>
    <row r="520300" customFormat="1"/>
    <row r="520301" customFormat="1"/>
    <row r="520302" customFormat="1"/>
    <row r="520303" customFormat="1"/>
    <row r="520304" customFormat="1"/>
    <row r="520305" customFormat="1"/>
    <row r="520306" customFormat="1"/>
    <row r="520307" customFormat="1"/>
    <row r="520308" customFormat="1"/>
    <row r="520309" customFormat="1"/>
    <row r="520310" customFormat="1"/>
    <row r="520311" customFormat="1"/>
    <row r="520312" customFormat="1"/>
    <row r="520313" customFormat="1"/>
    <row r="520314" customFormat="1"/>
    <row r="520315" customFormat="1"/>
    <row r="520316" customFormat="1"/>
    <row r="520317" customFormat="1"/>
    <row r="520318" customFormat="1"/>
    <row r="520319" customFormat="1"/>
    <row r="520320" customFormat="1"/>
    <row r="520321" customFormat="1"/>
    <row r="520322" customFormat="1"/>
    <row r="520323" customFormat="1"/>
    <row r="520324" customFormat="1"/>
    <row r="520325" customFormat="1"/>
    <row r="520326" customFormat="1"/>
    <row r="520327" customFormat="1"/>
    <row r="520328" customFormat="1"/>
    <row r="520329" customFormat="1"/>
    <row r="520330" customFormat="1"/>
    <row r="520331" customFormat="1"/>
    <row r="520332" customFormat="1"/>
    <row r="520333" customFormat="1"/>
    <row r="520334" customFormat="1"/>
    <row r="520335" customFormat="1"/>
    <row r="520336" customFormat="1"/>
    <row r="520337" customFormat="1"/>
    <row r="520338" customFormat="1"/>
    <row r="520339" customFormat="1"/>
    <row r="520340" customFormat="1"/>
    <row r="520341" customFormat="1"/>
    <row r="520342" customFormat="1"/>
    <row r="520343" customFormat="1"/>
    <row r="520344" customFormat="1"/>
    <row r="520345" customFormat="1"/>
    <row r="520346" customFormat="1"/>
    <row r="520347" customFormat="1"/>
    <row r="520348" customFormat="1"/>
    <row r="520349" customFormat="1"/>
    <row r="520350" customFormat="1"/>
    <row r="520351" customFormat="1"/>
    <row r="520352" customFormat="1"/>
    <row r="520353" customFormat="1"/>
    <row r="520354" customFormat="1"/>
    <row r="520355" customFormat="1"/>
    <row r="520356" customFormat="1"/>
    <row r="520357" customFormat="1"/>
    <row r="520358" customFormat="1"/>
    <row r="520359" customFormat="1"/>
    <row r="520360" customFormat="1"/>
    <row r="520361" customFormat="1"/>
    <row r="520362" customFormat="1"/>
    <row r="520363" customFormat="1"/>
    <row r="520364" customFormat="1"/>
    <row r="520365" customFormat="1"/>
    <row r="520366" customFormat="1"/>
    <row r="520367" customFormat="1"/>
    <row r="520368" customFormat="1"/>
    <row r="520369" customFormat="1"/>
    <row r="520370" customFormat="1"/>
    <row r="520371" customFormat="1"/>
    <row r="520372" customFormat="1"/>
    <row r="520373" customFormat="1"/>
    <row r="520374" customFormat="1"/>
    <row r="520375" customFormat="1"/>
    <row r="520376" customFormat="1"/>
    <row r="520377" customFormat="1"/>
    <row r="520378" customFormat="1"/>
    <row r="520379" customFormat="1"/>
    <row r="520380" customFormat="1"/>
    <row r="520381" customFormat="1"/>
    <row r="520382" customFormat="1"/>
    <row r="520383" customFormat="1"/>
    <row r="520384" customFormat="1"/>
    <row r="520385" customFormat="1"/>
    <row r="520386" customFormat="1"/>
    <row r="520387" customFormat="1"/>
    <row r="520388" customFormat="1"/>
    <row r="520389" customFormat="1"/>
    <row r="520390" customFormat="1"/>
    <row r="520391" customFormat="1"/>
    <row r="520392" customFormat="1"/>
    <row r="520393" customFormat="1"/>
    <row r="520394" customFormat="1"/>
    <row r="520395" customFormat="1"/>
    <row r="520396" customFormat="1"/>
    <row r="520397" customFormat="1"/>
    <row r="520398" customFormat="1"/>
    <row r="520399" customFormat="1"/>
    <row r="520400" customFormat="1"/>
    <row r="520401" customFormat="1"/>
    <row r="520402" customFormat="1"/>
    <row r="520403" customFormat="1"/>
    <row r="520404" customFormat="1"/>
    <row r="520405" customFormat="1"/>
    <row r="520406" customFormat="1"/>
    <row r="520407" customFormat="1"/>
    <row r="520408" customFormat="1"/>
    <row r="520409" customFormat="1"/>
    <row r="520410" customFormat="1"/>
    <row r="520411" customFormat="1"/>
    <row r="520412" customFormat="1"/>
    <row r="520413" customFormat="1"/>
    <row r="520414" customFormat="1"/>
    <row r="520415" customFormat="1"/>
    <row r="520416" customFormat="1"/>
    <row r="520417" customFormat="1"/>
    <row r="520418" customFormat="1"/>
    <row r="520419" customFormat="1"/>
    <row r="520420" customFormat="1"/>
    <row r="520421" customFormat="1"/>
    <row r="520422" customFormat="1"/>
    <row r="520423" customFormat="1"/>
    <row r="520424" customFormat="1"/>
    <row r="520425" customFormat="1"/>
    <row r="520426" customFormat="1"/>
    <row r="520427" customFormat="1"/>
    <row r="520428" customFormat="1"/>
    <row r="520429" customFormat="1"/>
    <row r="520430" customFormat="1"/>
    <row r="520431" customFormat="1"/>
    <row r="520432" customFormat="1"/>
    <row r="520433" customFormat="1"/>
    <row r="520434" customFormat="1"/>
    <row r="520435" customFormat="1"/>
    <row r="520436" customFormat="1"/>
    <row r="520437" customFormat="1"/>
    <row r="520438" customFormat="1"/>
    <row r="520439" customFormat="1"/>
    <row r="520440" customFormat="1"/>
    <row r="520441" customFormat="1"/>
    <row r="520442" customFormat="1"/>
    <row r="520443" customFormat="1"/>
    <row r="520444" customFormat="1"/>
    <row r="520445" customFormat="1"/>
    <row r="520446" customFormat="1"/>
    <row r="520447" customFormat="1"/>
    <row r="520448" customFormat="1"/>
    <row r="520449" customFormat="1"/>
    <row r="520450" customFormat="1"/>
    <row r="520451" customFormat="1"/>
    <row r="520452" customFormat="1"/>
    <row r="520453" customFormat="1"/>
    <row r="520454" customFormat="1"/>
    <row r="520455" customFormat="1"/>
    <row r="520456" customFormat="1"/>
    <row r="520457" customFormat="1"/>
    <row r="520458" customFormat="1"/>
    <row r="520459" customFormat="1"/>
    <row r="520460" customFormat="1"/>
    <row r="520461" customFormat="1"/>
    <row r="520462" customFormat="1"/>
    <row r="520463" customFormat="1"/>
    <row r="520464" customFormat="1"/>
    <row r="520465" customFormat="1"/>
    <row r="520466" customFormat="1"/>
    <row r="520467" customFormat="1"/>
    <row r="520468" customFormat="1"/>
    <row r="520469" customFormat="1"/>
    <row r="520470" customFormat="1"/>
    <row r="520471" customFormat="1"/>
    <row r="520472" customFormat="1"/>
    <row r="520473" customFormat="1"/>
    <row r="520474" customFormat="1"/>
    <row r="520475" customFormat="1"/>
    <row r="520476" customFormat="1"/>
    <row r="520477" customFormat="1"/>
    <row r="520478" customFormat="1"/>
    <row r="520479" customFormat="1"/>
    <row r="520480" customFormat="1"/>
    <row r="520481" customFormat="1"/>
    <row r="520482" customFormat="1"/>
    <row r="520483" customFormat="1"/>
    <row r="520484" customFormat="1"/>
    <row r="520485" customFormat="1"/>
    <row r="520486" customFormat="1"/>
    <row r="520487" customFormat="1"/>
    <row r="520488" customFormat="1"/>
    <row r="520489" customFormat="1"/>
    <row r="520490" customFormat="1"/>
    <row r="520491" customFormat="1"/>
    <row r="520492" customFormat="1"/>
    <row r="520493" customFormat="1"/>
    <row r="520494" customFormat="1"/>
    <row r="520495" customFormat="1"/>
    <row r="520496" customFormat="1"/>
    <row r="520497" customFormat="1"/>
    <row r="520498" customFormat="1"/>
    <row r="520499" customFormat="1"/>
    <row r="520500" customFormat="1"/>
    <row r="520501" customFormat="1"/>
    <row r="520502" customFormat="1"/>
    <row r="520503" customFormat="1"/>
    <row r="520504" customFormat="1"/>
    <row r="520505" customFormat="1"/>
    <row r="520506" customFormat="1"/>
    <row r="520507" customFormat="1"/>
    <row r="520508" customFormat="1"/>
    <row r="520509" customFormat="1"/>
    <row r="520510" customFormat="1"/>
    <row r="520511" customFormat="1"/>
    <row r="520512" customFormat="1"/>
    <row r="520513" customFormat="1"/>
    <row r="520514" customFormat="1"/>
    <row r="520515" customFormat="1"/>
    <row r="520516" customFormat="1"/>
    <row r="520517" customFormat="1"/>
    <row r="520518" customFormat="1"/>
    <row r="520519" customFormat="1"/>
    <row r="520520" customFormat="1"/>
    <row r="520521" customFormat="1"/>
    <row r="520522" customFormat="1"/>
    <row r="520523" customFormat="1"/>
    <row r="520524" customFormat="1"/>
    <row r="520525" customFormat="1"/>
    <row r="520526" customFormat="1"/>
    <row r="520527" customFormat="1"/>
    <row r="520528" customFormat="1"/>
    <row r="520529" customFormat="1"/>
    <row r="520530" customFormat="1"/>
    <row r="520531" customFormat="1"/>
    <row r="520532" customFormat="1"/>
    <row r="520533" customFormat="1"/>
    <row r="520534" customFormat="1"/>
    <row r="520535" customFormat="1"/>
    <row r="520536" customFormat="1"/>
    <row r="520537" customFormat="1"/>
    <row r="520538" customFormat="1"/>
    <row r="520539" customFormat="1"/>
    <row r="520540" customFormat="1"/>
    <row r="520541" customFormat="1"/>
    <row r="520542" customFormat="1"/>
    <row r="520543" customFormat="1"/>
    <row r="520544" customFormat="1"/>
    <row r="520545" customFormat="1"/>
    <row r="520546" customFormat="1"/>
    <row r="520547" customFormat="1"/>
    <row r="520548" customFormat="1"/>
    <row r="520549" customFormat="1"/>
    <row r="520550" customFormat="1"/>
    <row r="520551" customFormat="1"/>
    <row r="520552" customFormat="1"/>
    <row r="520553" customFormat="1"/>
    <row r="520554" customFormat="1"/>
    <row r="520555" customFormat="1"/>
    <row r="520556" customFormat="1"/>
    <row r="520557" customFormat="1"/>
    <row r="520558" customFormat="1"/>
    <row r="520559" customFormat="1"/>
    <row r="520560" customFormat="1"/>
    <row r="520561" customFormat="1"/>
    <row r="520562" customFormat="1"/>
    <row r="520563" customFormat="1"/>
    <row r="520564" customFormat="1"/>
    <row r="520565" customFormat="1"/>
    <row r="520566" customFormat="1"/>
    <row r="520567" customFormat="1"/>
    <row r="520568" customFormat="1"/>
    <row r="520569" customFormat="1"/>
    <row r="520570" customFormat="1"/>
    <row r="520571" customFormat="1"/>
    <row r="520572" customFormat="1"/>
    <row r="520573" customFormat="1"/>
    <row r="520574" customFormat="1"/>
    <row r="520575" customFormat="1"/>
    <row r="520576" customFormat="1"/>
    <row r="520577" customFormat="1"/>
    <row r="520578" customFormat="1"/>
    <row r="520579" customFormat="1"/>
    <row r="520580" customFormat="1"/>
    <row r="520581" customFormat="1"/>
    <row r="520582" customFormat="1"/>
    <row r="520583" customFormat="1"/>
    <row r="520584" customFormat="1"/>
    <row r="520585" customFormat="1"/>
    <row r="520586" customFormat="1"/>
    <row r="520587" customFormat="1"/>
    <row r="520588" customFormat="1"/>
    <row r="520589" customFormat="1"/>
    <row r="520590" customFormat="1"/>
    <row r="520591" customFormat="1"/>
    <row r="520592" customFormat="1"/>
    <row r="520593" customFormat="1"/>
    <row r="520594" customFormat="1"/>
    <row r="520595" customFormat="1"/>
    <row r="520596" customFormat="1"/>
    <row r="520597" customFormat="1"/>
    <row r="520598" customFormat="1"/>
    <row r="520599" customFormat="1"/>
    <row r="520600" customFormat="1"/>
    <row r="520601" customFormat="1"/>
    <row r="520602" customFormat="1"/>
    <row r="520603" customFormat="1"/>
    <row r="520604" customFormat="1"/>
    <row r="520605" customFormat="1"/>
    <row r="520606" customFormat="1"/>
    <row r="520607" customFormat="1"/>
    <row r="520608" customFormat="1"/>
    <row r="520609" customFormat="1"/>
    <row r="520610" customFormat="1"/>
    <row r="520611" customFormat="1"/>
    <row r="520612" customFormat="1"/>
    <row r="520613" customFormat="1"/>
    <row r="520614" customFormat="1"/>
    <row r="520615" customFormat="1"/>
    <row r="520616" customFormat="1"/>
    <row r="520617" customFormat="1"/>
    <row r="520618" customFormat="1"/>
    <row r="520619" customFormat="1"/>
    <row r="520620" customFormat="1"/>
    <row r="520621" customFormat="1"/>
    <row r="520622" customFormat="1"/>
    <row r="520623" customFormat="1"/>
    <row r="520624" customFormat="1"/>
    <row r="520625" customFormat="1"/>
    <row r="520626" customFormat="1"/>
    <row r="520627" customFormat="1"/>
    <row r="520628" customFormat="1"/>
    <row r="520629" customFormat="1"/>
    <row r="520630" customFormat="1"/>
    <row r="520631" customFormat="1"/>
    <row r="520632" customFormat="1"/>
    <row r="520633" customFormat="1"/>
    <row r="520634" customFormat="1"/>
    <row r="520635" customFormat="1"/>
    <row r="520636" customFormat="1"/>
    <row r="520637" customFormat="1"/>
    <row r="520638" customFormat="1"/>
    <row r="520639" customFormat="1"/>
    <row r="520640" customFormat="1"/>
    <row r="520641" customFormat="1"/>
    <row r="520642" customFormat="1"/>
    <row r="520643" customFormat="1"/>
    <row r="520644" customFormat="1"/>
    <row r="520645" customFormat="1"/>
    <row r="520646" customFormat="1"/>
    <row r="520647" customFormat="1"/>
    <row r="520648" customFormat="1"/>
    <row r="520649" customFormat="1"/>
    <row r="520650" customFormat="1"/>
    <row r="520651" customFormat="1"/>
    <row r="520652" customFormat="1"/>
    <row r="520653" customFormat="1"/>
    <row r="520654" customFormat="1"/>
    <row r="520655" customFormat="1"/>
    <row r="520656" customFormat="1"/>
    <row r="520657" customFormat="1"/>
    <row r="520658" customFormat="1"/>
    <row r="520659" customFormat="1"/>
    <row r="520660" customFormat="1"/>
    <row r="520661" customFormat="1"/>
    <row r="520662" customFormat="1"/>
    <row r="520663" customFormat="1"/>
    <row r="520664" customFormat="1"/>
    <row r="520665" customFormat="1"/>
    <row r="520666" customFormat="1"/>
    <row r="520667" customFormat="1"/>
    <row r="520668" customFormat="1"/>
    <row r="520669" customFormat="1"/>
    <row r="520670" customFormat="1"/>
    <row r="520671" customFormat="1"/>
    <row r="520672" customFormat="1"/>
    <row r="520673" customFormat="1"/>
    <row r="520674" customFormat="1"/>
    <row r="520675" customFormat="1"/>
    <row r="520676" customFormat="1"/>
    <row r="520677" customFormat="1"/>
    <row r="520678" customFormat="1"/>
    <row r="520679" customFormat="1"/>
    <row r="520680" customFormat="1"/>
    <row r="520681" customFormat="1"/>
    <row r="520682" customFormat="1"/>
    <row r="520683" customFormat="1"/>
    <row r="520684" customFormat="1"/>
    <row r="520685" customFormat="1"/>
    <row r="520686" customFormat="1"/>
    <row r="520687" customFormat="1"/>
    <row r="520688" customFormat="1"/>
    <row r="520689" customFormat="1"/>
    <row r="520690" customFormat="1"/>
    <row r="520691" customFormat="1"/>
    <row r="520692" customFormat="1"/>
    <row r="520693" customFormat="1"/>
    <row r="520694" customFormat="1"/>
    <row r="520695" customFormat="1"/>
    <row r="520696" customFormat="1"/>
    <row r="520697" customFormat="1"/>
    <row r="520698" customFormat="1"/>
    <row r="520699" customFormat="1"/>
    <row r="520700" customFormat="1"/>
    <row r="520701" customFormat="1"/>
    <row r="520702" customFormat="1"/>
    <row r="520703" customFormat="1"/>
    <row r="520704" customFormat="1"/>
    <row r="520705" customFormat="1"/>
    <row r="520706" customFormat="1"/>
    <row r="520707" customFormat="1"/>
    <row r="520708" customFormat="1"/>
    <row r="520709" customFormat="1"/>
    <row r="520710" customFormat="1"/>
    <row r="520711" customFormat="1"/>
    <row r="520712" customFormat="1"/>
    <row r="520713" customFormat="1"/>
    <row r="520714" customFormat="1"/>
    <row r="520715" customFormat="1"/>
    <row r="520716" customFormat="1"/>
    <row r="520717" customFormat="1"/>
    <row r="520718" customFormat="1"/>
    <row r="520719" customFormat="1"/>
    <row r="520720" customFormat="1"/>
    <row r="520721" customFormat="1"/>
    <row r="520722" customFormat="1"/>
    <row r="520723" customFormat="1"/>
    <row r="520724" customFormat="1"/>
    <row r="520725" customFormat="1"/>
    <row r="520726" customFormat="1"/>
    <row r="520727" customFormat="1"/>
    <row r="520728" customFormat="1"/>
    <row r="520729" customFormat="1"/>
    <row r="520730" customFormat="1"/>
    <row r="520731" customFormat="1"/>
    <row r="520732" customFormat="1"/>
    <row r="520733" customFormat="1"/>
    <row r="520734" customFormat="1"/>
    <row r="520735" customFormat="1"/>
    <row r="520736" customFormat="1"/>
    <row r="520737" customFormat="1"/>
    <row r="520738" customFormat="1"/>
    <row r="520739" customFormat="1"/>
    <row r="520740" customFormat="1"/>
    <row r="520741" customFormat="1"/>
    <row r="520742" customFormat="1"/>
    <row r="520743" customFormat="1"/>
    <row r="520744" customFormat="1"/>
    <row r="520745" customFormat="1"/>
    <row r="520746" customFormat="1"/>
    <row r="520747" customFormat="1"/>
    <row r="520748" customFormat="1"/>
    <row r="520749" customFormat="1"/>
    <row r="520750" customFormat="1"/>
    <row r="520751" customFormat="1"/>
    <row r="520752" customFormat="1"/>
    <row r="520753" customFormat="1"/>
    <row r="520754" customFormat="1"/>
    <row r="520755" customFormat="1"/>
    <row r="520756" customFormat="1"/>
    <row r="520757" customFormat="1"/>
    <row r="520758" customFormat="1"/>
    <row r="520759" customFormat="1"/>
    <row r="520760" customFormat="1"/>
    <row r="520761" customFormat="1"/>
    <row r="520762" customFormat="1"/>
    <row r="520763" customFormat="1"/>
    <row r="520764" customFormat="1"/>
    <row r="520765" customFormat="1"/>
    <row r="520766" customFormat="1"/>
    <row r="520767" customFormat="1"/>
    <row r="520768" customFormat="1"/>
    <row r="520769" customFormat="1"/>
    <row r="520770" customFormat="1"/>
    <row r="520771" customFormat="1"/>
    <row r="520772" customFormat="1"/>
    <row r="520773" customFormat="1"/>
    <row r="520774" customFormat="1"/>
    <row r="520775" customFormat="1"/>
    <row r="520776" customFormat="1"/>
    <row r="520777" customFormat="1"/>
    <row r="520778" customFormat="1"/>
    <row r="520779" customFormat="1"/>
    <row r="520780" customFormat="1"/>
    <row r="520781" customFormat="1"/>
    <row r="520782" customFormat="1"/>
    <row r="520783" customFormat="1"/>
    <row r="520784" customFormat="1"/>
    <row r="520785" customFormat="1"/>
    <row r="520786" customFormat="1"/>
    <row r="520787" customFormat="1"/>
    <row r="520788" customFormat="1"/>
    <row r="520789" customFormat="1"/>
    <row r="520790" customFormat="1"/>
    <row r="520791" customFormat="1"/>
    <row r="520792" customFormat="1"/>
    <row r="520793" customFormat="1"/>
    <row r="520794" customFormat="1"/>
    <row r="520795" customFormat="1"/>
    <row r="520796" customFormat="1"/>
    <row r="520797" customFormat="1"/>
    <row r="520798" customFormat="1"/>
    <row r="520799" customFormat="1"/>
    <row r="520800" customFormat="1"/>
    <row r="520801" customFormat="1"/>
    <row r="520802" customFormat="1"/>
    <row r="520803" customFormat="1"/>
    <row r="520804" customFormat="1"/>
    <row r="520805" customFormat="1"/>
    <row r="520806" customFormat="1"/>
    <row r="520807" customFormat="1"/>
    <row r="520808" customFormat="1"/>
    <row r="520809" customFormat="1"/>
    <row r="520810" customFormat="1"/>
    <row r="520811" customFormat="1"/>
    <row r="520812" customFormat="1"/>
    <row r="520813" customFormat="1"/>
    <row r="520814" customFormat="1"/>
    <row r="520815" customFormat="1"/>
    <row r="520816" customFormat="1"/>
    <row r="520817" customFormat="1"/>
    <row r="520818" customFormat="1"/>
    <row r="520819" customFormat="1"/>
    <row r="520820" customFormat="1"/>
    <row r="520821" customFormat="1"/>
    <row r="520822" customFormat="1"/>
    <row r="520823" customFormat="1"/>
    <row r="520824" customFormat="1"/>
    <row r="520825" customFormat="1"/>
    <row r="520826" customFormat="1"/>
    <row r="520827" customFormat="1"/>
    <row r="520828" customFormat="1"/>
    <row r="520829" customFormat="1"/>
    <row r="520830" customFormat="1"/>
    <row r="520831" customFormat="1"/>
    <row r="520832" customFormat="1"/>
    <row r="520833" customFormat="1"/>
    <row r="520834" customFormat="1"/>
    <row r="520835" customFormat="1"/>
    <row r="520836" customFormat="1"/>
    <row r="520837" customFormat="1"/>
    <row r="520838" customFormat="1"/>
    <row r="520839" customFormat="1"/>
    <row r="520840" customFormat="1"/>
    <row r="520841" customFormat="1"/>
    <row r="520842" customFormat="1"/>
    <row r="520843" customFormat="1"/>
    <row r="520844" customFormat="1"/>
    <row r="520845" customFormat="1"/>
    <row r="520846" customFormat="1"/>
    <row r="520847" customFormat="1"/>
    <row r="520848" customFormat="1"/>
    <row r="520849" customFormat="1"/>
    <row r="520850" customFormat="1"/>
    <row r="520851" customFormat="1"/>
    <row r="520852" customFormat="1"/>
    <row r="520853" customFormat="1"/>
    <row r="520854" customFormat="1"/>
    <row r="520855" customFormat="1"/>
    <row r="520856" customFormat="1"/>
    <row r="520857" customFormat="1"/>
    <row r="520858" customFormat="1"/>
    <row r="520859" customFormat="1"/>
    <row r="520860" customFormat="1"/>
    <row r="520861" customFormat="1"/>
    <row r="520862" customFormat="1"/>
    <row r="520863" customFormat="1"/>
    <row r="520864" customFormat="1"/>
    <row r="520865" customFormat="1"/>
    <row r="520866" customFormat="1"/>
    <row r="520867" customFormat="1"/>
    <row r="520868" customFormat="1"/>
    <row r="520869" customFormat="1"/>
    <row r="520870" customFormat="1"/>
    <row r="520871" customFormat="1"/>
    <row r="520872" customFormat="1"/>
    <row r="520873" customFormat="1"/>
    <row r="520874" customFormat="1"/>
    <row r="520875" customFormat="1"/>
    <row r="520876" customFormat="1"/>
    <row r="520877" customFormat="1"/>
    <row r="520878" customFormat="1"/>
    <row r="520879" customFormat="1"/>
    <row r="520880" customFormat="1"/>
    <row r="520881" customFormat="1"/>
    <row r="520882" customFormat="1"/>
    <row r="520883" customFormat="1"/>
    <row r="520884" customFormat="1"/>
    <row r="520885" customFormat="1"/>
    <row r="520886" customFormat="1"/>
    <row r="520887" customFormat="1"/>
    <row r="520888" customFormat="1"/>
    <row r="520889" customFormat="1"/>
    <row r="520890" customFormat="1"/>
    <row r="520891" customFormat="1"/>
    <row r="520892" customFormat="1"/>
    <row r="520893" customFormat="1"/>
    <row r="520894" customFormat="1"/>
    <row r="520895" customFormat="1"/>
    <row r="520896" customFormat="1"/>
    <row r="520897" customFormat="1"/>
    <row r="520898" customFormat="1"/>
    <row r="520899" customFormat="1"/>
    <row r="520900" customFormat="1"/>
    <row r="520901" customFormat="1"/>
    <row r="520902" customFormat="1"/>
    <row r="520903" customFormat="1"/>
    <row r="520904" customFormat="1"/>
    <row r="520905" customFormat="1"/>
    <row r="520906" customFormat="1"/>
    <row r="520907" customFormat="1"/>
    <row r="520908" customFormat="1"/>
    <row r="520909" customFormat="1"/>
    <row r="520910" customFormat="1"/>
    <row r="520911" customFormat="1"/>
    <row r="520912" customFormat="1"/>
    <row r="520913" customFormat="1"/>
    <row r="520914" customFormat="1"/>
    <row r="520915" customFormat="1"/>
    <row r="520916" customFormat="1"/>
    <row r="520917" customFormat="1"/>
    <row r="520918" customFormat="1"/>
    <row r="520919" customFormat="1"/>
    <row r="520920" customFormat="1"/>
    <row r="520921" customFormat="1"/>
    <row r="520922" customFormat="1"/>
    <row r="520923" customFormat="1"/>
    <row r="520924" customFormat="1"/>
    <row r="520925" customFormat="1"/>
    <row r="520926" customFormat="1"/>
    <row r="520927" customFormat="1"/>
    <row r="520928" customFormat="1"/>
    <row r="520929" customFormat="1"/>
    <row r="520930" customFormat="1"/>
    <row r="520931" customFormat="1"/>
    <row r="520932" customFormat="1"/>
    <row r="520933" customFormat="1"/>
    <row r="520934" customFormat="1"/>
    <row r="520935" customFormat="1"/>
    <row r="520936" customFormat="1"/>
    <row r="520937" customFormat="1"/>
    <row r="520938" customFormat="1"/>
    <row r="520939" customFormat="1"/>
    <row r="520940" customFormat="1"/>
    <row r="520941" customFormat="1"/>
    <row r="520942" customFormat="1"/>
    <row r="520943" customFormat="1"/>
    <row r="520944" customFormat="1"/>
    <row r="520945" customFormat="1"/>
    <row r="520946" customFormat="1"/>
    <row r="520947" customFormat="1"/>
    <row r="520948" customFormat="1"/>
    <row r="520949" customFormat="1"/>
    <row r="520950" customFormat="1"/>
    <row r="520951" customFormat="1"/>
    <row r="520952" customFormat="1"/>
    <row r="520953" customFormat="1"/>
    <row r="520954" customFormat="1"/>
    <row r="520955" customFormat="1"/>
    <row r="520956" customFormat="1"/>
    <row r="520957" customFormat="1"/>
    <row r="520958" customFormat="1"/>
    <row r="520959" customFormat="1"/>
    <row r="520960" customFormat="1"/>
    <row r="520961" customFormat="1"/>
    <row r="520962" customFormat="1"/>
    <row r="520963" customFormat="1"/>
    <row r="520964" customFormat="1"/>
    <row r="520965" customFormat="1"/>
    <row r="520966" customFormat="1"/>
    <row r="520967" customFormat="1"/>
    <row r="520968" customFormat="1"/>
    <row r="520969" customFormat="1"/>
    <row r="520970" customFormat="1"/>
    <row r="520971" customFormat="1"/>
    <row r="520972" customFormat="1"/>
    <row r="520973" customFormat="1"/>
    <row r="520974" customFormat="1"/>
    <row r="520975" customFormat="1"/>
    <row r="520976" customFormat="1"/>
    <row r="520977" customFormat="1"/>
    <row r="520978" customFormat="1"/>
    <row r="520979" customFormat="1"/>
    <row r="520980" customFormat="1"/>
    <row r="520981" customFormat="1"/>
    <row r="520982" customFormat="1"/>
    <row r="520983" customFormat="1"/>
    <row r="520984" customFormat="1"/>
    <row r="520985" customFormat="1"/>
    <row r="520986" customFormat="1"/>
    <row r="520987" customFormat="1"/>
    <row r="520988" customFormat="1"/>
    <row r="520989" customFormat="1"/>
    <row r="520990" customFormat="1"/>
    <row r="520991" customFormat="1"/>
    <row r="520992" customFormat="1"/>
    <row r="520993" customFormat="1"/>
    <row r="520994" customFormat="1"/>
    <row r="520995" customFormat="1"/>
    <row r="520996" customFormat="1"/>
    <row r="520997" customFormat="1"/>
    <row r="520998" customFormat="1"/>
    <row r="520999" customFormat="1"/>
    <row r="521000" customFormat="1"/>
    <row r="521001" customFormat="1"/>
    <row r="521002" customFormat="1"/>
    <row r="521003" customFormat="1"/>
    <row r="521004" customFormat="1"/>
    <row r="521005" customFormat="1"/>
    <row r="521006" customFormat="1"/>
    <row r="521007" customFormat="1"/>
    <row r="521008" customFormat="1"/>
    <row r="521009" customFormat="1"/>
    <row r="521010" customFormat="1"/>
    <row r="521011" customFormat="1"/>
    <row r="521012" customFormat="1"/>
    <row r="521013" customFormat="1"/>
    <row r="521014" customFormat="1"/>
    <row r="521015" customFormat="1"/>
    <row r="521016" customFormat="1"/>
    <row r="521017" customFormat="1"/>
    <row r="521018" customFormat="1"/>
    <row r="521019" customFormat="1"/>
    <row r="521020" customFormat="1"/>
    <row r="521021" customFormat="1"/>
    <row r="521022" customFormat="1"/>
    <row r="521023" customFormat="1"/>
    <row r="521024" customFormat="1"/>
    <row r="521025" customFormat="1"/>
    <row r="521026" customFormat="1"/>
    <row r="521027" customFormat="1"/>
    <row r="521028" customFormat="1"/>
    <row r="521029" customFormat="1"/>
    <row r="521030" customFormat="1"/>
    <row r="521031" customFormat="1"/>
    <row r="521032" customFormat="1"/>
    <row r="521033" customFormat="1"/>
    <row r="521034" customFormat="1"/>
    <row r="521035" customFormat="1"/>
    <row r="521036" customFormat="1"/>
    <row r="521037" customFormat="1"/>
    <row r="521038" customFormat="1"/>
    <row r="521039" customFormat="1"/>
    <row r="521040" customFormat="1"/>
    <row r="521041" customFormat="1"/>
    <row r="521042" customFormat="1"/>
    <row r="521043" customFormat="1"/>
    <row r="521044" customFormat="1"/>
    <row r="521045" customFormat="1"/>
    <row r="521046" customFormat="1"/>
    <row r="521047" customFormat="1"/>
    <row r="521048" customFormat="1"/>
    <row r="521049" customFormat="1"/>
    <row r="521050" customFormat="1"/>
    <row r="521051" customFormat="1"/>
    <row r="521052" customFormat="1"/>
    <row r="521053" customFormat="1"/>
    <row r="521054" customFormat="1"/>
    <row r="521055" customFormat="1"/>
    <row r="521056" customFormat="1"/>
    <row r="521057" customFormat="1"/>
    <row r="521058" customFormat="1"/>
    <row r="521059" customFormat="1"/>
    <row r="521060" customFormat="1"/>
    <row r="521061" customFormat="1"/>
    <row r="521062" customFormat="1"/>
    <row r="521063" customFormat="1"/>
    <row r="521064" customFormat="1"/>
    <row r="521065" customFormat="1"/>
    <row r="521066" customFormat="1"/>
    <row r="521067" customFormat="1"/>
    <row r="521068" customFormat="1"/>
    <row r="521069" customFormat="1"/>
    <row r="521070" customFormat="1"/>
    <row r="521071" customFormat="1"/>
    <row r="521072" customFormat="1"/>
    <row r="521073" customFormat="1"/>
    <row r="521074" customFormat="1"/>
    <row r="521075" customFormat="1"/>
    <row r="521076" customFormat="1"/>
    <row r="521077" customFormat="1"/>
    <row r="521078" customFormat="1"/>
    <row r="521079" customFormat="1"/>
    <row r="521080" customFormat="1"/>
    <row r="521081" customFormat="1"/>
    <row r="521082" customFormat="1"/>
    <row r="521083" customFormat="1"/>
    <row r="521084" customFormat="1"/>
    <row r="521085" customFormat="1"/>
    <row r="521086" customFormat="1"/>
    <row r="521087" customFormat="1"/>
    <row r="521088" customFormat="1"/>
    <row r="521089" customFormat="1"/>
    <row r="521090" customFormat="1"/>
    <row r="521091" customFormat="1"/>
    <row r="521092" customFormat="1"/>
    <row r="521093" customFormat="1"/>
    <row r="521094" customFormat="1"/>
    <row r="521095" customFormat="1"/>
    <row r="521096" customFormat="1"/>
    <row r="521097" customFormat="1"/>
    <row r="521098" customFormat="1"/>
    <row r="521099" customFormat="1"/>
    <row r="521100" customFormat="1"/>
    <row r="521101" customFormat="1"/>
    <row r="521102" customFormat="1"/>
    <row r="521103" customFormat="1"/>
    <row r="521104" customFormat="1"/>
    <row r="521105" customFormat="1"/>
    <row r="521106" customFormat="1"/>
    <row r="521107" customFormat="1"/>
    <row r="521108" customFormat="1"/>
    <row r="521109" customFormat="1"/>
    <row r="521110" customFormat="1"/>
    <row r="521111" customFormat="1"/>
    <row r="521112" customFormat="1"/>
    <row r="521113" customFormat="1"/>
    <row r="521114" customFormat="1"/>
    <row r="521115" customFormat="1"/>
    <row r="521116" customFormat="1"/>
    <row r="521117" customFormat="1"/>
    <row r="521118" customFormat="1"/>
    <row r="521119" customFormat="1"/>
    <row r="521120" customFormat="1"/>
    <row r="521121" customFormat="1"/>
    <row r="521122" customFormat="1"/>
    <row r="521123" customFormat="1"/>
    <row r="521124" customFormat="1"/>
    <row r="521125" customFormat="1"/>
    <row r="521126" customFormat="1"/>
    <row r="521127" customFormat="1"/>
    <row r="521128" customFormat="1"/>
    <row r="521129" customFormat="1"/>
    <row r="521130" customFormat="1"/>
    <row r="521131" customFormat="1"/>
    <row r="521132" customFormat="1"/>
    <row r="521133" customFormat="1"/>
    <row r="521134" customFormat="1"/>
    <row r="521135" customFormat="1"/>
    <row r="521136" customFormat="1"/>
    <row r="521137" customFormat="1"/>
    <row r="521138" customFormat="1"/>
    <row r="521139" customFormat="1"/>
    <row r="521140" customFormat="1"/>
    <row r="521141" customFormat="1"/>
    <row r="521142" customFormat="1"/>
    <row r="521143" customFormat="1"/>
    <row r="521144" customFormat="1"/>
    <row r="521145" customFormat="1"/>
    <row r="521146" customFormat="1"/>
    <row r="521147" customFormat="1"/>
    <row r="521148" customFormat="1"/>
    <row r="521149" customFormat="1"/>
    <row r="521150" customFormat="1"/>
    <row r="521151" customFormat="1"/>
    <row r="521152" customFormat="1"/>
    <row r="521153" customFormat="1"/>
    <row r="521154" customFormat="1"/>
    <row r="521155" customFormat="1"/>
    <row r="521156" customFormat="1"/>
    <row r="521157" customFormat="1"/>
    <row r="521158" customFormat="1"/>
    <row r="521159" customFormat="1"/>
    <row r="521160" customFormat="1"/>
    <row r="521161" customFormat="1"/>
    <row r="521162" customFormat="1"/>
    <row r="521163" customFormat="1"/>
    <row r="521164" customFormat="1"/>
    <row r="521165" customFormat="1"/>
    <row r="521166" customFormat="1"/>
    <row r="521167" customFormat="1"/>
    <row r="521168" customFormat="1"/>
    <row r="521169" customFormat="1"/>
    <row r="521170" customFormat="1"/>
    <row r="521171" customFormat="1"/>
    <row r="521172" customFormat="1"/>
    <row r="521173" customFormat="1"/>
    <row r="521174" customFormat="1"/>
    <row r="521175" customFormat="1"/>
    <row r="521176" customFormat="1"/>
    <row r="521177" customFormat="1"/>
    <row r="521178" customFormat="1"/>
    <row r="521179" customFormat="1"/>
    <row r="521180" customFormat="1"/>
    <row r="521181" customFormat="1"/>
    <row r="521182" customFormat="1"/>
    <row r="521183" customFormat="1"/>
    <row r="521184" customFormat="1"/>
    <row r="521185" customFormat="1"/>
    <row r="521186" customFormat="1"/>
    <row r="521187" customFormat="1"/>
    <row r="521188" customFormat="1"/>
    <row r="521189" customFormat="1"/>
    <row r="521190" customFormat="1"/>
    <row r="521191" customFormat="1"/>
    <row r="521192" customFormat="1"/>
    <row r="521193" customFormat="1"/>
    <row r="521194" customFormat="1"/>
    <row r="521195" customFormat="1"/>
    <row r="521196" customFormat="1"/>
    <row r="521197" customFormat="1"/>
    <row r="521198" customFormat="1"/>
    <row r="521199" customFormat="1"/>
    <row r="521200" customFormat="1"/>
    <row r="521201" customFormat="1"/>
    <row r="521202" customFormat="1"/>
    <row r="521203" customFormat="1"/>
    <row r="521204" customFormat="1"/>
    <row r="521205" customFormat="1"/>
    <row r="521206" customFormat="1"/>
    <row r="521207" customFormat="1"/>
    <row r="521208" customFormat="1"/>
    <row r="521209" customFormat="1"/>
    <row r="521210" customFormat="1"/>
    <row r="521211" customFormat="1"/>
    <row r="521212" customFormat="1"/>
    <row r="521213" customFormat="1"/>
    <row r="521214" customFormat="1"/>
    <row r="521215" customFormat="1"/>
    <row r="521216" customFormat="1"/>
    <row r="521217" customFormat="1"/>
    <row r="521218" customFormat="1"/>
    <row r="521219" customFormat="1"/>
    <row r="521220" customFormat="1"/>
    <row r="521221" customFormat="1"/>
    <row r="521222" customFormat="1"/>
    <row r="521223" customFormat="1"/>
    <row r="521224" customFormat="1"/>
    <row r="521225" customFormat="1"/>
    <row r="521226" customFormat="1"/>
    <row r="521227" customFormat="1"/>
    <row r="521228" customFormat="1"/>
    <row r="521229" customFormat="1"/>
    <row r="521230" customFormat="1"/>
    <row r="521231" customFormat="1"/>
    <row r="521232" customFormat="1"/>
    <row r="521233" customFormat="1"/>
    <row r="521234" customFormat="1"/>
    <row r="521235" customFormat="1"/>
    <row r="521236" customFormat="1"/>
    <row r="521237" customFormat="1"/>
    <row r="521238" customFormat="1"/>
    <row r="521239" customFormat="1"/>
    <row r="521240" customFormat="1"/>
    <row r="521241" customFormat="1"/>
    <row r="521242" customFormat="1"/>
    <row r="521243" customFormat="1"/>
    <row r="521244" customFormat="1"/>
    <row r="521245" customFormat="1"/>
    <row r="521246" customFormat="1"/>
    <row r="521247" customFormat="1"/>
    <row r="521248" customFormat="1"/>
    <row r="521249" customFormat="1"/>
    <row r="521250" customFormat="1"/>
    <row r="521251" customFormat="1"/>
    <row r="521252" customFormat="1"/>
    <row r="521253" customFormat="1"/>
    <row r="521254" customFormat="1"/>
    <row r="521255" customFormat="1"/>
    <row r="521256" customFormat="1"/>
    <row r="521257" customFormat="1"/>
    <row r="521258" customFormat="1"/>
    <row r="521259" customFormat="1"/>
    <row r="521260" customFormat="1"/>
    <row r="521261" customFormat="1"/>
    <row r="521262" customFormat="1"/>
    <row r="521263" customFormat="1"/>
    <row r="521264" customFormat="1"/>
    <row r="521265" customFormat="1"/>
    <row r="521266" customFormat="1"/>
    <row r="521267" customFormat="1"/>
    <row r="521268" customFormat="1"/>
    <row r="521269" customFormat="1"/>
    <row r="521270" customFormat="1"/>
    <row r="521271" customFormat="1"/>
    <row r="521272" customFormat="1"/>
    <row r="521273" customFormat="1"/>
    <row r="521274" customFormat="1"/>
    <row r="521275" customFormat="1"/>
    <row r="521276" customFormat="1"/>
    <row r="521277" customFormat="1"/>
    <row r="521278" customFormat="1"/>
    <row r="521279" customFormat="1"/>
    <row r="521280" customFormat="1"/>
    <row r="521281" customFormat="1"/>
    <row r="521282" customFormat="1"/>
    <row r="521283" customFormat="1"/>
    <row r="521284" customFormat="1"/>
    <row r="521285" customFormat="1"/>
    <row r="521286" customFormat="1"/>
    <row r="521287" customFormat="1"/>
    <row r="521288" customFormat="1"/>
    <row r="521289" customFormat="1"/>
    <row r="521290" customFormat="1"/>
    <row r="521291" customFormat="1"/>
    <row r="521292" customFormat="1"/>
    <row r="521293" customFormat="1"/>
    <row r="521294" customFormat="1"/>
    <row r="521295" customFormat="1"/>
    <row r="521296" customFormat="1"/>
    <row r="521297" customFormat="1"/>
    <row r="521298" customFormat="1"/>
    <row r="521299" customFormat="1"/>
    <row r="521300" customFormat="1"/>
    <row r="521301" customFormat="1"/>
    <row r="521302" customFormat="1"/>
    <row r="521303" customFormat="1"/>
    <row r="521304" customFormat="1"/>
    <row r="521305" customFormat="1"/>
    <row r="521306" customFormat="1"/>
    <row r="521307" customFormat="1"/>
    <row r="521308" customFormat="1"/>
    <row r="521309" customFormat="1"/>
    <row r="521310" customFormat="1"/>
    <row r="521311" customFormat="1"/>
    <row r="521312" customFormat="1"/>
    <row r="521313" customFormat="1"/>
    <row r="521314" customFormat="1"/>
    <row r="521315" customFormat="1"/>
    <row r="521316" customFormat="1"/>
    <row r="521317" customFormat="1"/>
    <row r="521318" customFormat="1"/>
    <row r="521319" customFormat="1"/>
    <row r="521320" customFormat="1"/>
    <row r="521321" customFormat="1"/>
    <row r="521322" customFormat="1"/>
    <row r="521323" customFormat="1"/>
    <row r="521324" customFormat="1"/>
    <row r="521325" customFormat="1"/>
    <row r="521326" customFormat="1"/>
    <row r="521327" customFormat="1"/>
    <row r="521328" customFormat="1"/>
    <row r="521329" customFormat="1"/>
    <row r="521330" customFormat="1"/>
    <row r="521331" customFormat="1"/>
    <row r="521332" customFormat="1"/>
    <row r="521333" customFormat="1"/>
    <row r="521334" customFormat="1"/>
    <row r="521335" customFormat="1"/>
    <row r="521336" customFormat="1"/>
    <row r="521337" customFormat="1"/>
    <row r="521338" customFormat="1"/>
    <row r="521339" customFormat="1"/>
    <row r="521340" customFormat="1"/>
    <row r="521341" customFormat="1"/>
    <row r="521342" customFormat="1"/>
    <row r="521343" customFormat="1"/>
    <row r="521344" customFormat="1"/>
    <row r="521345" customFormat="1"/>
    <row r="521346" customFormat="1"/>
    <row r="521347" customFormat="1"/>
    <row r="521348" customFormat="1"/>
    <row r="521349" customFormat="1"/>
    <row r="521350" customFormat="1"/>
    <row r="521351" customFormat="1"/>
    <row r="521352" customFormat="1"/>
    <row r="521353" customFormat="1"/>
    <row r="521354" customFormat="1"/>
    <row r="521355" customFormat="1"/>
    <row r="521356" customFormat="1"/>
    <row r="521357" customFormat="1"/>
    <row r="521358" customFormat="1"/>
    <row r="521359" customFormat="1"/>
    <row r="521360" customFormat="1"/>
    <row r="521361" customFormat="1"/>
    <row r="521362" customFormat="1"/>
    <row r="521363" customFormat="1"/>
    <row r="521364" customFormat="1"/>
    <row r="521365" customFormat="1"/>
    <row r="521366" customFormat="1"/>
    <row r="521367" customFormat="1"/>
    <row r="521368" customFormat="1"/>
    <row r="521369" customFormat="1"/>
    <row r="521370" customFormat="1"/>
    <row r="521371" customFormat="1"/>
    <row r="521372" customFormat="1"/>
    <row r="521373" customFormat="1"/>
    <row r="521374" customFormat="1"/>
    <row r="521375" customFormat="1"/>
    <row r="521376" customFormat="1"/>
    <row r="521377" customFormat="1"/>
    <row r="521378" customFormat="1"/>
    <row r="521379" customFormat="1"/>
    <row r="521380" customFormat="1"/>
    <row r="521381" customFormat="1"/>
    <row r="521382" customFormat="1"/>
    <row r="521383" customFormat="1"/>
    <row r="521384" customFormat="1"/>
    <row r="521385" customFormat="1"/>
    <row r="521386" customFormat="1"/>
    <row r="521387" customFormat="1"/>
    <row r="521388" customFormat="1"/>
    <row r="521389" customFormat="1"/>
    <row r="521390" customFormat="1"/>
    <row r="521391" customFormat="1"/>
    <row r="521392" customFormat="1"/>
    <row r="521393" customFormat="1"/>
    <row r="521394" customFormat="1"/>
    <row r="521395" customFormat="1"/>
    <row r="521396" customFormat="1"/>
    <row r="521397" customFormat="1"/>
    <row r="521398" customFormat="1"/>
    <row r="521399" customFormat="1"/>
    <row r="521400" customFormat="1"/>
    <row r="521401" customFormat="1"/>
    <row r="521402" customFormat="1"/>
    <row r="521403" customFormat="1"/>
    <row r="521404" customFormat="1"/>
    <row r="521405" customFormat="1"/>
    <row r="521406" customFormat="1"/>
    <row r="521407" customFormat="1"/>
    <row r="521408" customFormat="1"/>
    <row r="521409" customFormat="1"/>
    <row r="521410" customFormat="1"/>
    <row r="521411" customFormat="1"/>
    <row r="521412" customFormat="1"/>
    <row r="521413" customFormat="1"/>
    <row r="521414" customFormat="1"/>
    <row r="521415" customFormat="1"/>
    <row r="521416" customFormat="1"/>
    <row r="521417" customFormat="1"/>
    <row r="521418" customFormat="1"/>
    <row r="521419" customFormat="1"/>
    <row r="521420" customFormat="1"/>
    <row r="521421" customFormat="1"/>
    <row r="521422" customFormat="1"/>
    <row r="521423" customFormat="1"/>
    <row r="521424" customFormat="1"/>
    <row r="521425" customFormat="1"/>
    <row r="521426" customFormat="1"/>
    <row r="521427" customFormat="1"/>
    <row r="521428" customFormat="1"/>
    <row r="521429" customFormat="1"/>
    <row r="521430" customFormat="1"/>
    <row r="521431" customFormat="1"/>
    <row r="521432" customFormat="1"/>
    <row r="521433" customFormat="1"/>
    <row r="521434" customFormat="1"/>
    <row r="521435" customFormat="1"/>
    <row r="521436" customFormat="1"/>
    <row r="521437" customFormat="1"/>
    <row r="521438" customFormat="1"/>
    <row r="521439" customFormat="1"/>
    <row r="521440" customFormat="1"/>
    <row r="521441" customFormat="1"/>
    <row r="521442" customFormat="1"/>
    <row r="521443" customFormat="1"/>
    <row r="521444" customFormat="1"/>
    <row r="521445" customFormat="1"/>
    <row r="521446" customFormat="1"/>
    <row r="521447" customFormat="1"/>
    <row r="521448" customFormat="1"/>
    <row r="521449" customFormat="1"/>
    <row r="521450" customFormat="1"/>
    <row r="521451" customFormat="1"/>
    <row r="521452" customFormat="1"/>
    <row r="521453" customFormat="1"/>
    <row r="521454" customFormat="1"/>
    <row r="521455" customFormat="1"/>
    <row r="521456" customFormat="1"/>
    <row r="521457" customFormat="1"/>
    <row r="521458" customFormat="1"/>
    <row r="521459" customFormat="1"/>
    <row r="521460" customFormat="1"/>
    <row r="521461" customFormat="1"/>
    <row r="521462" customFormat="1"/>
    <row r="521463" customFormat="1"/>
    <row r="521464" customFormat="1"/>
    <row r="521465" customFormat="1"/>
    <row r="521466" customFormat="1"/>
    <row r="521467" customFormat="1"/>
    <row r="521468" customFormat="1"/>
    <row r="521469" customFormat="1"/>
    <row r="521470" customFormat="1"/>
    <row r="521471" customFormat="1"/>
    <row r="521472" customFormat="1"/>
    <row r="521473" customFormat="1"/>
    <row r="521474" customFormat="1"/>
    <row r="521475" customFormat="1"/>
    <row r="521476" customFormat="1"/>
    <row r="521477" customFormat="1"/>
    <row r="521478" customFormat="1"/>
    <row r="521479" customFormat="1"/>
    <row r="521480" customFormat="1"/>
    <row r="521481" customFormat="1"/>
    <row r="521482" customFormat="1"/>
    <row r="521483" customFormat="1"/>
    <row r="521484" customFormat="1"/>
    <row r="521485" customFormat="1"/>
    <row r="521486" customFormat="1"/>
    <row r="521487" customFormat="1"/>
    <row r="521488" customFormat="1"/>
    <row r="521489" customFormat="1"/>
    <row r="521490" customFormat="1"/>
    <row r="521491" customFormat="1"/>
    <row r="521492" customFormat="1"/>
    <row r="521493" customFormat="1"/>
    <row r="521494" customFormat="1"/>
    <row r="521495" customFormat="1"/>
    <row r="521496" customFormat="1"/>
    <row r="521497" customFormat="1"/>
    <row r="521498" customFormat="1"/>
    <row r="521499" customFormat="1"/>
    <row r="521500" customFormat="1"/>
    <row r="521501" customFormat="1"/>
    <row r="521502" customFormat="1"/>
    <row r="521503" customFormat="1"/>
    <row r="521504" customFormat="1"/>
    <row r="521505" customFormat="1"/>
    <row r="521506" customFormat="1"/>
    <row r="521507" customFormat="1"/>
    <row r="521508" customFormat="1"/>
    <row r="521509" customFormat="1"/>
    <row r="521510" customFormat="1"/>
    <row r="521511" customFormat="1"/>
    <row r="521512" customFormat="1"/>
    <row r="521513" customFormat="1"/>
    <row r="521514" customFormat="1"/>
    <row r="521515" customFormat="1"/>
    <row r="521516" customFormat="1"/>
    <row r="521517" customFormat="1"/>
    <row r="521518" customFormat="1"/>
    <row r="521519" customFormat="1"/>
    <row r="521520" customFormat="1"/>
    <row r="521521" customFormat="1"/>
    <row r="521522" customFormat="1"/>
    <row r="521523" customFormat="1"/>
    <row r="521524" customFormat="1"/>
    <row r="521525" customFormat="1"/>
    <row r="521526" customFormat="1"/>
    <row r="521527" customFormat="1"/>
    <row r="521528" customFormat="1"/>
    <row r="521529" customFormat="1"/>
    <row r="521530" customFormat="1"/>
    <row r="521531" customFormat="1"/>
    <row r="521532" customFormat="1"/>
    <row r="521533" customFormat="1"/>
    <row r="521534" customFormat="1"/>
    <row r="521535" customFormat="1"/>
    <row r="521536" customFormat="1"/>
    <row r="521537" customFormat="1"/>
    <row r="521538" customFormat="1"/>
    <row r="521539" customFormat="1"/>
    <row r="521540" customFormat="1"/>
    <row r="521541" customFormat="1"/>
    <row r="521542" customFormat="1"/>
    <row r="521543" customFormat="1"/>
    <row r="521544" customFormat="1"/>
    <row r="521545" customFormat="1"/>
    <row r="521546" customFormat="1"/>
    <row r="521547" customFormat="1"/>
    <row r="521548" customFormat="1"/>
    <row r="521549" customFormat="1"/>
    <row r="521550" customFormat="1"/>
    <row r="521551" customFormat="1"/>
    <row r="521552" customFormat="1"/>
    <row r="521553" customFormat="1"/>
    <row r="521554" customFormat="1"/>
    <row r="521555" customFormat="1"/>
    <row r="521556" customFormat="1"/>
    <row r="521557" customFormat="1"/>
    <row r="521558" customFormat="1"/>
    <row r="521559" customFormat="1"/>
    <row r="521560" customFormat="1"/>
    <row r="521561" customFormat="1"/>
    <row r="521562" customFormat="1"/>
    <row r="521563" customFormat="1"/>
    <row r="521564" customFormat="1"/>
    <row r="521565" customFormat="1"/>
    <row r="521566" customFormat="1"/>
    <row r="521567" customFormat="1"/>
    <row r="521568" customFormat="1"/>
    <row r="521569" customFormat="1"/>
    <row r="521570" customFormat="1"/>
    <row r="521571" customFormat="1"/>
    <row r="521572" customFormat="1"/>
    <row r="521573" customFormat="1"/>
    <row r="521574" customFormat="1"/>
    <row r="521575" customFormat="1"/>
    <row r="521576" customFormat="1"/>
    <row r="521577" customFormat="1"/>
    <row r="521578" customFormat="1"/>
    <row r="521579" customFormat="1"/>
    <row r="521580" customFormat="1"/>
    <row r="521581" customFormat="1"/>
    <row r="521582" customFormat="1"/>
    <row r="521583" customFormat="1"/>
    <row r="521584" customFormat="1"/>
    <row r="521585" customFormat="1"/>
    <row r="521586" customFormat="1"/>
    <row r="521587" customFormat="1"/>
    <row r="521588" customFormat="1"/>
    <row r="521589" customFormat="1"/>
    <row r="521590" customFormat="1"/>
    <row r="521591" customFormat="1"/>
    <row r="521592" customFormat="1"/>
    <row r="521593" customFormat="1"/>
    <row r="521594" customFormat="1"/>
    <row r="521595" customFormat="1"/>
    <row r="521596" customFormat="1"/>
    <row r="521597" customFormat="1"/>
    <row r="521598" customFormat="1"/>
    <row r="521599" customFormat="1"/>
    <row r="521600" customFormat="1"/>
    <row r="521601" customFormat="1"/>
    <row r="521602" customFormat="1"/>
    <row r="521603" customFormat="1"/>
    <row r="521604" customFormat="1"/>
    <row r="521605" customFormat="1"/>
    <row r="521606" customFormat="1"/>
    <row r="521607" customFormat="1"/>
    <row r="521608" customFormat="1"/>
    <row r="521609" customFormat="1"/>
    <row r="521610" customFormat="1"/>
    <row r="521611" customFormat="1"/>
    <row r="521612" customFormat="1"/>
    <row r="521613" customFormat="1"/>
    <row r="521614" customFormat="1"/>
    <row r="521615" customFormat="1"/>
    <row r="521616" customFormat="1"/>
    <row r="521617" customFormat="1"/>
    <row r="521618" customFormat="1"/>
    <row r="521619" customFormat="1"/>
    <row r="521620" customFormat="1"/>
    <row r="521621" customFormat="1"/>
    <row r="521622" customFormat="1"/>
    <row r="521623" customFormat="1"/>
    <row r="521624" customFormat="1"/>
    <row r="521625" customFormat="1"/>
    <row r="521626" customFormat="1"/>
    <row r="521627" customFormat="1"/>
    <row r="521628" customFormat="1"/>
    <row r="521629" customFormat="1"/>
    <row r="521630" customFormat="1"/>
    <row r="521631" customFormat="1"/>
    <row r="521632" customFormat="1"/>
    <row r="521633" customFormat="1"/>
    <row r="521634" customFormat="1"/>
    <row r="521635" customFormat="1"/>
    <row r="521636" customFormat="1"/>
    <row r="521637" customFormat="1"/>
    <row r="521638" customFormat="1"/>
    <row r="521639" customFormat="1"/>
    <row r="521640" customFormat="1"/>
    <row r="521641" customFormat="1"/>
    <row r="521642" customFormat="1"/>
    <row r="521643" customFormat="1"/>
    <row r="521644" customFormat="1"/>
    <row r="521645" customFormat="1"/>
    <row r="521646" customFormat="1"/>
    <row r="521647" customFormat="1"/>
    <row r="521648" customFormat="1"/>
    <row r="521649" customFormat="1"/>
    <row r="521650" customFormat="1"/>
    <row r="521651" customFormat="1"/>
    <row r="521652" customFormat="1"/>
    <row r="521653" customFormat="1"/>
    <row r="521654" customFormat="1"/>
    <row r="521655" customFormat="1"/>
    <row r="521656" customFormat="1"/>
    <row r="521657" customFormat="1"/>
    <row r="521658" customFormat="1"/>
    <row r="521659" customFormat="1"/>
    <row r="521660" customFormat="1"/>
    <row r="521661" customFormat="1"/>
    <row r="521662" customFormat="1"/>
    <row r="521663" customFormat="1"/>
    <row r="521664" customFormat="1"/>
    <row r="521665" customFormat="1"/>
    <row r="521666" customFormat="1"/>
    <row r="521667" customFormat="1"/>
    <row r="521668" customFormat="1"/>
    <row r="521669" customFormat="1"/>
    <row r="521670" customFormat="1"/>
    <row r="521671" customFormat="1"/>
    <row r="521672" customFormat="1"/>
    <row r="521673" customFormat="1"/>
    <row r="521674" customFormat="1"/>
    <row r="521675" customFormat="1"/>
    <row r="521676" customFormat="1"/>
    <row r="521677" customFormat="1"/>
    <row r="521678" customFormat="1"/>
    <row r="521679" customFormat="1"/>
    <row r="521680" customFormat="1"/>
    <row r="521681" customFormat="1"/>
    <row r="521682" customFormat="1"/>
    <row r="521683" customFormat="1"/>
    <row r="521684" customFormat="1"/>
    <row r="521685" customFormat="1"/>
    <row r="521686" customFormat="1"/>
    <row r="521687" customFormat="1"/>
    <row r="521688" customFormat="1"/>
    <row r="521689" customFormat="1"/>
    <row r="521690" customFormat="1"/>
    <row r="521691" customFormat="1"/>
    <row r="521692" customFormat="1"/>
    <row r="521693" customFormat="1"/>
    <row r="521694" customFormat="1"/>
    <row r="521695" customFormat="1"/>
    <row r="521696" customFormat="1"/>
    <row r="521697" customFormat="1"/>
    <row r="521698" customFormat="1"/>
    <row r="521699" customFormat="1"/>
    <row r="521700" customFormat="1"/>
    <row r="521701" customFormat="1"/>
    <row r="521702" customFormat="1"/>
    <row r="521703" customFormat="1"/>
    <row r="521704" customFormat="1"/>
    <row r="521705" customFormat="1"/>
    <row r="521706" customFormat="1"/>
    <row r="521707" customFormat="1"/>
    <row r="521708" customFormat="1"/>
    <row r="521709" customFormat="1"/>
    <row r="521710" customFormat="1"/>
    <row r="521711" customFormat="1"/>
    <row r="521712" customFormat="1"/>
    <row r="521713" customFormat="1"/>
    <row r="521714" customFormat="1"/>
    <row r="521715" customFormat="1"/>
    <row r="521716" customFormat="1"/>
    <row r="521717" customFormat="1"/>
    <row r="521718" customFormat="1"/>
    <row r="521719" customFormat="1"/>
    <row r="521720" customFormat="1"/>
    <row r="521721" customFormat="1"/>
    <row r="521722" customFormat="1"/>
    <row r="521723" customFormat="1"/>
    <row r="521724" customFormat="1"/>
    <row r="521725" customFormat="1"/>
    <row r="521726" customFormat="1"/>
    <row r="521727" customFormat="1"/>
    <row r="521728" customFormat="1"/>
    <row r="521729" customFormat="1"/>
    <row r="521730" customFormat="1"/>
    <row r="521731" customFormat="1"/>
    <row r="521732" customFormat="1"/>
    <row r="521733" customFormat="1"/>
    <row r="521734" customFormat="1"/>
    <row r="521735" customFormat="1"/>
    <row r="521736" customFormat="1"/>
    <row r="521737" customFormat="1"/>
    <row r="521738" customFormat="1"/>
    <row r="521739" customFormat="1"/>
    <row r="521740" customFormat="1"/>
    <row r="521741" customFormat="1"/>
    <row r="521742" customFormat="1"/>
    <row r="521743" customFormat="1"/>
    <row r="521744" customFormat="1"/>
    <row r="521745" customFormat="1"/>
    <row r="521746" customFormat="1"/>
    <row r="521747" customFormat="1"/>
    <row r="521748" customFormat="1"/>
    <row r="521749" customFormat="1"/>
    <row r="521750" customFormat="1"/>
    <row r="521751" customFormat="1"/>
    <row r="521752" customFormat="1"/>
    <row r="521753" customFormat="1"/>
    <row r="521754" customFormat="1"/>
    <row r="521755" customFormat="1"/>
    <row r="521756" customFormat="1"/>
    <row r="521757" customFormat="1"/>
    <row r="521758" customFormat="1"/>
    <row r="521759" customFormat="1"/>
    <row r="521760" customFormat="1"/>
    <row r="521761" customFormat="1"/>
    <row r="521762" customFormat="1"/>
    <row r="521763" customFormat="1"/>
    <row r="521764" customFormat="1"/>
    <row r="521765" customFormat="1"/>
    <row r="521766" customFormat="1"/>
    <row r="521767" customFormat="1"/>
    <row r="521768" customFormat="1"/>
    <row r="521769" customFormat="1"/>
    <row r="521770" customFormat="1"/>
    <row r="521771" customFormat="1"/>
    <row r="521772" customFormat="1"/>
    <row r="521773" customFormat="1"/>
    <row r="521774" customFormat="1"/>
    <row r="521775" customFormat="1"/>
    <row r="521776" customFormat="1"/>
    <row r="521777" customFormat="1"/>
    <row r="521778" customFormat="1"/>
    <row r="521779" customFormat="1"/>
    <row r="521780" customFormat="1"/>
    <row r="521781" customFormat="1"/>
    <row r="521782" customFormat="1"/>
    <row r="521783" customFormat="1"/>
    <row r="521784" customFormat="1"/>
    <row r="521785" customFormat="1"/>
    <row r="521786" customFormat="1"/>
    <row r="521787" customFormat="1"/>
    <row r="521788" customFormat="1"/>
    <row r="521789" customFormat="1"/>
    <row r="521790" customFormat="1"/>
    <row r="521791" customFormat="1"/>
    <row r="521792" customFormat="1"/>
    <row r="521793" customFormat="1"/>
    <row r="521794" customFormat="1"/>
    <row r="521795" customFormat="1"/>
    <row r="521796" customFormat="1"/>
    <row r="521797" customFormat="1"/>
    <row r="521798" customFormat="1"/>
    <row r="521799" customFormat="1"/>
    <row r="521800" customFormat="1"/>
    <row r="521801" customFormat="1"/>
    <row r="521802" customFormat="1"/>
    <row r="521803" customFormat="1"/>
    <row r="521804" customFormat="1"/>
    <row r="521805" customFormat="1"/>
    <row r="521806" customFormat="1"/>
    <row r="521807" customFormat="1"/>
    <row r="521808" customFormat="1"/>
    <row r="521809" customFormat="1"/>
    <row r="521810" customFormat="1"/>
    <row r="521811" customFormat="1"/>
    <row r="521812" customFormat="1"/>
    <row r="521813" customFormat="1"/>
    <row r="521814" customFormat="1"/>
    <row r="521815" customFormat="1"/>
    <row r="521816" customFormat="1"/>
    <row r="521817" customFormat="1"/>
    <row r="521818" customFormat="1"/>
    <row r="521819" customFormat="1"/>
    <row r="521820" customFormat="1"/>
    <row r="521821" customFormat="1"/>
    <row r="521822" customFormat="1"/>
    <row r="521823" customFormat="1"/>
    <row r="521824" customFormat="1"/>
    <row r="521825" customFormat="1"/>
    <row r="521826" customFormat="1"/>
    <row r="521827" customFormat="1"/>
    <row r="521828" customFormat="1"/>
    <row r="521829" customFormat="1"/>
    <row r="521830" customFormat="1"/>
    <row r="521831" customFormat="1"/>
    <row r="521832" customFormat="1"/>
    <row r="521833" customFormat="1"/>
    <row r="521834" customFormat="1"/>
    <row r="521835" customFormat="1"/>
    <row r="521836" customFormat="1"/>
    <row r="521837" customFormat="1"/>
    <row r="521838" customFormat="1"/>
    <row r="521839" customFormat="1"/>
    <row r="521840" customFormat="1"/>
    <row r="521841" customFormat="1"/>
    <row r="521842" customFormat="1"/>
    <row r="521843" customFormat="1"/>
    <row r="521844" customFormat="1"/>
    <row r="521845" customFormat="1"/>
    <row r="521846" customFormat="1"/>
    <row r="521847" customFormat="1"/>
    <row r="521848" customFormat="1"/>
    <row r="521849" customFormat="1"/>
    <row r="521850" customFormat="1"/>
    <row r="521851" customFormat="1"/>
    <row r="521852" customFormat="1"/>
    <row r="521853" customFormat="1"/>
    <row r="521854" customFormat="1"/>
    <row r="521855" customFormat="1"/>
    <row r="521856" customFormat="1"/>
    <row r="521857" customFormat="1"/>
    <row r="521858" customFormat="1"/>
    <row r="521859" customFormat="1"/>
    <row r="521860" customFormat="1"/>
    <row r="521861" customFormat="1"/>
    <row r="521862" customFormat="1"/>
    <row r="521863" customFormat="1"/>
    <row r="521864" customFormat="1"/>
    <row r="521865" customFormat="1"/>
    <row r="521866" customFormat="1"/>
    <row r="521867" customFormat="1"/>
    <row r="521868" customFormat="1"/>
    <row r="521869" customFormat="1"/>
    <row r="521870" customFormat="1"/>
    <row r="521871" customFormat="1"/>
    <row r="521872" customFormat="1"/>
    <row r="521873" customFormat="1"/>
    <row r="521874" customFormat="1"/>
    <row r="521875" customFormat="1"/>
    <row r="521876" customFormat="1"/>
    <row r="521877" customFormat="1"/>
    <row r="521878" customFormat="1"/>
    <row r="521879" customFormat="1"/>
    <row r="521880" customFormat="1"/>
    <row r="521881" customFormat="1"/>
    <row r="521882" customFormat="1"/>
    <row r="521883" customFormat="1"/>
    <row r="521884" customFormat="1"/>
    <row r="521885" customFormat="1"/>
    <row r="521886" customFormat="1"/>
    <row r="521887" customFormat="1"/>
    <row r="521888" customFormat="1"/>
    <row r="521889" customFormat="1"/>
    <row r="521890" customFormat="1"/>
    <row r="521891" customFormat="1"/>
    <row r="521892" customFormat="1"/>
    <row r="521893" customFormat="1"/>
    <row r="521894" customFormat="1"/>
    <row r="521895" customFormat="1"/>
    <row r="521896" customFormat="1"/>
    <row r="521897" customFormat="1"/>
    <row r="521898" customFormat="1"/>
    <row r="521899" customFormat="1"/>
    <row r="521900" customFormat="1"/>
    <row r="521901" customFormat="1"/>
    <row r="521902" customFormat="1"/>
    <row r="521903" customFormat="1"/>
    <row r="521904" customFormat="1"/>
    <row r="521905" customFormat="1"/>
    <row r="521906" customFormat="1"/>
    <row r="521907" customFormat="1"/>
    <row r="521908" customFormat="1"/>
    <row r="521909" customFormat="1"/>
    <row r="521910" customFormat="1"/>
    <row r="521911" customFormat="1"/>
    <row r="521912" customFormat="1"/>
    <row r="521913" customFormat="1"/>
    <row r="521914" customFormat="1"/>
    <row r="521915" customFormat="1"/>
    <row r="521916" customFormat="1"/>
    <row r="521917" customFormat="1"/>
    <row r="521918" customFormat="1"/>
    <row r="521919" customFormat="1"/>
    <row r="521920" customFormat="1"/>
    <row r="521921" customFormat="1"/>
    <row r="521922" customFormat="1"/>
    <row r="521923" customFormat="1"/>
    <row r="521924" customFormat="1"/>
    <row r="521925" customFormat="1"/>
    <row r="521926" customFormat="1"/>
    <row r="521927" customFormat="1"/>
    <row r="521928" customFormat="1"/>
    <row r="521929" customFormat="1"/>
    <row r="521930" customFormat="1"/>
    <row r="521931" customFormat="1"/>
    <row r="521932" customFormat="1"/>
    <row r="521933" customFormat="1"/>
    <row r="521934" customFormat="1"/>
    <row r="521935" customFormat="1"/>
    <row r="521936" customFormat="1"/>
    <row r="521937" customFormat="1"/>
    <row r="521938" customFormat="1"/>
    <row r="521939" customFormat="1"/>
    <row r="521940" customFormat="1"/>
    <row r="521941" customFormat="1"/>
    <row r="521942" customFormat="1"/>
    <row r="521943" customFormat="1"/>
    <row r="521944" customFormat="1"/>
    <row r="521945" customFormat="1"/>
    <row r="521946" customFormat="1"/>
    <row r="521947" customFormat="1"/>
    <row r="521948" customFormat="1"/>
    <row r="521949" customFormat="1"/>
    <row r="521950" customFormat="1"/>
    <row r="521951" customFormat="1"/>
    <row r="521952" customFormat="1"/>
    <row r="521953" customFormat="1"/>
    <row r="521954" customFormat="1"/>
    <row r="521955" customFormat="1"/>
    <row r="521956" customFormat="1"/>
    <row r="521957" customFormat="1"/>
    <row r="521958" customFormat="1"/>
    <row r="521959" customFormat="1"/>
    <row r="521960" customFormat="1"/>
    <row r="521961" customFormat="1"/>
    <row r="521962" customFormat="1"/>
    <row r="521963" customFormat="1"/>
    <row r="521964" customFormat="1"/>
    <row r="521965" customFormat="1"/>
    <row r="521966" customFormat="1"/>
    <row r="521967" customFormat="1"/>
    <row r="521968" customFormat="1"/>
    <row r="521969" customFormat="1"/>
    <row r="521970" customFormat="1"/>
    <row r="521971" customFormat="1"/>
    <row r="521972" customFormat="1"/>
    <row r="521973" customFormat="1"/>
    <row r="521974" customFormat="1"/>
    <row r="521975" customFormat="1"/>
    <row r="521976" customFormat="1"/>
    <row r="521977" customFormat="1"/>
    <row r="521978" customFormat="1"/>
    <row r="521979" customFormat="1"/>
    <row r="521980" customFormat="1"/>
    <row r="521981" customFormat="1"/>
    <row r="521982" customFormat="1"/>
    <row r="521983" customFormat="1"/>
    <row r="521984" customFormat="1"/>
    <row r="521985" customFormat="1"/>
    <row r="521986" customFormat="1"/>
    <row r="521987" customFormat="1"/>
    <row r="521988" customFormat="1"/>
    <row r="521989" customFormat="1"/>
    <row r="521990" customFormat="1"/>
    <row r="521991" customFormat="1"/>
    <row r="521992" customFormat="1"/>
    <row r="521993" customFormat="1"/>
    <row r="521994" customFormat="1"/>
    <row r="521995" customFormat="1"/>
    <row r="521996" customFormat="1"/>
    <row r="521997" customFormat="1"/>
    <row r="521998" customFormat="1"/>
    <row r="521999" customFormat="1"/>
    <row r="522000" customFormat="1"/>
    <row r="522001" customFormat="1"/>
    <row r="522002" customFormat="1"/>
    <row r="522003" customFormat="1"/>
    <row r="522004" customFormat="1"/>
    <row r="522005" customFormat="1"/>
    <row r="522006" customFormat="1"/>
    <row r="522007" customFormat="1"/>
    <row r="522008" customFormat="1"/>
    <row r="522009" customFormat="1"/>
    <row r="522010" customFormat="1"/>
    <row r="522011" customFormat="1"/>
    <row r="522012" customFormat="1"/>
    <row r="522013" customFormat="1"/>
    <row r="522014" customFormat="1"/>
    <row r="522015" customFormat="1"/>
    <row r="522016" customFormat="1"/>
    <row r="522017" customFormat="1"/>
    <row r="522018" customFormat="1"/>
    <row r="522019" customFormat="1"/>
    <row r="522020" customFormat="1"/>
    <row r="522021" customFormat="1"/>
    <row r="522022" customFormat="1"/>
    <row r="522023" customFormat="1"/>
    <row r="522024" customFormat="1"/>
    <row r="522025" customFormat="1"/>
    <row r="522026" customFormat="1"/>
    <row r="522027" customFormat="1"/>
    <row r="522028" customFormat="1"/>
    <row r="522029" customFormat="1"/>
    <row r="522030" customFormat="1"/>
    <row r="522031" customFormat="1"/>
    <row r="522032" customFormat="1"/>
    <row r="522033" customFormat="1"/>
    <row r="522034" customFormat="1"/>
    <row r="522035" customFormat="1"/>
    <row r="522036" customFormat="1"/>
    <row r="522037" customFormat="1"/>
    <row r="522038" customFormat="1"/>
    <row r="522039" customFormat="1"/>
    <row r="522040" customFormat="1"/>
    <row r="522041" customFormat="1"/>
    <row r="522042" customFormat="1"/>
    <row r="522043" customFormat="1"/>
    <row r="522044" customFormat="1"/>
    <row r="522045" customFormat="1"/>
    <row r="522046" customFormat="1"/>
    <row r="522047" customFormat="1"/>
    <row r="522048" customFormat="1"/>
    <row r="522049" customFormat="1"/>
    <row r="522050" customFormat="1"/>
    <row r="522051" customFormat="1"/>
    <row r="522052" customFormat="1"/>
    <row r="522053" customFormat="1"/>
    <row r="522054" customFormat="1"/>
    <row r="522055" customFormat="1"/>
    <row r="522056" customFormat="1"/>
    <row r="522057" customFormat="1"/>
    <row r="522058" customFormat="1"/>
    <row r="522059" customFormat="1"/>
    <row r="522060" customFormat="1"/>
    <row r="522061" customFormat="1"/>
    <row r="522062" customFormat="1"/>
    <row r="522063" customFormat="1"/>
    <row r="522064" customFormat="1"/>
    <row r="522065" customFormat="1"/>
    <row r="522066" customFormat="1"/>
    <row r="522067" customFormat="1"/>
    <row r="522068" customFormat="1"/>
    <row r="522069" customFormat="1"/>
    <row r="522070" customFormat="1"/>
    <row r="522071" customFormat="1"/>
    <row r="522072" customFormat="1"/>
    <row r="522073" customFormat="1"/>
    <row r="522074" customFormat="1"/>
    <row r="522075" customFormat="1"/>
    <row r="522076" customFormat="1"/>
    <row r="522077" customFormat="1"/>
    <row r="522078" customFormat="1"/>
    <row r="522079" customFormat="1"/>
    <row r="522080" customFormat="1"/>
    <row r="522081" customFormat="1"/>
    <row r="522082" customFormat="1"/>
    <row r="522083" customFormat="1"/>
    <row r="522084" customFormat="1"/>
    <row r="522085" customFormat="1"/>
    <row r="522086" customFormat="1"/>
    <row r="522087" customFormat="1"/>
    <row r="522088" customFormat="1"/>
    <row r="522089" customFormat="1"/>
    <row r="522090" customFormat="1"/>
    <row r="522091" customFormat="1"/>
    <row r="522092" customFormat="1"/>
    <row r="522093" customFormat="1"/>
    <row r="522094" customFormat="1"/>
    <row r="522095" customFormat="1"/>
    <row r="522096" customFormat="1"/>
    <row r="522097" customFormat="1"/>
    <row r="522098" customFormat="1"/>
    <row r="522099" customFormat="1"/>
    <row r="522100" customFormat="1"/>
    <row r="522101" customFormat="1"/>
    <row r="522102" customFormat="1"/>
    <row r="522103" customFormat="1"/>
    <row r="522104" customFormat="1"/>
    <row r="522105" customFormat="1"/>
    <row r="522106" customFormat="1"/>
    <row r="522107" customFormat="1"/>
    <row r="522108" customFormat="1"/>
    <row r="522109" customFormat="1"/>
    <row r="522110" customFormat="1"/>
    <row r="522111" customFormat="1"/>
    <row r="522112" customFormat="1"/>
    <row r="522113" customFormat="1"/>
    <row r="522114" customFormat="1"/>
    <row r="522115" customFormat="1"/>
    <row r="522116" customFormat="1"/>
    <row r="522117" customFormat="1"/>
    <row r="522118" customFormat="1"/>
    <row r="522119" customFormat="1"/>
    <row r="522120" customFormat="1"/>
    <row r="522121" customFormat="1"/>
    <row r="522122" customFormat="1"/>
    <row r="522123" customFormat="1"/>
    <row r="522124" customFormat="1"/>
    <row r="522125" customFormat="1"/>
    <row r="522126" customFormat="1"/>
    <row r="522127" customFormat="1"/>
    <row r="522128" customFormat="1"/>
    <row r="522129" customFormat="1"/>
    <row r="522130" customFormat="1"/>
    <row r="522131" customFormat="1"/>
    <row r="522132" customFormat="1"/>
    <row r="522133" customFormat="1"/>
    <row r="522134" customFormat="1"/>
    <row r="522135" customFormat="1"/>
    <row r="522136" customFormat="1"/>
    <row r="522137" customFormat="1"/>
    <row r="522138" customFormat="1"/>
    <row r="522139" customFormat="1"/>
    <row r="522140" customFormat="1"/>
    <row r="522141" customFormat="1"/>
    <row r="522142" customFormat="1"/>
    <row r="522143" customFormat="1"/>
    <row r="522144" customFormat="1"/>
    <row r="522145" customFormat="1"/>
    <row r="522146" customFormat="1"/>
    <row r="522147" customFormat="1"/>
    <row r="522148" customFormat="1"/>
    <row r="522149" customFormat="1"/>
    <row r="522150" customFormat="1"/>
    <row r="522151" customFormat="1"/>
    <row r="522152" customFormat="1"/>
    <row r="522153" customFormat="1"/>
    <row r="522154" customFormat="1"/>
    <row r="522155" customFormat="1"/>
    <row r="522156" customFormat="1"/>
    <row r="522157" customFormat="1"/>
    <row r="522158" customFormat="1"/>
    <row r="522159" customFormat="1"/>
    <row r="522160" customFormat="1"/>
    <row r="522161" customFormat="1"/>
    <row r="522162" customFormat="1"/>
    <row r="522163" customFormat="1"/>
    <row r="522164" customFormat="1"/>
    <row r="522165" customFormat="1"/>
    <row r="522166" customFormat="1"/>
    <row r="522167" customFormat="1"/>
    <row r="522168" customFormat="1"/>
    <row r="522169" customFormat="1"/>
    <row r="522170" customFormat="1"/>
    <row r="522171" customFormat="1"/>
    <row r="522172" customFormat="1"/>
    <row r="522173" customFormat="1"/>
    <row r="522174" customFormat="1"/>
    <row r="522175" customFormat="1"/>
    <row r="522176" customFormat="1"/>
    <row r="522177" customFormat="1"/>
    <row r="522178" customFormat="1"/>
    <row r="522179" customFormat="1"/>
    <row r="522180" customFormat="1"/>
    <row r="522181" customFormat="1"/>
    <row r="522182" customFormat="1"/>
    <row r="522183" customFormat="1"/>
    <row r="522184" customFormat="1"/>
    <row r="522185" customFormat="1"/>
    <row r="522186" customFormat="1"/>
    <row r="522187" customFormat="1"/>
    <row r="522188" customFormat="1"/>
    <row r="522189" customFormat="1"/>
    <row r="522190" customFormat="1"/>
    <row r="522191" customFormat="1"/>
    <row r="522192" customFormat="1"/>
    <row r="522193" customFormat="1"/>
    <row r="522194" customFormat="1"/>
    <row r="522195" customFormat="1"/>
    <row r="522196" customFormat="1"/>
    <row r="522197" customFormat="1"/>
    <row r="522198" customFormat="1"/>
    <row r="522199" customFormat="1"/>
    <row r="522200" customFormat="1"/>
    <row r="522201" customFormat="1"/>
    <row r="522202" customFormat="1"/>
    <row r="522203" customFormat="1"/>
    <row r="522204" customFormat="1"/>
    <row r="522205" customFormat="1"/>
    <row r="522206" customFormat="1"/>
    <row r="522207" customFormat="1"/>
    <row r="522208" customFormat="1"/>
    <row r="522209" customFormat="1"/>
    <row r="522210" customFormat="1"/>
    <row r="522211" customFormat="1"/>
    <row r="522212" customFormat="1"/>
    <row r="522213" customFormat="1"/>
    <row r="522214" customFormat="1"/>
    <row r="522215" customFormat="1"/>
    <row r="522216" customFormat="1"/>
    <row r="522217" customFormat="1"/>
    <row r="522218" customFormat="1"/>
    <row r="522219" customFormat="1"/>
    <row r="522220" customFormat="1"/>
    <row r="522221" customFormat="1"/>
    <row r="522222" customFormat="1"/>
    <row r="522223" customFormat="1"/>
    <row r="522224" customFormat="1"/>
    <row r="522225" customFormat="1"/>
    <row r="522226" customFormat="1"/>
    <row r="522227" customFormat="1"/>
    <row r="522228" customFormat="1"/>
    <row r="522229" customFormat="1"/>
    <row r="522230" customFormat="1"/>
    <row r="522231" customFormat="1"/>
    <row r="522232" customFormat="1"/>
    <row r="522233" customFormat="1"/>
    <row r="522234" customFormat="1"/>
    <row r="522235" customFormat="1"/>
    <row r="522236" customFormat="1"/>
    <row r="522237" customFormat="1"/>
    <row r="522238" customFormat="1"/>
    <row r="522239" customFormat="1"/>
    <row r="522240" customFormat="1"/>
    <row r="522241" customFormat="1"/>
    <row r="522242" customFormat="1"/>
    <row r="522243" customFormat="1"/>
    <row r="522244" customFormat="1"/>
    <row r="522245" customFormat="1"/>
    <row r="522246" customFormat="1"/>
    <row r="522247" customFormat="1"/>
    <row r="522248" customFormat="1"/>
    <row r="522249" customFormat="1"/>
    <row r="522250" customFormat="1"/>
    <row r="522251" customFormat="1"/>
    <row r="522252" customFormat="1"/>
    <row r="522253" customFormat="1"/>
    <row r="522254" customFormat="1"/>
    <row r="522255" customFormat="1"/>
    <row r="522256" customFormat="1"/>
    <row r="522257" customFormat="1"/>
    <row r="522258" customFormat="1"/>
    <row r="522259" customFormat="1"/>
    <row r="522260" customFormat="1"/>
    <row r="522261" customFormat="1"/>
    <row r="522262" customFormat="1"/>
    <row r="522263" customFormat="1"/>
    <row r="522264" customFormat="1"/>
    <row r="522265" customFormat="1"/>
    <row r="522266" customFormat="1"/>
    <row r="522267" customFormat="1"/>
    <row r="522268" customFormat="1"/>
    <row r="522269" customFormat="1"/>
    <row r="522270" customFormat="1"/>
    <row r="522271" customFormat="1"/>
    <row r="522272" customFormat="1"/>
    <row r="522273" customFormat="1"/>
    <row r="522274" customFormat="1"/>
    <row r="522275" customFormat="1"/>
    <row r="522276" customFormat="1"/>
    <row r="522277" customFormat="1"/>
    <row r="522278" customFormat="1"/>
    <row r="522279" customFormat="1"/>
    <row r="522280" customFormat="1"/>
    <row r="522281" customFormat="1"/>
    <row r="522282" customFormat="1"/>
    <row r="522283" customFormat="1"/>
    <row r="522284" customFormat="1"/>
    <row r="522285" customFormat="1"/>
    <row r="522286" customFormat="1"/>
    <row r="522287" customFormat="1"/>
    <row r="522288" customFormat="1"/>
    <row r="522289" customFormat="1"/>
    <row r="522290" customFormat="1"/>
    <row r="522291" customFormat="1"/>
    <row r="522292" customFormat="1"/>
    <row r="522293" customFormat="1"/>
    <row r="522294" customFormat="1"/>
    <row r="522295" customFormat="1"/>
    <row r="522296" customFormat="1"/>
    <row r="522297" customFormat="1"/>
    <row r="522298" customFormat="1"/>
    <row r="522299" customFormat="1"/>
    <row r="522300" customFormat="1"/>
    <row r="522301" customFormat="1"/>
    <row r="522302" customFormat="1"/>
    <row r="522303" customFormat="1"/>
    <row r="522304" customFormat="1"/>
    <row r="522305" customFormat="1"/>
    <row r="522306" customFormat="1"/>
    <row r="522307" customFormat="1"/>
    <row r="522308" customFormat="1"/>
    <row r="522309" customFormat="1"/>
    <row r="522310" customFormat="1"/>
    <row r="522311" customFormat="1"/>
    <row r="522312" customFormat="1"/>
    <row r="522313" customFormat="1"/>
    <row r="522314" customFormat="1"/>
    <row r="522315" customFormat="1"/>
    <row r="522316" customFormat="1"/>
    <row r="522317" customFormat="1"/>
    <row r="522318" customFormat="1"/>
    <row r="522319" customFormat="1"/>
    <row r="522320" customFormat="1"/>
    <row r="522321" customFormat="1"/>
    <row r="522322" customFormat="1"/>
    <row r="522323" customFormat="1"/>
    <row r="522324" customFormat="1"/>
    <row r="522325" customFormat="1"/>
    <row r="522326" customFormat="1"/>
    <row r="522327" customFormat="1"/>
    <row r="522328" customFormat="1"/>
    <row r="522329" customFormat="1"/>
    <row r="522330" customFormat="1"/>
    <row r="522331" customFormat="1"/>
    <row r="522332" customFormat="1"/>
    <row r="522333" customFormat="1"/>
    <row r="522334" customFormat="1"/>
    <row r="522335" customFormat="1"/>
    <row r="522336" customFormat="1"/>
    <row r="522337" customFormat="1"/>
    <row r="522338" customFormat="1"/>
    <row r="522339" customFormat="1"/>
    <row r="522340" customFormat="1"/>
    <row r="522341" customFormat="1"/>
    <row r="522342" customFormat="1"/>
    <row r="522343" customFormat="1"/>
    <row r="522344" customFormat="1"/>
    <row r="522345" customFormat="1"/>
    <row r="522346" customFormat="1"/>
    <row r="522347" customFormat="1"/>
    <row r="522348" customFormat="1"/>
    <row r="522349" customFormat="1"/>
    <row r="522350" customFormat="1"/>
    <row r="522351" customFormat="1"/>
    <row r="522352" customFormat="1"/>
    <row r="522353" customFormat="1"/>
    <row r="522354" customFormat="1"/>
    <row r="522355" customFormat="1"/>
    <row r="522356" customFormat="1"/>
    <row r="522357" customFormat="1"/>
    <row r="522358" customFormat="1"/>
    <row r="522359" customFormat="1"/>
    <row r="522360" customFormat="1"/>
    <row r="522361" customFormat="1"/>
    <row r="522362" customFormat="1"/>
    <row r="522363" customFormat="1"/>
    <row r="522364" customFormat="1"/>
    <row r="522365" customFormat="1"/>
    <row r="522366" customFormat="1"/>
    <row r="522367" customFormat="1"/>
    <row r="522368" customFormat="1"/>
    <row r="522369" customFormat="1"/>
    <row r="522370" customFormat="1"/>
    <row r="522371" customFormat="1"/>
    <row r="522372" customFormat="1"/>
    <row r="522373" customFormat="1"/>
    <row r="522374" customFormat="1"/>
    <row r="522375" customFormat="1"/>
    <row r="522376" customFormat="1"/>
    <row r="522377" customFormat="1"/>
    <row r="522378" customFormat="1"/>
    <row r="522379" customFormat="1"/>
    <row r="522380" customFormat="1"/>
    <row r="522381" customFormat="1"/>
    <row r="522382" customFormat="1"/>
    <row r="522383" customFormat="1"/>
    <row r="522384" customFormat="1"/>
    <row r="522385" customFormat="1"/>
    <row r="522386" customFormat="1"/>
    <row r="522387" customFormat="1"/>
    <row r="522388" customFormat="1"/>
    <row r="522389" customFormat="1"/>
    <row r="522390" customFormat="1"/>
    <row r="522391" customFormat="1"/>
    <row r="522392" customFormat="1"/>
    <row r="522393" customFormat="1"/>
    <row r="522394" customFormat="1"/>
    <row r="522395" customFormat="1"/>
    <row r="522396" customFormat="1"/>
    <row r="522397" customFormat="1"/>
    <row r="522398" customFormat="1"/>
    <row r="522399" customFormat="1"/>
    <row r="522400" customFormat="1"/>
    <row r="522401" customFormat="1"/>
    <row r="522402" customFormat="1"/>
    <row r="522403" customFormat="1"/>
    <row r="522404" customFormat="1"/>
    <row r="522405" customFormat="1"/>
    <row r="522406" customFormat="1"/>
    <row r="522407" customFormat="1"/>
    <row r="522408" customFormat="1"/>
    <row r="522409" customFormat="1"/>
    <row r="522410" customFormat="1"/>
    <row r="522411" customFormat="1"/>
    <row r="522412" customFormat="1"/>
    <row r="522413" customFormat="1"/>
    <row r="522414" customFormat="1"/>
    <row r="522415" customFormat="1"/>
    <row r="522416" customFormat="1"/>
    <row r="522417" customFormat="1"/>
    <row r="522418" customFormat="1"/>
    <row r="522419" customFormat="1"/>
    <row r="522420" customFormat="1"/>
    <row r="522421" customFormat="1"/>
    <row r="522422" customFormat="1"/>
    <row r="522423" customFormat="1"/>
    <row r="522424" customFormat="1"/>
    <row r="522425" customFormat="1"/>
    <row r="522426" customFormat="1"/>
    <row r="522427" customFormat="1"/>
    <row r="522428" customFormat="1"/>
    <row r="522429" customFormat="1"/>
    <row r="522430" customFormat="1"/>
    <row r="522431" customFormat="1"/>
    <row r="522432" customFormat="1"/>
    <row r="522433" customFormat="1"/>
    <row r="522434" customFormat="1"/>
    <row r="522435" customFormat="1"/>
    <row r="522436" customFormat="1"/>
    <row r="522437" customFormat="1"/>
    <row r="522438" customFormat="1"/>
    <row r="522439" customFormat="1"/>
    <row r="522440" customFormat="1"/>
    <row r="522441" customFormat="1"/>
    <row r="522442" customFormat="1"/>
    <row r="522443" customFormat="1"/>
    <row r="522444" customFormat="1"/>
    <row r="522445" customFormat="1"/>
    <row r="522446" customFormat="1"/>
    <row r="522447" customFormat="1"/>
    <row r="522448" customFormat="1"/>
    <row r="522449" customFormat="1"/>
    <row r="522450" customFormat="1"/>
    <row r="522451" customFormat="1"/>
    <row r="522452" customFormat="1"/>
    <row r="522453" customFormat="1"/>
    <row r="522454" customFormat="1"/>
    <row r="522455" customFormat="1"/>
    <row r="522456" customFormat="1"/>
    <row r="522457" customFormat="1"/>
    <row r="522458" customFormat="1"/>
    <row r="522459" customFormat="1"/>
    <row r="522460" customFormat="1"/>
    <row r="522461" customFormat="1"/>
    <row r="522462" customFormat="1"/>
    <row r="522463" customFormat="1"/>
    <row r="522464" customFormat="1"/>
    <row r="522465" customFormat="1"/>
    <row r="522466" customFormat="1"/>
    <row r="522467" customFormat="1"/>
    <row r="522468" customFormat="1"/>
    <row r="522469" customFormat="1"/>
    <row r="522470" customFormat="1"/>
    <row r="522471" customFormat="1"/>
    <row r="522472" customFormat="1"/>
    <row r="522473" customFormat="1"/>
    <row r="522474" customFormat="1"/>
    <row r="522475" customFormat="1"/>
    <row r="522476" customFormat="1"/>
    <row r="522477" customFormat="1"/>
    <row r="522478" customFormat="1"/>
    <row r="522479" customFormat="1"/>
    <row r="522480" customFormat="1"/>
    <row r="522481" customFormat="1"/>
    <row r="522482" customFormat="1"/>
    <row r="522483" customFormat="1"/>
    <row r="522484" customFormat="1"/>
    <row r="522485" customFormat="1"/>
    <row r="522486" customFormat="1"/>
    <row r="522487" customFormat="1"/>
    <row r="522488" customFormat="1"/>
    <row r="522489" customFormat="1"/>
    <row r="522490" customFormat="1"/>
    <row r="522491" customFormat="1"/>
    <row r="522492" customFormat="1"/>
    <row r="522493" customFormat="1"/>
    <row r="522494" customFormat="1"/>
    <row r="522495" customFormat="1"/>
    <row r="522496" customFormat="1"/>
    <row r="522497" customFormat="1"/>
    <row r="522498" customFormat="1"/>
    <row r="522499" customFormat="1"/>
    <row r="522500" customFormat="1"/>
    <row r="522501" customFormat="1"/>
    <row r="522502" customFormat="1"/>
    <row r="522503" customFormat="1"/>
    <row r="522504" customFormat="1"/>
    <row r="522505" customFormat="1"/>
    <row r="522506" customFormat="1"/>
    <row r="522507" customFormat="1"/>
    <row r="522508" customFormat="1"/>
    <row r="522509" customFormat="1"/>
    <row r="522510" customFormat="1"/>
    <row r="522511" customFormat="1"/>
    <row r="522512" customFormat="1"/>
    <row r="522513" customFormat="1"/>
    <row r="522514" customFormat="1"/>
    <row r="522515" customFormat="1"/>
    <row r="522516" customFormat="1"/>
    <row r="522517" customFormat="1"/>
    <row r="522518" customFormat="1"/>
    <row r="522519" customFormat="1"/>
    <row r="522520" customFormat="1"/>
    <row r="522521" customFormat="1"/>
    <row r="522522" customFormat="1"/>
    <row r="522523" customFormat="1"/>
    <row r="522524" customFormat="1"/>
    <row r="522525" customFormat="1"/>
    <row r="522526" customFormat="1"/>
    <row r="522527" customFormat="1"/>
    <row r="522528" customFormat="1"/>
    <row r="522529" customFormat="1"/>
    <row r="522530" customFormat="1"/>
    <row r="522531" customFormat="1"/>
    <row r="522532" customFormat="1"/>
    <row r="522533" customFormat="1"/>
    <row r="522534" customFormat="1"/>
    <row r="522535" customFormat="1"/>
    <row r="522536" customFormat="1"/>
    <row r="522537" customFormat="1"/>
    <row r="522538" customFormat="1"/>
    <row r="522539" customFormat="1"/>
    <row r="522540" customFormat="1"/>
    <row r="522541" customFormat="1"/>
    <row r="522542" customFormat="1"/>
    <row r="522543" customFormat="1"/>
    <row r="522544" customFormat="1"/>
    <row r="522545" customFormat="1"/>
    <row r="522546" customFormat="1"/>
    <row r="522547" customFormat="1"/>
    <row r="522548" customFormat="1"/>
    <row r="522549" customFormat="1"/>
    <row r="522550" customFormat="1"/>
    <row r="522551" customFormat="1"/>
    <row r="522552" customFormat="1"/>
    <row r="522553" customFormat="1"/>
    <row r="522554" customFormat="1"/>
    <row r="522555" customFormat="1"/>
    <row r="522556" customFormat="1"/>
    <row r="522557" customFormat="1"/>
    <row r="522558" customFormat="1"/>
    <row r="522559" customFormat="1"/>
    <row r="522560" customFormat="1"/>
    <row r="522561" customFormat="1"/>
    <row r="522562" customFormat="1"/>
    <row r="522563" customFormat="1"/>
    <row r="522564" customFormat="1"/>
    <row r="522565" customFormat="1"/>
    <row r="522566" customFormat="1"/>
    <row r="522567" customFormat="1"/>
    <row r="522568" customFormat="1"/>
    <row r="522569" customFormat="1"/>
    <row r="522570" customFormat="1"/>
    <row r="522571" customFormat="1"/>
    <row r="522572" customFormat="1"/>
    <row r="522573" customFormat="1"/>
    <row r="522574" customFormat="1"/>
    <row r="522575" customFormat="1"/>
    <row r="522576" customFormat="1"/>
    <row r="522577" customFormat="1"/>
    <row r="522578" customFormat="1"/>
    <row r="522579" customFormat="1"/>
    <row r="522580" customFormat="1"/>
    <row r="522581" customFormat="1"/>
    <row r="522582" customFormat="1"/>
    <row r="522583" customFormat="1"/>
    <row r="522584" customFormat="1"/>
    <row r="522585" customFormat="1"/>
    <row r="522586" customFormat="1"/>
    <row r="522587" customFormat="1"/>
    <row r="522588" customFormat="1"/>
    <row r="522589" customFormat="1"/>
    <row r="522590" customFormat="1"/>
    <row r="522591" customFormat="1"/>
    <row r="522592" customFormat="1"/>
    <row r="522593" customFormat="1"/>
    <row r="522594" customFormat="1"/>
    <row r="522595" customFormat="1"/>
    <row r="522596" customFormat="1"/>
    <row r="522597" customFormat="1"/>
    <row r="522598" customFormat="1"/>
    <row r="522599" customFormat="1"/>
    <row r="522600" customFormat="1"/>
    <row r="522601" customFormat="1"/>
    <row r="522602" customFormat="1"/>
    <row r="522603" customFormat="1"/>
    <row r="522604" customFormat="1"/>
    <row r="522605" customFormat="1"/>
    <row r="522606" customFormat="1"/>
    <row r="522607" customFormat="1"/>
    <row r="522608" customFormat="1"/>
    <row r="522609" customFormat="1"/>
    <row r="522610" customFormat="1"/>
    <row r="522611" customFormat="1"/>
    <row r="522612" customFormat="1"/>
    <row r="522613" customFormat="1"/>
    <row r="522614" customFormat="1"/>
    <row r="522615" customFormat="1"/>
    <row r="522616" customFormat="1"/>
    <row r="522617" customFormat="1"/>
    <row r="522618" customFormat="1"/>
    <row r="522619" customFormat="1"/>
    <row r="522620" customFormat="1"/>
    <row r="522621" customFormat="1"/>
    <row r="522622" customFormat="1"/>
    <row r="522623" customFormat="1"/>
    <row r="522624" customFormat="1"/>
    <row r="522625" customFormat="1"/>
    <row r="522626" customFormat="1"/>
    <row r="522627" customFormat="1"/>
    <row r="522628" customFormat="1"/>
    <row r="522629" customFormat="1"/>
    <row r="522630" customFormat="1"/>
    <row r="522631" customFormat="1"/>
    <row r="522632" customFormat="1"/>
    <row r="522633" customFormat="1"/>
    <row r="522634" customFormat="1"/>
    <row r="522635" customFormat="1"/>
    <row r="522636" customFormat="1"/>
    <row r="522637" customFormat="1"/>
    <row r="522638" customFormat="1"/>
    <row r="522639" customFormat="1"/>
    <row r="522640" customFormat="1"/>
    <row r="522641" customFormat="1"/>
    <row r="522642" customFormat="1"/>
    <row r="522643" customFormat="1"/>
    <row r="522644" customFormat="1"/>
    <row r="522645" customFormat="1"/>
    <row r="522646" customFormat="1"/>
    <row r="522647" customFormat="1"/>
    <row r="522648" customFormat="1"/>
    <row r="522649" customFormat="1"/>
    <row r="522650" customFormat="1"/>
    <row r="522651" customFormat="1"/>
    <row r="522652" customFormat="1"/>
    <row r="522653" customFormat="1"/>
    <row r="522654" customFormat="1"/>
    <row r="522655" customFormat="1"/>
    <row r="522656" customFormat="1"/>
    <row r="522657" customFormat="1"/>
    <row r="522658" customFormat="1"/>
    <row r="522659" customFormat="1"/>
    <row r="522660" customFormat="1"/>
    <row r="522661" customFormat="1"/>
    <row r="522662" customFormat="1"/>
    <row r="522663" customFormat="1"/>
    <row r="522664" customFormat="1"/>
    <row r="522665" customFormat="1"/>
    <row r="522666" customFormat="1"/>
    <row r="522667" customFormat="1"/>
    <row r="522668" customFormat="1"/>
    <row r="522669" customFormat="1"/>
    <row r="522670" customFormat="1"/>
    <row r="522671" customFormat="1"/>
    <row r="522672" customFormat="1"/>
    <row r="522673" customFormat="1"/>
    <row r="522674" customFormat="1"/>
    <row r="522675" customFormat="1"/>
    <row r="522676" customFormat="1"/>
    <row r="522677" customFormat="1"/>
    <row r="522678" customFormat="1"/>
    <row r="522679" customFormat="1"/>
    <row r="522680" customFormat="1"/>
    <row r="522681" customFormat="1"/>
    <row r="522682" customFormat="1"/>
    <row r="522683" customFormat="1"/>
    <row r="522684" customFormat="1"/>
    <row r="522685" customFormat="1"/>
    <row r="522686" customFormat="1"/>
    <row r="522687" customFormat="1"/>
    <row r="522688" customFormat="1"/>
    <row r="522689" customFormat="1"/>
    <row r="522690" customFormat="1"/>
    <row r="522691" customFormat="1"/>
    <row r="522692" customFormat="1"/>
    <row r="522693" customFormat="1"/>
    <row r="522694" customFormat="1"/>
    <row r="522695" customFormat="1"/>
    <row r="522696" customFormat="1"/>
    <row r="522697" customFormat="1"/>
    <row r="522698" customFormat="1"/>
    <row r="522699" customFormat="1"/>
    <row r="522700" customFormat="1"/>
    <row r="522701" customFormat="1"/>
    <row r="522702" customFormat="1"/>
    <row r="522703" customFormat="1"/>
    <row r="522704" customFormat="1"/>
    <row r="522705" customFormat="1"/>
    <row r="522706" customFormat="1"/>
    <row r="522707" customFormat="1"/>
    <row r="522708" customFormat="1"/>
    <row r="522709" customFormat="1"/>
    <row r="522710" customFormat="1"/>
    <row r="522711" customFormat="1"/>
    <row r="522712" customFormat="1"/>
    <row r="522713" customFormat="1"/>
    <row r="522714" customFormat="1"/>
    <row r="522715" customFormat="1"/>
    <row r="522716" customFormat="1"/>
    <row r="522717" customFormat="1"/>
    <row r="522718" customFormat="1"/>
    <row r="522719" customFormat="1"/>
    <row r="522720" customFormat="1"/>
    <row r="522721" customFormat="1"/>
    <row r="522722" customFormat="1"/>
    <row r="522723" customFormat="1"/>
    <row r="522724" customFormat="1"/>
    <row r="522725" customFormat="1"/>
    <row r="522726" customFormat="1"/>
    <row r="522727" customFormat="1"/>
    <row r="522728" customFormat="1"/>
    <row r="522729" customFormat="1"/>
    <row r="522730" customFormat="1"/>
    <row r="522731" customFormat="1"/>
    <row r="522732" customFormat="1"/>
    <row r="522733" customFormat="1"/>
    <row r="522734" customFormat="1"/>
    <row r="522735" customFormat="1"/>
    <row r="522736" customFormat="1"/>
    <row r="522737" customFormat="1"/>
    <row r="522738" customFormat="1"/>
    <row r="522739" customFormat="1"/>
    <row r="522740" customFormat="1"/>
    <row r="522741" customFormat="1"/>
    <row r="522742" customFormat="1"/>
    <row r="522743" customFormat="1"/>
    <row r="522744" customFormat="1"/>
    <row r="522745" customFormat="1"/>
    <row r="522746" customFormat="1"/>
    <row r="522747" customFormat="1"/>
    <row r="522748" customFormat="1"/>
    <row r="522749" customFormat="1"/>
    <row r="522750" customFormat="1"/>
    <row r="522751" customFormat="1"/>
    <row r="522752" customFormat="1"/>
    <row r="522753" customFormat="1"/>
    <row r="522754" customFormat="1"/>
    <row r="522755" customFormat="1"/>
    <row r="522756" customFormat="1"/>
    <row r="522757" customFormat="1"/>
    <row r="522758" customFormat="1"/>
    <row r="522759" customFormat="1"/>
    <row r="522760" customFormat="1"/>
    <row r="522761" customFormat="1"/>
    <row r="522762" customFormat="1"/>
    <row r="522763" customFormat="1"/>
    <row r="522764" customFormat="1"/>
    <row r="522765" customFormat="1"/>
    <row r="522766" customFormat="1"/>
    <row r="522767" customFormat="1"/>
    <row r="522768" customFormat="1"/>
    <row r="522769" customFormat="1"/>
    <row r="522770" customFormat="1"/>
    <row r="522771" customFormat="1"/>
    <row r="522772" customFormat="1"/>
    <row r="522773" customFormat="1"/>
    <row r="522774" customFormat="1"/>
    <row r="522775" customFormat="1"/>
    <row r="522776" customFormat="1"/>
    <row r="522777" customFormat="1"/>
    <row r="522778" customFormat="1"/>
    <row r="522779" customFormat="1"/>
    <row r="522780" customFormat="1"/>
    <row r="522781" customFormat="1"/>
    <row r="522782" customFormat="1"/>
    <row r="522783" customFormat="1"/>
    <row r="522784" customFormat="1"/>
    <row r="522785" customFormat="1"/>
    <row r="522786" customFormat="1"/>
    <row r="522787" customFormat="1"/>
    <row r="522788" customFormat="1"/>
    <row r="522789" customFormat="1"/>
    <row r="522790" customFormat="1"/>
    <row r="522791" customFormat="1"/>
    <row r="522792" customFormat="1"/>
    <row r="522793" customFormat="1"/>
    <row r="522794" customFormat="1"/>
    <row r="522795" customFormat="1"/>
    <row r="522796" customFormat="1"/>
    <row r="522797" customFormat="1"/>
    <row r="522798" customFormat="1"/>
    <row r="522799" customFormat="1"/>
    <row r="522800" customFormat="1"/>
    <row r="522801" customFormat="1"/>
    <row r="522802" customFormat="1"/>
    <row r="522803" customFormat="1"/>
    <row r="522804" customFormat="1"/>
    <row r="522805" customFormat="1"/>
    <row r="522806" customFormat="1"/>
    <row r="522807" customFormat="1"/>
    <row r="522808" customFormat="1"/>
    <row r="522809" customFormat="1"/>
    <row r="522810" customFormat="1"/>
    <row r="522811" customFormat="1"/>
    <row r="522812" customFormat="1"/>
    <row r="522813" customFormat="1"/>
    <row r="522814" customFormat="1"/>
    <row r="522815" customFormat="1"/>
    <row r="522816" customFormat="1"/>
    <row r="522817" customFormat="1"/>
    <row r="522818" customFormat="1"/>
    <row r="522819" customFormat="1"/>
    <row r="522820" customFormat="1"/>
    <row r="522821" customFormat="1"/>
    <row r="522822" customFormat="1"/>
    <row r="522823" customFormat="1"/>
    <row r="522824" customFormat="1"/>
    <row r="522825" customFormat="1"/>
    <row r="522826" customFormat="1"/>
    <row r="522827" customFormat="1"/>
    <row r="522828" customFormat="1"/>
    <row r="522829" customFormat="1"/>
    <row r="522830" customFormat="1"/>
    <row r="522831" customFormat="1"/>
    <row r="522832" customFormat="1"/>
    <row r="522833" customFormat="1"/>
    <row r="522834" customFormat="1"/>
    <row r="522835" customFormat="1"/>
    <row r="522836" customFormat="1"/>
    <row r="522837" customFormat="1"/>
    <row r="522838" customFormat="1"/>
    <row r="522839" customFormat="1"/>
    <row r="522840" customFormat="1"/>
    <row r="522841" customFormat="1"/>
    <row r="522842" customFormat="1"/>
    <row r="522843" customFormat="1"/>
    <row r="522844" customFormat="1"/>
    <row r="522845" customFormat="1"/>
    <row r="522846" customFormat="1"/>
    <row r="522847" customFormat="1"/>
    <row r="522848" customFormat="1"/>
    <row r="522849" customFormat="1"/>
    <row r="522850" customFormat="1"/>
    <row r="522851" customFormat="1"/>
    <row r="522852" customFormat="1"/>
    <row r="522853" customFormat="1"/>
    <row r="522854" customFormat="1"/>
    <row r="522855" customFormat="1"/>
    <row r="522856" customFormat="1"/>
    <row r="522857" customFormat="1"/>
    <row r="522858" customFormat="1"/>
    <row r="522859" customFormat="1"/>
    <row r="522860" customFormat="1"/>
    <row r="522861" customFormat="1"/>
    <row r="522862" customFormat="1"/>
    <row r="522863" customFormat="1"/>
    <row r="522864" customFormat="1"/>
    <row r="522865" customFormat="1"/>
    <row r="522866" customFormat="1"/>
    <row r="522867" customFormat="1"/>
    <row r="522868" customFormat="1"/>
    <row r="522869" customFormat="1"/>
    <row r="522870" customFormat="1"/>
    <row r="522871" customFormat="1"/>
    <row r="522872" customFormat="1"/>
    <row r="522873" customFormat="1"/>
    <row r="522874" customFormat="1"/>
    <row r="522875" customFormat="1"/>
    <row r="522876" customFormat="1"/>
    <row r="522877" customFormat="1"/>
    <row r="522878" customFormat="1"/>
    <row r="522879" customFormat="1"/>
    <row r="522880" customFormat="1"/>
    <row r="522881" customFormat="1"/>
    <row r="522882" customFormat="1"/>
    <row r="522883" customFormat="1"/>
    <row r="522884" customFormat="1"/>
    <row r="522885" customFormat="1"/>
    <row r="522886" customFormat="1"/>
    <row r="522887" customFormat="1"/>
    <row r="522888" customFormat="1"/>
    <row r="522889" customFormat="1"/>
    <row r="522890" customFormat="1"/>
    <row r="522891" customFormat="1"/>
    <row r="522892" customFormat="1"/>
    <row r="522893" customFormat="1"/>
    <row r="522894" customFormat="1"/>
    <row r="522895" customFormat="1"/>
    <row r="522896" customFormat="1"/>
    <row r="522897" customFormat="1"/>
    <row r="522898" customFormat="1"/>
    <row r="522899" customFormat="1"/>
    <row r="522900" customFormat="1"/>
    <row r="522901" customFormat="1"/>
    <row r="522902" customFormat="1"/>
    <row r="522903" customFormat="1"/>
    <row r="522904" customFormat="1"/>
    <row r="522905" customFormat="1"/>
    <row r="522906" customFormat="1"/>
    <row r="522907" customFormat="1"/>
    <row r="522908" customFormat="1"/>
    <row r="522909" customFormat="1"/>
    <row r="522910" customFormat="1"/>
    <row r="522911" customFormat="1"/>
    <row r="522912" customFormat="1"/>
    <row r="522913" customFormat="1"/>
    <row r="522914" customFormat="1"/>
    <row r="522915" customFormat="1"/>
    <row r="522916" customFormat="1"/>
    <row r="522917" customFormat="1"/>
    <row r="522918" customFormat="1"/>
    <row r="522919" customFormat="1"/>
    <row r="522920" customFormat="1"/>
    <row r="522921" customFormat="1"/>
    <row r="522922" customFormat="1"/>
    <row r="522923" customFormat="1"/>
    <row r="522924" customFormat="1"/>
    <row r="522925" customFormat="1"/>
    <row r="522926" customFormat="1"/>
    <row r="522927" customFormat="1"/>
    <row r="522928" customFormat="1"/>
    <row r="522929" customFormat="1"/>
    <row r="522930" customFormat="1"/>
    <row r="522931" customFormat="1"/>
    <row r="522932" customFormat="1"/>
    <row r="522933" customFormat="1"/>
    <row r="522934" customFormat="1"/>
    <row r="522935" customFormat="1"/>
    <row r="522936" customFormat="1"/>
    <row r="522937" customFormat="1"/>
    <row r="522938" customFormat="1"/>
    <row r="522939" customFormat="1"/>
    <row r="522940" customFormat="1"/>
    <row r="522941" customFormat="1"/>
    <row r="522942" customFormat="1"/>
    <row r="522943" customFormat="1"/>
    <row r="522944" customFormat="1"/>
    <row r="522945" customFormat="1"/>
    <row r="522946" customFormat="1"/>
    <row r="522947" customFormat="1"/>
    <row r="522948" customFormat="1"/>
    <row r="522949" customFormat="1"/>
    <row r="522950" customFormat="1"/>
    <row r="522951" customFormat="1"/>
    <row r="522952" customFormat="1"/>
    <row r="522953" customFormat="1"/>
    <row r="522954" customFormat="1"/>
    <row r="522955" customFormat="1"/>
    <row r="522956" customFormat="1"/>
    <row r="522957" customFormat="1"/>
    <row r="522958" customFormat="1"/>
    <row r="522959" customFormat="1"/>
    <row r="522960" customFormat="1"/>
    <row r="522961" customFormat="1"/>
    <row r="522962" customFormat="1"/>
    <row r="522963" customFormat="1"/>
    <row r="522964" customFormat="1"/>
    <row r="522965" customFormat="1"/>
    <row r="522966" customFormat="1"/>
    <row r="522967" customFormat="1"/>
    <row r="522968" customFormat="1"/>
    <row r="522969" customFormat="1"/>
    <row r="522970" customFormat="1"/>
    <row r="522971" customFormat="1"/>
    <row r="522972" customFormat="1"/>
    <row r="522973" customFormat="1"/>
    <row r="522974" customFormat="1"/>
    <row r="522975" customFormat="1"/>
    <row r="522976" customFormat="1"/>
    <row r="522977" customFormat="1"/>
    <row r="522978" customFormat="1"/>
    <row r="522979" customFormat="1"/>
    <row r="522980" customFormat="1"/>
    <row r="522981" customFormat="1"/>
    <row r="522982" customFormat="1"/>
    <row r="522983" customFormat="1"/>
    <row r="522984" customFormat="1"/>
    <row r="522985" customFormat="1"/>
    <row r="522986" customFormat="1"/>
    <row r="522987" customFormat="1"/>
    <row r="522988" customFormat="1"/>
    <row r="522989" customFormat="1"/>
    <row r="522990" customFormat="1"/>
    <row r="522991" customFormat="1"/>
    <row r="522992" customFormat="1"/>
    <row r="522993" customFormat="1"/>
    <row r="522994" customFormat="1"/>
    <row r="522995" customFormat="1"/>
    <row r="522996" customFormat="1"/>
    <row r="522997" customFormat="1"/>
    <row r="522998" customFormat="1"/>
    <row r="522999" customFormat="1"/>
    <row r="523000" customFormat="1"/>
    <row r="523001" customFormat="1"/>
    <row r="523002" customFormat="1"/>
    <row r="523003" customFormat="1"/>
    <row r="523004" customFormat="1"/>
    <row r="523005" customFormat="1"/>
    <row r="523006" customFormat="1"/>
    <row r="523007" customFormat="1"/>
    <row r="523008" customFormat="1"/>
    <row r="523009" customFormat="1"/>
    <row r="523010" customFormat="1"/>
    <row r="523011" customFormat="1"/>
    <row r="523012" customFormat="1"/>
    <row r="523013" customFormat="1"/>
    <row r="523014" customFormat="1"/>
    <row r="523015" customFormat="1"/>
    <row r="523016" customFormat="1"/>
    <row r="523017" customFormat="1"/>
    <row r="523018" customFormat="1"/>
    <row r="523019" customFormat="1"/>
    <row r="523020" customFormat="1"/>
    <row r="523021" customFormat="1"/>
    <row r="523022" customFormat="1"/>
    <row r="523023" customFormat="1"/>
    <row r="523024" customFormat="1"/>
    <row r="523025" customFormat="1"/>
    <row r="523026" customFormat="1"/>
    <row r="523027" customFormat="1"/>
    <row r="523028" customFormat="1"/>
    <row r="523029" customFormat="1"/>
    <row r="523030" customFormat="1"/>
    <row r="523031" customFormat="1"/>
    <row r="523032" customFormat="1"/>
    <row r="523033" customFormat="1"/>
    <row r="523034" customFormat="1"/>
    <row r="523035" customFormat="1"/>
    <row r="523036" customFormat="1"/>
    <row r="523037" customFormat="1"/>
    <row r="523038" customFormat="1"/>
    <row r="523039" customFormat="1"/>
    <row r="523040" customFormat="1"/>
    <row r="523041" customFormat="1"/>
    <row r="523042" customFormat="1"/>
    <row r="523043" customFormat="1"/>
    <row r="523044" customFormat="1"/>
    <row r="523045" customFormat="1"/>
    <row r="523046" customFormat="1"/>
    <row r="523047" customFormat="1"/>
    <row r="523048" customFormat="1"/>
    <row r="523049" customFormat="1"/>
    <row r="523050" customFormat="1"/>
    <row r="523051" customFormat="1"/>
    <row r="523052" customFormat="1"/>
    <row r="523053" customFormat="1"/>
    <row r="523054" customFormat="1"/>
    <row r="523055" customFormat="1"/>
    <row r="523056" customFormat="1"/>
    <row r="523057" customFormat="1"/>
    <row r="523058" customFormat="1"/>
    <row r="523059" customFormat="1"/>
    <row r="523060" customFormat="1"/>
    <row r="523061" customFormat="1"/>
    <row r="523062" customFormat="1"/>
    <row r="523063" customFormat="1"/>
    <row r="523064" customFormat="1"/>
    <row r="523065" customFormat="1"/>
    <row r="523066" customFormat="1"/>
    <row r="523067" customFormat="1"/>
    <row r="523068" customFormat="1"/>
    <row r="523069" customFormat="1"/>
    <row r="523070" customFormat="1"/>
    <row r="523071" customFormat="1"/>
    <row r="523072" customFormat="1"/>
    <row r="523073" customFormat="1"/>
    <row r="523074" customFormat="1"/>
    <row r="523075" customFormat="1"/>
    <row r="523076" customFormat="1"/>
    <row r="523077" customFormat="1"/>
    <row r="523078" customFormat="1"/>
    <row r="523079" customFormat="1"/>
    <row r="523080" customFormat="1"/>
    <row r="523081" customFormat="1"/>
    <row r="523082" customFormat="1"/>
    <row r="523083" customFormat="1"/>
    <row r="523084" customFormat="1"/>
    <row r="523085" customFormat="1"/>
    <row r="523086" customFormat="1"/>
    <row r="523087" customFormat="1"/>
    <row r="523088" customFormat="1"/>
    <row r="523089" customFormat="1"/>
    <row r="523090" customFormat="1"/>
    <row r="523091" customFormat="1"/>
    <row r="523092" customFormat="1"/>
    <row r="523093" customFormat="1"/>
    <row r="523094" customFormat="1"/>
    <row r="523095" customFormat="1"/>
    <row r="523096" customFormat="1"/>
    <row r="523097" customFormat="1"/>
    <row r="523098" customFormat="1"/>
    <row r="523099" customFormat="1"/>
    <row r="523100" customFormat="1"/>
    <row r="523101" customFormat="1"/>
    <row r="523102" customFormat="1"/>
    <row r="523103" customFormat="1"/>
    <row r="523104" customFormat="1"/>
    <row r="523105" customFormat="1"/>
    <row r="523106" customFormat="1"/>
    <row r="523107" customFormat="1"/>
    <row r="523108" customFormat="1"/>
    <row r="523109" customFormat="1"/>
    <row r="523110" customFormat="1"/>
    <row r="523111" customFormat="1"/>
    <row r="523112" customFormat="1"/>
    <row r="523113" customFormat="1"/>
    <row r="523114" customFormat="1"/>
    <row r="523115" customFormat="1"/>
    <row r="523116" customFormat="1"/>
    <row r="523117" customFormat="1"/>
    <row r="523118" customFormat="1"/>
    <row r="523119" customFormat="1"/>
    <row r="523120" customFormat="1"/>
    <row r="523121" customFormat="1"/>
    <row r="523122" customFormat="1"/>
    <row r="523123" customFormat="1"/>
    <row r="523124" customFormat="1"/>
    <row r="523125" customFormat="1"/>
    <row r="523126" customFormat="1"/>
    <row r="523127" customFormat="1"/>
    <row r="523128" customFormat="1"/>
    <row r="523129" customFormat="1"/>
    <row r="523130" customFormat="1"/>
    <row r="523131" customFormat="1"/>
    <row r="523132" customFormat="1"/>
    <row r="523133" customFormat="1"/>
    <row r="523134" customFormat="1"/>
    <row r="523135" customFormat="1"/>
    <row r="523136" customFormat="1"/>
    <row r="523137" customFormat="1"/>
    <row r="523138" customFormat="1"/>
    <row r="523139" customFormat="1"/>
    <row r="523140" customFormat="1"/>
    <row r="523141" customFormat="1"/>
    <row r="523142" customFormat="1"/>
    <row r="523143" customFormat="1"/>
    <row r="523144" customFormat="1"/>
    <row r="523145" customFormat="1"/>
    <row r="523146" customFormat="1"/>
    <row r="523147" customFormat="1"/>
    <row r="523148" customFormat="1"/>
    <row r="523149" customFormat="1"/>
    <row r="523150" customFormat="1"/>
    <row r="523151" customFormat="1"/>
    <row r="523152" customFormat="1"/>
    <row r="523153" customFormat="1"/>
    <row r="523154" customFormat="1"/>
    <row r="523155" customFormat="1"/>
    <row r="523156" customFormat="1"/>
    <row r="523157" customFormat="1"/>
    <row r="523158" customFormat="1"/>
    <row r="523159" customFormat="1"/>
    <row r="523160" customFormat="1"/>
    <row r="523161" customFormat="1"/>
    <row r="523162" customFormat="1"/>
    <row r="523163" customFormat="1"/>
    <row r="523164" customFormat="1"/>
    <row r="523165" customFormat="1"/>
    <row r="523166" customFormat="1"/>
    <row r="523167" customFormat="1"/>
    <row r="523168" customFormat="1"/>
    <row r="523169" customFormat="1"/>
    <row r="523170" customFormat="1"/>
    <row r="523171" customFormat="1"/>
    <row r="523172" customFormat="1"/>
    <row r="523173" customFormat="1"/>
    <row r="523174" customFormat="1"/>
    <row r="523175" customFormat="1"/>
    <row r="523176" customFormat="1"/>
    <row r="523177" customFormat="1"/>
    <row r="523178" customFormat="1"/>
    <row r="523179" customFormat="1"/>
    <row r="523180" customFormat="1"/>
    <row r="523181" customFormat="1"/>
    <row r="523182" customFormat="1"/>
    <row r="523183" customFormat="1"/>
    <row r="523184" customFormat="1"/>
    <row r="523185" customFormat="1"/>
    <row r="523186" customFormat="1"/>
    <row r="523187" customFormat="1"/>
    <row r="523188" customFormat="1"/>
    <row r="523189" customFormat="1"/>
    <row r="523190" customFormat="1"/>
    <row r="523191" customFormat="1"/>
    <row r="523192" customFormat="1"/>
    <row r="523193" customFormat="1"/>
    <row r="523194" customFormat="1"/>
    <row r="523195" customFormat="1"/>
    <row r="523196" customFormat="1"/>
    <row r="523197" customFormat="1"/>
    <row r="523198" customFormat="1"/>
    <row r="523199" customFormat="1"/>
    <row r="523200" customFormat="1"/>
    <row r="523201" customFormat="1"/>
    <row r="523202" customFormat="1"/>
    <row r="523203" customFormat="1"/>
    <row r="523204" customFormat="1"/>
    <row r="523205" customFormat="1"/>
    <row r="523206" customFormat="1"/>
    <row r="523207" customFormat="1"/>
    <row r="523208" customFormat="1"/>
    <row r="523209" customFormat="1"/>
    <row r="523210" customFormat="1"/>
    <row r="523211" customFormat="1"/>
    <row r="523212" customFormat="1"/>
    <row r="523213" customFormat="1"/>
    <row r="523214" customFormat="1"/>
    <row r="523215" customFormat="1"/>
    <row r="523216" customFormat="1"/>
    <row r="523217" customFormat="1"/>
    <row r="523218" customFormat="1"/>
    <row r="523219" customFormat="1"/>
    <row r="523220" customFormat="1"/>
    <row r="523221" customFormat="1"/>
    <row r="523222" customFormat="1"/>
    <row r="523223" customFormat="1"/>
    <row r="523224" customFormat="1"/>
    <row r="523225" customFormat="1"/>
    <row r="523226" customFormat="1"/>
    <row r="523227" customFormat="1"/>
    <row r="523228" customFormat="1"/>
    <row r="523229" customFormat="1"/>
    <row r="523230" customFormat="1"/>
    <row r="523231" customFormat="1"/>
    <row r="523232" customFormat="1"/>
    <row r="523233" customFormat="1"/>
    <row r="523234" customFormat="1"/>
    <row r="523235" customFormat="1"/>
    <row r="523236" customFormat="1"/>
    <row r="523237" customFormat="1"/>
    <row r="523238" customFormat="1"/>
    <row r="523239" customFormat="1"/>
    <row r="523240" customFormat="1"/>
    <row r="523241" customFormat="1"/>
    <row r="523242" customFormat="1"/>
    <row r="523243" customFormat="1"/>
    <row r="523244" customFormat="1"/>
    <row r="523245" customFormat="1"/>
    <row r="523246" customFormat="1"/>
    <row r="523247" customFormat="1"/>
    <row r="523248" customFormat="1"/>
    <row r="523249" customFormat="1"/>
    <row r="523250" customFormat="1"/>
    <row r="523251" customFormat="1"/>
    <row r="523252" customFormat="1"/>
    <row r="523253" customFormat="1"/>
    <row r="523254" customFormat="1"/>
    <row r="523255" customFormat="1"/>
    <row r="523256" customFormat="1"/>
    <row r="523257" customFormat="1"/>
    <row r="523258" customFormat="1"/>
    <row r="523259" customFormat="1"/>
    <row r="523260" customFormat="1"/>
    <row r="523261" customFormat="1"/>
    <row r="523262" customFormat="1"/>
    <row r="523263" customFormat="1"/>
    <row r="523264" customFormat="1"/>
    <row r="523265" customFormat="1"/>
    <row r="523266" customFormat="1"/>
    <row r="523267" customFormat="1"/>
    <row r="523268" customFormat="1"/>
    <row r="523269" customFormat="1"/>
    <row r="523270" customFormat="1"/>
    <row r="523271" customFormat="1"/>
    <row r="523272" customFormat="1"/>
    <row r="523273" customFormat="1"/>
    <row r="523274" customFormat="1"/>
    <row r="523275" customFormat="1"/>
    <row r="523276" customFormat="1"/>
    <row r="523277" customFormat="1"/>
    <row r="523278" customFormat="1"/>
    <row r="523279" customFormat="1"/>
    <row r="523280" customFormat="1"/>
    <row r="523281" customFormat="1"/>
    <row r="523282" customFormat="1"/>
    <row r="523283" customFormat="1"/>
    <row r="523284" customFormat="1"/>
    <row r="523285" customFormat="1"/>
    <row r="523286" customFormat="1"/>
    <row r="523287" customFormat="1"/>
    <row r="523288" customFormat="1"/>
    <row r="523289" customFormat="1"/>
    <row r="523290" customFormat="1"/>
    <row r="523291" customFormat="1"/>
    <row r="523292" customFormat="1"/>
    <row r="523293" customFormat="1"/>
    <row r="523294" customFormat="1"/>
    <row r="523295" customFormat="1"/>
    <row r="523296" customFormat="1"/>
    <row r="523297" customFormat="1"/>
    <row r="523298" customFormat="1"/>
    <row r="523299" customFormat="1"/>
    <row r="523300" customFormat="1"/>
    <row r="523301" customFormat="1"/>
    <row r="523302" customFormat="1"/>
    <row r="523303" customFormat="1"/>
    <row r="523304" customFormat="1"/>
    <row r="523305" customFormat="1"/>
    <row r="523306" customFormat="1"/>
    <row r="523307" customFormat="1"/>
    <row r="523308" customFormat="1"/>
    <row r="523309" customFormat="1"/>
    <row r="523310" customFormat="1"/>
    <row r="523311" customFormat="1"/>
    <row r="523312" customFormat="1"/>
    <row r="523313" customFormat="1"/>
    <row r="523314" customFormat="1"/>
    <row r="523315" customFormat="1"/>
    <row r="523316" customFormat="1"/>
    <row r="523317" customFormat="1"/>
    <row r="523318" customFormat="1"/>
    <row r="523319" customFormat="1"/>
    <row r="523320" customFormat="1"/>
    <row r="523321" customFormat="1"/>
    <row r="523322" customFormat="1"/>
    <row r="523323" customFormat="1"/>
    <row r="523324" customFormat="1"/>
    <row r="523325" customFormat="1"/>
    <row r="523326" customFormat="1"/>
    <row r="523327" customFormat="1"/>
    <row r="523328" customFormat="1"/>
    <row r="523329" customFormat="1"/>
    <row r="523330" customFormat="1"/>
    <row r="523331" customFormat="1"/>
    <row r="523332" customFormat="1"/>
    <row r="523333" customFormat="1"/>
    <row r="523334" customFormat="1"/>
    <row r="523335" customFormat="1"/>
    <row r="523336" customFormat="1"/>
    <row r="523337" customFormat="1"/>
    <row r="523338" customFormat="1"/>
    <row r="523339" customFormat="1"/>
    <row r="523340" customFormat="1"/>
    <row r="523341" customFormat="1"/>
    <row r="523342" customFormat="1"/>
    <row r="523343" customFormat="1"/>
    <row r="523344" customFormat="1"/>
    <row r="523345" customFormat="1"/>
    <row r="523346" customFormat="1"/>
    <row r="523347" customFormat="1"/>
    <row r="523348" customFormat="1"/>
    <row r="523349" customFormat="1"/>
    <row r="523350" customFormat="1"/>
    <row r="523351" customFormat="1"/>
    <row r="523352" customFormat="1"/>
    <row r="523353" customFormat="1"/>
    <row r="523354" customFormat="1"/>
    <row r="523355" customFormat="1"/>
    <row r="523356" customFormat="1"/>
    <row r="523357" customFormat="1"/>
    <row r="523358" customFormat="1"/>
    <row r="523359" customFormat="1"/>
    <row r="523360" customFormat="1"/>
    <row r="523361" customFormat="1"/>
    <row r="523362" customFormat="1"/>
    <row r="523363" customFormat="1"/>
    <row r="523364" customFormat="1"/>
    <row r="523365" customFormat="1"/>
    <row r="523366" customFormat="1"/>
    <row r="523367" customFormat="1"/>
    <row r="523368" customFormat="1"/>
    <row r="523369" customFormat="1"/>
    <row r="523370" customFormat="1"/>
    <row r="523371" customFormat="1"/>
    <row r="523372" customFormat="1"/>
    <row r="523373" customFormat="1"/>
    <row r="523374" customFormat="1"/>
    <row r="523375" customFormat="1"/>
    <row r="523376" customFormat="1"/>
    <row r="523377" customFormat="1"/>
    <row r="523378" customFormat="1"/>
    <row r="523379" customFormat="1"/>
    <row r="523380" customFormat="1"/>
    <row r="523381" customFormat="1"/>
    <row r="523382" customFormat="1"/>
    <row r="523383" customFormat="1"/>
    <row r="523384" customFormat="1"/>
    <row r="523385" customFormat="1"/>
    <row r="523386" customFormat="1"/>
    <row r="523387" customFormat="1"/>
    <row r="523388" customFormat="1"/>
    <row r="523389" customFormat="1"/>
    <row r="523390" customFormat="1"/>
    <row r="523391" customFormat="1"/>
    <row r="523392" customFormat="1"/>
    <row r="523393" customFormat="1"/>
    <row r="523394" customFormat="1"/>
    <row r="523395" customFormat="1"/>
    <row r="523396" customFormat="1"/>
    <row r="523397" customFormat="1"/>
    <row r="523398" customFormat="1"/>
    <row r="523399" customFormat="1"/>
    <row r="523400" customFormat="1"/>
    <row r="523401" customFormat="1"/>
    <row r="523402" customFormat="1"/>
    <row r="523403" customFormat="1"/>
    <row r="523404" customFormat="1"/>
    <row r="523405" customFormat="1"/>
    <row r="523406" customFormat="1"/>
    <row r="523407" customFormat="1"/>
    <row r="523408" customFormat="1"/>
    <row r="523409" customFormat="1"/>
    <row r="523410" customFormat="1"/>
    <row r="523411" customFormat="1"/>
    <row r="523412" customFormat="1"/>
    <row r="523413" customFormat="1"/>
    <row r="523414" customFormat="1"/>
    <row r="523415" customFormat="1"/>
    <row r="523416" customFormat="1"/>
    <row r="523417" customFormat="1"/>
    <row r="523418" customFormat="1"/>
    <row r="523419" customFormat="1"/>
    <row r="523420" customFormat="1"/>
    <row r="523421" customFormat="1"/>
    <row r="523422" customFormat="1"/>
    <row r="523423" customFormat="1"/>
    <row r="523424" customFormat="1"/>
    <row r="523425" customFormat="1"/>
    <row r="523426" customFormat="1"/>
    <row r="523427" customFormat="1"/>
    <row r="523428" customFormat="1"/>
    <row r="523429" customFormat="1"/>
    <row r="523430" customFormat="1"/>
    <row r="523431" customFormat="1"/>
    <row r="523432" customFormat="1"/>
    <row r="523433" customFormat="1"/>
    <row r="523434" customFormat="1"/>
    <row r="523435" customFormat="1"/>
    <row r="523436" customFormat="1"/>
    <row r="523437" customFormat="1"/>
    <row r="523438" customFormat="1"/>
    <row r="523439" customFormat="1"/>
    <row r="523440" customFormat="1"/>
    <row r="523441" customFormat="1"/>
    <row r="523442" customFormat="1"/>
    <row r="523443" customFormat="1"/>
    <row r="523444" customFormat="1"/>
    <row r="523445" customFormat="1"/>
    <row r="523446" customFormat="1"/>
    <row r="523447" customFormat="1"/>
    <row r="523448" customFormat="1"/>
    <row r="523449" customFormat="1"/>
    <row r="523450" customFormat="1"/>
    <row r="523451" customFormat="1"/>
    <row r="523452" customFormat="1"/>
    <row r="523453" customFormat="1"/>
    <row r="523454" customFormat="1"/>
    <row r="523455" customFormat="1"/>
    <row r="523456" customFormat="1"/>
    <row r="523457" customFormat="1"/>
    <row r="523458" customFormat="1"/>
    <row r="523459" customFormat="1"/>
    <row r="523460" customFormat="1"/>
    <row r="523461" customFormat="1"/>
    <row r="523462" customFormat="1"/>
    <row r="523463" customFormat="1"/>
    <row r="523464" customFormat="1"/>
    <row r="523465" customFormat="1"/>
    <row r="523466" customFormat="1"/>
    <row r="523467" customFormat="1"/>
    <row r="523468" customFormat="1"/>
    <row r="523469" customFormat="1"/>
    <row r="523470" customFormat="1"/>
    <row r="523471" customFormat="1"/>
    <row r="523472" customFormat="1"/>
    <row r="523473" customFormat="1"/>
    <row r="523474" customFormat="1"/>
    <row r="523475" customFormat="1"/>
    <row r="523476" customFormat="1"/>
    <row r="523477" customFormat="1"/>
    <row r="523478" customFormat="1"/>
    <row r="523479" customFormat="1"/>
    <row r="523480" customFormat="1"/>
    <row r="523481" customFormat="1"/>
    <row r="523482" customFormat="1"/>
    <row r="523483" customFormat="1"/>
    <row r="523484" customFormat="1"/>
    <row r="523485" customFormat="1"/>
    <row r="523486" customFormat="1"/>
    <row r="523487" customFormat="1"/>
    <row r="523488" customFormat="1"/>
    <row r="523489" customFormat="1"/>
    <row r="523490" customFormat="1"/>
    <row r="523491" customFormat="1"/>
    <row r="523492" customFormat="1"/>
    <row r="523493" customFormat="1"/>
    <row r="523494" customFormat="1"/>
    <row r="523495" customFormat="1"/>
    <row r="523496" customFormat="1"/>
    <row r="523497" customFormat="1"/>
    <row r="523498" customFormat="1"/>
    <row r="523499" customFormat="1"/>
    <row r="523500" customFormat="1"/>
    <row r="523501" customFormat="1"/>
    <row r="523502" customFormat="1"/>
    <row r="523503" customFormat="1"/>
    <row r="523504" customFormat="1"/>
    <row r="523505" customFormat="1"/>
    <row r="523506" customFormat="1"/>
    <row r="523507" customFormat="1"/>
    <row r="523508" customFormat="1"/>
    <row r="523509" customFormat="1"/>
    <row r="523510" customFormat="1"/>
    <row r="523511" customFormat="1"/>
    <row r="523512" customFormat="1"/>
    <row r="523513" customFormat="1"/>
    <row r="523514" customFormat="1"/>
    <row r="523515" customFormat="1"/>
    <row r="523516" customFormat="1"/>
    <row r="523517" customFormat="1"/>
    <row r="523518" customFormat="1"/>
    <row r="523519" customFormat="1"/>
    <row r="523520" customFormat="1"/>
    <row r="523521" customFormat="1"/>
    <row r="523522" customFormat="1"/>
    <row r="523523" customFormat="1"/>
    <row r="523524" customFormat="1"/>
    <row r="523525" customFormat="1"/>
    <row r="523526" customFormat="1"/>
    <row r="523527" customFormat="1"/>
    <row r="523528" customFormat="1"/>
    <row r="523529" customFormat="1"/>
    <row r="523530" customFormat="1"/>
    <row r="523531" customFormat="1"/>
    <row r="523532" customFormat="1"/>
    <row r="523533" customFormat="1"/>
    <row r="523534" customFormat="1"/>
    <row r="523535" customFormat="1"/>
    <row r="523536" customFormat="1"/>
    <row r="523537" customFormat="1"/>
    <row r="523538" customFormat="1"/>
    <row r="523539" customFormat="1"/>
    <row r="523540" customFormat="1"/>
    <row r="523541" customFormat="1"/>
    <row r="523542" customFormat="1"/>
    <row r="523543" customFormat="1"/>
    <row r="523544" customFormat="1"/>
    <row r="523545" customFormat="1"/>
    <row r="523546" customFormat="1"/>
    <row r="523547" customFormat="1"/>
    <row r="523548" customFormat="1"/>
    <row r="523549" customFormat="1"/>
    <row r="523550" customFormat="1"/>
    <row r="523551" customFormat="1"/>
    <row r="523552" customFormat="1"/>
    <row r="523553" customFormat="1"/>
    <row r="523554" customFormat="1"/>
    <row r="523555" customFormat="1"/>
    <row r="523556" customFormat="1"/>
    <row r="523557" customFormat="1"/>
    <row r="523558" customFormat="1"/>
    <row r="523559" customFormat="1"/>
    <row r="523560" customFormat="1"/>
    <row r="523561" customFormat="1"/>
    <row r="523562" customFormat="1"/>
    <row r="523563" customFormat="1"/>
    <row r="523564" customFormat="1"/>
    <row r="523565" customFormat="1"/>
    <row r="523566" customFormat="1"/>
    <row r="523567" customFormat="1"/>
    <row r="523568" customFormat="1"/>
    <row r="523569" customFormat="1"/>
    <row r="523570" customFormat="1"/>
    <row r="523571" customFormat="1"/>
    <row r="523572" customFormat="1"/>
    <row r="523573" customFormat="1"/>
    <row r="523574" customFormat="1"/>
    <row r="523575" customFormat="1"/>
    <row r="523576" customFormat="1"/>
    <row r="523577" customFormat="1"/>
    <row r="523578" customFormat="1"/>
    <row r="523579" customFormat="1"/>
    <row r="523580" customFormat="1"/>
    <row r="523581" customFormat="1"/>
    <row r="523582" customFormat="1"/>
    <row r="523583" customFormat="1"/>
    <row r="523584" customFormat="1"/>
    <row r="523585" customFormat="1"/>
    <row r="523586" customFormat="1"/>
    <row r="523587" customFormat="1"/>
    <row r="523588" customFormat="1"/>
    <row r="523589" customFormat="1"/>
    <row r="523590" customFormat="1"/>
    <row r="523591" customFormat="1"/>
    <row r="523592" customFormat="1"/>
    <row r="523593" customFormat="1"/>
    <row r="523594" customFormat="1"/>
    <row r="523595" customFormat="1"/>
    <row r="523596" customFormat="1"/>
    <row r="523597" customFormat="1"/>
    <row r="523598" customFormat="1"/>
    <row r="523599" customFormat="1"/>
    <row r="523600" customFormat="1"/>
    <row r="523601" customFormat="1"/>
    <row r="523602" customFormat="1"/>
    <row r="523603" customFormat="1"/>
    <row r="523604" customFormat="1"/>
    <row r="523605" customFormat="1"/>
    <row r="523606" customFormat="1"/>
    <row r="523607" customFormat="1"/>
    <row r="523608" customFormat="1"/>
    <row r="523609" customFormat="1"/>
    <row r="523610" customFormat="1"/>
    <row r="523611" customFormat="1"/>
    <row r="523612" customFormat="1"/>
    <row r="523613" customFormat="1"/>
    <row r="523614" customFormat="1"/>
    <row r="523615" customFormat="1"/>
    <row r="523616" customFormat="1"/>
    <row r="523617" customFormat="1"/>
    <row r="523618" customFormat="1"/>
    <row r="523619" customFormat="1"/>
    <row r="523620" customFormat="1"/>
    <row r="523621" customFormat="1"/>
    <row r="523622" customFormat="1"/>
    <row r="523623" customFormat="1"/>
    <row r="523624" customFormat="1"/>
    <row r="523625" customFormat="1"/>
    <row r="523626" customFormat="1"/>
    <row r="523627" customFormat="1"/>
    <row r="523628" customFormat="1"/>
    <row r="523629" customFormat="1"/>
    <row r="523630" customFormat="1"/>
    <row r="523631" customFormat="1"/>
    <row r="523632" customFormat="1"/>
    <row r="523633" customFormat="1"/>
    <row r="523634" customFormat="1"/>
    <row r="523635" customFormat="1"/>
    <row r="523636" customFormat="1"/>
    <row r="523637" customFormat="1"/>
    <row r="523638" customFormat="1"/>
    <row r="523639" customFormat="1"/>
    <row r="523640" customFormat="1"/>
    <row r="523641" customFormat="1"/>
    <row r="523642" customFormat="1"/>
    <row r="523643" customFormat="1"/>
    <row r="523644" customFormat="1"/>
    <row r="523645" customFormat="1"/>
    <row r="523646" customFormat="1"/>
    <row r="523647" customFormat="1"/>
    <row r="523648" customFormat="1"/>
    <row r="523649" customFormat="1"/>
    <row r="523650" customFormat="1"/>
    <row r="523651" customFormat="1"/>
    <row r="523652" customFormat="1"/>
    <row r="523653" customFormat="1"/>
    <row r="523654" customFormat="1"/>
    <row r="523655" customFormat="1"/>
    <row r="523656" customFormat="1"/>
    <row r="523657" customFormat="1"/>
    <row r="523658" customFormat="1"/>
    <row r="523659" customFormat="1"/>
    <row r="523660" customFormat="1"/>
    <row r="523661" customFormat="1"/>
    <row r="523662" customFormat="1"/>
    <row r="523663" customFormat="1"/>
    <row r="523664" customFormat="1"/>
    <row r="523665" customFormat="1"/>
    <row r="523666" customFormat="1"/>
    <row r="523667" customFormat="1"/>
    <row r="523668" customFormat="1"/>
    <row r="523669" customFormat="1"/>
    <row r="523670" customFormat="1"/>
    <row r="523671" customFormat="1"/>
    <row r="523672" customFormat="1"/>
    <row r="523673" customFormat="1"/>
    <row r="523674" customFormat="1"/>
    <row r="523675" customFormat="1"/>
    <row r="523676" customFormat="1"/>
    <row r="523677" customFormat="1"/>
    <row r="523678" customFormat="1"/>
    <row r="523679" customFormat="1"/>
    <row r="523680" customFormat="1"/>
    <row r="523681" customFormat="1"/>
    <row r="523682" customFormat="1"/>
    <row r="523683" customFormat="1"/>
    <row r="523684" customFormat="1"/>
    <row r="523685" customFormat="1"/>
    <row r="523686" customFormat="1"/>
    <row r="523687" customFormat="1"/>
    <row r="523688" customFormat="1"/>
    <row r="523689" customFormat="1"/>
    <row r="523690" customFormat="1"/>
    <row r="523691" customFormat="1"/>
    <row r="523692" customFormat="1"/>
    <row r="523693" customFormat="1"/>
    <row r="523694" customFormat="1"/>
    <row r="523695" customFormat="1"/>
    <row r="523696" customFormat="1"/>
    <row r="523697" customFormat="1"/>
    <row r="523698" customFormat="1"/>
    <row r="523699" customFormat="1"/>
    <row r="523700" customFormat="1"/>
    <row r="523701" customFormat="1"/>
    <row r="523702" customFormat="1"/>
    <row r="523703" customFormat="1"/>
    <row r="523704" customFormat="1"/>
    <row r="523705" customFormat="1"/>
    <row r="523706" customFormat="1"/>
    <row r="523707" customFormat="1"/>
    <row r="523708" customFormat="1"/>
    <row r="523709" customFormat="1"/>
    <row r="523710" customFormat="1"/>
    <row r="523711" customFormat="1"/>
    <row r="523712" customFormat="1"/>
    <row r="523713" customFormat="1"/>
    <row r="523714" customFormat="1"/>
    <row r="523715" customFormat="1"/>
    <row r="523716" customFormat="1"/>
    <row r="523717" customFormat="1"/>
    <row r="523718" customFormat="1"/>
    <row r="523719" customFormat="1"/>
    <row r="523720" customFormat="1"/>
    <row r="523721" customFormat="1"/>
    <row r="523722" customFormat="1"/>
    <row r="523723" customFormat="1"/>
    <row r="523724" customFormat="1"/>
    <row r="523725" customFormat="1"/>
    <row r="523726" customFormat="1"/>
    <row r="523727" customFormat="1"/>
    <row r="523728" customFormat="1"/>
    <row r="523729" customFormat="1"/>
    <row r="523730" customFormat="1"/>
    <row r="523731" customFormat="1"/>
    <row r="523732" customFormat="1"/>
    <row r="523733" customFormat="1"/>
    <row r="523734" customFormat="1"/>
    <row r="523735" customFormat="1"/>
    <row r="523736" customFormat="1"/>
    <row r="523737" customFormat="1"/>
    <row r="523738" customFormat="1"/>
    <row r="523739" customFormat="1"/>
    <row r="523740" customFormat="1"/>
    <row r="523741" customFormat="1"/>
    <row r="523742" customFormat="1"/>
    <row r="523743" customFormat="1"/>
    <row r="523744" customFormat="1"/>
    <row r="523745" customFormat="1"/>
    <row r="523746" customFormat="1"/>
    <row r="523747" customFormat="1"/>
    <row r="523748" customFormat="1"/>
    <row r="523749" customFormat="1"/>
    <row r="523750" customFormat="1"/>
    <row r="523751" customFormat="1"/>
    <row r="523752" customFormat="1"/>
    <row r="523753" customFormat="1"/>
    <row r="523754" customFormat="1"/>
    <row r="523755" customFormat="1"/>
    <row r="523756" customFormat="1"/>
    <row r="523757" customFormat="1"/>
    <row r="523758" customFormat="1"/>
    <row r="523759" customFormat="1"/>
    <row r="523760" customFormat="1"/>
    <row r="523761" customFormat="1"/>
    <row r="523762" customFormat="1"/>
    <row r="523763" customFormat="1"/>
    <row r="523764" customFormat="1"/>
    <row r="523765" customFormat="1"/>
    <row r="523766" customFormat="1"/>
    <row r="523767" customFormat="1"/>
    <row r="523768" customFormat="1"/>
    <row r="523769" customFormat="1"/>
    <row r="523770" customFormat="1"/>
    <row r="523771" customFormat="1"/>
    <row r="523772" customFormat="1"/>
    <row r="523773" customFormat="1"/>
    <row r="523774" customFormat="1"/>
    <row r="523775" customFormat="1"/>
    <row r="523776" customFormat="1"/>
    <row r="523777" customFormat="1"/>
    <row r="523778" customFormat="1"/>
    <row r="523779" customFormat="1"/>
    <row r="523780" customFormat="1"/>
    <row r="523781" customFormat="1"/>
    <row r="523782" customFormat="1"/>
    <row r="523783" customFormat="1"/>
    <row r="523784" customFormat="1"/>
    <row r="523785" customFormat="1"/>
    <row r="523786" customFormat="1"/>
    <row r="523787" customFormat="1"/>
    <row r="523788" customFormat="1"/>
    <row r="523789" customFormat="1"/>
    <row r="523790" customFormat="1"/>
    <row r="523791" customFormat="1"/>
    <row r="523792" customFormat="1"/>
    <row r="523793" customFormat="1"/>
    <row r="523794" customFormat="1"/>
    <row r="523795" customFormat="1"/>
    <row r="523796" customFormat="1"/>
    <row r="523797" customFormat="1"/>
    <row r="523798" customFormat="1"/>
    <row r="523799" customFormat="1"/>
    <row r="523800" customFormat="1"/>
    <row r="523801" customFormat="1"/>
    <row r="523802" customFormat="1"/>
    <row r="523803" customFormat="1"/>
    <row r="523804" customFormat="1"/>
    <row r="523805" customFormat="1"/>
    <row r="523806" customFormat="1"/>
    <row r="523807" customFormat="1"/>
    <row r="523808" customFormat="1"/>
    <row r="523809" customFormat="1"/>
    <row r="523810" customFormat="1"/>
    <row r="523811" customFormat="1"/>
    <row r="523812" customFormat="1"/>
    <row r="523813" customFormat="1"/>
    <row r="523814" customFormat="1"/>
    <row r="523815" customFormat="1"/>
    <row r="523816" customFormat="1"/>
    <row r="523817" customFormat="1"/>
    <row r="523818" customFormat="1"/>
    <row r="523819" customFormat="1"/>
    <row r="523820" customFormat="1"/>
    <row r="523821" customFormat="1"/>
    <row r="523822" customFormat="1"/>
    <row r="523823" customFormat="1"/>
    <row r="523824" customFormat="1"/>
    <row r="523825" customFormat="1"/>
    <row r="523826" customFormat="1"/>
    <row r="523827" customFormat="1"/>
    <row r="523828" customFormat="1"/>
    <row r="523829" customFormat="1"/>
    <row r="523830" customFormat="1"/>
    <row r="523831" customFormat="1"/>
    <row r="523832" customFormat="1"/>
    <row r="523833" customFormat="1"/>
    <row r="523834" customFormat="1"/>
    <row r="523835" customFormat="1"/>
    <row r="523836" customFormat="1"/>
    <row r="523837" customFormat="1"/>
    <row r="523838" customFormat="1"/>
    <row r="523839" customFormat="1"/>
    <row r="523840" customFormat="1"/>
    <row r="523841" customFormat="1"/>
    <row r="523842" customFormat="1"/>
    <row r="523843" customFormat="1"/>
    <row r="523844" customFormat="1"/>
    <row r="523845" customFormat="1"/>
    <row r="523846" customFormat="1"/>
    <row r="523847" customFormat="1"/>
    <row r="523848" customFormat="1"/>
    <row r="523849" customFormat="1"/>
    <row r="523850" customFormat="1"/>
    <row r="523851" customFormat="1"/>
    <row r="523852" customFormat="1"/>
    <row r="523853" customFormat="1"/>
    <row r="523854" customFormat="1"/>
    <row r="523855" customFormat="1"/>
    <row r="523856" customFormat="1"/>
    <row r="523857" customFormat="1"/>
    <row r="523858" customFormat="1"/>
    <row r="523859" customFormat="1"/>
    <row r="523860" customFormat="1"/>
    <row r="523861" customFormat="1"/>
    <row r="523862" customFormat="1"/>
    <row r="523863" customFormat="1"/>
    <row r="523864" customFormat="1"/>
    <row r="523865" customFormat="1"/>
    <row r="523866" customFormat="1"/>
    <row r="523867" customFormat="1"/>
    <row r="523868" customFormat="1"/>
    <row r="523869" customFormat="1"/>
    <row r="523870" customFormat="1"/>
    <row r="523871" customFormat="1"/>
    <row r="523872" customFormat="1"/>
    <row r="523873" customFormat="1"/>
    <row r="523874" customFormat="1"/>
    <row r="523875" customFormat="1"/>
    <row r="523876" customFormat="1"/>
    <row r="523877" customFormat="1"/>
    <row r="523878" customFormat="1"/>
    <row r="523879" customFormat="1"/>
    <row r="523880" customFormat="1"/>
    <row r="523881" customFormat="1"/>
    <row r="523882" customFormat="1"/>
    <row r="523883" customFormat="1"/>
    <row r="523884" customFormat="1"/>
    <row r="523885" customFormat="1"/>
    <row r="523886" customFormat="1"/>
    <row r="523887" customFormat="1"/>
    <row r="523888" customFormat="1"/>
    <row r="523889" customFormat="1"/>
    <row r="523890" customFormat="1"/>
    <row r="523891" customFormat="1"/>
    <row r="523892" customFormat="1"/>
    <row r="523893" customFormat="1"/>
    <row r="523894" customFormat="1"/>
    <row r="523895" customFormat="1"/>
    <row r="523896" customFormat="1"/>
    <row r="523897" customFormat="1"/>
    <row r="523898" customFormat="1"/>
    <row r="523899" customFormat="1"/>
    <row r="523900" customFormat="1"/>
    <row r="523901" customFormat="1"/>
    <row r="523902" customFormat="1"/>
    <row r="523903" customFormat="1"/>
    <row r="523904" customFormat="1"/>
    <row r="523905" customFormat="1"/>
    <row r="523906" customFormat="1"/>
    <row r="523907" customFormat="1"/>
    <row r="523908" customFormat="1"/>
    <row r="523909" customFormat="1"/>
    <row r="523910" customFormat="1"/>
    <row r="523911" customFormat="1"/>
    <row r="523912" customFormat="1"/>
    <row r="523913" customFormat="1"/>
    <row r="523914" customFormat="1"/>
    <row r="523915" customFormat="1"/>
    <row r="523916" customFormat="1"/>
    <row r="523917" customFormat="1"/>
    <row r="523918" customFormat="1"/>
    <row r="523919" customFormat="1"/>
    <row r="523920" customFormat="1"/>
    <row r="523921" customFormat="1"/>
    <row r="523922" customFormat="1"/>
    <row r="523923" customFormat="1"/>
    <row r="523924" customFormat="1"/>
    <row r="523925" customFormat="1"/>
    <row r="523926" customFormat="1"/>
    <row r="523927" customFormat="1"/>
    <row r="523928" customFormat="1"/>
    <row r="523929" customFormat="1"/>
    <row r="523930" customFormat="1"/>
    <row r="523931" customFormat="1"/>
    <row r="523932" customFormat="1"/>
    <row r="523933" customFormat="1"/>
    <row r="523934" customFormat="1"/>
    <row r="523935" customFormat="1"/>
    <row r="523936" customFormat="1"/>
    <row r="523937" customFormat="1"/>
    <row r="523938" customFormat="1"/>
    <row r="523939" customFormat="1"/>
    <row r="523940" customFormat="1"/>
    <row r="523941" customFormat="1"/>
    <row r="523942" customFormat="1"/>
    <row r="523943" customFormat="1"/>
    <row r="523944" customFormat="1"/>
    <row r="523945" customFormat="1"/>
    <row r="523946" customFormat="1"/>
    <row r="523947" customFormat="1"/>
    <row r="523948" customFormat="1"/>
    <row r="523949" customFormat="1"/>
    <row r="523950" customFormat="1"/>
    <row r="523951" customFormat="1"/>
    <row r="523952" customFormat="1"/>
    <row r="523953" customFormat="1"/>
    <row r="523954" customFormat="1"/>
    <row r="523955" customFormat="1"/>
    <row r="523956" customFormat="1"/>
    <row r="523957" customFormat="1"/>
    <row r="523958" customFormat="1"/>
    <row r="523959" customFormat="1"/>
    <row r="523960" customFormat="1"/>
    <row r="523961" customFormat="1"/>
    <row r="523962" customFormat="1"/>
    <row r="523963" customFormat="1"/>
    <row r="523964" customFormat="1"/>
    <row r="523965" customFormat="1"/>
    <row r="523966" customFormat="1"/>
    <row r="523967" customFormat="1"/>
    <row r="523968" customFormat="1"/>
    <row r="523969" customFormat="1"/>
    <row r="523970" customFormat="1"/>
    <row r="523971" customFormat="1"/>
    <row r="523972" customFormat="1"/>
    <row r="523973" customFormat="1"/>
    <row r="523974" customFormat="1"/>
    <row r="523975" customFormat="1"/>
    <row r="523976" customFormat="1"/>
    <row r="523977" customFormat="1"/>
    <row r="523978" customFormat="1"/>
    <row r="523979" customFormat="1"/>
    <row r="523980" customFormat="1"/>
    <row r="523981" customFormat="1"/>
    <row r="523982" customFormat="1"/>
    <row r="523983" customFormat="1"/>
    <row r="523984" customFormat="1"/>
    <row r="523985" customFormat="1"/>
    <row r="523986" customFormat="1"/>
    <row r="523987" customFormat="1"/>
    <row r="523988" customFormat="1"/>
    <row r="523989" customFormat="1"/>
    <row r="523990" customFormat="1"/>
    <row r="523991" customFormat="1"/>
    <row r="523992" customFormat="1"/>
    <row r="523993" customFormat="1"/>
    <row r="523994" customFormat="1"/>
    <row r="523995" customFormat="1"/>
    <row r="523996" customFormat="1"/>
    <row r="523997" customFormat="1"/>
    <row r="523998" customFormat="1"/>
    <row r="523999" customFormat="1"/>
    <row r="524000" customFormat="1"/>
    <row r="524001" customFormat="1"/>
    <row r="524002" customFormat="1"/>
    <row r="524003" customFormat="1"/>
    <row r="524004" customFormat="1"/>
    <row r="524005" customFormat="1"/>
    <row r="524006" customFormat="1"/>
    <row r="524007" customFormat="1"/>
    <row r="524008" customFormat="1"/>
    <row r="524009" customFormat="1"/>
    <row r="524010" customFormat="1"/>
    <row r="524011" customFormat="1"/>
    <row r="524012" customFormat="1"/>
    <row r="524013" customFormat="1"/>
    <row r="524014" customFormat="1"/>
    <row r="524015" customFormat="1"/>
    <row r="524016" customFormat="1"/>
    <row r="524017" customFormat="1"/>
    <row r="524018" customFormat="1"/>
    <row r="524019" customFormat="1"/>
    <row r="524020" customFormat="1"/>
    <row r="524021" customFormat="1"/>
    <row r="524022" customFormat="1"/>
    <row r="524023" customFormat="1"/>
    <row r="524024" customFormat="1"/>
    <row r="524025" customFormat="1"/>
    <row r="524026" customFormat="1"/>
    <row r="524027" customFormat="1"/>
    <row r="524028" customFormat="1"/>
    <row r="524029" customFormat="1"/>
    <row r="524030" customFormat="1"/>
    <row r="524031" customFormat="1"/>
    <row r="524032" customFormat="1"/>
    <row r="524033" customFormat="1"/>
    <row r="524034" customFormat="1"/>
    <row r="524035" customFormat="1"/>
    <row r="524036" customFormat="1"/>
    <row r="524037" customFormat="1"/>
    <row r="524038" customFormat="1"/>
    <row r="524039" customFormat="1"/>
    <row r="524040" customFormat="1"/>
    <row r="524041" customFormat="1"/>
    <row r="524042" customFormat="1"/>
    <row r="524043" customFormat="1"/>
    <row r="524044" customFormat="1"/>
    <row r="524045" customFormat="1"/>
    <row r="524046" customFormat="1"/>
    <row r="524047" customFormat="1"/>
    <row r="524048" customFormat="1"/>
    <row r="524049" customFormat="1"/>
    <row r="524050" customFormat="1"/>
    <row r="524051" customFormat="1"/>
    <row r="524052" customFormat="1"/>
    <row r="524053" customFormat="1"/>
    <row r="524054" customFormat="1"/>
    <row r="524055" customFormat="1"/>
    <row r="524056" customFormat="1"/>
    <row r="524057" customFormat="1"/>
    <row r="524058" customFormat="1"/>
    <row r="524059" customFormat="1"/>
    <row r="524060" customFormat="1"/>
    <row r="524061" customFormat="1"/>
    <row r="524062" customFormat="1"/>
    <row r="524063" customFormat="1"/>
    <row r="524064" customFormat="1"/>
    <row r="524065" customFormat="1"/>
    <row r="524066" customFormat="1"/>
    <row r="524067" customFormat="1"/>
    <row r="524068" customFormat="1"/>
    <row r="524069" customFormat="1"/>
    <row r="524070" customFormat="1"/>
    <row r="524071" customFormat="1"/>
    <row r="524072" customFormat="1"/>
    <row r="524073" customFormat="1"/>
    <row r="524074" customFormat="1"/>
    <row r="524075" customFormat="1"/>
    <row r="524076" customFormat="1"/>
    <row r="524077" customFormat="1"/>
    <row r="524078" customFormat="1"/>
    <row r="524079" customFormat="1"/>
    <row r="524080" customFormat="1"/>
    <row r="524081" customFormat="1"/>
    <row r="524082" customFormat="1"/>
    <row r="524083" customFormat="1"/>
    <row r="524084" customFormat="1"/>
    <row r="524085" customFormat="1"/>
    <row r="524086" customFormat="1"/>
    <row r="524087" customFormat="1"/>
    <row r="524088" customFormat="1"/>
    <row r="524089" customFormat="1"/>
    <row r="524090" customFormat="1"/>
    <row r="524091" customFormat="1"/>
    <row r="524092" customFormat="1"/>
    <row r="524093" customFormat="1"/>
    <row r="524094" customFormat="1"/>
    <row r="524095" customFormat="1"/>
    <row r="524096" customFormat="1"/>
    <row r="524097" customFormat="1"/>
    <row r="524098" customFormat="1"/>
    <row r="524099" customFormat="1"/>
    <row r="524100" customFormat="1"/>
    <row r="524101" customFormat="1"/>
    <row r="524102" customFormat="1"/>
    <row r="524103" customFormat="1"/>
    <row r="524104" customFormat="1"/>
    <row r="524105" customFormat="1"/>
    <row r="524106" customFormat="1"/>
    <row r="524107" customFormat="1"/>
    <row r="524108" customFormat="1"/>
    <row r="524109" customFormat="1"/>
    <row r="524110" customFormat="1"/>
    <row r="524111" customFormat="1"/>
    <row r="524112" customFormat="1"/>
    <row r="524113" customFormat="1"/>
    <row r="524114" customFormat="1"/>
    <row r="524115" customFormat="1"/>
    <row r="524116" customFormat="1"/>
    <row r="524117" customFormat="1"/>
    <row r="524118" customFormat="1"/>
    <row r="524119" customFormat="1"/>
    <row r="524120" customFormat="1"/>
    <row r="524121" customFormat="1"/>
    <row r="524122" customFormat="1"/>
    <row r="524123" customFormat="1"/>
    <row r="524124" customFormat="1"/>
    <row r="524125" customFormat="1"/>
    <row r="524126" customFormat="1"/>
    <row r="524127" customFormat="1"/>
    <row r="524128" customFormat="1"/>
    <row r="524129" customFormat="1"/>
    <row r="524130" customFormat="1"/>
    <row r="524131" customFormat="1"/>
    <row r="524132" customFormat="1"/>
    <row r="524133" customFormat="1"/>
    <row r="524134" customFormat="1"/>
    <row r="524135" customFormat="1"/>
    <row r="524136" customFormat="1"/>
    <row r="524137" customFormat="1"/>
    <row r="524138" customFormat="1"/>
    <row r="524139" customFormat="1"/>
    <row r="524140" customFormat="1"/>
    <row r="524141" customFormat="1"/>
    <row r="524142" customFormat="1"/>
    <row r="524143" customFormat="1"/>
    <row r="524144" customFormat="1"/>
    <row r="524145" customFormat="1"/>
    <row r="524146" customFormat="1"/>
    <row r="524147" customFormat="1"/>
    <row r="524148" customFormat="1"/>
    <row r="524149" customFormat="1"/>
    <row r="524150" customFormat="1"/>
    <row r="524151" customFormat="1"/>
    <row r="524152" customFormat="1"/>
    <row r="524153" customFormat="1"/>
    <row r="524154" customFormat="1"/>
    <row r="524155" customFormat="1"/>
    <row r="524156" customFormat="1"/>
    <row r="524157" customFormat="1"/>
    <row r="524158" customFormat="1"/>
    <row r="524159" customFormat="1"/>
    <row r="524160" customFormat="1"/>
    <row r="524161" customFormat="1"/>
    <row r="524162" customFormat="1"/>
    <row r="524163" customFormat="1"/>
    <row r="524164" customFormat="1"/>
    <row r="524165" customFormat="1"/>
    <row r="524166" customFormat="1"/>
    <row r="524167" customFormat="1"/>
    <row r="524168" customFormat="1"/>
    <row r="524169" customFormat="1"/>
    <row r="524170" customFormat="1"/>
    <row r="524171" customFormat="1"/>
    <row r="524172" customFormat="1"/>
    <row r="524173" customFormat="1"/>
    <row r="524174" customFormat="1"/>
    <row r="524175" customFormat="1"/>
    <row r="524176" customFormat="1"/>
    <row r="524177" customFormat="1"/>
    <row r="524178" customFormat="1"/>
    <row r="524179" customFormat="1"/>
    <row r="524180" customFormat="1"/>
    <row r="524181" customFormat="1"/>
    <row r="524182" customFormat="1"/>
    <row r="524183" customFormat="1"/>
    <row r="524184" customFormat="1"/>
    <row r="524185" customFormat="1"/>
    <row r="524186" customFormat="1"/>
    <row r="524187" customFormat="1"/>
    <row r="524188" customFormat="1"/>
    <row r="524189" customFormat="1"/>
    <row r="524190" customFormat="1"/>
    <row r="524191" customFormat="1"/>
    <row r="524192" customFormat="1"/>
    <row r="524193" customFormat="1"/>
    <row r="524194" customFormat="1"/>
    <row r="524195" customFormat="1"/>
    <row r="524196" customFormat="1"/>
    <row r="524197" customFormat="1"/>
    <row r="524198" customFormat="1"/>
    <row r="524199" customFormat="1"/>
    <row r="524200" customFormat="1"/>
    <row r="524201" customFormat="1"/>
    <row r="524202" customFormat="1"/>
    <row r="524203" customFormat="1"/>
    <row r="524204" customFormat="1"/>
    <row r="524205" customFormat="1"/>
    <row r="524206" customFormat="1"/>
    <row r="524207" customFormat="1"/>
    <row r="524208" customFormat="1"/>
    <row r="524209" customFormat="1"/>
    <row r="524210" customFormat="1"/>
    <row r="524211" customFormat="1"/>
    <row r="524212" customFormat="1"/>
    <row r="524213" customFormat="1"/>
    <row r="524214" customFormat="1"/>
    <row r="524215" customFormat="1"/>
    <row r="524216" customFormat="1"/>
    <row r="524217" customFormat="1"/>
    <row r="524218" customFormat="1"/>
    <row r="524219" customFormat="1"/>
    <row r="524220" customFormat="1"/>
    <row r="524221" customFormat="1"/>
    <row r="524222" customFormat="1"/>
    <row r="524223" customFormat="1"/>
    <row r="524224" customFormat="1"/>
    <row r="524225" customFormat="1"/>
    <row r="524226" customFormat="1"/>
    <row r="524227" customFormat="1"/>
    <row r="524228" customFormat="1"/>
    <row r="524229" customFormat="1"/>
    <row r="524230" customFormat="1"/>
    <row r="524231" customFormat="1"/>
    <row r="524232" customFormat="1"/>
    <row r="524233" customFormat="1"/>
    <row r="524234" customFormat="1"/>
    <row r="524235" customFormat="1"/>
    <row r="524236" customFormat="1"/>
    <row r="524237" customFormat="1"/>
    <row r="524238" customFormat="1"/>
    <row r="524239" customFormat="1"/>
    <row r="524240" customFormat="1"/>
    <row r="524241" customFormat="1"/>
    <row r="524242" customFormat="1"/>
    <row r="524243" customFormat="1"/>
    <row r="524244" customFormat="1"/>
    <row r="524245" customFormat="1"/>
    <row r="524246" customFormat="1"/>
    <row r="524247" customFormat="1"/>
    <row r="524248" customFormat="1"/>
    <row r="524249" customFormat="1"/>
    <row r="524250" customFormat="1"/>
    <row r="524251" customFormat="1"/>
    <row r="524252" customFormat="1"/>
    <row r="524253" customFormat="1"/>
    <row r="524254" customFormat="1"/>
    <row r="524255" customFormat="1"/>
    <row r="524256" customFormat="1"/>
    <row r="524257" customFormat="1"/>
    <row r="524258" customFormat="1"/>
    <row r="524259" customFormat="1"/>
    <row r="524260" customFormat="1"/>
    <row r="524261" customFormat="1"/>
    <row r="524262" customFormat="1"/>
    <row r="524263" customFormat="1"/>
    <row r="524264" customFormat="1"/>
    <row r="524265" customFormat="1"/>
    <row r="524266" customFormat="1"/>
    <row r="524267" customFormat="1"/>
    <row r="524268" customFormat="1"/>
    <row r="524269" customFormat="1"/>
    <row r="524270" customFormat="1"/>
    <row r="524271" customFormat="1"/>
    <row r="524272" customFormat="1"/>
    <row r="524273" customFormat="1"/>
    <row r="524274" customFormat="1"/>
    <row r="524275" customFormat="1"/>
    <row r="524276" customFormat="1"/>
    <row r="524277" customFormat="1"/>
    <row r="524278" customFormat="1"/>
    <row r="524279" customFormat="1"/>
    <row r="524280" customFormat="1"/>
    <row r="524281" customFormat="1"/>
    <row r="524282" customFormat="1"/>
    <row r="524283" customFormat="1"/>
    <row r="524284" customFormat="1"/>
    <row r="524285" customFormat="1"/>
    <row r="524286" customFormat="1"/>
    <row r="524287" customFormat="1"/>
    <row r="524288" customFormat="1"/>
    <row r="524289" customFormat="1"/>
    <row r="524290" customFormat="1"/>
    <row r="524291" customFormat="1"/>
    <row r="524292" customFormat="1"/>
    <row r="524293" customFormat="1"/>
    <row r="524294" customFormat="1"/>
    <row r="524295" customFormat="1"/>
    <row r="524296" customFormat="1"/>
    <row r="524297" customFormat="1"/>
    <row r="524298" customFormat="1"/>
    <row r="524299" customFormat="1"/>
    <row r="524300" customFormat="1"/>
    <row r="524301" customFormat="1"/>
    <row r="524302" customFormat="1"/>
    <row r="524303" customFormat="1"/>
    <row r="524304" customFormat="1"/>
    <row r="524305" customFormat="1"/>
    <row r="524306" customFormat="1"/>
    <row r="524307" customFormat="1"/>
    <row r="524308" customFormat="1"/>
    <row r="524309" customFormat="1"/>
    <row r="524310" customFormat="1"/>
    <row r="524311" customFormat="1"/>
    <row r="524312" customFormat="1"/>
    <row r="524313" customFormat="1"/>
    <row r="524314" customFormat="1"/>
    <row r="524315" customFormat="1"/>
    <row r="524316" customFormat="1"/>
    <row r="524317" customFormat="1"/>
    <row r="524318" customFormat="1"/>
    <row r="524319" customFormat="1"/>
    <row r="524320" customFormat="1"/>
    <row r="524321" customFormat="1"/>
    <row r="524322" customFormat="1"/>
    <row r="524323" customFormat="1"/>
    <row r="524324" customFormat="1"/>
    <row r="524325" customFormat="1"/>
    <row r="524326" customFormat="1"/>
    <row r="524327" customFormat="1"/>
    <row r="524328" customFormat="1"/>
    <row r="524329" customFormat="1"/>
    <row r="524330" customFormat="1"/>
    <row r="524331" customFormat="1"/>
    <row r="524332" customFormat="1"/>
    <row r="524333" customFormat="1"/>
    <row r="524334" customFormat="1"/>
    <row r="524335" customFormat="1"/>
    <row r="524336" customFormat="1"/>
    <row r="524337" customFormat="1"/>
    <row r="524338" customFormat="1"/>
    <row r="524339" customFormat="1"/>
    <row r="524340" customFormat="1"/>
    <row r="524341" customFormat="1"/>
    <row r="524342" customFormat="1"/>
    <row r="524343" customFormat="1"/>
    <row r="524344" customFormat="1"/>
    <row r="524345" customFormat="1"/>
    <row r="524346" customFormat="1"/>
    <row r="524347" customFormat="1"/>
    <row r="524348" customFormat="1"/>
    <row r="524349" customFormat="1"/>
    <row r="524350" customFormat="1"/>
    <row r="524351" customFormat="1"/>
    <row r="524352" customFormat="1"/>
    <row r="524353" customFormat="1"/>
    <row r="524354" customFormat="1"/>
    <row r="524355" customFormat="1"/>
    <row r="524356" customFormat="1"/>
    <row r="524357" customFormat="1"/>
    <row r="524358" customFormat="1"/>
    <row r="524359" customFormat="1"/>
    <row r="524360" customFormat="1"/>
    <row r="524361" customFormat="1"/>
    <row r="524362" customFormat="1"/>
    <row r="524363" customFormat="1"/>
    <row r="524364" customFormat="1"/>
    <row r="524365" customFormat="1"/>
    <row r="524366" customFormat="1"/>
    <row r="524367" customFormat="1"/>
    <row r="524368" customFormat="1"/>
    <row r="524369" customFormat="1"/>
    <row r="524370" customFormat="1"/>
    <row r="524371" customFormat="1"/>
    <row r="524372" customFormat="1"/>
    <row r="524373" customFormat="1"/>
    <row r="524374" customFormat="1"/>
    <row r="524375" customFormat="1"/>
    <row r="524376" customFormat="1"/>
    <row r="524377" customFormat="1"/>
    <row r="524378" customFormat="1"/>
    <row r="524379" customFormat="1"/>
    <row r="524380" customFormat="1"/>
    <row r="524381" customFormat="1"/>
    <row r="524382" customFormat="1"/>
    <row r="524383" customFormat="1"/>
    <row r="524384" customFormat="1"/>
    <row r="524385" customFormat="1"/>
    <row r="524386" customFormat="1"/>
    <row r="524387" customFormat="1"/>
    <row r="524388" customFormat="1"/>
    <row r="524389" customFormat="1"/>
    <row r="524390" customFormat="1"/>
    <row r="524391" customFormat="1"/>
    <row r="524392" customFormat="1"/>
    <row r="524393" customFormat="1"/>
    <row r="524394" customFormat="1"/>
    <row r="524395" customFormat="1"/>
    <row r="524396" customFormat="1"/>
    <row r="524397" customFormat="1"/>
    <row r="524398" customFormat="1"/>
    <row r="524399" customFormat="1"/>
    <row r="524400" customFormat="1"/>
    <row r="524401" customFormat="1"/>
    <row r="524402" customFormat="1"/>
    <row r="524403" customFormat="1"/>
    <row r="524404" customFormat="1"/>
    <row r="524405" customFormat="1"/>
    <row r="524406" customFormat="1"/>
    <row r="524407" customFormat="1"/>
    <row r="524408" customFormat="1"/>
    <row r="524409" customFormat="1"/>
    <row r="524410" customFormat="1"/>
    <row r="524411" customFormat="1"/>
    <row r="524412" customFormat="1"/>
    <row r="524413" customFormat="1"/>
    <row r="524414" customFormat="1"/>
    <row r="524415" customFormat="1"/>
    <row r="524416" customFormat="1"/>
    <row r="524417" customFormat="1"/>
    <row r="524418" customFormat="1"/>
    <row r="524419" customFormat="1"/>
    <row r="524420" customFormat="1"/>
    <row r="524421" customFormat="1"/>
    <row r="524422" customFormat="1"/>
    <row r="524423" customFormat="1"/>
    <row r="524424" customFormat="1"/>
    <row r="524425" customFormat="1"/>
    <row r="524426" customFormat="1"/>
    <row r="524427" customFormat="1"/>
    <row r="524428" customFormat="1"/>
    <row r="524429" customFormat="1"/>
    <row r="524430" customFormat="1"/>
    <row r="524431" customFormat="1"/>
    <row r="524432" customFormat="1"/>
    <row r="524433" customFormat="1"/>
    <row r="524434" customFormat="1"/>
    <row r="524435" customFormat="1"/>
    <row r="524436" customFormat="1"/>
    <row r="524437" customFormat="1"/>
    <row r="524438" customFormat="1"/>
    <row r="524439" customFormat="1"/>
    <row r="524440" customFormat="1"/>
    <row r="524441" customFormat="1"/>
    <row r="524442" customFormat="1"/>
    <row r="524443" customFormat="1"/>
    <row r="524444" customFormat="1"/>
    <row r="524445" customFormat="1"/>
    <row r="524446" customFormat="1"/>
    <row r="524447" customFormat="1"/>
    <row r="524448" customFormat="1"/>
    <row r="524449" customFormat="1"/>
    <row r="524450" customFormat="1"/>
    <row r="524451" customFormat="1"/>
    <row r="524452" customFormat="1"/>
    <row r="524453" customFormat="1"/>
    <row r="524454" customFormat="1"/>
    <row r="524455" customFormat="1"/>
    <row r="524456" customFormat="1"/>
    <row r="524457" customFormat="1"/>
    <row r="524458" customFormat="1"/>
    <row r="524459" customFormat="1"/>
    <row r="524460" customFormat="1"/>
    <row r="524461" customFormat="1"/>
    <row r="524462" customFormat="1"/>
    <row r="524463" customFormat="1"/>
    <row r="524464" customFormat="1"/>
    <row r="524465" customFormat="1"/>
    <row r="524466" customFormat="1"/>
    <row r="524467" customFormat="1"/>
    <row r="524468" customFormat="1"/>
    <row r="524469" customFormat="1"/>
    <row r="524470" customFormat="1"/>
    <row r="524471" customFormat="1"/>
    <row r="524472" customFormat="1"/>
    <row r="524473" customFormat="1"/>
    <row r="524474" customFormat="1"/>
    <row r="524475" customFormat="1"/>
    <row r="524476" customFormat="1"/>
    <row r="524477" customFormat="1"/>
    <row r="524478" customFormat="1"/>
    <row r="524479" customFormat="1"/>
    <row r="524480" customFormat="1"/>
    <row r="524481" customFormat="1"/>
    <row r="524482" customFormat="1"/>
    <row r="524483" customFormat="1"/>
    <row r="524484" customFormat="1"/>
    <row r="524485" customFormat="1"/>
    <row r="524486" customFormat="1"/>
    <row r="524487" customFormat="1"/>
    <row r="524488" customFormat="1"/>
    <row r="524489" customFormat="1"/>
    <row r="524490" customFormat="1"/>
    <row r="524491" customFormat="1"/>
    <row r="524492" customFormat="1"/>
    <row r="524493" customFormat="1"/>
    <row r="524494" customFormat="1"/>
    <row r="524495" customFormat="1"/>
    <row r="524496" customFormat="1"/>
    <row r="524497" customFormat="1"/>
    <row r="524498" customFormat="1"/>
    <row r="524499" customFormat="1"/>
    <row r="524500" customFormat="1"/>
    <row r="524501" customFormat="1"/>
    <row r="524502" customFormat="1"/>
    <row r="524503" customFormat="1"/>
    <row r="524504" customFormat="1"/>
    <row r="524505" customFormat="1"/>
    <row r="524506" customFormat="1"/>
    <row r="524507" customFormat="1"/>
    <row r="524508" customFormat="1"/>
    <row r="524509" customFormat="1"/>
    <row r="524510" customFormat="1"/>
    <row r="524511" customFormat="1"/>
    <row r="524512" customFormat="1"/>
    <row r="524513" customFormat="1"/>
    <row r="524514" customFormat="1"/>
    <row r="524515" customFormat="1"/>
    <row r="524516" customFormat="1"/>
    <row r="524517" customFormat="1"/>
    <row r="524518" customFormat="1"/>
    <row r="524519" customFormat="1"/>
    <row r="524520" customFormat="1"/>
    <row r="524521" customFormat="1"/>
    <row r="524522" customFormat="1"/>
    <row r="524523" customFormat="1"/>
    <row r="524524" customFormat="1"/>
    <row r="524525" customFormat="1"/>
    <row r="524526" customFormat="1"/>
    <row r="524527" customFormat="1"/>
    <row r="524528" customFormat="1"/>
    <row r="524529" customFormat="1"/>
    <row r="524530" customFormat="1"/>
    <row r="524531" customFormat="1"/>
    <row r="524532" customFormat="1"/>
    <row r="524533" customFormat="1"/>
    <row r="524534" customFormat="1"/>
    <row r="524535" customFormat="1"/>
    <row r="524536" customFormat="1"/>
    <row r="524537" customFormat="1"/>
    <row r="524538" customFormat="1"/>
    <row r="524539" customFormat="1"/>
    <row r="524540" customFormat="1"/>
    <row r="524541" customFormat="1"/>
    <row r="524542" customFormat="1"/>
    <row r="524543" customFormat="1"/>
    <row r="524544" customFormat="1"/>
    <row r="524545" customFormat="1"/>
    <row r="524546" customFormat="1"/>
    <row r="524547" customFormat="1"/>
    <row r="524548" customFormat="1"/>
    <row r="524549" customFormat="1"/>
    <row r="524550" customFormat="1"/>
    <row r="524551" customFormat="1"/>
    <row r="524552" customFormat="1"/>
    <row r="524553" customFormat="1"/>
    <row r="524554" customFormat="1"/>
    <row r="524555" customFormat="1"/>
    <row r="524556" customFormat="1"/>
    <row r="524557" customFormat="1"/>
    <row r="524558" customFormat="1"/>
    <row r="524559" customFormat="1"/>
    <row r="524560" customFormat="1"/>
    <row r="524561" customFormat="1"/>
    <row r="524562" customFormat="1"/>
    <row r="524563" customFormat="1"/>
    <row r="524564" customFormat="1"/>
    <row r="524565" customFormat="1"/>
    <row r="524566" customFormat="1"/>
    <row r="524567" customFormat="1"/>
    <row r="524568" customFormat="1"/>
    <row r="524569" customFormat="1"/>
    <row r="524570" customFormat="1"/>
    <row r="524571" customFormat="1"/>
    <row r="524572" customFormat="1"/>
    <row r="524573" customFormat="1"/>
    <row r="524574" customFormat="1"/>
    <row r="524575" customFormat="1"/>
    <row r="524576" customFormat="1"/>
    <row r="524577" customFormat="1"/>
    <row r="524578" customFormat="1"/>
    <row r="524579" customFormat="1"/>
    <row r="524580" customFormat="1"/>
    <row r="524581" customFormat="1"/>
    <row r="524582" customFormat="1"/>
    <row r="524583" customFormat="1"/>
    <row r="524584" customFormat="1"/>
    <row r="524585" customFormat="1"/>
    <row r="524586" customFormat="1"/>
    <row r="524587" customFormat="1"/>
    <row r="524588" customFormat="1"/>
    <row r="524589" customFormat="1"/>
    <row r="524590" customFormat="1"/>
    <row r="524591" customFormat="1"/>
    <row r="524592" customFormat="1"/>
    <row r="524593" customFormat="1"/>
    <row r="524594" customFormat="1"/>
    <row r="524595" customFormat="1"/>
    <row r="524596" customFormat="1"/>
    <row r="524597" customFormat="1"/>
    <row r="524598" customFormat="1"/>
    <row r="524599" customFormat="1"/>
    <row r="524600" customFormat="1"/>
    <row r="524601" customFormat="1"/>
    <row r="524602" customFormat="1"/>
    <row r="524603" customFormat="1"/>
    <row r="524604" customFormat="1"/>
    <row r="524605" customFormat="1"/>
    <row r="524606" customFormat="1"/>
    <row r="524607" customFormat="1"/>
    <row r="524608" customFormat="1"/>
    <row r="524609" customFormat="1"/>
    <row r="524610" customFormat="1"/>
    <row r="524611" customFormat="1"/>
    <row r="524612" customFormat="1"/>
    <row r="524613" customFormat="1"/>
    <row r="524614" customFormat="1"/>
    <row r="524615" customFormat="1"/>
    <row r="524616" customFormat="1"/>
    <row r="524617" customFormat="1"/>
    <row r="524618" customFormat="1"/>
    <row r="524619" customFormat="1"/>
    <row r="524620" customFormat="1"/>
    <row r="524621" customFormat="1"/>
    <row r="524622" customFormat="1"/>
    <row r="524623" customFormat="1"/>
    <row r="524624" customFormat="1"/>
    <row r="524625" customFormat="1"/>
    <row r="524626" customFormat="1"/>
    <row r="524627" customFormat="1"/>
    <row r="524628" customFormat="1"/>
    <row r="524629" customFormat="1"/>
    <row r="524630" customFormat="1"/>
    <row r="524631" customFormat="1"/>
    <row r="524632" customFormat="1"/>
    <row r="524633" customFormat="1"/>
    <row r="524634" customFormat="1"/>
    <row r="524635" customFormat="1"/>
    <row r="524636" customFormat="1"/>
    <row r="524637" customFormat="1"/>
    <row r="524638" customFormat="1"/>
    <row r="524639" customFormat="1"/>
    <row r="524640" customFormat="1"/>
    <row r="524641" customFormat="1"/>
    <row r="524642" customFormat="1"/>
    <row r="524643" customFormat="1"/>
    <row r="524644" customFormat="1"/>
    <row r="524645" customFormat="1"/>
    <row r="524646" customFormat="1"/>
    <row r="524647" customFormat="1"/>
    <row r="524648" customFormat="1"/>
    <row r="524649" customFormat="1"/>
    <row r="524650" customFormat="1"/>
    <row r="524651" customFormat="1"/>
    <row r="524652" customFormat="1"/>
    <row r="524653" customFormat="1"/>
    <row r="524654" customFormat="1"/>
    <row r="524655" customFormat="1"/>
    <row r="524656" customFormat="1"/>
    <row r="524657" customFormat="1"/>
    <row r="524658" customFormat="1"/>
    <row r="524659" customFormat="1"/>
    <row r="524660" customFormat="1"/>
    <row r="524661" customFormat="1"/>
    <row r="524662" customFormat="1"/>
    <row r="524663" customFormat="1"/>
    <row r="524664" customFormat="1"/>
    <row r="524665" customFormat="1"/>
    <row r="524666" customFormat="1"/>
    <row r="524667" customFormat="1"/>
    <row r="524668" customFormat="1"/>
    <row r="524669" customFormat="1"/>
    <row r="524670" customFormat="1"/>
    <row r="524671" customFormat="1"/>
    <row r="524672" customFormat="1"/>
    <row r="524673" customFormat="1"/>
    <row r="524674" customFormat="1"/>
    <row r="524675" customFormat="1"/>
    <row r="524676" customFormat="1"/>
    <row r="524677" customFormat="1"/>
    <row r="524678" customFormat="1"/>
    <row r="524679" customFormat="1"/>
    <row r="524680" customFormat="1"/>
    <row r="524681" customFormat="1"/>
    <row r="524682" customFormat="1"/>
    <row r="524683" customFormat="1"/>
    <row r="524684" customFormat="1"/>
    <row r="524685" customFormat="1"/>
    <row r="524686" customFormat="1"/>
    <row r="524687" customFormat="1"/>
    <row r="524688" customFormat="1"/>
    <row r="524689" customFormat="1"/>
    <row r="524690" customFormat="1"/>
    <row r="524691" customFormat="1"/>
    <row r="524692" customFormat="1"/>
    <row r="524693" customFormat="1"/>
    <row r="524694" customFormat="1"/>
    <row r="524695" customFormat="1"/>
    <row r="524696" customFormat="1"/>
    <row r="524697" customFormat="1"/>
    <row r="524698" customFormat="1"/>
    <row r="524699" customFormat="1"/>
    <row r="524700" customFormat="1"/>
    <row r="524701" customFormat="1"/>
    <row r="524702" customFormat="1"/>
    <row r="524703" customFormat="1"/>
    <row r="524704" customFormat="1"/>
    <row r="524705" customFormat="1"/>
    <row r="524706" customFormat="1"/>
    <row r="524707" customFormat="1"/>
    <row r="524708" customFormat="1"/>
    <row r="524709" customFormat="1"/>
    <row r="524710" customFormat="1"/>
    <row r="524711" customFormat="1"/>
    <row r="524712" customFormat="1"/>
    <row r="524713" customFormat="1"/>
    <row r="524714" customFormat="1"/>
    <row r="524715" customFormat="1"/>
    <row r="524716" customFormat="1"/>
    <row r="524717" customFormat="1"/>
    <row r="524718" customFormat="1"/>
    <row r="524719" customFormat="1"/>
    <row r="524720" customFormat="1"/>
    <row r="524721" customFormat="1"/>
    <row r="524722" customFormat="1"/>
    <row r="524723" customFormat="1"/>
    <row r="524724" customFormat="1"/>
    <row r="524725" customFormat="1"/>
    <row r="524726" customFormat="1"/>
    <row r="524727" customFormat="1"/>
    <row r="524728" customFormat="1"/>
    <row r="524729" customFormat="1"/>
    <row r="524730" customFormat="1"/>
    <row r="524731" customFormat="1"/>
    <row r="524732" customFormat="1"/>
    <row r="524733" customFormat="1"/>
    <row r="524734" customFormat="1"/>
    <row r="524735" customFormat="1"/>
    <row r="524736" customFormat="1"/>
    <row r="524737" customFormat="1"/>
    <row r="524738" customFormat="1"/>
    <row r="524739" customFormat="1"/>
    <row r="524740" customFormat="1"/>
    <row r="524741" customFormat="1"/>
    <row r="524742" customFormat="1"/>
    <row r="524743" customFormat="1"/>
    <row r="524744" customFormat="1"/>
    <row r="524745" customFormat="1"/>
    <row r="524746" customFormat="1"/>
    <row r="524747" customFormat="1"/>
    <row r="524748" customFormat="1"/>
    <row r="524749" customFormat="1"/>
    <row r="524750" customFormat="1"/>
    <row r="524751" customFormat="1"/>
    <row r="524752" customFormat="1"/>
    <row r="524753" customFormat="1"/>
    <row r="524754" customFormat="1"/>
    <row r="524755" customFormat="1"/>
    <row r="524756" customFormat="1"/>
    <row r="524757" customFormat="1"/>
    <row r="524758" customFormat="1"/>
    <row r="524759" customFormat="1"/>
    <row r="524760" customFormat="1"/>
    <row r="524761" customFormat="1"/>
    <row r="524762" customFormat="1"/>
    <row r="524763" customFormat="1"/>
    <row r="524764" customFormat="1"/>
    <row r="524765" customFormat="1"/>
    <row r="524766" customFormat="1"/>
    <row r="524767" customFormat="1"/>
    <row r="524768" customFormat="1"/>
    <row r="524769" customFormat="1"/>
    <row r="524770" customFormat="1"/>
    <row r="524771" customFormat="1"/>
    <row r="524772" customFormat="1"/>
    <row r="524773" customFormat="1"/>
    <row r="524774" customFormat="1"/>
    <row r="524775" customFormat="1"/>
    <row r="524776" customFormat="1"/>
    <row r="524777" customFormat="1"/>
    <row r="524778" customFormat="1"/>
    <row r="524779" customFormat="1"/>
    <row r="524780" customFormat="1"/>
    <row r="524781" customFormat="1"/>
    <row r="524782" customFormat="1"/>
    <row r="524783" customFormat="1"/>
    <row r="524784" customFormat="1"/>
    <row r="524785" customFormat="1"/>
    <row r="524786" customFormat="1"/>
    <row r="524787" customFormat="1"/>
    <row r="524788" customFormat="1"/>
    <row r="524789" customFormat="1"/>
    <row r="524790" customFormat="1"/>
    <row r="524791" customFormat="1"/>
    <row r="524792" customFormat="1"/>
    <row r="524793" customFormat="1"/>
    <row r="524794" customFormat="1"/>
    <row r="524795" customFormat="1"/>
    <row r="524796" customFormat="1"/>
    <row r="524797" customFormat="1"/>
    <row r="524798" customFormat="1"/>
    <row r="524799" customFormat="1"/>
    <row r="524800" customFormat="1"/>
    <row r="524801" customFormat="1"/>
    <row r="524802" customFormat="1"/>
    <row r="524803" customFormat="1"/>
    <row r="524804" customFormat="1"/>
    <row r="524805" customFormat="1"/>
    <row r="524806" customFormat="1"/>
    <row r="524807" customFormat="1"/>
    <row r="524808" customFormat="1"/>
    <row r="524809" customFormat="1"/>
    <row r="524810" customFormat="1"/>
    <row r="524811" customFormat="1"/>
    <row r="524812" customFormat="1"/>
    <row r="524813" customFormat="1"/>
    <row r="524814" customFormat="1"/>
    <row r="524815" customFormat="1"/>
    <row r="524816" customFormat="1"/>
    <row r="524817" customFormat="1"/>
    <row r="524818" customFormat="1"/>
    <row r="524819" customFormat="1"/>
    <row r="524820" customFormat="1"/>
    <row r="524821" customFormat="1"/>
    <row r="524822" customFormat="1"/>
    <row r="524823" customFormat="1"/>
    <row r="524824" customFormat="1"/>
    <row r="524825" customFormat="1"/>
    <row r="524826" customFormat="1"/>
    <row r="524827" customFormat="1"/>
    <row r="524828" customFormat="1"/>
    <row r="524829" customFormat="1"/>
    <row r="524830" customFormat="1"/>
    <row r="524831" customFormat="1"/>
    <row r="524832" customFormat="1"/>
    <row r="524833" customFormat="1"/>
    <row r="524834" customFormat="1"/>
    <row r="524835" customFormat="1"/>
    <row r="524836" customFormat="1"/>
    <row r="524837" customFormat="1"/>
    <row r="524838" customFormat="1"/>
    <row r="524839" customFormat="1"/>
    <row r="524840" customFormat="1"/>
    <row r="524841" customFormat="1"/>
    <row r="524842" customFormat="1"/>
    <row r="524843" customFormat="1"/>
    <row r="524844" customFormat="1"/>
    <row r="524845" customFormat="1"/>
    <row r="524846" customFormat="1"/>
    <row r="524847" customFormat="1"/>
    <row r="524848" customFormat="1"/>
    <row r="524849" customFormat="1"/>
    <row r="524850" customFormat="1"/>
    <row r="524851" customFormat="1"/>
    <row r="524852" customFormat="1"/>
    <row r="524853" customFormat="1"/>
    <row r="524854" customFormat="1"/>
    <row r="524855" customFormat="1"/>
    <row r="524856" customFormat="1"/>
    <row r="524857" customFormat="1"/>
    <row r="524858" customFormat="1"/>
    <row r="524859" customFormat="1"/>
    <row r="524860" customFormat="1"/>
    <row r="524861" customFormat="1"/>
    <row r="524862" customFormat="1"/>
    <row r="524863" customFormat="1"/>
    <row r="524864" customFormat="1"/>
    <row r="524865" customFormat="1"/>
    <row r="524866" customFormat="1"/>
    <row r="524867" customFormat="1"/>
    <row r="524868" customFormat="1"/>
    <row r="524869" customFormat="1"/>
    <row r="524870" customFormat="1"/>
    <row r="524871" customFormat="1"/>
    <row r="524872" customFormat="1"/>
    <row r="524873" customFormat="1"/>
    <row r="524874" customFormat="1"/>
    <row r="524875" customFormat="1"/>
    <row r="524876" customFormat="1"/>
    <row r="524877" customFormat="1"/>
    <row r="524878" customFormat="1"/>
    <row r="524879" customFormat="1"/>
    <row r="524880" customFormat="1"/>
    <row r="524881" customFormat="1"/>
    <row r="524882" customFormat="1"/>
    <row r="524883" customFormat="1"/>
    <row r="524884" customFormat="1"/>
    <row r="524885" customFormat="1"/>
    <row r="524886" customFormat="1"/>
    <row r="524887" customFormat="1"/>
    <row r="524888" customFormat="1"/>
    <row r="524889" customFormat="1"/>
    <row r="524890" customFormat="1"/>
    <row r="524891" customFormat="1"/>
    <row r="524892" customFormat="1"/>
    <row r="524893" customFormat="1"/>
    <row r="524894" customFormat="1"/>
    <row r="524895" customFormat="1"/>
    <row r="524896" customFormat="1"/>
    <row r="524897" customFormat="1"/>
    <row r="524898" customFormat="1"/>
    <row r="524899" customFormat="1"/>
    <row r="524900" customFormat="1"/>
    <row r="524901" customFormat="1"/>
    <row r="524902" customFormat="1"/>
    <row r="524903" customFormat="1"/>
    <row r="524904" customFormat="1"/>
    <row r="524905" customFormat="1"/>
    <row r="524906" customFormat="1"/>
    <row r="524907" customFormat="1"/>
    <row r="524908" customFormat="1"/>
    <row r="524909" customFormat="1"/>
    <row r="524910" customFormat="1"/>
    <row r="524911" customFormat="1"/>
    <row r="524912" customFormat="1"/>
    <row r="524913" customFormat="1"/>
    <row r="524914" customFormat="1"/>
    <row r="524915" customFormat="1"/>
    <row r="524916" customFormat="1"/>
    <row r="524917" customFormat="1"/>
    <row r="524918" customFormat="1"/>
    <row r="524919" customFormat="1"/>
    <row r="524920" customFormat="1"/>
    <row r="524921" customFormat="1"/>
    <row r="524922" customFormat="1"/>
    <row r="524923" customFormat="1"/>
    <row r="524924" customFormat="1"/>
    <row r="524925" customFormat="1"/>
    <row r="524926" customFormat="1"/>
    <row r="524927" customFormat="1"/>
    <row r="524928" customFormat="1"/>
    <row r="524929" customFormat="1"/>
    <row r="524930" customFormat="1"/>
    <row r="524931" customFormat="1"/>
    <row r="524932" customFormat="1"/>
    <row r="524933" customFormat="1"/>
    <row r="524934" customFormat="1"/>
    <row r="524935" customFormat="1"/>
    <row r="524936" customFormat="1"/>
    <row r="524937" customFormat="1"/>
    <row r="524938" customFormat="1"/>
    <row r="524939" customFormat="1"/>
    <row r="524940" customFormat="1"/>
    <row r="524941" customFormat="1"/>
    <row r="524942" customFormat="1"/>
    <row r="524943" customFormat="1"/>
    <row r="524944" customFormat="1"/>
    <row r="524945" customFormat="1"/>
    <row r="524946" customFormat="1"/>
    <row r="524947" customFormat="1"/>
    <row r="524948" customFormat="1"/>
    <row r="524949" customFormat="1"/>
    <row r="524950" customFormat="1"/>
    <row r="524951" customFormat="1"/>
    <row r="524952" customFormat="1"/>
    <row r="524953" customFormat="1"/>
    <row r="524954" customFormat="1"/>
    <row r="524955" customFormat="1"/>
    <row r="524956" customFormat="1"/>
    <row r="524957" customFormat="1"/>
    <row r="524958" customFormat="1"/>
    <row r="524959" customFormat="1"/>
    <row r="524960" customFormat="1"/>
    <row r="524961" customFormat="1"/>
    <row r="524962" customFormat="1"/>
    <row r="524963" customFormat="1"/>
    <row r="524964" customFormat="1"/>
    <row r="524965" customFormat="1"/>
    <row r="524966" customFormat="1"/>
    <row r="524967" customFormat="1"/>
    <row r="524968" customFormat="1"/>
    <row r="524969" customFormat="1"/>
    <row r="524970" customFormat="1"/>
    <row r="524971" customFormat="1"/>
    <row r="524972" customFormat="1"/>
    <row r="524973" customFormat="1"/>
    <row r="524974" customFormat="1"/>
    <row r="524975" customFormat="1"/>
    <row r="524976" customFormat="1"/>
    <row r="524977" customFormat="1"/>
    <row r="524978" customFormat="1"/>
    <row r="524979" customFormat="1"/>
    <row r="524980" customFormat="1"/>
    <row r="524981" customFormat="1"/>
    <row r="524982" customFormat="1"/>
    <row r="524983" customFormat="1"/>
    <row r="524984" customFormat="1"/>
    <row r="524985" customFormat="1"/>
    <row r="524986" customFormat="1"/>
    <row r="524987" customFormat="1"/>
    <row r="524988" customFormat="1"/>
    <row r="524989" customFormat="1"/>
    <row r="524990" customFormat="1"/>
    <row r="524991" customFormat="1"/>
    <row r="524992" customFormat="1"/>
    <row r="524993" customFormat="1"/>
    <row r="524994" customFormat="1"/>
    <row r="524995" customFormat="1"/>
    <row r="524996" customFormat="1"/>
    <row r="524997" customFormat="1"/>
    <row r="524998" customFormat="1"/>
    <row r="524999" customFormat="1"/>
    <row r="525000" customFormat="1"/>
    <row r="525001" customFormat="1"/>
    <row r="525002" customFormat="1"/>
    <row r="525003" customFormat="1"/>
    <row r="525004" customFormat="1"/>
    <row r="525005" customFormat="1"/>
    <row r="525006" customFormat="1"/>
    <row r="525007" customFormat="1"/>
    <row r="525008" customFormat="1"/>
    <row r="525009" customFormat="1"/>
    <row r="525010" customFormat="1"/>
    <row r="525011" customFormat="1"/>
    <row r="525012" customFormat="1"/>
    <row r="525013" customFormat="1"/>
    <row r="525014" customFormat="1"/>
    <row r="525015" customFormat="1"/>
    <row r="525016" customFormat="1"/>
    <row r="525017" customFormat="1"/>
    <row r="525018" customFormat="1"/>
    <row r="525019" customFormat="1"/>
    <row r="525020" customFormat="1"/>
    <row r="525021" customFormat="1"/>
    <row r="525022" customFormat="1"/>
    <row r="525023" customFormat="1"/>
    <row r="525024" customFormat="1"/>
    <row r="525025" customFormat="1"/>
    <row r="525026" customFormat="1"/>
    <row r="525027" customFormat="1"/>
    <row r="525028" customFormat="1"/>
    <row r="525029" customFormat="1"/>
    <row r="525030" customFormat="1"/>
    <row r="525031" customFormat="1"/>
    <row r="525032" customFormat="1"/>
    <row r="525033" customFormat="1"/>
    <row r="525034" customFormat="1"/>
    <row r="525035" customFormat="1"/>
    <row r="525036" customFormat="1"/>
    <row r="525037" customFormat="1"/>
    <row r="525038" customFormat="1"/>
    <row r="525039" customFormat="1"/>
    <row r="525040" customFormat="1"/>
    <row r="525041" customFormat="1"/>
    <row r="525042" customFormat="1"/>
    <row r="525043" customFormat="1"/>
    <row r="525044" customFormat="1"/>
    <row r="525045" customFormat="1"/>
    <row r="525046" customFormat="1"/>
    <row r="525047" customFormat="1"/>
    <row r="525048" customFormat="1"/>
    <row r="525049" customFormat="1"/>
    <row r="525050" customFormat="1"/>
    <row r="525051" customFormat="1"/>
    <row r="525052" customFormat="1"/>
    <row r="525053" customFormat="1"/>
    <row r="525054" customFormat="1"/>
    <row r="525055" customFormat="1"/>
    <row r="525056" customFormat="1"/>
    <row r="525057" customFormat="1"/>
    <row r="525058" customFormat="1"/>
    <row r="525059" customFormat="1"/>
    <row r="525060" customFormat="1"/>
    <row r="525061" customFormat="1"/>
    <row r="525062" customFormat="1"/>
    <row r="525063" customFormat="1"/>
    <row r="525064" customFormat="1"/>
    <row r="525065" customFormat="1"/>
    <row r="525066" customFormat="1"/>
    <row r="525067" customFormat="1"/>
    <row r="525068" customFormat="1"/>
    <row r="525069" customFormat="1"/>
    <row r="525070" customFormat="1"/>
    <row r="525071" customFormat="1"/>
    <row r="525072" customFormat="1"/>
    <row r="525073" customFormat="1"/>
    <row r="525074" customFormat="1"/>
    <row r="525075" customFormat="1"/>
    <row r="525076" customFormat="1"/>
    <row r="525077" customFormat="1"/>
    <row r="525078" customFormat="1"/>
    <row r="525079" customFormat="1"/>
    <row r="525080" customFormat="1"/>
    <row r="525081" customFormat="1"/>
    <row r="525082" customFormat="1"/>
    <row r="525083" customFormat="1"/>
    <row r="525084" customFormat="1"/>
    <row r="525085" customFormat="1"/>
    <row r="525086" customFormat="1"/>
    <row r="525087" customFormat="1"/>
    <row r="525088" customFormat="1"/>
    <row r="525089" customFormat="1"/>
    <row r="525090" customFormat="1"/>
    <row r="525091" customFormat="1"/>
    <row r="525092" customFormat="1"/>
    <row r="525093" customFormat="1"/>
    <row r="525094" customFormat="1"/>
    <row r="525095" customFormat="1"/>
    <row r="525096" customFormat="1"/>
    <row r="525097" customFormat="1"/>
    <row r="525098" customFormat="1"/>
    <row r="525099" customFormat="1"/>
    <row r="525100" customFormat="1"/>
    <row r="525101" customFormat="1"/>
    <row r="525102" customFormat="1"/>
    <row r="525103" customFormat="1"/>
    <row r="525104" customFormat="1"/>
    <row r="525105" customFormat="1"/>
    <row r="525106" customFormat="1"/>
    <row r="525107" customFormat="1"/>
    <row r="525108" customFormat="1"/>
    <row r="525109" customFormat="1"/>
    <row r="525110" customFormat="1"/>
    <row r="525111" customFormat="1"/>
    <row r="525112" customFormat="1"/>
    <row r="525113" customFormat="1"/>
    <row r="525114" customFormat="1"/>
    <row r="525115" customFormat="1"/>
    <row r="525116" customFormat="1"/>
    <row r="525117" customFormat="1"/>
    <row r="525118" customFormat="1"/>
    <row r="525119" customFormat="1"/>
    <row r="525120" customFormat="1"/>
    <row r="525121" customFormat="1"/>
    <row r="525122" customFormat="1"/>
    <row r="525123" customFormat="1"/>
    <row r="525124" customFormat="1"/>
    <row r="525125" customFormat="1"/>
    <row r="525126" customFormat="1"/>
    <row r="525127" customFormat="1"/>
    <row r="525128" customFormat="1"/>
    <row r="525129" customFormat="1"/>
    <row r="525130" customFormat="1"/>
    <row r="525131" customFormat="1"/>
    <row r="525132" customFormat="1"/>
    <row r="525133" customFormat="1"/>
    <row r="525134" customFormat="1"/>
    <row r="525135" customFormat="1"/>
    <row r="525136" customFormat="1"/>
    <row r="525137" customFormat="1"/>
    <row r="525138" customFormat="1"/>
    <row r="525139" customFormat="1"/>
    <row r="525140" customFormat="1"/>
    <row r="525141" customFormat="1"/>
    <row r="525142" customFormat="1"/>
    <row r="525143" customFormat="1"/>
    <row r="525144" customFormat="1"/>
    <row r="525145" customFormat="1"/>
    <row r="525146" customFormat="1"/>
    <row r="525147" customFormat="1"/>
    <row r="525148" customFormat="1"/>
    <row r="525149" customFormat="1"/>
    <row r="525150" customFormat="1"/>
    <row r="525151" customFormat="1"/>
    <row r="525152" customFormat="1"/>
    <row r="525153" customFormat="1"/>
    <row r="525154" customFormat="1"/>
    <row r="525155" customFormat="1"/>
    <row r="525156" customFormat="1"/>
    <row r="525157" customFormat="1"/>
    <row r="525158" customFormat="1"/>
    <row r="525159" customFormat="1"/>
    <row r="525160" customFormat="1"/>
    <row r="525161" customFormat="1"/>
    <row r="525162" customFormat="1"/>
    <row r="525163" customFormat="1"/>
    <row r="525164" customFormat="1"/>
    <row r="525165" customFormat="1"/>
    <row r="525166" customFormat="1"/>
    <row r="525167" customFormat="1"/>
    <row r="525168" customFormat="1"/>
    <row r="525169" customFormat="1"/>
    <row r="525170" customFormat="1"/>
    <row r="525171" customFormat="1"/>
    <row r="525172" customFormat="1"/>
    <row r="525173" customFormat="1"/>
    <row r="525174" customFormat="1"/>
    <row r="525175" customFormat="1"/>
    <row r="525176" customFormat="1"/>
    <row r="525177" customFormat="1"/>
    <row r="525178" customFormat="1"/>
    <row r="525179" customFormat="1"/>
    <row r="525180" customFormat="1"/>
    <row r="525181" customFormat="1"/>
    <row r="525182" customFormat="1"/>
    <row r="525183" customFormat="1"/>
    <row r="525184" customFormat="1"/>
    <row r="525185" customFormat="1"/>
    <row r="525186" customFormat="1"/>
    <row r="525187" customFormat="1"/>
    <row r="525188" customFormat="1"/>
    <row r="525189" customFormat="1"/>
    <row r="525190" customFormat="1"/>
    <row r="525191" customFormat="1"/>
    <row r="525192" customFormat="1"/>
    <row r="525193" customFormat="1"/>
    <row r="525194" customFormat="1"/>
    <row r="525195" customFormat="1"/>
    <row r="525196" customFormat="1"/>
    <row r="525197" customFormat="1"/>
    <row r="525198" customFormat="1"/>
    <row r="525199" customFormat="1"/>
    <row r="525200" customFormat="1"/>
    <row r="525201" customFormat="1"/>
    <row r="525202" customFormat="1"/>
    <row r="525203" customFormat="1"/>
    <row r="525204" customFormat="1"/>
    <row r="525205" customFormat="1"/>
    <row r="525206" customFormat="1"/>
    <row r="525207" customFormat="1"/>
    <row r="525208" customFormat="1"/>
    <row r="525209" customFormat="1"/>
    <row r="525210" customFormat="1"/>
    <row r="525211" customFormat="1"/>
    <row r="525212" customFormat="1"/>
    <row r="525213" customFormat="1"/>
    <row r="525214" customFormat="1"/>
    <row r="525215" customFormat="1"/>
    <row r="525216" customFormat="1"/>
    <row r="525217" customFormat="1"/>
    <row r="525218" customFormat="1"/>
    <row r="525219" customFormat="1"/>
    <row r="525220" customFormat="1"/>
    <row r="525221" customFormat="1"/>
    <row r="525222" customFormat="1"/>
    <row r="525223" customFormat="1"/>
    <row r="525224" customFormat="1"/>
    <row r="525225" customFormat="1"/>
    <row r="525226" customFormat="1"/>
    <row r="525227" customFormat="1"/>
    <row r="525228" customFormat="1"/>
    <row r="525229" customFormat="1"/>
    <row r="525230" customFormat="1"/>
    <row r="525231" customFormat="1"/>
    <row r="525232" customFormat="1"/>
    <row r="525233" customFormat="1"/>
    <row r="525234" customFormat="1"/>
    <row r="525235" customFormat="1"/>
    <row r="525236" customFormat="1"/>
    <row r="525237" customFormat="1"/>
    <row r="525238" customFormat="1"/>
    <row r="525239" customFormat="1"/>
    <row r="525240" customFormat="1"/>
    <row r="525241" customFormat="1"/>
    <row r="525242" customFormat="1"/>
    <row r="525243" customFormat="1"/>
    <row r="525244" customFormat="1"/>
    <row r="525245" customFormat="1"/>
    <row r="525246" customFormat="1"/>
    <row r="525247" customFormat="1"/>
    <row r="525248" customFormat="1"/>
    <row r="525249" customFormat="1"/>
    <row r="525250" customFormat="1"/>
    <row r="525251" customFormat="1"/>
    <row r="525252" customFormat="1"/>
    <row r="525253" customFormat="1"/>
    <row r="525254" customFormat="1"/>
    <row r="525255" customFormat="1"/>
    <row r="525256" customFormat="1"/>
    <row r="525257" customFormat="1"/>
    <row r="525258" customFormat="1"/>
    <row r="525259" customFormat="1"/>
    <row r="525260" customFormat="1"/>
    <row r="525261" customFormat="1"/>
    <row r="525262" customFormat="1"/>
    <row r="525263" customFormat="1"/>
    <row r="525264" customFormat="1"/>
    <row r="525265" customFormat="1"/>
    <row r="525266" customFormat="1"/>
    <row r="525267" customFormat="1"/>
    <row r="525268" customFormat="1"/>
    <row r="525269" customFormat="1"/>
    <row r="525270" customFormat="1"/>
    <row r="525271" customFormat="1"/>
    <row r="525272" customFormat="1"/>
    <row r="525273" customFormat="1"/>
    <row r="525274" customFormat="1"/>
    <row r="525275" customFormat="1"/>
    <row r="525276" customFormat="1"/>
    <row r="525277" customFormat="1"/>
    <row r="525278" customFormat="1"/>
    <row r="525279" customFormat="1"/>
    <row r="525280" customFormat="1"/>
    <row r="525281" customFormat="1"/>
    <row r="525282" customFormat="1"/>
    <row r="525283" customFormat="1"/>
    <row r="525284" customFormat="1"/>
    <row r="525285" customFormat="1"/>
    <row r="525286" customFormat="1"/>
    <row r="525287" customFormat="1"/>
    <row r="525288" customFormat="1"/>
    <row r="525289" customFormat="1"/>
    <row r="525290" customFormat="1"/>
    <row r="525291" customFormat="1"/>
    <row r="525292" customFormat="1"/>
    <row r="525293" customFormat="1"/>
    <row r="525294" customFormat="1"/>
    <row r="525295" customFormat="1"/>
    <row r="525296" customFormat="1"/>
    <row r="525297" customFormat="1"/>
    <row r="525298" customFormat="1"/>
    <row r="525299" customFormat="1"/>
    <row r="525300" customFormat="1"/>
    <row r="525301" customFormat="1"/>
    <row r="525302" customFormat="1"/>
    <row r="525303" customFormat="1"/>
    <row r="525304" customFormat="1"/>
    <row r="525305" customFormat="1"/>
    <row r="525306" customFormat="1"/>
    <row r="525307" customFormat="1"/>
    <row r="525308" customFormat="1"/>
    <row r="525309" customFormat="1"/>
    <row r="525310" customFormat="1"/>
    <row r="525311" customFormat="1"/>
    <row r="525312" customFormat="1"/>
    <row r="525313" customFormat="1"/>
    <row r="525314" customFormat="1"/>
    <row r="525315" customFormat="1"/>
    <row r="525316" customFormat="1"/>
    <row r="525317" customFormat="1"/>
    <row r="525318" customFormat="1"/>
    <row r="525319" customFormat="1"/>
    <row r="525320" customFormat="1"/>
    <row r="525321" customFormat="1"/>
    <row r="525322" customFormat="1"/>
    <row r="525323" customFormat="1"/>
    <row r="525324" customFormat="1"/>
    <row r="525325" customFormat="1"/>
    <row r="525326" customFormat="1"/>
    <row r="525327" customFormat="1"/>
    <row r="525328" customFormat="1"/>
    <row r="525329" customFormat="1"/>
    <row r="525330" customFormat="1"/>
    <row r="525331" customFormat="1"/>
    <row r="525332" customFormat="1"/>
    <row r="525333" customFormat="1"/>
    <row r="525334" customFormat="1"/>
    <row r="525335" customFormat="1"/>
    <row r="525336" customFormat="1"/>
    <row r="525337" customFormat="1"/>
    <row r="525338" customFormat="1"/>
    <row r="525339" customFormat="1"/>
    <row r="525340" customFormat="1"/>
    <row r="525341" customFormat="1"/>
    <row r="525342" customFormat="1"/>
    <row r="525343" customFormat="1"/>
    <row r="525344" customFormat="1"/>
    <row r="525345" customFormat="1"/>
    <row r="525346" customFormat="1"/>
    <row r="525347" customFormat="1"/>
    <row r="525348" customFormat="1"/>
    <row r="525349" customFormat="1"/>
    <row r="525350" customFormat="1"/>
    <row r="525351" customFormat="1"/>
    <row r="525352" customFormat="1"/>
    <row r="525353" customFormat="1"/>
    <row r="525354" customFormat="1"/>
    <row r="525355" customFormat="1"/>
    <row r="525356" customFormat="1"/>
    <row r="525357" customFormat="1"/>
    <row r="525358" customFormat="1"/>
    <row r="525359" customFormat="1"/>
    <row r="525360" customFormat="1"/>
    <row r="525361" customFormat="1"/>
    <row r="525362" customFormat="1"/>
    <row r="525363" customFormat="1"/>
    <row r="525364" customFormat="1"/>
    <row r="525365" customFormat="1"/>
    <row r="525366" customFormat="1"/>
    <row r="525367" customFormat="1"/>
    <row r="525368" customFormat="1"/>
    <row r="525369" customFormat="1"/>
    <row r="525370" customFormat="1"/>
    <row r="525371" customFormat="1"/>
    <row r="525372" customFormat="1"/>
    <row r="525373" customFormat="1"/>
    <row r="525374" customFormat="1"/>
    <row r="525375" customFormat="1"/>
    <row r="525376" customFormat="1"/>
    <row r="525377" customFormat="1"/>
    <row r="525378" customFormat="1"/>
    <row r="525379" customFormat="1"/>
    <row r="525380" customFormat="1"/>
    <row r="525381" customFormat="1"/>
    <row r="525382" customFormat="1"/>
    <row r="525383" customFormat="1"/>
    <row r="525384" customFormat="1"/>
    <row r="525385" customFormat="1"/>
    <row r="525386" customFormat="1"/>
    <row r="525387" customFormat="1"/>
    <row r="525388" customFormat="1"/>
    <row r="525389" customFormat="1"/>
    <row r="525390" customFormat="1"/>
    <row r="525391" customFormat="1"/>
    <row r="525392" customFormat="1"/>
    <row r="525393" customFormat="1"/>
    <row r="525394" customFormat="1"/>
    <row r="525395" customFormat="1"/>
    <row r="525396" customFormat="1"/>
    <row r="525397" customFormat="1"/>
    <row r="525398" customFormat="1"/>
    <row r="525399" customFormat="1"/>
    <row r="525400" customFormat="1"/>
    <row r="525401" customFormat="1"/>
    <row r="525402" customFormat="1"/>
    <row r="525403" customFormat="1"/>
    <row r="525404" customFormat="1"/>
    <row r="525405" customFormat="1"/>
    <row r="525406" customFormat="1"/>
    <row r="525407" customFormat="1"/>
    <row r="525408" customFormat="1"/>
    <row r="525409" customFormat="1"/>
    <row r="525410" customFormat="1"/>
    <row r="525411" customFormat="1"/>
    <row r="525412" customFormat="1"/>
    <row r="525413" customFormat="1"/>
    <row r="525414" customFormat="1"/>
    <row r="525415" customFormat="1"/>
    <row r="525416" customFormat="1"/>
    <row r="525417" customFormat="1"/>
    <row r="525418" customFormat="1"/>
    <row r="525419" customFormat="1"/>
    <row r="525420" customFormat="1"/>
    <row r="525421" customFormat="1"/>
    <row r="525422" customFormat="1"/>
    <row r="525423" customFormat="1"/>
    <row r="525424" customFormat="1"/>
    <row r="525425" customFormat="1"/>
    <row r="525426" customFormat="1"/>
    <row r="525427" customFormat="1"/>
    <row r="525428" customFormat="1"/>
    <row r="525429" customFormat="1"/>
    <row r="525430" customFormat="1"/>
    <row r="525431" customFormat="1"/>
    <row r="525432" customFormat="1"/>
    <row r="525433" customFormat="1"/>
    <row r="525434" customFormat="1"/>
    <row r="525435" customFormat="1"/>
    <row r="525436" customFormat="1"/>
    <row r="525437" customFormat="1"/>
    <row r="525438" customFormat="1"/>
    <row r="525439" customFormat="1"/>
    <row r="525440" customFormat="1"/>
    <row r="525441" customFormat="1"/>
    <row r="525442" customFormat="1"/>
    <row r="525443" customFormat="1"/>
    <row r="525444" customFormat="1"/>
    <row r="525445" customFormat="1"/>
    <row r="525446" customFormat="1"/>
    <row r="525447" customFormat="1"/>
    <row r="525448" customFormat="1"/>
    <row r="525449" customFormat="1"/>
    <row r="525450" customFormat="1"/>
    <row r="525451" customFormat="1"/>
    <row r="525452" customFormat="1"/>
    <row r="525453" customFormat="1"/>
    <row r="525454" customFormat="1"/>
    <row r="525455" customFormat="1"/>
    <row r="525456" customFormat="1"/>
    <row r="525457" customFormat="1"/>
    <row r="525458" customFormat="1"/>
    <row r="525459" customFormat="1"/>
    <row r="525460" customFormat="1"/>
    <row r="525461" customFormat="1"/>
    <row r="525462" customFormat="1"/>
    <row r="525463" customFormat="1"/>
    <row r="525464" customFormat="1"/>
    <row r="525465" customFormat="1"/>
    <row r="525466" customFormat="1"/>
    <row r="525467" customFormat="1"/>
    <row r="525468" customFormat="1"/>
    <row r="525469" customFormat="1"/>
    <row r="525470" customFormat="1"/>
    <row r="525471" customFormat="1"/>
    <row r="525472" customFormat="1"/>
    <row r="525473" customFormat="1"/>
    <row r="525474" customFormat="1"/>
    <row r="525475" customFormat="1"/>
    <row r="525476" customFormat="1"/>
    <row r="525477" customFormat="1"/>
    <row r="525478" customFormat="1"/>
    <row r="525479" customFormat="1"/>
    <row r="525480" customFormat="1"/>
    <row r="525481" customFormat="1"/>
    <row r="525482" customFormat="1"/>
    <row r="525483" customFormat="1"/>
    <row r="525484" customFormat="1"/>
    <row r="525485" customFormat="1"/>
    <row r="525486" customFormat="1"/>
    <row r="525487" customFormat="1"/>
    <row r="525488" customFormat="1"/>
    <row r="525489" customFormat="1"/>
    <row r="525490" customFormat="1"/>
    <row r="525491" customFormat="1"/>
    <row r="525492" customFormat="1"/>
    <row r="525493" customFormat="1"/>
    <row r="525494" customFormat="1"/>
    <row r="525495" customFormat="1"/>
    <row r="525496" customFormat="1"/>
    <row r="525497" customFormat="1"/>
    <row r="525498" customFormat="1"/>
    <row r="525499" customFormat="1"/>
    <row r="525500" customFormat="1"/>
    <row r="525501" customFormat="1"/>
    <row r="525502" customFormat="1"/>
    <row r="525503" customFormat="1"/>
    <row r="525504" customFormat="1"/>
    <row r="525505" customFormat="1"/>
    <row r="525506" customFormat="1"/>
    <row r="525507" customFormat="1"/>
    <row r="525508" customFormat="1"/>
    <row r="525509" customFormat="1"/>
    <row r="525510" customFormat="1"/>
    <row r="525511" customFormat="1"/>
    <row r="525512" customFormat="1"/>
    <row r="525513" customFormat="1"/>
    <row r="525514" customFormat="1"/>
    <row r="525515" customFormat="1"/>
    <row r="525516" customFormat="1"/>
    <row r="525517" customFormat="1"/>
    <row r="525518" customFormat="1"/>
    <row r="525519" customFormat="1"/>
    <row r="525520" customFormat="1"/>
    <row r="525521" customFormat="1"/>
    <row r="525522" customFormat="1"/>
    <row r="525523" customFormat="1"/>
    <row r="525524" customFormat="1"/>
    <row r="525525" customFormat="1"/>
    <row r="525526" customFormat="1"/>
    <row r="525527" customFormat="1"/>
    <row r="525528" customFormat="1"/>
    <row r="525529" customFormat="1"/>
    <row r="525530" customFormat="1"/>
    <row r="525531" customFormat="1"/>
    <row r="525532" customFormat="1"/>
    <row r="525533" customFormat="1"/>
    <row r="525534" customFormat="1"/>
    <row r="525535" customFormat="1"/>
    <row r="525536" customFormat="1"/>
    <row r="525537" customFormat="1"/>
    <row r="525538" customFormat="1"/>
    <row r="525539" customFormat="1"/>
    <row r="525540" customFormat="1"/>
    <row r="525541" customFormat="1"/>
    <row r="525542" customFormat="1"/>
    <row r="525543" customFormat="1"/>
    <row r="525544" customFormat="1"/>
    <row r="525545" customFormat="1"/>
    <row r="525546" customFormat="1"/>
    <row r="525547" customFormat="1"/>
    <row r="525548" customFormat="1"/>
    <row r="525549" customFormat="1"/>
    <row r="525550" customFormat="1"/>
    <row r="525551" customFormat="1"/>
    <row r="525552" customFormat="1"/>
    <row r="525553" customFormat="1"/>
    <row r="525554" customFormat="1"/>
    <row r="525555" customFormat="1"/>
    <row r="525556" customFormat="1"/>
    <row r="525557" customFormat="1"/>
    <row r="525558" customFormat="1"/>
    <row r="525559" customFormat="1"/>
    <row r="525560" customFormat="1"/>
    <row r="525561" customFormat="1"/>
    <row r="525562" customFormat="1"/>
    <row r="525563" customFormat="1"/>
    <row r="525564" customFormat="1"/>
    <row r="525565" customFormat="1"/>
    <row r="525566" customFormat="1"/>
    <row r="525567" customFormat="1"/>
    <row r="525568" customFormat="1"/>
    <row r="525569" customFormat="1"/>
    <row r="525570" customFormat="1"/>
    <row r="525571" customFormat="1"/>
    <row r="525572" customFormat="1"/>
    <row r="525573" customFormat="1"/>
    <row r="525574" customFormat="1"/>
    <row r="525575" customFormat="1"/>
    <row r="525576" customFormat="1"/>
    <row r="525577" customFormat="1"/>
    <row r="525578" customFormat="1"/>
    <row r="525579" customFormat="1"/>
    <row r="525580" customFormat="1"/>
    <row r="525581" customFormat="1"/>
    <row r="525582" customFormat="1"/>
    <row r="525583" customFormat="1"/>
    <row r="525584" customFormat="1"/>
    <row r="525585" customFormat="1"/>
    <row r="525586" customFormat="1"/>
    <row r="525587" customFormat="1"/>
    <row r="525588" customFormat="1"/>
    <row r="525589" customFormat="1"/>
    <row r="525590" customFormat="1"/>
    <row r="525591" customFormat="1"/>
    <row r="525592" customFormat="1"/>
    <row r="525593" customFormat="1"/>
    <row r="525594" customFormat="1"/>
    <row r="525595" customFormat="1"/>
    <row r="525596" customFormat="1"/>
    <row r="525597" customFormat="1"/>
    <row r="525598" customFormat="1"/>
    <row r="525599" customFormat="1"/>
    <row r="525600" customFormat="1"/>
    <row r="525601" customFormat="1"/>
    <row r="525602" customFormat="1"/>
    <row r="525603" customFormat="1"/>
    <row r="525604" customFormat="1"/>
    <row r="525605" customFormat="1"/>
    <row r="525606" customFormat="1"/>
    <row r="525607" customFormat="1"/>
    <row r="525608" customFormat="1"/>
    <row r="525609" customFormat="1"/>
    <row r="525610" customFormat="1"/>
    <row r="525611" customFormat="1"/>
    <row r="525612" customFormat="1"/>
    <row r="525613" customFormat="1"/>
    <row r="525614" customFormat="1"/>
    <row r="525615" customFormat="1"/>
    <row r="525616" customFormat="1"/>
    <row r="525617" customFormat="1"/>
    <row r="525618" customFormat="1"/>
    <row r="525619" customFormat="1"/>
    <row r="525620" customFormat="1"/>
    <row r="525621" customFormat="1"/>
    <row r="525622" customFormat="1"/>
    <row r="525623" customFormat="1"/>
    <row r="525624" customFormat="1"/>
    <row r="525625" customFormat="1"/>
    <row r="525626" customFormat="1"/>
    <row r="525627" customFormat="1"/>
    <row r="525628" customFormat="1"/>
    <row r="525629" customFormat="1"/>
    <row r="525630" customFormat="1"/>
    <row r="525631" customFormat="1"/>
    <row r="525632" customFormat="1"/>
    <row r="525633" customFormat="1"/>
    <row r="525634" customFormat="1"/>
    <row r="525635" customFormat="1"/>
    <row r="525636" customFormat="1"/>
    <row r="525637" customFormat="1"/>
    <row r="525638" customFormat="1"/>
    <row r="525639" customFormat="1"/>
    <row r="525640" customFormat="1"/>
    <row r="525641" customFormat="1"/>
    <row r="525642" customFormat="1"/>
    <row r="525643" customFormat="1"/>
    <row r="525644" customFormat="1"/>
    <row r="525645" customFormat="1"/>
    <row r="525646" customFormat="1"/>
    <row r="525647" customFormat="1"/>
    <row r="525648" customFormat="1"/>
    <row r="525649" customFormat="1"/>
    <row r="525650" customFormat="1"/>
    <row r="525651" customFormat="1"/>
    <row r="525652" customFormat="1"/>
    <row r="525653" customFormat="1"/>
    <row r="525654" customFormat="1"/>
    <row r="525655" customFormat="1"/>
    <row r="525656" customFormat="1"/>
    <row r="525657" customFormat="1"/>
    <row r="525658" customFormat="1"/>
    <row r="525659" customFormat="1"/>
    <row r="525660" customFormat="1"/>
    <row r="525661" customFormat="1"/>
    <row r="525662" customFormat="1"/>
    <row r="525663" customFormat="1"/>
    <row r="525664" customFormat="1"/>
    <row r="525665" customFormat="1"/>
    <row r="525666" customFormat="1"/>
    <row r="525667" customFormat="1"/>
    <row r="525668" customFormat="1"/>
    <row r="525669" customFormat="1"/>
    <row r="525670" customFormat="1"/>
    <row r="525671" customFormat="1"/>
    <row r="525672" customFormat="1"/>
    <row r="525673" customFormat="1"/>
    <row r="525674" customFormat="1"/>
    <row r="525675" customFormat="1"/>
    <row r="525676" customFormat="1"/>
    <row r="525677" customFormat="1"/>
    <row r="525678" customFormat="1"/>
    <row r="525679" customFormat="1"/>
    <row r="525680" customFormat="1"/>
    <row r="525681" customFormat="1"/>
    <row r="525682" customFormat="1"/>
    <row r="525683" customFormat="1"/>
    <row r="525684" customFormat="1"/>
    <row r="525685" customFormat="1"/>
    <row r="525686" customFormat="1"/>
    <row r="525687" customFormat="1"/>
    <row r="525688" customFormat="1"/>
    <row r="525689" customFormat="1"/>
    <row r="525690" customFormat="1"/>
    <row r="525691" customFormat="1"/>
    <row r="525692" customFormat="1"/>
    <row r="525693" customFormat="1"/>
    <row r="525694" customFormat="1"/>
    <row r="525695" customFormat="1"/>
    <row r="525696" customFormat="1"/>
    <row r="525697" customFormat="1"/>
    <row r="525698" customFormat="1"/>
    <row r="525699" customFormat="1"/>
    <row r="525700" customFormat="1"/>
    <row r="525701" customFormat="1"/>
    <row r="525702" customFormat="1"/>
    <row r="525703" customFormat="1"/>
    <row r="525704" customFormat="1"/>
    <row r="525705" customFormat="1"/>
    <row r="525706" customFormat="1"/>
    <row r="525707" customFormat="1"/>
    <row r="525708" customFormat="1"/>
    <row r="525709" customFormat="1"/>
    <row r="525710" customFormat="1"/>
    <row r="525711" customFormat="1"/>
    <row r="525712" customFormat="1"/>
    <row r="525713" customFormat="1"/>
    <row r="525714" customFormat="1"/>
    <row r="525715" customFormat="1"/>
    <row r="525716" customFormat="1"/>
    <row r="525717" customFormat="1"/>
    <row r="525718" customFormat="1"/>
    <row r="525719" customFormat="1"/>
    <row r="525720" customFormat="1"/>
    <row r="525721" customFormat="1"/>
    <row r="525722" customFormat="1"/>
    <row r="525723" customFormat="1"/>
    <row r="525724" customFormat="1"/>
    <row r="525725" customFormat="1"/>
    <row r="525726" customFormat="1"/>
    <row r="525727" customFormat="1"/>
    <row r="525728" customFormat="1"/>
    <row r="525729" customFormat="1"/>
    <row r="525730" customFormat="1"/>
    <row r="525731" customFormat="1"/>
    <row r="525732" customFormat="1"/>
    <row r="525733" customFormat="1"/>
    <row r="525734" customFormat="1"/>
    <row r="525735" customFormat="1"/>
    <row r="525736" customFormat="1"/>
    <row r="525737" customFormat="1"/>
    <row r="525738" customFormat="1"/>
    <row r="525739" customFormat="1"/>
    <row r="525740" customFormat="1"/>
    <row r="525741" customFormat="1"/>
    <row r="525742" customFormat="1"/>
    <row r="525743" customFormat="1"/>
    <row r="525744" customFormat="1"/>
    <row r="525745" customFormat="1"/>
    <row r="525746" customFormat="1"/>
    <row r="525747" customFormat="1"/>
    <row r="525748" customFormat="1"/>
    <row r="525749" customFormat="1"/>
    <row r="525750" customFormat="1"/>
    <row r="525751" customFormat="1"/>
    <row r="525752" customFormat="1"/>
    <row r="525753" customFormat="1"/>
    <row r="525754" customFormat="1"/>
    <row r="525755" customFormat="1"/>
    <row r="525756" customFormat="1"/>
    <row r="525757" customFormat="1"/>
    <row r="525758" customFormat="1"/>
    <row r="525759" customFormat="1"/>
    <row r="525760" customFormat="1"/>
    <row r="525761" customFormat="1"/>
    <row r="525762" customFormat="1"/>
    <row r="525763" customFormat="1"/>
    <row r="525764" customFormat="1"/>
    <row r="525765" customFormat="1"/>
    <row r="525766" customFormat="1"/>
    <row r="525767" customFormat="1"/>
    <row r="525768" customFormat="1"/>
    <row r="525769" customFormat="1"/>
    <row r="525770" customFormat="1"/>
    <row r="525771" customFormat="1"/>
    <row r="525772" customFormat="1"/>
    <row r="525773" customFormat="1"/>
    <row r="525774" customFormat="1"/>
    <row r="525775" customFormat="1"/>
    <row r="525776" customFormat="1"/>
    <row r="525777" customFormat="1"/>
    <row r="525778" customFormat="1"/>
    <row r="525779" customFormat="1"/>
    <row r="525780" customFormat="1"/>
    <row r="525781" customFormat="1"/>
    <row r="525782" customFormat="1"/>
    <row r="525783" customFormat="1"/>
    <row r="525784" customFormat="1"/>
    <row r="525785" customFormat="1"/>
    <row r="525786" customFormat="1"/>
    <row r="525787" customFormat="1"/>
    <row r="525788" customFormat="1"/>
    <row r="525789" customFormat="1"/>
    <row r="525790" customFormat="1"/>
    <row r="525791" customFormat="1"/>
    <row r="525792" customFormat="1"/>
    <row r="525793" customFormat="1"/>
    <row r="525794" customFormat="1"/>
    <row r="525795" customFormat="1"/>
    <row r="525796" customFormat="1"/>
    <row r="525797" customFormat="1"/>
    <row r="525798" customFormat="1"/>
    <row r="525799" customFormat="1"/>
    <row r="525800" customFormat="1"/>
    <row r="525801" customFormat="1"/>
    <row r="525802" customFormat="1"/>
    <row r="525803" customFormat="1"/>
    <row r="525804" customFormat="1"/>
    <row r="525805" customFormat="1"/>
    <row r="525806" customFormat="1"/>
    <row r="525807" customFormat="1"/>
    <row r="525808" customFormat="1"/>
    <row r="525809" customFormat="1"/>
    <row r="525810" customFormat="1"/>
    <row r="525811" customFormat="1"/>
    <row r="525812" customFormat="1"/>
    <row r="525813" customFormat="1"/>
    <row r="525814" customFormat="1"/>
    <row r="525815" customFormat="1"/>
    <row r="525816" customFormat="1"/>
    <row r="525817" customFormat="1"/>
    <row r="525818" customFormat="1"/>
    <row r="525819" customFormat="1"/>
    <row r="525820" customFormat="1"/>
    <row r="525821" customFormat="1"/>
    <row r="525822" customFormat="1"/>
    <row r="525823" customFormat="1"/>
    <row r="525824" customFormat="1"/>
    <row r="525825" customFormat="1"/>
    <row r="525826" customFormat="1"/>
    <row r="525827" customFormat="1"/>
    <row r="525828" customFormat="1"/>
    <row r="525829" customFormat="1"/>
    <row r="525830" customFormat="1"/>
    <row r="525831" customFormat="1"/>
    <row r="525832" customFormat="1"/>
    <row r="525833" customFormat="1"/>
    <row r="525834" customFormat="1"/>
    <row r="525835" customFormat="1"/>
    <row r="525836" customFormat="1"/>
    <row r="525837" customFormat="1"/>
    <row r="525838" customFormat="1"/>
    <row r="525839" customFormat="1"/>
    <row r="525840" customFormat="1"/>
    <row r="525841" customFormat="1"/>
    <row r="525842" customFormat="1"/>
    <row r="525843" customFormat="1"/>
    <row r="525844" customFormat="1"/>
    <row r="525845" customFormat="1"/>
    <row r="525846" customFormat="1"/>
    <row r="525847" customFormat="1"/>
    <row r="525848" customFormat="1"/>
    <row r="525849" customFormat="1"/>
    <row r="525850" customFormat="1"/>
    <row r="525851" customFormat="1"/>
    <row r="525852" customFormat="1"/>
    <row r="525853" customFormat="1"/>
    <row r="525854" customFormat="1"/>
    <row r="525855" customFormat="1"/>
    <row r="525856" customFormat="1"/>
    <row r="525857" customFormat="1"/>
    <row r="525858" customFormat="1"/>
    <row r="525859" customFormat="1"/>
    <row r="525860" customFormat="1"/>
    <row r="525861" customFormat="1"/>
    <row r="525862" customFormat="1"/>
    <row r="525863" customFormat="1"/>
    <row r="525864" customFormat="1"/>
    <row r="525865" customFormat="1"/>
    <row r="525866" customFormat="1"/>
    <row r="525867" customFormat="1"/>
    <row r="525868" customFormat="1"/>
    <row r="525869" customFormat="1"/>
    <row r="525870" customFormat="1"/>
    <row r="525871" customFormat="1"/>
    <row r="525872" customFormat="1"/>
    <row r="525873" customFormat="1"/>
    <row r="525874" customFormat="1"/>
    <row r="525875" customFormat="1"/>
    <row r="525876" customFormat="1"/>
    <row r="525877" customFormat="1"/>
    <row r="525878" customFormat="1"/>
    <row r="525879" customFormat="1"/>
    <row r="525880" customFormat="1"/>
    <row r="525881" customFormat="1"/>
    <row r="525882" customFormat="1"/>
    <row r="525883" customFormat="1"/>
    <row r="525884" customFormat="1"/>
    <row r="525885" customFormat="1"/>
    <row r="525886" customFormat="1"/>
    <row r="525887" customFormat="1"/>
    <row r="525888" customFormat="1"/>
    <row r="525889" customFormat="1"/>
    <row r="525890" customFormat="1"/>
    <row r="525891" customFormat="1"/>
    <row r="525892" customFormat="1"/>
    <row r="525893" customFormat="1"/>
    <row r="525894" customFormat="1"/>
    <row r="525895" customFormat="1"/>
    <row r="525896" customFormat="1"/>
    <row r="525897" customFormat="1"/>
    <row r="525898" customFormat="1"/>
    <row r="525899" customFormat="1"/>
    <row r="525900" customFormat="1"/>
    <row r="525901" customFormat="1"/>
    <row r="525902" customFormat="1"/>
    <row r="525903" customFormat="1"/>
    <row r="525904" customFormat="1"/>
    <row r="525905" customFormat="1"/>
    <row r="525906" customFormat="1"/>
    <row r="525907" customFormat="1"/>
    <row r="525908" customFormat="1"/>
    <row r="525909" customFormat="1"/>
    <row r="525910" customFormat="1"/>
    <row r="525911" customFormat="1"/>
    <row r="525912" customFormat="1"/>
    <row r="525913" customFormat="1"/>
    <row r="525914" customFormat="1"/>
    <row r="525915" customFormat="1"/>
    <row r="525916" customFormat="1"/>
    <row r="525917" customFormat="1"/>
    <row r="525918" customFormat="1"/>
    <row r="525919" customFormat="1"/>
    <row r="525920" customFormat="1"/>
    <row r="525921" customFormat="1"/>
    <row r="525922" customFormat="1"/>
    <row r="525923" customFormat="1"/>
    <row r="525924" customFormat="1"/>
    <row r="525925" customFormat="1"/>
    <row r="525926" customFormat="1"/>
    <row r="525927" customFormat="1"/>
    <row r="525928" customFormat="1"/>
    <row r="525929" customFormat="1"/>
    <row r="525930" customFormat="1"/>
    <row r="525931" customFormat="1"/>
    <row r="525932" customFormat="1"/>
    <row r="525933" customFormat="1"/>
    <row r="525934" customFormat="1"/>
    <row r="525935" customFormat="1"/>
    <row r="525936" customFormat="1"/>
    <row r="525937" customFormat="1"/>
    <row r="525938" customFormat="1"/>
    <row r="525939" customFormat="1"/>
    <row r="525940" customFormat="1"/>
    <row r="525941" customFormat="1"/>
    <row r="525942" customFormat="1"/>
    <row r="525943" customFormat="1"/>
    <row r="525944" customFormat="1"/>
    <row r="525945" customFormat="1"/>
    <row r="525946" customFormat="1"/>
    <row r="525947" customFormat="1"/>
    <row r="525948" customFormat="1"/>
    <row r="525949" customFormat="1"/>
    <row r="525950" customFormat="1"/>
    <row r="525951" customFormat="1"/>
    <row r="525952" customFormat="1"/>
    <row r="525953" customFormat="1"/>
    <row r="525954" customFormat="1"/>
    <row r="525955" customFormat="1"/>
    <row r="525956" customFormat="1"/>
    <row r="525957" customFormat="1"/>
    <row r="525958" customFormat="1"/>
    <row r="525959" customFormat="1"/>
    <row r="525960" customFormat="1"/>
    <row r="525961" customFormat="1"/>
    <row r="525962" customFormat="1"/>
    <row r="525963" customFormat="1"/>
    <row r="525964" customFormat="1"/>
    <row r="525965" customFormat="1"/>
    <row r="525966" customFormat="1"/>
    <row r="525967" customFormat="1"/>
    <row r="525968" customFormat="1"/>
    <row r="525969" customFormat="1"/>
    <row r="525970" customFormat="1"/>
    <row r="525971" customFormat="1"/>
    <row r="525972" customFormat="1"/>
    <row r="525973" customFormat="1"/>
    <row r="525974" customFormat="1"/>
    <row r="525975" customFormat="1"/>
    <row r="525976" customFormat="1"/>
    <row r="525977" customFormat="1"/>
    <row r="525978" customFormat="1"/>
    <row r="525979" customFormat="1"/>
    <row r="525980" customFormat="1"/>
    <row r="525981" customFormat="1"/>
    <row r="525982" customFormat="1"/>
    <row r="525983" customFormat="1"/>
    <row r="525984" customFormat="1"/>
    <row r="525985" customFormat="1"/>
    <row r="525986" customFormat="1"/>
    <row r="525987" customFormat="1"/>
    <row r="525988" customFormat="1"/>
    <row r="525989" customFormat="1"/>
    <row r="525990" customFormat="1"/>
    <row r="525991" customFormat="1"/>
    <row r="525992" customFormat="1"/>
    <row r="525993" customFormat="1"/>
    <row r="525994" customFormat="1"/>
    <row r="525995" customFormat="1"/>
    <row r="525996" customFormat="1"/>
    <row r="525997" customFormat="1"/>
    <row r="525998" customFormat="1"/>
    <row r="525999" customFormat="1"/>
    <row r="526000" customFormat="1"/>
    <row r="526001" customFormat="1"/>
    <row r="526002" customFormat="1"/>
    <row r="526003" customFormat="1"/>
    <row r="526004" customFormat="1"/>
    <row r="526005" customFormat="1"/>
    <row r="526006" customFormat="1"/>
    <row r="526007" customFormat="1"/>
    <row r="526008" customFormat="1"/>
    <row r="526009" customFormat="1"/>
    <row r="526010" customFormat="1"/>
    <row r="526011" customFormat="1"/>
    <row r="526012" customFormat="1"/>
    <row r="526013" customFormat="1"/>
    <row r="526014" customFormat="1"/>
    <row r="526015" customFormat="1"/>
    <row r="526016" customFormat="1"/>
    <row r="526017" customFormat="1"/>
    <row r="526018" customFormat="1"/>
    <row r="526019" customFormat="1"/>
    <row r="526020" customFormat="1"/>
    <row r="526021" customFormat="1"/>
    <row r="526022" customFormat="1"/>
    <row r="526023" customFormat="1"/>
    <row r="526024" customFormat="1"/>
    <row r="526025" customFormat="1"/>
    <row r="526026" customFormat="1"/>
    <row r="526027" customFormat="1"/>
    <row r="526028" customFormat="1"/>
    <row r="526029" customFormat="1"/>
    <row r="526030" customFormat="1"/>
    <row r="526031" customFormat="1"/>
    <row r="526032" customFormat="1"/>
    <row r="526033" customFormat="1"/>
    <row r="526034" customFormat="1"/>
    <row r="526035" customFormat="1"/>
    <row r="526036" customFormat="1"/>
    <row r="526037" customFormat="1"/>
    <row r="526038" customFormat="1"/>
    <row r="526039" customFormat="1"/>
    <row r="526040" customFormat="1"/>
    <row r="526041" customFormat="1"/>
    <row r="526042" customFormat="1"/>
    <row r="526043" customFormat="1"/>
    <row r="526044" customFormat="1"/>
    <row r="526045" customFormat="1"/>
    <row r="526046" customFormat="1"/>
    <row r="526047" customFormat="1"/>
    <row r="526048" customFormat="1"/>
    <row r="526049" customFormat="1"/>
    <row r="526050" customFormat="1"/>
    <row r="526051" customFormat="1"/>
    <row r="526052" customFormat="1"/>
    <row r="526053" customFormat="1"/>
    <row r="526054" customFormat="1"/>
    <row r="526055" customFormat="1"/>
    <row r="526056" customFormat="1"/>
    <row r="526057" customFormat="1"/>
    <row r="526058" customFormat="1"/>
    <row r="526059" customFormat="1"/>
    <row r="526060" customFormat="1"/>
    <row r="526061" customFormat="1"/>
    <row r="526062" customFormat="1"/>
    <row r="526063" customFormat="1"/>
    <row r="526064" customFormat="1"/>
    <row r="526065" customFormat="1"/>
    <row r="526066" customFormat="1"/>
    <row r="526067" customFormat="1"/>
    <row r="526068" customFormat="1"/>
    <row r="526069" customFormat="1"/>
    <row r="526070" customFormat="1"/>
    <row r="526071" customFormat="1"/>
    <row r="526072" customFormat="1"/>
    <row r="526073" customFormat="1"/>
    <row r="526074" customFormat="1"/>
    <row r="526075" customFormat="1"/>
    <row r="526076" customFormat="1"/>
    <row r="526077" customFormat="1"/>
    <row r="526078" customFormat="1"/>
    <row r="526079" customFormat="1"/>
    <row r="526080" customFormat="1"/>
    <row r="526081" customFormat="1"/>
    <row r="526082" customFormat="1"/>
    <row r="526083" customFormat="1"/>
    <row r="526084" customFormat="1"/>
    <row r="526085" customFormat="1"/>
    <row r="526086" customFormat="1"/>
    <row r="526087" customFormat="1"/>
    <row r="526088" customFormat="1"/>
    <row r="526089" customFormat="1"/>
    <row r="526090" customFormat="1"/>
    <row r="526091" customFormat="1"/>
    <row r="526092" customFormat="1"/>
    <row r="526093" customFormat="1"/>
    <row r="526094" customFormat="1"/>
    <row r="526095" customFormat="1"/>
    <row r="526096" customFormat="1"/>
    <row r="526097" customFormat="1"/>
    <row r="526098" customFormat="1"/>
    <row r="526099" customFormat="1"/>
    <row r="526100" customFormat="1"/>
    <row r="526101" customFormat="1"/>
    <row r="526102" customFormat="1"/>
    <row r="526103" customFormat="1"/>
    <row r="526104" customFormat="1"/>
    <row r="526105" customFormat="1"/>
    <row r="526106" customFormat="1"/>
    <row r="526107" customFormat="1"/>
    <row r="526108" customFormat="1"/>
    <row r="526109" customFormat="1"/>
    <row r="526110" customFormat="1"/>
    <row r="526111" customFormat="1"/>
    <row r="526112" customFormat="1"/>
    <row r="526113" customFormat="1"/>
    <row r="526114" customFormat="1"/>
    <row r="526115" customFormat="1"/>
    <row r="526116" customFormat="1"/>
    <row r="526117" customFormat="1"/>
    <row r="526118" customFormat="1"/>
    <row r="526119" customFormat="1"/>
    <row r="526120" customFormat="1"/>
    <row r="526121" customFormat="1"/>
    <row r="526122" customFormat="1"/>
    <row r="526123" customFormat="1"/>
    <row r="526124" customFormat="1"/>
    <row r="526125" customFormat="1"/>
    <row r="526126" customFormat="1"/>
    <row r="526127" customFormat="1"/>
    <row r="526128" customFormat="1"/>
    <row r="526129" customFormat="1"/>
    <row r="526130" customFormat="1"/>
    <row r="526131" customFormat="1"/>
    <row r="526132" customFormat="1"/>
    <row r="526133" customFormat="1"/>
    <row r="526134" customFormat="1"/>
    <row r="526135" customFormat="1"/>
    <row r="526136" customFormat="1"/>
    <row r="526137" customFormat="1"/>
    <row r="526138" customFormat="1"/>
    <row r="526139" customFormat="1"/>
    <row r="526140" customFormat="1"/>
    <row r="526141" customFormat="1"/>
    <row r="526142" customFormat="1"/>
    <row r="526143" customFormat="1"/>
    <row r="526144" customFormat="1"/>
    <row r="526145" customFormat="1"/>
    <row r="526146" customFormat="1"/>
    <row r="526147" customFormat="1"/>
    <row r="526148" customFormat="1"/>
    <row r="526149" customFormat="1"/>
    <row r="526150" customFormat="1"/>
    <row r="526151" customFormat="1"/>
    <row r="526152" customFormat="1"/>
    <row r="526153" customFormat="1"/>
    <row r="526154" customFormat="1"/>
    <row r="526155" customFormat="1"/>
    <row r="526156" customFormat="1"/>
    <row r="526157" customFormat="1"/>
    <row r="526158" customFormat="1"/>
    <row r="526159" customFormat="1"/>
    <row r="526160" customFormat="1"/>
    <row r="526161" customFormat="1"/>
    <row r="526162" customFormat="1"/>
    <row r="526163" customFormat="1"/>
    <row r="526164" customFormat="1"/>
    <row r="526165" customFormat="1"/>
    <row r="526166" customFormat="1"/>
    <row r="526167" customFormat="1"/>
    <row r="526168" customFormat="1"/>
    <row r="526169" customFormat="1"/>
    <row r="526170" customFormat="1"/>
    <row r="526171" customFormat="1"/>
    <row r="526172" customFormat="1"/>
    <row r="526173" customFormat="1"/>
    <row r="526174" customFormat="1"/>
    <row r="526175" customFormat="1"/>
    <row r="526176" customFormat="1"/>
    <row r="526177" customFormat="1"/>
    <row r="526178" customFormat="1"/>
    <row r="526179" customFormat="1"/>
    <row r="526180" customFormat="1"/>
    <row r="526181" customFormat="1"/>
    <row r="526182" customFormat="1"/>
    <row r="526183" customFormat="1"/>
    <row r="526184" customFormat="1"/>
    <row r="526185" customFormat="1"/>
    <row r="526186" customFormat="1"/>
    <row r="526187" customFormat="1"/>
    <row r="526188" customFormat="1"/>
    <row r="526189" customFormat="1"/>
    <row r="526190" customFormat="1"/>
    <row r="526191" customFormat="1"/>
    <row r="526192" customFormat="1"/>
    <row r="526193" customFormat="1"/>
    <row r="526194" customFormat="1"/>
    <row r="526195" customFormat="1"/>
    <row r="526196" customFormat="1"/>
    <row r="526197" customFormat="1"/>
    <row r="526198" customFormat="1"/>
    <row r="526199" customFormat="1"/>
    <row r="526200" customFormat="1"/>
    <row r="526201" customFormat="1"/>
    <row r="526202" customFormat="1"/>
    <row r="526203" customFormat="1"/>
    <row r="526204" customFormat="1"/>
    <row r="526205" customFormat="1"/>
    <row r="526206" customFormat="1"/>
    <row r="526207" customFormat="1"/>
    <row r="526208" customFormat="1"/>
    <row r="526209" customFormat="1"/>
    <row r="526210" customFormat="1"/>
    <row r="526211" customFormat="1"/>
    <row r="526212" customFormat="1"/>
    <row r="526213" customFormat="1"/>
    <row r="526214" customFormat="1"/>
    <row r="526215" customFormat="1"/>
    <row r="526216" customFormat="1"/>
    <row r="526217" customFormat="1"/>
    <row r="526218" customFormat="1"/>
    <row r="526219" customFormat="1"/>
    <row r="526220" customFormat="1"/>
    <row r="526221" customFormat="1"/>
    <row r="526222" customFormat="1"/>
    <row r="526223" customFormat="1"/>
    <row r="526224" customFormat="1"/>
    <row r="526225" customFormat="1"/>
    <row r="526226" customFormat="1"/>
    <row r="526227" customFormat="1"/>
    <row r="526228" customFormat="1"/>
    <row r="526229" customFormat="1"/>
    <row r="526230" customFormat="1"/>
    <row r="526231" customFormat="1"/>
    <row r="526232" customFormat="1"/>
    <row r="526233" customFormat="1"/>
    <row r="526234" customFormat="1"/>
    <row r="526235" customFormat="1"/>
    <row r="526236" customFormat="1"/>
    <row r="526237" customFormat="1"/>
    <row r="526238" customFormat="1"/>
    <row r="526239" customFormat="1"/>
    <row r="526240" customFormat="1"/>
    <row r="526241" customFormat="1"/>
    <row r="526242" customFormat="1"/>
    <row r="526243" customFormat="1"/>
    <row r="526244" customFormat="1"/>
    <row r="526245" customFormat="1"/>
    <row r="526246" customFormat="1"/>
    <row r="526247" customFormat="1"/>
    <row r="526248" customFormat="1"/>
    <row r="526249" customFormat="1"/>
    <row r="526250" customFormat="1"/>
    <row r="526251" customFormat="1"/>
    <row r="526252" customFormat="1"/>
    <row r="526253" customFormat="1"/>
    <row r="526254" customFormat="1"/>
    <row r="526255" customFormat="1"/>
    <row r="526256" customFormat="1"/>
    <row r="526257" customFormat="1"/>
    <row r="526258" customFormat="1"/>
    <row r="526259" customFormat="1"/>
    <row r="526260" customFormat="1"/>
    <row r="526261" customFormat="1"/>
    <row r="526262" customFormat="1"/>
    <row r="526263" customFormat="1"/>
    <row r="526264" customFormat="1"/>
    <row r="526265" customFormat="1"/>
    <row r="526266" customFormat="1"/>
    <row r="526267" customFormat="1"/>
    <row r="526268" customFormat="1"/>
    <row r="526269" customFormat="1"/>
    <row r="526270" customFormat="1"/>
    <row r="526271" customFormat="1"/>
    <row r="526272" customFormat="1"/>
    <row r="526273" customFormat="1"/>
    <row r="526274" customFormat="1"/>
    <row r="526275" customFormat="1"/>
    <row r="526276" customFormat="1"/>
    <row r="526277" customFormat="1"/>
    <row r="526278" customFormat="1"/>
    <row r="526279" customFormat="1"/>
    <row r="526280" customFormat="1"/>
    <row r="526281" customFormat="1"/>
    <row r="526282" customFormat="1"/>
    <row r="526283" customFormat="1"/>
    <row r="526284" customFormat="1"/>
    <row r="526285" customFormat="1"/>
    <row r="526286" customFormat="1"/>
    <row r="526287" customFormat="1"/>
    <row r="526288" customFormat="1"/>
    <row r="526289" customFormat="1"/>
    <row r="526290" customFormat="1"/>
    <row r="526291" customFormat="1"/>
    <row r="526292" customFormat="1"/>
    <row r="526293" customFormat="1"/>
    <row r="526294" customFormat="1"/>
    <row r="526295" customFormat="1"/>
    <row r="526296" customFormat="1"/>
    <row r="526297" customFormat="1"/>
    <row r="526298" customFormat="1"/>
    <row r="526299" customFormat="1"/>
    <row r="526300" customFormat="1"/>
    <row r="526301" customFormat="1"/>
    <row r="526302" customFormat="1"/>
    <row r="526303" customFormat="1"/>
    <row r="526304" customFormat="1"/>
    <row r="526305" customFormat="1"/>
    <row r="526306" customFormat="1"/>
    <row r="526307" customFormat="1"/>
    <row r="526308" customFormat="1"/>
    <row r="526309" customFormat="1"/>
    <row r="526310" customFormat="1"/>
    <row r="526311" customFormat="1"/>
    <row r="526312" customFormat="1"/>
    <row r="526313" customFormat="1"/>
    <row r="526314" customFormat="1"/>
    <row r="526315" customFormat="1"/>
    <row r="526316" customFormat="1"/>
    <row r="526317" customFormat="1"/>
    <row r="526318" customFormat="1"/>
    <row r="526319" customFormat="1"/>
    <row r="526320" customFormat="1"/>
    <row r="526321" customFormat="1"/>
    <row r="526322" customFormat="1"/>
    <row r="526323" customFormat="1"/>
    <row r="526324" customFormat="1"/>
    <row r="526325" customFormat="1"/>
    <row r="526326" customFormat="1"/>
    <row r="526327" customFormat="1"/>
    <row r="526328" customFormat="1"/>
    <row r="526329" customFormat="1"/>
    <row r="526330" customFormat="1"/>
    <row r="526331" customFormat="1"/>
    <row r="526332" customFormat="1"/>
    <row r="526333" customFormat="1"/>
    <row r="526334" customFormat="1"/>
    <row r="526335" customFormat="1"/>
    <row r="526336" customFormat="1"/>
    <row r="526337" customFormat="1"/>
    <row r="526338" customFormat="1"/>
    <row r="526339" customFormat="1"/>
    <row r="526340" customFormat="1"/>
    <row r="526341" customFormat="1"/>
    <row r="526342" customFormat="1"/>
    <row r="526343" customFormat="1"/>
    <row r="526344" customFormat="1"/>
    <row r="526345" customFormat="1"/>
    <row r="526346" customFormat="1"/>
    <row r="526347" customFormat="1"/>
    <row r="526348" customFormat="1"/>
    <row r="526349" customFormat="1"/>
    <row r="526350" customFormat="1"/>
    <row r="526351" customFormat="1"/>
    <row r="526352" customFormat="1"/>
    <row r="526353" customFormat="1"/>
    <row r="526354" customFormat="1"/>
    <row r="526355" customFormat="1"/>
    <row r="526356" customFormat="1"/>
    <row r="526357" customFormat="1"/>
    <row r="526358" customFormat="1"/>
    <row r="526359" customFormat="1"/>
    <row r="526360" customFormat="1"/>
    <row r="526361" customFormat="1"/>
    <row r="526362" customFormat="1"/>
    <row r="526363" customFormat="1"/>
    <row r="526364" customFormat="1"/>
    <row r="526365" customFormat="1"/>
    <row r="526366" customFormat="1"/>
    <row r="526367" customFormat="1"/>
    <row r="526368" customFormat="1"/>
    <row r="526369" customFormat="1"/>
    <row r="526370" customFormat="1"/>
    <row r="526371" customFormat="1"/>
    <row r="526372" customFormat="1"/>
    <row r="526373" customFormat="1"/>
    <row r="526374" customFormat="1"/>
    <row r="526375" customFormat="1"/>
    <row r="526376" customFormat="1"/>
    <row r="526377" customFormat="1"/>
    <row r="526378" customFormat="1"/>
    <row r="526379" customFormat="1"/>
    <row r="526380" customFormat="1"/>
    <row r="526381" customFormat="1"/>
    <row r="526382" customFormat="1"/>
    <row r="526383" customFormat="1"/>
    <row r="526384" customFormat="1"/>
    <row r="526385" customFormat="1"/>
    <row r="526386" customFormat="1"/>
    <row r="526387" customFormat="1"/>
    <row r="526388" customFormat="1"/>
    <row r="526389" customFormat="1"/>
    <row r="526390" customFormat="1"/>
    <row r="526391" customFormat="1"/>
    <row r="526392" customFormat="1"/>
    <row r="526393" customFormat="1"/>
    <row r="526394" customFormat="1"/>
    <row r="526395" customFormat="1"/>
    <row r="526396" customFormat="1"/>
    <row r="526397" customFormat="1"/>
    <row r="526398" customFormat="1"/>
    <row r="526399" customFormat="1"/>
    <row r="526400" customFormat="1"/>
    <row r="526401" customFormat="1"/>
    <row r="526402" customFormat="1"/>
    <row r="526403" customFormat="1"/>
    <row r="526404" customFormat="1"/>
    <row r="526405" customFormat="1"/>
    <row r="526406" customFormat="1"/>
    <row r="526407" customFormat="1"/>
    <row r="526408" customFormat="1"/>
    <row r="526409" customFormat="1"/>
    <row r="526410" customFormat="1"/>
    <row r="526411" customFormat="1"/>
    <row r="526412" customFormat="1"/>
    <row r="526413" customFormat="1"/>
    <row r="526414" customFormat="1"/>
    <row r="526415" customFormat="1"/>
    <row r="526416" customFormat="1"/>
    <row r="526417" customFormat="1"/>
    <row r="526418" customFormat="1"/>
    <row r="526419" customFormat="1"/>
    <row r="526420" customFormat="1"/>
    <row r="526421" customFormat="1"/>
    <row r="526422" customFormat="1"/>
    <row r="526423" customFormat="1"/>
    <row r="526424" customFormat="1"/>
    <row r="526425" customFormat="1"/>
    <row r="526426" customFormat="1"/>
    <row r="526427" customFormat="1"/>
    <row r="526428" customFormat="1"/>
    <row r="526429" customFormat="1"/>
    <row r="526430" customFormat="1"/>
    <row r="526431" customFormat="1"/>
    <row r="526432" customFormat="1"/>
    <row r="526433" customFormat="1"/>
    <row r="526434" customFormat="1"/>
    <row r="526435" customFormat="1"/>
    <row r="526436" customFormat="1"/>
    <row r="526437" customFormat="1"/>
    <row r="526438" customFormat="1"/>
    <row r="526439" customFormat="1"/>
    <row r="526440" customFormat="1"/>
    <row r="526441" customFormat="1"/>
    <row r="526442" customFormat="1"/>
    <row r="526443" customFormat="1"/>
    <row r="526444" customFormat="1"/>
    <row r="526445" customFormat="1"/>
    <row r="526446" customFormat="1"/>
    <row r="526447" customFormat="1"/>
    <row r="526448" customFormat="1"/>
    <row r="526449" customFormat="1"/>
    <row r="526450" customFormat="1"/>
    <row r="526451" customFormat="1"/>
    <row r="526452" customFormat="1"/>
    <row r="526453" customFormat="1"/>
    <row r="526454" customFormat="1"/>
    <row r="526455" customFormat="1"/>
    <row r="526456" customFormat="1"/>
    <row r="526457" customFormat="1"/>
    <row r="526458" customFormat="1"/>
    <row r="526459" customFormat="1"/>
    <row r="526460" customFormat="1"/>
    <row r="526461" customFormat="1"/>
    <row r="526462" customFormat="1"/>
    <row r="526463" customFormat="1"/>
    <row r="526464" customFormat="1"/>
    <row r="526465" customFormat="1"/>
    <row r="526466" customFormat="1"/>
    <row r="526467" customFormat="1"/>
    <row r="526468" customFormat="1"/>
    <row r="526469" customFormat="1"/>
    <row r="526470" customFormat="1"/>
    <row r="526471" customFormat="1"/>
    <row r="526472" customFormat="1"/>
    <row r="526473" customFormat="1"/>
    <row r="526474" customFormat="1"/>
    <row r="526475" customFormat="1"/>
    <row r="526476" customFormat="1"/>
    <row r="526477" customFormat="1"/>
    <row r="526478" customFormat="1"/>
    <row r="526479" customFormat="1"/>
    <row r="526480" customFormat="1"/>
    <row r="526481" customFormat="1"/>
    <row r="526482" customFormat="1"/>
    <row r="526483" customFormat="1"/>
    <row r="526484" customFormat="1"/>
    <row r="526485" customFormat="1"/>
    <row r="526486" customFormat="1"/>
    <row r="526487" customFormat="1"/>
    <row r="526488" customFormat="1"/>
    <row r="526489" customFormat="1"/>
    <row r="526490" customFormat="1"/>
    <row r="526491" customFormat="1"/>
    <row r="526492" customFormat="1"/>
    <row r="526493" customFormat="1"/>
    <row r="526494" customFormat="1"/>
    <row r="526495" customFormat="1"/>
    <row r="526496" customFormat="1"/>
    <row r="526497" customFormat="1"/>
    <row r="526498" customFormat="1"/>
    <row r="526499" customFormat="1"/>
    <row r="526500" customFormat="1"/>
    <row r="526501" customFormat="1"/>
    <row r="526502" customFormat="1"/>
    <row r="526503" customFormat="1"/>
    <row r="526504" customFormat="1"/>
    <row r="526505" customFormat="1"/>
    <row r="526506" customFormat="1"/>
    <row r="526507" customFormat="1"/>
    <row r="526508" customFormat="1"/>
    <row r="526509" customFormat="1"/>
    <row r="526510" customFormat="1"/>
    <row r="526511" customFormat="1"/>
    <row r="526512" customFormat="1"/>
    <row r="526513" customFormat="1"/>
    <row r="526514" customFormat="1"/>
    <row r="526515" customFormat="1"/>
    <row r="526516" customFormat="1"/>
    <row r="526517" customFormat="1"/>
    <row r="526518" customFormat="1"/>
    <row r="526519" customFormat="1"/>
    <row r="526520" customFormat="1"/>
    <row r="526521" customFormat="1"/>
    <row r="526522" customFormat="1"/>
    <row r="526523" customFormat="1"/>
    <row r="526524" customFormat="1"/>
    <row r="526525" customFormat="1"/>
    <row r="526526" customFormat="1"/>
    <row r="526527" customFormat="1"/>
    <row r="526528" customFormat="1"/>
    <row r="526529" customFormat="1"/>
    <row r="526530" customFormat="1"/>
    <row r="526531" customFormat="1"/>
    <row r="526532" customFormat="1"/>
    <row r="526533" customFormat="1"/>
    <row r="526534" customFormat="1"/>
    <row r="526535" customFormat="1"/>
    <row r="526536" customFormat="1"/>
    <row r="526537" customFormat="1"/>
    <row r="526538" customFormat="1"/>
    <row r="526539" customFormat="1"/>
    <row r="526540" customFormat="1"/>
    <row r="526541" customFormat="1"/>
    <row r="526542" customFormat="1"/>
    <row r="526543" customFormat="1"/>
    <row r="526544" customFormat="1"/>
    <row r="526545" customFormat="1"/>
    <row r="526546" customFormat="1"/>
    <row r="526547" customFormat="1"/>
    <row r="526548" customFormat="1"/>
    <row r="526549" customFormat="1"/>
    <row r="526550" customFormat="1"/>
    <row r="526551" customFormat="1"/>
    <row r="526552" customFormat="1"/>
    <row r="526553" customFormat="1"/>
    <row r="526554" customFormat="1"/>
    <row r="526555" customFormat="1"/>
    <row r="526556" customFormat="1"/>
    <row r="526557" customFormat="1"/>
    <row r="526558" customFormat="1"/>
    <row r="526559" customFormat="1"/>
    <row r="526560" customFormat="1"/>
    <row r="526561" customFormat="1"/>
    <row r="526562" customFormat="1"/>
    <row r="526563" customFormat="1"/>
    <row r="526564" customFormat="1"/>
    <row r="526565" customFormat="1"/>
    <row r="526566" customFormat="1"/>
    <row r="526567" customFormat="1"/>
    <row r="526568" customFormat="1"/>
    <row r="526569" customFormat="1"/>
    <row r="526570" customFormat="1"/>
    <row r="526571" customFormat="1"/>
    <row r="526572" customFormat="1"/>
    <row r="526573" customFormat="1"/>
    <row r="526574" customFormat="1"/>
    <row r="526575" customFormat="1"/>
    <row r="526576" customFormat="1"/>
    <row r="526577" customFormat="1"/>
    <row r="526578" customFormat="1"/>
    <row r="526579" customFormat="1"/>
    <row r="526580" customFormat="1"/>
    <row r="526581" customFormat="1"/>
    <row r="526582" customFormat="1"/>
    <row r="526583" customFormat="1"/>
    <row r="526584" customFormat="1"/>
    <row r="526585" customFormat="1"/>
    <row r="526586" customFormat="1"/>
    <row r="526587" customFormat="1"/>
    <row r="526588" customFormat="1"/>
    <row r="526589" customFormat="1"/>
    <row r="526590" customFormat="1"/>
    <row r="526591" customFormat="1"/>
    <row r="526592" customFormat="1"/>
    <row r="526593" customFormat="1"/>
    <row r="526594" customFormat="1"/>
    <row r="526595" customFormat="1"/>
    <row r="526596" customFormat="1"/>
    <row r="526597" customFormat="1"/>
    <row r="526598" customFormat="1"/>
    <row r="526599" customFormat="1"/>
    <row r="526600" customFormat="1"/>
    <row r="526601" customFormat="1"/>
    <row r="526602" customFormat="1"/>
    <row r="526603" customFormat="1"/>
    <row r="526604" customFormat="1"/>
    <row r="526605" customFormat="1"/>
    <row r="526606" customFormat="1"/>
    <row r="526607" customFormat="1"/>
    <row r="526608" customFormat="1"/>
    <row r="526609" customFormat="1"/>
    <row r="526610" customFormat="1"/>
    <row r="526611" customFormat="1"/>
    <row r="526612" customFormat="1"/>
    <row r="526613" customFormat="1"/>
    <row r="526614" customFormat="1"/>
    <row r="526615" customFormat="1"/>
    <row r="526616" customFormat="1"/>
    <row r="526617" customFormat="1"/>
    <row r="526618" customFormat="1"/>
    <row r="526619" customFormat="1"/>
    <row r="526620" customFormat="1"/>
    <row r="526621" customFormat="1"/>
    <row r="526622" customFormat="1"/>
    <row r="526623" customFormat="1"/>
    <row r="526624" customFormat="1"/>
    <row r="526625" customFormat="1"/>
    <row r="526626" customFormat="1"/>
    <row r="526627" customFormat="1"/>
    <row r="526628" customFormat="1"/>
    <row r="526629" customFormat="1"/>
    <row r="526630" customFormat="1"/>
    <row r="526631" customFormat="1"/>
    <row r="526632" customFormat="1"/>
    <row r="526633" customFormat="1"/>
    <row r="526634" customFormat="1"/>
    <row r="526635" customFormat="1"/>
    <row r="526636" customFormat="1"/>
    <row r="526637" customFormat="1"/>
    <row r="526638" customFormat="1"/>
    <row r="526639" customFormat="1"/>
    <row r="526640" customFormat="1"/>
    <row r="526641" customFormat="1"/>
    <row r="526642" customFormat="1"/>
    <row r="526643" customFormat="1"/>
    <row r="526644" customFormat="1"/>
    <row r="526645" customFormat="1"/>
    <row r="526646" customFormat="1"/>
    <row r="526647" customFormat="1"/>
    <row r="526648" customFormat="1"/>
    <row r="526649" customFormat="1"/>
    <row r="526650" customFormat="1"/>
    <row r="526651" customFormat="1"/>
    <row r="526652" customFormat="1"/>
    <row r="526653" customFormat="1"/>
    <row r="526654" customFormat="1"/>
    <row r="526655" customFormat="1"/>
    <row r="526656" customFormat="1"/>
    <row r="526657" customFormat="1"/>
    <row r="526658" customFormat="1"/>
    <row r="526659" customFormat="1"/>
    <row r="526660" customFormat="1"/>
    <row r="526661" customFormat="1"/>
    <row r="526662" customFormat="1"/>
    <row r="526663" customFormat="1"/>
    <row r="526664" customFormat="1"/>
    <row r="526665" customFormat="1"/>
    <row r="526666" customFormat="1"/>
    <row r="526667" customFormat="1"/>
    <row r="526668" customFormat="1"/>
    <row r="526669" customFormat="1"/>
    <row r="526670" customFormat="1"/>
    <row r="526671" customFormat="1"/>
    <row r="526672" customFormat="1"/>
    <row r="526673" customFormat="1"/>
    <row r="526674" customFormat="1"/>
    <row r="526675" customFormat="1"/>
    <row r="526676" customFormat="1"/>
    <row r="526677" customFormat="1"/>
    <row r="526678" customFormat="1"/>
    <row r="526679" customFormat="1"/>
    <row r="526680" customFormat="1"/>
    <row r="526681" customFormat="1"/>
    <row r="526682" customFormat="1"/>
    <row r="526683" customFormat="1"/>
    <row r="526684" customFormat="1"/>
    <row r="526685" customFormat="1"/>
    <row r="526686" customFormat="1"/>
    <row r="526687" customFormat="1"/>
    <row r="526688" customFormat="1"/>
    <row r="526689" customFormat="1"/>
    <row r="526690" customFormat="1"/>
    <row r="526691" customFormat="1"/>
    <row r="526692" customFormat="1"/>
    <row r="526693" customFormat="1"/>
    <row r="526694" customFormat="1"/>
    <row r="526695" customFormat="1"/>
    <row r="526696" customFormat="1"/>
    <row r="526697" customFormat="1"/>
    <row r="526698" customFormat="1"/>
    <row r="526699" customFormat="1"/>
    <row r="526700" customFormat="1"/>
    <row r="526701" customFormat="1"/>
    <row r="526702" customFormat="1"/>
    <row r="526703" customFormat="1"/>
    <row r="526704" customFormat="1"/>
    <row r="526705" customFormat="1"/>
    <row r="526706" customFormat="1"/>
    <row r="526707" customFormat="1"/>
    <row r="526708" customFormat="1"/>
    <row r="526709" customFormat="1"/>
    <row r="526710" customFormat="1"/>
    <row r="526711" customFormat="1"/>
    <row r="526712" customFormat="1"/>
    <row r="526713" customFormat="1"/>
    <row r="526714" customFormat="1"/>
    <row r="526715" customFormat="1"/>
    <row r="526716" customFormat="1"/>
    <row r="526717" customFormat="1"/>
    <row r="526718" customFormat="1"/>
    <row r="526719" customFormat="1"/>
    <row r="526720" customFormat="1"/>
    <row r="526721" customFormat="1"/>
    <row r="526722" customFormat="1"/>
    <row r="526723" customFormat="1"/>
    <row r="526724" customFormat="1"/>
    <row r="526725" customFormat="1"/>
    <row r="526726" customFormat="1"/>
    <row r="526727" customFormat="1"/>
    <row r="526728" customFormat="1"/>
    <row r="526729" customFormat="1"/>
    <row r="526730" customFormat="1"/>
    <row r="526731" customFormat="1"/>
    <row r="526732" customFormat="1"/>
    <row r="526733" customFormat="1"/>
    <row r="526734" customFormat="1"/>
    <row r="526735" customFormat="1"/>
    <row r="526736" customFormat="1"/>
    <row r="526737" customFormat="1"/>
    <row r="526738" customFormat="1"/>
    <row r="526739" customFormat="1"/>
    <row r="526740" customFormat="1"/>
    <row r="526741" customFormat="1"/>
    <row r="526742" customFormat="1"/>
    <row r="526743" customFormat="1"/>
    <row r="526744" customFormat="1"/>
    <row r="526745" customFormat="1"/>
    <row r="526746" customFormat="1"/>
    <row r="526747" customFormat="1"/>
    <row r="526748" customFormat="1"/>
    <row r="526749" customFormat="1"/>
    <row r="526750" customFormat="1"/>
    <row r="526751" customFormat="1"/>
    <row r="526752" customFormat="1"/>
    <row r="526753" customFormat="1"/>
    <row r="526754" customFormat="1"/>
    <row r="526755" customFormat="1"/>
    <row r="526756" customFormat="1"/>
    <row r="526757" customFormat="1"/>
    <row r="526758" customFormat="1"/>
    <row r="526759" customFormat="1"/>
    <row r="526760" customFormat="1"/>
    <row r="526761" customFormat="1"/>
    <row r="526762" customFormat="1"/>
    <row r="526763" customFormat="1"/>
    <row r="526764" customFormat="1"/>
    <row r="526765" customFormat="1"/>
    <row r="526766" customFormat="1"/>
    <row r="526767" customFormat="1"/>
    <row r="526768" customFormat="1"/>
    <row r="526769" customFormat="1"/>
    <row r="526770" customFormat="1"/>
    <row r="526771" customFormat="1"/>
    <row r="526772" customFormat="1"/>
    <row r="526773" customFormat="1"/>
    <row r="526774" customFormat="1"/>
    <row r="526775" customFormat="1"/>
    <row r="526776" customFormat="1"/>
    <row r="526777" customFormat="1"/>
    <row r="526778" customFormat="1"/>
    <row r="526779" customFormat="1"/>
    <row r="526780" customFormat="1"/>
    <row r="526781" customFormat="1"/>
    <row r="526782" customFormat="1"/>
    <row r="526783" customFormat="1"/>
    <row r="526784" customFormat="1"/>
    <row r="526785" customFormat="1"/>
    <row r="526786" customFormat="1"/>
    <row r="526787" customFormat="1"/>
    <row r="526788" customFormat="1"/>
    <row r="526789" customFormat="1"/>
    <row r="526790" customFormat="1"/>
    <row r="526791" customFormat="1"/>
    <row r="526792" customFormat="1"/>
    <row r="526793" customFormat="1"/>
    <row r="526794" customFormat="1"/>
    <row r="526795" customFormat="1"/>
    <row r="526796" customFormat="1"/>
    <row r="526797" customFormat="1"/>
    <row r="526798" customFormat="1"/>
    <row r="526799" customFormat="1"/>
    <row r="526800" customFormat="1"/>
    <row r="526801" customFormat="1"/>
    <row r="526802" customFormat="1"/>
    <row r="526803" customFormat="1"/>
    <row r="526804" customFormat="1"/>
    <row r="526805" customFormat="1"/>
    <row r="526806" customFormat="1"/>
    <row r="526807" customFormat="1"/>
    <row r="526808" customFormat="1"/>
    <row r="526809" customFormat="1"/>
    <row r="526810" customFormat="1"/>
    <row r="526811" customFormat="1"/>
    <row r="526812" customFormat="1"/>
    <row r="526813" customFormat="1"/>
    <row r="526814" customFormat="1"/>
    <row r="526815" customFormat="1"/>
    <row r="526816" customFormat="1"/>
    <row r="526817" customFormat="1"/>
    <row r="526818" customFormat="1"/>
    <row r="526819" customFormat="1"/>
    <row r="526820" customFormat="1"/>
    <row r="526821" customFormat="1"/>
    <row r="526822" customFormat="1"/>
    <row r="526823" customFormat="1"/>
    <row r="526824" customFormat="1"/>
    <row r="526825" customFormat="1"/>
    <row r="526826" customFormat="1"/>
    <row r="526827" customFormat="1"/>
    <row r="526828" customFormat="1"/>
    <row r="526829" customFormat="1"/>
    <row r="526830" customFormat="1"/>
    <row r="526831" customFormat="1"/>
    <row r="526832" customFormat="1"/>
    <row r="526833" customFormat="1"/>
    <row r="526834" customFormat="1"/>
    <row r="526835" customFormat="1"/>
    <row r="526836" customFormat="1"/>
    <row r="526837" customFormat="1"/>
    <row r="526838" customFormat="1"/>
    <row r="526839" customFormat="1"/>
    <row r="526840" customFormat="1"/>
    <row r="526841" customFormat="1"/>
    <row r="526842" customFormat="1"/>
    <row r="526843" customFormat="1"/>
    <row r="526844" customFormat="1"/>
    <row r="526845" customFormat="1"/>
    <row r="526846" customFormat="1"/>
    <row r="526847" customFormat="1"/>
    <row r="526848" customFormat="1"/>
    <row r="526849" customFormat="1"/>
    <row r="526850" customFormat="1"/>
    <row r="526851" customFormat="1"/>
    <row r="526852" customFormat="1"/>
    <row r="526853" customFormat="1"/>
    <row r="526854" customFormat="1"/>
    <row r="526855" customFormat="1"/>
    <row r="526856" customFormat="1"/>
    <row r="526857" customFormat="1"/>
    <row r="526858" customFormat="1"/>
    <row r="526859" customFormat="1"/>
    <row r="526860" customFormat="1"/>
    <row r="526861" customFormat="1"/>
    <row r="526862" customFormat="1"/>
    <row r="526863" customFormat="1"/>
    <row r="526864" customFormat="1"/>
    <row r="526865" customFormat="1"/>
    <row r="526866" customFormat="1"/>
    <row r="526867" customFormat="1"/>
    <row r="526868" customFormat="1"/>
    <row r="526869" customFormat="1"/>
    <row r="526870" customFormat="1"/>
    <row r="526871" customFormat="1"/>
    <row r="526872" customFormat="1"/>
    <row r="526873" customFormat="1"/>
    <row r="526874" customFormat="1"/>
    <row r="526875" customFormat="1"/>
    <row r="526876" customFormat="1"/>
    <row r="526877" customFormat="1"/>
    <row r="526878" customFormat="1"/>
    <row r="526879" customFormat="1"/>
    <row r="526880" customFormat="1"/>
    <row r="526881" customFormat="1"/>
    <row r="526882" customFormat="1"/>
    <row r="526883" customFormat="1"/>
    <row r="526884" customFormat="1"/>
    <row r="526885" customFormat="1"/>
    <row r="526886" customFormat="1"/>
    <row r="526887" customFormat="1"/>
    <row r="526888" customFormat="1"/>
    <row r="526889" customFormat="1"/>
    <row r="526890" customFormat="1"/>
    <row r="526891" customFormat="1"/>
    <row r="526892" customFormat="1"/>
    <row r="526893" customFormat="1"/>
    <row r="526894" customFormat="1"/>
    <row r="526895" customFormat="1"/>
    <row r="526896" customFormat="1"/>
    <row r="526897" customFormat="1"/>
    <row r="526898" customFormat="1"/>
    <row r="526899" customFormat="1"/>
    <row r="526900" customFormat="1"/>
    <row r="526901" customFormat="1"/>
    <row r="526902" customFormat="1"/>
    <row r="526903" customFormat="1"/>
    <row r="526904" customFormat="1"/>
    <row r="526905" customFormat="1"/>
    <row r="526906" customFormat="1"/>
    <row r="526907" customFormat="1"/>
    <row r="526908" customFormat="1"/>
    <row r="526909" customFormat="1"/>
    <row r="526910" customFormat="1"/>
    <row r="526911" customFormat="1"/>
    <row r="526912" customFormat="1"/>
    <row r="526913" customFormat="1"/>
    <row r="526914" customFormat="1"/>
    <row r="526915" customFormat="1"/>
    <row r="526916" customFormat="1"/>
    <row r="526917" customFormat="1"/>
    <row r="526918" customFormat="1"/>
    <row r="526919" customFormat="1"/>
    <row r="526920" customFormat="1"/>
    <row r="526921" customFormat="1"/>
    <row r="526922" customFormat="1"/>
    <row r="526923" customFormat="1"/>
    <row r="526924" customFormat="1"/>
    <row r="526925" customFormat="1"/>
    <row r="526926" customFormat="1"/>
    <row r="526927" customFormat="1"/>
    <row r="526928" customFormat="1"/>
    <row r="526929" customFormat="1"/>
    <row r="526930" customFormat="1"/>
    <row r="526931" customFormat="1"/>
    <row r="526932" customFormat="1"/>
    <row r="526933" customFormat="1"/>
    <row r="526934" customFormat="1"/>
    <row r="526935" customFormat="1"/>
    <row r="526936" customFormat="1"/>
    <row r="526937" customFormat="1"/>
    <row r="526938" customFormat="1"/>
    <row r="526939" customFormat="1"/>
    <row r="526940" customFormat="1"/>
    <row r="526941" customFormat="1"/>
    <row r="526942" customFormat="1"/>
    <row r="526943" customFormat="1"/>
    <row r="526944" customFormat="1"/>
    <row r="526945" customFormat="1"/>
    <row r="526946" customFormat="1"/>
    <row r="526947" customFormat="1"/>
    <row r="526948" customFormat="1"/>
    <row r="526949" customFormat="1"/>
    <row r="526950" customFormat="1"/>
    <row r="526951" customFormat="1"/>
    <row r="526952" customFormat="1"/>
    <row r="526953" customFormat="1"/>
    <row r="526954" customFormat="1"/>
    <row r="526955" customFormat="1"/>
    <row r="526956" customFormat="1"/>
    <row r="526957" customFormat="1"/>
    <row r="526958" customFormat="1"/>
    <row r="526959" customFormat="1"/>
    <row r="526960" customFormat="1"/>
    <row r="526961" customFormat="1"/>
    <row r="526962" customFormat="1"/>
    <row r="526963" customFormat="1"/>
    <row r="526964" customFormat="1"/>
    <row r="526965" customFormat="1"/>
    <row r="526966" customFormat="1"/>
    <row r="526967" customFormat="1"/>
    <row r="526968" customFormat="1"/>
    <row r="526969" customFormat="1"/>
    <row r="526970" customFormat="1"/>
    <row r="526971" customFormat="1"/>
    <row r="526972" customFormat="1"/>
    <row r="526973" customFormat="1"/>
    <row r="526974" customFormat="1"/>
    <row r="526975" customFormat="1"/>
    <row r="526976" customFormat="1"/>
    <row r="526977" customFormat="1"/>
    <row r="526978" customFormat="1"/>
    <row r="526979" customFormat="1"/>
    <row r="526980" customFormat="1"/>
    <row r="526981" customFormat="1"/>
    <row r="526982" customFormat="1"/>
    <row r="526983" customFormat="1"/>
    <row r="526984" customFormat="1"/>
    <row r="526985" customFormat="1"/>
    <row r="526986" customFormat="1"/>
    <row r="526987" customFormat="1"/>
    <row r="526988" customFormat="1"/>
    <row r="526989" customFormat="1"/>
    <row r="526990" customFormat="1"/>
    <row r="526991" customFormat="1"/>
    <row r="526992" customFormat="1"/>
    <row r="526993" customFormat="1"/>
    <row r="526994" customFormat="1"/>
    <row r="526995" customFormat="1"/>
    <row r="526996" customFormat="1"/>
    <row r="526997" customFormat="1"/>
    <row r="526998" customFormat="1"/>
    <row r="526999" customFormat="1"/>
    <row r="527000" customFormat="1"/>
    <row r="527001" customFormat="1"/>
    <row r="527002" customFormat="1"/>
    <row r="527003" customFormat="1"/>
    <row r="527004" customFormat="1"/>
    <row r="527005" customFormat="1"/>
    <row r="527006" customFormat="1"/>
    <row r="527007" customFormat="1"/>
    <row r="527008" customFormat="1"/>
    <row r="527009" customFormat="1"/>
    <row r="527010" customFormat="1"/>
    <row r="527011" customFormat="1"/>
    <row r="527012" customFormat="1"/>
    <row r="527013" customFormat="1"/>
    <row r="527014" customFormat="1"/>
    <row r="527015" customFormat="1"/>
    <row r="527016" customFormat="1"/>
    <row r="527017" customFormat="1"/>
    <row r="527018" customFormat="1"/>
    <row r="527019" customFormat="1"/>
    <row r="527020" customFormat="1"/>
    <row r="527021" customFormat="1"/>
    <row r="527022" customFormat="1"/>
    <row r="527023" customFormat="1"/>
    <row r="527024" customFormat="1"/>
    <row r="527025" customFormat="1"/>
    <row r="527026" customFormat="1"/>
    <row r="527027" customFormat="1"/>
    <row r="527028" customFormat="1"/>
    <row r="527029" customFormat="1"/>
    <row r="527030" customFormat="1"/>
    <row r="527031" customFormat="1"/>
    <row r="527032" customFormat="1"/>
    <row r="527033" customFormat="1"/>
    <row r="527034" customFormat="1"/>
    <row r="527035" customFormat="1"/>
    <row r="527036" customFormat="1"/>
    <row r="527037" customFormat="1"/>
    <row r="527038" customFormat="1"/>
    <row r="527039" customFormat="1"/>
    <row r="527040" customFormat="1"/>
    <row r="527041" customFormat="1"/>
    <row r="527042" customFormat="1"/>
    <row r="527043" customFormat="1"/>
    <row r="527044" customFormat="1"/>
    <row r="527045" customFormat="1"/>
    <row r="527046" customFormat="1"/>
    <row r="527047" customFormat="1"/>
    <row r="527048" customFormat="1"/>
    <row r="527049" customFormat="1"/>
    <row r="527050" customFormat="1"/>
    <row r="527051" customFormat="1"/>
    <row r="527052" customFormat="1"/>
    <row r="527053" customFormat="1"/>
    <row r="527054" customFormat="1"/>
    <row r="527055" customFormat="1"/>
    <row r="527056" customFormat="1"/>
    <row r="527057" customFormat="1"/>
    <row r="527058" customFormat="1"/>
    <row r="527059" customFormat="1"/>
    <row r="527060" customFormat="1"/>
    <row r="527061" customFormat="1"/>
    <row r="527062" customFormat="1"/>
    <row r="527063" customFormat="1"/>
    <row r="527064" customFormat="1"/>
    <row r="527065" customFormat="1"/>
    <row r="527066" customFormat="1"/>
    <row r="527067" customFormat="1"/>
    <row r="527068" customFormat="1"/>
    <row r="527069" customFormat="1"/>
    <row r="527070" customFormat="1"/>
    <row r="527071" customFormat="1"/>
    <row r="527072" customFormat="1"/>
    <row r="527073" customFormat="1"/>
    <row r="527074" customFormat="1"/>
    <row r="527075" customFormat="1"/>
    <row r="527076" customFormat="1"/>
    <row r="527077" customFormat="1"/>
    <row r="527078" customFormat="1"/>
    <row r="527079" customFormat="1"/>
    <row r="527080" customFormat="1"/>
    <row r="527081" customFormat="1"/>
    <row r="527082" customFormat="1"/>
    <row r="527083" customFormat="1"/>
    <row r="527084" customFormat="1"/>
    <row r="527085" customFormat="1"/>
    <row r="527086" customFormat="1"/>
    <row r="527087" customFormat="1"/>
    <row r="527088" customFormat="1"/>
    <row r="527089" customFormat="1"/>
    <row r="527090" customFormat="1"/>
    <row r="527091" customFormat="1"/>
    <row r="527092" customFormat="1"/>
    <row r="527093" customFormat="1"/>
    <row r="527094" customFormat="1"/>
    <row r="527095" customFormat="1"/>
    <row r="527096" customFormat="1"/>
    <row r="527097" customFormat="1"/>
    <row r="527098" customFormat="1"/>
    <row r="527099" customFormat="1"/>
    <row r="527100" customFormat="1"/>
    <row r="527101" customFormat="1"/>
    <row r="527102" customFormat="1"/>
    <row r="527103" customFormat="1"/>
    <row r="527104" customFormat="1"/>
    <row r="527105" customFormat="1"/>
    <row r="527106" customFormat="1"/>
    <row r="527107" customFormat="1"/>
    <row r="527108" customFormat="1"/>
    <row r="527109" customFormat="1"/>
    <row r="527110" customFormat="1"/>
    <row r="527111" customFormat="1"/>
    <row r="527112" customFormat="1"/>
    <row r="527113" customFormat="1"/>
    <row r="527114" customFormat="1"/>
    <row r="527115" customFormat="1"/>
    <row r="527116" customFormat="1"/>
    <row r="527117" customFormat="1"/>
    <row r="527118" customFormat="1"/>
    <row r="527119" customFormat="1"/>
    <row r="527120" customFormat="1"/>
    <row r="527121" customFormat="1"/>
    <row r="527122" customFormat="1"/>
    <row r="527123" customFormat="1"/>
    <row r="527124" customFormat="1"/>
    <row r="527125" customFormat="1"/>
    <row r="527126" customFormat="1"/>
    <row r="527127" customFormat="1"/>
    <row r="527128" customFormat="1"/>
    <row r="527129" customFormat="1"/>
    <row r="527130" customFormat="1"/>
    <row r="527131" customFormat="1"/>
    <row r="527132" customFormat="1"/>
    <row r="527133" customFormat="1"/>
    <row r="527134" customFormat="1"/>
    <row r="527135" customFormat="1"/>
    <row r="527136" customFormat="1"/>
    <row r="527137" customFormat="1"/>
    <row r="527138" customFormat="1"/>
    <row r="527139" customFormat="1"/>
    <row r="527140" customFormat="1"/>
    <row r="527141" customFormat="1"/>
    <row r="527142" customFormat="1"/>
    <row r="527143" customFormat="1"/>
    <row r="527144" customFormat="1"/>
    <row r="527145" customFormat="1"/>
    <row r="527146" customFormat="1"/>
    <row r="527147" customFormat="1"/>
    <row r="527148" customFormat="1"/>
    <row r="527149" customFormat="1"/>
    <row r="527150" customFormat="1"/>
    <row r="527151" customFormat="1"/>
    <row r="527152" customFormat="1"/>
    <row r="527153" customFormat="1"/>
    <row r="527154" customFormat="1"/>
    <row r="527155" customFormat="1"/>
    <row r="527156" customFormat="1"/>
    <row r="527157" customFormat="1"/>
    <row r="527158" customFormat="1"/>
    <row r="527159" customFormat="1"/>
    <row r="527160" customFormat="1"/>
    <row r="527161" customFormat="1"/>
    <row r="527162" customFormat="1"/>
    <row r="527163" customFormat="1"/>
    <row r="527164" customFormat="1"/>
    <row r="527165" customFormat="1"/>
    <row r="527166" customFormat="1"/>
    <row r="527167" customFormat="1"/>
    <row r="527168" customFormat="1"/>
    <row r="527169" customFormat="1"/>
    <row r="527170" customFormat="1"/>
    <row r="527171" customFormat="1"/>
    <row r="527172" customFormat="1"/>
    <row r="527173" customFormat="1"/>
    <row r="527174" customFormat="1"/>
    <row r="527175" customFormat="1"/>
    <row r="527176" customFormat="1"/>
    <row r="527177" customFormat="1"/>
    <row r="527178" customFormat="1"/>
    <row r="527179" customFormat="1"/>
    <row r="527180" customFormat="1"/>
    <row r="527181" customFormat="1"/>
    <row r="527182" customFormat="1"/>
    <row r="527183" customFormat="1"/>
    <row r="527184" customFormat="1"/>
    <row r="527185" customFormat="1"/>
    <row r="527186" customFormat="1"/>
    <row r="527187" customFormat="1"/>
    <row r="527188" customFormat="1"/>
    <row r="527189" customFormat="1"/>
    <row r="527190" customFormat="1"/>
    <row r="527191" customFormat="1"/>
    <row r="527192" customFormat="1"/>
    <row r="527193" customFormat="1"/>
    <row r="527194" customFormat="1"/>
    <row r="527195" customFormat="1"/>
    <row r="527196" customFormat="1"/>
    <row r="527197" customFormat="1"/>
    <row r="527198" customFormat="1"/>
    <row r="527199" customFormat="1"/>
    <row r="527200" customFormat="1"/>
    <row r="527201" customFormat="1"/>
    <row r="527202" customFormat="1"/>
    <row r="527203" customFormat="1"/>
    <row r="527204" customFormat="1"/>
    <row r="527205" customFormat="1"/>
    <row r="527206" customFormat="1"/>
    <row r="527207" customFormat="1"/>
    <row r="527208" customFormat="1"/>
    <row r="527209" customFormat="1"/>
    <row r="527210" customFormat="1"/>
    <row r="527211" customFormat="1"/>
    <row r="527212" customFormat="1"/>
    <row r="527213" customFormat="1"/>
    <row r="527214" customFormat="1"/>
    <row r="527215" customFormat="1"/>
    <row r="527216" customFormat="1"/>
    <row r="527217" customFormat="1"/>
    <row r="527218" customFormat="1"/>
    <row r="527219" customFormat="1"/>
    <row r="527220" customFormat="1"/>
    <row r="527221" customFormat="1"/>
    <row r="527222" customFormat="1"/>
    <row r="527223" customFormat="1"/>
    <row r="527224" customFormat="1"/>
    <row r="527225" customFormat="1"/>
    <row r="527226" customFormat="1"/>
    <row r="527227" customFormat="1"/>
    <row r="527228" customFormat="1"/>
    <row r="527229" customFormat="1"/>
    <row r="527230" customFormat="1"/>
    <row r="527231" customFormat="1"/>
    <row r="527232" customFormat="1"/>
    <row r="527233" customFormat="1"/>
    <row r="527234" customFormat="1"/>
    <row r="527235" customFormat="1"/>
    <row r="527236" customFormat="1"/>
    <row r="527237" customFormat="1"/>
    <row r="527238" customFormat="1"/>
    <row r="527239" customFormat="1"/>
    <row r="527240" customFormat="1"/>
    <row r="527241" customFormat="1"/>
    <row r="527242" customFormat="1"/>
    <row r="527243" customFormat="1"/>
    <row r="527244" customFormat="1"/>
    <row r="527245" customFormat="1"/>
    <row r="527246" customFormat="1"/>
    <row r="527247" customFormat="1"/>
    <row r="527248" customFormat="1"/>
    <row r="527249" customFormat="1"/>
    <row r="527250" customFormat="1"/>
    <row r="527251" customFormat="1"/>
    <row r="527252" customFormat="1"/>
    <row r="527253" customFormat="1"/>
    <row r="527254" customFormat="1"/>
    <row r="527255" customFormat="1"/>
    <row r="527256" customFormat="1"/>
    <row r="527257" customFormat="1"/>
    <row r="527258" customFormat="1"/>
    <row r="527259" customFormat="1"/>
    <row r="527260" customFormat="1"/>
    <row r="527261" customFormat="1"/>
    <row r="527262" customFormat="1"/>
    <row r="527263" customFormat="1"/>
    <row r="527264" customFormat="1"/>
    <row r="527265" customFormat="1"/>
    <row r="527266" customFormat="1"/>
    <row r="527267" customFormat="1"/>
    <row r="527268" customFormat="1"/>
    <row r="527269" customFormat="1"/>
    <row r="527270" customFormat="1"/>
    <row r="527271" customFormat="1"/>
    <row r="527272" customFormat="1"/>
    <row r="527273" customFormat="1"/>
    <row r="527274" customFormat="1"/>
    <row r="527275" customFormat="1"/>
    <row r="527276" customFormat="1"/>
    <row r="527277" customFormat="1"/>
    <row r="527278" customFormat="1"/>
    <row r="527279" customFormat="1"/>
    <row r="527280" customFormat="1"/>
    <row r="527281" customFormat="1"/>
    <row r="527282" customFormat="1"/>
    <row r="527283" customFormat="1"/>
    <row r="527284" customFormat="1"/>
    <row r="527285" customFormat="1"/>
    <row r="527286" customFormat="1"/>
    <row r="527287" customFormat="1"/>
    <row r="527288" customFormat="1"/>
    <row r="527289" customFormat="1"/>
    <row r="527290" customFormat="1"/>
    <row r="527291" customFormat="1"/>
    <row r="527292" customFormat="1"/>
    <row r="527293" customFormat="1"/>
    <row r="527294" customFormat="1"/>
    <row r="527295" customFormat="1"/>
    <row r="527296" customFormat="1"/>
    <row r="527297" customFormat="1"/>
    <row r="527298" customFormat="1"/>
    <row r="527299" customFormat="1"/>
    <row r="527300" customFormat="1"/>
    <row r="527301" customFormat="1"/>
    <row r="527302" customFormat="1"/>
    <row r="527303" customFormat="1"/>
    <row r="527304" customFormat="1"/>
    <row r="527305" customFormat="1"/>
    <row r="527306" customFormat="1"/>
    <row r="527307" customFormat="1"/>
    <row r="527308" customFormat="1"/>
    <row r="527309" customFormat="1"/>
    <row r="527310" customFormat="1"/>
    <row r="527311" customFormat="1"/>
    <row r="527312" customFormat="1"/>
    <row r="527313" customFormat="1"/>
    <row r="527314" customFormat="1"/>
    <row r="527315" customFormat="1"/>
    <row r="527316" customFormat="1"/>
    <row r="527317" customFormat="1"/>
    <row r="527318" customFormat="1"/>
    <row r="527319" customFormat="1"/>
    <row r="527320" customFormat="1"/>
    <row r="527321" customFormat="1"/>
    <row r="527322" customFormat="1"/>
    <row r="527323" customFormat="1"/>
    <row r="527324" customFormat="1"/>
    <row r="527325" customFormat="1"/>
    <row r="527326" customFormat="1"/>
    <row r="527327" customFormat="1"/>
    <row r="527328" customFormat="1"/>
    <row r="527329" customFormat="1"/>
    <row r="527330" customFormat="1"/>
    <row r="527331" customFormat="1"/>
    <row r="527332" customFormat="1"/>
    <row r="527333" customFormat="1"/>
    <row r="527334" customFormat="1"/>
    <row r="527335" customFormat="1"/>
    <row r="527336" customFormat="1"/>
    <row r="527337" customFormat="1"/>
    <row r="527338" customFormat="1"/>
    <row r="527339" customFormat="1"/>
    <row r="527340" customFormat="1"/>
    <row r="527341" customFormat="1"/>
    <row r="527342" customFormat="1"/>
    <row r="527343" customFormat="1"/>
    <row r="527344" customFormat="1"/>
    <row r="527345" customFormat="1"/>
    <row r="527346" customFormat="1"/>
    <row r="527347" customFormat="1"/>
    <row r="527348" customFormat="1"/>
    <row r="527349" customFormat="1"/>
    <row r="527350" customFormat="1"/>
    <row r="527351" customFormat="1"/>
    <row r="527352" customFormat="1"/>
    <row r="527353" customFormat="1"/>
    <row r="527354" customFormat="1"/>
    <row r="527355" customFormat="1"/>
    <row r="527356" customFormat="1"/>
    <row r="527357" customFormat="1"/>
    <row r="527358" customFormat="1"/>
    <row r="527359" customFormat="1"/>
    <row r="527360" customFormat="1"/>
    <row r="527361" customFormat="1"/>
    <row r="527362" customFormat="1"/>
    <row r="527363" customFormat="1"/>
    <row r="527364" customFormat="1"/>
    <row r="527365" customFormat="1"/>
    <row r="527366" customFormat="1"/>
    <row r="527367" customFormat="1"/>
    <row r="527368" customFormat="1"/>
    <row r="527369" customFormat="1"/>
    <row r="527370" customFormat="1"/>
    <row r="527371" customFormat="1"/>
    <row r="527372" customFormat="1"/>
    <row r="527373" customFormat="1"/>
    <row r="527374" customFormat="1"/>
    <row r="527375" customFormat="1"/>
    <row r="527376" customFormat="1"/>
    <row r="527377" customFormat="1"/>
    <row r="527378" customFormat="1"/>
    <row r="527379" customFormat="1"/>
    <row r="527380" customFormat="1"/>
    <row r="527381" customFormat="1"/>
    <row r="527382" customFormat="1"/>
    <row r="527383" customFormat="1"/>
    <row r="527384" customFormat="1"/>
    <row r="527385" customFormat="1"/>
    <row r="527386" customFormat="1"/>
    <row r="527387" customFormat="1"/>
    <row r="527388" customFormat="1"/>
    <row r="527389" customFormat="1"/>
    <row r="527390" customFormat="1"/>
    <row r="527391" customFormat="1"/>
    <row r="527392" customFormat="1"/>
    <row r="527393" customFormat="1"/>
    <row r="527394" customFormat="1"/>
    <row r="527395" customFormat="1"/>
    <row r="527396" customFormat="1"/>
    <row r="527397" customFormat="1"/>
    <row r="527398" customFormat="1"/>
    <row r="527399" customFormat="1"/>
    <row r="527400" customFormat="1"/>
    <row r="527401" customFormat="1"/>
    <row r="527402" customFormat="1"/>
    <row r="527403" customFormat="1"/>
    <row r="527404" customFormat="1"/>
    <row r="527405" customFormat="1"/>
    <row r="527406" customFormat="1"/>
    <row r="527407" customFormat="1"/>
    <row r="527408" customFormat="1"/>
    <row r="527409" customFormat="1"/>
    <row r="527410" customFormat="1"/>
    <row r="527411" customFormat="1"/>
    <row r="527412" customFormat="1"/>
    <row r="527413" customFormat="1"/>
    <row r="527414" customFormat="1"/>
    <row r="527415" customFormat="1"/>
    <row r="527416" customFormat="1"/>
    <row r="527417" customFormat="1"/>
    <row r="527418" customFormat="1"/>
    <row r="527419" customFormat="1"/>
    <row r="527420" customFormat="1"/>
    <row r="527421" customFormat="1"/>
    <row r="527422" customFormat="1"/>
    <row r="527423" customFormat="1"/>
    <row r="527424" customFormat="1"/>
    <row r="527425" customFormat="1"/>
    <row r="527426" customFormat="1"/>
    <row r="527427" customFormat="1"/>
    <row r="527428" customFormat="1"/>
    <row r="527429" customFormat="1"/>
    <row r="527430" customFormat="1"/>
    <row r="527431" customFormat="1"/>
    <row r="527432" customFormat="1"/>
    <row r="527433" customFormat="1"/>
    <row r="527434" customFormat="1"/>
    <row r="527435" customFormat="1"/>
    <row r="527436" customFormat="1"/>
    <row r="527437" customFormat="1"/>
    <row r="527438" customFormat="1"/>
    <row r="527439" customFormat="1"/>
    <row r="527440" customFormat="1"/>
    <row r="527441" customFormat="1"/>
    <row r="527442" customFormat="1"/>
    <row r="527443" customFormat="1"/>
    <row r="527444" customFormat="1"/>
    <row r="527445" customFormat="1"/>
    <row r="527446" customFormat="1"/>
    <row r="527447" customFormat="1"/>
    <row r="527448" customFormat="1"/>
    <row r="527449" customFormat="1"/>
    <row r="527450" customFormat="1"/>
    <row r="527451" customFormat="1"/>
    <row r="527452" customFormat="1"/>
    <row r="527453" customFormat="1"/>
    <row r="527454" customFormat="1"/>
    <row r="527455" customFormat="1"/>
    <row r="527456" customFormat="1"/>
    <row r="527457" customFormat="1"/>
    <row r="527458" customFormat="1"/>
    <row r="527459" customFormat="1"/>
    <row r="527460" customFormat="1"/>
    <row r="527461" customFormat="1"/>
    <row r="527462" customFormat="1"/>
    <row r="527463" customFormat="1"/>
    <row r="527464" customFormat="1"/>
    <row r="527465" customFormat="1"/>
    <row r="527466" customFormat="1"/>
    <row r="527467" customFormat="1"/>
    <row r="527468" customFormat="1"/>
    <row r="527469" customFormat="1"/>
    <row r="527470" customFormat="1"/>
    <row r="527471" customFormat="1"/>
    <row r="527472" customFormat="1"/>
    <row r="527473" customFormat="1"/>
    <row r="527474" customFormat="1"/>
    <row r="527475" customFormat="1"/>
    <row r="527476" customFormat="1"/>
    <row r="527477" customFormat="1"/>
    <row r="527478" customFormat="1"/>
    <row r="527479" customFormat="1"/>
    <row r="527480" customFormat="1"/>
    <row r="527481" customFormat="1"/>
    <row r="527482" customFormat="1"/>
    <row r="527483" customFormat="1"/>
    <row r="527484" customFormat="1"/>
    <row r="527485" customFormat="1"/>
    <row r="527486" customFormat="1"/>
    <row r="527487" customFormat="1"/>
    <row r="527488" customFormat="1"/>
    <row r="527489" customFormat="1"/>
    <row r="527490" customFormat="1"/>
    <row r="527491" customFormat="1"/>
    <row r="527492" customFormat="1"/>
    <row r="527493" customFormat="1"/>
    <row r="527494" customFormat="1"/>
    <row r="527495" customFormat="1"/>
    <row r="527496" customFormat="1"/>
    <row r="527497" customFormat="1"/>
    <row r="527498" customFormat="1"/>
    <row r="527499" customFormat="1"/>
    <row r="527500" customFormat="1"/>
    <row r="527501" customFormat="1"/>
    <row r="527502" customFormat="1"/>
    <row r="527503" customFormat="1"/>
    <row r="527504" customFormat="1"/>
    <row r="527505" customFormat="1"/>
    <row r="527506" customFormat="1"/>
    <row r="527507" customFormat="1"/>
    <row r="527508" customFormat="1"/>
    <row r="527509" customFormat="1"/>
    <row r="527510" customFormat="1"/>
    <row r="527511" customFormat="1"/>
    <row r="527512" customFormat="1"/>
    <row r="527513" customFormat="1"/>
    <row r="527514" customFormat="1"/>
    <row r="527515" customFormat="1"/>
    <row r="527516" customFormat="1"/>
    <row r="527517" customFormat="1"/>
    <row r="527518" customFormat="1"/>
    <row r="527519" customFormat="1"/>
    <row r="527520" customFormat="1"/>
    <row r="527521" customFormat="1"/>
    <row r="527522" customFormat="1"/>
    <row r="527523" customFormat="1"/>
    <row r="527524" customFormat="1"/>
    <row r="527525" customFormat="1"/>
    <row r="527526" customFormat="1"/>
    <row r="527527" customFormat="1"/>
    <row r="527528" customFormat="1"/>
    <row r="527529" customFormat="1"/>
    <row r="527530" customFormat="1"/>
    <row r="527531" customFormat="1"/>
    <row r="527532" customFormat="1"/>
    <row r="527533" customFormat="1"/>
    <row r="527534" customFormat="1"/>
    <row r="527535" customFormat="1"/>
    <row r="527536" customFormat="1"/>
    <row r="527537" customFormat="1"/>
    <row r="527538" customFormat="1"/>
    <row r="527539" customFormat="1"/>
    <row r="527540" customFormat="1"/>
    <row r="527541" customFormat="1"/>
    <row r="527542" customFormat="1"/>
    <row r="527543" customFormat="1"/>
    <row r="527544" customFormat="1"/>
    <row r="527545" customFormat="1"/>
    <row r="527546" customFormat="1"/>
    <row r="527547" customFormat="1"/>
    <row r="527548" customFormat="1"/>
    <row r="527549" customFormat="1"/>
    <row r="527550" customFormat="1"/>
    <row r="527551" customFormat="1"/>
    <row r="527552" customFormat="1"/>
    <row r="527553" customFormat="1"/>
    <row r="527554" customFormat="1"/>
    <row r="527555" customFormat="1"/>
    <row r="527556" customFormat="1"/>
    <row r="527557" customFormat="1"/>
    <row r="527558" customFormat="1"/>
    <row r="527559" customFormat="1"/>
    <row r="527560" customFormat="1"/>
    <row r="527561" customFormat="1"/>
    <row r="527562" customFormat="1"/>
    <row r="527563" customFormat="1"/>
    <row r="527564" customFormat="1"/>
    <row r="527565" customFormat="1"/>
    <row r="527566" customFormat="1"/>
    <row r="527567" customFormat="1"/>
    <row r="527568" customFormat="1"/>
    <row r="527569" customFormat="1"/>
    <row r="527570" customFormat="1"/>
    <row r="527571" customFormat="1"/>
    <row r="527572" customFormat="1"/>
    <row r="527573" customFormat="1"/>
    <row r="527574" customFormat="1"/>
    <row r="527575" customFormat="1"/>
    <row r="527576" customFormat="1"/>
    <row r="527577" customFormat="1"/>
    <row r="527578" customFormat="1"/>
    <row r="527579" customFormat="1"/>
    <row r="527580" customFormat="1"/>
    <row r="527581" customFormat="1"/>
    <row r="527582" customFormat="1"/>
    <row r="527583" customFormat="1"/>
    <row r="527584" customFormat="1"/>
    <row r="527585" customFormat="1"/>
    <row r="527586" customFormat="1"/>
    <row r="527587" customFormat="1"/>
    <row r="527588" customFormat="1"/>
    <row r="527589" customFormat="1"/>
    <row r="527590" customFormat="1"/>
    <row r="527591" customFormat="1"/>
    <row r="527592" customFormat="1"/>
    <row r="527593" customFormat="1"/>
    <row r="527594" customFormat="1"/>
    <row r="527595" customFormat="1"/>
    <row r="527596" customFormat="1"/>
    <row r="527597" customFormat="1"/>
    <row r="527598" customFormat="1"/>
    <row r="527599" customFormat="1"/>
    <row r="527600" customFormat="1"/>
    <row r="527601" customFormat="1"/>
    <row r="527602" customFormat="1"/>
    <row r="527603" customFormat="1"/>
    <row r="527604" customFormat="1"/>
    <row r="527605" customFormat="1"/>
    <row r="527606" customFormat="1"/>
    <row r="527607" customFormat="1"/>
    <row r="527608" customFormat="1"/>
    <row r="527609" customFormat="1"/>
    <row r="527610" customFormat="1"/>
    <row r="527611" customFormat="1"/>
    <row r="527612" customFormat="1"/>
    <row r="527613" customFormat="1"/>
    <row r="527614" customFormat="1"/>
    <row r="527615" customFormat="1"/>
    <row r="527616" customFormat="1"/>
    <row r="527617" customFormat="1"/>
    <row r="527618" customFormat="1"/>
    <row r="527619" customFormat="1"/>
    <row r="527620" customFormat="1"/>
    <row r="527621" customFormat="1"/>
    <row r="527622" customFormat="1"/>
    <row r="527623" customFormat="1"/>
    <row r="527624" customFormat="1"/>
    <row r="527625" customFormat="1"/>
    <row r="527626" customFormat="1"/>
    <row r="527627" customFormat="1"/>
    <row r="527628" customFormat="1"/>
    <row r="527629" customFormat="1"/>
    <row r="527630" customFormat="1"/>
    <row r="527631" customFormat="1"/>
    <row r="527632" customFormat="1"/>
    <row r="527633" customFormat="1"/>
    <row r="527634" customFormat="1"/>
    <row r="527635" customFormat="1"/>
    <row r="527636" customFormat="1"/>
    <row r="527637" customFormat="1"/>
    <row r="527638" customFormat="1"/>
    <row r="527639" customFormat="1"/>
    <row r="527640" customFormat="1"/>
    <row r="527641" customFormat="1"/>
    <row r="527642" customFormat="1"/>
    <row r="527643" customFormat="1"/>
    <row r="527644" customFormat="1"/>
    <row r="527645" customFormat="1"/>
    <row r="527646" customFormat="1"/>
    <row r="527647" customFormat="1"/>
    <row r="527648" customFormat="1"/>
    <row r="527649" customFormat="1"/>
    <row r="527650" customFormat="1"/>
    <row r="527651" customFormat="1"/>
    <row r="527652" customFormat="1"/>
    <row r="527653" customFormat="1"/>
    <row r="527654" customFormat="1"/>
    <row r="527655" customFormat="1"/>
    <row r="527656" customFormat="1"/>
    <row r="527657" customFormat="1"/>
    <row r="527658" customFormat="1"/>
    <row r="527659" customFormat="1"/>
    <row r="527660" customFormat="1"/>
    <row r="527661" customFormat="1"/>
    <row r="527662" customFormat="1"/>
    <row r="527663" customFormat="1"/>
    <row r="527664" customFormat="1"/>
    <row r="527665" customFormat="1"/>
    <row r="527666" customFormat="1"/>
    <row r="527667" customFormat="1"/>
    <row r="527668" customFormat="1"/>
    <row r="527669" customFormat="1"/>
    <row r="527670" customFormat="1"/>
    <row r="527671" customFormat="1"/>
    <row r="527672" customFormat="1"/>
    <row r="527673" customFormat="1"/>
    <row r="527674" customFormat="1"/>
    <row r="527675" customFormat="1"/>
    <row r="527676" customFormat="1"/>
    <row r="527677" customFormat="1"/>
    <row r="527678" customFormat="1"/>
    <row r="527679" customFormat="1"/>
    <row r="527680" customFormat="1"/>
    <row r="527681" customFormat="1"/>
    <row r="527682" customFormat="1"/>
    <row r="527683" customFormat="1"/>
    <row r="527684" customFormat="1"/>
    <row r="527685" customFormat="1"/>
    <row r="527686" customFormat="1"/>
    <row r="527687" customFormat="1"/>
    <row r="527688" customFormat="1"/>
    <row r="527689" customFormat="1"/>
    <row r="527690" customFormat="1"/>
    <row r="527691" customFormat="1"/>
    <row r="527692" customFormat="1"/>
    <row r="527693" customFormat="1"/>
    <row r="527694" customFormat="1"/>
    <row r="527695" customFormat="1"/>
    <row r="527696" customFormat="1"/>
    <row r="527697" customFormat="1"/>
    <row r="527698" customFormat="1"/>
    <row r="527699" customFormat="1"/>
    <row r="527700" customFormat="1"/>
    <row r="527701" customFormat="1"/>
    <row r="527702" customFormat="1"/>
    <row r="527703" customFormat="1"/>
    <row r="527704" customFormat="1"/>
    <row r="527705" customFormat="1"/>
    <row r="527706" customFormat="1"/>
    <row r="527707" customFormat="1"/>
    <row r="527708" customFormat="1"/>
    <row r="527709" customFormat="1"/>
    <row r="527710" customFormat="1"/>
    <row r="527711" customFormat="1"/>
    <row r="527712" customFormat="1"/>
    <row r="527713" customFormat="1"/>
    <row r="527714" customFormat="1"/>
    <row r="527715" customFormat="1"/>
    <row r="527716" customFormat="1"/>
    <row r="527717" customFormat="1"/>
    <row r="527718" customFormat="1"/>
    <row r="527719" customFormat="1"/>
    <row r="527720" customFormat="1"/>
    <row r="527721" customFormat="1"/>
    <row r="527722" customFormat="1"/>
    <row r="527723" customFormat="1"/>
    <row r="527724" customFormat="1"/>
    <row r="527725" customFormat="1"/>
    <row r="527726" customFormat="1"/>
    <row r="527727" customFormat="1"/>
    <row r="527728" customFormat="1"/>
    <row r="527729" customFormat="1"/>
    <row r="527730" customFormat="1"/>
    <row r="527731" customFormat="1"/>
    <row r="527732" customFormat="1"/>
    <row r="527733" customFormat="1"/>
    <row r="527734" customFormat="1"/>
    <row r="527735" customFormat="1"/>
    <row r="527736" customFormat="1"/>
    <row r="527737" customFormat="1"/>
    <row r="527738" customFormat="1"/>
    <row r="527739" customFormat="1"/>
    <row r="527740" customFormat="1"/>
    <row r="527741" customFormat="1"/>
    <row r="527742" customFormat="1"/>
    <row r="527743" customFormat="1"/>
    <row r="527744" customFormat="1"/>
    <row r="527745" customFormat="1"/>
    <row r="527746" customFormat="1"/>
    <row r="527747" customFormat="1"/>
    <row r="527748" customFormat="1"/>
    <row r="527749" customFormat="1"/>
    <row r="527750" customFormat="1"/>
    <row r="527751" customFormat="1"/>
    <row r="527752" customFormat="1"/>
    <row r="527753" customFormat="1"/>
    <row r="527754" customFormat="1"/>
    <row r="527755" customFormat="1"/>
    <row r="527756" customFormat="1"/>
    <row r="527757" customFormat="1"/>
    <row r="527758" customFormat="1"/>
    <row r="527759" customFormat="1"/>
    <row r="527760" customFormat="1"/>
    <row r="527761" customFormat="1"/>
    <row r="527762" customFormat="1"/>
    <row r="527763" customFormat="1"/>
    <row r="527764" customFormat="1"/>
    <row r="527765" customFormat="1"/>
    <row r="527766" customFormat="1"/>
    <row r="527767" customFormat="1"/>
    <row r="527768" customFormat="1"/>
    <row r="527769" customFormat="1"/>
    <row r="527770" customFormat="1"/>
    <row r="527771" customFormat="1"/>
    <row r="527772" customFormat="1"/>
    <row r="527773" customFormat="1"/>
    <row r="527774" customFormat="1"/>
    <row r="527775" customFormat="1"/>
    <row r="527776" customFormat="1"/>
    <row r="527777" customFormat="1"/>
    <row r="527778" customFormat="1"/>
    <row r="527779" customFormat="1"/>
    <row r="527780" customFormat="1"/>
    <row r="527781" customFormat="1"/>
    <row r="527782" customFormat="1"/>
    <row r="527783" customFormat="1"/>
    <row r="527784" customFormat="1"/>
    <row r="527785" customFormat="1"/>
    <row r="527786" customFormat="1"/>
    <row r="527787" customFormat="1"/>
    <row r="527788" customFormat="1"/>
    <row r="527789" customFormat="1"/>
    <row r="527790" customFormat="1"/>
    <row r="527791" customFormat="1"/>
    <row r="527792" customFormat="1"/>
    <row r="527793" customFormat="1"/>
    <row r="527794" customFormat="1"/>
    <row r="527795" customFormat="1"/>
    <row r="527796" customFormat="1"/>
    <row r="527797" customFormat="1"/>
    <row r="527798" customFormat="1"/>
    <row r="527799" customFormat="1"/>
    <row r="527800" customFormat="1"/>
    <row r="527801" customFormat="1"/>
    <row r="527802" customFormat="1"/>
    <row r="527803" customFormat="1"/>
    <row r="527804" customFormat="1"/>
    <row r="527805" customFormat="1"/>
    <row r="527806" customFormat="1"/>
    <row r="527807" customFormat="1"/>
    <row r="527808" customFormat="1"/>
    <row r="527809" customFormat="1"/>
    <row r="527810" customFormat="1"/>
    <row r="527811" customFormat="1"/>
    <row r="527812" customFormat="1"/>
    <row r="527813" customFormat="1"/>
    <row r="527814" customFormat="1"/>
    <row r="527815" customFormat="1"/>
    <row r="527816" customFormat="1"/>
    <row r="527817" customFormat="1"/>
    <row r="527818" customFormat="1"/>
    <row r="527819" customFormat="1"/>
    <row r="527820" customFormat="1"/>
    <row r="527821" customFormat="1"/>
    <row r="527822" customFormat="1"/>
    <row r="527823" customFormat="1"/>
    <row r="527824" customFormat="1"/>
    <row r="527825" customFormat="1"/>
    <row r="527826" customFormat="1"/>
    <row r="527827" customFormat="1"/>
    <row r="527828" customFormat="1"/>
    <row r="527829" customFormat="1"/>
    <row r="527830" customFormat="1"/>
    <row r="527831" customFormat="1"/>
    <row r="527832" customFormat="1"/>
    <row r="527833" customFormat="1"/>
    <row r="527834" customFormat="1"/>
    <row r="527835" customFormat="1"/>
    <row r="527836" customFormat="1"/>
    <row r="527837" customFormat="1"/>
    <row r="527838" customFormat="1"/>
    <row r="527839" customFormat="1"/>
    <row r="527840" customFormat="1"/>
    <row r="527841" customFormat="1"/>
    <row r="527842" customFormat="1"/>
    <row r="527843" customFormat="1"/>
    <row r="527844" customFormat="1"/>
    <row r="527845" customFormat="1"/>
    <row r="527846" customFormat="1"/>
    <row r="527847" customFormat="1"/>
    <row r="527848" customFormat="1"/>
    <row r="527849" customFormat="1"/>
    <row r="527850" customFormat="1"/>
    <row r="527851" customFormat="1"/>
    <row r="527852" customFormat="1"/>
    <row r="527853" customFormat="1"/>
    <row r="527854" customFormat="1"/>
    <row r="527855" customFormat="1"/>
    <row r="527856" customFormat="1"/>
    <row r="527857" customFormat="1"/>
    <row r="527858" customFormat="1"/>
    <row r="527859" customFormat="1"/>
    <row r="527860" customFormat="1"/>
    <row r="527861" customFormat="1"/>
    <row r="527862" customFormat="1"/>
    <row r="527863" customFormat="1"/>
    <row r="527864" customFormat="1"/>
    <row r="527865" customFormat="1"/>
    <row r="527866" customFormat="1"/>
    <row r="527867" customFormat="1"/>
    <row r="527868" customFormat="1"/>
    <row r="527869" customFormat="1"/>
    <row r="527870" customFormat="1"/>
    <row r="527871" customFormat="1"/>
    <row r="527872" customFormat="1"/>
    <row r="527873" customFormat="1"/>
    <row r="527874" customFormat="1"/>
    <row r="527875" customFormat="1"/>
    <row r="527876" customFormat="1"/>
    <row r="527877" customFormat="1"/>
    <row r="527878" customFormat="1"/>
    <row r="527879" customFormat="1"/>
    <row r="527880" customFormat="1"/>
    <row r="527881" customFormat="1"/>
    <row r="527882" customFormat="1"/>
    <row r="527883" customFormat="1"/>
    <row r="527884" customFormat="1"/>
    <row r="527885" customFormat="1"/>
    <row r="527886" customFormat="1"/>
    <row r="527887" customFormat="1"/>
    <row r="527888" customFormat="1"/>
    <row r="527889" customFormat="1"/>
    <row r="527890" customFormat="1"/>
    <row r="527891" customFormat="1"/>
    <row r="527892" customFormat="1"/>
    <row r="527893" customFormat="1"/>
    <row r="527894" customFormat="1"/>
    <row r="527895" customFormat="1"/>
    <row r="527896" customFormat="1"/>
    <row r="527897" customFormat="1"/>
    <row r="527898" customFormat="1"/>
    <row r="527899" customFormat="1"/>
    <row r="527900" customFormat="1"/>
    <row r="527901" customFormat="1"/>
    <row r="527902" customFormat="1"/>
    <row r="527903" customFormat="1"/>
    <row r="527904" customFormat="1"/>
    <row r="527905" customFormat="1"/>
    <row r="527906" customFormat="1"/>
    <row r="527907" customFormat="1"/>
    <row r="527908" customFormat="1"/>
    <row r="527909" customFormat="1"/>
    <row r="527910" customFormat="1"/>
    <row r="527911" customFormat="1"/>
    <row r="527912" customFormat="1"/>
    <row r="527913" customFormat="1"/>
    <row r="527914" customFormat="1"/>
    <row r="527915" customFormat="1"/>
    <row r="527916" customFormat="1"/>
    <row r="527917" customFormat="1"/>
    <row r="527918" customFormat="1"/>
    <row r="527919" customFormat="1"/>
    <row r="527920" customFormat="1"/>
    <row r="527921" customFormat="1"/>
    <row r="527922" customFormat="1"/>
    <row r="527923" customFormat="1"/>
    <row r="527924" customFormat="1"/>
    <row r="527925" customFormat="1"/>
    <row r="527926" customFormat="1"/>
    <row r="527927" customFormat="1"/>
    <row r="527928" customFormat="1"/>
    <row r="527929" customFormat="1"/>
    <row r="527930" customFormat="1"/>
    <row r="527931" customFormat="1"/>
    <row r="527932" customFormat="1"/>
    <row r="527933" customFormat="1"/>
    <row r="527934" customFormat="1"/>
    <row r="527935" customFormat="1"/>
    <row r="527936" customFormat="1"/>
    <row r="527937" customFormat="1"/>
    <row r="527938" customFormat="1"/>
    <row r="527939" customFormat="1"/>
    <row r="527940" customFormat="1"/>
    <row r="527941" customFormat="1"/>
    <row r="527942" customFormat="1"/>
    <row r="527943" customFormat="1"/>
    <row r="527944" customFormat="1"/>
    <row r="527945" customFormat="1"/>
    <row r="527946" customFormat="1"/>
    <row r="527947" customFormat="1"/>
    <row r="527948" customFormat="1"/>
    <row r="527949" customFormat="1"/>
    <row r="527950" customFormat="1"/>
    <row r="527951" customFormat="1"/>
    <row r="527952" customFormat="1"/>
    <row r="527953" customFormat="1"/>
    <row r="527954" customFormat="1"/>
    <row r="527955" customFormat="1"/>
    <row r="527956" customFormat="1"/>
    <row r="527957" customFormat="1"/>
    <row r="527958" customFormat="1"/>
    <row r="527959" customFormat="1"/>
    <row r="527960" customFormat="1"/>
    <row r="527961" customFormat="1"/>
    <row r="527962" customFormat="1"/>
    <row r="527963" customFormat="1"/>
    <row r="527964" customFormat="1"/>
    <row r="527965" customFormat="1"/>
    <row r="527966" customFormat="1"/>
    <row r="527967" customFormat="1"/>
    <row r="527968" customFormat="1"/>
    <row r="527969" customFormat="1"/>
    <row r="527970" customFormat="1"/>
    <row r="527971" customFormat="1"/>
    <row r="527972" customFormat="1"/>
    <row r="527973" customFormat="1"/>
    <row r="527974" customFormat="1"/>
    <row r="527975" customFormat="1"/>
    <row r="527976" customFormat="1"/>
    <row r="527977" customFormat="1"/>
    <row r="527978" customFormat="1"/>
    <row r="527979" customFormat="1"/>
    <row r="527980" customFormat="1"/>
    <row r="527981" customFormat="1"/>
    <row r="527982" customFormat="1"/>
    <row r="527983" customFormat="1"/>
    <row r="527984" customFormat="1"/>
    <row r="527985" customFormat="1"/>
    <row r="527986" customFormat="1"/>
    <row r="527987" customFormat="1"/>
    <row r="527988" customFormat="1"/>
    <row r="527989" customFormat="1"/>
    <row r="527990" customFormat="1"/>
    <row r="527991" customFormat="1"/>
    <row r="527992" customFormat="1"/>
    <row r="527993" customFormat="1"/>
    <row r="527994" customFormat="1"/>
    <row r="527995" customFormat="1"/>
    <row r="527996" customFormat="1"/>
    <row r="527997" customFormat="1"/>
    <row r="527998" customFormat="1"/>
    <row r="527999" customFormat="1"/>
    <row r="528000" customFormat="1"/>
    <row r="528001" customFormat="1"/>
    <row r="528002" customFormat="1"/>
    <row r="528003" customFormat="1"/>
    <row r="528004" customFormat="1"/>
    <row r="528005" customFormat="1"/>
    <row r="528006" customFormat="1"/>
    <row r="528007" customFormat="1"/>
    <row r="528008" customFormat="1"/>
    <row r="528009" customFormat="1"/>
    <row r="528010" customFormat="1"/>
    <row r="528011" customFormat="1"/>
    <row r="528012" customFormat="1"/>
    <row r="528013" customFormat="1"/>
    <row r="528014" customFormat="1"/>
    <row r="528015" customFormat="1"/>
    <row r="528016" customFormat="1"/>
    <row r="528017" customFormat="1"/>
    <row r="528018" customFormat="1"/>
    <row r="528019" customFormat="1"/>
    <row r="528020" customFormat="1"/>
    <row r="528021" customFormat="1"/>
    <row r="528022" customFormat="1"/>
    <row r="528023" customFormat="1"/>
    <row r="528024" customFormat="1"/>
    <row r="528025" customFormat="1"/>
    <row r="528026" customFormat="1"/>
    <row r="528027" customFormat="1"/>
    <row r="528028" customFormat="1"/>
    <row r="528029" customFormat="1"/>
    <row r="528030" customFormat="1"/>
    <row r="528031" customFormat="1"/>
    <row r="528032" customFormat="1"/>
    <row r="528033" customFormat="1"/>
    <row r="528034" customFormat="1"/>
    <row r="528035" customFormat="1"/>
    <row r="528036" customFormat="1"/>
    <row r="528037" customFormat="1"/>
    <row r="528038" customFormat="1"/>
    <row r="528039" customFormat="1"/>
    <row r="528040" customFormat="1"/>
    <row r="528041" customFormat="1"/>
    <row r="528042" customFormat="1"/>
    <row r="528043" customFormat="1"/>
    <row r="528044" customFormat="1"/>
    <row r="528045" customFormat="1"/>
    <row r="528046" customFormat="1"/>
    <row r="528047" customFormat="1"/>
    <row r="528048" customFormat="1"/>
    <row r="528049" customFormat="1"/>
    <row r="528050" customFormat="1"/>
    <row r="528051" customFormat="1"/>
    <row r="528052" customFormat="1"/>
    <row r="528053" customFormat="1"/>
    <row r="528054" customFormat="1"/>
    <row r="528055" customFormat="1"/>
    <row r="528056" customFormat="1"/>
    <row r="528057" customFormat="1"/>
    <row r="528058" customFormat="1"/>
    <row r="528059" customFormat="1"/>
    <row r="528060" customFormat="1"/>
    <row r="528061" customFormat="1"/>
    <row r="528062" customFormat="1"/>
    <row r="528063" customFormat="1"/>
    <row r="528064" customFormat="1"/>
    <row r="528065" customFormat="1"/>
    <row r="528066" customFormat="1"/>
    <row r="528067" customFormat="1"/>
    <row r="528068" customFormat="1"/>
    <row r="528069" customFormat="1"/>
    <row r="528070" customFormat="1"/>
    <row r="528071" customFormat="1"/>
    <row r="528072" customFormat="1"/>
    <row r="528073" customFormat="1"/>
    <row r="528074" customFormat="1"/>
    <row r="528075" customFormat="1"/>
    <row r="528076" customFormat="1"/>
    <row r="528077" customFormat="1"/>
    <row r="528078" customFormat="1"/>
    <row r="528079" customFormat="1"/>
    <row r="528080" customFormat="1"/>
    <row r="528081" customFormat="1"/>
    <row r="528082" customFormat="1"/>
    <row r="528083" customFormat="1"/>
    <row r="528084" customFormat="1"/>
    <row r="528085" customFormat="1"/>
    <row r="528086" customFormat="1"/>
    <row r="528087" customFormat="1"/>
    <row r="528088" customFormat="1"/>
    <row r="528089" customFormat="1"/>
    <row r="528090" customFormat="1"/>
    <row r="528091" customFormat="1"/>
    <row r="528092" customFormat="1"/>
    <row r="528093" customFormat="1"/>
    <row r="528094" customFormat="1"/>
    <row r="528095" customFormat="1"/>
    <row r="528096" customFormat="1"/>
    <row r="528097" customFormat="1"/>
    <row r="528098" customFormat="1"/>
    <row r="528099" customFormat="1"/>
    <row r="528100" customFormat="1"/>
    <row r="528101" customFormat="1"/>
    <row r="528102" customFormat="1"/>
    <row r="528103" customFormat="1"/>
    <row r="528104" customFormat="1"/>
    <row r="528105" customFormat="1"/>
    <row r="528106" customFormat="1"/>
    <row r="528107" customFormat="1"/>
    <row r="528108" customFormat="1"/>
    <row r="528109" customFormat="1"/>
    <row r="528110" customFormat="1"/>
    <row r="528111" customFormat="1"/>
    <row r="528112" customFormat="1"/>
    <row r="528113" customFormat="1"/>
    <row r="528114" customFormat="1"/>
    <row r="528115" customFormat="1"/>
    <row r="528116" customFormat="1"/>
    <row r="528117" customFormat="1"/>
    <row r="528118" customFormat="1"/>
    <row r="528119" customFormat="1"/>
    <row r="528120" customFormat="1"/>
    <row r="528121" customFormat="1"/>
    <row r="528122" customFormat="1"/>
    <row r="528123" customFormat="1"/>
    <row r="528124" customFormat="1"/>
    <row r="528125" customFormat="1"/>
    <row r="528126" customFormat="1"/>
    <row r="528127" customFormat="1"/>
    <row r="528128" customFormat="1"/>
    <row r="528129" customFormat="1"/>
    <row r="528130" customFormat="1"/>
    <row r="528131" customFormat="1"/>
    <row r="528132" customFormat="1"/>
    <row r="528133" customFormat="1"/>
    <row r="528134" customFormat="1"/>
    <row r="528135" customFormat="1"/>
    <row r="528136" customFormat="1"/>
    <row r="528137" customFormat="1"/>
    <row r="528138" customFormat="1"/>
    <row r="528139" customFormat="1"/>
    <row r="528140" customFormat="1"/>
    <row r="528141" customFormat="1"/>
    <row r="528142" customFormat="1"/>
    <row r="528143" customFormat="1"/>
    <row r="528144" customFormat="1"/>
    <row r="528145" customFormat="1"/>
    <row r="528146" customFormat="1"/>
    <row r="528147" customFormat="1"/>
    <row r="528148" customFormat="1"/>
    <row r="528149" customFormat="1"/>
    <row r="528150" customFormat="1"/>
    <row r="528151" customFormat="1"/>
    <row r="528152" customFormat="1"/>
    <row r="528153" customFormat="1"/>
    <row r="528154" customFormat="1"/>
    <row r="528155" customFormat="1"/>
    <row r="528156" customFormat="1"/>
    <row r="528157" customFormat="1"/>
    <row r="528158" customFormat="1"/>
    <row r="528159" customFormat="1"/>
    <row r="528160" customFormat="1"/>
    <row r="528161" customFormat="1"/>
    <row r="528162" customFormat="1"/>
    <row r="528163" customFormat="1"/>
    <row r="528164" customFormat="1"/>
    <row r="528165" customFormat="1"/>
    <row r="528166" customFormat="1"/>
    <row r="528167" customFormat="1"/>
    <row r="528168" customFormat="1"/>
    <row r="528169" customFormat="1"/>
    <row r="528170" customFormat="1"/>
    <row r="528171" customFormat="1"/>
    <row r="528172" customFormat="1"/>
    <row r="528173" customFormat="1"/>
    <row r="528174" customFormat="1"/>
    <row r="528175" customFormat="1"/>
    <row r="528176" customFormat="1"/>
    <row r="528177" customFormat="1"/>
    <row r="528178" customFormat="1"/>
    <row r="528179" customFormat="1"/>
    <row r="528180" customFormat="1"/>
    <row r="528181" customFormat="1"/>
    <row r="528182" customFormat="1"/>
    <row r="528183" customFormat="1"/>
    <row r="528184" customFormat="1"/>
    <row r="528185" customFormat="1"/>
    <row r="528186" customFormat="1"/>
    <row r="528187" customFormat="1"/>
    <row r="528188" customFormat="1"/>
    <row r="528189" customFormat="1"/>
    <row r="528190" customFormat="1"/>
    <row r="528191" customFormat="1"/>
    <row r="528192" customFormat="1"/>
    <row r="528193" customFormat="1"/>
    <row r="528194" customFormat="1"/>
    <row r="528195" customFormat="1"/>
    <row r="528196" customFormat="1"/>
    <row r="528197" customFormat="1"/>
    <row r="528198" customFormat="1"/>
    <row r="528199" customFormat="1"/>
    <row r="528200" customFormat="1"/>
    <row r="528201" customFormat="1"/>
    <row r="528202" customFormat="1"/>
    <row r="528203" customFormat="1"/>
    <row r="528204" customFormat="1"/>
    <row r="528205" customFormat="1"/>
    <row r="528206" customFormat="1"/>
    <row r="528207" customFormat="1"/>
    <row r="528208" customFormat="1"/>
    <row r="528209" customFormat="1"/>
    <row r="528210" customFormat="1"/>
    <row r="528211" customFormat="1"/>
    <row r="528212" customFormat="1"/>
    <row r="528213" customFormat="1"/>
    <row r="528214" customFormat="1"/>
    <row r="528215" customFormat="1"/>
    <row r="528216" customFormat="1"/>
    <row r="528217" customFormat="1"/>
    <row r="528218" customFormat="1"/>
    <row r="528219" customFormat="1"/>
    <row r="528220" customFormat="1"/>
    <row r="528221" customFormat="1"/>
    <row r="528222" customFormat="1"/>
    <row r="528223" customFormat="1"/>
    <row r="528224" customFormat="1"/>
    <row r="528225" customFormat="1"/>
    <row r="528226" customFormat="1"/>
    <row r="528227" customFormat="1"/>
    <row r="528228" customFormat="1"/>
    <row r="528229" customFormat="1"/>
    <row r="528230" customFormat="1"/>
    <row r="528231" customFormat="1"/>
    <row r="528232" customFormat="1"/>
    <row r="528233" customFormat="1"/>
    <row r="528234" customFormat="1"/>
    <row r="528235" customFormat="1"/>
    <row r="528236" customFormat="1"/>
    <row r="528237" customFormat="1"/>
    <row r="528238" customFormat="1"/>
    <row r="528239" customFormat="1"/>
    <row r="528240" customFormat="1"/>
    <row r="528241" customFormat="1"/>
    <row r="528242" customFormat="1"/>
    <row r="528243" customFormat="1"/>
    <row r="528244" customFormat="1"/>
    <row r="528245" customFormat="1"/>
    <row r="528246" customFormat="1"/>
    <row r="528247" customFormat="1"/>
    <row r="528248" customFormat="1"/>
    <row r="528249" customFormat="1"/>
    <row r="528250" customFormat="1"/>
    <row r="528251" customFormat="1"/>
    <row r="528252" customFormat="1"/>
    <row r="528253" customFormat="1"/>
    <row r="528254" customFormat="1"/>
    <row r="528255" customFormat="1"/>
    <row r="528256" customFormat="1"/>
    <row r="528257" customFormat="1"/>
    <row r="528258" customFormat="1"/>
    <row r="528259" customFormat="1"/>
    <row r="528260" customFormat="1"/>
    <row r="528261" customFormat="1"/>
    <row r="528262" customFormat="1"/>
    <row r="528263" customFormat="1"/>
    <row r="528264" customFormat="1"/>
    <row r="528265" customFormat="1"/>
    <row r="528266" customFormat="1"/>
    <row r="528267" customFormat="1"/>
    <row r="528268" customFormat="1"/>
    <row r="528269" customFormat="1"/>
    <row r="528270" customFormat="1"/>
    <row r="528271" customFormat="1"/>
    <row r="528272" customFormat="1"/>
    <row r="528273" customFormat="1"/>
    <row r="528274" customFormat="1"/>
    <row r="528275" customFormat="1"/>
    <row r="528276" customFormat="1"/>
    <row r="528277" customFormat="1"/>
    <row r="528278" customFormat="1"/>
    <row r="528279" customFormat="1"/>
    <row r="528280" customFormat="1"/>
    <row r="528281" customFormat="1"/>
    <row r="528282" customFormat="1"/>
    <row r="528283" customFormat="1"/>
    <row r="528284" customFormat="1"/>
    <row r="528285" customFormat="1"/>
    <row r="528286" customFormat="1"/>
    <row r="528287" customFormat="1"/>
    <row r="528288" customFormat="1"/>
    <row r="528289" customFormat="1"/>
    <row r="528290" customFormat="1"/>
    <row r="528291" customFormat="1"/>
    <row r="528292" customFormat="1"/>
    <row r="528293" customFormat="1"/>
    <row r="528294" customFormat="1"/>
    <row r="528295" customFormat="1"/>
    <row r="528296" customFormat="1"/>
    <row r="528297" customFormat="1"/>
    <row r="528298" customFormat="1"/>
    <row r="528299" customFormat="1"/>
    <row r="528300" customFormat="1"/>
    <row r="528301" customFormat="1"/>
    <row r="528302" customFormat="1"/>
    <row r="528303" customFormat="1"/>
    <row r="528304" customFormat="1"/>
    <row r="528305" customFormat="1"/>
    <row r="528306" customFormat="1"/>
    <row r="528307" customFormat="1"/>
    <row r="528308" customFormat="1"/>
    <row r="528309" customFormat="1"/>
    <row r="528310" customFormat="1"/>
    <row r="528311" customFormat="1"/>
    <row r="528312" customFormat="1"/>
    <row r="528313" customFormat="1"/>
    <row r="528314" customFormat="1"/>
    <row r="528315" customFormat="1"/>
    <row r="528316" customFormat="1"/>
    <row r="528317" customFormat="1"/>
    <row r="528318" customFormat="1"/>
    <row r="528319" customFormat="1"/>
    <row r="528320" customFormat="1"/>
    <row r="528321" customFormat="1"/>
    <row r="528322" customFormat="1"/>
    <row r="528323" customFormat="1"/>
    <row r="528324" customFormat="1"/>
    <row r="528325" customFormat="1"/>
    <row r="528326" customFormat="1"/>
    <row r="528327" customFormat="1"/>
    <row r="528328" customFormat="1"/>
    <row r="528329" customFormat="1"/>
    <row r="528330" customFormat="1"/>
    <row r="528331" customFormat="1"/>
    <row r="528332" customFormat="1"/>
    <row r="528333" customFormat="1"/>
    <row r="528334" customFormat="1"/>
    <row r="528335" customFormat="1"/>
    <row r="528336" customFormat="1"/>
    <row r="528337" customFormat="1"/>
    <row r="528338" customFormat="1"/>
    <row r="528339" customFormat="1"/>
    <row r="528340" customFormat="1"/>
    <row r="528341" customFormat="1"/>
    <row r="528342" customFormat="1"/>
    <row r="528343" customFormat="1"/>
    <row r="528344" customFormat="1"/>
    <row r="528345" customFormat="1"/>
    <row r="528346" customFormat="1"/>
    <row r="528347" customFormat="1"/>
    <row r="528348" customFormat="1"/>
    <row r="528349" customFormat="1"/>
    <row r="528350" customFormat="1"/>
    <row r="528351" customFormat="1"/>
    <row r="528352" customFormat="1"/>
    <row r="528353" customFormat="1"/>
    <row r="528354" customFormat="1"/>
    <row r="528355" customFormat="1"/>
    <row r="528356" customFormat="1"/>
    <row r="528357" customFormat="1"/>
    <row r="528358" customFormat="1"/>
    <row r="528359" customFormat="1"/>
    <row r="528360" customFormat="1"/>
    <row r="528361" customFormat="1"/>
    <row r="528362" customFormat="1"/>
    <row r="528363" customFormat="1"/>
    <row r="528364" customFormat="1"/>
    <row r="528365" customFormat="1"/>
    <row r="528366" customFormat="1"/>
    <row r="528367" customFormat="1"/>
    <row r="528368" customFormat="1"/>
    <row r="528369" customFormat="1"/>
    <row r="528370" customFormat="1"/>
    <row r="528371" customFormat="1"/>
    <row r="528372" customFormat="1"/>
    <row r="528373" customFormat="1"/>
    <row r="528374" customFormat="1"/>
    <row r="528375" customFormat="1"/>
    <row r="528376" customFormat="1"/>
    <row r="528377" customFormat="1"/>
    <row r="528378" customFormat="1"/>
    <row r="528379" customFormat="1"/>
    <row r="528380" customFormat="1"/>
    <row r="528381" customFormat="1"/>
    <row r="528382" customFormat="1"/>
    <row r="528383" customFormat="1"/>
    <row r="528384" customFormat="1"/>
    <row r="528385" customFormat="1"/>
    <row r="528386" customFormat="1"/>
    <row r="528387" customFormat="1"/>
    <row r="528388" customFormat="1"/>
    <row r="528389" customFormat="1"/>
    <row r="528390" customFormat="1"/>
    <row r="528391" customFormat="1"/>
    <row r="528392" customFormat="1"/>
    <row r="528393" customFormat="1"/>
    <row r="528394" customFormat="1"/>
    <row r="528395" customFormat="1"/>
    <row r="528396" customFormat="1"/>
    <row r="528397" customFormat="1"/>
    <row r="528398" customFormat="1"/>
    <row r="528399" customFormat="1"/>
    <row r="528400" customFormat="1"/>
    <row r="528401" customFormat="1"/>
    <row r="528402" customFormat="1"/>
    <row r="528403" customFormat="1"/>
    <row r="528404" customFormat="1"/>
    <row r="528405" customFormat="1"/>
    <row r="528406" customFormat="1"/>
    <row r="528407" customFormat="1"/>
    <row r="528408" customFormat="1"/>
    <row r="528409" customFormat="1"/>
    <row r="528410" customFormat="1"/>
    <row r="528411" customFormat="1"/>
    <row r="528412" customFormat="1"/>
    <row r="528413" customFormat="1"/>
    <row r="528414" customFormat="1"/>
    <row r="528415" customFormat="1"/>
    <row r="528416" customFormat="1"/>
    <row r="528417" customFormat="1"/>
    <row r="528418" customFormat="1"/>
    <row r="528419" customFormat="1"/>
    <row r="528420" customFormat="1"/>
    <row r="528421" customFormat="1"/>
    <row r="528422" customFormat="1"/>
    <row r="528423" customFormat="1"/>
    <row r="528424" customFormat="1"/>
    <row r="528425" customFormat="1"/>
    <row r="528426" customFormat="1"/>
    <row r="528427" customFormat="1"/>
    <row r="528428" customFormat="1"/>
    <row r="528429" customFormat="1"/>
    <row r="528430" customFormat="1"/>
    <row r="528431" customFormat="1"/>
    <row r="528432" customFormat="1"/>
    <row r="528433" customFormat="1"/>
    <row r="528434" customFormat="1"/>
    <row r="528435" customFormat="1"/>
    <row r="528436" customFormat="1"/>
    <row r="528437" customFormat="1"/>
    <row r="528438" customFormat="1"/>
    <row r="528439" customFormat="1"/>
    <row r="528440" customFormat="1"/>
    <row r="528441" customFormat="1"/>
    <row r="528442" customFormat="1"/>
    <row r="528443" customFormat="1"/>
    <row r="528444" customFormat="1"/>
    <row r="528445" customFormat="1"/>
    <row r="528446" customFormat="1"/>
    <row r="528447" customFormat="1"/>
    <row r="528448" customFormat="1"/>
    <row r="528449" customFormat="1"/>
    <row r="528450" customFormat="1"/>
    <row r="528451" customFormat="1"/>
    <row r="528452" customFormat="1"/>
    <row r="528453" customFormat="1"/>
    <row r="528454" customFormat="1"/>
    <row r="528455" customFormat="1"/>
    <row r="528456" customFormat="1"/>
    <row r="528457" customFormat="1"/>
    <row r="528458" customFormat="1"/>
    <row r="528459" customFormat="1"/>
    <row r="528460" customFormat="1"/>
    <row r="528461" customFormat="1"/>
    <row r="528462" customFormat="1"/>
    <row r="528463" customFormat="1"/>
    <row r="528464" customFormat="1"/>
    <row r="528465" customFormat="1"/>
    <row r="528466" customFormat="1"/>
    <row r="528467" customFormat="1"/>
    <row r="528468" customFormat="1"/>
    <row r="528469" customFormat="1"/>
    <row r="528470" customFormat="1"/>
    <row r="528471" customFormat="1"/>
    <row r="528472" customFormat="1"/>
    <row r="528473" customFormat="1"/>
    <row r="528474" customFormat="1"/>
    <row r="528475" customFormat="1"/>
    <row r="528476" customFormat="1"/>
    <row r="528477" customFormat="1"/>
    <row r="528478" customFormat="1"/>
    <row r="528479" customFormat="1"/>
    <row r="528480" customFormat="1"/>
    <row r="528481" customFormat="1"/>
    <row r="528482" customFormat="1"/>
    <row r="528483" customFormat="1"/>
    <row r="528484" customFormat="1"/>
    <row r="528485" customFormat="1"/>
    <row r="528486" customFormat="1"/>
    <row r="528487" customFormat="1"/>
    <row r="528488" customFormat="1"/>
    <row r="528489" customFormat="1"/>
    <row r="528490" customFormat="1"/>
    <row r="528491" customFormat="1"/>
    <row r="528492" customFormat="1"/>
    <row r="528493" customFormat="1"/>
    <row r="528494" customFormat="1"/>
    <row r="528495" customFormat="1"/>
    <row r="528496" customFormat="1"/>
    <row r="528497" customFormat="1"/>
    <row r="528498" customFormat="1"/>
    <row r="528499" customFormat="1"/>
    <row r="528500" customFormat="1"/>
    <row r="528501" customFormat="1"/>
    <row r="528502" customFormat="1"/>
    <row r="528503" customFormat="1"/>
    <row r="528504" customFormat="1"/>
    <row r="528505" customFormat="1"/>
    <row r="528506" customFormat="1"/>
    <row r="528507" customFormat="1"/>
    <row r="528508" customFormat="1"/>
    <row r="528509" customFormat="1"/>
    <row r="528510" customFormat="1"/>
    <row r="528511" customFormat="1"/>
    <row r="528512" customFormat="1"/>
    <row r="528513" customFormat="1"/>
    <row r="528514" customFormat="1"/>
    <row r="528515" customFormat="1"/>
    <row r="528516" customFormat="1"/>
    <row r="528517" customFormat="1"/>
    <row r="528518" customFormat="1"/>
    <row r="528519" customFormat="1"/>
    <row r="528520" customFormat="1"/>
    <row r="528521" customFormat="1"/>
    <row r="528522" customFormat="1"/>
    <row r="528523" customFormat="1"/>
    <row r="528524" customFormat="1"/>
    <row r="528525" customFormat="1"/>
    <row r="528526" customFormat="1"/>
    <row r="528527" customFormat="1"/>
    <row r="528528" customFormat="1"/>
    <row r="528529" customFormat="1"/>
    <row r="528530" customFormat="1"/>
    <row r="528531" customFormat="1"/>
    <row r="528532" customFormat="1"/>
    <row r="528533" customFormat="1"/>
    <row r="528534" customFormat="1"/>
    <row r="528535" customFormat="1"/>
    <row r="528536" customFormat="1"/>
    <row r="528537" customFormat="1"/>
    <row r="528538" customFormat="1"/>
    <row r="528539" customFormat="1"/>
    <row r="528540" customFormat="1"/>
    <row r="528541" customFormat="1"/>
    <row r="528542" customFormat="1"/>
    <row r="528543" customFormat="1"/>
    <row r="528544" customFormat="1"/>
    <row r="528545" customFormat="1"/>
    <row r="528546" customFormat="1"/>
    <row r="528547" customFormat="1"/>
    <row r="528548" customFormat="1"/>
    <row r="528549" customFormat="1"/>
    <row r="528550" customFormat="1"/>
    <row r="528551" customFormat="1"/>
    <row r="528552" customFormat="1"/>
    <row r="528553" customFormat="1"/>
    <row r="528554" customFormat="1"/>
    <row r="528555" customFormat="1"/>
    <row r="528556" customFormat="1"/>
    <row r="528557" customFormat="1"/>
    <row r="528558" customFormat="1"/>
    <row r="528559" customFormat="1"/>
    <row r="528560" customFormat="1"/>
    <row r="528561" customFormat="1"/>
    <row r="528562" customFormat="1"/>
    <row r="528563" customFormat="1"/>
    <row r="528564" customFormat="1"/>
    <row r="528565" customFormat="1"/>
    <row r="528566" customFormat="1"/>
    <row r="528567" customFormat="1"/>
    <row r="528568" customFormat="1"/>
    <row r="528569" customFormat="1"/>
    <row r="528570" customFormat="1"/>
    <row r="528571" customFormat="1"/>
    <row r="528572" customFormat="1"/>
    <row r="528573" customFormat="1"/>
    <row r="528574" customFormat="1"/>
    <row r="528575" customFormat="1"/>
    <row r="528576" customFormat="1"/>
    <row r="528577" customFormat="1"/>
    <row r="528578" customFormat="1"/>
    <row r="528579" customFormat="1"/>
    <row r="528580" customFormat="1"/>
    <row r="528581" customFormat="1"/>
    <row r="528582" customFormat="1"/>
    <row r="528583" customFormat="1"/>
    <row r="528584" customFormat="1"/>
    <row r="528585" customFormat="1"/>
    <row r="528586" customFormat="1"/>
    <row r="528587" customFormat="1"/>
    <row r="528588" customFormat="1"/>
    <row r="528589" customFormat="1"/>
    <row r="528590" customFormat="1"/>
    <row r="528591" customFormat="1"/>
    <row r="528592" customFormat="1"/>
    <row r="528593" customFormat="1"/>
    <row r="528594" customFormat="1"/>
    <row r="528595" customFormat="1"/>
    <row r="528596" customFormat="1"/>
    <row r="528597" customFormat="1"/>
    <row r="528598" customFormat="1"/>
    <row r="528599" customFormat="1"/>
    <row r="528600" customFormat="1"/>
    <row r="528601" customFormat="1"/>
    <row r="528602" customFormat="1"/>
    <row r="528603" customFormat="1"/>
    <row r="528604" customFormat="1"/>
    <row r="528605" customFormat="1"/>
    <row r="528606" customFormat="1"/>
    <row r="528607" customFormat="1"/>
    <row r="528608" customFormat="1"/>
    <row r="528609" customFormat="1"/>
    <row r="528610" customFormat="1"/>
    <row r="528611" customFormat="1"/>
    <row r="528612" customFormat="1"/>
    <row r="528613" customFormat="1"/>
    <row r="528614" customFormat="1"/>
    <row r="528615" customFormat="1"/>
    <row r="528616" customFormat="1"/>
    <row r="528617" customFormat="1"/>
    <row r="528618" customFormat="1"/>
    <row r="528619" customFormat="1"/>
    <row r="528620" customFormat="1"/>
    <row r="528621" customFormat="1"/>
    <row r="528622" customFormat="1"/>
    <row r="528623" customFormat="1"/>
    <row r="528624" customFormat="1"/>
    <row r="528625" customFormat="1"/>
    <row r="528626" customFormat="1"/>
    <row r="528627" customFormat="1"/>
    <row r="528628" customFormat="1"/>
    <row r="528629" customFormat="1"/>
    <row r="528630" customFormat="1"/>
    <row r="528631" customFormat="1"/>
    <row r="528632" customFormat="1"/>
    <row r="528633" customFormat="1"/>
    <row r="528634" customFormat="1"/>
    <row r="528635" customFormat="1"/>
    <row r="528636" customFormat="1"/>
    <row r="528637" customFormat="1"/>
    <row r="528638" customFormat="1"/>
    <row r="528639" customFormat="1"/>
    <row r="528640" customFormat="1"/>
    <row r="528641" customFormat="1"/>
    <row r="528642" customFormat="1"/>
    <row r="528643" customFormat="1"/>
    <row r="528644" customFormat="1"/>
    <row r="528645" customFormat="1"/>
    <row r="528646" customFormat="1"/>
    <row r="528647" customFormat="1"/>
    <row r="528648" customFormat="1"/>
    <row r="528649" customFormat="1"/>
    <row r="528650" customFormat="1"/>
    <row r="528651" customFormat="1"/>
    <row r="528652" customFormat="1"/>
    <row r="528653" customFormat="1"/>
    <row r="528654" customFormat="1"/>
    <row r="528655" customFormat="1"/>
    <row r="528656" customFormat="1"/>
    <row r="528657" customFormat="1"/>
    <row r="528658" customFormat="1"/>
    <row r="528659" customFormat="1"/>
    <row r="528660" customFormat="1"/>
    <row r="528661" customFormat="1"/>
    <row r="528662" customFormat="1"/>
    <row r="528663" customFormat="1"/>
    <row r="528664" customFormat="1"/>
    <row r="528665" customFormat="1"/>
    <row r="528666" customFormat="1"/>
    <row r="528667" customFormat="1"/>
    <row r="528668" customFormat="1"/>
    <row r="528669" customFormat="1"/>
    <row r="528670" customFormat="1"/>
    <row r="528671" customFormat="1"/>
    <row r="528672" customFormat="1"/>
    <row r="528673" customFormat="1"/>
    <row r="528674" customFormat="1"/>
    <row r="528675" customFormat="1"/>
    <row r="528676" customFormat="1"/>
    <row r="528677" customFormat="1"/>
    <row r="528678" customFormat="1"/>
    <row r="528679" customFormat="1"/>
    <row r="528680" customFormat="1"/>
    <row r="528681" customFormat="1"/>
    <row r="528682" customFormat="1"/>
    <row r="528683" customFormat="1"/>
    <row r="528684" customFormat="1"/>
    <row r="528685" customFormat="1"/>
    <row r="528686" customFormat="1"/>
    <row r="528687" customFormat="1"/>
    <row r="528688" customFormat="1"/>
    <row r="528689" customFormat="1"/>
    <row r="528690" customFormat="1"/>
    <row r="528691" customFormat="1"/>
    <row r="528692" customFormat="1"/>
    <row r="528693" customFormat="1"/>
    <row r="528694" customFormat="1"/>
    <row r="528695" customFormat="1"/>
    <row r="528696" customFormat="1"/>
    <row r="528697" customFormat="1"/>
    <row r="528698" customFormat="1"/>
    <row r="528699" customFormat="1"/>
    <row r="528700" customFormat="1"/>
    <row r="528701" customFormat="1"/>
    <row r="528702" customFormat="1"/>
    <row r="528703" customFormat="1"/>
    <row r="528704" customFormat="1"/>
    <row r="528705" customFormat="1"/>
    <row r="528706" customFormat="1"/>
    <row r="528707" customFormat="1"/>
    <row r="528708" customFormat="1"/>
    <row r="528709" customFormat="1"/>
    <row r="528710" customFormat="1"/>
    <row r="528711" customFormat="1"/>
    <row r="528712" customFormat="1"/>
    <row r="528713" customFormat="1"/>
    <row r="528714" customFormat="1"/>
    <row r="528715" customFormat="1"/>
    <row r="528716" customFormat="1"/>
    <row r="528717" customFormat="1"/>
    <row r="528718" customFormat="1"/>
    <row r="528719" customFormat="1"/>
    <row r="528720" customFormat="1"/>
    <row r="528721" customFormat="1"/>
    <row r="528722" customFormat="1"/>
    <row r="528723" customFormat="1"/>
    <row r="528724" customFormat="1"/>
    <row r="528725" customFormat="1"/>
    <row r="528726" customFormat="1"/>
    <row r="528727" customFormat="1"/>
    <row r="528728" customFormat="1"/>
    <row r="528729" customFormat="1"/>
    <row r="528730" customFormat="1"/>
    <row r="528731" customFormat="1"/>
    <row r="528732" customFormat="1"/>
    <row r="528733" customFormat="1"/>
    <row r="528734" customFormat="1"/>
    <row r="528735" customFormat="1"/>
    <row r="528736" customFormat="1"/>
    <row r="528737" customFormat="1"/>
    <row r="528738" customFormat="1"/>
    <row r="528739" customFormat="1"/>
    <row r="528740" customFormat="1"/>
    <row r="528741" customFormat="1"/>
    <row r="528742" customFormat="1"/>
    <row r="528743" customFormat="1"/>
    <row r="528744" customFormat="1"/>
    <row r="528745" customFormat="1"/>
    <row r="528746" customFormat="1"/>
    <row r="528747" customFormat="1"/>
    <row r="528748" customFormat="1"/>
    <row r="528749" customFormat="1"/>
    <row r="528750" customFormat="1"/>
    <row r="528751" customFormat="1"/>
    <row r="528752" customFormat="1"/>
    <row r="528753" customFormat="1"/>
    <row r="528754" customFormat="1"/>
    <row r="528755" customFormat="1"/>
    <row r="528756" customFormat="1"/>
    <row r="528757" customFormat="1"/>
    <row r="528758" customFormat="1"/>
    <row r="528759" customFormat="1"/>
    <row r="528760" customFormat="1"/>
    <row r="528761" customFormat="1"/>
    <row r="528762" customFormat="1"/>
    <row r="528763" customFormat="1"/>
    <row r="528764" customFormat="1"/>
    <row r="528765" customFormat="1"/>
    <row r="528766" customFormat="1"/>
    <row r="528767" customFormat="1"/>
    <row r="528768" customFormat="1"/>
    <row r="528769" customFormat="1"/>
    <row r="528770" customFormat="1"/>
    <row r="528771" customFormat="1"/>
    <row r="528772" customFormat="1"/>
    <row r="528773" customFormat="1"/>
    <row r="528774" customFormat="1"/>
    <row r="528775" customFormat="1"/>
    <row r="528776" customFormat="1"/>
    <row r="528777" customFormat="1"/>
    <row r="528778" customFormat="1"/>
    <row r="528779" customFormat="1"/>
    <row r="528780" customFormat="1"/>
    <row r="528781" customFormat="1"/>
    <row r="528782" customFormat="1"/>
    <row r="528783" customFormat="1"/>
    <row r="528784" customFormat="1"/>
    <row r="528785" customFormat="1"/>
    <row r="528786" customFormat="1"/>
    <row r="528787" customFormat="1"/>
    <row r="528788" customFormat="1"/>
    <row r="528789" customFormat="1"/>
    <row r="528790" customFormat="1"/>
    <row r="528791" customFormat="1"/>
    <row r="528792" customFormat="1"/>
    <row r="528793" customFormat="1"/>
    <row r="528794" customFormat="1"/>
    <row r="528795" customFormat="1"/>
    <row r="528796" customFormat="1"/>
    <row r="528797" customFormat="1"/>
    <row r="528798" customFormat="1"/>
    <row r="528799" customFormat="1"/>
    <row r="528800" customFormat="1"/>
    <row r="528801" customFormat="1"/>
    <row r="528802" customFormat="1"/>
    <row r="528803" customFormat="1"/>
    <row r="528804" customFormat="1"/>
    <row r="528805" customFormat="1"/>
    <row r="528806" customFormat="1"/>
    <row r="528807" customFormat="1"/>
    <row r="528808" customFormat="1"/>
    <row r="528809" customFormat="1"/>
    <row r="528810" customFormat="1"/>
    <row r="528811" customFormat="1"/>
    <row r="528812" customFormat="1"/>
    <row r="528813" customFormat="1"/>
    <row r="528814" customFormat="1"/>
    <row r="528815" customFormat="1"/>
    <row r="528816" customFormat="1"/>
    <row r="528817" customFormat="1"/>
    <row r="528818" customFormat="1"/>
    <row r="528819" customFormat="1"/>
    <row r="528820" customFormat="1"/>
    <row r="528821" customFormat="1"/>
    <row r="528822" customFormat="1"/>
    <row r="528823" customFormat="1"/>
    <row r="528824" customFormat="1"/>
    <row r="528825" customFormat="1"/>
    <row r="528826" customFormat="1"/>
    <row r="528827" customFormat="1"/>
    <row r="528828" customFormat="1"/>
    <row r="528829" customFormat="1"/>
    <row r="528830" customFormat="1"/>
    <row r="528831" customFormat="1"/>
    <row r="528832" customFormat="1"/>
    <row r="528833" customFormat="1"/>
    <row r="528834" customFormat="1"/>
    <row r="528835" customFormat="1"/>
    <row r="528836" customFormat="1"/>
    <row r="528837" customFormat="1"/>
    <row r="528838" customFormat="1"/>
    <row r="528839" customFormat="1"/>
    <row r="528840" customFormat="1"/>
    <row r="528841" customFormat="1"/>
    <row r="528842" customFormat="1"/>
    <row r="528843" customFormat="1"/>
    <row r="528844" customFormat="1"/>
    <row r="528845" customFormat="1"/>
    <row r="528846" customFormat="1"/>
    <row r="528847" customFormat="1"/>
    <row r="528848" customFormat="1"/>
    <row r="528849" customFormat="1"/>
    <row r="528850" customFormat="1"/>
    <row r="528851" customFormat="1"/>
    <row r="528852" customFormat="1"/>
    <row r="528853" customFormat="1"/>
    <row r="528854" customFormat="1"/>
    <row r="528855" customFormat="1"/>
    <row r="528856" customFormat="1"/>
    <row r="528857" customFormat="1"/>
    <row r="528858" customFormat="1"/>
    <row r="528859" customFormat="1"/>
    <row r="528860" customFormat="1"/>
    <row r="528861" customFormat="1"/>
    <row r="528862" customFormat="1"/>
    <row r="528863" customFormat="1"/>
    <row r="528864" customFormat="1"/>
    <row r="528865" customFormat="1"/>
    <row r="528866" customFormat="1"/>
    <row r="528867" customFormat="1"/>
    <row r="528868" customFormat="1"/>
    <row r="528869" customFormat="1"/>
    <row r="528870" customFormat="1"/>
    <row r="528871" customFormat="1"/>
    <row r="528872" customFormat="1"/>
    <row r="528873" customFormat="1"/>
    <row r="528874" customFormat="1"/>
    <row r="528875" customFormat="1"/>
    <row r="528876" customFormat="1"/>
    <row r="528877" customFormat="1"/>
    <row r="528878" customFormat="1"/>
    <row r="528879" customFormat="1"/>
    <row r="528880" customFormat="1"/>
    <row r="528881" customFormat="1"/>
    <row r="528882" customFormat="1"/>
    <row r="528883" customFormat="1"/>
    <row r="528884" customFormat="1"/>
    <row r="528885" customFormat="1"/>
    <row r="528886" customFormat="1"/>
    <row r="528887" customFormat="1"/>
    <row r="528888" customFormat="1"/>
    <row r="528889" customFormat="1"/>
    <row r="528890" customFormat="1"/>
    <row r="528891" customFormat="1"/>
    <row r="528892" customFormat="1"/>
    <row r="528893" customFormat="1"/>
    <row r="528894" customFormat="1"/>
    <row r="528895" customFormat="1"/>
    <row r="528896" customFormat="1"/>
    <row r="528897" customFormat="1"/>
    <row r="528898" customFormat="1"/>
    <row r="528899" customFormat="1"/>
    <row r="528900" customFormat="1"/>
    <row r="528901" customFormat="1"/>
    <row r="528902" customFormat="1"/>
    <row r="528903" customFormat="1"/>
    <row r="528904" customFormat="1"/>
    <row r="528905" customFormat="1"/>
    <row r="528906" customFormat="1"/>
    <row r="528907" customFormat="1"/>
    <row r="528908" customFormat="1"/>
    <row r="528909" customFormat="1"/>
    <row r="528910" customFormat="1"/>
    <row r="528911" customFormat="1"/>
    <row r="528912" customFormat="1"/>
    <row r="528913" customFormat="1"/>
    <row r="528914" customFormat="1"/>
    <row r="528915" customFormat="1"/>
    <row r="528916" customFormat="1"/>
    <row r="528917" customFormat="1"/>
    <row r="528918" customFormat="1"/>
    <row r="528919" customFormat="1"/>
    <row r="528920" customFormat="1"/>
    <row r="528921" customFormat="1"/>
    <row r="528922" customFormat="1"/>
    <row r="528923" customFormat="1"/>
    <row r="528924" customFormat="1"/>
    <row r="528925" customFormat="1"/>
    <row r="528926" customFormat="1"/>
    <row r="528927" customFormat="1"/>
    <row r="528928" customFormat="1"/>
    <row r="528929" customFormat="1"/>
    <row r="528930" customFormat="1"/>
    <row r="528931" customFormat="1"/>
    <row r="528932" customFormat="1"/>
    <row r="528933" customFormat="1"/>
    <row r="528934" customFormat="1"/>
    <row r="528935" customFormat="1"/>
    <row r="528936" customFormat="1"/>
    <row r="528937" customFormat="1"/>
    <row r="528938" customFormat="1"/>
    <row r="528939" customFormat="1"/>
    <row r="528940" customFormat="1"/>
    <row r="528941" customFormat="1"/>
    <row r="528942" customFormat="1"/>
    <row r="528943" customFormat="1"/>
    <row r="528944" customFormat="1"/>
    <row r="528945" customFormat="1"/>
    <row r="528946" customFormat="1"/>
    <row r="528947" customFormat="1"/>
    <row r="528948" customFormat="1"/>
    <row r="528949" customFormat="1"/>
    <row r="528950" customFormat="1"/>
    <row r="528951" customFormat="1"/>
    <row r="528952" customFormat="1"/>
    <row r="528953" customFormat="1"/>
    <row r="528954" customFormat="1"/>
    <row r="528955" customFormat="1"/>
    <row r="528956" customFormat="1"/>
    <row r="528957" customFormat="1"/>
    <row r="528958" customFormat="1"/>
    <row r="528959" customFormat="1"/>
    <row r="528960" customFormat="1"/>
    <row r="528961" customFormat="1"/>
    <row r="528962" customFormat="1"/>
    <row r="528963" customFormat="1"/>
    <row r="528964" customFormat="1"/>
    <row r="528965" customFormat="1"/>
    <row r="528966" customFormat="1"/>
    <row r="528967" customFormat="1"/>
    <row r="528968" customFormat="1"/>
    <row r="528969" customFormat="1"/>
    <row r="528970" customFormat="1"/>
    <row r="528971" customFormat="1"/>
    <row r="528972" customFormat="1"/>
    <row r="528973" customFormat="1"/>
    <row r="528974" customFormat="1"/>
    <row r="528975" customFormat="1"/>
    <row r="528976" customFormat="1"/>
    <row r="528977" customFormat="1"/>
    <row r="528978" customFormat="1"/>
    <row r="528979" customFormat="1"/>
    <row r="528980" customFormat="1"/>
    <row r="528981" customFormat="1"/>
    <row r="528982" customFormat="1"/>
    <row r="528983" customFormat="1"/>
    <row r="528984" customFormat="1"/>
    <row r="528985" customFormat="1"/>
    <row r="528986" customFormat="1"/>
    <row r="528987" customFormat="1"/>
    <row r="528988" customFormat="1"/>
    <row r="528989" customFormat="1"/>
    <row r="528990" customFormat="1"/>
    <row r="528991" customFormat="1"/>
    <row r="528992" customFormat="1"/>
    <row r="528993" customFormat="1"/>
    <row r="528994" customFormat="1"/>
    <row r="528995" customFormat="1"/>
    <row r="528996" customFormat="1"/>
    <row r="528997" customFormat="1"/>
    <row r="528998" customFormat="1"/>
    <row r="528999" customFormat="1"/>
    <row r="529000" customFormat="1"/>
    <row r="529001" customFormat="1"/>
    <row r="529002" customFormat="1"/>
    <row r="529003" customFormat="1"/>
    <row r="529004" customFormat="1"/>
    <row r="529005" customFormat="1"/>
    <row r="529006" customFormat="1"/>
    <row r="529007" customFormat="1"/>
    <row r="529008" customFormat="1"/>
    <row r="529009" customFormat="1"/>
    <row r="529010" customFormat="1"/>
    <row r="529011" customFormat="1"/>
    <row r="529012" customFormat="1"/>
    <row r="529013" customFormat="1"/>
    <row r="529014" customFormat="1"/>
    <row r="529015" customFormat="1"/>
    <row r="529016" customFormat="1"/>
    <row r="529017" customFormat="1"/>
    <row r="529018" customFormat="1"/>
    <row r="529019" customFormat="1"/>
    <row r="529020" customFormat="1"/>
    <row r="529021" customFormat="1"/>
    <row r="529022" customFormat="1"/>
    <row r="529023" customFormat="1"/>
    <row r="529024" customFormat="1"/>
    <row r="529025" customFormat="1"/>
    <row r="529026" customFormat="1"/>
    <row r="529027" customFormat="1"/>
    <row r="529028" customFormat="1"/>
    <row r="529029" customFormat="1"/>
    <row r="529030" customFormat="1"/>
    <row r="529031" customFormat="1"/>
    <row r="529032" customFormat="1"/>
    <row r="529033" customFormat="1"/>
    <row r="529034" customFormat="1"/>
    <row r="529035" customFormat="1"/>
    <row r="529036" customFormat="1"/>
    <row r="529037" customFormat="1"/>
    <row r="529038" customFormat="1"/>
    <row r="529039" customFormat="1"/>
    <row r="529040" customFormat="1"/>
    <row r="529041" customFormat="1"/>
    <row r="529042" customFormat="1"/>
    <row r="529043" customFormat="1"/>
    <row r="529044" customFormat="1"/>
    <row r="529045" customFormat="1"/>
    <row r="529046" customFormat="1"/>
    <row r="529047" customFormat="1"/>
    <row r="529048" customFormat="1"/>
    <row r="529049" customFormat="1"/>
    <row r="529050" customFormat="1"/>
    <row r="529051" customFormat="1"/>
    <row r="529052" customFormat="1"/>
    <row r="529053" customFormat="1"/>
    <row r="529054" customFormat="1"/>
    <row r="529055" customFormat="1"/>
    <row r="529056" customFormat="1"/>
    <row r="529057" customFormat="1"/>
    <row r="529058" customFormat="1"/>
    <row r="529059" customFormat="1"/>
    <row r="529060" customFormat="1"/>
    <row r="529061" customFormat="1"/>
    <row r="529062" customFormat="1"/>
    <row r="529063" customFormat="1"/>
    <row r="529064" customFormat="1"/>
    <row r="529065" customFormat="1"/>
    <row r="529066" customFormat="1"/>
    <row r="529067" customFormat="1"/>
    <row r="529068" customFormat="1"/>
    <row r="529069" customFormat="1"/>
    <row r="529070" customFormat="1"/>
    <row r="529071" customFormat="1"/>
    <row r="529072" customFormat="1"/>
    <row r="529073" customFormat="1"/>
    <row r="529074" customFormat="1"/>
    <row r="529075" customFormat="1"/>
    <row r="529076" customFormat="1"/>
    <row r="529077" customFormat="1"/>
    <row r="529078" customFormat="1"/>
    <row r="529079" customFormat="1"/>
    <row r="529080" customFormat="1"/>
    <row r="529081" customFormat="1"/>
    <row r="529082" customFormat="1"/>
    <row r="529083" customFormat="1"/>
    <row r="529084" customFormat="1"/>
    <row r="529085" customFormat="1"/>
    <row r="529086" customFormat="1"/>
    <row r="529087" customFormat="1"/>
    <row r="529088" customFormat="1"/>
    <row r="529089" customFormat="1"/>
    <row r="529090" customFormat="1"/>
    <row r="529091" customFormat="1"/>
    <row r="529092" customFormat="1"/>
    <row r="529093" customFormat="1"/>
    <row r="529094" customFormat="1"/>
    <row r="529095" customFormat="1"/>
    <row r="529096" customFormat="1"/>
    <row r="529097" customFormat="1"/>
    <row r="529098" customFormat="1"/>
    <row r="529099" customFormat="1"/>
    <row r="529100" customFormat="1"/>
    <row r="529101" customFormat="1"/>
    <row r="529102" customFormat="1"/>
    <row r="529103" customFormat="1"/>
    <row r="529104" customFormat="1"/>
    <row r="529105" customFormat="1"/>
    <row r="529106" customFormat="1"/>
    <row r="529107" customFormat="1"/>
    <row r="529108" customFormat="1"/>
    <row r="529109" customFormat="1"/>
    <row r="529110" customFormat="1"/>
    <row r="529111" customFormat="1"/>
    <row r="529112" customFormat="1"/>
    <row r="529113" customFormat="1"/>
    <row r="529114" customFormat="1"/>
    <row r="529115" customFormat="1"/>
    <row r="529116" customFormat="1"/>
    <row r="529117" customFormat="1"/>
    <row r="529118" customFormat="1"/>
    <row r="529119" customFormat="1"/>
    <row r="529120" customFormat="1"/>
    <row r="529121" customFormat="1"/>
    <row r="529122" customFormat="1"/>
    <row r="529123" customFormat="1"/>
    <row r="529124" customFormat="1"/>
    <row r="529125" customFormat="1"/>
    <row r="529126" customFormat="1"/>
    <row r="529127" customFormat="1"/>
    <row r="529128" customFormat="1"/>
    <row r="529129" customFormat="1"/>
    <row r="529130" customFormat="1"/>
    <row r="529131" customFormat="1"/>
    <row r="529132" customFormat="1"/>
    <row r="529133" customFormat="1"/>
    <row r="529134" customFormat="1"/>
    <row r="529135" customFormat="1"/>
    <row r="529136" customFormat="1"/>
    <row r="529137" customFormat="1"/>
    <row r="529138" customFormat="1"/>
    <row r="529139" customFormat="1"/>
    <row r="529140" customFormat="1"/>
    <row r="529141" customFormat="1"/>
    <row r="529142" customFormat="1"/>
    <row r="529143" customFormat="1"/>
    <row r="529144" customFormat="1"/>
    <row r="529145" customFormat="1"/>
    <row r="529146" customFormat="1"/>
    <row r="529147" customFormat="1"/>
    <row r="529148" customFormat="1"/>
    <row r="529149" customFormat="1"/>
    <row r="529150" customFormat="1"/>
    <row r="529151" customFormat="1"/>
    <row r="529152" customFormat="1"/>
    <row r="529153" customFormat="1"/>
    <row r="529154" customFormat="1"/>
    <row r="529155" customFormat="1"/>
    <row r="529156" customFormat="1"/>
    <row r="529157" customFormat="1"/>
    <row r="529158" customFormat="1"/>
    <row r="529159" customFormat="1"/>
    <row r="529160" customFormat="1"/>
    <row r="529161" customFormat="1"/>
    <row r="529162" customFormat="1"/>
    <row r="529163" customFormat="1"/>
    <row r="529164" customFormat="1"/>
    <row r="529165" customFormat="1"/>
    <row r="529166" customFormat="1"/>
    <row r="529167" customFormat="1"/>
    <row r="529168" customFormat="1"/>
    <row r="529169" customFormat="1"/>
    <row r="529170" customFormat="1"/>
    <row r="529171" customFormat="1"/>
    <row r="529172" customFormat="1"/>
    <row r="529173" customFormat="1"/>
    <row r="529174" customFormat="1"/>
    <row r="529175" customFormat="1"/>
    <row r="529176" customFormat="1"/>
    <row r="529177" customFormat="1"/>
    <row r="529178" customFormat="1"/>
    <row r="529179" customFormat="1"/>
    <row r="529180" customFormat="1"/>
    <row r="529181" customFormat="1"/>
    <row r="529182" customFormat="1"/>
    <row r="529183" customFormat="1"/>
    <row r="529184" customFormat="1"/>
    <row r="529185" customFormat="1"/>
    <row r="529186" customFormat="1"/>
    <row r="529187" customFormat="1"/>
    <row r="529188" customFormat="1"/>
    <row r="529189" customFormat="1"/>
    <row r="529190" customFormat="1"/>
    <row r="529191" customFormat="1"/>
    <row r="529192" customFormat="1"/>
    <row r="529193" customFormat="1"/>
    <row r="529194" customFormat="1"/>
    <row r="529195" customFormat="1"/>
    <row r="529196" customFormat="1"/>
    <row r="529197" customFormat="1"/>
    <row r="529198" customFormat="1"/>
    <row r="529199" customFormat="1"/>
    <row r="529200" customFormat="1"/>
    <row r="529201" customFormat="1"/>
    <row r="529202" customFormat="1"/>
    <row r="529203" customFormat="1"/>
    <row r="529204" customFormat="1"/>
    <row r="529205" customFormat="1"/>
    <row r="529206" customFormat="1"/>
    <row r="529207" customFormat="1"/>
    <row r="529208" customFormat="1"/>
    <row r="529209" customFormat="1"/>
    <row r="529210" customFormat="1"/>
    <row r="529211" customFormat="1"/>
    <row r="529212" customFormat="1"/>
    <row r="529213" customFormat="1"/>
    <row r="529214" customFormat="1"/>
    <row r="529215" customFormat="1"/>
    <row r="529216" customFormat="1"/>
    <row r="529217" customFormat="1"/>
    <row r="529218" customFormat="1"/>
    <row r="529219" customFormat="1"/>
    <row r="529220" customFormat="1"/>
    <row r="529221" customFormat="1"/>
    <row r="529222" customFormat="1"/>
    <row r="529223" customFormat="1"/>
    <row r="529224" customFormat="1"/>
    <row r="529225" customFormat="1"/>
    <row r="529226" customFormat="1"/>
    <row r="529227" customFormat="1"/>
    <row r="529228" customFormat="1"/>
    <row r="529229" customFormat="1"/>
    <row r="529230" customFormat="1"/>
    <row r="529231" customFormat="1"/>
    <row r="529232" customFormat="1"/>
    <row r="529233" customFormat="1"/>
    <row r="529234" customFormat="1"/>
    <row r="529235" customFormat="1"/>
    <row r="529236" customFormat="1"/>
    <row r="529237" customFormat="1"/>
    <row r="529238" customFormat="1"/>
    <row r="529239" customFormat="1"/>
    <row r="529240" customFormat="1"/>
    <row r="529241" customFormat="1"/>
    <row r="529242" customFormat="1"/>
    <row r="529243" customFormat="1"/>
    <row r="529244" customFormat="1"/>
    <row r="529245" customFormat="1"/>
    <row r="529246" customFormat="1"/>
    <row r="529247" customFormat="1"/>
    <row r="529248" customFormat="1"/>
    <row r="529249" customFormat="1"/>
    <row r="529250" customFormat="1"/>
    <row r="529251" customFormat="1"/>
    <row r="529252" customFormat="1"/>
    <row r="529253" customFormat="1"/>
    <row r="529254" customFormat="1"/>
    <row r="529255" customFormat="1"/>
    <row r="529256" customFormat="1"/>
    <row r="529257" customFormat="1"/>
    <row r="529258" customFormat="1"/>
    <row r="529259" customFormat="1"/>
    <row r="529260" customFormat="1"/>
    <row r="529261" customFormat="1"/>
    <row r="529262" customFormat="1"/>
    <row r="529263" customFormat="1"/>
    <row r="529264" customFormat="1"/>
    <row r="529265" customFormat="1"/>
    <row r="529266" customFormat="1"/>
    <row r="529267" customFormat="1"/>
    <row r="529268" customFormat="1"/>
    <row r="529269" customFormat="1"/>
    <row r="529270" customFormat="1"/>
    <row r="529271" customFormat="1"/>
    <row r="529272" customFormat="1"/>
    <row r="529273" customFormat="1"/>
    <row r="529274" customFormat="1"/>
    <row r="529275" customFormat="1"/>
    <row r="529276" customFormat="1"/>
    <row r="529277" customFormat="1"/>
    <row r="529278" customFormat="1"/>
    <row r="529279" customFormat="1"/>
    <row r="529280" customFormat="1"/>
    <row r="529281" customFormat="1"/>
    <row r="529282" customFormat="1"/>
    <row r="529283" customFormat="1"/>
    <row r="529284" customFormat="1"/>
    <row r="529285" customFormat="1"/>
    <row r="529286" customFormat="1"/>
    <row r="529287" customFormat="1"/>
    <row r="529288" customFormat="1"/>
    <row r="529289" customFormat="1"/>
    <row r="529290" customFormat="1"/>
    <row r="529291" customFormat="1"/>
    <row r="529292" customFormat="1"/>
    <row r="529293" customFormat="1"/>
    <row r="529294" customFormat="1"/>
    <row r="529295" customFormat="1"/>
    <row r="529296" customFormat="1"/>
    <row r="529297" customFormat="1"/>
    <row r="529298" customFormat="1"/>
    <row r="529299" customFormat="1"/>
    <row r="529300" customFormat="1"/>
    <row r="529301" customFormat="1"/>
    <row r="529302" customFormat="1"/>
    <row r="529303" customFormat="1"/>
    <row r="529304" customFormat="1"/>
    <row r="529305" customFormat="1"/>
    <row r="529306" customFormat="1"/>
    <row r="529307" customFormat="1"/>
    <row r="529308" customFormat="1"/>
    <row r="529309" customFormat="1"/>
    <row r="529310" customFormat="1"/>
    <row r="529311" customFormat="1"/>
    <row r="529312" customFormat="1"/>
    <row r="529313" customFormat="1"/>
    <row r="529314" customFormat="1"/>
    <row r="529315" customFormat="1"/>
    <row r="529316" customFormat="1"/>
    <row r="529317" customFormat="1"/>
    <row r="529318" customFormat="1"/>
    <row r="529319" customFormat="1"/>
    <row r="529320" customFormat="1"/>
    <row r="529321" customFormat="1"/>
    <row r="529322" customFormat="1"/>
    <row r="529323" customFormat="1"/>
    <row r="529324" customFormat="1"/>
    <row r="529325" customFormat="1"/>
    <row r="529326" customFormat="1"/>
    <row r="529327" customFormat="1"/>
    <row r="529328" customFormat="1"/>
    <row r="529329" customFormat="1"/>
    <row r="529330" customFormat="1"/>
    <row r="529331" customFormat="1"/>
    <row r="529332" customFormat="1"/>
    <row r="529333" customFormat="1"/>
    <row r="529334" customFormat="1"/>
    <row r="529335" customFormat="1"/>
    <row r="529336" customFormat="1"/>
    <row r="529337" customFormat="1"/>
    <row r="529338" customFormat="1"/>
    <row r="529339" customFormat="1"/>
    <row r="529340" customFormat="1"/>
    <row r="529341" customFormat="1"/>
    <row r="529342" customFormat="1"/>
    <row r="529343" customFormat="1"/>
    <row r="529344" customFormat="1"/>
    <row r="529345" customFormat="1"/>
    <row r="529346" customFormat="1"/>
    <row r="529347" customFormat="1"/>
    <row r="529348" customFormat="1"/>
    <row r="529349" customFormat="1"/>
    <row r="529350" customFormat="1"/>
    <row r="529351" customFormat="1"/>
    <row r="529352" customFormat="1"/>
    <row r="529353" customFormat="1"/>
    <row r="529354" customFormat="1"/>
    <row r="529355" customFormat="1"/>
    <row r="529356" customFormat="1"/>
    <row r="529357" customFormat="1"/>
    <row r="529358" customFormat="1"/>
    <row r="529359" customFormat="1"/>
    <row r="529360" customFormat="1"/>
    <row r="529361" customFormat="1"/>
    <row r="529362" customFormat="1"/>
    <row r="529363" customFormat="1"/>
    <row r="529364" customFormat="1"/>
    <row r="529365" customFormat="1"/>
    <row r="529366" customFormat="1"/>
    <row r="529367" customFormat="1"/>
    <row r="529368" customFormat="1"/>
    <row r="529369" customFormat="1"/>
    <row r="529370" customFormat="1"/>
    <row r="529371" customFormat="1"/>
    <row r="529372" customFormat="1"/>
    <row r="529373" customFormat="1"/>
    <row r="529374" customFormat="1"/>
    <row r="529375" customFormat="1"/>
    <row r="529376" customFormat="1"/>
    <row r="529377" customFormat="1"/>
    <row r="529378" customFormat="1"/>
    <row r="529379" customFormat="1"/>
    <row r="529380" customFormat="1"/>
    <row r="529381" customFormat="1"/>
    <row r="529382" customFormat="1"/>
    <row r="529383" customFormat="1"/>
    <row r="529384" customFormat="1"/>
    <row r="529385" customFormat="1"/>
    <row r="529386" customFormat="1"/>
    <row r="529387" customFormat="1"/>
    <row r="529388" customFormat="1"/>
    <row r="529389" customFormat="1"/>
    <row r="529390" customFormat="1"/>
    <row r="529391" customFormat="1"/>
    <row r="529392" customFormat="1"/>
    <row r="529393" customFormat="1"/>
    <row r="529394" customFormat="1"/>
    <row r="529395" customFormat="1"/>
    <row r="529396" customFormat="1"/>
    <row r="529397" customFormat="1"/>
    <row r="529398" customFormat="1"/>
    <row r="529399" customFormat="1"/>
    <row r="529400" customFormat="1"/>
    <row r="529401" customFormat="1"/>
    <row r="529402" customFormat="1"/>
    <row r="529403" customFormat="1"/>
    <row r="529404" customFormat="1"/>
    <row r="529405" customFormat="1"/>
    <row r="529406" customFormat="1"/>
    <row r="529407" customFormat="1"/>
    <row r="529408" customFormat="1"/>
    <row r="529409" customFormat="1"/>
    <row r="529410" customFormat="1"/>
    <row r="529411" customFormat="1"/>
    <row r="529412" customFormat="1"/>
    <row r="529413" customFormat="1"/>
    <row r="529414" customFormat="1"/>
    <row r="529415" customFormat="1"/>
    <row r="529416" customFormat="1"/>
    <row r="529417" customFormat="1"/>
    <row r="529418" customFormat="1"/>
    <row r="529419" customFormat="1"/>
    <row r="529420" customFormat="1"/>
    <row r="529421" customFormat="1"/>
    <row r="529422" customFormat="1"/>
    <row r="529423" customFormat="1"/>
    <row r="529424" customFormat="1"/>
    <row r="529425" customFormat="1"/>
    <row r="529426" customFormat="1"/>
    <row r="529427" customFormat="1"/>
    <row r="529428" customFormat="1"/>
    <row r="529429" customFormat="1"/>
    <row r="529430" customFormat="1"/>
    <row r="529431" customFormat="1"/>
    <row r="529432" customFormat="1"/>
    <row r="529433" customFormat="1"/>
    <row r="529434" customFormat="1"/>
    <row r="529435" customFormat="1"/>
    <row r="529436" customFormat="1"/>
    <row r="529437" customFormat="1"/>
    <row r="529438" customFormat="1"/>
    <row r="529439" customFormat="1"/>
    <row r="529440" customFormat="1"/>
    <row r="529441" customFormat="1"/>
    <row r="529442" customFormat="1"/>
    <row r="529443" customFormat="1"/>
    <row r="529444" customFormat="1"/>
    <row r="529445" customFormat="1"/>
    <row r="529446" customFormat="1"/>
    <row r="529447" customFormat="1"/>
    <row r="529448" customFormat="1"/>
    <row r="529449" customFormat="1"/>
    <row r="529450" customFormat="1"/>
    <row r="529451" customFormat="1"/>
    <row r="529452" customFormat="1"/>
    <row r="529453" customFormat="1"/>
    <row r="529454" customFormat="1"/>
    <row r="529455" customFormat="1"/>
    <row r="529456" customFormat="1"/>
    <row r="529457" customFormat="1"/>
    <row r="529458" customFormat="1"/>
    <row r="529459" customFormat="1"/>
    <row r="529460" customFormat="1"/>
    <row r="529461" customFormat="1"/>
    <row r="529462" customFormat="1"/>
    <row r="529463" customFormat="1"/>
    <row r="529464" customFormat="1"/>
    <row r="529465" customFormat="1"/>
    <row r="529466" customFormat="1"/>
    <row r="529467" customFormat="1"/>
    <row r="529468" customFormat="1"/>
    <row r="529469" customFormat="1"/>
    <row r="529470" customFormat="1"/>
    <row r="529471" customFormat="1"/>
    <row r="529472" customFormat="1"/>
    <row r="529473" customFormat="1"/>
    <row r="529474" customFormat="1"/>
    <row r="529475" customFormat="1"/>
    <row r="529476" customFormat="1"/>
    <row r="529477" customFormat="1"/>
    <row r="529478" customFormat="1"/>
    <row r="529479" customFormat="1"/>
    <row r="529480" customFormat="1"/>
    <row r="529481" customFormat="1"/>
    <row r="529482" customFormat="1"/>
    <row r="529483" customFormat="1"/>
    <row r="529484" customFormat="1"/>
    <row r="529485" customFormat="1"/>
    <row r="529486" customFormat="1"/>
    <row r="529487" customFormat="1"/>
    <row r="529488" customFormat="1"/>
    <row r="529489" customFormat="1"/>
    <row r="529490" customFormat="1"/>
    <row r="529491" customFormat="1"/>
    <row r="529492" customFormat="1"/>
    <row r="529493" customFormat="1"/>
    <row r="529494" customFormat="1"/>
    <row r="529495" customFormat="1"/>
    <row r="529496" customFormat="1"/>
    <row r="529497" customFormat="1"/>
    <row r="529498" customFormat="1"/>
    <row r="529499" customFormat="1"/>
    <row r="529500" customFormat="1"/>
    <row r="529501" customFormat="1"/>
    <row r="529502" customFormat="1"/>
    <row r="529503" customFormat="1"/>
    <row r="529504" customFormat="1"/>
    <row r="529505" customFormat="1"/>
    <row r="529506" customFormat="1"/>
    <row r="529507" customFormat="1"/>
    <row r="529508" customFormat="1"/>
    <row r="529509" customFormat="1"/>
    <row r="529510" customFormat="1"/>
    <row r="529511" customFormat="1"/>
    <row r="529512" customFormat="1"/>
    <row r="529513" customFormat="1"/>
    <row r="529514" customFormat="1"/>
    <row r="529515" customFormat="1"/>
    <row r="529516" customFormat="1"/>
    <row r="529517" customFormat="1"/>
    <row r="529518" customFormat="1"/>
    <row r="529519" customFormat="1"/>
    <row r="529520" customFormat="1"/>
    <row r="529521" customFormat="1"/>
    <row r="529522" customFormat="1"/>
    <row r="529523" customFormat="1"/>
    <row r="529524" customFormat="1"/>
    <row r="529525" customFormat="1"/>
    <row r="529526" customFormat="1"/>
    <row r="529527" customFormat="1"/>
    <row r="529528" customFormat="1"/>
    <row r="529529" customFormat="1"/>
    <row r="529530" customFormat="1"/>
    <row r="529531" customFormat="1"/>
    <row r="529532" customFormat="1"/>
    <row r="529533" customFormat="1"/>
    <row r="529534" customFormat="1"/>
    <row r="529535" customFormat="1"/>
    <row r="529536" customFormat="1"/>
    <row r="529537" customFormat="1"/>
    <row r="529538" customFormat="1"/>
    <row r="529539" customFormat="1"/>
    <row r="529540" customFormat="1"/>
    <row r="529541" customFormat="1"/>
    <row r="529542" customFormat="1"/>
    <row r="529543" customFormat="1"/>
    <row r="529544" customFormat="1"/>
    <row r="529545" customFormat="1"/>
    <row r="529546" customFormat="1"/>
    <row r="529547" customFormat="1"/>
    <row r="529548" customFormat="1"/>
    <row r="529549" customFormat="1"/>
    <row r="529550" customFormat="1"/>
    <row r="529551" customFormat="1"/>
    <row r="529552" customFormat="1"/>
    <row r="529553" customFormat="1"/>
    <row r="529554" customFormat="1"/>
    <row r="529555" customFormat="1"/>
    <row r="529556" customFormat="1"/>
    <row r="529557" customFormat="1"/>
    <row r="529558" customFormat="1"/>
    <row r="529559" customFormat="1"/>
    <row r="529560" customFormat="1"/>
    <row r="529561" customFormat="1"/>
    <row r="529562" customFormat="1"/>
    <row r="529563" customFormat="1"/>
    <row r="529564" customFormat="1"/>
    <row r="529565" customFormat="1"/>
    <row r="529566" customFormat="1"/>
    <row r="529567" customFormat="1"/>
    <row r="529568" customFormat="1"/>
    <row r="529569" customFormat="1"/>
    <row r="529570" customFormat="1"/>
    <row r="529571" customFormat="1"/>
    <row r="529572" customFormat="1"/>
    <row r="529573" customFormat="1"/>
    <row r="529574" customFormat="1"/>
    <row r="529575" customFormat="1"/>
    <row r="529576" customFormat="1"/>
    <row r="529577" customFormat="1"/>
    <row r="529578" customFormat="1"/>
    <row r="529579" customFormat="1"/>
    <row r="529580" customFormat="1"/>
    <row r="529581" customFormat="1"/>
    <row r="529582" customFormat="1"/>
    <row r="529583" customFormat="1"/>
    <row r="529584" customFormat="1"/>
    <row r="529585" customFormat="1"/>
    <row r="529586" customFormat="1"/>
    <row r="529587" customFormat="1"/>
    <row r="529588" customFormat="1"/>
    <row r="529589" customFormat="1"/>
    <row r="529590" customFormat="1"/>
    <row r="529591" customFormat="1"/>
    <row r="529592" customFormat="1"/>
    <row r="529593" customFormat="1"/>
    <row r="529594" customFormat="1"/>
    <row r="529595" customFormat="1"/>
    <row r="529596" customFormat="1"/>
    <row r="529597" customFormat="1"/>
    <row r="529598" customFormat="1"/>
    <row r="529599" customFormat="1"/>
    <row r="529600" customFormat="1"/>
    <row r="529601" customFormat="1"/>
    <row r="529602" customFormat="1"/>
    <row r="529603" customFormat="1"/>
    <row r="529604" customFormat="1"/>
    <row r="529605" customFormat="1"/>
    <row r="529606" customFormat="1"/>
    <row r="529607" customFormat="1"/>
    <row r="529608" customFormat="1"/>
    <row r="529609" customFormat="1"/>
    <row r="529610" customFormat="1"/>
    <row r="529611" customFormat="1"/>
    <row r="529612" customFormat="1"/>
    <row r="529613" customFormat="1"/>
    <row r="529614" customFormat="1"/>
    <row r="529615" customFormat="1"/>
    <row r="529616" customFormat="1"/>
    <row r="529617" customFormat="1"/>
    <row r="529618" customFormat="1"/>
    <row r="529619" customFormat="1"/>
    <row r="529620" customFormat="1"/>
    <row r="529621" customFormat="1"/>
    <row r="529622" customFormat="1"/>
    <row r="529623" customFormat="1"/>
    <row r="529624" customFormat="1"/>
    <row r="529625" customFormat="1"/>
    <row r="529626" customFormat="1"/>
    <row r="529627" customFormat="1"/>
    <row r="529628" customFormat="1"/>
    <row r="529629" customFormat="1"/>
    <row r="529630" customFormat="1"/>
    <row r="529631" customFormat="1"/>
    <row r="529632" customFormat="1"/>
    <row r="529633" customFormat="1"/>
    <row r="529634" customFormat="1"/>
    <row r="529635" customFormat="1"/>
    <row r="529636" customFormat="1"/>
    <row r="529637" customFormat="1"/>
    <row r="529638" customFormat="1"/>
    <row r="529639" customFormat="1"/>
    <row r="529640" customFormat="1"/>
    <row r="529641" customFormat="1"/>
    <row r="529642" customFormat="1"/>
    <row r="529643" customFormat="1"/>
    <row r="529644" customFormat="1"/>
    <row r="529645" customFormat="1"/>
    <row r="529646" customFormat="1"/>
    <row r="529647" customFormat="1"/>
    <row r="529648" customFormat="1"/>
    <row r="529649" customFormat="1"/>
    <row r="529650" customFormat="1"/>
    <row r="529651" customFormat="1"/>
    <row r="529652" customFormat="1"/>
    <row r="529653" customFormat="1"/>
    <row r="529654" customFormat="1"/>
    <row r="529655" customFormat="1"/>
    <row r="529656" customFormat="1"/>
    <row r="529657" customFormat="1"/>
    <row r="529658" customFormat="1"/>
    <row r="529659" customFormat="1"/>
    <row r="529660" customFormat="1"/>
    <row r="529661" customFormat="1"/>
    <row r="529662" customFormat="1"/>
    <row r="529663" customFormat="1"/>
    <row r="529664" customFormat="1"/>
    <row r="529665" customFormat="1"/>
    <row r="529666" customFormat="1"/>
    <row r="529667" customFormat="1"/>
    <row r="529668" customFormat="1"/>
    <row r="529669" customFormat="1"/>
    <row r="529670" customFormat="1"/>
    <row r="529671" customFormat="1"/>
    <row r="529672" customFormat="1"/>
    <row r="529673" customFormat="1"/>
    <row r="529674" customFormat="1"/>
    <row r="529675" customFormat="1"/>
    <row r="529676" customFormat="1"/>
    <row r="529677" customFormat="1"/>
    <row r="529678" customFormat="1"/>
    <row r="529679" customFormat="1"/>
    <row r="529680" customFormat="1"/>
    <row r="529681" customFormat="1"/>
    <row r="529682" customFormat="1"/>
    <row r="529683" customFormat="1"/>
    <row r="529684" customFormat="1"/>
    <row r="529685" customFormat="1"/>
    <row r="529686" customFormat="1"/>
    <row r="529687" customFormat="1"/>
    <row r="529688" customFormat="1"/>
    <row r="529689" customFormat="1"/>
    <row r="529690" customFormat="1"/>
    <row r="529691" customFormat="1"/>
    <row r="529692" customFormat="1"/>
    <row r="529693" customFormat="1"/>
    <row r="529694" customFormat="1"/>
    <row r="529695" customFormat="1"/>
    <row r="529696" customFormat="1"/>
    <row r="529697" customFormat="1"/>
    <row r="529698" customFormat="1"/>
    <row r="529699" customFormat="1"/>
    <row r="529700" customFormat="1"/>
    <row r="529701" customFormat="1"/>
    <row r="529702" customFormat="1"/>
    <row r="529703" customFormat="1"/>
    <row r="529704" customFormat="1"/>
    <row r="529705" customFormat="1"/>
    <row r="529706" customFormat="1"/>
    <row r="529707" customFormat="1"/>
    <row r="529708" customFormat="1"/>
    <row r="529709" customFormat="1"/>
    <row r="529710" customFormat="1"/>
    <row r="529711" customFormat="1"/>
    <row r="529712" customFormat="1"/>
    <row r="529713" customFormat="1"/>
    <row r="529714" customFormat="1"/>
    <row r="529715" customFormat="1"/>
    <row r="529716" customFormat="1"/>
    <row r="529717" customFormat="1"/>
    <row r="529718" customFormat="1"/>
    <row r="529719" customFormat="1"/>
    <row r="529720" customFormat="1"/>
    <row r="529721" customFormat="1"/>
    <row r="529722" customFormat="1"/>
    <row r="529723" customFormat="1"/>
    <row r="529724" customFormat="1"/>
    <row r="529725" customFormat="1"/>
    <row r="529726" customFormat="1"/>
    <row r="529727" customFormat="1"/>
    <row r="529728" customFormat="1"/>
    <row r="529729" customFormat="1"/>
    <row r="529730" customFormat="1"/>
    <row r="529731" customFormat="1"/>
    <row r="529732" customFormat="1"/>
    <row r="529733" customFormat="1"/>
    <row r="529734" customFormat="1"/>
    <row r="529735" customFormat="1"/>
    <row r="529736" customFormat="1"/>
    <row r="529737" customFormat="1"/>
    <row r="529738" customFormat="1"/>
    <row r="529739" customFormat="1"/>
    <row r="529740" customFormat="1"/>
    <row r="529741" customFormat="1"/>
    <row r="529742" customFormat="1"/>
    <row r="529743" customFormat="1"/>
    <row r="529744" customFormat="1"/>
    <row r="529745" customFormat="1"/>
    <row r="529746" customFormat="1"/>
    <row r="529747" customFormat="1"/>
    <row r="529748" customFormat="1"/>
    <row r="529749" customFormat="1"/>
    <row r="529750" customFormat="1"/>
    <row r="529751" customFormat="1"/>
    <row r="529752" customFormat="1"/>
    <row r="529753" customFormat="1"/>
    <row r="529754" customFormat="1"/>
    <row r="529755" customFormat="1"/>
    <row r="529756" customFormat="1"/>
    <row r="529757" customFormat="1"/>
    <row r="529758" customFormat="1"/>
    <row r="529759" customFormat="1"/>
    <row r="529760" customFormat="1"/>
    <row r="529761" customFormat="1"/>
    <row r="529762" customFormat="1"/>
    <row r="529763" customFormat="1"/>
    <row r="529764" customFormat="1"/>
    <row r="529765" customFormat="1"/>
    <row r="529766" customFormat="1"/>
    <row r="529767" customFormat="1"/>
    <row r="529768" customFormat="1"/>
    <row r="529769" customFormat="1"/>
    <row r="529770" customFormat="1"/>
    <row r="529771" customFormat="1"/>
    <row r="529772" customFormat="1"/>
    <row r="529773" customFormat="1"/>
    <row r="529774" customFormat="1"/>
    <row r="529775" customFormat="1"/>
    <row r="529776" customFormat="1"/>
    <row r="529777" customFormat="1"/>
    <row r="529778" customFormat="1"/>
    <row r="529779" customFormat="1"/>
    <row r="529780" customFormat="1"/>
    <row r="529781" customFormat="1"/>
    <row r="529782" customFormat="1"/>
    <row r="529783" customFormat="1"/>
    <row r="529784" customFormat="1"/>
    <row r="529785" customFormat="1"/>
    <row r="529786" customFormat="1"/>
    <row r="529787" customFormat="1"/>
    <row r="529788" customFormat="1"/>
    <row r="529789" customFormat="1"/>
    <row r="529790" customFormat="1"/>
    <row r="529791" customFormat="1"/>
    <row r="529792" customFormat="1"/>
    <row r="529793" customFormat="1"/>
    <row r="529794" customFormat="1"/>
    <row r="529795" customFormat="1"/>
    <row r="529796" customFormat="1"/>
    <row r="529797" customFormat="1"/>
    <row r="529798" customFormat="1"/>
    <row r="529799" customFormat="1"/>
    <row r="529800" customFormat="1"/>
    <row r="529801" customFormat="1"/>
    <row r="529802" customFormat="1"/>
    <row r="529803" customFormat="1"/>
    <row r="529804" customFormat="1"/>
    <row r="529805" customFormat="1"/>
    <row r="529806" customFormat="1"/>
    <row r="529807" customFormat="1"/>
    <row r="529808" customFormat="1"/>
    <row r="529809" customFormat="1"/>
    <row r="529810" customFormat="1"/>
    <row r="529811" customFormat="1"/>
    <row r="529812" customFormat="1"/>
    <row r="529813" customFormat="1"/>
    <row r="529814" customFormat="1"/>
    <row r="529815" customFormat="1"/>
    <row r="529816" customFormat="1"/>
    <row r="529817" customFormat="1"/>
    <row r="529818" customFormat="1"/>
    <row r="529819" customFormat="1"/>
    <row r="529820" customFormat="1"/>
    <row r="529821" customFormat="1"/>
    <row r="529822" customFormat="1"/>
    <row r="529823" customFormat="1"/>
    <row r="529824" customFormat="1"/>
    <row r="529825" customFormat="1"/>
    <row r="529826" customFormat="1"/>
    <row r="529827" customFormat="1"/>
    <row r="529828" customFormat="1"/>
    <row r="529829" customFormat="1"/>
    <row r="529830" customFormat="1"/>
    <row r="529831" customFormat="1"/>
    <row r="529832" customFormat="1"/>
    <row r="529833" customFormat="1"/>
    <row r="529834" customFormat="1"/>
    <row r="529835" customFormat="1"/>
    <row r="529836" customFormat="1"/>
    <row r="529837" customFormat="1"/>
    <row r="529838" customFormat="1"/>
    <row r="529839" customFormat="1"/>
    <row r="529840" customFormat="1"/>
    <row r="529841" customFormat="1"/>
    <row r="529842" customFormat="1"/>
    <row r="529843" customFormat="1"/>
    <row r="529844" customFormat="1"/>
    <row r="529845" customFormat="1"/>
    <row r="529846" customFormat="1"/>
    <row r="529847" customFormat="1"/>
    <row r="529848" customFormat="1"/>
    <row r="529849" customFormat="1"/>
    <row r="529850" customFormat="1"/>
    <row r="529851" customFormat="1"/>
    <row r="529852" customFormat="1"/>
    <row r="529853" customFormat="1"/>
    <row r="529854" customFormat="1"/>
    <row r="529855" customFormat="1"/>
    <row r="529856" customFormat="1"/>
    <row r="529857" customFormat="1"/>
    <row r="529858" customFormat="1"/>
    <row r="529859" customFormat="1"/>
    <row r="529860" customFormat="1"/>
    <row r="529861" customFormat="1"/>
    <row r="529862" customFormat="1"/>
    <row r="529863" customFormat="1"/>
    <row r="529864" customFormat="1"/>
    <row r="529865" customFormat="1"/>
    <row r="529866" customFormat="1"/>
    <row r="529867" customFormat="1"/>
    <row r="529868" customFormat="1"/>
    <row r="529869" customFormat="1"/>
    <row r="529870" customFormat="1"/>
    <row r="529871" customFormat="1"/>
    <row r="529872" customFormat="1"/>
    <row r="529873" customFormat="1"/>
    <row r="529874" customFormat="1"/>
    <row r="529875" customFormat="1"/>
    <row r="529876" customFormat="1"/>
    <row r="529877" customFormat="1"/>
    <row r="529878" customFormat="1"/>
    <row r="529879" customFormat="1"/>
    <row r="529880" customFormat="1"/>
    <row r="529881" customFormat="1"/>
    <row r="529882" customFormat="1"/>
    <row r="529883" customFormat="1"/>
    <row r="529884" customFormat="1"/>
    <row r="529885" customFormat="1"/>
    <row r="529886" customFormat="1"/>
    <row r="529887" customFormat="1"/>
    <row r="529888" customFormat="1"/>
    <row r="529889" customFormat="1"/>
    <row r="529890" customFormat="1"/>
    <row r="529891" customFormat="1"/>
    <row r="529892" customFormat="1"/>
    <row r="529893" customFormat="1"/>
    <row r="529894" customFormat="1"/>
    <row r="529895" customFormat="1"/>
    <row r="529896" customFormat="1"/>
    <row r="529897" customFormat="1"/>
    <row r="529898" customFormat="1"/>
    <row r="529899" customFormat="1"/>
    <row r="529900" customFormat="1"/>
    <row r="529901" customFormat="1"/>
    <row r="529902" customFormat="1"/>
    <row r="529903" customFormat="1"/>
    <row r="529904" customFormat="1"/>
    <row r="529905" customFormat="1"/>
    <row r="529906" customFormat="1"/>
    <row r="529907" customFormat="1"/>
    <row r="529908" customFormat="1"/>
    <row r="529909" customFormat="1"/>
    <row r="529910" customFormat="1"/>
    <row r="529911" customFormat="1"/>
    <row r="529912" customFormat="1"/>
    <row r="529913" customFormat="1"/>
    <row r="529914" customFormat="1"/>
    <row r="529915" customFormat="1"/>
    <row r="529916" customFormat="1"/>
    <row r="529917" customFormat="1"/>
    <row r="529918" customFormat="1"/>
    <row r="529919" customFormat="1"/>
    <row r="529920" customFormat="1"/>
    <row r="529921" customFormat="1"/>
    <row r="529922" customFormat="1"/>
    <row r="529923" customFormat="1"/>
    <row r="529924" customFormat="1"/>
    <row r="529925" customFormat="1"/>
    <row r="529926" customFormat="1"/>
    <row r="529927" customFormat="1"/>
    <row r="529928" customFormat="1"/>
    <row r="529929" customFormat="1"/>
    <row r="529930" customFormat="1"/>
    <row r="529931" customFormat="1"/>
    <row r="529932" customFormat="1"/>
    <row r="529933" customFormat="1"/>
    <row r="529934" customFormat="1"/>
    <row r="529935" customFormat="1"/>
    <row r="529936" customFormat="1"/>
    <row r="529937" customFormat="1"/>
    <row r="529938" customFormat="1"/>
    <row r="529939" customFormat="1"/>
    <row r="529940" customFormat="1"/>
    <row r="529941" customFormat="1"/>
    <row r="529942" customFormat="1"/>
    <row r="529943" customFormat="1"/>
    <row r="529944" customFormat="1"/>
    <row r="529945" customFormat="1"/>
    <row r="529946" customFormat="1"/>
    <row r="529947" customFormat="1"/>
    <row r="529948" customFormat="1"/>
    <row r="529949" customFormat="1"/>
    <row r="529950" customFormat="1"/>
    <row r="529951" customFormat="1"/>
    <row r="529952" customFormat="1"/>
    <row r="529953" customFormat="1"/>
    <row r="529954" customFormat="1"/>
    <row r="529955" customFormat="1"/>
    <row r="529956" customFormat="1"/>
    <row r="529957" customFormat="1"/>
    <row r="529958" customFormat="1"/>
    <row r="529959" customFormat="1"/>
    <row r="529960" customFormat="1"/>
    <row r="529961" customFormat="1"/>
    <row r="529962" customFormat="1"/>
    <row r="529963" customFormat="1"/>
    <row r="529964" customFormat="1"/>
    <row r="529965" customFormat="1"/>
    <row r="529966" customFormat="1"/>
    <row r="529967" customFormat="1"/>
    <row r="529968" customFormat="1"/>
    <row r="529969" customFormat="1"/>
    <row r="529970" customFormat="1"/>
    <row r="529971" customFormat="1"/>
    <row r="529972" customFormat="1"/>
    <row r="529973" customFormat="1"/>
    <row r="529974" customFormat="1"/>
    <row r="529975" customFormat="1"/>
    <row r="529976" customFormat="1"/>
    <row r="529977" customFormat="1"/>
    <row r="529978" customFormat="1"/>
    <row r="529979" customFormat="1"/>
    <row r="529980" customFormat="1"/>
    <row r="529981" customFormat="1"/>
    <row r="529982" customFormat="1"/>
    <row r="529983" customFormat="1"/>
    <row r="529984" customFormat="1"/>
    <row r="529985" customFormat="1"/>
    <row r="529986" customFormat="1"/>
    <row r="529987" customFormat="1"/>
    <row r="529988" customFormat="1"/>
    <row r="529989" customFormat="1"/>
    <row r="529990" customFormat="1"/>
    <row r="529991" customFormat="1"/>
    <row r="529992" customFormat="1"/>
    <row r="529993" customFormat="1"/>
    <row r="529994" customFormat="1"/>
    <row r="529995" customFormat="1"/>
    <row r="529996" customFormat="1"/>
    <row r="529997" customFormat="1"/>
    <row r="529998" customFormat="1"/>
    <row r="529999" customFormat="1"/>
    <row r="530000" customFormat="1"/>
    <row r="530001" customFormat="1"/>
    <row r="530002" customFormat="1"/>
    <row r="530003" customFormat="1"/>
    <row r="530004" customFormat="1"/>
    <row r="530005" customFormat="1"/>
    <row r="530006" customFormat="1"/>
    <row r="530007" customFormat="1"/>
    <row r="530008" customFormat="1"/>
    <row r="530009" customFormat="1"/>
    <row r="530010" customFormat="1"/>
    <row r="530011" customFormat="1"/>
    <row r="530012" customFormat="1"/>
    <row r="530013" customFormat="1"/>
    <row r="530014" customFormat="1"/>
    <row r="530015" customFormat="1"/>
    <row r="530016" customFormat="1"/>
    <row r="530017" customFormat="1"/>
    <row r="530018" customFormat="1"/>
    <row r="530019" customFormat="1"/>
    <row r="530020" customFormat="1"/>
    <row r="530021" customFormat="1"/>
    <row r="530022" customFormat="1"/>
    <row r="530023" customFormat="1"/>
    <row r="530024" customFormat="1"/>
    <row r="530025" customFormat="1"/>
    <row r="530026" customFormat="1"/>
    <row r="530027" customFormat="1"/>
    <row r="530028" customFormat="1"/>
    <row r="530029" customFormat="1"/>
    <row r="530030" customFormat="1"/>
    <row r="530031" customFormat="1"/>
    <row r="530032" customFormat="1"/>
    <row r="530033" customFormat="1"/>
    <row r="530034" customFormat="1"/>
    <row r="530035" customFormat="1"/>
    <row r="530036" customFormat="1"/>
    <row r="530037" customFormat="1"/>
    <row r="530038" customFormat="1"/>
    <row r="530039" customFormat="1"/>
    <row r="530040" customFormat="1"/>
    <row r="530041" customFormat="1"/>
    <row r="530042" customFormat="1"/>
    <row r="530043" customFormat="1"/>
    <row r="530044" customFormat="1"/>
    <row r="530045" customFormat="1"/>
    <row r="530046" customFormat="1"/>
    <row r="530047" customFormat="1"/>
    <row r="530048" customFormat="1"/>
    <row r="530049" customFormat="1"/>
    <row r="530050" customFormat="1"/>
    <row r="530051" customFormat="1"/>
    <row r="530052" customFormat="1"/>
    <row r="530053" customFormat="1"/>
    <row r="530054" customFormat="1"/>
    <row r="530055" customFormat="1"/>
    <row r="530056" customFormat="1"/>
    <row r="530057" customFormat="1"/>
    <row r="530058" customFormat="1"/>
    <row r="530059" customFormat="1"/>
    <row r="530060" customFormat="1"/>
    <row r="530061" customFormat="1"/>
    <row r="530062" customFormat="1"/>
    <row r="530063" customFormat="1"/>
    <row r="530064" customFormat="1"/>
    <row r="530065" customFormat="1"/>
    <row r="530066" customFormat="1"/>
    <row r="530067" customFormat="1"/>
    <row r="530068" customFormat="1"/>
    <row r="530069" customFormat="1"/>
    <row r="530070" customFormat="1"/>
    <row r="530071" customFormat="1"/>
    <row r="530072" customFormat="1"/>
    <row r="530073" customFormat="1"/>
    <row r="530074" customFormat="1"/>
    <row r="530075" customFormat="1"/>
    <row r="530076" customFormat="1"/>
    <row r="530077" customFormat="1"/>
    <row r="530078" customFormat="1"/>
    <row r="530079" customFormat="1"/>
    <row r="530080" customFormat="1"/>
    <row r="530081" customFormat="1"/>
    <row r="530082" customFormat="1"/>
    <row r="530083" customFormat="1"/>
    <row r="530084" customFormat="1"/>
    <row r="530085" customFormat="1"/>
    <row r="530086" customFormat="1"/>
    <row r="530087" customFormat="1"/>
    <row r="530088" customFormat="1"/>
    <row r="530089" customFormat="1"/>
    <row r="530090" customFormat="1"/>
    <row r="530091" customFormat="1"/>
    <row r="530092" customFormat="1"/>
    <row r="530093" customFormat="1"/>
    <row r="530094" customFormat="1"/>
    <row r="530095" customFormat="1"/>
    <row r="530096" customFormat="1"/>
    <row r="530097" customFormat="1"/>
    <row r="530098" customFormat="1"/>
    <row r="530099" customFormat="1"/>
    <row r="530100" customFormat="1"/>
    <row r="530101" customFormat="1"/>
    <row r="530102" customFormat="1"/>
    <row r="530103" customFormat="1"/>
    <row r="530104" customFormat="1"/>
    <row r="530105" customFormat="1"/>
    <row r="530106" customFormat="1"/>
    <row r="530107" customFormat="1"/>
    <row r="530108" customFormat="1"/>
    <row r="530109" customFormat="1"/>
    <row r="530110" customFormat="1"/>
    <row r="530111" customFormat="1"/>
    <row r="530112" customFormat="1"/>
    <row r="530113" customFormat="1"/>
    <row r="530114" customFormat="1"/>
    <row r="530115" customFormat="1"/>
    <row r="530116" customFormat="1"/>
    <row r="530117" customFormat="1"/>
    <row r="530118" customFormat="1"/>
    <row r="530119" customFormat="1"/>
    <row r="530120" customFormat="1"/>
    <row r="530121" customFormat="1"/>
    <row r="530122" customFormat="1"/>
    <row r="530123" customFormat="1"/>
    <row r="530124" customFormat="1"/>
    <row r="530125" customFormat="1"/>
    <row r="530126" customFormat="1"/>
    <row r="530127" customFormat="1"/>
    <row r="530128" customFormat="1"/>
    <row r="530129" customFormat="1"/>
    <row r="530130" customFormat="1"/>
    <row r="530131" customFormat="1"/>
    <row r="530132" customFormat="1"/>
    <row r="530133" customFormat="1"/>
    <row r="530134" customFormat="1"/>
    <row r="530135" customFormat="1"/>
    <row r="530136" customFormat="1"/>
    <row r="530137" customFormat="1"/>
    <row r="530138" customFormat="1"/>
    <row r="530139" customFormat="1"/>
    <row r="530140" customFormat="1"/>
    <row r="530141" customFormat="1"/>
    <row r="530142" customFormat="1"/>
    <row r="530143" customFormat="1"/>
    <row r="530144" customFormat="1"/>
    <row r="530145" customFormat="1"/>
    <row r="530146" customFormat="1"/>
    <row r="530147" customFormat="1"/>
    <row r="530148" customFormat="1"/>
    <row r="530149" customFormat="1"/>
    <row r="530150" customFormat="1"/>
    <row r="530151" customFormat="1"/>
    <row r="530152" customFormat="1"/>
    <row r="530153" customFormat="1"/>
    <row r="530154" customFormat="1"/>
    <row r="530155" customFormat="1"/>
    <row r="530156" customFormat="1"/>
    <row r="530157" customFormat="1"/>
    <row r="530158" customFormat="1"/>
    <row r="530159" customFormat="1"/>
    <row r="530160" customFormat="1"/>
    <row r="530161" customFormat="1"/>
    <row r="530162" customFormat="1"/>
    <row r="530163" customFormat="1"/>
    <row r="530164" customFormat="1"/>
    <row r="530165" customFormat="1"/>
    <row r="530166" customFormat="1"/>
    <row r="530167" customFormat="1"/>
    <row r="530168" customFormat="1"/>
    <row r="530169" customFormat="1"/>
    <row r="530170" customFormat="1"/>
    <row r="530171" customFormat="1"/>
    <row r="530172" customFormat="1"/>
    <row r="530173" customFormat="1"/>
    <row r="530174" customFormat="1"/>
    <row r="530175" customFormat="1"/>
    <row r="530176" customFormat="1"/>
    <row r="530177" customFormat="1"/>
    <row r="530178" customFormat="1"/>
    <row r="530179" customFormat="1"/>
    <row r="530180" customFormat="1"/>
    <row r="530181" customFormat="1"/>
    <row r="530182" customFormat="1"/>
    <row r="530183" customFormat="1"/>
    <row r="530184" customFormat="1"/>
    <row r="530185" customFormat="1"/>
    <row r="530186" customFormat="1"/>
    <row r="530187" customFormat="1"/>
    <row r="530188" customFormat="1"/>
    <row r="530189" customFormat="1"/>
    <row r="530190" customFormat="1"/>
    <row r="530191" customFormat="1"/>
    <row r="530192" customFormat="1"/>
    <row r="530193" customFormat="1"/>
    <row r="530194" customFormat="1"/>
    <row r="530195" customFormat="1"/>
    <row r="530196" customFormat="1"/>
    <row r="530197" customFormat="1"/>
    <row r="530198" customFormat="1"/>
    <row r="530199" customFormat="1"/>
    <row r="530200" customFormat="1"/>
    <row r="530201" customFormat="1"/>
    <row r="530202" customFormat="1"/>
    <row r="530203" customFormat="1"/>
    <row r="530204" customFormat="1"/>
    <row r="530205" customFormat="1"/>
    <row r="530206" customFormat="1"/>
    <row r="530207" customFormat="1"/>
    <row r="530208" customFormat="1"/>
    <row r="530209" customFormat="1"/>
    <row r="530210" customFormat="1"/>
    <row r="530211" customFormat="1"/>
    <row r="530212" customFormat="1"/>
    <row r="530213" customFormat="1"/>
    <row r="530214" customFormat="1"/>
    <row r="530215" customFormat="1"/>
    <row r="530216" customFormat="1"/>
    <row r="530217" customFormat="1"/>
    <row r="530218" customFormat="1"/>
    <row r="530219" customFormat="1"/>
    <row r="530220" customFormat="1"/>
    <row r="530221" customFormat="1"/>
    <row r="530222" customFormat="1"/>
    <row r="530223" customFormat="1"/>
    <row r="530224" customFormat="1"/>
    <row r="530225" customFormat="1"/>
    <row r="530226" customFormat="1"/>
    <row r="530227" customFormat="1"/>
    <row r="530228" customFormat="1"/>
    <row r="530229" customFormat="1"/>
    <row r="530230" customFormat="1"/>
    <row r="530231" customFormat="1"/>
    <row r="530232" customFormat="1"/>
    <row r="530233" customFormat="1"/>
    <row r="530234" customFormat="1"/>
    <row r="530235" customFormat="1"/>
    <row r="530236" customFormat="1"/>
    <row r="530237" customFormat="1"/>
    <row r="530238" customFormat="1"/>
    <row r="530239" customFormat="1"/>
    <row r="530240" customFormat="1"/>
    <row r="530241" customFormat="1"/>
    <row r="530242" customFormat="1"/>
    <row r="530243" customFormat="1"/>
    <row r="530244" customFormat="1"/>
    <row r="530245" customFormat="1"/>
    <row r="530246" customFormat="1"/>
    <row r="530247" customFormat="1"/>
    <row r="530248" customFormat="1"/>
    <row r="530249" customFormat="1"/>
    <row r="530250" customFormat="1"/>
    <row r="530251" customFormat="1"/>
    <row r="530252" customFormat="1"/>
    <row r="530253" customFormat="1"/>
    <row r="530254" customFormat="1"/>
    <row r="530255" customFormat="1"/>
    <row r="530256" customFormat="1"/>
    <row r="530257" customFormat="1"/>
    <row r="530258" customFormat="1"/>
    <row r="530259" customFormat="1"/>
    <row r="530260" customFormat="1"/>
    <row r="530261" customFormat="1"/>
    <row r="530262" customFormat="1"/>
    <row r="530263" customFormat="1"/>
    <row r="530264" customFormat="1"/>
    <row r="530265" customFormat="1"/>
    <row r="530266" customFormat="1"/>
    <row r="530267" customFormat="1"/>
    <row r="530268" customFormat="1"/>
    <row r="530269" customFormat="1"/>
    <row r="530270" customFormat="1"/>
    <row r="530271" customFormat="1"/>
    <row r="530272" customFormat="1"/>
    <row r="530273" customFormat="1"/>
    <row r="530274" customFormat="1"/>
    <row r="530275" customFormat="1"/>
    <row r="530276" customFormat="1"/>
    <row r="530277" customFormat="1"/>
    <row r="530278" customFormat="1"/>
    <row r="530279" customFormat="1"/>
    <row r="530280" customFormat="1"/>
    <row r="530281" customFormat="1"/>
    <row r="530282" customFormat="1"/>
    <row r="530283" customFormat="1"/>
    <row r="530284" customFormat="1"/>
    <row r="530285" customFormat="1"/>
    <row r="530286" customFormat="1"/>
    <row r="530287" customFormat="1"/>
    <row r="530288" customFormat="1"/>
    <row r="530289" customFormat="1"/>
    <row r="530290" customFormat="1"/>
    <row r="530291" customFormat="1"/>
    <row r="530292" customFormat="1"/>
    <row r="530293" customFormat="1"/>
    <row r="530294" customFormat="1"/>
    <row r="530295" customFormat="1"/>
    <row r="530296" customFormat="1"/>
    <row r="530297" customFormat="1"/>
    <row r="530298" customFormat="1"/>
    <row r="530299" customFormat="1"/>
    <row r="530300" customFormat="1"/>
    <row r="530301" customFormat="1"/>
    <row r="530302" customFormat="1"/>
    <row r="530303" customFormat="1"/>
    <row r="530304" customFormat="1"/>
    <row r="530305" customFormat="1"/>
    <row r="530306" customFormat="1"/>
    <row r="530307" customFormat="1"/>
    <row r="530308" customFormat="1"/>
    <row r="530309" customFormat="1"/>
    <row r="530310" customFormat="1"/>
    <row r="530311" customFormat="1"/>
    <row r="530312" customFormat="1"/>
    <row r="530313" customFormat="1"/>
    <row r="530314" customFormat="1"/>
    <row r="530315" customFormat="1"/>
    <row r="530316" customFormat="1"/>
    <row r="530317" customFormat="1"/>
    <row r="530318" customFormat="1"/>
    <row r="530319" customFormat="1"/>
    <row r="530320" customFormat="1"/>
    <row r="530321" customFormat="1"/>
    <row r="530322" customFormat="1"/>
    <row r="530323" customFormat="1"/>
    <row r="530324" customFormat="1"/>
    <row r="530325" customFormat="1"/>
    <row r="530326" customFormat="1"/>
    <row r="530327" customFormat="1"/>
    <row r="530328" customFormat="1"/>
    <row r="530329" customFormat="1"/>
    <row r="530330" customFormat="1"/>
    <row r="530331" customFormat="1"/>
    <row r="530332" customFormat="1"/>
    <row r="530333" customFormat="1"/>
    <row r="530334" customFormat="1"/>
    <row r="530335" customFormat="1"/>
    <row r="530336" customFormat="1"/>
    <row r="530337" customFormat="1"/>
    <row r="530338" customFormat="1"/>
    <row r="530339" customFormat="1"/>
    <row r="530340" customFormat="1"/>
    <row r="530341" customFormat="1"/>
    <row r="530342" customFormat="1"/>
    <row r="530343" customFormat="1"/>
    <row r="530344" customFormat="1"/>
    <row r="530345" customFormat="1"/>
    <row r="530346" customFormat="1"/>
    <row r="530347" customFormat="1"/>
    <row r="530348" customFormat="1"/>
    <row r="530349" customFormat="1"/>
    <row r="530350" customFormat="1"/>
    <row r="530351" customFormat="1"/>
    <row r="530352" customFormat="1"/>
    <row r="530353" customFormat="1"/>
    <row r="530354" customFormat="1"/>
    <row r="530355" customFormat="1"/>
    <row r="530356" customFormat="1"/>
    <row r="530357" customFormat="1"/>
    <row r="530358" customFormat="1"/>
    <row r="530359" customFormat="1"/>
    <row r="530360" customFormat="1"/>
    <row r="530361" customFormat="1"/>
    <row r="530362" customFormat="1"/>
    <row r="530363" customFormat="1"/>
    <row r="530364" customFormat="1"/>
    <row r="530365" customFormat="1"/>
    <row r="530366" customFormat="1"/>
    <row r="530367" customFormat="1"/>
    <row r="530368" customFormat="1"/>
    <row r="530369" customFormat="1"/>
    <row r="530370" customFormat="1"/>
    <row r="530371" customFormat="1"/>
    <row r="530372" customFormat="1"/>
    <row r="530373" customFormat="1"/>
    <row r="530374" customFormat="1"/>
    <row r="530375" customFormat="1"/>
    <row r="530376" customFormat="1"/>
    <row r="530377" customFormat="1"/>
    <row r="530378" customFormat="1"/>
    <row r="530379" customFormat="1"/>
    <row r="530380" customFormat="1"/>
    <row r="530381" customFormat="1"/>
    <row r="530382" customFormat="1"/>
    <row r="530383" customFormat="1"/>
    <row r="530384" customFormat="1"/>
    <row r="530385" customFormat="1"/>
    <row r="530386" customFormat="1"/>
    <row r="530387" customFormat="1"/>
    <row r="530388" customFormat="1"/>
    <row r="530389" customFormat="1"/>
    <row r="530390" customFormat="1"/>
    <row r="530391" customFormat="1"/>
    <row r="530392" customFormat="1"/>
    <row r="530393" customFormat="1"/>
    <row r="530394" customFormat="1"/>
    <row r="530395" customFormat="1"/>
    <row r="530396" customFormat="1"/>
    <row r="530397" customFormat="1"/>
    <row r="530398" customFormat="1"/>
    <row r="530399" customFormat="1"/>
    <row r="530400" customFormat="1"/>
    <row r="530401" customFormat="1"/>
    <row r="530402" customFormat="1"/>
    <row r="530403" customFormat="1"/>
    <row r="530404" customFormat="1"/>
    <row r="530405" customFormat="1"/>
    <row r="530406" customFormat="1"/>
    <row r="530407" customFormat="1"/>
    <row r="530408" customFormat="1"/>
    <row r="530409" customFormat="1"/>
    <row r="530410" customFormat="1"/>
    <row r="530411" customFormat="1"/>
    <row r="530412" customFormat="1"/>
    <row r="530413" customFormat="1"/>
    <row r="530414" customFormat="1"/>
    <row r="530415" customFormat="1"/>
    <row r="530416" customFormat="1"/>
    <row r="530417" customFormat="1"/>
    <row r="530418" customFormat="1"/>
    <row r="530419" customFormat="1"/>
    <row r="530420" customFormat="1"/>
    <row r="530421" customFormat="1"/>
    <row r="530422" customFormat="1"/>
    <row r="530423" customFormat="1"/>
    <row r="530424" customFormat="1"/>
    <row r="530425" customFormat="1"/>
    <row r="530426" customFormat="1"/>
    <row r="530427" customFormat="1"/>
    <row r="530428" customFormat="1"/>
    <row r="530429" customFormat="1"/>
    <row r="530430" customFormat="1"/>
    <row r="530431" customFormat="1"/>
    <row r="530432" customFormat="1"/>
    <row r="530433" customFormat="1"/>
    <row r="530434" customFormat="1"/>
    <row r="530435" customFormat="1"/>
    <row r="530436" customFormat="1"/>
    <row r="530437" customFormat="1"/>
    <row r="530438" customFormat="1"/>
    <row r="530439" customFormat="1"/>
    <row r="530440" customFormat="1"/>
    <row r="530441" customFormat="1"/>
    <row r="530442" customFormat="1"/>
    <row r="530443" customFormat="1"/>
    <row r="530444" customFormat="1"/>
    <row r="530445" customFormat="1"/>
    <row r="530446" customFormat="1"/>
    <row r="530447" customFormat="1"/>
    <row r="530448" customFormat="1"/>
    <row r="530449" customFormat="1"/>
    <row r="530450" customFormat="1"/>
    <row r="530451" customFormat="1"/>
    <row r="530452" customFormat="1"/>
    <row r="530453" customFormat="1"/>
    <row r="530454" customFormat="1"/>
    <row r="530455" customFormat="1"/>
    <row r="530456" customFormat="1"/>
    <row r="530457" customFormat="1"/>
    <row r="530458" customFormat="1"/>
    <row r="530459" customFormat="1"/>
    <row r="530460" customFormat="1"/>
    <row r="530461" customFormat="1"/>
    <row r="530462" customFormat="1"/>
    <row r="530463" customFormat="1"/>
    <row r="530464" customFormat="1"/>
    <row r="530465" customFormat="1"/>
    <row r="530466" customFormat="1"/>
    <row r="530467" customFormat="1"/>
    <row r="530468" customFormat="1"/>
    <row r="530469" customFormat="1"/>
    <row r="530470" customFormat="1"/>
    <row r="530471" customFormat="1"/>
    <row r="530472" customFormat="1"/>
    <row r="530473" customFormat="1"/>
    <row r="530474" customFormat="1"/>
    <row r="530475" customFormat="1"/>
    <row r="530476" customFormat="1"/>
    <row r="530477" customFormat="1"/>
    <row r="530478" customFormat="1"/>
    <row r="530479" customFormat="1"/>
    <row r="530480" customFormat="1"/>
    <row r="530481" customFormat="1"/>
    <row r="530482" customFormat="1"/>
    <row r="530483" customFormat="1"/>
    <row r="530484" customFormat="1"/>
    <row r="530485" customFormat="1"/>
    <row r="530486" customFormat="1"/>
    <row r="530487" customFormat="1"/>
    <row r="530488" customFormat="1"/>
    <row r="530489" customFormat="1"/>
    <row r="530490" customFormat="1"/>
    <row r="530491" customFormat="1"/>
    <row r="530492" customFormat="1"/>
    <row r="530493" customFormat="1"/>
    <row r="530494" customFormat="1"/>
    <row r="530495" customFormat="1"/>
    <row r="530496" customFormat="1"/>
    <row r="530497" customFormat="1"/>
    <row r="530498" customFormat="1"/>
    <row r="530499" customFormat="1"/>
    <row r="530500" customFormat="1"/>
    <row r="530501" customFormat="1"/>
    <row r="530502" customFormat="1"/>
    <row r="530503" customFormat="1"/>
    <row r="530504" customFormat="1"/>
    <row r="530505" customFormat="1"/>
    <row r="530506" customFormat="1"/>
    <row r="530507" customFormat="1"/>
    <row r="530508" customFormat="1"/>
    <row r="530509" customFormat="1"/>
    <row r="530510" customFormat="1"/>
    <row r="530511" customFormat="1"/>
    <row r="530512" customFormat="1"/>
    <row r="530513" customFormat="1"/>
    <row r="530514" customFormat="1"/>
    <row r="530515" customFormat="1"/>
    <row r="530516" customFormat="1"/>
    <row r="530517" customFormat="1"/>
    <row r="530518" customFormat="1"/>
    <row r="530519" customFormat="1"/>
    <row r="530520" customFormat="1"/>
    <row r="530521" customFormat="1"/>
    <row r="530522" customFormat="1"/>
    <row r="530523" customFormat="1"/>
    <row r="530524" customFormat="1"/>
    <row r="530525" customFormat="1"/>
    <row r="530526" customFormat="1"/>
    <row r="530527" customFormat="1"/>
    <row r="530528" customFormat="1"/>
    <row r="530529" customFormat="1"/>
    <row r="530530" customFormat="1"/>
    <row r="530531" customFormat="1"/>
    <row r="530532" customFormat="1"/>
    <row r="530533" customFormat="1"/>
    <row r="530534" customFormat="1"/>
    <row r="530535" customFormat="1"/>
    <row r="530536" customFormat="1"/>
    <row r="530537" customFormat="1"/>
    <row r="530538" customFormat="1"/>
    <row r="530539" customFormat="1"/>
    <row r="530540" customFormat="1"/>
    <row r="530541" customFormat="1"/>
    <row r="530542" customFormat="1"/>
    <row r="530543" customFormat="1"/>
    <row r="530544" customFormat="1"/>
    <row r="530545" customFormat="1"/>
    <row r="530546" customFormat="1"/>
    <row r="530547" customFormat="1"/>
    <row r="530548" customFormat="1"/>
    <row r="530549" customFormat="1"/>
    <row r="530550" customFormat="1"/>
    <row r="530551" customFormat="1"/>
    <row r="530552" customFormat="1"/>
    <row r="530553" customFormat="1"/>
    <row r="530554" customFormat="1"/>
    <row r="530555" customFormat="1"/>
    <row r="530556" customFormat="1"/>
    <row r="530557" customFormat="1"/>
    <row r="530558" customFormat="1"/>
    <row r="530559" customFormat="1"/>
    <row r="530560" customFormat="1"/>
    <row r="530561" customFormat="1"/>
    <row r="530562" customFormat="1"/>
    <row r="530563" customFormat="1"/>
    <row r="530564" customFormat="1"/>
    <row r="530565" customFormat="1"/>
    <row r="530566" customFormat="1"/>
    <row r="530567" customFormat="1"/>
    <row r="530568" customFormat="1"/>
    <row r="530569" customFormat="1"/>
    <row r="530570" customFormat="1"/>
    <row r="530571" customFormat="1"/>
    <row r="530572" customFormat="1"/>
    <row r="530573" customFormat="1"/>
    <row r="530574" customFormat="1"/>
    <row r="530575" customFormat="1"/>
    <row r="530576" customFormat="1"/>
    <row r="530577" customFormat="1"/>
    <row r="530578" customFormat="1"/>
    <row r="530579" customFormat="1"/>
    <row r="530580" customFormat="1"/>
    <row r="530581" customFormat="1"/>
    <row r="530582" customFormat="1"/>
    <row r="530583" customFormat="1"/>
    <row r="530584" customFormat="1"/>
    <row r="530585" customFormat="1"/>
    <row r="530586" customFormat="1"/>
    <row r="530587" customFormat="1"/>
    <row r="530588" customFormat="1"/>
    <row r="530589" customFormat="1"/>
    <row r="530590" customFormat="1"/>
    <row r="530591" customFormat="1"/>
    <row r="530592" customFormat="1"/>
    <row r="530593" customFormat="1"/>
    <row r="530594" customFormat="1"/>
    <row r="530595" customFormat="1"/>
    <row r="530596" customFormat="1"/>
    <row r="530597" customFormat="1"/>
    <row r="530598" customFormat="1"/>
    <row r="530599" customFormat="1"/>
    <row r="530600" customFormat="1"/>
    <row r="530601" customFormat="1"/>
    <row r="530602" customFormat="1"/>
    <row r="530603" customFormat="1"/>
    <row r="530604" customFormat="1"/>
    <row r="530605" customFormat="1"/>
    <row r="530606" customFormat="1"/>
    <row r="530607" customFormat="1"/>
    <row r="530608" customFormat="1"/>
    <row r="530609" customFormat="1"/>
    <row r="530610" customFormat="1"/>
    <row r="530611" customFormat="1"/>
    <row r="530612" customFormat="1"/>
    <row r="530613" customFormat="1"/>
    <row r="530614" customFormat="1"/>
    <row r="530615" customFormat="1"/>
    <row r="530616" customFormat="1"/>
    <row r="530617" customFormat="1"/>
    <row r="530618" customFormat="1"/>
    <row r="530619" customFormat="1"/>
    <row r="530620" customFormat="1"/>
    <row r="530621" customFormat="1"/>
    <row r="530622" customFormat="1"/>
    <row r="530623" customFormat="1"/>
    <row r="530624" customFormat="1"/>
    <row r="530625" customFormat="1"/>
    <row r="530626" customFormat="1"/>
    <row r="530627" customFormat="1"/>
    <row r="530628" customFormat="1"/>
    <row r="530629" customFormat="1"/>
    <row r="530630" customFormat="1"/>
    <row r="530631" customFormat="1"/>
    <row r="530632" customFormat="1"/>
    <row r="530633" customFormat="1"/>
    <row r="530634" customFormat="1"/>
    <row r="530635" customFormat="1"/>
    <row r="530636" customFormat="1"/>
    <row r="530637" customFormat="1"/>
    <row r="530638" customFormat="1"/>
    <row r="530639" customFormat="1"/>
    <row r="530640" customFormat="1"/>
    <row r="530641" customFormat="1"/>
    <row r="530642" customFormat="1"/>
    <row r="530643" customFormat="1"/>
    <row r="530644" customFormat="1"/>
    <row r="530645" customFormat="1"/>
    <row r="530646" customFormat="1"/>
    <row r="530647" customFormat="1"/>
    <row r="530648" customFormat="1"/>
    <row r="530649" customFormat="1"/>
    <row r="530650" customFormat="1"/>
    <row r="530651" customFormat="1"/>
    <row r="530652" customFormat="1"/>
    <row r="530653" customFormat="1"/>
    <row r="530654" customFormat="1"/>
    <row r="530655" customFormat="1"/>
    <row r="530656" customFormat="1"/>
    <row r="530657" customFormat="1"/>
    <row r="530658" customFormat="1"/>
    <row r="530659" customFormat="1"/>
    <row r="530660" customFormat="1"/>
    <row r="530661" customFormat="1"/>
    <row r="530662" customFormat="1"/>
    <row r="530663" customFormat="1"/>
    <row r="530664" customFormat="1"/>
    <row r="530665" customFormat="1"/>
    <row r="530666" customFormat="1"/>
    <row r="530667" customFormat="1"/>
    <row r="530668" customFormat="1"/>
    <row r="530669" customFormat="1"/>
    <row r="530670" customFormat="1"/>
    <row r="530671" customFormat="1"/>
    <row r="530672" customFormat="1"/>
    <row r="530673" customFormat="1"/>
    <row r="530674" customFormat="1"/>
    <row r="530675" customFormat="1"/>
    <row r="530676" customFormat="1"/>
    <row r="530677" customFormat="1"/>
    <row r="530678" customFormat="1"/>
    <row r="530679" customFormat="1"/>
    <row r="530680" customFormat="1"/>
    <row r="530681" customFormat="1"/>
    <row r="530682" customFormat="1"/>
    <row r="530683" customFormat="1"/>
    <row r="530684" customFormat="1"/>
    <row r="530685" customFormat="1"/>
    <row r="530686" customFormat="1"/>
    <row r="530687" customFormat="1"/>
    <row r="530688" customFormat="1"/>
    <row r="530689" customFormat="1"/>
    <row r="530690" customFormat="1"/>
    <row r="530691" customFormat="1"/>
    <row r="530692" customFormat="1"/>
    <row r="530693" customFormat="1"/>
    <row r="530694" customFormat="1"/>
    <row r="530695" customFormat="1"/>
    <row r="530696" customFormat="1"/>
    <row r="530697" customFormat="1"/>
    <row r="530698" customFormat="1"/>
    <row r="530699" customFormat="1"/>
    <row r="530700" customFormat="1"/>
    <row r="530701" customFormat="1"/>
    <row r="530702" customFormat="1"/>
    <row r="530703" customFormat="1"/>
    <row r="530704" customFormat="1"/>
    <row r="530705" customFormat="1"/>
    <row r="530706" customFormat="1"/>
    <row r="530707" customFormat="1"/>
    <row r="530708" customFormat="1"/>
    <row r="530709" customFormat="1"/>
    <row r="530710" customFormat="1"/>
    <row r="530711" customFormat="1"/>
    <row r="530712" customFormat="1"/>
    <row r="530713" customFormat="1"/>
    <row r="530714" customFormat="1"/>
    <row r="530715" customFormat="1"/>
    <row r="530716" customFormat="1"/>
    <row r="530717" customFormat="1"/>
    <row r="530718" customFormat="1"/>
    <row r="530719" customFormat="1"/>
    <row r="530720" customFormat="1"/>
    <row r="530721" customFormat="1"/>
    <row r="530722" customFormat="1"/>
    <row r="530723" customFormat="1"/>
    <row r="530724" customFormat="1"/>
    <row r="530725" customFormat="1"/>
    <row r="530726" customFormat="1"/>
    <row r="530727" customFormat="1"/>
    <row r="530728" customFormat="1"/>
    <row r="530729" customFormat="1"/>
    <row r="530730" customFormat="1"/>
    <row r="530731" customFormat="1"/>
    <row r="530732" customFormat="1"/>
    <row r="530733" customFormat="1"/>
    <row r="530734" customFormat="1"/>
    <row r="530735" customFormat="1"/>
    <row r="530736" customFormat="1"/>
    <row r="530737" customFormat="1"/>
    <row r="530738" customFormat="1"/>
    <row r="530739" customFormat="1"/>
    <row r="530740" customFormat="1"/>
    <row r="530741" customFormat="1"/>
    <row r="530742" customFormat="1"/>
    <row r="530743" customFormat="1"/>
    <row r="530744" customFormat="1"/>
    <row r="530745" customFormat="1"/>
    <row r="530746" customFormat="1"/>
    <row r="530747" customFormat="1"/>
    <row r="530748" customFormat="1"/>
    <row r="530749" customFormat="1"/>
    <row r="530750" customFormat="1"/>
    <row r="530751" customFormat="1"/>
    <row r="530752" customFormat="1"/>
    <row r="530753" customFormat="1"/>
    <row r="530754" customFormat="1"/>
    <row r="530755" customFormat="1"/>
    <row r="530756" customFormat="1"/>
    <row r="530757" customFormat="1"/>
    <row r="530758" customFormat="1"/>
    <row r="530759" customFormat="1"/>
    <row r="530760" customFormat="1"/>
    <row r="530761" customFormat="1"/>
    <row r="530762" customFormat="1"/>
    <row r="530763" customFormat="1"/>
    <row r="530764" customFormat="1"/>
    <row r="530765" customFormat="1"/>
    <row r="530766" customFormat="1"/>
    <row r="530767" customFormat="1"/>
    <row r="530768" customFormat="1"/>
    <row r="530769" customFormat="1"/>
    <row r="530770" customFormat="1"/>
    <row r="530771" customFormat="1"/>
    <row r="530772" customFormat="1"/>
    <row r="530773" customFormat="1"/>
    <row r="530774" customFormat="1"/>
    <row r="530775" customFormat="1"/>
    <row r="530776" customFormat="1"/>
    <row r="530777" customFormat="1"/>
    <row r="530778" customFormat="1"/>
    <row r="530779" customFormat="1"/>
    <row r="530780" customFormat="1"/>
    <row r="530781" customFormat="1"/>
    <row r="530782" customFormat="1"/>
    <row r="530783" customFormat="1"/>
    <row r="530784" customFormat="1"/>
    <row r="530785" customFormat="1"/>
    <row r="530786" customFormat="1"/>
    <row r="530787" customFormat="1"/>
    <row r="530788" customFormat="1"/>
    <row r="530789" customFormat="1"/>
    <row r="530790" customFormat="1"/>
    <row r="530791" customFormat="1"/>
    <row r="530792" customFormat="1"/>
    <row r="530793" customFormat="1"/>
    <row r="530794" customFormat="1"/>
    <row r="530795" customFormat="1"/>
    <row r="530796" customFormat="1"/>
    <row r="530797" customFormat="1"/>
    <row r="530798" customFormat="1"/>
    <row r="530799" customFormat="1"/>
    <row r="530800" customFormat="1"/>
    <row r="530801" customFormat="1"/>
    <row r="530802" customFormat="1"/>
    <row r="530803" customFormat="1"/>
    <row r="530804" customFormat="1"/>
    <row r="530805" customFormat="1"/>
    <row r="530806" customFormat="1"/>
    <row r="530807" customFormat="1"/>
    <row r="530808" customFormat="1"/>
    <row r="530809" customFormat="1"/>
    <row r="530810" customFormat="1"/>
    <row r="530811" customFormat="1"/>
    <row r="530812" customFormat="1"/>
    <row r="530813" customFormat="1"/>
    <row r="530814" customFormat="1"/>
    <row r="530815" customFormat="1"/>
    <row r="530816" customFormat="1"/>
    <row r="530817" customFormat="1"/>
    <row r="530818" customFormat="1"/>
    <row r="530819" customFormat="1"/>
    <row r="530820" customFormat="1"/>
    <row r="530821" customFormat="1"/>
    <row r="530822" customFormat="1"/>
    <row r="530823" customFormat="1"/>
    <row r="530824" customFormat="1"/>
    <row r="530825" customFormat="1"/>
    <row r="530826" customFormat="1"/>
    <row r="530827" customFormat="1"/>
    <row r="530828" customFormat="1"/>
    <row r="530829" customFormat="1"/>
    <row r="530830" customFormat="1"/>
    <row r="530831" customFormat="1"/>
    <row r="530832" customFormat="1"/>
    <row r="530833" customFormat="1"/>
    <row r="530834" customFormat="1"/>
    <row r="530835" customFormat="1"/>
    <row r="530836" customFormat="1"/>
    <row r="530837" customFormat="1"/>
    <row r="530838" customFormat="1"/>
    <row r="530839" customFormat="1"/>
    <row r="530840" customFormat="1"/>
    <row r="530841" customFormat="1"/>
    <row r="530842" customFormat="1"/>
    <row r="530843" customFormat="1"/>
    <row r="530844" customFormat="1"/>
    <row r="530845" customFormat="1"/>
    <row r="530846" customFormat="1"/>
    <row r="530847" customFormat="1"/>
    <row r="530848" customFormat="1"/>
    <row r="530849" customFormat="1"/>
    <row r="530850" customFormat="1"/>
    <row r="530851" customFormat="1"/>
    <row r="530852" customFormat="1"/>
    <row r="530853" customFormat="1"/>
    <row r="530854" customFormat="1"/>
    <row r="530855" customFormat="1"/>
    <row r="530856" customFormat="1"/>
    <row r="530857" customFormat="1"/>
    <row r="530858" customFormat="1"/>
    <row r="530859" customFormat="1"/>
    <row r="530860" customFormat="1"/>
    <row r="530861" customFormat="1"/>
    <row r="530862" customFormat="1"/>
    <row r="530863" customFormat="1"/>
    <row r="530864" customFormat="1"/>
    <row r="530865" customFormat="1"/>
    <row r="530866" customFormat="1"/>
    <row r="530867" customFormat="1"/>
    <row r="530868" customFormat="1"/>
    <row r="530869" customFormat="1"/>
    <row r="530870" customFormat="1"/>
    <row r="530871" customFormat="1"/>
    <row r="530872" customFormat="1"/>
    <row r="530873" customFormat="1"/>
    <row r="530874" customFormat="1"/>
    <row r="530875" customFormat="1"/>
    <row r="530876" customFormat="1"/>
    <row r="530877" customFormat="1"/>
    <row r="530878" customFormat="1"/>
    <row r="530879" customFormat="1"/>
    <row r="530880" customFormat="1"/>
    <row r="530881" customFormat="1"/>
    <row r="530882" customFormat="1"/>
    <row r="530883" customFormat="1"/>
    <row r="530884" customFormat="1"/>
    <row r="530885" customFormat="1"/>
    <row r="530886" customFormat="1"/>
    <row r="530887" customFormat="1"/>
    <row r="530888" customFormat="1"/>
    <row r="530889" customFormat="1"/>
    <row r="530890" customFormat="1"/>
    <row r="530891" customFormat="1"/>
    <row r="530892" customFormat="1"/>
    <row r="530893" customFormat="1"/>
    <row r="530894" customFormat="1"/>
    <row r="530895" customFormat="1"/>
    <row r="530896" customFormat="1"/>
    <row r="530897" customFormat="1"/>
    <row r="530898" customFormat="1"/>
    <row r="530899" customFormat="1"/>
    <row r="530900" customFormat="1"/>
    <row r="530901" customFormat="1"/>
    <row r="530902" customFormat="1"/>
    <row r="530903" customFormat="1"/>
    <row r="530904" customFormat="1"/>
    <row r="530905" customFormat="1"/>
    <row r="530906" customFormat="1"/>
    <row r="530907" customFormat="1"/>
    <row r="530908" customFormat="1"/>
    <row r="530909" customFormat="1"/>
    <row r="530910" customFormat="1"/>
    <row r="530911" customFormat="1"/>
    <row r="530912" customFormat="1"/>
    <row r="530913" customFormat="1"/>
    <row r="530914" customFormat="1"/>
    <row r="530915" customFormat="1"/>
    <row r="530916" customFormat="1"/>
    <row r="530917" customFormat="1"/>
    <row r="530918" customFormat="1"/>
    <row r="530919" customFormat="1"/>
    <row r="530920" customFormat="1"/>
    <row r="530921" customFormat="1"/>
    <row r="530922" customFormat="1"/>
    <row r="530923" customFormat="1"/>
    <row r="530924" customFormat="1"/>
    <row r="530925" customFormat="1"/>
    <row r="530926" customFormat="1"/>
    <row r="530927" customFormat="1"/>
    <row r="530928" customFormat="1"/>
    <row r="530929" customFormat="1"/>
    <row r="530930" customFormat="1"/>
    <row r="530931" customFormat="1"/>
    <row r="530932" customFormat="1"/>
    <row r="530933" customFormat="1"/>
    <row r="530934" customFormat="1"/>
    <row r="530935" customFormat="1"/>
    <row r="530936" customFormat="1"/>
    <row r="530937" customFormat="1"/>
    <row r="530938" customFormat="1"/>
    <row r="530939" customFormat="1"/>
    <row r="530940" customFormat="1"/>
    <row r="530941" customFormat="1"/>
    <row r="530942" customFormat="1"/>
    <row r="530943" customFormat="1"/>
    <row r="530944" customFormat="1"/>
    <row r="530945" customFormat="1"/>
    <row r="530946" customFormat="1"/>
    <row r="530947" customFormat="1"/>
    <row r="530948" customFormat="1"/>
    <row r="530949" customFormat="1"/>
    <row r="530950" customFormat="1"/>
    <row r="530951" customFormat="1"/>
    <row r="530952" customFormat="1"/>
    <row r="530953" customFormat="1"/>
    <row r="530954" customFormat="1"/>
    <row r="530955" customFormat="1"/>
    <row r="530956" customFormat="1"/>
    <row r="530957" customFormat="1"/>
    <row r="530958" customFormat="1"/>
    <row r="530959" customFormat="1"/>
    <row r="530960" customFormat="1"/>
    <row r="530961" customFormat="1"/>
    <row r="530962" customFormat="1"/>
    <row r="530963" customFormat="1"/>
    <row r="530964" customFormat="1"/>
    <row r="530965" customFormat="1"/>
    <row r="530966" customFormat="1"/>
    <row r="530967" customFormat="1"/>
    <row r="530968" customFormat="1"/>
    <row r="530969" customFormat="1"/>
    <row r="530970" customFormat="1"/>
    <row r="530971" customFormat="1"/>
    <row r="530972" customFormat="1"/>
    <row r="530973" customFormat="1"/>
    <row r="530974" customFormat="1"/>
    <row r="530975" customFormat="1"/>
    <row r="530976" customFormat="1"/>
    <row r="530977" customFormat="1"/>
    <row r="530978" customFormat="1"/>
    <row r="530979" customFormat="1"/>
    <row r="530980" customFormat="1"/>
    <row r="530981" customFormat="1"/>
    <row r="530982" customFormat="1"/>
    <row r="530983" customFormat="1"/>
    <row r="530984" customFormat="1"/>
    <row r="530985" customFormat="1"/>
    <row r="530986" customFormat="1"/>
    <row r="530987" customFormat="1"/>
    <row r="530988" customFormat="1"/>
    <row r="530989" customFormat="1"/>
    <row r="530990" customFormat="1"/>
    <row r="530991" customFormat="1"/>
    <row r="530992" customFormat="1"/>
    <row r="530993" customFormat="1"/>
    <row r="530994" customFormat="1"/>
    <row r="530995" customFormat="1"/>
    <row r="530996" customFormat="1"/>
    <row r="530997" customFormat="1"/>
    <row r="530998" customFormat="1"/>
    <row r="530999" customFormat="1"/>
    <row r="531000" customFormat="1"/>
    <row r="531001" customFormat="1"/>
    <row r="531002" customFormat="1"/>
    <row r="531003" customFormat="1"/>
    <row r="531004" customFormat="1"/>
    <row r="531005" customFormat="1"/>
    <row r="531006" customFormat="1"/>
    <row r="531007" customFormat="1"/>
    <row r="531008" customFormat="1"/>
    <row r="531009" customFormat="1"/>
    <row r="531010" customFormat="1"/>
    <row r="531011" customFormat="1"/>
    <row r="531012" customFormat="1"/>
    <row r="531013" customFormat="1"/>
    <row r="531014" customFormat="1"/>
    <row r="531015" customFormat="1"/>
    <row r="531016" customFormat="1"/>
    <row r="531017" customFormat="1"/>
    <row r="531018" customFormat="1"/>
    <row r="531019" customFormat="1"/>
    <row r="531020" customFormat="1"/>
    <row r="531021" customFormat="1"/>
    <row r="531022" customFormat="1"/>
    <row r="531023" customFormat="1"/>
    <row r="531024" customFormat="1"/>
    <row r="531025" customFormat="1"/>
    <row r="531026" customFormat="1"/>
    <row r="531027" customFormat="1"/>
    <row r="531028" customFormat="1"/>
    <row r="531029" customFormat="1"/>
    <row r="531030" customFormat="1"/>
    <row r="531031" customFormat="1"/>
    <row r="531032" customFormat="1"/>
    <row r="531033" customFormat="1"/>
    <row r="531034" customFormat="1"/>
    <row r="531035" customFormat="1"/>
    <row r="531036" customFormat="1"/>
    <row r="531037" customFormat="1"/>
    <row r="531038" customFormat="1"/>
    <row r="531039" customFormat="1"/>
    <row r="531040" customFormat="1"/>
    <row r="531041" customFormat="1"/>
    <row r="531042" customFormat="1"/>
    <row r="531043" customFormat="1"/>
    <row r="531044" customFormat="1"/>
    <row r="531045" customFormat="1"/>
    <row r="531046" customFormat="1"/>
    <row r="531047" customFormat="1"/>
    <row r="531048" customFormat="1"/>
    <row r="531049" customFormat="1"/>
    <row r="531050" customFormat="1"/>
    <row r="531051" customFormat="1"/>
    <row r="531052" customFormat="1"/>
    <row r="531053" customFormat="1"/>
    <row r="531054" customFormat="1"/>
    <row r="531055" customFormat="1"/>
    <row r="531056" customFormat="1"/>
    <row r="531057" customFormat="1"/>
    <row r="531058" customFormat="1"/>
    <row r="531059" customFormat="1"/>
    <row r="531060" customFormat="1"/>
    <row r="531061" customFormat="1"/>
    <row r="531062" customFormat="1"/>
    <row r="531063" customFormat="1"/>
    <row r="531064" customFormat="1"/>
    <row r="531065" customFormat="1"/>
    <row r="531066" customFormat="1"/>
    <row r="531067" customFormat="1"/>
    <row r="531068" customFormat="1"/>
    <row r="531069" customFormat="1"/>
    <row r="531070" customFormat="1"/>
    <row r="531071" customFormat="1"/>
    <row r="531072" customFormat="1"/>
    <row r="531073" customFormat="1"/>
    <row r="531074" customFormat="1"/>
    <row r="531075" customFormat="1"/>
    <row r="531076" customFormat="1"/>
    <row r="531077" customFormat="1"/>
    <row r="531078" customFormat="1"/>
    <row r="531079" customFormat="1"/>
    <row r="531080" customFormat="1"/>
    <row r="531081" customFormat="1"/>
    <row r="531082" customFormat="1"/>
    <row r="531083" customFormat="1"/>
    <row r="531084" customFormat="1"/>
    <row r="531085" customFormat="1"/>
    <row r="531086" customFormat="1"/>
    <row r="531087" customFormat="1"/>
    <row r="531088" customFormat="1"/>
    <row r="531089" customFormat="1"/>
    <row r="531090" customFormat="1"/>
    <row r="531091" customFormat="1"/>
    <row r="531092" customFormat="1"/>
    <row r="531093" customFormat="1"/>
    <row r="531094" customFormat="1"/>
    <row r="531095" customFormat="1"/>
    <row r="531096" customFormat="1"/>
    <row r="531097" customFormat="1"/>
    <row r="531098" customFormat="1"/>
    <row r="531099" customFormat="1"/>
    <row r="531100" customFormat="1"/>
    <row r="531101" customFormat="1"/>
    <row r="531102" customFormat="1"/>
    <row r="531103" customFormat="1"/>
    <row r="531104" customFormat="1"/>
    <row r="531105" customFormat="1"/>
    <row r="531106" customFormat="1"/>
    <row r="531107" customFormat="1"/>
    <row r="531108" customFormat="1"/>
    <row r="531109" customFormat="1"/>
    <row r="531110" customFormat="1"/>
    <row r="531111" customFormat="1"/>
    <row r="531112" customFormat="1"/>
    <row r="531113" customFormat="1"/>
    <row r="531114" customFormat="1"/>
    <row r="531115" customFormat="1"/>
    <row r="531116" customFormat="1"/>
    <row r="531117" customFormat="1"/>
    <row r="531118" customFormat="1"/>
    <row r="531119" customFormat="1"/>
    <row r="531120" customFormat="1"/>
    <row r="531121" customFormat="1"/>
    <row r="531122" customFormat="1"/>
    <row r="531123" customFormat="1"/>
    <row r="531124" customFormat="1"/>
    <row r="531125" customFormat="1"/>
    <row r="531126" customFormat="1"/>
    <row r="531127" customFormat="1"/>
    <row r="531128" customFormat="1"/>
    <row r="531129" customFormat="1"/>
    <row r="531130" customFormat="1"/>
    <row r="531131" customFormat="1"/>
    <row r="531132" customFormat="1"/>
    <row r="531133" customFormat="1"/>
    <row r="531134" customFormat="1"/>
    <row r="531135" customFormat="1"/>
    <row r="531136" customFormat="1"/>
    <row r="531137" customFormat="1"/>
    <row r="531138" customFormat="1"/>
    <row r="531139" customFormat="1"/>
    <row r="531140" customFormat="1"/>
    <row r="531141" customFormat="1"/>
    <row r="531142" customFormat="1"/>
    <row r="531143" customFormat="1"/>
    <row r="531144" customFormat="1"/>
    <row r="531145" customFormat="1"/>
    <row r="531146" customFormat="1"/>
    <row r="531147" customFormat="1"/>
    <row r="531148" customFormat="1"/>
    <row r="531149" customFormat="1"/>
    <row r="531150" customFormat="1"/>
    <row r="531151" customFormat="1"/>
    <row r="531152" customFormat="1"/>
    <row r="531153" customFormat="1"/>
    <row r="531154" customFormat="1"/>
    <row r="531155" customFormat="1"/>
    <row r="531156" customFormat="1"/>
    <row r="531157" customFormat="1"/>
    <row r="531158" customFormat="1"/>
    <row r="531159" customFormat="1"/>
    <row r="531160" customFormat="1"/>
    <row r="531161" customFormat="1"/>
    <row r="531162" customFormat="1"/>
    <row r="531163" customFormat="1"/>
    <row r="531164" customFormat="1"/>
    <row r="531165" customFormat="1"/>
    <row r="531166" customFormat="1"/>
    <row r="531167" customFormat="1"/>
    <row r="531168" customFormat="1"/>
    <row r="531169" customFormat="1"/>
    <row r="531170" customFormat="1"/>
    <row r="531171" customFormat="1"/>
    <row r="531172" customFormat="1"/>
    <row r="531173" customFormat="1"/>
    <row r="531174" customFormat="1"/>
    <row r="531175" customFormat="1"/>
    <row r="531176" customFormat="1"/>
    <row r="531177" customFormat="1"/>
    <row r="531178" customFormat="1"/>
    <row r="531179" customFormat="1"/>
    <row r="531180" customFormat="1"/>
    <row r="531181" customFormat="1"/>
    <row r="531182" customFormat="1"/>
    <row r="531183" customFormat="1"/>
    <row r="531184" customFormat="1"/>
    <row r="531185" customFormat="1"/>
    <row r="531186" customFormat="1"/>
    <row r="531187" customFormat="1"/>
    <row r="531188" customFormat="1"/>
    <row r="531189" customFormat="1"/>
    <row r="531190" customFormat="1"/>
    <row r="531191" customFormat="1"/>
    <row r="531192" customFormat="1"/>
    <row r="531193" customFormat="1"/>
    <row r="531194" customFormat="1"/>
    <row r="531195" customFormat="1"/>
    <row r="531196" customFormat="1"/>
    <row r="531197" customFormat="1"/>
    <row r="531198" customFormat="1"/>
    <row r="531199" customFormat="1"/>
    <row r="531200" customFormat="1"/>
    <row r="531201" customFormat="1"/>
    <row r="531202" customFormat="1"/>
    <row r="531203" customFormat="1"/>
    <row r="531204" customFormat="1"/>
    <row r="531205" customFormat="1"/>
    <row r="531206" customFormat="1"/>
    <row r="531207" customFormat="1"/>
    <row r="531208" customFormat="1"/>
    <row r="531209" customFormat="1"/>
    <row r="531210" customFormat="1"/>
    <row r="531211" customFormat="1"/>
    <row r="531212" customFormat="1"/>
    <row r="531213" customFormat="1"/>
    <row r="531214" customFormat="1"/>
    <row r="531215" customFormat="1"/>
    <row r="531216" customFormat="1"/>
    <row r="531217" customFormat="1"/>
    <row r="531218" customFormat="1"/>
    <row r="531219" customFormat="1"/>
    <row r="531220" customFormat="1"/>
    <row r="531221" customFormat="1"/>
    <row r="531222" customFormat="1"/>
    <row r="531223" customFormat="1"/>
    <row r="531224" customFormat="1"/>
    <row r="531225" customFormat="1"/>
    <row r="531226" customFormat="1"/>
    <row r="531227" customFormat="1"/>
    <row r="531228" customFormat="1"/>
    <row r="531229" customFormat="1"/>
    <row r="531230" customFormat="1"/>
    <row r="531231" customFormat="1"/>
    <row r="531232" customFormat="1"/>
    <row r="531233" customFormat="1"/>
    <row r="531234" customFormat="1"/>
    <row r="531235" customFormat="1"/>
    <row r="531236" customFormat="1"/>
    <row r="531237" customFormat="1"/>
    <row r="531238" customFormat="1"/>
    <row r="531239" customFormat="1"/>
    <row r="531240" customFormat="1"/>
    <row r="531241" customFormat="1"/>
    <row r="531242" customFormat="1"/>
    <row r="531243" customFormat="1"/>
    <row r="531244" customFormat="1"/>
    <row r="531245" customFormat="1"/>
    <row r="531246" customFormat="1"/>
    <row r="531247" customFormat="1"/>
    <row r="531248" customFormat="1"/>
    <row r="531249" customFormat="1"/>
    <row r="531250" customFormat="1"/>
    <row r="531251" customFormat="1"/>
    <row r="531252" customFormat="1"/>
    <row r="531253" customFormat="1"/>
    <row r="531254" customFormat="1"/>
    <row r="531255" customFormat="1"/>
    <row r="531256" customFormat="1"/>
    <row r="531257" customFormat="1"/>
    <row r="531258" customFormat="1"/>
    <row r="531259" customFormat="1"/>
    <row r="531260" customFormat="1"/>
    <row r="531261" customFormat="1"/>
    <row r="531262" customFormat="1"/>
    <row r="531263" customFormat="1"/>
    <row r="531264" customFormat="1"/>
    <row r="531265" customFormat="1"/>
    <row r="531266" customFormat="1"/>
    <row r="531267" customFormat="1"/>
    <row r="531268" customFormat="1"/>
    <row r="531269" customFormat="1"/>
    <row r="531270" customFormat="1"/>
    <row r="531271" customFormat="1"/>
    <row r="531272" customFormat="1"/>
    <row r="531273" customFormat="1"/>
    <row r="531274" customFormat="1"/>
    <row r="531275" customFormat="1"/>
    <row r="531276" customFormat="1"/>
    <row r="531277" customFormat="1"/>
    <row r="531278" customFormat="1"/>
    <row r="531279" customFormat="1"/>
    <row r="531280" customFormat="1"/>
    <row r="531281" customFormat="1"/>
    <row r="531282" customFormat="1"/>
    <row r="531283" customFormat="1"/>
    <row r="531284" customFormat="1"/>
    <row r="531285" customFormat="1"/>
    <row r="531286" customFormat="1"/>
    <row r="531287" customFormat="1"/>
    <row r="531288" customFormat="1"/>
    <row r="531289" customFormat="1"/>
    <row r="531290" customFormat="1"/>
    <row r="531291" customFormat="1"/>
    <row r="531292" customFormat="1"/>
    <row r="531293" customFormat="1"/>
    <row r="531294" customFormat="1"/>
    <row r="531295" customFormat="1"/>
    <row r="531296" customFormat="1"/>
    <row r="531297" customFormat="1"/>
    <row r="531298" customFormat="1"/>
    <row r="531299" customFormat="1"/>
    <row r="531300" customFormat="1"/>
    <row r="531301" customFormat="1"/>
    <row r="531302" customFormat="1"/>
    <row r="531303" customFormat="1"/>
    <row r="531304" customFormat="1"/>
    <row r="531305" customFormat="1"/>
    <row r="531306" customFormat="1"/>
    <row r="531307" customFormat="1"/>
    <row r="531308" customFormat="1"/>
    <row r="531309" customFormat="1"/>
    <row r="531310" customFormat="1"/>
    <row r="531311" customFormat="1"/>
    <row r="531312" customFormat="1"/>
    <row r="531313" customFormat="1"/>
    <row r="531314" customFormat="1"/>
    <row r="531315" customFormat="1"/>
    <row r="531316" customFormat="1"/>
    <row r="531317" customFormat="1"/>
    <row r="531318" customFormat="1"/>
    <row r="531319" customFormat="1"/>
    <row r="531320" customFormat="1"/>
    <row r="531321" customFormat="1"/>
    <row r="531322" customFormat="1"/>
    <row r="531323" customFormat="1"/>
    <row r="531324" customFormat="1"/>
    <row r="531325" customFormat="1"/>
    <row r="531326" customFormat="1"/>
    <row r="531327" customFormat="1"/>
    <row r="531328" customFormat="1"/>
    <row r="531329" customFormat="1"/>
    <row r="531330" customFormat="1"/>
    <row r="531331" customFormat="1"/>
    <row r="531332" customFormat="1"/>
    <row r="531333" customFormat="1"/>
    <row r="531334" customFormat="1"/>
    <row r="531335" customFormat="1"/>
    <row r="531336" customFormat="1"/>
    <row r="531337" customFormat="1"/>
    <row r="531338" customFormat="1"/>
    <row r="531339" customFormat="1"/>
    <row r="531340" customFormat="1"/>
    <row r="531341" customFormat="1"/>
    <row r="531342" customFormat="1"/>
    <row r="531343" customFormat="1"/>
    <row r="531344" customFormat="1"/>
    <row r="531345" customFormat="1"/>
    <row r="531346" customFormat="1"/>
    <row r="531347" customFormat="1"/>
    <row r="531348" customFormat="1"/>
    <row r="531349" customFormat="1"/>
    <row r="531350" customFormat="1"/>
    <row r="531351" customFormat="1"/>
    <row r="531352" customFormat="1"/>
    <row r="531353" customFormat="1"/>
    <row r="531354" customFormat="1"/>
    <row r="531355" customFormat="1"/>
    <row r="531356" customFormat="1"/>
    <row r="531357" customFormat="1"/>
    <row r="531358" customFormat="1"/>
    <row r="531359" customFormat="1"/>
    <row r="531360" customFormat="1"/>
    <row r="531361" customFormat="1"/>
    <row r="531362" customFormat="1"/>
    <row r="531363" customFormat="1"/>
    <row r="531364" customFormat="1"/>
    <row r="531365" customFormat="1"/>
    <row r="531366" customFormat="1"/>
    <row r="531367" customFormat="1"/>
    <row r="531368" customFormat="1"/>
    <row r="531369" customFormat="1"/>
    <row r="531370" customFormat="1"/>
    <row r="531371" customFormat="1"/>
    <row r="531372" customFormat="1"/>
    <row r="531373" customFormat="1"/>
    <row r="531374" customFormat="1"/>
    <row r="531375" customFormat="1"/>
    <row r="531376" customFormat="1"/>
    <row r="531377" customFormat="1"/>
    <row r="531378" customFormat="1"/>
    <row r="531379" customFormat="1"/>
    <row r="531380" customFormat="1"/>
    <row r="531381" customFormat="1"/>
    <row r="531382" customFormat="1"/>
    <row r="531383" customFormat="1"/>
    <row r="531384" customFormat="1"/>
    <row r="531385" customFormat="1"/>
    <row r="531386" customFormat="1"/>
    <row r="531387" customFormat="1"/>
    <row r="531388" customFormat="1"/>
    <row r="531389" customFormat="1"/>
    <row r="531390" customFormat="1"/>
    <row r="531391" customFormat="1"/>
    <row r="531392" customFormat="1"/>
    <row r="531393" customFormat="1"/>
    <row r="531394" customFormat="1"/>
    <row r="531395" customFormat="1"/>
    <row r="531396" customFormat="1"/>
    <row r="531397" customFormat="1"/>
    <row r="531398" customFormat="1"/>
    <row r="531399" customFormat="1"/>
    <row r="531400" customFormat="1"/>
    <row r="531401" customFormat="1"/>
    <row r="531402" customFormat="1"/>
    <row r="531403" customFormat="1"/>
    <row r="531404" customFormat="1"/>
    <row r="531405" customFormat="1"/>
    <row r="531406" customFormat="1"/>
    <row r="531407" customFormat="1"/>
    <row r="531408" customFormat="1"/>
    <row r="531409" customFormat="1"/>
    <row r="531410" customFormat="1"/>
    <row r="531411" customFormat="1"/>
    <row r="531412" customFormat="1"/>
    <row r="531413" customFormat="1"/>
    <row r="531414" customFormat="1"/>
    <row r="531415" customFormat="1"/>
    <row r="531416" customFormat="1"/>
    <row r="531417" customFormat="1"/>
    <row r="531418" customFormat="1"/>
    <row r="531419" customFormat="1"/>
    <row r="531420" customFormat="1"/>
    <row r="531421" customFormat="1"/>
    <row r="531422" customFormat="1"/>
    <row r="531423" customFormat="1"/>
    <row r="531424" customFormat="1"/>
    <row r="531425" customFormat="1"/>
    <row r="531426" customFormat="1"/>
    <row r="531427" customFormat="1"/>
    <row r="531428" customFormat="1"/>
    <row r="531429" customFormat="1"/>
    <row r="531430" customFormat="1"/>
    <row r="531431" customFormat="1"/>
    <row r="531432" customFormat="1"/>
    <row r="531433" customFormat="1"/>
    <row r="531434" customFormat="1"/>
    <row r="531435" customFormat="1"/>
    <row r="531436" customFormat="1"/>
    <row r="531437" customFormat="1"/>
    <row r="531438" customFormat="1"/>
    <row r="531439" customFormat="1"/>
    <row r="531440" customFormat="1"/>
    <row r="531441" customFormat="1"/>
    <row r="531442" customFormat="1"/>
    <row r="531443" customFormat="1"/>
    <row r="531444" customFormat="1"/>
    <row r="531445" customFormat="1"/>
    <row r="531446" customFormat="1"/>
    <row r="531447" customFormat="1"/>
    <row r="531448" customFormat="1"/>
    <row r="531449" customFormat="1"/>
    <row r="531450" customFormat="1"/>
    <row r="531451" customFormat="1"/>
    <row r="531452" customFormat="1"/>
    <row r="531453" customFormat="1"/>
    <row r="531454" customFormat="1"/>
    <row r="531455" customFormat="1"/>
    <row r="531456" customFormat="1"/>
    <row r="531457" customFormat="1"/>
    <row r="531458" customFormat="1"/>
    <row r="531459" customFormat="1"/>
    <row r="531460" customFormat="1"/>
    <row r="531461" customFormat="1"/>
    <row r="531462" customFormat="1"/>
    <row r="531463" customFormat="1"/>
    <row r="531464" customFormat="1"/>
    <row r="531465" customFormat="1"/>
    <row r="531466" customFormat="1"/>
    <row r="531467" customFormat="1"/>
    <row r="531468" customFormat="1"/>
    <row r="531469" customFormat="1"/>
    <row r="531470" customFormat="1"/>
    <row r="531471" customFormat="1"/>
    <row r="531472" customFormat="1"/>
    <row r="531473" customFormat="1"/>
    <row r="531474" customFormat="1"/>
    <row r="531475" customFormat="1"/>
    <row r="531476" customFormat="1"/>
    <row r="531477" customFormat="1"/>
    <row r="531478" customFormat="1"/>
    <row r="531479" customFormat="1"/>
    <row r="531480" customFormat="1"/>
    <row r="531481" customFormat="1"/>
    <row r="531482" customFormat="1"/>
    <row r="531483" customFormat="1"/>
    <row r="531484" customFormat="1"/>
    <row r="531485" customFormat="1"/>
    <row r="531486" customFormat="1"/>
    <row r="531487" customFormat="1"/>
    <row r="531488" customFormat="1"/>
    <row r="531489" customFormat="1"/>
    <row r="531490" customFormat="1"/>
    <row r="531491" customFormat="1"/>
    <row r="531492" customFormat="1"/>
    <row r="531493" customFormat="1"/>
    <row r="531494" customFormat="1"/>
    <row r="531495" customFormat="1"/>
    <row r="531496" customFormat="1"/>
    <row r="531497" customFormat="1"/>
    <row r="531498" customFormat="1"/>
    <row r="531499" customFormat="1"/>
    <row r="531500" customFormat="1"/>
    <row r="531501" customFormat="1"/>
    <row r="531502" customFormat="1"/>
    <row r="531503" customFormat="1"/>
    <row r="531504" customFormat="1"/>
    <row r="531505" customFormat="1"/>
    <row r="531506" customFormat="1"/>
    <row r="531507" customFormat="1"/>
    <row r="531508" customFormat="1"/>
    <row r="531509" customFormat="1"/>
    <row r="531510" customFormat="1"/>
    <row r="531511" customFormat="1"/>
    <row r="531512" customFormat="1"/>
    <row r="531513" customFormat="1"/>
    <row r="531514" customFormat="1"/>
    <row r="531515" customFormat="1"/>
    <row r="531516" customFormat="1"/>
    <row r="531517" customFormat="1"/>
    <row r="531518" customFormat="1"/>
    <row r="531519" customFormat="1"/>
    <row r="531520" customFormat="1"/>
    <row r="531521" customFormat="1"/>
    <row r="531522" customFormat="1"/>
    <row r="531523" customFormat="1"/>
    <row r="531524" customFormat="1"/>
    <row r="531525" customFormat="1"/>
    <row r="531526" customFormat="1"/>
    <row r="531527" customFormat="1"/>
    <row r="531528" customFormat="1"/>
    <row r="531529" customFormat="1"/>
    <row r="531530" customFormat="1"/>
    <row r="531531" customFormat="1"/>
    <row r="531532" customFormat="1"/>
    <row r="531533" customFormat="1"/>
    <row r="531534" customFormat="1"/>
    <row r="531535" customFormat="1"/>
    <row r="531536" customFormat="1"/>
    <row r="531537" customFormat="1"/>
    <row r="531538" customFormat="1"/>
    <row r="531539" customFormat="1"/>
    <row r="531540" customFormat="1"/>
    <row r="531541" customFormat="1"/>
    <row r="531542" customFormat="1"/>
    <row r="531543" customFormat="1"/>
    <row r="531544" customFormat="1"/>
    <row r="531545" customFormat="1"/>
    <row r="531546" customFormat="1"/>
    <row r="531547" customFormat="1"/>
    <row r="531548" customFormat="1"/>
    <row r="531549" customFormat="1"/>
    <row r="531550" customFormat="1"/>
    <row r="531551" customFormat="1"/>
    <row r="531552" customFormat="1"/>
    <row r="531553" customFormat="1"/>
    <row r="531554" customFormat="1"/>
    <row r="531555" customFormat="1"/>
    <row r="531556" customFormat="1"/>
    <row r="531557" customFormat="1"/>
    <row r="531558" customFormat="1"/>
    <row r="531559" customFormat="1"/>
    <row r="531560" customFormat="1"/>
    <row r="531561" customFormat="1"/>
    <row r="531562" customFormat="1"/>
    <row r="531563" customFormat="1"/>
    <row r="531564" customFormat="1"/>
    <row r="531565" customFormat="1"/>
    <row r="531566" customFormat="1"/>
    <row r="531567" customFormat="1"/>
    <row r="531568" customFormat="1"/>
    <row r="531569" customFormat="1"/>
    <row r="531570" customFormat="1"/>
    <row r="531571" customFormat="1"/>
    <row r="531572" customFormat="1"/>
    <row r="531573" customFormat="1"/>
    <row r="531574" customFormat="1"/>
    <row r="531575" customFormat="1"/>
    <row r="531576" customFormat="1"/>
    <row r="531577" customFormat="1"/>
    <row r="531578" customFormat="1"/>
    <row r="531579" customFormat="1"/>
    <row r="531580" customFormat="1"/>
    <row r="531581" customFormat="1"/>
    <row r="531582" customFormat="1"/>
    <row r="531583" customFormat="1"/>
    <row r="531584" customFormat="1"/>
    <row r="531585" customFormat="1"/>
    <row r="531586" customFormat="1"/>
    <row r="531587" customFormat="1"/>
    <row r="531588" customFormat="1"/>
    <row r="531589" customFormat="1"/>
    <row r="531590" customFormat="1"/>
    <row r="531591" customFormat="1"/>
    <row r="531592" customFormat="1"/>
    <row r="531593" customFormat="1"/>
    <row r="531594" customFormat="1"/>
    <row r="531595" customFormat="1"/>
    <row r="531596" customFormat="1"/>
    <row r="531597" customFormat="1"/>
    <row r="531598" customFormat="1"/>
    <row r="531599" customFormat="1"/>
    <row r="531600" customFormat="1"/>
    <row r="531601" customFormat="1"/>
    <row r="531602" customFormat="1"/>
    <row r="531603" customFormat="1"/>
    <row r="531604" customFormat="1"/>
    <row r="531605" customFormat="1"/>
    <row r="531606" customFormat="1"/>
    <row r="531607" customFormat="1"/>
    <row r="531608" customFormat="1"/>
    <row r="531609" customFormat="1"/>
    <row r="531610" customFormat="1"/>
    <row r="531611" customFormat="1"/>
    <row r="531612" customFormat="1"/>
    <row r="531613" customFormat="1"/>
    <row r="531614" customFormat="1"/>
    <row r="531615" customFormat="1"/>
    <row r="531616" customFormat="1"/>
    <row r="531617" customFormat="1"/>
    <row r="531618" customFormat="1"/>
    <row r="531619" customFormat="1"/>
    <row r="531620" customFormat="1"/>
    <row r="531621" customFormat="1"/>
    <row r="531622" customFormat="1"/>
    <row r="531623" customFormat="1"/>
    <row r="531624" customFormat="1"/>
    <row r="531625" customFormat="1"/>
    <row r="531626" customFormat="1"/>
    <row r="531627" customFormat="1"/>
    <row r="531628" customFormat="1"/>
    <row r="531629" customFormat="1"/>
    <row r="531630" customFormat="1"/>
    <row r="531631" customFormat="1"/>
    <row r="531632" customFormat="1"/>
    <row r="531633" customFormat="1"/>
    <row r="531634" customFormat="1"/>
    <row r="531635" customFormat="1"/>
    <row r="531636" customFormat="1"/>
    <row r="531637" customFormat="1"/>
    <row r="531638" customFormat="1"/>
    <row r="531639" customFormat="1"/>
    <row r="531640" customFormat="1"/>
    <row r="531641" customFormat="1"/>
    <row r="531642" customFormat="1"/>
    <row r="531643" customFormat="1"/>
    <row r="531644" customFormat="1"/>
    <row r="531645" customFormat="1"/>
    <row r="531646" customFormat="1"/>
    <row r="531647" customFormat="1"/>
    <row r="531648" customFormat="1"/>
    <row r="531649" customFormat="1"/>
    <row r="531650" customFormat="1"/>
    <row r="531651" customFormat="1"/>
    <row r="531652" customFormat="1"/>
    <row r="531653" customFormat="1"/>
    <row r="531654" customFormat="1"/>
    <row r="531655" customFormat="1"/>
    <row r="531656" customFormat="1"/>
    <row r="531657" customFormat="1"/>
    <row r="531658" customFormat="1"/>
    <row r="531659" customFormat="1"/>
    <row r="531660" customFormat="1"/>
    <row r="531661" customFormat="1"/>
    <row r="531662" customFormat="1"/>
    <row r="531663" customFormat="1"/>
    <row r="531664" customFormat="1"/>
    <row r="531665" customFormat="1"/>
    <row r="531666" customFormat="1"/>
    <row r="531667" customFormat="1"/>
    <row r="531668" customFormat="1"/>
    <row r="531669" customFormat="1"/>
    <row r="531670" customFormat="1"/>
    <row r="531671" customFormat="1"/>
    <row r="531672" customFormat="1"/>
    <row r="531673" customFormat="1"/>
    <row r="531674" customFormat="1"/>
    <row r="531675" customFormat="1"/>
    <row r="531676" customFormat="1"/>
    <row r="531677" customFormat="1"/>
    <row r="531678" customFormat="1"/>
    <row r="531679" customFormat="1"/>
    <row r="531680" customFormat="1"/>
    <row r="531681" customFormat="1"/>
    <row r="531682" customFormat="1"/>
    <row r="531683" customFormat="1"/>
    <row r="531684" customFormat="1"/>
    <row r="531685" customFormat="1"/>
    <row r="531686" customFormat="1"/>
    <row r="531687" customFormat="1"/>
    <row r="531688" customFormat="1"/>
    <row r="531689" customFormat="1"/>
    <row r="531690" customFormat="1"/>
    <row r="531691" customFormat="1"/>
    <row r="531692" customFormat="1"/>
    <row r="531693" customFormat="1"/>
    <row r="531694" customFormat="1"/>
    <row r="531695" customFormat="1"/>
    <row r="531696" customFormat="1"/>
    <row r="531697" customFormat="1"/>
    <row r="531698" customFormat="1"/>
    <row r="531699" customFormat="1"/>
    <row r="531700" customFormat="1"/>
    <row r="531701" customFormat="1"/>
    <row r="531702" customFormat="1"/>
    <row r="531703" customFormat="1"/>
    <row r="531704" customFormat="1"/>
    <row r="531705" customFormat="1"/>
    <row r="531706" customFormat="1"/>
    <row r="531707" customFormat="1"/>
    <row r="531708" customFormat="1"/>
    <row r="531709" customFormat="1"/>
    <row r="531710" customFormat="1"/>
    <row r="531711" customFormat="1"/>
    <row r="531712" customFormat="1"/>
    <row r="531713" customFormat="1"/>
    <row r="531714" customFormat="1"/>
    <row r="531715" customFormat="1"/>
    <row r="531716" customFormat="1"/>
    <row r="531717" customFormat="1"/>
    <row r="531718" customFormat="1"/>
    <row r="531719" customFormat="1"/>
    <row r="531720" customFormat="1"/>
    <row r="531721" customFormat="1"/>
    <row r="531722" customFormat="1"/>
    <row r="531723" customFormat="1"/>
    <row r="531724" customFormat="1"/>
    <row r="531725" customFormat="1"/>
    <row r="531726" customFormat="1"/>
    <row r="531727" customFormat="1"/>
    <row r="531728" customFormat="1"/>
    <row r="531729" customFormat="1"/>
    <row r="531730" customFormat="1"/>
    <row r="531731" customFormat="1"/>
    <row r="531732" customFormat="1"/>
    <row r="531733" customFormat="1"/>
    <row r="531734" customFormat="1"/>
    <row r="531735" customFormat="1"/>
    <row r="531736" customFormat="1"/>
    <row r="531737" customFormat="1"/>
    <row r="531738" customFormat="1"/>
    <row r="531739" customFormat="1"/>
    <row r="531740" customFormat="1"/>
    <row r="531741" customFormat="1"/>
    <row r="531742" customFormat="1"/>
    <row r="531743" customFormat="1"/>
    <row r="531744" customFormat="1"/>
    <row r="531745" customFormat="1"/>
    <row r="531746" customFormat="1"/>
    <row r="531747" customFormat="1"/>
    <row r="531748" customFormat="1"/>
    <row r="531749" customFormat="1"/>
    <row r="531750" customFormat="1"/>
    <row r="531751" customFormat="1"/>
    <row r="531752" customFormat="1"/>
    <row r="531753" customFormat="1"/>
    <row r="531754" customFormat="1"/>
    <row r="531755" customFormat="1"/>
    <row r="531756" customFormat="1"/>
    <row r="531757" customFormat="1"/>
    <row r="531758" customFormat="1"/>
    <row r="531759" customFormat="1"/>
    <row r="531760" customFormat="1"/>
    <row r="531761" customFormat="1"/>
    <row r="531762" customFormat="1"/>
    <row r="531763" customFormat="1"/>
    <row r="531764" customFormat="1"/>
    <row r="531765" customFormat="1"/>
    <row r="531766" customFormat="1"/>
    <row r="531767" customFormat="1"/>
    <row r="531768" customFormat="1"/>
    <row r="531769" customFormat="1"/>
    <row r="531770" customFormat="1"/>
    <row r="531771" customFormat="1"/>
    <row r="531772" customFormat="1"/>
    <row r="531773" customFormat="1"/>
    <row r="531774" customFormat="1"/>
    <row r="531775" customFormat="1"/>
    <row r="531776" customFormat="1"/>
    <row r="531777" customFormat="1"/>
    <row r="531778" customFormat="1"/>
    <row r="531779" customFormat="1"/>
    <row r="531780" customFormat="1"/>
    <row r="531781" customFormat="1"/>
    <row r="531782" customFormat="1"/>
    <row r="531783" customFormat="1"/>
    <row r="531784" customFormat="1"/>
    <row r="531785" customFormat="1"/>
    <row r="531786" customFormat="1"/>
    <row r="531787" customFormat="1"/>
    <row r="531788" customFormat="1"/>
    <row r="531789" customFormat="1"/>
    <row r="531790" customFormat="1"/>
    <row r="531791" customFormat="1"/>
    <row r="531792" customFormat="1"/>
    <row r="531793" customFormat="1"/>
    <row r="531794" customFormat="1"/>
    <row r="531795" customFormat="1"/>
    <row r="531796" customFormat="1"/>
    <row r="531797" customFormat="1"/>
    <row r="531798" customFormat="1"/>
    <row r="531799" customFormat="1"/>
    <row r="531800" customFormat="1"/>
    <row r="531801" customFormat="1"/>
    <row r="531802" customFormat="1"/>
    <row r="531803" customFormat="1"/>
    <row r="531804" customFormat="1"/>
    <row r="531805" customFormat="1"/>
    <row r="531806" customFormat="1"/>
    <row r="531807" customFormat="1"/>
    <row r="531808" customFormat="1"/>
    <row r="531809" customFormat="1"/>
    <row r="531810" customFormat="1"/>
    <row r="531811" customFormat="1"/>
    <row r="531812" customFormat="1"/>
    <row r="531813" customFormat="1"/>
    <row r="531814" customFormat="1"/>
    <row r="531815" customFormat="1"/>
    <row r="531816" customFormat="1"/>
    <row r="531817" customFormat="1"/>
    <row r="531818" customFormat="1"/>
    <row r="531819" customFormat="1"/>
    <row r="531820" customFormat="1"/>
    <row r="531821" customFormat="1"/>
    <row r="531822" customFormat="1"/>
    <row r="531823" customFormat="1"/>
    <row r="531824" customFormat="1"/>
    <row r="531825" customFormat="1"/>
    <row r="531826" customFormat="1"/>
    <row r="531827" customFormat="1"/>
    <row r="531828" customFormat="1"/>
    <row r="531829" customFormat="1"/>
    <row r="531830" customFormat="1"/>
    <row r="531831" customFormat="1"/>
    <row r="531832" customFormat="1"/>
    <row r="531833" customFormat="1"/>
    <row r="531834" customFormat="1"/>
    <row r="531835" customFormat="1"/>
    <row r="531836" customFormat="1"/>
    <row r="531837" customFormat="1"/>
    <row r="531838" customFormat="1"/>
    <row r="531839" customFormat="1"/>
    <row r="531840" customFormat="1"/>
    <row r="531841" customFormat="1"/>
    <row r="531842" customFormat="1"/>
    <row r="531843" customFormat="1"/>
    <row r="531844" customFormat="1"/>
    <row r="531845" customFormat="1"/>
    <row r="531846" customFormat="1"/>
    <row r="531847" customFormat="1"/>
    <row r="531848" customFormat="1"/>
    <row r="531849" customFormat="1"/>
    <row r="531850" customFormat="1"/>
    <row r="531851" customFormat="1"/>
    <row r="531852" customFormat="1"/>
    <row r="531853" customFormat="1"/>
    <row r="531854" customFormat="1"/>
    <row r="531855" customFormat="1"/>
    <row r="531856" customFormat="1"/>
    <row r="531857" customFormat="1"/>
    <row r="531858" customFormat="1"/>
    <row r="531859" customFormat="1"/>
    <row r="531860" customFormat="1"/>
    <row r="531861" customFormat="1"/>
    <row r="531862" customFormat="1"/>
    <row r="531863" customFormat="1"/>
    <row r="531864" customFormat="1"/>
    <row r="531865" customFormat="1"/>
    <row r="531866" customFormat="1"/>
    <row r="531867" customFormat="1"/>
    <row r="531868" customFormat="1"/>
    <row r="531869" customFormat="1"/>
    <row r="531870" customFormat="1"/>
    <row r="531871" customFormat="1"/>
    <row r="531872" customFormat="1"/>
    <row r="531873" customFormat="1"/>
    <row r="531874" customFormat="1"/>
    <row r="531875" customFormat="1"/>
    <row r="531876" customFormat="1"/>
    <row r="531877" customFormat="1"/>
    <row r="531878" customFormat="1"/>
    <row r="531879" customFormat="1"/>
    <row r="531880" customFormat="1"/>
    <row r="531881" customFormat="1"/>
    <row r="531882" customFormat="1"/>
    <row r="531883" customFormat="1"/>
    <row r="531884" customFormat="1"/>
    <row r="531885" customFormat="1"/>
    <row r="531886" customFormat="1"/>
    <row r="531887" customFormat="1"/>
    <row r="531888" customFormat="1"/>
    <row r="531889" customFormat="1"/>
    <row r="531890" customFormat="1"/>
    <row r="531891" customFormat="1"/>
    <row r="531892" customFormat="1"/>
    <row r="531893" customFormat="1"/>
    <row r="531894" customFormat="1"/>
    <row r="531895" customFormat="1"/>
    <row r="531896" customFormat="1"/>
    <row r="531897" customFormat="1"/>
    <row r="531898" customFormat="1"/>
    <row r="531899" customFormat="1"/>
    <row r="531900" customFormat="1"/>
    <row r="531901" customFormat="1"/>
    <row r="531902" customFormat="1"/>
    <row r="531903" customFormat="1"/>
    <row r="531904" customFormat="1"/>
    <row r="531905" customFormat="1"/>
    <row r="531906" customFormat="1"/>
    <row r="531907" customFormat="1"/>
    <row r="531908" customFormat="1"/>
    <row r="531909" customFormat="1"/>
    <row r="531910" customFormat="1"/>
    <row r="531911" customFormat="1"/>
    <row r="531912" customFormat="1"/>
    <row r="531913" customFormat="1"/>
    <row r="531914" customFormat="1"/>
    <row r="531915" customFormat="1"/>
    <row r="531916" customFormat="1"/>
    <row r="531917" customFormat="1"/>
    <row r="531918" customFormat="1"/>
    <row r="531919" customFormat="1"/>
    <row r="531920" customFormat="1"/>
    <row r="531921" customFormat="1"/>
    <row r="531922" customFormat="1"/>
    <row r="531923" customFormat="1"/>
    <row r="531924" customFormat="1"/>
    <row r="531925" customFormat="1"/>
    <row r="531926" customFormat="1"/>
    <row r="531927" customFormat="1"/>
    <row r="531928" customFormat="1"/>
    <row r="531929" customFormat="1"/>
    <row r="531930" customFormat="1"/>
    <row r="531931" customFormat="1"/>
    <row r="531932" customFormat="1"/>
    <row r="531933" customFormat="1"/>
    <row r="531934" customFormat="1"/>
    <row r="531935" customFormat="1"/>
    <row r="531936" customFormat="1"/>
    <row r="531937" customFormat="1"/>
    <row r="531938" customFormat="1"/>
    <row r="531939" customFormat="1"/>
    <row r="531940" customFormat="1"/>
    <row r="531941" customFormat="1"/>
    <row r="531942" customFormat="1"/>
    <row r="531943" customFormat="1"/>
    <row r="531944" customFormat="1"/>
    <row r="531945" customFormat="1"/>
    <row r="531946" customFormat="1"/>
    <row r="531947" customFormat="1"/>
    <row r="531948" customFormat="1"/>
    <row r="531949" customFormat="1"/>
    <row r="531950" customFormat="1"/>
    <row r="531951" customFormat="1"/>
    <row r="531952" customFormat="1"/>
    <row r="531953" customFormat="1"/>
    <row r="531954" customFormat="1"/>
    <row r="531955" customFormat="1"/>
    <row r="531956" customFormat="1"/>
    <row r="531957" customFormat="1"/>
    <row r="531958" customFormat="1"/>
    <row r="531959" customFormat="1"/>
    <row r="531960" customFormat="1"/>
    <row r="531961" customFormat="1"/>
    <row r="531962" customFormat="1"/>
    <row r="531963" customFormat="1"/>
    <row r="531964" customFormat="1"/>
    <row r="531965" customFormat="1"/>
    <row r="531966" customFormat="1"/>
    <row r="531967" customFormat="1"/>
    <row r="531968" customFormat="1"/>
    <row r="531969" customFormat="1"/>
    <row r="531970" customFormat="1"/>
    <row r="531971" customFormat="1"/>
    <row r="531972" customFormat="1"/>
    <row r="531973" customFormat="1"/>
    <row r="531974" customFormat="1"/>
    <row r="531975" customFormat="1"/>
    <row r="531976" customFormat="1"/>
    <row r="531977" customFormat="1"/>
    <row r="531978" customFormat="1"/>
    <row r="531979" customFormat="1"/>
    <row r="531980" customFormat="1"/>
    <row r="531981" customFormat="1"/>
    <row r="531982" customFormat="1"/>
    <row r="531983" customFormat="1"/>
    <row r="531984" customFormat="1"/>
    <row r="531985" customFormat="1"/>
    <row r="531986" customFormat="1"/>
    <row r="531987" customFormat="1"/>
    <row r="531988" customFormat="1"/>
    <row r="531989" customFormat="1"/>
    <row r="531990" customFormat="1"/>
    <row r="531991" customFormat="1"/>
    <row r="531992" customFormat="1"/>
    <row r="531993" customFormat="1"/>
    <row r="531994" customFormat="1"/>
    <row r="531995" customFormat="1"/>
    <row r="531996" customFormat="1"/>
    <row r="531997" customFormat="1"/>
    <row r="531998" customFormat="1"/>
    <row r="531999" customFormat="1"/>
    <row r="532000" customFormat="1"/>
    <row r="532001" customFormat="1"/>
    <row r="532002" customFormat="1"/>
    <row r="532003" customFormat="1"/>
    <row r="532004" customFormat="1"/>
    <row r="532005" customFormat="1"/>
    <row r="532006" customFormat="1"/>
    <row r="532007" customFormat="1"/>
    <row r="532008" customFormat="1"/>
    <row r="532009" customFormat="1"/>
    <row r="532010" customFormat="1"/>
    <row r="532011" customFormat="1"/>
    <row r="532012" customFormat="1"/>
    <row r="532013" customFormat="1"/>
    <row r="532014" customFormat="1"/>
    <row r="532015" customFormat="1"/>
    <row r="532016" customFormat="1"/>
    <row r="532017" customFormat="1"/>
    <row r="532018" customFormat="1"/>
    <row r="532019" customFormat="1"/>
    <row r="532020" customFormat="1"/>
    <row r="532021" customFormat="1"/>
    <row r="532022" customFormat="1"/>
    <row r="532023" customFormat="1"/>
    <row r="532024" customFormat="1"/>
    <row r="532025" customFormat="1"/>
    <row r="532026" customFormat="1"/>
    <row r="532027" customFormat="1"/>
    <row r="532028" customFormat="1"/>
    <row r="532029" customFormat="1"/>
    <row r="532030" customFormat="1"/>
    <row r="532031" customFormat="1"/>
    <row r="532032" customFormat="1"/>
    <row r="532033" customFormat="1"/>
    <row r="532034" customFormat="1"/>
    <row r="532035" customFormat="1"/>
    <row r="532036" customFormat="1"/>
    <row r="532037" customFormat="1"/>
    <row r="532038" customFormat="1"/>
    <row r="532039" customFormat="1"/>
    <row r="532040" customFormat="1"/>
    <row r="532041" customFormat="1"/>
    <row r="532042" customFormat="1"/>
    <row r="532043" customFormat="1"/>
    <row r="532044" customFormat="1"/>
    <row r="532045" customFormat="1"/>
    <row r="532046" customFormat="1"/>
    <row r="532047" customFormat="1"/>
    <row r="532048" customFormat="1"/>
    <row r="532049" customFormat="1"/>
    <row r="532050" customFormat="1"/>
    <row r="532051" customFormat="1"/>
    <row r="532052" customFormat="1"/>
    <row r="532053" customFormat="1"/>
    <row r="532054" customFormat="1"/>
    <row r="532055" customFormat="1"/>
    <row r="532056" customFormat="1"/>
    <row r="532057" customFormat="1"/>
    <row r="532058" customFormat="1"/>
    <row r="532059" customFormat="1"/>
    <row r="532060" customFormat="1"/>
    <row r="532061" customFormat="1"/>
    <row r="532062" customFormat="1"/>
    <row r="532063" customFormat="1"/>
    <row r="532064" customFormat="1"/>
    <row r="532065" customFormat="1"/>
    <row r="532066" customFormat="1"/>
    <row r="532067" customFormat="1"/>
    <row r="532068" customFormat="1"/>
    <row r="532069" customFormat="1"/>
    <row r="532070" customFormat="1"/>
    <row r="532071" customFormat="1"/>
    <row r="532072" customFormat="1"/>
    <row r="532073" customFormat="1"/>
    <row r="532074" customFormat="1"/>
    <row r="532075" customFormat="1"/>
    <row r="532076" customFormat="1"/>
    <row r="532077" customFormat="1"/>
    <row r="532078" customFormat="1"/>
    <row r="532079" customFormat="1"/>
    <row r="532080" customFormat="1"/>
    <row r="532081" customFormat="1"/>
    <row r="532082" customFormat="1"/>
    <row r="532083" customFormat="1"/>
    <row r="532084" customFormat="1"/>
    <row r="532085" customFormat="1"/>
    <row r="532086" customFormat="1"/>
    <row r="532087" customFormat="1"/>
    <row r="532088" customFormat="1"/>
    <row r="532089" customFormat="1"/>
    <row r="532090" customFormat="1"/>
    <row r="532091" customFormat="1"/>
    <row r="532092" customFormat="1"/>
    <row r="532093" customFormat="1"/>
    <row r="532094" customFormat="1"/>
    <row r="532095" customFormat="1"/>
    <row r="532096" customFormat="1"/>
    <row r="532097" customFormat="1"/>
    <row r="532098" customFormat="1"/>
    <row r="532099" customFormat="1"/>
    <row r="532100" customFormat="1"/>
    <row r="532101" customFormat="1"/>
    <row r="532102" customFormat="1"/>
    <row r="532103" customFormat="1"/>
    <row r="532104" customFormat="1"/>
    <row r="532105" customFormat="1"/>
    <row r="532106" customFormat="1"/>
    <row r="532107" customFormat="1"/>
    <row r="532108" customFormat="1"/>
    <row r="532109" customFormat="1"/>
    <row r="532110" customFormat="1"/>
    <row r="532111" customFormat="1"/>
    <row r="532112" customFormat="1"/>
    <row r="532113" customFormat="1"/>
    <row r="532114" customFormat="1"/>
    <row r="532115" customFormat="1"/>
    <row r="532116" customFormat="1"/>
    <row r="532117" customFormat="1"/>
    <row r="532118" customFormat="1"/>
    <row r="532119" customFormat="1"/>
    <row r="532120" customFormat="1"/>
    <row r="532121" customFormat="1"/>
    <row r="532122" customFormat="1"/>
    <row r="532123" customFormat="1"/>
    <row r="532124" customFormat="1"/>
    <row r="532125" customFormat="1"/>
    <row r="532126" customFormat="1"/>
    <row r="532127" customFormat="1"/>
    <row r="532128" customFormat="1"/>
    <row r="532129" customFormat="1"/>
    <row r="532130" customFormat="1"/>
    <row r="532131" customFormat="1"/>
    <row r="532132" customFormat="1"/>
    <row r="532133" customFormat="1"/>
    <row r="532134" customFormat="1"/>
    <row r="532135" customFormat="1"/>
    <row r="532136" customFormat="1"/>
    <row r="532137" customFormat="1"/>
    <row r="532138" customFormat="1"/>
    <row r="532139" customFormat="1"/>
    <row r="532140" customFormat="1"/>
    <row r="532141" customFormat="1"/>
    <row r="532142" customFormat="1"/>
    <row r="532143" customFormat="1"/>
    <row r="532144" customFormat="1"/>
    <row r="532145" customFormat="1"/>
    <row r="532146" customFormat="1"/>
    <row r="532147" customFormat="1"/>
    <row r="532148" customFormat="1"/>
    <row r="532149" customFormat="1"/>
    <row r="532150" customFormat="1"/>
    <row r="532151" customFormat="1"/>
    <row r="532152" customFormat="1"/>
    <row r="532153" customFormat="1"/>
    <row r="532154" customFormat="1"/>
    <row r="532155" customFormat="1"/>
    <row r="532156" customFormat="1"/>
    <row r="532157" customFormat="1"/>
    <row r="532158" customFormat="1"/>
    <row r="532159" customFormat="1"/>
    <row r="532160" customFormat="1"/>
    <row r="532161" customFormat="1"/>
    <row r="532162" customFormat="1"/>
    <row r="532163" customFormat="1"/>
    <row r="532164" customFormat="1"/>
    <row r="532165" customFormat="1"/>
    <row r="532166" customFormat="1"/>
    <row r="532167" customFormat="1"/>
    <row r="532168" customFormat="1"/>
    <row r="532169" customFormat="1"/>
    <row r="532170" customFormat="1"/>
    <row r="532171" customFormat="1"/>
    <row r="532172" customFormat="1"/>
    <row r="532173" customFormat="1"/>
    <row r="532174" customFormat="1"/>
    <row r="532175" customFormat="1"/>
    <row r="532176" customFormat="1"/>
    <row r="532177" customFormat="1"/>
    <row r="532178" customFormat="1"/>
    <row r="532179" customFormat="1"/>
    <row r="532180" customFormat="1"/>
    <row r="532181" customFormat="1"/>
    <row r="532182" customFormat="1"/>
    <row r="532183" customFormat="1"/>
    <row r="532184" customFormat="1"/>
    <row r="532185" customFormat="1"/>
    <row r="532186" customFormat="1"/>
    <row r="532187" customFormat="1"/>
    <row r="532188" customFormat="1"/>
    <row r="532189" customFormat="1"/>
    <row r="532190" customFormat="1"/>
    <row r="532191" customFormat="1"/>
    <row r="532192" customFormat="1"/>
    <row r="532193" customFormat="1"/>
    <row r="532194" customFormat="1"/>
    <row r="532195" customFormat="1"/>
    <row r="532196" customFormat="1"/>
    <row r="532197" customFormat="1"/>
    <row r="532198" customFormat="1"/>
    <row r="532199" customFormat="1"/>
    <row r="532200" customFormat="1"/>
    <row r="532201" customFormat="1"/>
    <row r="532202" customFormat="1"/>
    <row r="532203" customFormat="1"/>
    <row r="532204" customFormat="1"/>
    <row r="532205" customFormat="1"/>
    <row r="532206" customFormat="1"/>
    <row r="532207" customFormat="1"/>
    <row r="532208" customFormat="1"/>
    <row r="532209" customFormat="1"/>
    <row r="532210" customFormat="1"/>
    <row r="532211" customFormat="1"/>
    <row r="532212" customFormat="1"/>
    <row r="532213" customFormat="1"/>
    <row r="532214" customFormat="1"/>
    <row r="532215" customFormat="1"/>
    <row r="532216" customFormat="1"/>
    <row r="532217" customFormat="1"/>
    <row r="532218" customFormat="1"/>
    <row r="532219" customFormat="1"/>
    <row r="532220" customFormat="1"/>
    <row r="532221" customFormat="1"/>
    <row r="532222" customFormat="1"/>
    <row r="532223" customFormat="1"/>
    <row r="532224" customFormat="1"/>
    <row r="532225" customFormat="1"/>
    <row r="532226" customFormat="1"/>
    <row r="532227" customFormat="1"/>
    <row r="532228" customFormat="1"/>
    <row r="532229" customFormat="1"/>
    <row r="532230" customFormat="1"/>
    <row r="532231" customFormat="1"/>
    <row r="532232" customFormat="1"/>
    <row r="532233" customFormat="1"/>
    <row r="532234" customFormat="1"/>
    <row r="532235" customFormat="1"/>
    <row r="532236" customFormat="1"/>
    <row r="532237" customFormat="1"/>
    <row r="532238" customFormat="1"/>
    <row r="532239" customFormat="1"/>
    <row r="532240" customFormat="1"/>
    <row r="532241" customFormat="1"/>
    <row r="532242" customFormat="1"/>
    <row r="532243" customFormat="1"/>
    <row r="532244" customFormat="1"/>
    <row r="532245" customFormat="1"/>
    <row r="532246" customFormat="1"/>
    <row r="532247" customFormat="1"/>
    <row r="532248" customFormat="1"/>
    <row r="532249" customFormat="1"/>
    <row r="532250" customFormat="1"/>
    <row r="532251" customFormat="1"/>
    <row r="532252" customFormat="1"/>
    <row r="532253" customFormat="1"/>
    <row r="532254" customFormat="1"/>
    <row r="532255" customFormat="1"/>
    <row r="532256" customFormat="1"/>
    <row r="532257" customFormat="1"/>
    <row r="532258" customFormat="1"/>
    <row r="532259" customFormat="1"/>
    <row r="532260" customFormat="1"/>
    <row r="532261" customFormat="1"/>
    <row r="532262" customFormat="1"/>
    <row r="532263" customFormat="1"/>
    <row r="532264" customFormat="1"/>
    <row r="532265" customFormat="1"/>
    <row r="532266" customFormat="1"/>
    <row r="532267" customFormat="1"/>
    <row r="532268" customFormat="1"/>
    <row r="532269" customFormat="1"/>
    <row r="532270" customFormat="1"/>
    <row r="532271" customFormat="1"/>
    <row r="532272" customFormat="1"/>
    <row r="532273" customFormat="1"/>
    <row r="532274" customFormat="1"/>
    <row r="532275" customFormat="1"/>
    <row r="532276" customFormat="1"/>
    <row r="532277" customFormat="1"/>
    <row r="532278" customFormat="1"/>
    <row r="532279" customFormat="1"/>
    <row r="532280" customFormat="1"/>
    <row r="532281" customFormat="1"/>
    <row r="532282" customFormat="1"/>
    <row r="532283" customFormat="1"/>
    <row r="532284" customFormat="1"/>
    <row r="532285" customFormat="1"/>
    <row r="532286" customFormat="1"/>
    <row r="532287" customFormat="1"/>
    <row r="532288" customFormat="1"/>
    <row r="532289" customFormat="1"/>
    <row r="532290" customFormat="1"/>
    <row r="532291" customFormat="1"/>
    <row r="532292" customFormat="1"/>
    <row r="532293" customFormat="1"/>
    <row r="532294" customFormat="1"/>
    <row r="532295" customFormat="1"/>
    <row r="532296" customFormat="1"/>
    <row r="532297" customFormat="1"/>
    <row r="532298" customFormat="1"/>
    <row r="532299" customFormat="1"/>
    <row r="532300" customFormat="1"/>
    <row r="532301" customFormat="1"/>
    <row r="532302" customFormat="1"/>
    <row r="532303" customFormat="1"/>
    <row r="532304" customFormat="1"/>
    <row r="532305" customFormat="1"/>
    <row r="532306" customFormat="1"/>
    <row r="532307" customFormat="1"/>
    <row r="532308" customFormat="1"/>
    <row r="532309" customFormat="1"/>
    <row r="532310" customFormat="1"/>
    <row r="532311" customFormat="1"/>
    <row r="532312" customFormat="1"/>
    <row r="532313" customFormat="1"/>
    <row r="532314" customFormat="1"/>
    <row r="532315" customFormat="1"/>
    <row r="532316" customFormat="1"/>
    <row r="532317" customFormat="1"/>
    <row r="532318" customFormat="1"/>
    <row r="532319" customFormat="1"/>
    <row r="532320" customFormat="1"/>
    <row r="532321" customFormat="1"/>
    <row r="532322" customFormat="1"/>
    <row r="532323" customFormat="1"/>
    <row r="532324" customFormat="1"/>
    <row r="532325" customFormat="1"/>
    <row r="532326" customFormat="1"/>
    <row r="532327" customFormat="1"/>
    <row r="532328" customFormat="1"/>
    <row r="532329" customFormat="1"/>
    <row r="532330" customFormat="1"/>
    <row r="532331" customFormat="1"/>
    <row r="532332" customFormat="1"/>
    <row r="532333" customFormat="1"/>
    <row r="532334" customFormat="1"/>
    <row r="532335" customFormat="1"/>
    <row r="532336" customFormat="1"/>
    <row r="532337" customFormat="1"/>
    <row r="532338" customFormat="1"/>
    <row r="532339" customFormat="1"/>
    <row r="532340" customFormat="1"/>
    <row r="532341" customFormat="1"/>
    <row r="532342" customFormat="1"/>
    <row r="532343" customFormat="1"/>
    <row r="532344" customFormat="1"/>
    <row r="532345" customFormat="1"/>
    <row r="532346" customFormat="1"/>
    <row r="532347" customFormat="1"/>
    <row r="532348" customFormat="1"/>
    <row r="532349" customFormat="1"/>
    <row r="532350" customFormat="1"/>
    <row r="532351" customFormat="1"/>
    <row r="532352" customFormat="1"/>
    <row r="532353" customFormat="1"/>
    <row r="532354" customFormat="1"/>
    <row r="532355" customFormat="1"/>
    <row r="532356" customFormat="1"/>
    <row r="532357" customFormat="1"/>
    <row r="532358" customFormat="1"/>
    <row r="532359" customFormat="1"/>
    <row r="532360" customFormat="1"/>
    <row r="532361" customFormat="1"/>
    <row r="532362" customFormat="1"/>
    <row r="532363" customFormat="1"/>
    <row r="532364" customFormat="1"/>
    <row r="532365" customFormat="1"/>
    <row r="532366" customFormat="1"/>
    <row r="532367" customFormat="1"/>
    <row r="532368" customFormat="1"/>
    <row r="532369" customFormat="1"/>
    <row r="532370" customFormat="1"/>
    <row r="532371" customFormat="1"/>
    <row r="532372" customFormat="1"/>
    <row r="532373" customFormat="1"/>
    <row r="532374" customFormat="1"/>
    <row r="532375" customFormat="1"/>
    <row r="532376" customFormat="1"/>
    <row r="532377" customFormat="1"/>
    <row r="532378" customFormat="1"/>
    <row r="532379" customFormat="1"/>
    <row r="532380" customFormat="1"/>
    <row r="532381" customFormat="1"/>
    <row r="532382" customFormat="1"/>
    <row r="532383" customFormat="1"/>
    <row r="532384" customFormat="1"/>
    <row r="532385" customFormat="1"/>
    <row r="532386" customFormat="1"/>
    <row r="532387" customFormat="1"/>
    <row r="532388" customFormat="1"/>
    <row r="532389" customFormat="1"/>
    <row r="532390" customFormat="1"/>
    <row r="532391" customFormat="1"/>
    <row r="532392" customFormat="1"/>
    <row r="532393" customFormat="1"/>
    <row r="532394" customFormat="1"/>
    <row r="532395" customFormat="1"/>
    <row r="532396" customFormat="1"/>
    <row r="532397" customFormat="1"/>
    <row r="532398" customFormat="1"/>
    <row r="532399" customFormat="1"/>
    <row r="532400" customFormat="1"/>
    <row r="532401" customFormat="1"/>
    <row r="532402" customFormat="1"/>
    <row r="532403" customFormat="1"/>
    <row r="532404" customFormat="1"/>
    <row r="532405" customFormat="1"/>
    <row r="532406" customFormat="1"/>
    <row r="532407" customFormat="1"/>
    <row r="532408" customFormat="1"/>
    <row r="532409" customFormat="1"/>
    <row r="532410" customFormat="1"/>
    <row r="532411" customFormat="1"/>
    <row r="532412" customFormat="1"/>
    <row r="532413" customFormat="1"/>
    <row r="532414" customFormat="1"/>
    <row r="532415" customFormat="1"/>
    <row r="532416" customFormat="1"/>
    <row r="532417" customFormat="1"/>
    <row r="532418" customFormat="1"/>
    <row r="532419" customFormat="1"/>
    <row r="532420" customFormat="1"/>
    <row r="532421" customFormat="1"/>
    <row r="532422" customFormat="1"/>
    <row r="532423" customFormat="1"/>
    <row r="532424" customFormat="1"/>
    <row r="532425" customFormat="1"/>
    <row r="532426" customFormat="1"/>
    <row r="532427" customFormat="1"/>
    <row r="532428" customFormat="1"/>
    <row r="532429" customFormat="1"/>
    <row r="532430" customFormat="1"/>
    <row r="532431" customFormat="1"/>
    <row r="532432" customFormat="1"/>
    <row r="532433" customFormat="1"/>
    <row r="532434" customFormat="1"/>
    <row r="532435" customFormat="1"/>
    <row r="532436" customFormat="1"/>
    <row r="532437" customFormat="1"/>
    <row r="532438" customFormat="1"/>
    <row r="532439" customFormat="1"/>
    <row r="532440" customFormat="1"/>
    <row r="532441" customFormat="1"/>
    <row r="532442" customFormat="1"/>
    <row r="532443" customFormat="1"/>
    <row r="532444" customFormat="1"/>
    <row r="532445" customFormat="1"/>
    <row r="532446" customFormat="1"/>
    <row r="532447" customFormat="1"/>
    <row r="532448" customFormat="1"/>
    <row r="532449" customFormat="1"/>
    <row r="532450" customFormat="1"/>
    <row r="532451" customFormat="1"/>
    <row r="532452" customFormat="1"/>
    <row r="532453" customFormat="1"/>
    <row r="532454" customFormat="1"/>
    <row r="532455" customFormat="1"/>
    <row r="532456" customFormat="1"/>
    <row r="532457" customFormat="1"/>
    <row r="532458" customFormat="1"/>
    <row r="532459" customFormat="1"/>
    <row r="532460" customFormat="1"/>
    <row r="532461" customFormat="1"/>
    <row r="532462" customFormat="1"/>
    <row r="532463" customFormat="1"/>
    <row r="532464" customFormat="1"/>
    <row r="532465" customFormat="1"/>
    <row r="532466" customFormat="1"/>
    <row r="532467" customFormat="1"/>
    <row r="532468" customFormat="1"/>
    <row r="532469" customFormat="1"/>
    <row r="532470" customFormat="1"/>
    <row r="532471" customFormat="1"/>
    <row r="532472" customFormat="1"/>
    <row r="532473" customFormat="1"/>
    <row r="532474" customFormat="1"/>
    <row r="532475" customFormat="1"/>
    <row r="532476" customFormat="1"/>
    <row r="532477" customFormat="1"/>
    <row r="532478" customFormat="1"/>
    <row r="532479" customFormat="1"/>
    <row r="532480" customFormat="1"/>
    <row r="532481" customFormat="1"/>
    <row r="532482" customFormat="1"/>
    <row r="532483" customFormat="1"/>
    <row r="532484" customFormat="1"/>
    <row r="532485" customFormat="1"/>
    <row r="532486" customFormat="1"/>
    <row r="532487" customFormat="1"/>
    <row r="532488" customFormat="1"/>
    <row r="532489" customFormat="1"/>
    <row r="532490" customFormat="1"/>
    <row r="532491" customFormat="1"/>
    <row r="532492" customFormat="1"/>
    <row r="532493" customFormat="1"/>
    <row r="532494" customFormat="1"/>
    <row r="532495" customFormat="1"/>
    <row r="532496" customFormat="1"/>
    <row r="532497" customFormat="1"/>
    <row r="532498" customFormat="1"/>
    <row r="532499" customFormat="1"/>
    <row r="532500" customFormat="1"/>
    <row r="532501" customFormat="1"/>
    <row r="532502" customFormat="1"/>
    <row r="532503" customFormat="1"/>
    <row r="532504" customFormat="1"/>
    <row r="532505" customFormat="1"/>
    <row r="532506" customFormat="1"/>
    <row r="532507" customFormat="1"/>
    <row r="532508" customFormat="1"/>
    <row r="532509" customFormat="1"/>
    <row r="532510" customFormat="1"/>
    <row r="532511" customFormat="1"/>
    <row r="532512" customFormat="1"/>
    <row r="532513" customFormat="1"/>
    <row r="532514" customFormat="1"/>
    <row r="532515" customFormat="1"/>
    <row r="532516" customFormat="1"/>
    <row r="532517" customFormat="1"/>
    <row r="532518" customFormat="1"/>
    <row r="532519" customFormat="1"/>
    <row r="532520" customFormat="1"/>
    <row r="532521" customFormat="1"/>
    <row r="532522" customFormat="1"/>
    <row r="532523" customFormat="1"/>
    <row r="532524" customFormat="1"/>
    <row r="532525" customFormat="1"/>
    <row r="532526" customFormat="1"/>
    <row r="532527" customFormat="1"/>
    <row r="532528" customFormat="1"/>
    <row r="532529" customFormat="1"/>
    <row r="532530" customFormat="1"/>
    <row r="532531" customFormat="1"/>
    <row r="532532" customFormat="1"/>
    <row r="532533" customFormat="1"/>
    <row r="532534" customFormat="1"/>
    <row r="532535" customFormat="1"/>
    <row r="532536" customFormat="1"/>
    <row r="532537" customFormat="1"/>
    <row r="532538" customFormat="1"/>
    <row r="532539" customFormat="1"/>
    <row r="532540" customFormat="1"/>
    <row r="532541" customFormat="1"/>
    <row r="532542" customFormat="1"/>
    <row r="532543" customFormat="1"/>
    <row r="532544" customFormat="1"/>
    <row r="532545" customFormat="1"/>
    <row r="532546" customFormat="1"/>
    <row r="532547" customFormat="1"/>
    <row r="532548" customFormat="1"/>
    <row r="532549" customFormat="1"/>
    <row r="532550" customFormat="1"/>
    <row r="532551" customFormat="1"/>
    <row r="532552" customFormat="1"/>
    <row r="532553" customFormat="1"/>
    <row r="532554" customFormat="1"/>
    <row r="532555" customFormat="1"/>
    <row r="532556" customFormat="1"/>
    <row r="532557" customFormat="1"/>
    <row r="532558" customFormat="1"/>
    <row r="532559" customFormat="1"/>
    <row r="532560" customFormat="1"/>
    <row r="532561" customFormat="1"/>
    <row r="532562" customFormat="1"/>
    <row r="532563" customFormat="1"/>
    <row r="532564" customFormat="1"/>
    <row r="532565" customFormat="1"/>
    <row r="532566" customFormat="1"/>
    <row r="532567" customFormat="1"/>
    <row r="532568" customFormat="1"/>
    <row r="532569" customFormat="1"/>
    <row r="532570" customFormat="1"/>
    <row r="532571" customFormat="1"/>
    <row r="532572" customFormat="1"/>
    <row r="532573" customFormat="1"/>
    <row r="532574" customFormat="1"/>
    <row r="532575" customFormat="1"/>
    <row r="532576" customFormat="1"/>
    <row r="532577" customFormat="1"/>
    <row r="532578" customFormat="1"/>
    <row r="532579" customFormat="1"/>
    <row r="532580" customFormat="1"/>
    <row r="532581" customFormat="1"/>
    <row r="532582" customFormat="1"/>
    <row r="532583" customFormat="1"/>
    <row r="532584" customFormat="1"/>
    <row r="532585" customFormat="1"/>
    <row r="532586" customFormat="1"/>
    <row r="532587" customFormat="1"/>
    <row r="532588" customFormat="1"/>
    <row r="532589" customFormat="1"/>
    <row r="532590" customFormat="1"/>
    <row r="532591" customFormat="1"/>
    <row r="532592" customFormat="1"/>
    <row r="532593" customFormat="1"/>
    <row r="532594" customFormat="1"/>
    <row r="532595" customFormat="1"/>
    <row r="532596" customFormat="1"/>
    <row r="532597" customFormat="1"/>
    <row r="532598" customFormat="1"/>
    <row r="532599" customFormat="1"/>
    <row r="532600" customFormat="1"/>
    <row r="532601" customFormat="1"/>
    <row r="532602" customFormat="1"/>
    <row r="532603" customFormat="1"/>
    <row r="532604" customFormat="1"/>
    <row r="532605" customFormat="1"/>
    <row r="532606" customFormat="1"/>
    <row r="532607" customFormat="1"/>
    <row r="532608" customFormat="1"/>
    <row r="532609" customFormat="1"/>
    <row r="532610" customFormat="1"/>
    <row r="532611" customFormat="1"/>
    <row r="532612" customFormat="1"/>
    <row r="532613" customFormat="1"/>
    <row r="532614" customFormat="1"/>
    <row r="532615" customFormat="1"/>
    <row r="532616" customFormat="1"/>
    <row r="532617" customFormat="1"/>
    <row r="532618" customFormat="1"/>
    <row r="532619" customFormat="1"/>
    <row r="532620" customFormat="1"/>
    <row r="532621" customFormat="1"/>
    <row r="532622" customFormat="1"/>
    <row r="532623" customFormat="1"/>
    <row r="532624" customFormat="1"/>
    <row r="532625" customFormat="1"/>
    <row r="532626" customFormat="1"/>
    <row r="532627" customFormat="1"/>
    <row r="532628" customFormat="1"/>
    <row r="532629" customFormat="1"/>
    <row r="532630" customFormat="1"/>
    <row r="532631" customFormat="1"/>
    <row r="532632" customFormat="1"/>
    <row r="532633" customFormat="1"/>
    <row r="532634" customFormat="1"/>
    <row r="532635" customFormat="1"/>
    <row r="532636" customFormat="1"/>
    <row r="532637" customFormat="1"/>
    <row r="532638" customFormat="1"/>
    <row r="532639" customFormat="1"/>
    <row r="532640" customFormat="1"/>
    <row r="532641" customFormat="1"/>
    <row r="532642" customFormat="1"/>
    <row r="532643" customFormat="1"/>
    <row r="532644" customFormat="1"/>
    <row r="532645" customFormat="1"/>
    <row r="532646" customFormat="1"/>
    <row r="532647" customFormat="1"/>
    <row r="532648" customFormat="1"/>
    <row r="532649" customFormat="1"/>
    <row r="532650" customFormat="1"/>
    <row r="532651" customFormat="1"/>
    <row r="532652" customFormat="1"/>
    <row r="532653" customFormat="1"/>
    <row r="532654" customFormat="1"/>
    <row r="532655" customFormat="1"/>
    <row r="532656" customFormat="1"/>
    <row r="532657" customFormat="1"/>
    <row r="532658" customFormat="1"/>
    <row r="532659" customFormat="1"/>
    <row r="532660" customFormat="1"/>
    <row r="532661" customFormat="1"/>
    <row r="532662" customFormat="1"/>
    <row r="532663" customFormat="1"/>
    <row r="532664" customFormat="1"/>
    <row r="532665" customFormat="1"/>
    <row r="532666" customFormat="1"/>
    <row r="532667" customFormat="1"/>
    <row r="532668" customFormat="1"/>
    <row r="532669" customFormat="1"/>
    <row r="532670" customFormat="1"/>
    <row r="532671" customFormat="1"/>
    <row r="532672" customFormat="1"/>
    <row r="532673" customFormat="1"/>
    <row r="532674" customFormat="1"/>
    <row r="532675" customFormat="1"/>
    <row r="532676" customFormat="1"/>
    <row r="532677" customFormat="1"/>
    <row r="532678" customFormat="1"/>
    <row r="532679" customFormat="1"/>
    <row r="532680" customFormat="1"/>
    <row r="532681" customFormat="1"/>
    <row r="532682" customFormat="1"/>
    <row r="532683" customFormat="1"/>
    <row r="532684" customFormat="1"/>
    <row r="532685" customFormat="1"/>
    <row r="532686" customFormat="1"/>
    <row r="532687" customFormat="1"/>
    <row r="532688" customFormat="1"/>
    <row r="532689" customFormat="1"/>
    <row r="532690" customFormat="1"/>
    <row r="532691" customFormat="1"/>
    <row r="532692" customFormat="1"/>
    <row r="532693" customFormat="1"/>
    <row r="532694" customFormat="1"/>
    <row r="532695" customFormat="1"/>
    <row r="532696" customFormat="1"/>
    <row r="532697" customFormat="1"/>
    <row r="532698" customFormat="1"/>
    <row r="532699" customFormat="1"/>
    <row r="532700" customFormat="1"/>
    <row r="532701" customFormat="1"/>
    <row r="532702" customFormat="1"/>
    <row r="532703" customFormat="1"/>
    <row r="532704" customFormat="1"/>
    <row r="532705" customFormat="1"/>
    <row r="532706" customFormat="1"/>
    <row r="532707" customFormat="1"/>
    <row r="532708" customFormat="1"/>
    <row r="532709" customFormat="1"/>
    <row r="532710" customFormat="1"/>
    <row r="532711" customFormat="1"/>
    <row r="532712" customFormat="1"/>
    <row r="532713" customFormat="1"/>
    <row r="532714" customFormat="1"/>
    <row r="532715" customFormat="1"/>
    <row r="532716" customFormat="1"/>
    <row r="532717" customFormat="1"/>
    <row r="532718" customFormat="1"/>
    <row r="532719" customFormat="1"/>
    <row r="532720" customFormat="1"/>
    <row r="532721" customFormat="1"/>
    <row r="532722" customFormat="1"/>
    <row r="532723" customFormat="1"/>
    <row r="532724" customFormat="1"/>
    <row r="532725" customFormat="1"/>
    <row r="532726" customFormat="1"/>
    <row r="532727" customFormat="1"/>
    <row r="532728" customFormat="1"/>
    <row r="532729" customFormat="1"/>
    <row r="532730" customFormat="1"/>
    <row r="532731" customFormat="1"/>
    <row r="532732" customFormat="1"/>
    <row r="532733" customFormat="1"/>
    <row r="532734" customFormat="1"/>
    <row r="532735" customFormat="1"/>
    <row r="532736" customFormat="1"/>
    <row r="532737" customFormat="1"/>
    <row r="532738" customFormat="1"/>
    <row r="532739" customFormat="1"/>
    <row r="532740" customFormat="1"/>
    <row r="532741" customFormat="1"/>
    <row r="532742" customFormat="1"/>
    <row r="532743" customFormat="1"/>
    <row r="532744" customFormat="1"/>
    <row r="532745" customFormat="1"/>
    <row r="532746" customFormat="1"/>
    <row r="532747" customFormat="1"/>
    <row r="532748" customFormat="1"/>
    <row r="532749" customFormat="1"/>
    <row r="532750" customFormat="1"/>
    <row r="532751" customFormat="1"/>
    <row r="532752" customFormat="1"/>
    <row r="532753" customFormat="1"/>
    <row r="532754" customFormat="1"/>
    <row r="532755" customFormat="1"/>
    <row r="532756" customFormat="1"/>
    <row r="532757" customFormat="1"/>
    <row r="532758" customFormat="1"/>
    <row r="532759" customFormat="1"/>
    <row r="532760" customFormat="1"/>
    <row r="532761" customFormat="1"/>
    <row r="532762" customFormat="1"/>
    <row r="532763" customFormat="1"/>
    <row r="532764" customFormat="1"/>
    <row r="532765" customFormat="1"/>
    <row r="532766" customFormat="1"/>
    <row r="532767" customFormat="1"/>
    <row r="532768" customFormat="1"/>
    <row r="532769" customFormat="1"/>
    <row r="532770" customFormat="1"/>
    <row r="532771" customFormat="1"/>
    <row r="532772" customFormat="1"/>
    <row r="532773" customFormat="1"/>
    <row r="532774" customFormat="1"/>
    <row r="532775" customFormat="1"/>
    <row r="532776" customFormat="1"/>
    <row r="532777" customFormat="1"/>
    <row r="532778" customFormat="1"/>
    <row r="532779" customFormat="1"/>
    <row r="532780" customFormat="1"/>
    <row r="532781" customFormat="1"/>
    <row r="532782" customFormat="1"/>
    <row r="532783" customFormat="1"/>
    <row r="532784" customFormat="1"/>
    <row r="532785" customFormat="1"/>
    <row r="532786" customFormat="1"/>
    <row r="532787" customFormat="1"/>
    <row r="532788" customFormat="1"/>
    <row r="532789" customFormat="1"/>
    <row r="532790" customFormat="1"/>
    <row r="532791" customFormat="1"/>
    <row r="532792" customFormat="1"/>
    <row r="532793" customFormat="1"/>
    <row r="532794" customFormat="1"/>
    <row r="532795" customFormat="1"/>
    <row r="532796" customFormat="1"/>
    <row r="532797" customFormat="1"/>
    <row r="532798" customFormat="1"/>
    <row r="532799" customFormat="1"/>
    <row r="532800" customFormat="1"/>
    <row r="532801" customFormat="1"/>
    <row r="532802" customFormat="1"/>
    <row r="532803" customFormat="1"/>
    <row r="532804" customFormat="1"/>
    <row r="532805" customFormat="1"/>
    <row r="532806" customFormat="1"/>
    <row r="532807" customFormat="1"/>
    <row r="532808" customFormat="1"/>
    <row r="532809" customFormat="1"/>
    <row r="532810" customFormat="1"/>
    <row r="532811" customFormat="1"/>
    <row r="532812" customFormat="1"/>
    <row r="532813" customFormat="1"/>
    <row r="532814" customFormat="1"/>
    <row r="532815" customFormat="1"/>
    <row r="532816" customFormat="1"/>
    <row r="532817" customFormat="1"/>
    <row r="532818" customFormat="1"/>
    <row r="532819" customFormat="1"/>
    <row r="532820" customFormat="1"/>
    <row r="532821" customFormat="1"/>
    <row r="532822" customFormat="1"/>
    <row r="532823" customFormat="1"/>
    <row r="532824" customFormat="1"/>
    <row r="532825" customFormat="1"/>
    <row r="532826" customFormat="1"/>
    <row r="532827" customFormat="1"/>
    <row r="532828" customFormat="1"/>
    <row r="532829" customFormat="1"/>
    <row r="532830" customFormat="1"/>
    <row r="532831" customFormat="1"/>
    <row r="532832" customFormat="1"/>
    <row r="532833" customFormat="1"/>
    <row r="532834" customFormat="1"/>
    <row r="532835" customFormat="1"/>
    <row r="532836" customFormat="1"/>
    <row r="532837" customFormat="1"/>
    <row r="532838" customFormat="1"/>
    <row r="532839" customFormat="1"/>
    <row r="532840" customFormat="1"/>
    <row r="532841" customFormat="1"/>
    <row r="532842" customFormat="1"/>
    <row r="532843" customFormat="1"/>
    <row r="532844" customFormat="1"/>
    <row r="532845" customFormat="1"/>
    <row r="532846" customFormat="1"/>
    <row r="532847" customFormat="1"/>
    <row r="532848" customFormat="1"/>
    <row r="532849" customFormat="1"/>
    <row r="532850" customFormat="1"/>
    <row r="532851" customFormat="1"/>
    <row r="532852" customFormat="1"/>
    <row r="532853" customFormat="1"/>
    <row r="532854" customFormat="1"/>
    <row r="532855" customFormat="1"/>
    <row r="532856" customFormat="1"/>
    <row r="532857" customFormat="1"/>
    <row r="532858" customFormat="1"/>
    <row r="532859" customFormat="1"/>
    <row r="532860" customFormat="1"/>
    <row r="532861" customFormat="1"/>
    <row r="532862" customFormat="1"/>
    <row r="532863" customFormat="1"/>
    <row r="532864" customFormat="1"/>
    <row r="532865" customFormat="1"/>
    <row r="532866" customFormat="1"/>
    <row r="532867" customFormat="1"/>
    <row r="532868" customFormat="1"/>
    <row r="532869" customFormat="1"/>
    <row r="532870" customFormat="1"/>
    <row r="532871" customFormat="1"/>
    <row r="532872" customFormat="1"/>
    <row r="532873" customFormat="1"/>
    <row r="532874" customFormat="1"/>
    <row r="532875" customFormat="1"/>
    <row r="532876" customFormat="1"/>
    <row r="532877" customFormat="1"/>
    <row r="532878" customFormat="1"/>
    <row r="532879" customFormat="1"/>
    <row r="532880" customFormat="1"/>
    <row r="532881" customFormat="1"/>
    <row r="532882" customFormat="1"/>
    <row r="532883" customFormat="1"/>
    <row r="532884" customFormat="1"/>
    <row r="532885" customFormat="1"/>
    <row r="532886" customFormat="1"/>
    <row r="532887" customFormat="1"/>
    <row r="532888" customFormat="1"/>
    <row r="532889" customFormat="1"/>
    <row r="532890" customFormat="1"/>
    <row r="532891" customFormat="1"/>
    <row r="532892" customFormat="1"/>
    <row r="532893" customFormat="1"/>
    <row r="532894" customFormat="1"/>
    <row r="532895" customFormat="1"/>
    <row r="532896" customFormat="1"/>
    <row r="532897" customFormat="1"/>
    <row r="532898" customFormat="1"/>
    <row r="532899" customFormat="1"/>
    <row r="532900" customFormat="1"/>
    <row r="532901" customFormat="1"/>
    <row r="532902" customFormat="1"/>
    <row r="532903" customFormat="1"/>
    <row r="532904" customFormat="1"/>
    <row r="532905" customFormat="1"/>
    <row r="532906" customFormat="1"/>
    <row r="532907" customFormat="1"/>
    <row r="532908" customFormat="1"/>
    <row r="532909" customFormat="1"/>
    <row r="532910" customFormat="1"/>
    <row r="532911" customFormat="1"/>
    <row r="532912" customFormat="1"/>
    <row r="532913" customFormat="1"/>
    <row r="532914" customFormat="1"/>
    <row r="532915" customFormat="1"/>
    <row r="532916" customFormat="1"/>
    <row r="532917" customFormat="1"/>
    <row r="532918" customFormat="1"/>
    <row r="532919" customFormat="1"/>
    <row r="532920" customFormat="1"/>
    <row r="532921" customFormat="1"/>
    <row r="532922" customFormat="1"/>
    <row r="532923" customFormat="1"/>
    <row r="532924" customFormat="1"/>
    <row r="532925" customFormat="1"/>
    <row r="532926" customFormat="1"/>
    <row r="532927" customFormat="1"/>
    <row r="532928" customFormat="1"/>
    <row r="532929" customFormat="1"/>
    <row r="532930" customFormat="1"/>
    <row r="532931" customFormat="1"/>
    <row r="532932" customFormat="1"/>
    <row r="532933" customFormat="1"/>
    <row r="532934" customFormat="1"/>
    <row r="532935" customFormat="1"/>
    <row r="532936" customFormat="1"/>
    <row r="532937" customFormat="1"/>
    <row r="532938" customFormat="1"/>
    <row r="532939" customFormat="1"/>
    <row r="532940" customFormat="1"/>
    <row r="532941" customFormat="1"/>
    <row r="532942" customFormat="1"/>
    <row r="532943" customFormat="1"/>
    <row r="532944" customFormat="1"/>
    <row r="532945" customFormat="1"/>
    <row r="532946" customFormat="1"/>
    <row r="532947" customFormat="1"/>
    <row r="532948" customFormat="1"/>
    <row r="532949" customFormat="1"/>
    <row r="532950" customFormat="1"/>
    <row r="532951" customFormat="1"/>
    <row r="532952" customFormat="1"/>
    <row r="532953" customFormat="1"/>
    <row r="532954" customFormat="1"/>
    <row r="532955" customFormat="1"/>
    <row r="532956" customFormat="1"/>
    <row r="532957" customFormat="1"/>
    <row r="532958" customFormat="1"/>
    <row r="532959" customFormat="1"/>
    <row r="532960" customFormat="1"/>
    <row r="532961" customFormat="1"/>
    <row r="532962" customFormat="1"/>
    <row r="532963" customFormat="1"/>
    <row r="532964" customFormat="1"/>
    <row r="532965" customFormat="1"/>
    <row r="532966" customFormat="1"/>
    <row r="532967" customFormat="1"/>
    <row r="532968" customFormat="1"/>
    <row r="532969" customFormat="1"/>
    <row r="532970" customFormat="1"/>
    <row r="532971" customFormat="1"/>
    <row r="532972" customFormat="1"/>
    <row r="532973" customFormat="1"/>
    <row r="532974" customFormat="1"/>
    <row r="532975" customFormat="1"/>
    <row r="532976" customFormat="1"/>
    <row r="532977" customFormat="1"/>
    <row r="532978" customFormat="1"/>
    <row r="532979" customFormat="1"/>
    <row r="532980" customFormat="1"/>
    <row r="532981" customFormat="1"/>
    <row r="532982" customFormat="1"/>
    <row r="532983" customFormat="1"/>
    <row r="532984" customFormat="1"/>
    <row r="532985" customFormat="1"/>
    <row r="532986" customFormat="1"/>
    <row r="532987" customFormat="1"/>
    <row r="532988" customFormat="1"/>
    <row r="532989" customFormat="1"/>
    <row r="532990" customFormat="1"/>
    <row r="532991" customFormat="1"/>
    <row r="532992" customFormat="1"/>
    <row r="532993" customFormat="1"/>
    <row r="532994" customFormat="1"/>
    <row r="532995" customFormat="1"/>
    <row r="532996" customFormat="1"/>
    <row r="532997" customFormat="1"/>
    <row r="532998" customFormat="1"/>
    <row r="532999" customFormat="1"/>
    <row r="533000" customFormat="1"/>
    <row r="533001" customFormat="1"/>
    <row r="533002" customFormat="1"/>
    <row r="533003" customFormat="1"/>
    <row r="533004" customFormat="1"/>
    <row r="533005" customFormat="1"/>
    <row r="533006" customFormat="1"/>
    <row r="533007" customFormat="1"/>
    <row r="533008" customFormat="1"/>
    <row r="533009" customFormat="1"/>
    <row r="533010" customFormat="1"/>
    <row r="533011" customFormat="1"/>
    <row r="533012" customFormat="1"/>
    <row r="533013" customFormat="1"/>
    <row r="533014" customFormat="1"/>
    <row r="533015" customFormat="1"/>
    <row r="533016" customFormat="1"/>
    <row r="533017" customFormat="1"/>
    <row r="533018" customFormat="1"/>
    <row r="533019" customFormat="1"/>
    <row r="533020" customFormat="1"/>
    <row r="533021" customFormat="1"/>
    <row r="533022" customFormat="1"/>
    <row r="533023" customFormat="1"/>
    <row r="533024" customFormat="1"/>
    <row r="533025" customFormat="1"/>
    <row r="533026" customFormat="1"/>
    <row r="533027" customFormat="1"/>
    <row r="533028" customFormat="1"/>
    <row r="533029" customFormat="1"/>
    <row r="533030" customFormat="1"/>
    <row r="533031" customFormat="1"/>
    <row r="533032" customFormat="1"/>
    <row r="533033" customFormat="1"/>
    <row r="533034" customFormat="1"/>
    <row r="533035" customFormat="1"/>
    <row r="533036" customFormat="1"/>
    <row r="533037" customFormat="1"/>
    <row r="533038" customFormat="1"/>
    <row r="533039" customFormat="1"/>
    <row r="533040" customFormat="1"/>
    <row r="533041" customFormat="1"/>
    <row r="533042" customFormat="1"/>
    <row r="533043" customFormat="1"/>
    <row r="533044" customFormat="1"/>
    <row r="533045" customFormat="1"/>
    <row r="533046" customFormat="1"/>
    <row r="533047" customFormat="1"/>
    <row r="533048" customFormat="1"/>
    <row r="533049" customFormat="1"/>
    <row r="533050" customFormat="1"/>
    <row r="533051" customFormat="1"/>
    <row r="533052" customFormat="1"/>
    <row r="533053" customFormat="1"/>
    <row r="533054" customFormat="1"/>
    <row r="533055" customFormat="1"/>
    <row r="533056" customFormat="1"/>
    <row r="533057" customFormat="1"/>
    <row r="533058" customFormat="1"/>
    <row r="533059" customFormat="1"/>
    <row r="533060" customFormat="1"/>
    <row r="533061" customFormat="1"/>
    <row r="533062" customFormat="1"/>
    <row r="533063" customFormat="1"/>
    <row r="533064" customFormat="1"/>
    <row r="533065" customFormat="1"/>
    <row r="533066" customFormat="1"/>
    <row r="533067" customFormat="1"/>
    <row r="533068" customFormat="1"/>
    <row r="533069" customFormat="1"/>
    <row r="533070" customFormat="1"/>
    <row r="533071" customFormat="1"/>
    <row r="533072" customFormat="1"/>
    <row r="533073" customFormat="1"/>
    <row r="533074" customFormat="1"/>
    <row r="533075" customFormat="1"/>
    <row r="533076" customFormat="1"/>
    <row r="533077" customFormat="1"/>
    <row r="533078" customFormat="1"/>
    <row r="533079" customFormat="1"/>
    <row r="533080" customFormat="1"/>
    <row r="533081" customFormat="1"/>
    <row r="533082" customFormat="1"/>
    <row r="533083" customFormat="1"/>
    <row r="533084" customFormat="1"/>
    <row r="533085" customFormat="1"/>
    <row r="533086" customFormat="1"/>
    <row r="533087" customFormat="1"/>
    <row r="533088" customFormat="1"/>
    <row r="533089" customFormat="1"/>
    <row r="533090" customFormat="1"/>
    <row r="533091" customFormat="1"/>
    <row r="533092" customFormat="1"/>
    <row r="533093" customFormat="1"/>
    <row r="533094" customFormat="1"/>
    <row r="533095" customFormat="1"/>
    <row r="533096" customFormat="1"/>
    <row r="533097" customFormat="1"/>
    <row r="533098" customFormat="1"/>
    <row r="533099" customFormat="1"/>
    <row r="533100" customFormat="1"/>
    <row r="533101" customFormat="1"/>
    <row r="533102" customFormat="1"/>
    <row r="533103" customFormat="1"/>
    <row r="533104" customFormat="1"/>
    <row r="533105" customFormat="1"/>
    <row r="533106" customFormat="1"/>
    <row r="533107" customFormat="1"/>
    <row r="533108" customFormat="1"/>
    <row r="533109" customFormat="1"/>
    <row r="533110" customFormat="1"/>
    <row r="533111" customFormat="1"/>
    <row r="533112" customFormat="1"/>
    <row r="533113" customFormat="1"/>
    <row r="533114" customFormat="1"/>
    <row r="533115" customFormat="1"/>
    <row r="533116" customFormat="1"/>
    <row r="533117" customFormat="1"/>
    <row r="533118" customFormat="1"/>
    <row r="533119" customFormat="1"/>
    <row r="533120" customFormat="1"/>
    <row r="533121" customFormat="1"/>
    <row r="533122" customFormat="1"/>
    <row r="533123" customFormat="1"/>
    <row r="533124" customFormat="1"/>
    <row r="533125" customFormat="1"/>
    <row r="533126" customFormat="1"/>
    <row r="533127" customFormat="1"/>
    <row r="533128" customFormat="1"/>
    <row r="533129" customFormat="1"/>
    <row r="533130" customFormat="1"/>
    <row r="533131" customFormat="1"/>
    <row r="533132" customFormat="1"/>
    <row r="533133" customFormat="1"/>
    <row r="533134" customFormat="1"/>
    <row r="533135" customFormat="1"/>
    <row r="533136" customFormat="1"/>
    <row r="533137" customFormat="1"/>
    <row r="533138" customFormat="1"/>
    <row r="533139" customFormat="1"/>
    <row r="533140" customFormat="1"/>
    <row r="533141" customFormat="1"/>
    <row r="533142" customFormat="1"/>
    <row r="533143" customFormat="1"/>
    <row r="533144" customFormat="1"/>
    <row r="533145" customFormat="1"/>
    <row r="533146" customFormat="1"/>
    <row r="533147" customFormat="1"/>
    <row r="533148" customFormat="1"/>
    <row r="533149" customFormat="1"/>
    <row r="533150" customFormat="1"/>
    <row r="533151" customFormat="1"/>
    <row r="533152" customFormat="1"/>
    <row r="533153" customFormat="1"/>
    <row r="533154" customFormat="1"/>
    <row r="533155" customFormat="1"/>
    <row r="533156" customFormat="1"/>
    <row r="533157" customFormat="1"/>
    <row r="533158" customFormat="1"/>
    <row r="533159" customFormat="1"/>
    <row r="533160" customFormat="1"/>
    <row r="533161" customFormat="1"/>
    <row r="533162" customFormat="1"/>
    <row r="533163" customFormat="1"/>
    <row r="533164" customFormat="1"/>
    <row r="533165" customFormat="1"/>
    <row r="533166" customFormat="1"/>
    <row r="533167" customFormat="1"/>
    <row r="533168" customFormat="1"/>
    <row r="533169" customFormat="1"/>
    <row r="533170" customFormat="1"/>
    <row r="533171" customFormat="1"/>
    <row r="533172" customFormat="1"/>
    <row r="533173" customFormat="1"/>
    <row r="533174" customFormat="1"/>
    <row r="533175" customFormat="1"/>
    <row r="533176" customFormat="1"/>
    <row r="533177" customFormat="1"/>
    <row r="533178" customFormat="1"/>
    <row r="533179" customFormat="1"/>
    <row r="533180" customFormat="1"/>
    <row r="533181" customFormat="1"/>
    <row r="533182" customFormat="1"/>
    <row r="533183" customFormat="1"/>
    <row r="533184" customFormat="1"/>
    <row r="533185" customFormat="1"/>
    <row r="533186" customFormat="1"/>
    <row r="533187" customFormat="1"/>
    <row r="533188" customFormat="1"/>
    <row r="533189" customFormat="1"/>
    <row r="533190" customFormat="1"/>
    <row r="533191" customFormat="1"/>
    <row r="533192" customFormat="1"/>
    <row r="533193" customFormat="1"/>
    <row r="533194" customFormat="1"/>
    <row r="533195" customFormat="1"/>
    <row r="533196" customFormat="1"/>
    <row r="533197" customFormat="1"/>
    <row r="533198" customFormat="1"/>
    <row r="533199" customFormat="1"/>
    <row r="533200" customFormat="1"/>
    <row r="533201" customFormat="1"/>
    <row r="533202" customFormat="1"/>
    <row r="533203" customFormat="1"/>
    <row r="533204" customFormat="1"/>
    <row r="533205" customFormat="1"/>
    <row r="533206" customFormat="1"/>
    <row r="533207" customFormat="1"/>
    <row r="533208" customFormat="1"/>
    <row r="533209" customFormat="1"/>
    <row r="533210" customFormat="1"/>
    <row r="533211" customFormat="1"/>
    <row r="533212" customFormat="1"/>
    <row r="533213" customFormat="1"/>
    <row r="533214" customFormat="1"/>
    <row r="533215" customFormat="1"/>
    <row r="533216" customFormat="1"/>
    <row r="533217" customFormat="1"/>
    <row r="533218" customFormat="1"/>
    <row r="533219" customFormat="1"/>
    <row r="533220" customFormat="1"/>
    <row r="533221" customFormat="1"/>
    <row r="533222" customFormat="1"/>
    <row r="533223" customFormat="1"/>
    <row r="533224" customFormat="1"/>
    <row r="533225" customFormat="1"/>
    <row r="533226" customFormat="1"/>
    <row r="533227" customFormat="1"/>
    <row r="533228" customFormat="1"/>
    <row r="533229" customFormat="1"/>
    <row r="533230" customFormat="1"/>
    <row r="533231" customFormat="1"/>
    <row r="533232" customFormat="1"/>
    <row r="533233" customFormat="1"/>
    <row r="533234" customFormat="1"/>
    <row r="533235" customFormat="1"/>
    <row r="533236" customFormat="1"/>
    <row r="533237" customFormat="1"/>
    <row r="533238" customFormat="1"/>
    <row r="533239" customFormat="1"/>
    <row r="533240" customFormat="1"/>
    <row r="533241" customFormat="1"/>
    <row r="533242" customFormat="1"/>
    <row r="533243" customFormat="1"/>
    <row r="533244" customFormat="1"/>
    <row r="533245" customFormat="1"/>
    <row r="533246" customFormat="1"/>
    <row r="533247" customFormat="1"/>
    <row r="533248" customFormat="1"/>
    <row r="533249" customFormat="1"/>
    <row r="533250" customFormat="1"/>
    <row r="533251" customFormat="1"/>
    <row r="533252" customFormat="1"/>
    <row r="533253" customFormat="1"/>
    <row r="533254" customFormat="1"/>
    <row r="533255" customFormat="1"/>
    <row r="533256" customFormat="1"/>
    <row r="533257" customFormat="1"/>
    <row r="533258" customFormat="1"/>
    <row r="533259" customFormat="1"/>
    <row r="533260" customFormat="1"/>
    <row r="533261" customFormat="1"/>
    <row r="533262" customFormat="1"/>
    <row r="533263" customFormat="1"/>
    <row r="533264" customFormat="1"/>
    <row r="533265" customFormat="1"/>
    <row r="533266" customFormat="1"/>
    <row r="533267" customFormat="1"/>
    <row r="533268" customFormat="1"/>
    <row r="533269" customFormat="1"/>
    <row r="533270" customFormat="1"/>
    <row r="533271" customFormat="1"/>
    <row r="533272" customFormat="1"/>
    <row r="533273" customFormat="1"/>
    <row r="533274" customFormat="1"/>
    <row r="533275" customFormat="1"/>
    <row r="533276" customFormat="1"/>
    <row r="533277" customFormat="1"/>
    <row r="533278" customFormat="1"/>
    <row r="533279" customFormat="1"/>
    <row r="533280" customFormat="1"/>
    <row r="533281" customFormat="1"/>
    <row r="533282" customFormat="1"/>
    <row r="533283" customFormat="1"/>
    <row r="533284" customFormat="1"/>
    <row r="533285" customFormat="1"/>
    <row r="533286" customFormat="1"/>
    <row r="533287" customFormat="1"/>
    <row r="533288" customFormat="1"/>
    <row r="533289" customFormat="1"/>
    <row r="533290" customFormat="1"/>
    <row r="533291" customFormat="1"/>
    <row r="533292" customFormat="1"/>
    <row r="533293" customFormat="1"/>
    <row r="533294" customFormat="1"/>
    <row r="533295" customFormat="1"/>
    <row r="533296" customFormat="1"/>
    <row r="533297" customFormat="1"/>
    <row r="533298" customFormat="1"/>
    <row r="533299" customFormat="1"/>
    <row r="533300" customFormat="1"/>
    <row r="533301" customFormat="1"/>
    <row r="533302" customFormat="1"/>
    <row r="533303" customFormat="1"/>
    <row r="533304" customFormat="1"/>
    <row r="533305" customFormat="1"/>
    <row r="533306" customFormat="1"/>
    <row r="533307" customFormat="1"/>
    <row r="533308" customFormat="1"/>
    <row r="533309" customFormat="1"/>
    <row r="533310" customFormat="1"/>
    <row r="533311" customFormat="1"/>
    <row r="533312" customFormat="1"/>
    <row r="533313" customFormat="1"/>
    <row r="533314" customFormat="1"/>
    <row r="533315" customFormat="1"/>
    <row r="533316" customFormat="1"/>
    <row r="533317" customFormat="1"/>
    <row r="533318" customFormat="1"/>
    <row r="533319" customFormat="1"/>
    <row r="533320" customFormat="1"/>
    <row r="533321" customFormat="1"/>
    <row r="533322" customFormat="1"/>
    <row r="533323" customFormat="1"/>
    <row r="533324" customFormat="1"/>
    <row r="533325" customFormat="1"/>
    <row r="533326" customFormat="1"/>
    <row r="533327" customFormat="1"/>
    <row r="533328" customFormat="1"/>
    <row r="533329" customFormat="1"/>
    <row r="533330" customFormat="1"/>
    <row r="533331" customFormat="1"/>
    <row r="533332" customFormat="1"/>
    <row r="533333" customFormat="1"/>
    <row r="533334" customFormat="1"/>
    <row r="533335" customFormat="1"/>
    <row r="533336" customFormat="1"/>
    <row r="533337" customFormat="1"/>
    <row r="533338" customFormat="1"/>
    <row r="533339" customFormat="1"/>
    <row r="533340" customFormat="1"/>
    <row r="533341" customFormat="1"/>
    <row r="533342" customFormat="1"/>
    <row r="533343" customFormat="1"/>
    <row r="533344" customFormat="1"/>
    <row r="533345" customFormat="1"/>
    <row r="533346" customFormat="1"/>
    <row r="533347" customFormat="1"/>
    <row r="533348" customFormat="1"/>
    <row r="533349" customFormat="1"/>
    <row r="533350" customFormat="1"/>
    <row r="533351" customFormat="1"/>
    <row r="533352" customFormat="1"/>
    <row r="533353" customFormat="1"/>
    <row r="533354" customFormat="1"/>
    <row r="533355" customFormat="1"/>
    <row r="533356" customFormat="1"/>
    <row r="533357" customFormat="1"/>
    <row r="533358" customFormat="1"/>
    <row r="533359" customFormat="1"/>
    <row r="533360" customFormat="1"/>
    <row r="533361" customFormat="1"/>
    <row r="533362" customFormat="1"/>
    <row r="533363" customFormat="1"/>
    <row r="533364" customFormat="1"/>
    <row r="533365" customFormat="1"/>
    <row r="533366" customFormat="1"/>
    <row r="533367" customFormat="1"/>
    <row r="533368" customFormat="1"/>
    <row r="533369" customFormat="1"/>
    <row r="533370" customFormat="1"/>
    <row r="533371" customFormat="1"/>
    <row r="533372" customFormat="1"/>
    <row r="533373" customFormat="1"/>
    <row r="533374" customFormat="1"/>
    <row r="533375" customFormat="1"/>
    <row r="533376" customFormat="1"/>
    <row r="533377" customFormat="1"/>
    <row r="533378" customFormat="1"/>
    <row r="533379" customFormat="1"/>
    <row r="533380" customFormat="1"/>
    <row r="533381" customFormat="1"/>
    <row r="533382" customFormat="1"/>
    <row r="533383" customFormat="1"/>
    <row r="533384" customFormat="1"/>
    <row r="533385" customFormat="1"/>
    <row r="533386" customFormat="1"/>
    <row r="533387" customFormat="1"/>
    <row r="533388" customFormat="1"/>
    <row r="533389" customFormat="1"/>
    <row r="533390" customFormat="1"/>
    <row r="533391" customFormat="1"/>
    <row r="533392" customFormat="1"/>
    <row r="533393" customFormat="1"/>
    <row r="533394" customFormat="1"/>
    <row r="533395" customFormat="1"/>
    <row r="533396" customFormat="1"/>
    <row r="533397" customFormat="1"/>
    <row r="533398" customFormat="1"/>
    <row r="533399" customFormat="1"/>
    <row r="533400" customFormat="1"/>
    <row r="533401" customFormat="1"/>
    <row r="533402" customFormat="1"/>
    <row r="533403" customFormat="1"/>
    <row r="533404" customFormat="1"/>
    <row r="533405" customFormat="1"/>
    <row r="533406" customFormat="1"/>
    <row r="533407" customFormat="1"/>
    <row r="533408" customFormat="1"/>
    <row r="533409" customFormat="1"/>
    <row r="533410" customFormat="1"/>
    <row r="533411" customFormat="1"/>
    <row r="533412" customFormat="1"/>
    <row r="533413" customFormat="1"/>
    <row r="533414" customFormat="1"/>
    <row r="533415" customFormat="1"/>
    <row r="533416" customFormat="1"/>
    <row r="533417" customFormat="1"/>
    <row r="533418" customFormat="1"/>
    <row r="533419" customFormat="1"/>
    <row r="533420" customFormat="1"/>
    <row r="533421" customFormat="1"/>
    <row r="533422" customFormat="1"/>
    <row r="533423" customFormat="1"/>
    <row r="533424" customFormat="1"/>
    <row r="533425" customFormat="1"/>
    <row r="533426" customFormat="1"/>
    <row r="533427" customFormat="1"/>
    <row r="533428" customFormat="1"/>
    <row r="533429" customFormat="1"/>
    <row r="533430" customFormat="1"/>
    <row r="533431" customFormat="1"/>
    <row r="533432" customFormat="1"/>
    <row r="533433" customFormat="1"/>
    <row r="533434" customFormat="1"/>
    <row r="533435" customFormat="1"/>
    <row r="533436" customFormat="1"/>
    <row r="533437" customFormat="1"/>
    <row r="533438" customFormat="1"/>
    <row r="533439" customFormat="1"/>
    <row r="533440" customFormat="1"/>
    <row r="533441" customFormat="1"/>
    <row r="533442" customFormat="1"/>
    <row r="533443" customFormat="1"/>
    <row r="533444" customFormat="1"/>
    <row r="533445" customFormat="1"/>
    <row r="533446" customFormat="1"/>
    <row r="533447" customFormat="1"/>
    <row r="533448" customFormat="1"/>
    <row r="533449" customFormat="1"/>
    <row r="533450" customFormat="1"/>
    <row r="533451" customFormat="1"/>
    <row r="533452" customFormat="1"/>
    <row r="533453" customFormat="1"/>
    <row r="533454" customFormat="1"/>
    <row r="533455" customFormat="1"/>
    <row r="533456" customFormat="1"/>
    <row r="533457" customFormat="1"/>
    <row r="533458" customFormat="1"/>
    <row r="533459" customFormat="1"/>
    <row r="533460" customFormat="1"/>
    <row r="533461" customFormat="1"/>
    <row r="533462" customFormat="1"/>
    <row r="533463" customFormat="1"/>
    <row r="533464" customFormat="1"/>
    <row r="533465" customFormat="1"/>
    <row r="533466" customFormat="1"/>
    <row r="533467" customFormat="1"/>
    <row r="533468" customFormat="1"/>
    <row r="533469" customFormat="1"/>
    <row r="533470" customFormat="1"/>
    <row r="533471" customFormat="1"/>
    <row r="533472" customFormat="1"/>
    <row r="533473" customFormat="1"/>
    <row r="533474" customFormat="1"/>
    <row r="533475" customFormat="1"/>
    <row r="533476" customFormat="1"/>
    <row r="533477" customFormat="1"/>
    <row r="533478" customFormat="1"/>
    <row r="533479" customFormat="1"/>
    <row r="533480" customFormat="1"/>
    <row r="533481" customFormat="1"/>
    <row r="533482" customFormat="1"/>
    <row r="533483" customFormat="1"/>
    <row r="533484" customFormat="1"/>
    <row r="533485" customFormat="1"/>
    <row r="533486" customFormat="1"/>
    <row r="533487" customFormat="1"/>
    <row r="533488" customFormat="1"/>
    <row r="533489" customFormat="1"/>
    <row r="533490" customFormat="1"/>
    <row r="533491" customFormat="1"/>
    <row r="533492" customFormat="1"/>
    <row r="533493" customFormat="1"/>
    <row r="533494" customFormat="1"/>
    <row r="533495" customFormat="1"/>
    <row r="533496" customFormat="1"/>
    <row r="533497" customFormat="1"/>
    <row r="533498" customFormat="1"/>
    <row r="533499" customFormat="1"/>
    <row r="533500" customFormat="1"/>
    <row r="533501" customFormat="1"/>
    <row r="533502" customFormat="1"/>
    <row r="533503" customFormat="1"/>
    <row r="533504" customFormat="1"/>
    <row r="533505" customFormat="1"/>
    <row r="533506" customFormat="1"/>
    <row r="533507" customFormat="1"/>
    <row r="533508" customFormat="1"/>
    <row r="533509" customFormat="1"/>
    <row r="533510" customFormat="1"/>
    <row r="533511" customFormat="1"/>
    <row r="533512" customFormat="1"/>
    <row r="533513" customFormat="1"/>
    <row r="533514" customFormat="1"/>
    <row r="533515" customFormat="1"/>
    <row r="533516" customFormat="1"/>
    <row r="533517" customFormat="1"/>
    <row r="533518" customFormat="1"/>
    <row r="533519" customFormat="1"/>
    <row r="533520" customFormat="1"/>
    <row r="533521" customFormat="1"/>
    <row r="533522" customFormat="1"/>
    <row r="533523" customFormat="1"/>
    <row r="533524" customFormat="1"/>
    <row r="533525" customFormat="1"/>
    <row r="533526" customFormat="1"/>
    <row r="533527" customFormat="1"/>
    <row r="533528" customFormat="1"/>
    <row r="533529" customFormat="1"/>
    <row r="533530" customFormat="1"/>
    <row r="533531" customFormat="1"/>
    <row r="533532" customFormat="1"/>
    <row r="533533" customFormat="1"/>
    <row r="533534" customFormat="1"/>
    <row r="533535" customFormat="1"/>
    <row r="533536" customFormat="1"/>
    <row r="533537" customFormat="1"/>
    <row r="533538" customFormat="1"/>
    <row r="533539" customFormat="1"/>
    <row r="533540" customFormat="1"/>
    <row r="533541" customFormat="1"/>
    <row r="533542" customFormat="1"/>
    <row r="533543" customFormat="1"/>
    <row r="533544" customFormat="1"/>
    <row r="533545" customFormat="1"/>
    <row r="533546" customFormat="1"/>
    <row r="533547" customFormat="1"/>
    <row r="533548" customFormat="1"/>
    <row r="533549" customFormat="1"/>
    <row r="533550" customFormat="1"/>
    <row r="533551" customFormat="1"/>
    <row r="533552" customFormat="1"/>
    <row r="533553" customFormat="1"/>
    <row r="533554" customFormat="1"/>
    <row r="533555" customFormat="1"/>
    <row r="533556" customFormat="1"/>
    <row r="533557" customFormat="1"/>
    <row r="533558" customFormat="1"/>
    <row r="533559" customFormat="1"/>
    <row r="533560" customFormat="1"/>
    <row r="533561" customFormat="1"/>
    <row r="533562" customFormat="1"/>
    <row r="533563" customFormat="1"/>
    <row r="533564" customFormat="1"/>
    <row r="533565" customFormat="1"/>
    <row r="533566" customFormat="1"/>
    <row r="533567" customFormat="1"/>
    <row r="533568" customFormat="1"/>
    <row r="533569" customFormat="1"/>
    <row r="533570" customFormat="1"/>
    <row r="533571" customFormat="1"/>
    <row r="533572" customFormat="1"/>
    <row r="533573" customFormat="1"/>
    <row r="533574" customFormat="1"/>
    <row r="533575" customFormat="1"/>
    <row r="533576" customFormat="1"/>
    <row r="533577" customFormat="1"/>
    <row r="533578" customFormat="1"/>
    <row r="533579" customFormat="1"/>
    <row r="533580" customFormat="1"/>
    <row r="533581" customFormat="1"/>
    <row r="533582" customFormat="1"/>
    <row r="533583" customFormat="1"/>
    <row r="533584" customFormat="1"/>
    <row r="533585" customFormat="1"/>
    <row r="533586" customFormat="1"/>
    <row r="533587" customFormat="1"/>
    <row r="533588" customFormat="1"/>
    <row r="533589" customFormat="1"/>
    <row r="533590" customFormat="1"/>
    <row r="533591" customFormat="1"/>
    <row r="533592" customFormat="1"/>
    <row r="533593" customFormat="1"/>
    <row r="533594" customFormat="1"/>
    <row r="533595" customFormat="1"/>
    <row r="533596" customFormat="1"/>
    <row r="533597" customFormat="1"/>
    <row r="533598" customFormat="1"/>
    <row r="533599" customFormat="1"/>
    <row r="533600" customFormat="1"/>
    <row r="533601" customFormat="1"/>
    <row r="533602" customFormat="1"/>
    <row r="533603" customFormat="1"/>
    <row r="533604" customFormat="1"/>
    <row r="533605" customFormat="1"/>
    <row r="533606" customFormat="1"/>
    <row r="533607" customFormat="1"/>
    <row r="533608" customFormat="1"/>
    <row r="533609" customFormat="1"/>
    <row r="533610" customFormat="1"/>
    <row r="533611" customFormat="1"/>
    <row r="533612" customFormat="1"/>
    <row r="533613" customFormat="1"/>
    <row r="533614" customFormat="1"/>
    <row r="533615" customFormat="1"/>
    <row r="533616" customFormat="1"/>
    <row r="533617" customFormat="1"/>
    <row r="533618" customFormat="1"/>
    <row r="533619" customFormat="1"/>
    <row r="533620" customFormat="1"/>
    <row r="533621" customFormat="1"/>
    <row r="533622" customFormat="1"/>
    <row r="533623" customFormat="1"/>
    <row r="533624" customFormat="1"/>
    <row r="533625" customFormat="1"/>
    <row r="533626" customFormat="1"/>
    <row r="533627" customFormat="1"/>
    <row r="533628" customFormat="1"/>
    <row r="533629" customFormat="1"/>
    <row r="533630" customFormat="1"/>
    <row r="533631" customFormat="1"/>
    <row r="533632" customFormat="1"/>
    <row r="533633" customFormat="1"/>
    <row r="533634" customFormat="1"/>
    <row r="533635" customFormat="1"/>
    <row r="533636" customFormat="1"/>
    <row r="533637" customFormat="1"/>
    <row r="533638" customFormat="1"/>
    <row r="533639" customFormat="1"/>
    <row r="533640" customFormat="1"/>
    <row r="533641" customFormat="1"/>
    <row r="533642" customFormat="1"/>
    <row r="533643" customFormat="1"/>
    <row r="533644" customFormat="1"/>
    <row r="533645" customFormat="1"/>
    <row r="533646" customFormat="1"/>
    <row r="533647" customFormat="1"/>
    <row r="533648" customFormat="1"/>
    <row r="533649" customFormat="1"/>
    <row r="533650" customFormat="1"/>
    <row r="533651" customFormat="1"/>
    <row r="533652" customFormat="1"/>
    <row r="533653" customFormat="1"/>
    <row r="533654" customFormat="1"/>
    <row r="533655" customFormat="1"/>
    <row r="533656" customFormat="1"/>
    <row r="533657" customFormat="1"/>
    <row r="533658" customFormat="1"/>
    <row r="533659" customFormat="1"/>
    <row r="533660" customFormat="1"/>
    <row r="533661" customFormat="1"/>
    <row r="533662" customFormat="1"/>
    <row r="533663" customFormat="1"/>
    <row r="533664" customFormat="1"/>
    <row r="533665" customFormat="1"/>
    <row r="533666" customFormat="1"/>
    <row r="533667" customFormat="1"/>
    <row r="533668" customFormat="1"/>
    <row r="533669" customFormat="1"/>
    <row r="533670" customFormat="1"/>
    <row r="533671" customFormat="1"/>
    <row r="533672" customFormat="1"/>
    <row r="533673" customFormat="1"/>
    <row r="533674" customFormat="1"/>
    <row r="533675" customFormat="1"/>
    <row r="533676" customFormat="1"/>
    <row r="533677" customFormat="1"/>
    <row r="533678" customFormat="1"/>
    <row r="533679" customFormat="1"/>
    <row r="533680" customFormat="1"/>
    <row r="533681" customFormat="1"/>
    <row r="533682" customFormat="1"/>
    <row r="533683" customFormat="1"/>
    <row r="533684" customFormat="1"/>
    <row r="533685" customFormat="1"/>
    <row r="533686" customFormat="1"/>
    <row r="533687" customFormat="1"/>
    <row r="533688" customFormat="1"/>
    <row r="533689" customFormat="1"/>
    <row r="533690" customFormat="1"/>
    <row r="533691" customFormat="1"/>
    <row r="533692" customFormat="1"/>
    <row r="533693" customFormat="1"/>
    <row r="533694" customFormat="1"/>
    <row r="533695" customFormat="1"/>
    <row r="533696" customFormat="1"/>
    <row r="533697" customFormat="1"/>
    <row r="533698" customFormat="1"/>
    <row r="533699" customFormat="1"/>
    <row r="533700" customFormat="1"/>
    <row r="533701" customFormat="1"/>
    <row r="533702" customFormat="1"/>
    <row r="533703" customFormat="1"/>
    <row r="533704" customFormat="1"/>
    <row r="533705" customFormat="1"/>
    <row r="533706" customFormat="1"/>
    <row r="533707" customFormat="1"/>
    <row r="533708" customFormat="1"/>
    <row r="533709" customFormat="1"/>
    <row r="533710" customFormat="1"/>
    <row r="533711" customFormat="1"/>
    <row r="533712" customFormat="1"/>
    <row r="533713" customFormat="1"/>
    <row r="533714" customFormat="1"/>
    <row r="533715" customFormat="1"/>
    <row r="533716" customFormat="1"/>
    <row r="533717" customFormat="1"/>
    <row r="533718" customFormat="1"/>
    <row r="533719" customFormat="1"/>
    <row r="533720" customFormat="1"/>
    <row r="533721" customFormat="1"/>
    <row r="533722" customFormat="1"/>
    <row r="533723" customFormat="1"/>
    <row r="533724" customFormat="1"/>
    <row r="533725" customFormat="1"/>
    <row r="533726" customFormat="1"/>
    <row r="533727" customFormat="1"/>
    <row r="533728" customFormat="1"/>
    <row r="533729" customFormat="1"/>
    <row r="533730" customFormat="1"/>
    <row r="533731" customFormat="1"/>
    <row r="533732" customFormat="1"/>
    <row r="533733" customFormat="1"/>
    <row r="533734" customFormat="1"/>
    <row r="533735" customFormat="1"/>
    <row r="533736" customFormat="1"/>
    <row r="533737" customFormat="1"/>
    <row r="533738" customFormat="1"/>
    <row r="533739" customFormat="1"/>
    <row r="533740" customFormat="1"/>
    <row r="533741" customFormat="1"/>
    <row r="533742" customFormat="1"/>
    <row r="533743" customFormat="1"/>
    <row r="533744" customFormat="1"/>
    <row r="533745" customFormat="1"/>
    <row r="533746" customFormat="1"/>
    <row r="533747" customFormat="1"/>
    <row r="533748" customFormat="1"/>
    <row r="533749" customFormat="1"/>
    <row r="533750" customFormat="1"/>
    <row r="533751" customFormat="1"/>
    <row r="533752" customFormat="1"/>
    <row r="533753" customFormat="1"/>
    <row r="533754" customFormat="1"/>
    <row r="533755" customFormat="1"/>
    <row r="533756" customFormat="1"/>
    <row r="533757" customFormat="1"/>
    <row r="533758" customFormat="1"/>
    <row r="533759" customFormat="1"/>
    <row r="533760" customFormat="1"/>
    <row r="533761" customFormat="1"/>
    <row r="533762" customFormat="1"/>
    <row r="533763" customFormat="1"/>
    <row r="533764" customFormat="1"/>
    <row r="533765" customFormat="1"/>
    <row r="533766" customFormat="1"/>
    <row r="533767" customFormat="1"/>
    <row r="533768" customFormat="1"/>
    <row r="533769" customFormat="1"/>
    <row r="533770" customFormat="1"/>
    <row r="533771" customFormat="1"/>
    <row r="533772" customFormat="1"/>
    <row r="533773" customFormat="1"/>
    <row r="533774" customFormat="1"/>
    <row r="533775" customFormat="1"/>
    <row r="533776" customFormat="1"/>
    <row r="533777" customFormat="1"/>
    <row r="533778" customFormat="1"/>
    <row r="533779" customFormat="1"/>
    <row r="533780" customFormat="1"/>
    <row r="533781" customFormat="1"/>
    <row r="533782" customFormat="1"/>
    <row r="533783" customFormat="1"/>
    <row r="533784" customFormat="1"/>
    <row r="533785" customFormat="1"/>
    <row r="533786" customFormat="1"/>
    <row r="533787" customFormat="1"/>
    <row r="533788" customFormat="1"/>
    <row r="533789" customFormat="1"/>
    <row r="533790" customFormat="1"/>
    <row r="533791" customFormat="1"/>
    <row r="533792" customFormat="1"/>
    <row r="533793" customFormat="1"/>
    <row r="533794" customFormat="1"/>
    <row r="533795" customFormat="1"/>
    <row r="533796" customFormat="1"/>
    <row r="533797" customFormat="1"/>
    <row r="533798" customFormat="1"/>
    <row r="533799" customFormat="1"/>
    <row r="533800" customFormat="1"/>
    <row r="533801" customFormat="1"/>
    <row r="533802" customFormat="1"/>
    <row r="533803" customFormat="1"/>
    <row r="533804" customFormat="1"/>
    <row r="533805" customFormat="1"/>
    <row r="533806" customFormat="1"/>
    <row r="533807" customFormat="1"/>
    <row r="533808" customFormat="1"/>
    <row r="533809" customFormat="1"/>
    <row r="533810" customFormat="1"/>
    <row r="533811" customFormat="1"/>
    <row r="533812" customFormat="1"/>
    <row r="533813" customFormat="1"/>
    <row r="533814" customFormat="1"/>
    <row r="533815" customFormat="1"/>
    <row r="533816" customFormat="1"/>
    <row r="533817" customFormat="1"/>
    <row r="533818" customFormat="1"/>
    <row r="533819" customFormat="1"/>
    <row r="533820" customFormat="1"/>
    <row r="533821" customFormat="1"/>
    <row r="533822" customFormat="1"/>
    <row r="533823" customFormat="1"/>
    <row r="533824" customFormat="1"/>
    <row r="533825" customFormat="1"/>
    <row r="533826" customFormat="1"/>
    <row r="533827" customFormat="1"/>
    <row r="533828" customFormat="1"/>
    <row r="533829" customFormat="1"/>
    <row r="533830" customFormat="1"/>
    <row r="533831" customFormat="1"/>
    <row r="533832" customFormat="1"/>
    <row r="533833" customFormat="1"/>
    <row r="533834" customFormat="1"/>
    <row r="533835" customFormat="1"/>
    <row r="533836" customFormat="1"/>
    <row r="533837" customFormat="1"/>
    <row r="533838" customFormat="1"/>
    <row r="533839" customFormat="1"/>
    <row r="533840" customFormat="1"/>
    <row r="533841" customFormat="1"/>
    <row r="533842" customFormat="1"/>
    <row r="533843" customFormat="1"/>
    <row r="533844" customFormat="1"/>
    <row r="533845" customFormat="1"/>
    <row r="533846" customFormat="1"/>
    <row r="533847" customFormat="1"/>
    <row r="533848" customFormat="1"/>
    <row r="533849" customFormat="1"/>
    <row r="533850" customFormat="1"/>
    <row r="533851" customFormat="1"/>
    <row r="533852" customFormat="1"/>
    <row r="533853" customFormat="1"/>
    <row r="533854" customFormat="1"/>
    <row r="533855" customFormat="1"/>
    <row r="533856" customFormat="1"/>
    <row r="533857" customFormat="1"/>
    <row r="533858" customFormat="1"/>
    <row r="533859" customFormat="1"/>
    <row r="533860" customFormat="1"/>
    <row r="533861" customFormat="1"/>
    <row r="533862" customFormat="1"/>
    <row r="533863" customFormat="1"/>
    <row r="533864" customFormat="1"/>
    <row r="533865" customFormat="1"/>
    <row r="533866" customFormat="1"/>
    <row r="533867" customFormat="1"/>
    <row r="533868" customFormat="1"/>
    <row r="533869" customFormat="1"/>
    <row r="533870" customFormat="1"/>
    <row r="533871" customFormat="1"/>
    <row r="533872" customFormat="1"/>
    <row r="533873" customFormat="1"/>
    <row r="533874" customFormat="1"/>
    <row r="533875" customFormat="1"/>
    <row r="533876" customFormat="1"/>
    <row r="533877" customFormat="1"/>
    <row r="533878" customFormat="1"/>
    <row r="533879" customFormat="1"/>
    <row r="533880" customFormat="1"/>
    <row r="533881" customFormat="1"/>
    <row r="533882" customFormat="1"/>
    <row r="533883" customFormat="1"/>
    <row r="533884" customFormat="1"/>
    <row r="533885" customFormat="1"/>
    <row r="533886" customFormat="1"/>
    <row r="533887" customFormat="1"/>
    <row r="533888" customFormat="1"/>
    <row r="533889" customFormat="1"/>
    <row r="533890" customFormat="1"/>
    <row r="533891" customFormat="1"/>
    <row r="533892" customFormat="1"/>
    <row r="533893" customFormat="1"/>
    <row r="533894" customFormat="1"/>
    <row r="533895" customFormat="1"/>
    <row r="533896" customFormat="1"/>
    <row r="533897" customFormat="1"/>
    <row r="533898" customFormat="1"/>
    <row r="533899" customFormat="1"/>
    <row r="533900" customFormat="1"/>
    <row r="533901" customFormat="1"/>
    <row r="533902" customFormat="1"/>
    <row r="533903" customFormat="1"/>
    <row r="533904" customFormat="1"/>
    <row r="533905" customFormat="1"/>
    <row r="533906" customFormat="1"/>
    <row r="533907" customFormat="1"/>
    <row r="533908" customFormat="1"/>
    <row r="533909" customFormat="1"/>
    <row r="533910" customFormat="1"/>
    <row r="533911" customFormat="1"/>
    <row r="533912" customFormat="1"/>
    <row r="533913" customFormat="1"/>
    <row r="533914" customFormat="1"/>
    <row r="533915" customFormat="1"/>
    <row r="533916" customFormat="1"/>
    <row r="533917" customFormat="1"/>
    <row r="533918" customFormat="1"/>
    <row r="533919" customFormat="1"/>
    <row r="533920" customFormat="1"/>
    <row r="533921" customFormat="1"/>
    <row r="533922" customFormat="1"/>
    <row r="533923" customFormat="1"/>
    <row r="533924" customFormat="1"/>
    <row r="533925" customFormat="1"/>
    <row r="533926" customFormat="1"/>
    <row r="533927" customFormat="1"/>
    <row r="533928" customFormat="1"/>
    <row r="533929" customFormat="1"/>
    <row r="533930" customFormat="1"/>
    <row r="533931" customFormat="1"/>
    <row r="533932" customFormat="1"/>
    <row r="533933" customFormat="1"/>
    <row r="533934" customFormat="1"/>
    <row r="533935" customFormat="1"/>
    <row r="533936" customFormat="1"/>
    <row r="533937" customFormat="1"/>
    <row r="533938" customFormat="1"/>
    <row r="533939" customFormat="1"/>
    <row r="533940" customFormat="1"/>
    <row r="533941" customFormat="1"/>
    <row r="533942" customFormat="1"/>
    <row r="533943" customFormat="1"/>
    <row r="533944" customFormat="1"/>
    <row r="533945" customFormat="1"/>
    <row r="533946" customFormat="1"/>
    <row r="533947" customFormat="1"/>
    <row r="533948" customFormat="1"/>
    <row r="533949" customFormat="1"/>
    <row r="533950" customFormat="1"/>
    <row r="533951" customFormat="1"/>
    <row r="533952" customFormat="1"/>
    <row r="533953" customFormat="1"/>
    <row r="533954" customFormat="1"/>
    <row r="533955" customFormat="1"/>
    <row r="533956" customFormat="1"/>
    <row r="533957" customFormat="1"/>
    <row r="533958" customFormat="1"/>
    <row r="533959" customFormat="1"/>
    <row r="533960" customFormat="1"/>
    <row r="533961" customFormat="1"/>
    <row r="533962" customFormat="1"/>
    <row r="533963" customFormat="1"/>
    <row r="533964" customFormat="1"/>
    <row r="533965" customFormat="1"/>
    <row r="533966" customFormat="1"/>
    <row r="533967" customFormat="1"/>
    <row r="533968" customFormat="1"/>
    <row r="533969" customFormat="1"/>
    <row r="533970" customFormat="1"/>
    <row r="533971" customFormat="1"/>
    <row r="533972" customFormat="1"/>
    <row r="533973" customFormat="1"/>
    <row r="533974" customFormat="1"/>
    <row r="533975" customFormat="1"/>
    <row r="533976" customFormat="1"/>
    <row r="533977" customFormat="1"/>
    <row r="533978" customFormat="1"/>
    <row r="533979" customFormat="1"/>
    <row r="533980" customFormat="1"/>
    <row r="533981" customFormat="1"/>
    <row r="533982" customFormat="1"/>
    <row r="533983" customFormat="1"/>
    <row r="533984" customFormat="1"/>
    <row r="533985" customFormat="1"/>
    <row r="533986" customFormat="1"/>
    <row r="533987" customFormat="1"/>
    <row r="533988" customFormat="1"/>
    <row r="533989" customFormat="1"/>
    <row r="533990" customFormat="1"/>
    <row r="533991" customFormat="1"/>
    <row r="533992" customFormat="1"/>
    <row r="533993" customFormat="1"/>
    <row r="533994" customFormat="1"/>
    <row r="533995" customFormat="1"/>
    <row r="533996" customFormat="1"/>
    <row r="533997" customFormat="1"/>
    <row r="533998" customFormat="1"/>
    <row r="533999" customFormat="1"/>
    <row r="534000" customFormat="1"/>
    <row r="534001" customFormat="1"/>
    <row r="534002" customFormat="1"/>
    <row r="534003" customFormat="1"/>
    <row r="534004" customFormat="1"/>
    <row r="534005" customFormat="1"/>
    <row r="534006" customFormat="1"/>
    <row r="534007" customFormat="1"/>
    <row r="534008" customFormat="1"/>
    <row r="534009" customFormat="1"/>
    <row r="534010" customFormat="1"/>
    <row r="534011" customFormat="1"/>
    <row r="534012" customFormat="1"/>
    <row r="534013" customFormat="1"/>
    <row r="534014" customFormat="1"/>
    <row r="534015" customFormat="1"/>
    <row r="534016" customFormat="1"/>
    <row r="534017" customFormat="1"/>
    <row r="534018" customFormat="1"/>
    <row r="534019" customFormat="1"/>
    <row r="534020" customFormat="1"/>
    <row r="534021" customFormat="1"/>
    <row r="534022" customFormat="1"/>
    <row r="534023" customFormat="1"/>
    <row r="534024" customFormat="1"/>
    <row r="534025" customFormat="1"/>
    <row r="534026" customFormat="1"/>
    <row r="534027" customFormat="1"/>
    <row r="534028" customFormat="1"/>
    <row r="534029" customFormat="1"/>
    <row r="534030" customFormat="1"/>
    <row r="534031" customFormat="1"/>
    <row r="534032" customFormat="1"/>
    <row r="534033" customFormat="1"/>
    <row r="534034" customFormat="1"/>
    <row r="534035" customFormat="1"/>
    <row r="534036" customFormat="1"/>
    <row r="534037" customFormat="1"/>
    <row r="534038" customFormat="1"/>
    <row r="534039" customFormat="1"/>
    <row r="534040" customFormat="1"/>
    <row r="534041" customFormat="1"/>
    <row r="534042" customFormat="1"/>
    <row r="534043" customFormat="1"/>
    <row r="534044" customFormat="1"/>
    <row r="534045" customFormat="1"/>
    <row r="534046" customFormat="1"/>
    <row r="534047" customFormat="1"/>
    <row r="534048" customFormat="1"/>
    <row r="534049" customFormat="1"/>
    <row r="534050" customFormat="1"/>
    <row r="534051" customFormat="1"/>
    <row r="534052" customFormat="1"/>
    <row r="534053" customFormat="1"/>
    <row r="534054" customFormat="1"/>
    <row r="534055" customFormat="1"/>
    <row r="534056" customFormat="1"/>
    <row r="534057" customFormat="1"/>
    <row r="534058" customFormat="1"/>
    <row r="534059" customFormat="1"/>
    <row r="534060" customFormat="1"/>
    <row r="534061" customFormat="1"/>
    <row r="534062" customFormat="1"/>
    <row r="534063" customFormat="1"/>
    <row r="534064" customFormat="1"/>
    <row r="534065" customFormat="1"/>
    <row r="534066" customFormat="1"/>
    <row r="534067" customFormat="1"/>
    <row r="534068" customFormat="1"/>
    <row r="534069" customFormat="1"/>
    <row r="534070" customFormat="1"/>
    <row r="534071" customFormat="1"/>
    <row r="534072" customFormat="1"/>
    <row r="534073" customFormat="1"/>
    <row r="534074" customFormat="1"/>
    <row r="534075" customFormat="1"/>
    <row r="534076" customFormat="1"/>
    <row r="534077" customFormat="1"/>
    <row r="534078" customFormat="1"/>
    <row r="534079" customFormat="1"/>
    <row r="534080" customFormat="1"/>
    <row r="534081" customFormat="1"/>
    <row r="534082" customFormat="1"/>
    <row r="534083" customFormat="1"/>
    <row r="534084" customFormat="1"/>
    <row r="534085" customFormat="1"/>
    <row r="534086" customFormat="1"/>
    <row r="534087" customFormat="1"/>
    <row r="534088" customFormat="1"/>
    <row r="534089" customFormat="1"/>
    <row r="534090" customFormat="1"/>
    <row r="534091" customFormat="1"/>
    <row r="534092" customFormat="1"/>
    <row r="534093" customFormat="1"/>
    <row r="534094" customFormat="1"/>
    <row r="534095" customFormat="1"/>
    <row r="534096" customFormat="1"/>
    <row r="534097" customFormat="1"/>
    <row r="534098" customFormat="1"/>
    <row r="534099" customFormat="1"/>
    <row r="534100" customFormat="1"/>
    <row r="534101" customFormat="1"/>
    <row r="534102" customFormat="1"/>
    <row r="534103" customFormat="1"/>
    <row r="534104" customFormat="1"/>
    <row r="534105" customFormat="1"/>
    <row r="534106" customFormat="1"/>
    <row r="534107" customFormat="1"/>
    <row r="534108" customFormat="1"/>
    <row r="534109" customFormat="1"/>
    <row r="534110" customFormat="1"/>
    <row r="534111" customFormat="1"/>
    <row r="534112" customFormat="1"/>
    <row r="534113" customFormat="1"/>
    <row r="534114" customFormat="1"/>
    <row r="534115" customFormat="1"/>
    <row r="534116" customFormat="1"/>
    <row r="534117" customFormat="1"/>
    <row r="534118" customFormat="1"/>
    <row r="534119" customFormat="1"/>
    <row r="534120" customFormat="1"/>
    <row r="534121" customFormat="1"/>
    <row r="534122" customFormat="1"/>
    <row r="534123" customFormat="1"/>
    <row r="534124" customFormat="1"/>
    <row r="534125" customFormat="1"/>
    <row r="534126" customFormat="1"/>
    <row r="534127" customFormat="1"/>
    <row r="534128" customFormat="1"/>
    <row r="534129" customFormat="1"/>
    <row r="534130" customFormat="1"/>
    <row r="534131" customFormat="1"/>
    <row r="534132" customFormat="1"/>
    <row r="534133" customFormat="1"/>
    <row r="534134" customFormat="1"/>
    <row r="534135" customFormat="1"/>
    <row r="534136" customFormat="1"/>
    <row r="534137" customFormat="1"/>
    <row r="534138" customFormat="1"/>
    <row r="534139" customFormat="1"/>
    <row r="534140" customFormat="1"/>
    <row r="534141" customFormat="1"/>
    <row r="534142" customFormat="1"/>
    <row r="534143" customFormat="1"/>
    <row r="534144" customFormat="1"/>
    <row r="534145" customFormat="1"/>
    <row r="534146" customFormat="1"/>
    <row r="534147" customFormat="1"/>
    <row r="534148" customFormat="1"/>
    <row r="534149" customFormat="1"/>
    <row r="534150" customFormat="1"/>
    <row r="534151" customFormat="1"/>
    <row r="534152" customFormat="1"/>
    <row r="534153" customFormat="1"/>
    <row r="534154" customFormat="1"/>
    <row r="534155" customFormat="1"/>
    <row r="534156" customFormat="1"/>
    <row r="534157" customFormat="1"/>
    <row r="534158" customFormat="1"/>
    <row r="534159" customFormat="1"/>
    <row r="534160" customFormat="1"/>
    <row r="534161" customFormat="1"/>
    <row r="534162" customFormat="1"/>
    <row r="534163" customFormat="1"/>
    <row r="534164" customFormat="1"/>
    <row r="534165" customFormat="1"/>
    <row r="534166" customFormat="1"/>
    <row r="534167" customFormat="1"/>
    <row r="534168" customFormat="1"/>
    <row r="534169" customFormat="1"/>
    <row r="534170" customFormat="1"/>
    <row r="534171" customFormat="1"/>
    <row r="534172" customFormat="1"/>
    <row r="534173" customFormat="1"/>
    <row r="534174" customFormat="1"/>
    <row r="534175" customFormat="1"/>
    <row r="534176" customFormat="1"/>
    <row r="534177" customFormat="1"/>
    <row r="534178" customFormat="1"/>
    <row r="534179" customFormat="1"/>
    <row r="534180" customFormat="1"/>
    <row r="534181" customFormat="1"/>
    <row r="534182" customFormat="1"/>
    <row r="534183" customFormat="1"/>
    <row r="534184" customFormat="1"/>
    <row r="534185" customFormat="1"/>
    <row r="534186" customFormat="1"/>
    <row r="534187" customFormat="1"/>
    <row r="534188" customFormat="1"/>
    <row r="534189" customFormat="1"/>
    <row r="534190" customFormat="1"/>
    <row r="534191" customFormat="1"/>
    <row r="534192" customFormat="1"/>
    <row r="534193" customFormat="1"/>
    <row r="534194" customFormat="1"/>
    <row r="534195" customFormat="1"/>
    <row r="534196" customFormat="1"/>
    <row r="534197" customFormat="1"/>
    <row r="534198" customFormat="1"/>
    <row r="534199" customFormat="1"/>
    <row r="534200" customFormat="1"/>
    <row r="534201" customFormat="1"/>
    <row r="534202" customFormat="1"/>
    <row r="534203" customFormat="1"/>
    <row r="534204" customFormat="1"/>
    <row r="534205" customFormat="1"/>
    <row r="534206" customFormat="1"/>
    <row r="534207" customFormat="1"/>
    <row r="534208" customFormat="1"/>
    <row r="534209" customFormat="1"/>
    <row r="534210" customFormat="1"/>
    <row r="534211" customFormat="1"/>
    <row r="534212" customFormat="1"/>
    <row r="534213" customFormat="1"/>
    <row r="534214" customFormat="1"/>
    <row r="534215" customFormat="1"/>
    <row r="534216" customFormat="1"/>
    <row r="534217" customFormat="1"/>
    <row r="534218" customFormat="1"/>
    <row r="534219" customFormat="1"/>
    <row r="534220" customFormat="1"/>
    <row r="534221" customFormat="1"/>
    <row r="534222" customFormat="1"/>
    <row r="534223" customFormat="1"/>
    <row r="534224" customFormat="1"/>
    <row r="534225" customFormat="1"/>
    <row r="534226" customFormat="1"/>
    <row r="534227" customFormat="1"/>
    <row r="534228" customFormat="1"/>
    <row r="534229" customFormat="1"/>
    <row r="534230" customFormat="1"/>
    <row r="534231" customFormat="1"/>
    <row r="534232" customFormat="1"/>
    <row r="534233" customFormat="1"/>
    <row r="534234" customFormat="1"/>
    <row r="534235" customFormat="1"/>
    <row r="534236" customFormat="1"/>
    <row r="534237" customFormat="1"/>
    <row r="534238" customFormat="1"/>
    <row r="534239" customFormat="1"/>
    <row r="534240" customFormat="1"/>
    <row r="534241" customFormat="1"/>
    <row r="534242" customFormat="1"/>
    <row r="534243" customFormat="1"/>
    <row r="534244" customFormat="1"/>
    <row r="534245" customFormat="1"/>
    <row r="534246" customFormat="1"/>
    <row r="534247" customFormat="1"/>
    <row r="534248" customFormat="1"/>
    <row r="534249" customFormat="1"/>
    <row r="534250" customFormat="1"/>
    <row r="534251" customFormat="1"/>
    <row r="534252" customFormat="1"/>
    <row r="534253" customFormat="1"/>
    <row r="534254" customFormat="1"/>
    <row r="534255" customFormat="1"/>
    <row r="534256" customFormat="1"/>
    <row r="534257" customFormat="1"/>
    <row r="534258" customFormat="1"/>
    <row r="534259" customFormat="1"/>
    <row r="534260" customFormat="1"/>
    <row r="534261" customFormat="1"/>
    <row r="534262" customFormat="1"/>
    <row r="534263" customFormat="1"/>
    <row r="534264" customFormat="1"/>
    <row r="534265" customFormat="1"/>
    <row r="534266" customFormat="1"/>
    <row r="534267" customFormat="1"/>
    <row r="534268" customFormat="1"/>
    <row r="534269" customFormat="1"/>
    <row r="534270" customFormat="1"/>
    <row r="534271" customFormat="1"/>
    <row r="534272" customFormat="1"/>
    <row r="534273" customFormat="1"/>
    <row r="534274" customFormat="1"/>
    <row r="534275" customFormat="1"/>
    <row r="534276" customFormat="1"/>
    <row r="534277" customFormat="1"/>
    <row r="534278" customFormat="1"/>
    <row r="534279" customFormat="1"/>
    <row r="534280" customFormat="1"/>
    <row r="534281" customFormat="1"/>
    <row r="534282" customFormat="1"/>
    <row r="534283" customFormat="1"/>
    <row r="534284" customFormat="1"/>
    <row r="534285" customFormat="1"/>
    <row r="534286" customFormat="1"/>
    <row r="534287" customFormat="1"/>
    <row r="534288" customFormat="1"/>
    <row r="534289" customFormat="1"/>
    <row r="534290" customFormat="1"/>
    <row r="534291" customFormat="1"/>
    <row r="534292" customFormat="1"/>
    <row r="534293" customFormat="1"/>
    <row r="534294" customFormat="1"/>
    <row r="534295" customFormat="1"/>
    <row r="534296" customFormat="1"/>
    <row r="534297" customFormat="1"/>
    <row r="534298" customFormat="1"/>
    <row r="534299" customFormat="1"/>
    <row r="534300" customFormat="1"/>
    <row r="534301" customFormat="1"/>
    <row r="534302" customFormat="1"/>
    <row r="534303" customFormat="1"/>
    <row r="534304" customFormat="1"/>
    <row r="534305" customFormat="1"/>
    <row r="534306" customFormat="1"/>
    <row r="534307" customFormat="1"/>
    <row r="534308" customFormat="1"/>
    <row r="534309" customFormat="1"/>
    <row r="534310" customFormat="1"/>
    <row r="534311" customFormat="1"/>
    <row r="534312" customFormat="1"/>
    <row r="534313" customFormat="1"/>
    <row r="534314" customFormat="1"/>
    <row r="534315" customFormat="1"/>
    <row r="534316" customFormat="1"/>
    <row r="534317" customFormat="1"/>
    <row r="534318" customFormat="1"/>
    <row r="534319" customFormat="1"/>
    <row r="534320" customFormat="1"/>
    <row r="534321" customFormat="1"/>
    <row r="534322" customFormat="1"/>
    <row r="534323" customFormat="1"/>
    <row r="534324" customFormat="1"/>
    <row r="534325" customFormat="1"/>
    <row r="534326" customFormat="1"/>
    <row r="534327" customFormat="1"/>
    <row r="534328" customFormat="1"/>
    <row r="534329" customFormat="1"/>
    <row r="534330" customFormat="1"/>
    <row r="534331" customFormat="1"/>
    <row r="534332" customFormat="1"/>
    <row r="534333" customFormat="1"/>
    <row r="534334" customFormat="1"/>
    <row r="534335" customFormat="1"/>
    <row r="534336" customFormat="1"/>
    <row r="534337" customFormat="1"/>
    <row r="534338" customFormat="1"/>
    <row r="534339" customFormat="1"/>
    <row r="534340" customFormat="1"/>
    <row r="534341" customFormat="1"/>
    <row r="534342" customFormat="1"/>
    <row r="534343" customFormat="1"/>
    <row r="534344" customFormat="1"/>
    <row r="534345" customFormat="1"/>
    <row r="534346" customFormat="1"/>
    <row r="534347" customFormat="1"/>
    <row r="534348" customFormat="1"/>
    <row r="534349" customFormat="1"/>
    <row r="534350" customFormat="1"/>
    <row r="534351" customFormat="1"/>
    <row r="534352" customFormat="1"/>
    <row r="534353" customFormat="1"/>
    <row r="534354" customFormat="1"/>
    <row r="534355" customFormat="1"/>
    <row r="534356" customFormat="1"/>
    <row r="534357" customFormat="1"/>
    <row r="534358" customFormat="1"/>
    <row r="534359" customFormat="1"/>
    <row r="534360" customFormat="1"/>
    <row r="534361" customFormat="1"/>
    <row r="534362" customFormat="1"/>
    <row r="534363" customFormat="1"/>
    <row r="534364" customFormat="1"/>
    <row r="534365" customFormat="1"/>
    <row r="534366" customFormat="1"/>
    <row r="534367" customFormat="1"/>
    <row r="534368" customFormat="1"/>
    <row r="534369" customFormat="1"/>
    <row r="534370" customFormat="1"/>
    <row r="534371" customFormat="1"/>
    <row r="534372" customFormat="1"/>
    <row r="534373" customFormat="1"/>
    <row r="534374" customFormat="1"/>
    <row r="534375" customFormat="1"/>
    <row r="534376" customFormat="1"/>
    <row r="534377" customFormat="1"/>
    <row r="534378" customFormat="1"/>
    <row r="534379" customFormat="1"/>
    <row r="534380" customFormat="1"/>
    <row r="534381" customFormat="1"/>
    <row r="534382" customFormat="1"/>
    <row r="534383" customFormat="1"/>
    <row r="534384" customFormat="1"/>
    <row r="534385" customFormat="1"/>
    <row r="534386" customFormat="1"/>
    <row r="534387" customFormat="1"/>
    <row r="534388" customFormat="1"/>
    <row r="534389" customFormat="1"/>
    <row r="534390" customFormat="1"/>
    <row r="534391" customFormat="1"/>
    <row r="534392" customFormat="1"/>
    <row r="534393" customFormat="1"/>
    <row r="534394" customFormat="1"/>
    <row r="534395" customFormat="1"/>
    <row r="534396" customFormat="1"/>
    <row r="534397" customFormat="1"/>
    <row r="534398" customFormat="1"/>
    <row r="534399" customFormat="1"/>
    <row r="534400" customFormat="1"/>
    <row r="534401" customFormat="1"/>
    <row r="534402" customFormat="1"/>
    <row r="534403" customFormat="1"/>
    <row r="534404" customFormat="1"/>
    <row r="534405" customFormat="1"/>
    <row r="534406" customFormat="1"/>
    <row r="534407" customFormat="1"/>
    <row r="534408" customFormat="1"/>
    <row r="534409" customFormat="1"/>
    <row r="534410" customFormat="1"/>
    <row r="534411" customFormat="1"/>
    <row r="534412" customFormat="1"/>
    <row r="534413" customFormat="1"/>
    <row r="534414" customFormat="1"/>
    <row r="534415" customFormat="1"/>
    <row r="534416" customFormat="1"/>
    <row r="534417" customFormat="1"/>
    <row r="534418" customFormat="1"/>
    <row r="534419" customFormat="1"/>
    <row r="534420" customFormat="1"/>
    <row r="534421" customFormat="1"/>
    <row r="534422" customFormat="1"/>
    <row r="534423" customFormat="1"/>
    <row r="534424" customFormat="1"/>
    <row r="534425" customFormat="1"/>
    <row r="534426" customFormat="1"/>
    <row r="534427" customFormat="1"/>
    <row r="534428" customFormat="1"/>
    <row r="534429" customFormat="1"/>
    <row r="534430" customFormat="1"/>
    <row r="534431" customFormat="1"/>
    <row r="534432" customFormat="1"/>
    <row r="534433" customFormat="1"/>
    <row r="534434" customFormat="1"/>
    <row r="534435" customFormat="1"/>
    <row r="534436" customFormat="1"/>
    <row r="534437" customFormat="1"/>
    <row r="534438" customFormat="1"/>
    <row r="534439" customFormat="1"/>
    <row r="534440" customFormat="1"/>
    <row r="534441" customFormat="1"/>
    <row r="534442" customFormat="1"/>
    <row r="534443" customFormat="1"/>
    <row r="534444" customFormat="1"/>
    <row r="534445" customFormat="1"/>
    <row r="534446" customFormat="1"/>
    <row r="534447" customFormat="1"/>
    <row r="534448" customFormat="1"/>
    <row r="534449" customFormat="1"/>
    <row r="534450" customFormat="1"/>
    <row r="534451" customFormat="1"/>
    <row r="534452" customFormat="1"/>
    <row r="534453" customFormat="1"/>
    <row r="534454" customFormat="1"/>
    <row r="534455" customFormat="1"/>
    <row r="534456" customFormat="1"/>
    <row r="534457" customFormat="1"/>
    <row r="534458" customFormat="1"/>
    <row r="534459" customFormat="1"/>
    <row r="534460" customFormat="1"/>
    <row r="534461" customFormat="1"/>
    <row r="534462" customFormat="1"/>
    <row r="534463" customFormat="1"/>
    <row r="534464" customFormat="1"/>
    <row r="534465" customFormat="1"/>
    <row r="534466" customFormat="1"/>
    <row r="534467" customFormat="1"/>
    <row r="534468" customFormat="1"/>
    <row r="534469" customFormat="1"/>
    <row r="534470" customFormat="1"/>
    <row r="534471" customFormat="1"/>
    <row r="534472" customFormat="1"/>
    <row r="534473" customFormat="1"/>
    <row r="534474" customFormat="1"/>
    <row r="534475" customFormat="1"/>
    <row r="534476" customFormat="1"/>
    <row r="534477" customFormat="1"/>
    <row r="534478" customFormat="1"/>
    <row r="534479" customFormat="1"/>
    <row r="534480" customFormat="1"/>
    <row r="534481" customFormat="1"/>
    <row r="534482" customFormat="1"/>
    <row r="534483" customFormat="1"/>
    <row r="534484" customFormat="1"/>
    <row r="534485" customFormat="1"/>
    <row r="534486" customFormat="1"/>
    <row r="534487" customFormat="1"/>
    <row r="534488" customFormat="1"/>
    <row r="534489" customFormat="1"/>
    <row r="534490" customFormat="1"/>
    <row r="534491" customFormat="1"/>
    <row r="534492" customFormat="1"/>
    <row r="534493" customFormat="1"/>
    <row r="534494" customFormat="1"/>
    <row r="534495" customFormat="1"/>
    <row r="534496" customFormat="1"/>
    <row r="534497" customFormat="1"/>
    <row r="534498" customFormat="1"/>
    <row r="534499" customFormat="1"/>
    <row r="534500" customFormat="1"/>
    <row r="534501" customFormat="1"/>
    <row r="534502" customFormat="1"/>
    <row r="534503" customFormat="1"/>
    <row r="534504" customFormat="1"/>
    <row r="534505" customFormat="1"/>
    <row r="534506" customFormat="1"/>
    <row r="534507" customFormat="1"/>
    <row r="534508" customFormat="1"/>
    <row r="534509" customFormat="1"/>
    <row r="534510" customFormat="1"/>
    <row r="534511" customFormat="1"/>
    <row r="534512" customFormat="1"/>
    <row r="534513" customFormat="1"/>
    <row r="534514" customFormat="1"/>
    <row r="534515" customFormat="1"/>
    <row r="534516" customFormat="1"/>
    <row r="534517" customFormat="1"/>
    <row r="534518" customFormat="1"/>
    <row r="534519" customFormat="1"/>
    <row r="534520" customFormat="1"/>
    <row r="534521" customFormat="1"/>
    <row r="534522" customFormat="1"/>
    <row r="534523" customFormat="1"/>
    <row r="534524" customFormat="1"/>
    <row r="534525" customFormat="1"/>
    <row r="534526" customFormat="1"/>
    <row r="534527" customFormat="1"/>
    <row r="534528" customFormat="1"/>
    <row r="534529" customFormat="1"/>
    <row r="534530" customFormat="1"/>
    <row r="534531" customFormat="1"/>
    <row r="534532" customFormat="1"/>
    <row r="534533" customFormat="1"/>
    <row r="534534" customFormat="1"/>
    <row r="534535" customFormat="1"/>
    <row r="534536" customFormat="1"/>
    <row r="534537" customFormat="1"/>
    <row r="534538" customFormat="1"/>
    <row r="534539" customFormat="1"/>
    <row r="534540" customFormat="1"/>
    <row r="534541" customFormat="1"/>
    <row r="534542" customFormat="1"/>
    <row r="534543" customFormat="1"/>
    <row r="534544" customFormat="1"/>
    <row r="534545" customFormat="1"/>
    <row r="534546" customFormat="1"/>
    <row r="534547" customFormat="1"/>
    <row r="534548" customFormat="1"/>
    <row r="534549" customFormat="1"/>
    <row r="534550" customFormat="1"/>
    <row r="534551" customFormat="1"/>
    <row r="534552" customFormat="1"/>
    <row r="534553" customFormat="1"/>
    <row r="534554" customFormat="1"/>
    <row r="534555" customFormat="1"/>
    <row r="534556" customFormat="1"/>
    <row r="534557" customFormat="1"/>
    <row r="534558" customFormat="1"/>
    <row r="534559" customFormat="1"/>
    <row r="534560" customFormat="1"/>
    <row r="534561" customFormat="1"/>
    <row r="534562" customFormat="1"/>
    <row r="534563" customFormat="1"/>
    <row r="534564" customFormat="1"/>
    <row r="534565" customFormat="1"/>
    <row r="534566" customFormat="1"/>
    <row r="534567" customFormat="1"/>
    <row r="534568" customFormat="1"/>
    <row r="534569" customFormat="1"/>
    <row r="534570" customFormat="1"/>
    <row r="534571" customFormat="1"/>
    <row r="534572" customFormat="1"/>
    <row r="534573" customFormat="1"/>
    <row r="534574" customFormat="1"/>
    <row r="534575" customFormat="1"/>
    <row r="534576" customFormat="1"/>
    <row r="534577" customFormat="1"/>
    <row r="534578" customFormat="1"/>
    <row r="534579" customFormat="1"/>
    <row r="534580" customFormat="1"/>
    <row r="534581" customFormat="1"/>
    <row r="534582" customFormat="1"/>
    <row r="534583" customFormat="1"/>
    <row r="534584" customFormat="1"/>
    <row r="534585" customFormat="1"/>
    <row r="534586" customFormat="1"/>
    <row r="534587" customFormat="1"/>
    <row r="534588" customFormat="1"/>
    <row r="534589" customFormat="1"/>
    <row r="534590" customFormat="1"/>
    <row r="534591" customFormat="1"/>
    <row r="534592" customFormat="1"/>
    <row r="534593" customFormat="1"/>
    <row r="534594" customFormat="1"/>
    <row r="534595" customFormat="1"/>
    <row r="534596" customFormat="1"/>
    <row r="534597" customFormat="1"/>
    <row r="534598" customFormat="1"/>
    <row r="534599" customFormat="1"/>
    <row r="534600" customFormat="1"/>
    <row r="534601" customFormat="1"/>
    <row r="534602" customFormat="1"/>
    <row r="534603" customFormat="1"/>
    <row r="534604" customFormat="1"/>
    <row r="534605" customFormat="1"/>
    <row r="534606" customFormat="1"/>
    <row r="534607" customFormat="1"/>
    <row r="534608" customFormat="1"/>
    <row r="534609" customFormat="1"/>
    <row r="534610" customFormat="1"/>
    <row r="534611" customFormat="1"/>
    <row r="534612" customFormat="1"/>
    <row r="534613" customFormat="1"/>
    <row r="534614" customFormat="1"/>
    <row r="534615" customFormat="1"/>
    <row r="534616" customFormat="1"/>
    <row r="534617" customFormat="1"/>
    <row r="534618" customFormat="1"/>
    <row r="534619" customFormat="1"/>
    <row r="534620" customFormat="1"/>
    <row r="534621" customFormat="1"/>
    <row r="534622" customFormat="1"/>
    <row r="534623" customFormat="1"/>
    <row r="534624" customFormat="1"/>
    <row r="534625" customFormat="1"/>
    <row r="534626" customFormat="1"/>
    <row r="534627" customFormat="1"/>
    <row r="534628" customFormat="1"/>
    <row r="534629" customFormat="1"/>
    <row r="534630" customFormat="1"/>
    <row r="534631" customFormat="1"/>
    <row r="534632" customFormat="1"/>
    <row r="534633" customFormat="1"/>
    <row r="534634" customFormat="1"/>
    <row r="534635" customFormat="1"/>
    <row r="534636" customFormat="1"/>
    <row r="534637" customFormat="1"/>
    <row r="534638" customFormat="1"/>
    <row r="534639" customFormat="1"/>
    <row r="534640" customFormat="1"/>
    <row r="534641" customFormat="1"/>
    <row r="534642" customFormat="1"/>
    <row r="534643" customFormat="1"/>
    <row r="534644" customFormat="1"/>
    <row r="534645" customFormat="1"/>
    <row r="534646" customFormat="1"/>
    <row r="534647" customFormat="1"/>
    <row r="534648" customFormat="1"/>
    <row r="534649" customFormat="1"/>
    <row r="534650" customFormat="1"/>
    <row r="534651" customFormat="1"/>
    <row r="534652" customFormat="1"/>
    <row r="534653" customFormat="1"/>
    <row r="534654" customFormat="1"/>
    <row r="534655" customFormat="1"/>
    <row r="534656" customFormat="1"/>
    <row r="534657" customFormat="1"/>
    <row r="534658" customFormat="1"/>
    <row r="534659" customFormat="1"/>
    <row r="534660" customFormat="1"/>
    <row r="534661" customFormat="1"/>
    <row r="534662" customFormat="1"/>
    <row r="534663" customFormat="1"/>
    <row r="534664" customFormat="1"/>
    <row r="534665" customFormat="1"/>
    <row r="534666" customFormat="1"/>
    <row r="534667" customFormat="1"/>
    <row r="534668" customFormat="1"/>
    <row r="534669" customFormat="1"/>
    <row r="534670" customFormat="1"/>
    <row r="534671" customFormat="1"/>
    <row r="534672" customFormat="1"/>
    <row r="534673" customFormat="1"/>
    <row r="534674" customFormat="1"/>
    <row r="534675" customFormat="1"/>
    <row r="534676" customFormat="1"/>
    <row r="534677" customFormat="1"/>
    <row r="534678" customFormat="1"/>
    <row r="534679" customFormat="1"/>
    <row r="534680" customFormat="1"/>
    <row r="534681" customFormat="1"/>
    <row r="534682" customFormat="1"/>
    <row r="534683" customFormat="1"/>
    <row r="534684" customFormat="1"/>
    <row r="534685" customFormat="1"/>
    <row r="534686" customFormat="1"/>
    <row r="534687" customFormat="1"/>
    <row r="534688" customFormat="1"/>
    <row r="534689" customFormat="1"/>
    <row r="534690" customFormat="1"/>
    <row r="534691" customFormat="1"/>
    <row r="534692" customFormat="1"/>
    <row r="534693" customFormat="1"/>
    <row r="534694" customFormat="1"/>
    <row r="534695" customFormat="1"/>
    <row r="534696" customFormat="1"/>
    <row r="534697" customFormat="1"/>
    <row r="534698" customFormat="1"/>
    <row r="534699" customFormat="1"/>
    <row r="534700" customFormat="1"/>
    <row r="534701" customFormat="1"/>
    <row r="534702" customFormat="1"/>
    <row r="534703" customFormat="1"/>
    <row r="534704" customFormat="1"/>
    <row r="534705" customFormat="1"/>
    <row r="534706" customFormat="1"/>
    <row r="534707" customFormat="1"/>
    <row r="534708" customFormat="1"/>
    <row r="534709" customFormat="1"/>
    <row r="534710" customFormat="1"/>
    <row r="534711" customFormat="1"/>
    <row r="534712" customFormat="1"/>
    <row r="534713" customFormat="1"/>
    <row r="534714" customFormat="1"/>
    <row r="534715" customFormat="1"/>
    <row r="534716" customFormat="1"/>
    <row r="534717" customFormat="1"/>
    <row r="534718" customFormat="1"/>
    <row r="534719" customFormat="1"/>
    <row r="534720" customFormat="1"/>
    <row r="534721" customFormat="1"/>
    <row r="534722" customFormat="1"/>
    <row r="534723" customFormat="1"/>
    <row r="534724" customFormat="1"/>
    <row r="534725" customFormat="1"/>
    <row r="534726" customFormat="1"/>
    <row r="534727" customFormat="1"/>
    <row r="534728" customFormat="1"/>
    <row r="534729" customFormat="1"/>
    <row r="534730" customFormat="1"/>
    <row r="534731" customFormat="1"/>
    <row r="534732" customFormat="1"/>
    <row r="534733" customFormat="1"/>
    <row r="534734" customFormat="1"/>
    <row r="534735" customFormat="1"/>
    <row r="534736" customFormat="1"/>
    <row r="534737" customFormat="1"/>
    <row r="534738" customFormat="1"/>
    <row r="534739" customFormat="1"/>
    <row r="534740" customFormat="1"/>
    <row r="534741" customFormat="1"/>
    <row r="534742" customFormat="1"/>
    <row r="534743" customFormat="1"/>
    <row r="534744" customFormat="1"/>
    <row r="534745" customFormat="1"/>
    <row r="534746" customFormat="1"/>
    <row r="534747" customFormat="1"/>
    <row r="534748" customFormat="1"/>
    <row r="534749" customFormat="1"/>
    <row r="534750" customFormat="1"/>
    <row r="534751" customFormat="1"/>
    <row r="534752" customFormat="1"/>
    <row r="534753" customFormat="1"/>
    <row r="534754" customFormat="1"/>
    <row r="534755" customFormat="1"/>
    <row r="534756" customFormat="1"/>
    <row r="534757" customFormat="1"/>
    <row r="534758" customFormat="1"/>
    <row r="534759" customFormat="1"/>
    <row r="534760" customFormat="1"/>
    <row r="534761" customFormat="1"/>
    <row r="534762" customFormat="1"/>
    <row r="534763" customFormat="1"/>
    <row r="534764" customFormat="1"/>
    <row r="534765" customFormat="1"/>
    <row r="534766" customFormat="1"/>
    <row r="534767" customFormat="1"/>
    <row r="534768" customFormat="1"/>
    <row r="534769" customFormat="1"/>
    <row r="534770" customFormat="1"/>
    <row r="534771" customFormat="1"/>
    <row r="534772" customFormat="1"/>
    <row r="534773" customFormat="1"/>
    <row r="534774" customFormat="1"/>
    <row r="534775" customFormat="1"/>
    <row r="534776" customFormat="1"/>
    <row r="534777" customFormat="1"/>
    <row r="534778" customFormat="1"/>
    <row r="534779" customFormat="1"/>
    <row r="534780" customFormat="1"/>
    <row r="534781" customFormat="1"/>
    <row r="534782" customFormat="1"/>
    <row r="534783" customFormat="1"/>
    <row r="534784" customFormat="1"/>
    <row r="534785" customFormat="1"/>
    <row r="534786" customFormat="1"/>
    <row r="534787" customFormat="1"/>
    <row r="534788" customFormat="1"/>
    <row r="534789" customFormat="1"/>
    <row r="534790" customFormat="1"/>
    <row r="534791" customFormat="1"/>
    <row r="534792" customFormat="1"/>
    <row r="534793" customFormat="1"/>
    <row r="534794" customFormat="1"/>
    <row r="534795" customFormat="1"/>
    <row r="534796" customFormat="1"/>
    <row r="534797" customFormat="1"/>
    <row r="534798" customFormat="1"/>
    <row r="534799" customFormat="1"/>
    <row r="534800" customFormat="1"/>
    <row r="534801" customFormat="1"/>
    <row r="534802" customFormat="1"/>
    <row r="534803" customFormat="1"/>
    <row r="534804" customFormat="1"/>
    <row r="534805" customFormat="1"/>
    <row r="534806" customFormat="1"/>
    <row r="534807" customFormat="1"/>
    <row r="534808" customFormat="1"/>
    <row r="534809" customFormat="1"/>
    <row r="534810" customFormat="1"/>
    <row r="534811" customFormat="1"/>
    <row r="534812" customFormat="1"/>
    <row r="534813" customFormat="1"/>
    <row r="534814" customFormat="1"/>
    <row r="534815" customFormat="1"/>
    <row r="534816" customFormat="1"/>
    <row r="534817" customFormat="1"/>
    <row r="534818" customFormat="1"/>
    <row r="534819" customFormat="1"/>
    <row r="534820" customFormat="1"/>
    <row r="534821" customFormat="1"/>
    <row r="534822" customFormat="1"/>
    <row r="534823" customFormat="1"/>
    <row r="534824" customFormat="1"/>
    <row r="534825" customFormat="1"/>
    <row r="534826" customFormat="1"/>
    <row r="534827" customFormat="1"/>
    <row r="534828" customFormat="1"/>
    <row r="534829" customFormat="1"/>
    <row r="534830" customFormat="1"/>
    <row r="534831" customFormat="1"/>
    <row r="534832" customFormat="1"/>
    <row r="534833" customFormat="1"/>
    <row r="534834" customFormat="1"/>
    <row r="534835" customFormat="1"/>
    <row r="534836" customFormat="1"/>
    <row r="534837" customFormat="1"/>
    <row r="534838" customFormat="1"/>
    <row r="534839" customFormat="1"/>
    <row r="534840" customFormat="1"/>
    <row r="534841" customFormat="1"/>
    <row r="534842" customFormat="1"/>
    <row r="534843" customFormat="1"/>
    <row r="534844" customFormat="1"/>
    <row r="534845" customFormat="1"/>
    <row r="534846" customFormat="1"/>
    <row r="534847" customFormat="1"/>
    <row r="534848" customFormat="1"/>
    <row r="534849" customFormat="1"/>
    <row r="534850" customFormat="1"/>
    <row r="534851" customFormat="1"/>
    <row r="534852" customFormat="1"/>
    <row r="534853" customFormat="1"/>
    <row r="534854" customFormat="1"/>
    <row r="534855" customFormat="1"/>
    <row r="534856" customFormat="1"/>
    <row r="534857" customFormat="1"/>
    <row r="534858" customFormat="1"/>
    <row r="534859" customFormat="1"/>
    <row r="534860" customFormat="1"/>
    <row r="534861" customFormat="1"/>
    <row r="534862" customFormat="1"/>
    <row r="534863" customFormat="1"/>
    <row r="534864" customFormat="1"/>
    <row r="534865" customFormat="1"/>
    <row r="534866" customFormat="1"/>
    <row r="534867" customFormat="1"/>
    <row r="534868" customFormat="1"/>
    <row r="534869" customFormat="1"/>
    <row r="534870" customFormat="1"/>
    <row r="534871" customFormat="1"/>
    <row r="534872" customFormat="1"/>
    <row r="534873" customFormat="1"/>
    <row r="534874" customFormat="1"/>
    <row r="534875" customFormat="1"/>
    <row r="534876" customFormat="1"/>
    <row r="534877" customFormat="1"/>
    <row r="534878" customFormat="1"/>
    <row r="534879" customFormat="1"/>
    <row r="534880" customFormat="1"/>
    <row r="534881" customFormat="1"/>
    <row r="534882" customFormat="1"/>
    <row r="534883" customFormat="1"/>
    <row r="534884" customFormat="1"/>
    <row r="534885" customFormat="1"/>
    <row r="534886" customFormat="1"/>
    <row r="534887" customFormat="1"/>
    <row r="534888" customFormat="1"/>
    <row r="534889" customFormat="1"/>
    <row r="534890" customFormat="1"/>
    <row r="534891" customFormat="1"/>
    <row r="534892" customFormat="1"/>
    <row r="534893" customFormat="1"/>
    <row r="534894" customFormat="1"/>
    <row r="534895" customFormat="1"/>
    <row r="534896" customFormat="1"/>
    <row r="534897" customFormat="1"/>
    <row r="534898" customFormat="1"/>
    <row r="534899" customFormat="1"/>
    <row r="534900" customFormat="1"/>
    <row r="534901" customFormat="1"/>
    <row r="534902" customFormat="1"/>
    <row r="534903" customFormat="1"/>
    <row r="534904" customFormat="1"/>
    <row r="534905" customFormat="1"/>
    <row r="534906" customFormat="1"/>
    <row r="534907" customFormat="1"/>
    <row r="534908" customFormat="1"/>
    <row r="534909" customFormat="1"/>
    <row r="534910" customFormat="1"/>
    <row r="534911" customFormat="1"/>
    <row r="534912" customFormat="1"/>
    <row r="534913" customFormat="1"/>
    <row r="534914" customFormat="1"/>
    <row r="534915" customFormat="1"/>
    <row r="534916" customFormat="1"/>
    <row r="534917" customFormat="1"/>
    <row r="534918" customFormat="1"/>
    <row r="534919" customFormat="1"/>
    <row r="534920" customFormat="1"/>
    <row r="534921" customFormat="1"/>
    <row r="534922" customFormat="1"/>
    <row r="534923" customFormat="1"/>
    <row r="534924" customFormat="1"/>
    <row r="534925" customFormat="1"/>
    <row r="534926" customFormat="1"/>
    <row r="534927" customFormat="1"/>
    <row r="534928" customFormat="1"/>
    <row r="534929" customFormat="1"/>
    <row r="534930" customFormat="1"/>
    <row r="534931" customFormat="1"/>
    <row r="534932" customFormat="1"/>
    <row r="534933" customFormat="1"/>
    <row r="534934" customFormat="1"/>
    <row r="534935" customFormat="1"/>
    <row r="534936" customFormat="1"/>
    <row r="534937" customFormat="1"/>
    <row r="534938" customFormat="1"/>
    <row r="534939" customFormat="1"/>
    <row r="534940" customFormat="1"/>
    <row r="534941" customFormat="1"/>
    <row r="534942" customFormat="1"/>
    <row r="534943" customFormat="1"/>
    <row r="534944" customFormat="1"/>
    <row r="534945" customFormat="1"/>
    <row r="534946" customFormat="1"/>
    <row r="534947" customFormat="1"/>
    <row r="534948" customFormat="1"/>
    <row r="534949" customFormat="1"/>
    <row r="534950" customFormat="1"/>
    <row r="534951" customFormat="1"/>
    <row r="534952" customFormat="1"/>
    <row r="534953" customFormat="1"/>
    <row r="534954" customFormat="1"/>
    <row r="534955" customFormat="1"/>
    <row r="534956" customFormat="1"/>
    <row r="534957" customFormat="1"/>
    <row r="534958" customFormat="1"/>
    <row r="534959" customFormat="1"/>
    <row r="534960" customFormat="1"/>
    <row r="534961" customFormat="1"/>
    <row r="534962" customFormat="1"/>
    <row r="534963" customFormat="1"/>
    <row r="534964" customFormat="1"/>
    <row r="534965" customFormat="1"/>
    <row r="534966" customFormat="1"/>
    <row r="534967" customFormat="1"/>
    <row r="534968" customFormat="1"/>
    <row r="534969" customFormat="1"/>
    <row r="534970" customFormat="1"/>
    <row r="534971" customFormat="1"/>
    <row r="534972" customFormat="1"/>
    <row r="534973" customFormat="1"/>
    <row r="534974" customFormat="1"/>
    <row r="534975" customFormat="1"/>
    <row r="534976" customFormat="1"/>
    <row r="534977" customFormat="1"/>
    <row r="534978" customFormat="1"/>
    <row r="534979" customFormat="1"/>
    <row r="534980" customFormat="1"/>
    <row r="534981" customFormat="1"/>
    <row r="534982" customFormat="1"/>
    <row r="534983" customFormat="1"/>
    <row r="534984" customFormat="1"/>
    <row r="534985" customFormat="1"/>
    <row r="534986" customFormat="1"/>
    <row r="534987" customFormat="1"/>
    <row r="534988" customFormat="1"/>
    <row r="534989" customFormat="1"/>
    <row r="534990" customFormat="1"/>
    <row r="534991" customFormat="1"/>
    <row r="534992" customFormat="1"/>
    <row r="534993" customFormat="1"/>
    <row r="534994" customFormat="1"/>
    <row r="534995" customFormat="1"/>
    <row r="534996" customFormat="1"/>
    <row r="534997" customFormat="1"/>
    <row r="534998" customFormat="1"/>
    <row r="534999" customFormat="1"/>
    <row r="535000" customFormat="1"/>
    <row r="535001" customFormat="1"/>
    <row r="535002" customFormat="1"/>
    <row r="535003" customFormat="1"/>
    <row r="535004" customFormat="1"/>
    <row r="535005" customFormat="1"/>
    <row r="535006" customFormat="1"/>
    <row r="535007" customFormat="1"/>
    <row r="535008" customFormat="1"/>
    <row r="535009" customFormat="1"/>
    <row r="535010" customFormat="1"/>
    <row r="535011" customFormat="1"/>
    <row r="535012" customFormat="1"/>
    <row r="535013" customFormat="1"/>
    <row r="535014" customFormat="1"/>
    <row r="535015" customFormat="1"/>
    <row r="535016" customFormat="1"/>
    <row r="535017" customFormat="1"/>
    <row r="535018" customFormat="1"/>
    <row r="535019" customFormat="1"/>
    <row r="535020" customFormat="1"/>
    <row r="535021" customFormat="1"/>
    <row r="535022" customFormat="1"/>
    <row r="535023" customFormat="1"/>
    <row r="535024" customFormat="1"/>
    <row r="535025" customFormat="1"/>
    <row r="535026" customFormat="1"/>
    <row r="535027" customFormat="1"/>
    <row r="535028" customFormat="1"/>
    <row r="535029" customFormat="1"/>
    <row r="535030" customFormat="1"/>
    <row r="535031" customFormat="1"/>
    <row r="535032" customFormat="1"/>
    <row r="535033" customFormat="1"/>
    <row r="535034" customFormat="1"/>
    <row r="535035" customFormat="1"/>
    <row r="535036" customFormat="1"/>
    <row r="535037" customFormat="1"/>
    <row r="535038" customFormat="1"/>
    <row r="535039" customFormat="1"/>
    <row r="535040" customFormat="1"/>
    <row r="535041" customFormat="1"/>
    <row r="535042" customFormat="1"/>
    <row r="535043" customFormat="1"/>
    <row r="535044" customFormat="1"/>
    <row r="535045" customFormat="1"/>
    <row r="535046" customFormat="1"/>
    <row r="535047" customFormat="1"/>
    <row r="535048" customFormat="1"/>
    <row r="535049" customFormat="1"/>
    <row r="535050" customFormat="1"/>
    <row r="535051" customFormat="1"/>
    <row r="535052" customFormat="1"/>
    <row r="535053" customFormat="1"/>
    <row r="535054" customFormat="1"/>
    <row r="535055" customFormat="1"/>
    <row r="535056" customFormat="1"/>
    <row r="535057" customFormat="1"/>
    <row r="535058" customFormat="1"/>
    <row r="535059" customFormat="1"/>
    <row r="535060" customFormat="1"/>
    <row r="535061" customFormat="1"/>
    <row r="535062" customFormat="1"/>
    <row r="535063" customFormat="1"/>
    <row r="535064" customFormat="1"/>
    <row r="535065" customFormat="1"/>
    <row r="535066" customFormat="1"/>
    <row r="535067" customFormat="1"/>
    <row r="535068" customFormat="1"/>
    <row r="535069" customFormat="1"/>
    <row r="535070" customFormat="1"/>
    <row r="535071" customFormat="1"/>
    <row r="535072" customFormat="1"/>
    <row r="535073" customFormat="1"/>
    <row r="535074" customFormat="1"/>
    <row r="535075" customFormat="1"/>
    <row r="535076" customFormat="1"/>
    <row r="535077" customFormat="1"/>
    <row r="535078" customFormat="1"/>
    <row r="535079" customFormat="1"/>
    <row r="535080" customFormat="1"/>
    <row r="535081" customFormat="1"/>
    <row r="535082" customFormat="1"/>
    <row r="535083" customFormat="1"/>
    <row r="535084" customFormat="1"/>
    <row r="535085" customFormat="1"/>
    <row r="535086" customFormat="1"/>
    <row r="535087" customFormat="1"/>
    <row r="535088" customFormat="1"/>
    <row r="535089" customFormat="1"/>
    <row r="535090" customFormat="1"/>
    <row r="535091" customFormat="1"/>
    <row r="535092" customFormat="1"/>
    <row r="535093" customFormat="1"/>
    <row r="535094" customFormat="1"/>
    <row r="535095" customFormat="1"/>
    <row r="535096" customFormat="1"/>
    <row r="535097" customFormat="1"/>
    <row r="535098" customFormat="1"/>
    <row r="535099" customFormat="1"/>
    <row r="535100" customFormat="1"/>
    <row r="535101" customFormat="1"/>
    <row r="535102" customFormat="1"/>
    <row r="535103" customFormat="1"/>
    <row r="535104" customFormat="1"/>
    <row r="535105" customFormat="1"/>
    <row r="535106" customFormat="1"/>
    <row r="535107" customFormat="1"/>
    <row r="535108" customFormat="1"/>
    <row r="535109" customFormat="1"/>
    <row r="535110" customFormat="1"/>
    <row r="535111" customFormat="1"/>
    <row r="535112" customFormat="1"/>
    <row r="535113" customFormat="1"/>
    <row r="535114" customFormat="1"/>
    <row r="535115" customFormat="1"/>
    <row r="535116" customFormat="1"/>
    <row r="535117" customFormat="1"/>
    <row r="535118" customFormat="1"/>
    <row r="535119" customFormat="1"/>
    <row r="535120" customFormat="1"/>
    <row r="535121" customFormat="1"/>
    <row r="535122" customFormat="1"/>
    <row r="535123" customFormat="1"/>
    <row r="535124" customFormat="1"/>
    <row r="535125" customFormat="1"/>
    <row r="535126" customFormat="1"/>
    <row r="535127" customFormat="1"/>
    <row r="535128" customFormat="1"/>
    <row r="535129" customFormat="1"/>
    <row r="535130" customFormat="1"/>
    <row r="535131" customFormat="1"/>
    <row r="535132" customFormat="1"/>
    <row r="535133" customFormat="1"/>
    <row r="535134" customFormat="1"/>
    <row r="535135" customFormat="1"/>
    <row r="535136" customFormat="1"/>
    <row r="535137" customFormat="1"/>
    <row r="535138" customFormat="1"/>
    <row r="535139" customFormat="1"/>
    <row r="535140" customFormat="1"/>
    <row r="535141" customFormat="1"/>
    <row r="535142" customFormat="1"/>
    <row r="535143" customFormat="1"/>
    <row r="535144" customFormat="1"/>
    <row r="535145" customFormat="1"/>
    <row r="535146" customFormat="1"/>
    <row r="535147" customFormat="1"/>
    <row r="535148" customFormat="1"/>
    <row r="535149" customFormat="1"/>
    <row r="535150" customFormat="1"/>
    <row r="535151" customFormat="1"/>
    <row r="535152" customFormat="1"/>
    <row r="535153" customFormat="1"/>
    <row r="535154" customFormat="1"/>
    <row r="535155" customFormat="1"/>
    <row r="535156" customFormat="1"/>
    <row r="535157" customFormat="1"/>
    <row r="535158" customFormat="1"/>
    <row r="535159" customFormat="1"/>
    <row r="535160" customFormat="1"/>
    <row r="535161" customFormat="1"/>
    <row r="535162" customFormat="1"/>
    <row r="535163" customFormat="1"/>
    <row r="535164" customFormat="1"/>
    <row r="535165" customFormat="1"/>
    <row r="535166" customFormat="1"/>
    <row r="535167" customFormat="1"/>
    <row r="535168" customFormat="1"/>
    <row r="535169" customFormat="1"/>
    <row r="535170" customFormat="1"/>
    <row r="535171" customFormat="1"/>
    <row r="535172" customFormat="1"/>
    <row r="535173" customFormat="1"/>
    <row r="535174" customFormat="1"/>
    <row r="535175" customFormat="1"/>
    <row r="535176" customFormat="1"/>
    <row r="535177" customFormat="1"/>
    <row r="535178" customFormat="1"/>
    <row r="535179" customFormat="1"/>
    <row r="535180" customFormat="1"/>
    <row r="535181" customFormat="1"/>
    <row r="535182" customFormat="1"/>
    <row r="535183" customFormat="1"/>
    <row r="535184" customFormat="1"/>
    <row r="535185" customFormat="1"/>
    <row r="535186" customFormat="1"/>
    <row r="535187" customFormat="1"/>
    <row r="535188" customFormat="1"/>
    <row r="535189" customFormat="1"/>
    <row r="535190" customFormat="1"/>
    <row r="535191" customFormat="1"/>
    <row r="535192" customFormat="1"/>
    <row r="535193" customFormat="1"/>
    <row r="535194" customFormat="1"/>
    <row r="535195" customFormat="1"/>
    <row r="535196" customFormat="1"/>
    <row r="535197" customFormat="1"/>
    <row r="535198" customFormat="1"/>
    <row r="535199" customFormat="1"/>
    <row r="535200" customFormat="1"/>
    <row r="535201" customFormat="1"/>
    <row r="535202" customFormat="1"/>
    <row r="535203" customFormat="1"/>
    <row r="535204" customFormat="1"/>
    <row r="535205" customFormat="1"/>
    <row r="535206" customFormat="1"/>
    <row r="535207" customFormat="1"/>
    <row r="535208" customFormat="1"/>
    <row r="535209" customFormat="1"/>
    <row r="535210" customFormat="1"/>
    <row r="535211" customFormat="1"/>
    <row r="535212" customFormat="1"/>
    <row r="535213" customFormat="1"/>
    <row r="535214" customFormat="1"/>
    <row r="535215" customFormat="1"/>
    <row r="535216" customFormat="1"/>
    <row r="535217" customFormat="1"/>
    <row r="535218" customFormat="1"/>
    <row r="535219" customFormat="1"/>
    <row r="535220" customFormat="1"/>
    <row r="535221" customFormat="1"/>
    <row r="535222" customFormat="1"/>
    <row r="535223" customFormat="1"/>
    <row r="535224" customFormat="1"/>
    <row r="535225" customFormat="1"/>
    <row r="535226" customFormat="1"/>
    <row r="535227" customFormat="1"/>
    <row r="535228" customFormat="1"/>
    <row r="535229" customFormat="1"/>
    <row r="535230" customFormat="1"/>
    <row r="535231" customFormat="1"/>
    <row r="535232" customFormat="1"/>
    <row r="535233" customFormat="1"/>
    <row r="535234" customFormat="1"/>
    <row r="535235" customFormat="1"/>
    <row r="535236" customFormat="1"/>
    <row r="535237" customFormat="1"/>
    <row r="535238" customFormat="1"/>
    <row r="535239" customFormat="1"/>
    <row r="535240" customFormat="1"/>
    <row r="535241" customFormat="1"/>
    <row r="535242" customFormat="1"/>
    <row r="535243" customFormat="1"/>
    <row r="535244" customFormat="1"/>
    <row r="535245" customFormat="1"/>
    <row r="535246" customFormat="1"/>
    <row r="535247" customFormat="1"/>
    <row r="535248" customFormat="1"/>
    <row r="535249" customFormat="1"/>
    <row r="535250" customFormat="1"/>
    <row r="535251" customFormat="1"/>
    <row r="535252" customFormat="1"/>
    <row r="535253" customFormat="1"/>
    <row r="535254" customFormat="1"/>
    <row r="535255" customFormat="1"/>
    <row r="535256" customFormat="1"/>
    <row r="535257" customFormat="1"/>
    <row r="535258" customFormat="1"/>
    <row r="535259" customFormat="1"/>
    <row r="535260" customFormat="1"/>
    <row r="535261" customFormat="1"/>
    <row r="535262" customFormat="1"/>
    <row r="535263" customFormat="1"/>
    <row r="535264" customFormat="1"/>
    <row r="535265" customFormat="1"/>
    <row r="535266" customFormat="1"/>
    <row r="535267" customFormat="1"/>
    <row r="535268" customFormat="1"/>
    <row r="535269" customFormat="1"/>
    <row r="535270" customFormat="1"/>
    <row r="535271" customFormat="1"/>
    <row r="535272" customFormat="1"/>
    <row r="535273" customFormat="1"/>
    <row r="535274" customFormat="1"/>
    <row r="535275" customFormat="1"/>
    <row r="535276" customFormat="1"/>
    <row r="535277" customFormat="1"/>
    <row r="535278" customFormat="1"/>
    <row r="535279" customFormat="1"/>
    <row r="535280" customFormat="1"/>
    <row r="535281" customFormat="1"/>
    <row r="535282" customFormat="1"/>
    <row r="535283" customFormat="1"/>
    <row r="535284" customFormat="1"/>
    <row r="535285" customFormat="1"/>
    <row r="535286" customFormat="1"/>
    <row r="535287" customFormat="1"/>
    <row r="535288" customFormat="1"/>
    <row r="535289" customFormat="1"/>
    <row r="535290" customFormat="1"/>
    <row r="535291" customFormat="1"/>
    <row r="535292" customFormat="1"/>
    <row r="535293" customFormat="1"/>
    <row r="535294" customFormat="1"/>
    <row r="535295" customFormat="1"/>
    <row r="535296" customFormat="1"/>
    <row r="535297" customFormat="1"/>
    <row r="535298" customFormat="1"/>
    <row r="535299" customFormat="1"/>
    <row r="535300" customFormat="1"/>
    <row r="535301" customFormat="1"/>
    <row r="535302" customFormat="1"/>
    <row r="535303" customFormat="1"/>
    <row r="535304" customFormat="1"/>
    <row r="535305" customFormat="1"/>
    <row r="535306" customFormat="1"/>
    <row r="535307" customFormat="1"/>
    <row r="535308" customFormat="1"/>
    <row r="535309" customFormat="1"/>
    <row r="535310" customFormat="1"/>
    <row r="535311" customFormat="1"/>
    <row r="535312" customFormat="1"/>
    <row r="535313" customFormat="1"/>
    <row r="535314" customFormat="1"/>
    <row r="535315" customFormat="1"/>
    <row r="535316" customFormat="1"/>
    <row r="535317" customFormat="1"/>
    <row r="535318" customFormat="1"/>
    <row r="535319" customFormat="1"/>
    <row r="535320" customFormat="1"/>
    <row r="535321" customFormat="1"/>
    <row r="535322" customFormat="1"/>
    <row r="535323" customFormat="1"/>
    <row r="535324" customFormat="1"/>
    <row r="535325" customFormat="1"/>
    <row r="535326" customFormat="1"/>
    <row r="535327" customFormat="1"/>
    <row r="535328" customFormat="1"/>
    <row r="535329" customFormat="1"/>
    <row r="535330" customFormat="1"/>
    <row r="535331" customFormat="1"/>
    <row r="535332" customFormat="1"/>
    <row r="535333" customFormat="1"/>
    <row r="535334" customFormat="1"/>
    <row r="535335" customFormat="1"/>
    <row r="535336" customFormat="1"/>
    <row r="535337" customFormat="1"/>
    <row r="535338" customFormat="1"/>
    <row r="535339" customFormat="1"/>
    <row r="535340" customFormat="1"/>
    <row r="535341" customFormat="1"/>
    <row r="535342" customFormat="1"/>
    <row r="535343" customFormat="1"/>
    <row r="535344" customFormat="1"/>
    <row r="535345" customFormat="1"/>
    <row r="535346" customFormat="1"/>
    <row r="535347" customFormat="1"/>
    <row r="535348" customFormat="1"/>
    <row r="535349" customFormat="1"/>
    <row r="535350" customFormat="1"/>
    <row r="535351" customFormat="1"/>
    <row r="535352" customFormat="1"/>
    <row r="535353" customFormat="1"/>
    <row r="535354" customFormat="1"/>
    <row r="535355" customFormat="1"/>
    <row r="535356" customFormat="1"/>
    <row r="535357" customFormat="1"/>
    <row r="535358" customFormat="1"/>
    <row r="535359" customFormat="1"/>
    <row r="535360" customFormat="1"/>
    <row r="535361" customFormat="1"/>
    <row r="535362" customFormat="1"/>
    <row r="535363" customFormat="1"/>
    <row r="535364" customFormat="1"/>
    <row r="535365" customFormat="1"/>
    <row r="535366" customFormat="1"/>
    <row r="535367" customFormat="1"/>
    <row r="535368" customFormat="1"/>
    <row r="535369" customFormat="1"/>
    <row r="535370" customFormat="1"/>
    <row r="535371" customFormat="1"/>
    <row r="535372" customFormat="1"/>
    <row r="535373" customFormat="1"/>
    <row r="535374" customFormat="1"/>
    <row r="535375" customFormat="1"/>
    <row r="535376" customFormat="1"/>
    <row r="535377" customFormat="1"/>
    <row r="535378" customFormat="1"/>
    <row r="535379" customFormat="1"/>
    <row r="535380" customFormat="1"/>
    <row r="535381" customFormat="1"/>
    <row r="535382" customFormat="1"/>
    <row r="535383" customFormat="1"/>
    <row r="535384" customFormat="1"/>
    <row r="535385" customFormat="1"/>
    <row r="535386" customFormat="1"/>
    <row r="535387" customFormat="1"/>
    <row r="535388" customFormat="1"/>
    <row r="535389" customFormat="1"/>
    <row r="535390" customFormat="1"/>
    <row r="535391" customFormat="1"/>
    <row r="535392" customFormat="1"/>
    <row r="535393" customFormat="1"/>
    <row r="535394" customFormat="1"/>
    <row r="535395" customFormat="1"/>
    <row r="535396" customFormat="1"/>
    <row r="535397" customFormat="1"/>
    <row r="535398" customFormat="1"/>
    <row r="535399" customFormat="1"/>
    <row r="535400" customFormat="1"/>
    <row r="535401" customFormat="1"/>
    <row r="535402" customFormat="1"/>
    <row r="535403" customFormat="1"/>
    <row r="535404" customFormat="1"/>
    <row r="535405" customFormat="1"/>
    <row r="535406" customFormat="1"/>
    <row r="535407" customFormat="1"/>
    <row r="535408" customFormat="1"/>
    <row r="535409" customFormat="1"/>
    <row r="535410" customFormat="1"/>
    <row r="535411" customFormat="1"/>
    <row r="535412" customFormat="1"/>
    <row r="535413" customFormat="1"/>
    <row r="535414" customFormat="1"/>
    <row r="535415" customFormat="1"/>
    <row r="535416" customFormat="1"/>
    <row r="535417" customFormat="1"/>
    <row r="535418" customFormat="1"/>
    <row r="535419" customFormat="1"/>
    <row r="535420" customFormat="1"/>
    <row r="535421" customFormat="1"/>
    <row r="535422" customFormat="1"/>
    <row r="535423" customFormat="1"/>
    <row r="535424" customFormat="1"/>
    <row r="535425" customFormat="1"/>
    <row r="535426" customFormat="1"/>
    <row r="535427" customFormat="1"/>
    <row r="535428" customFormat="1"/>
    <row r="535429" customFormat="1"/>
    <row r="535430" customFormat="1"/>
    <row r="535431" customFormat="1"/>
    <row r="535432" customFormat="1"/>
    <row r="535433" customFormat="1"/>
    <row r="535434" customFormat="1"/>
    <row r="535435" customFormat="1"/>
    <row r="535436" customFormat="1"/>
    <row r="535437" customFormat="1"/>
    <row r="535438" customFormat="1"/>
    <row r="535439" customFormat="1"/>
    <row r="535440" customFormat="1"/>
    <row r="535441" customFormat="1"/>
    <row r="535442" customFormat="1"/>
    <row r="535443" customFormat="1"/>
    <row r="535444" customFormat="1"/>
    <row r="535445" customFormat="1"/>
    <row r="535446" customFormat="1"/>
    <row r="535447" customFormat="1"/>
    <row r="535448" customFormat="1"/>
    <row r="535449" customFormat="1"/>
    <row r="535450" customFormat="1"/>
    <row r="535451" customFormat="1"/>
    <row r="535452" customFormat="1"/>
    <row r="535453" customFormat="1"/>
    <row r="535454" customFormat="1"/>
    <row r="535455" customFormat="1"/>
    <row r="535456" customFormat="1"/>
    <row r="535457" customFormat="1"/>
    <row r="535458" customFormat="1"/>
    <row r="535459" customFormat="1"/>
    <row r="535460" customFormat="1"/>
    <row r="535461" customFormat="1"/>
    <row r="535462" customFormat="1"/>
    <row r="535463" customFormat="1"/>
    <row r="535464" customFormat="1"/>
    <row r="535465" customFormat="1"/>
    <row r="535466" customFormat="1"/>
    <row r="535467" customFormat="1"/>
    <row r="535468" customFormat="1"/>
    <row r="535469" customFormat="1"/>
    <row r="535470" customFormat="1"/>
    <row r="535471" customFormat="1"/>
    <row r="535472" customFormat="1"/>
    <row r="535473" customFormat="1"/>
    <row r="535474" customFormat="1"/>
    <row r="535475" customFormat="1"/>
    <row r="535476" customFormat="1"/>
    <row r="535477" customFormat="1"/>
    <row r="535478" customFormat="1"/>
    <row r="535479" customFormat="1"/>
    <row r="535480" customFormat="1"/>
    <row r="535481" customFormat="1"/>
    <row r="535482" customFormat="1"/>
    <row r="535483" customFormat="1"/>
    <row r="535484" customFormat="1"/>
    <row r="535485" customFormat="1"/>
    <row r="535486" customFormat="1"/>
    <row r="535487" customFormat="1"/>
    <row r="535488" customFormat="1"/>
    <row r="535489" customFormat="1"/>
    <row r="535490" customFormat="1"/>
    <row r="535491" customFormat="1"/>
    <row r="535492" customFormat="1"/>
    <row r="535493" customFormat="1"/>
    <row r="535494" customFormat="1"/>
    <row r="535495" customFormat="1"/>
    <row r="535496" customFormat="1"/>
    <row r="535497" customFormat="1"/>
    <row r="535498" customFormat="1"/>
    <row r="535499" customFormat="1"/>
    <row r="535500" customFormat="1"/>
    <row r="535501" customFormat="1"/>
    <row r="535502" customFormat="1"/>
    <row r="535503" customFormat="1"/>
    <row r="535504" customFormat="1"/>
    <row r="535505" customFormat="1"/>
    <row r="535506" customFormat="1"/>
    <row r="535507" customFormat="1"/>
    <row r="535508" customFormat="1"/>
    <row r="535509" customFormat="1"/>
    <row r="535510" customFormat="1"/>
    <row r="535511" customFormat="1"/>
    <row r="535512" customFormat="1"/>
    <row r="535513" customFormat="1"/>
    <row r="535514" customFormat="1"/>
    <row r="535515" customFormat="1"/>
    <row r="535516" customFormat="1"/>
    <row r="535517" customFormat="1"/>
    <row r="535518" customFormat="1"/>
    <row r="535519" customFormat="1"/>
    <row r="535520" customFormat="1"/>
    <row r="535521" customFormat="1"/>
    <row r="535522" customFormat="1"/>
    <row r="535523" customFormat="1"/>
    <row r="535524" customFormat="1"/>
    <row r="535525" customFormat="1"/>
    <row r="535526" customFormat="1"/>
    <row r="535527" customFormat="1"/>
    <row r="535528" customFormat="1"/>
    <row r="535529" customFormat="1"/>
    <row r="535530" customFormat="1"/>
    <row r="535531" customFormat="1"/>
    <row r="535532" customFormat="1"/>
    <row r="535533" customFormat="1"/>
    <row r="535534" customFormat="1"/>
    <row r="535535" customFormat="1"/>
    <row r="535536" customFormat="1"/>
    <row r="535537" customFormat="1"/>
    <row r="535538" customFormat="1"/>
    <row r="535539" customFormat="1"/>
    <row r="535540" customFormat="1"/>
    <row r="535541" customFormat="1"/>
    <row r="535542" customFormat="1"/>
    <row r="535543" customFormat="1"/>
    <row r="535544" customFormat="1"/>
    <row r="535545" customFormat="1"/>
    <row r="535546" customFormat="1"/>
    <row r="535547" customFormat="1"/>
    <row r="535548" customFormat="1"/>
    <row r="535549" customFormat="1"/>
    <row r="535550" customFormat="1"/>
    <row r="535551" customFormat="1"/>
    <row r="535552" customFormat="1"/>
    <row r="535553" customFormat="1"/>
    <row r="535554" customFormat="1"/>
    <row r="535555" customFormat="1"/>
    <row r="535556" customFormat="1"/>
    <row r="535557" customFormat="1"/>
    <row r="535558" customFormat="1"/>
    <row r="535559" customFormat="1"/>
    <row r="535560" customFormat="1"/>
    <row r="535561" customFormat="1"/>
    <row r="535562" customFormat="1"/>
    <row r="535563" customFormat="1"/>
    <row r="535564" customFormat="1"/>
    <row r="535565" customFormat="1"/>
    <row r="535566" customFormat="1"/>
    <row r="535567" customFormat="1"/>
    <row r="535568" customFormat="1"/>
    <row r="535569" customFormat="1"/>
    <row r="535570" customFormat="1"/>
    <row r="535571" customFormat="1"/>
    <row r="535572" customFormat="1"/>
    <row r="535573" customFormat="1"/>
    <row r="535574" customFormat="1"/>
    <row r="535575" customFormat="1"/>
    <row r="535576" customFormat="1"/>
    <row r="535577" customFormat="1"/>
    <row r="535578" customFormat="1"/>
    <row r="535579" customFormat="1"/>
    <row r="535580" customFormat="1"/>
    <row r="535581" customFormat="1"/>
    <row r="535582" customFormat="1"/>
    <row r="535583" customFormat="1"/>
    <row r="535584" customFormat="1"/>
    <row r="535585" customFormat="1"/>
    <row r="535586" customFormat="1"/>
    <row r="535587" customFormat="1"/>
    <row r="535588" customFormat="1"/>
    <row r="535589" customFormat="1"/>
    <row r="535590" customFormat="1"/>
    <row r="535591" customFormat="1"/>
    <row r="535592" customFormat="1"/>
    <row r="535593" customFormat="1"/>
    <row r="535594" customFormat="1"/>
    <row r="535595" customFormat="1"/>
    <row r="535596" customFormat="1"/>
    <row r="535597" customFormat="1"/>
    <row r="535598" customFormat="1"/>
    <row r="535599" customFormat="1"/>
    <row r="535600" customFormat="1"/>
    <row r="535601" customFormat="1"/>
    <row r="535602" customFormat="1"/>
    <row r="535603" customFormat="1"/>
    <row r="535604" customFormat="1"/>
    <row r="535605" customFormat="1"/>
    <row r="535606" customFormat="1"/>
    <row r="535607" customFormat="1"/>
    <row r="535608" customFormat="1"/>
    <row r="535609" customFormat="1"/>
    <row r="535610" customFormat="1"/>
    <row r="535611" customFormat="1"/>
    <row r="535612" customFormat="1"/>
    <row r="535613" customFormat="1"/>
    <row r="535614" customFormat="1"/>
    <row r="535615" customFormat="1"/>
    <row r="535616" customFormat="1"/>
    <row r="535617" customFormat="1"/>
    <row r="535618" customFormat="1"/>
    <row r="535619" customFormat="1"/>
    <row r="535620" customFormat="1"/>
    <row r="535621" customFormat="1"/>
    <row r="535622" customFormat="1"/>
    <row r="535623" customFormat="1"/>
    <row r="535624" customFormat="1"/>
    <row r="535625" customFormat="1"/>
    <row r="535626" customFormat="1"/>
    <row r="535627" customFormat="1"/>
    <row r="535628" customFormat="1"/>
    <row r="535629" customFormat="1"/>
    <row r="535630" customFormat="1"/>
    <row r="535631" customFormat="1"/>
    <row r="535632" customFormat="1"/>
    <row r="535633" customFormat="1"/>
    <row r="535634" customFormat="1"/>
    <row r="535635" customFormat="1"/>
    <row r="535636" customFormat="1"/>
    <row r="535637" customFormat="1"/>
    <row r="535638" customFormat="1"/>
    <row r="535639" customFormat="1"/>
    <row r="535640" customFormat="1"/>
    <row r="535641" customFormat="1"/>
    <row r="535642" customFormat="1"/>
    <row r="535643" customFormat="1"/>
    <row r="535644" customFormat="1"/>
    <row r="535645" customFormat="1"/>
    <row r="535646" customFormat="1"/>
    <row r="535647" customFormat="1"/>
    <row r="535648" customFormat="1"/>
    <row r="535649" customFormat="1"/>
    <row r="535650" customFormat="1"/>
    <row r="535651" customFormat="1"/>
    <row r="535652" customFormat="1"/>
    <row r="535653" customFormat="1"/>
    <row r="535654" customFormat="1"/>
    <row r="535655" customFormat="1"/>
    <row r="535656" customFormat="1"/>
    <row r="535657" customFormat="1"/>
    <row r="535658" customFormat="1"/>
    <row r="535659" customFormat="1"/>
    <row r="535660" customFormat="1"/>
    <row r="535661" customFormat="1"/>
    <row r="535662" customFormat="1"/>
    <row r="535663" customFormat="1"/>
    <row r="535664" customFormat="1"/>
    <row r="535665" customFormat="1"/>
    <row r="535666" customFormat="1"/>
    <row r="535667" customFormat="1"/>
    <row r="535668" customFormat="1"/>
    <row r="535669" customFormat="1"/>
    <row r="535670" customFormat="1"/>
    <row r="535671" customFormat="1"/>
    <row r="535672" customFormat="1"/>
    <row r="535673" customFormat="1"/>
    <row r="535674" customFormat="1"/>
    <row r="535675" customFormat="1"/>
    <row r="535676" customFormat="1"/>
    <row r="535677" customFormat="1"/>
    <row r="535678" customFormat="1"/>
    <row r="535679" customFormat="1"/>
    <row r="535680" customFormat="1"/>
    <row r="535681" customFormat="1"/>
    <row r="535682" customFormat="1"/>
    <row r="535683" customFormat="1"/>
    <row r="535684" customFormat="1"/>
    <row r="535685" customFormat="1"/>
    <row r="535686" customFormat="1"/>
    <row r="535687" customFormat="1"/>
    <row r="535688" customFormat="1"/>
    <row r="535689" customFormat="1"/>
    <row r="535690" customFormat="1"/>
    <row r="535691" customFormat="1"/>
    <row r="535692" customFormat="1"/>
    <row r="535693" customFormat="1"/>
    <row r="535694" customFormat="1"/>
    <row r="535695" customFormat="1"/>
    <row r="535696" customFormat="1"/>
    <row r="535697" customFormat="1"/>
    <row r="535698" customFormat="1"/>
    <row r="535699" customFormat="1"/>
    <row r="535700" customFormat="1"/>
    <row r="535701" customFormat="1"/>
    <row r="535702" customFormat="1"/>
    <row r="535703" customFormat="1"/>
    <row r="535704" customFormat="1"/>
    <row r="535705" customFormat="1"/>
    <row r="535706" customFormat="1"/>
    <row r="535707" customFormat="1"/>
    <row r="535708" customFormat="1"/>
    <row r="535709" customFormat="1"/>
    <row r="535710" customFormat="1"/>
    <row r="535711" customFormat="1"/>
    <row r="535712" customFormat="1"/>
    <row r="535713" customFormat="1"/>
    <row r="535714" customFormat="1"/>
    <row r="535715" customFormat="1"/>
    <row r="535716" customFormat="1"/>
    <row r="535717" customFormat="1"/>
    <row r="535718" customFormat="1"/>
    <row r="535719" customFormat="1"/>
    <row r="535720" customFormat="1"/>
    <row r="535721" customFormat="1"/>
    <row r="535722" customFormat="1"/>
    <row r="535723" customFormat="1"/>
    <row r="535724" customFormat="1"/>
    <row r="535725" customFormat="1"/>
    <row r="535726" customFormat="1"/>
    <row r="535727" customFormat="1"/>
    <row r="535728" customFormat="1"/>
    <row r="535729" customFormat="1"/>
    <row r="535730" customFormat="1"/>
    <row r="535731" customFormat="1"/>
    <row r="535732" customFormat="1"/>
    <row r="535733" customFormat="1"/>
    <row r="535734" customFormat="1"/>
    <row r="535735" customFormat="1"/>
    <row r="535736" customFormat="1"/>
    <row r="535737" customFormat="1"/>
    <row r="535738" customFormat="1"/>
    <row r="535739" customFormat="1"/>
    <row r="535740" customFormat="1"/>
    <row r="535741" customFormat="1"/>
    <row r="535742" customFormat="1"/>
    <row r="535743" customFormat="1"/>
    <row r="535744" customFormat="1"/>
    <row r="535745" customFormat="1"/>
    <row r="535746" customFormat="1"/>
    <row r="535747" customFormat="1"/>
    <row r="535748" customFormat="1"/>
    <row r="535749" customFormat="1"/>
    <row r="535750" customFormat="1"/>
    <row r="535751" customFormat="1"/>
    <row r="535752" customFormat="1"/>
    <row r="535753" customFormat="1"/>
    <row r="535754" customFormat="1"/>
    <row r="535755" customFormat="1"/>
    <row r="535756" customFormat="1"/>
    <row r="535757" customFormat="1"/>
    <row r="535758" customFormat="1"/>
    <row r="535759" customFormat="1"/>
    <row r="535760" customFormat="1"/>
    <row r="535761" customFormat="1"/>
    <row r="535762" customFormat="1"/>
    <row r="535763" customFormat="1"/>
    <row r="535764" customFormat="1"/>
    <row r="535765" customFormat="1"/>
    <row r="535766" customFormat="1"/>
    <row r="535767" customFormat="1"/>
    <row r="535768" customFormat="1"/>
    <row r="535769" customFormat="1"/>
    <row r="535770" customFormat="1"/>
    <row r="535771" customFormat="1"/>
    <row r="535772" customFormat="1"/>
    <row r="535773" customFormat="1"/>
    <row r="535774" customFormat="1"/>
    <row r="535775" customFormat="1"/>
    <row r="535776" customFormat="1"/>
    <row r="535777" customFormat="1"/>
    <row r="535778" customFormat="1"/>
    <row r="535779" customFormat="1"/>
    <row r="535780" customFormat="1"/>
    <row r="535781" customFormat="1"/>
    <row r="535782" customFormat="1"/>
    <row r="535783" customFormat="1"/>
    <row r="535784" customFormat="1"/>
    <row r="535785" customFormat="1"/>
    <row r="535786" customFormat="1"/>
    <row r="535787" customFormat="1"/>
    <row r="535788" customFormat="1"/>
    <row r="535789" customFormat="1"/>
    <row r="535790" customFormat="1"/>
    <row r="535791" customFormat="1"/>
    <row r="535792" customFormat="1"/>
    <row r="535793" customFormat="1"/>
    <row r="535794" customFormat="1"/>
    <row r="535795" customFormat="1"/>
    <row r="535796" customFormat="1"/>
    <row r="535797" customFormat="1"/>
    <row r="535798" customFormat="1"/>
    <row r="535799" customFormat="1"/>
    <row r="535800" customFormat="1"/>
    <row r="535801" customFormat="1"/>
    <row r="535802" customFormat="1"/>
    <row r="535803" customFormat="1"/>
    <row r="535804" customFormat="1"/>
    <row r="535805" customFormat="1"/>
    <row r="535806" customFormat="1"/>
    <row r="535807" customFormat="1"/>
    <row r="535808" customFormat="1"/>
    <row r="535809" customFormat="1"/>
    <row r="535810" customFormat="1"/>
    <row r="535811" customFormat="1"/>
    <row r="535812" customFormat="1"/>
    <row r="535813" customFormat="1"/>
    <row r="535814" customFormat="1"/>
    <row r="535815" customFormat="1"/>
    <row r="535816" customFormat="1"/>
    <row r="535817" customFormat="1"/>
    <row r="535818" customFormat="1"/>
    <row r="535819" customFormat="1"/>
    <row r="535820" customFormat="1"/>
    <row r="535821" customFormat="1"/>
    <row r="535822" customFormat="1"/>
    <row r="535823" customFormat="1"/>
    <row r="535824" customFormat="1"/>
    <row r="535825" customFormat="1"/>
    <row r="535826" customFormat="1"/>
    <row r="535827" customFormat="1"/>
    <row r="535828" customFormat="1"/>
    <row r="535829" customFormat="1"/>
    <row r="535830" customFormat="1"/>
    <row r="535831" customFormat="1"/>
    <row r="535832" customFormat="1"/>
    <row r="535833" customFormat="1"/>
    <row r="535834" customFormat="1"/>
    <row r="535835" customFormat="1"/>
    <row r="535836" customFormat="1"/>
    <row r="535837" customFormat="1"/>
    <row r="535838" customFormat="1"/>
    <row r="535839" customFormat="1"/>
    <row r="535840" customFormat="1"/>
    <row r="535841" customFormat="1"/>
    <row r="535842" customFormat="1"/>
    <row r="535843" customFormat="1"/>
    <row r="535844" customFormat="1"/>
    <row r="535845" customFormat="1"/>
    <row r="535846" customFormat="1"/>
    <row r="535847" customFormat="1"/>
    <row r="535848" customFormat="1"/>
    <row r="535849" customFormat="1"/>
    <row r="535850" customFormat="1"/>
    <row r="535851" customFormat="1"/>
    <row r="535852" customFormat="1"/>
    <row r="535853" customFormat="1"/>
    <row r="535854" customFormat="1"/>
    <row r="535855" customFormat="1"/>
    <row r="535856" customFormat="1"/>
    <row r="535857" customFormat="1"/>
    <row r="535858" customFormat="1"/>
    <row r="535859" customFormat="1"/>
    <row r="535860" customFormat="1"/>
    <row r="535861" customFormat="1"/>
    <row r="535862" customFormat="1"/>
    <row r="535863" customFormat="1"/>
    <row r="535864" customFormat="1"/>
    <row r="535865" customFormat="1"/>
    <row r="535866" customFormat="1"/>
    <row r="535867" customFormat="1"/>
    <row r="535868" customFormat="1"/>
    <row r="535869" customFormat="1"/>
    <row r="535870" customFormat="1"/>
    <row r="535871" customFormat="1"/>
    <row r="535872" customFormat="1"/>
    <row r="535873" customFormat="1"/>
    <row r="535874" customFormat="1"/>
    <row r="535875" customFormat="1"/>
    <row r="535876" customFormat="1"/>
    <row r="535877" customFormat="1"/>
    <row r="535878" customFormat="1"/>
    <row r="535879" customFormat="1"/>
    <row r="535880" customFormat="1"/>
    <row r="535881" customFormat="1"/>
    <row r="535882" customFormat="1"/>
    <row r="535883" customFormat="1"/>
    <row r="535884" customFormat="1"/>
    <row r="535885" customFormat="1"/>
    <row r="535886" customFormat="1"/>
    <row r="535887" customFormat="1"/>
    <row r="535888" customFormat="1"/>
    <row r="535889" customFormat="1"/>
    <row r="535890" customFormat="1"/>
    <row r="535891" customFormat="1"/>
    <row r="535892" customFormat="1"/>
    <row r="535893" customFormat="1"/>
    <row r="535894" customFormat="1"/>
    <row r="535895" customFormat="1"/>
    <row r="535896" customFormat="1"/>
    <row r="535897" customFormat="1"/>
    <row r="535898" customFormat="1"/>
    <row r="535899" customFormat="1"/>
    <row r="535900" customFormat="1"/>
    <row r="535901" customFormat="1"/>
    <row r="535902" customFormat="1"/>
    <row r="535903" customFormat="1"/>
    <row r="535904" customFormat="1"/>
    <row r="535905" customFormat="1"/>
    <row r="535906" customFormat="1"/>
    <row r="535907" customFormat="1"/>
    <row r="535908" customFormat="1"/>
    <row r="535909" customFormat="1"/>
    <row r="535910" customFormat="1"/>
    <row r="535911" customFormat="1"/>
    <row r="535912" customFormat="1"/>
    <row r="535913" customFormat="1"/>
    <row r="535914" customFormat="1"/>
    <row r="535915" customFormat="1"/>
    <row r="535916" customFormat="1"/>
    <row r="535917" customFormat="1"/>
    <row r="535918" customFormat="1"/>
    <row r="535919" customFormat="1"/>
    <row r="535920" customFormat="1"/>
    <row r="535921" customFormat="1"/>
    <row r="535922" customFormat="1"/>
    <row r="535923" customFormat="1"/>
    <row r="535924" customFormat="1"/>
    <row r="535925" customFormat="1"/>
    <row r="535926" customFormat="1"/>
    <row r="535927" customFormat="1"/>
    <row r="535928" customFormat="1"/>
    <row r="535929" customFormat="1"/>
    <row r="535930" customFormat="1"/>
    <row r="535931" customFormat="1"/>
    <row r="535932" customFormat="1"/>
    <row r="535933" customFormat="1"/>
    <row r="535934" customFormat="1"/>
    <row r="535935" customFormat="1"/>
    <row r="535936" customFormat="1"/>
    <row r="535937" customFormat="1"/>
    <row r="535938" customFormat="1"/>
    <row r="535939" customFormat="1"/>
    <row r="535940" customFormat="1"/>
    <row r="535941" customFormat="1"/>
    <row r="535942" customFormat="1"/>
    <row r="535943" customFormat="1"/>
    <row r="535944" customFormat="1"/>
    <row r="535945" customFormat="1"/>
    <row r="535946" customFormat="1"/>
    <row r="535947" customFormat="1"/>
    <row r="535948" customFormat="1"/>
    <row r="535949" customFormat="1"/>
    <row r="535950" customFormat="1"/>
    <row r="535951" customFormat="1"/>
    <row r="535952" customFormat="1"/>
    <row r="535953" customFormat="1"/>
    <row r="535954" customFormat="1"/>
    <row r="535955" customFormat="1"/>
    <row r="535956" customFormat="1"/>
    <row r="535957" customFormat="1"/>
    <row r="535958" customFormat="1"/>
    <row r="535959" customFormat="1"/>
    <row r="535960" customFormat="1"/>
    <row r="535961" customFormat="1"/>
    <row r="535962" customFormat="1"/>
    <row r="535963" customFormat="1"/>
    <row r="535964" customFormat="1"/>
    <row r="535965" customFormat="1"/>
    <row r="535966" customFormat="1"/>
    <row r="535967" customFormat="1"/>
    <row r="535968" customFormat="1"/>
    <row r="535969" customFormat="1"/>
    <row r="535970" customFormat="1"/>
    <row r="535971" customFormat="1"/>
    <row r="535972" customFormat="1"/>
    <row r="535973" customFormat="1"/>
    <row r="535974" customFormat="1"/>
    <row r="535975" customFormat="1"/>
    <row r="535976" customFormat="1"/>
    <row r="535977" customFormat="1"/>
    <row r="535978" customFormat="1"/>
    <row r="535979" customFormat="1"/>
    <row r="535980" customFormat="1"/>
    <row r="535981" customFormat="1"/>
    <row r="535982" customFormat="1"/>
    <row r="535983" customFormat="1"/>
    <row r="535984" customFormat="1"/>
    <row r="535985" customFormat="1"/>
    <row r="535986" customFormat="1"/>
    <row r="535987" customFormat="1"/>
    <row r="535988" customFormat="1"/>
    <row r="535989" customFormat="1"/>
    <row r="535990" customFormat="1"/>
    <row r="535991" customFormat="1"/>
    <row r="535992" customFormat="1"/>
    <row r="535993" customFormat="1"/>
    <row r="535994" customFormat="1"/>
    <row r="535995" customFormat="1"/>
    <row r="535996" customFormat="1"/>
    <row r="535997" customFormat="1"/>
    <row r="535998" customFormat="1"/>
    <row r="535999" customFormat="1"/>
    <row r="536000" customFormat="1"/>
    <row r="536001" customFormat="1"/>
    <row r="536002" customFormat="1"/>
    <row r="536003" customFormat="1"/>
    <row r="536004" customFormat="1"/>
    <row r="536005" customFormat="1"/>
    <row r="536006" customFormat="1"/>
    <row r="536007" customFormat="1"/>
    <row r="536008" customFormat="1"/>
    <row r="536009" customFormat="1"/>
    <row r="536010" customFormat="1"/>
    <row r="536011" customFormat="1"/>
    <row r="536012" customFormat="1"/>
    <row r="536013" customFormat="1"/>
    <row r="536014" customFormat="1"/>
    <row r="536015" customFormat="1"/>
    <row r="536016" customFormat="1"/>
    <row r="536017" customFormat="1"/>
    <row r="536018" customFormat="1"/>
    <row r="536019" customFormat="1"/>
    <row r="536020" customFormat="1"/>
    <row r="536021" customFormat="1"/>
    <row r="536022" customFormat="1"/>
    <row r="536023" customFormat="1"/>
    <row r="536024" customFormat="1"/>
    <row r="536025" customFormat="1"/>
    <row r="536026" customFormat="1"/>
    <row r="536027" customFormat="1"/>
    <row r="536028" customFormat="1"/>
    <row r="536029" customFormat="1"/>
    <row r="536030" customFormat="1"/>
    <row r="536031" customFormat="1"/>
    <row r="536032" customFormat="1"/>
    <row r="536033" customFormat="1"/>
    <row r="536034" customFormat="1"/>
    <row r="536035" customFormat="1"/>
    <row r="536036" customFormat="1"/>
    <row r="536037" customFormat="1"/>
    <row r="536038" customFormat="1"/>
    <row r="536039" customFormat="1"/>
    <row r="536040" customFormat="1"/>
    <row r="536041" customFormat="1"/>
    <row r="536042" customFormat="1"/>
    <row r="536043" customFormat="1"/>
    <row r="536044" customFormat="1"/>
    <row r="536045" customFormat="1"/>
    <row r="536046" customFormat="1"/>
    <row r="536047" customFormat="1"/>
    <row r="536048" customFormat="1"/>
    <row r="536049" customFormat="1"/>
    <row r="536050" customFormat="1"/>
    <row r="536051" customFormat="1"/>
    <row r="536052" customFormat="1"/>
    <row r="536053" customFormat="1"/>
    <row r="536054" customFormat="1"/>
    <row r="536055" customFormat="1"/>
    <row r="536056" customFormat="1"/>
    <row r="536057" customFormat="1"/>
    <row r="536058" customFormat="1"/>
    <row r="536059" customFormat="1"/>
    <row r="536060" customFormat="1"/>
    <row r="536061" customFormat="1"/>
    <row r="536062" customFormat="1"/>
    <row r="536063" customFormat="1"/>
    <row r="536064" customFormat="1"/>
    <row r="536065" customFormat="1"/>
    <row r="536066" customFormat="1"/>
    <row r="536067" customFormat="1"/>
    <row r="536068" customFormat="1"/>
    <row r="536069" customFormat="1"/>
    <row r="536070" customFormat="1"/>
    <row r="536071" customFormat="1"/>
    <row r="536072" customFormat="1"/>
    <row r="536073" customFormat="1"/>
    <row r="536074" customFormat="1"/>
    <row r="536075" customFormat="1"/>
    <row r="536076" customFormat="1"/>
    <row r="536077" customFormat="1"/>
    <row r="536078" customFormat="1"/>
    <row r="536079" customFormat="1"/>
    <row r="536080" customFormat="1"/>
    <row r="536081" customFormat="1"/>
    <row r="536082" customFormat="1"/>
    <row r="536083" customFormat="1"/>
    <row r="536084" customFormat="1"/>
    <row r="536085" customFormat="1"/>
    <row r="536086" customFormat="1"/>
    <row r="536087" customFormat="1"/>
    <row r="536088" customFormat="1"/>
    <row r="536089" customFormat="1"/>
    <row r="536090" customFormat="1"/>
    <row r="536091" customFormat="1"/>
    <row r="536092" customFormat="1"/>
    <row r="536093" customFormat="1"/>
    <row r="536094" customFormat="1"/>
    <row r="536095" customFormat="1"/>
    <row r="536096" customFormat="1"/>
    <row r="536097" customFormat="1"/>
    <row r="536098" customFormat="1"/>
    <row r="536099" customFormat="1"/>
    <row r="536100" customFormat="1"/>
    <row r="536101" customFormat="1"/>
    <row r="536102" customFormat="1"/>
    <row r="536103" customFormat="1"/>
    <row r="536104" customFormat="1"/>
    <row r="536105" customFormat="1"/>
    <row r="536106" customFormat="1"/>
    <row r="536107" customFormat="1"/>
    <row r="536108" customFormat="1"/>
    <row r="536109" customFormat="1"/>
    <row r="536110" customFormat="1"/>
    <row r="536111" customFormat="1"/>
    <row r="536112" customFormat="1"/>
    <row r="536113" customFormat="1"/>
    <row r="536114" customFormat="1"/>
    <row r="536115" customFormat="1"/>
    <row r="536116" customFormat="1"/>
    <row r="536117" customFormat="1"/>
    <row r="536118" customFormat="1"/>
    <row r="536119" customFormat="1"/>
    <row r="536120" customFormat="1"/>
    <row r="536121" customFormat="1"/>
    <row r="536122" customFormat="1"/>
    <row r="536123" customFormat="1"/>
    <row r="536124" customFormat="1"/>
    <row r="536125" customFormat="1"/>
    <row r="536126" customFormat="1"/>
    <row r="536127" customFormat="1"/>
    <row r="536128" customFormat="1"/>
    <row r="536129" customFormat="1"/>
    <row r="536130" customFormat="1"/>
    <row r="536131" customFormat="1"/>
    <row r="536132" customFormat="1"/>
    <row r="536133" customFormat="1"/>
    <row r="536134" customFormat="1"/>
    <row r="536135" customFormat="1"/>
    <row r="536136" customFormat="1"/>
    <row r="536137" customFormat="1"/>
    <row r="536138" customFormat="1"/>
    <row r="536139" customFormat="1"/>
    <row r="536140" customFormat="1"/>
    <row r="536141" customFormat="1"/>
    <row r="536142" customFormat="1"/>
    <row r="536143" customFormat="1"/>
    <row r="536144" customFormat="1"/>
    <row r="536145" customFormat="1"/>
    <row r="536146" customFormat="1"/>
    <row r="536147" customFormat="1"/>
    <row r="536148" customFormat="1"/>
    <row r="536149" customFormat="1"/>
    <row r="536150" customFormat="1"/>
    <row r="536151" customFormat="1"/>
    <row r="536152" customFormat="1"/>
    <row r="536153" customFormat="1"/>
    <row r="536154" customFormat="1"/>
    <row r="536155" customFormat="1"/>
    <row r="536156" customFormat="1"/>
    <row r="536157" customFormat="1"/>
    <row r="536158" customFormat="1"/>
    <row r="536159" customFormat="1"/>
    <row r="536160" customFormat="1"/>
    <row r="536161" customFormat="1"/>
    <row r="536162" customFormat="1"/>
    <row r="536163" customFormat="1"/>
    <row r="536164" customFormat="1"/>
    <row r="536165" customFormat="1"/>
    <row r="536166" customFormat="1"/>
    <row r="536167" customFormat="1"/>
    <row r="536168" customFormat="1"/>
    <row r="536169" customFormat="1"/>
    <row r="536170" customFormat="1"/>
    <row r="536171" customFormat="1"/>
    <row r="536172" customFormat="1"/>
    <row r="536173" customFormat="1"/>
    <row r="536174" customFormat="1"/>
    <row r="536175" customFormat="1"/>
    <row r="536176" customFormat="1"/>
    <row r="536177" customFormat="1"/>
    <row r="536178" customFormat="1"/>
    <row r="536179" customFormat="1"/>
    <row r="536180" customFormat="1"/>
    <row r="536181" customFormat="1"/>
    <row r="536182" customFormat="1"/>
    <row r="536183" customFormat="1"/>
    <row r="536184" customFormat="1"/>
    <row r="536185" customFormat="1"/>
    <row r="536186" customFormat="1"/>
    <row r="536187" customFormat="1"/>
    <row r="536188" customFormat="1"/>
    <row r="536189" customFormat="1"/>
    <row r="536190" customFormat="1"/>
    <row r="536191" customFormat="1"/>
    <row r="536192" customFormat="1"/>
    <row r="536193" customFormat="1"/>
    <row r="536194" customFormat="1"/>
    <row r="536195" customFormat="1"/>
    <row r="536196" customFormat="1"/>
    <row r="536197" customFormat="1"/>
    <row r="536198" customFormat="1"/>
    <row r="536199" customFormat="1"/>
    <row r="536200" customFormat="1"/>
    <row r="536201" customFormat="1"/>
    <row r="536202" customFormat="1"/>
    <row r="536203" customFormat="1"/>
    <row r="536204" customFormat="1"/>
    <row r="536205" customFormat="1"/>
    <row r="536206" customFormat="1"/>
    <row r="536207" customFormat="1"/>
    <row r="536208" customFormat="1"/>
    <row r="536209" customFormat="1"/>
    <row r="536210" customFormat="1"/>
    <row r="536211" customFormat="1"/>
    <row r="536212" customFormat="1"/>
    <row r="536213" customFormat="1"/>
    <row r="536214" customFormat="1"/>
    <row r="536215" customFormat="1"/>
    <row r="536216" customFormat="1"/>
    <row r="536217" customFormat="1"/>
    <row r="536218" customFormat="1"/>
    <row r="536219" customFormat="1"/>
    <row r="536220" customFormat="1"/>
    <row r="536221" customFormat="1"/>
    <row r="536222" customFormat="1"/>
    <row r="536223" customFormat="1"/>
    <row r="536224" customFormat="1"/>
    <row r="536225" customFormat="1"/>
    <row r="536226" customFormat="1"/>
    <row r="536227" customFormat="1"/>
    <row r="536228" customFormat="1"/>
    <row r="536229" customFormat="1"/>
    <row r="536230" customFormat="1"/>
    <row r="536231" customFormat="1"/>
    <row r="536232" customFormat="1"/>
    <row r="536233" customFormat="1"/>
    <row r="536234" customFormat="1"/>
    <row r="536235" customFormat="1"/>
    <row r="536236" customFormat="1"/>
    <row r="536237" customFormat="1"/>
    <row r="536238" customFormat="1"/>
    <row r="536239" customFormat="1"/>
    <row r="536240" customFormat="1"/>
    <row r="536241" customFormat="1"/>
    <row r="536242" customFormat="1"/>
    <row r="536243" customFormat="1"/>
    <row r="536244" customFormat="1"/>
    <row r="536245" customFormat="1"/>
    <row r="536246" customFormat="1"/>
    <row r="536247" customFormat="1"/>
    <row r="536248" customFormat="1"/>
    <row r="536249" customFormat="1"/>
    <row r="536250" customFormat="1"/>
    <row r="536251" customFormat="1"/>
    <row r="536252" customFormat="1"/>
    <row r="536253" customFormat="1"/>
    <row r="536254" customFormat="1"/>
    <row r="536255" customFormat="1"/>
    <row r="536256" customFormat="1"/>
    <row r="536257" customFormat="1"/>
    <row r="536258" customFormat="1"/>
    <row r="536259" customFormat="1"/>
    <row r="536260" customFormat="1"/>
    <row r="536261" customFormat="1"/>
    <row r="536262" customFormat="1"/>
    <row r="536263" customFormat="1"/>
    <row r="536264" customFormat="1"/>
    <row r="536265" customFormat="1"/>
    <row r="536266" customFormat="1"/>
    <row r="536267" customFormat="1"/>
    <row r="536268" customFormat="1"/>
    <row r="536269" customFormat="1"/>
    <row r="536270" customFormat="1"/>
    <row r="536271" customFormat="1"/>
    <row r="536272" customFormat="1"/>
    <row r="536273" customFormat="1"/>
    <row r="536274" customFormat="1"/>
    <row r="536275" customFormat="1"/>
    <row r="536276" customFormat="1"/>
    <row r="536277" customFormat="1"/>
    <row r="536278" customFormat="1"/>
    <row r="536279" customFormat="1"/>
    <row r="536280" customFormat="1"/>
    <row r="536281" customFormat="1"/>
    <row r="536282" customFormat="1"/>
    <row r="536283" customFormat="1"/>
    <row r="536284" customFormat="1"/>
    <row r="536285" customFormat="1"/>
    <row r="536286" customFormat="1"/>
    <row r="536287" customFormat="1"/>
    <row r="536288" customFormat="1"/>
    <row r="536289" customFormat="1"/>
    <row r="536290" customFormat="1"/>
    <row r="536291" customFormat="1"/>
    <row r="536292" customFormat="1"/>
    <row r="536293" customFormat="1"/>
    <row r="536294" customFormat="1"/>
    <row r="536295" customFormat="1"/>
    <row r="536296" customFormat="1"/>
    <row r="536297" customFormat="1"/>
    <row r="536298" customFormat="1"/>
    <row r="536299" customFormat="1"/>
    <row r="536300" customFormat="1"/>
    <row r="536301" customFormat="1"/>
    <row r="536302" customFormat="1"/>
    <row r="536303" customFormat="1"/>
    <row r="536304" customFormat="1"/>
    <row r="536305" customFormat="1"/>
    <row r="536306" customFormat="1"/>
    <row r="536307" customFormat="1"/>
    <row r="536308" customFormat="1"/>
    <row r="536309" customFormat="1"/>
    <row r="536310" customFormat="1"/>
    <row r="536311" customFormat="1"/>
    <row r="536312" customFormat="1"/>
    <row r="536313" customFormat="1"/>
    <row r="536314" customFormat="1"/>
    <row r="536315" customFormat="1"/>
    <row r="536316" customFormat="1"/>
    <row r="536317" customFormat="1"/>
    <row r="536318" customFormat="1"/>
    <row r="536319" customFormat="1"/>
    <row r="536320" customFormat="1"/>
    <row r="536321" customFormat="1"/>
    <row r="536322" customFormat="1"/>
    <row r="536323" customFormat="1"/>
    <row r="536324" customFormat="1"/>
    <row r="536325" customFormat="1"/>
    <row r="536326" customFormat="1"/>
    <row r="536327" customFormat="1"/>
    <row r="536328" customFormat="1"/>
    <row r="536329" customFormat="1"/>
    <row r="536330" customFormat="1"/>
    <row r="536331" customFormat="1"/>
    <row r="536332" customFormat="1"/>
    <row r="536333" customFormat="1"/>
    <row r="536334" customFormat="1"/>
    <row r="536335" customFormat="1"/>
    <row r="536336" customFormat="1"/>
    <row r="536337" customFormat="1"/>
    <row r="536338" customFormat="1"/>
    <row r="536339" customFormat="1"/>
    <row r="536340" customFormat="1"/>
    <row r="536341" customFormat="1"/>
    <row r="536342" customFormat="1"/>
    <row r="536343" customFormat="1"/>
    <row r="536344" customFormat="1"/>
    <row r="536345" customFormat="1"/>
    <row r="536346" customFormat="1"/>
    <row r="536347" customFormat="1"/>
    <row r="536348" customFormat="1"/>
    <row r="536349" customFormat="1"/>
    <row r="536350" customFormat="1"/>
    <row r="536351" customFormat="1"/>
    <row r="536352" customFormat="1"/>
    <row r="536353" customFormat="1"/>
    <row r="536354" customFormat="1"/>
    <row r="536355" customFormat="1"/>
    <row r="536356" customFormat="1"/>
    <row r="536357" customFormat="1"/>
    <row r="536358" customFormat="1"/>
    <row r="536359" customFormat="1"/>
    <row r="536360" customFormat="1"/>
    <row r="536361" customFormat="1"/>
    <row r="536362" customFormat="1"/>
    <row r="536363" customFormat="1"/>
    <row r="536364" customFormat="1"/>
    <row r="536365" customFormat="1"/>
    <row r="536366" customFormat="1"/>
    <row r="536367" customFormat="1"/>
    <row r="536368" customFormat="1"/>
    <row r="536369" customFormat="1"/>
    <row r="536370" customFormat="1"/>
    <row r="536371" customFormat="1"/>
    <row r="536372" customFormat="1"/>
    <row r="536373" customFormat="1"/>
    <row r="536374" customFormat="1"/>
    <row r="536375" customFormat="1"/>
    <row r="536376" customFormat="1"/>
    <row r="536377" customFormat="1"/>
    <row r="536378" customFormat="1"/>
    <row r="536379" customFormat="1"/>
    <row r="536380" customFormat="1"/>
    <row r="536381" customFormat="1"/>
    <row r="536382" customFormat="1"/>
    <row r="536383" customFormat="1"/>
    <row r="536384" customFormat="1"/>
    <row r="536385" customFormat="1"/>
    <row r="536386" customFormat="1"/>
    <row r="536387" customFormat="1"/>
    <row r="536388" customFormat="1"/>
    <row r="536389" customFormat="1"/>
    <row r="536390" customFormat="1"/>
    <row r="536391" customFormat="1"/>
    <row r="536392" customFormat="1"/>
    <row r="536393" customFormat="1"/>
    <row r="536394" customFormat="1"/>
    <row r="536395" customFormat="1"/>
    <row r="536396" customFormat="1"/>
    <row r="536397" customFormat="1"/>
    <row r="536398" customFormat="1"/>
    <row r="536399" customFormat="1"/>
    <row r="536400" customFormat="1"/>
    <row r="536401" customFormat="1"/>
    <row r="536402" customFormat="1"/>
    <row r="536403" customFormat="1"/>
    <row r="536404" customFormat="1"/>
    <row r="536405" customFormat="1"/>
    <row r="536406" customFormat="1"/>
    <row r="536407" customFormat="1"/>
    <row r="536408" customFormat="1"/>
    <row r="536409" customFormat="1"/>
    <row r="536410" customFormat="1"/>
    <row r="536411" customFormat="1"/>
    <row r="536412" customFormat="1"/>
    <row r="536413" customFormat="1"/>
    <row r="536414" customFormat="1"/>
    <row r="536415" customFormat="1"/>
    <row r="536416" customFormat="1"/>
    <row r="536417" customFormat="1"/>
    <row r="536418" customFormat="1"/>
    <row r="536419" customFormat="1"/>
    <row r="536420" customFormat="1"/>
    <row r="536421" customFormat="1"/>
    <row r="536422" customFormat="1"/>
    <row r="536423" customFormat="1"/>
    <row r="536424" customFormat="1"/>
    <row r="536425" customFormat="1"/>
    <row r="536426" customFormat="1"/>
    <row r="536427" customFormat="1"/>
    <row r="536428" customFormat="1"/>
    <row r="536429" customFormat="1"/>
    <row r="536430" customFormat="1"/>
    <row r="536431" customFormat="1"/>
    <row r="536432" customFormat="1"/>
    <row r="536433" customFormat="1"/>
    <row r="536434" customFormat="1"/>
    <row r="536435" customFormat="1"/>
    <row r="536436" customFormat="1"/>
    <row r="536437" customFormat="1"/>
    <row r="536438" customFormat="1"/>
    <row r="536439" customFormat="1"/>
    <row r="536440" customFormat="1"/>
    <row r="536441" customFormat="1"/>
    <row r="536442" customFormat="1"/>
    <row r="536443" customFormat="1"/>
    <row r="536444" customFormat="1"/>
    <row r="536445" customFormat="1"/>
    <row r="536446" customFormat="1"/>
    <row r="536447" customFormat="1"/>
    <row r="536448" customFormat="1"/>
    <row r="536449" customFormat="1"/>
    <row r="536450" customFormat="1"/>
    <row r="536451" customFormat="1"/>
    <row r="536452" customFormat="1"/>
    <row r="536453" customFormat="1"/>
    <row r="536454" customFormat="1"/>
    <row r="536455" customFormat="1"/>
    <row r="536456" customFormat="1"/>
    <row r="536457" customFormat="1"/>
    <row r="536458" customFormat="1"/>
    <row r="536459" customFormat="1"/>
    <row r="536460" customFormat="1"/>
    <row r="536461" customFormat="1"/>
    <row r="536462" customFormat="1"/>
    <row r="536463" customFormat="1"/>
    <row r="536464" customFormat="1"/>
    <row r="536465" customFormat="1"/>
    <row r="536466" customFormat="1"/>
    <row r="536467" customFormat="1"/>
    <row r="536468" customFormat="1"/>
    <row r="536469" customFormat="1"/>
    <row r="536470" customFormat="1"/>
    <row r="536471" customFormat="1"/>
    <row r="536472" customFormat="1"/>
    <row r="536473" customFormat="1"/>
    <row r="536474" customFormat="1"/>
    <row r="536475" customFormat="1"/>
    <row r="536476" customFormat="1"/>
    <row r="536477" customFormat="1"/>
    <row r="536478" customFormat="1"/>
    <row r="536479" customFormat="1"/>
    <row r="536480" customFormat="1"/>
    <row r="536481" customFormat="1"/>
    <row r="536482" customFormat="1"/>
    <row r="536483" customFormat="1"/>
    <row r="536484" customFormat="1"/>
    <row r="536485" customFormat="1"/>
    <row r="536486" customFormat="1"/>
    <row r="536487" customFormat="1"/>
    <row r="536488" customFormat="1"/>
    <row r="536489" customFormat="1"/>
    <row r="536490" customFormat="1"/>
    <row r="536491" customFormat="1"/>
    <row r="536492" customFormat="1"/>
    <row r="536493" customFormat="1"/>
    <row r="536494" customFormat="1"/>
    <row r="536495" customFormat="1"/>
    <row r="536496" customFormat="1"/>
    <row r="536497" customFormat="1"/>
    <row r="536498" customFormat="1"/>
    <row r="536499" customFormat="1"/>
    <row r="536500" customFormat="1"/>
    <row r="536501" customFormat="1"/>
    <row r="536502" customFormat="1"/>
    <row r="536503" customFormat="1"/>
    <row r="536504" customFormat="1"/>
    <row r="536505" customFormat="1"/>
    <row r="536506" customFormat="1"/>
    <row r="536507" customFormat="1"/>
    <row r="536508" customFormat="1"/>
    <row r="536509" customFormat="1"/>
    <row r="536510" customFormat="1"/>
    <row r="536511" customFormat="1"/>
    <row r="536512" customFormat="1"/>
    <row r="536513" customFormat="1"/>
    <row r="536514" customFormat="1"/>
    <row r="536515" customFormat="1"/>
    <row r="536516" customFormat="1"/>
    <row r="536517" customFormat="1"/>
    <row r="536518" customFormat="1"/>
    <row r="536519" customFormat="1"/>
    <row r="536520" customFormat="1"/>
    <row r="536521" customFormat="1"/>
    <row r="536522" customFormat="1"/>
    <row r="536523" customFormat="1"/>
    <row r="536524" customFormat="1"/>
    <row r="536525" customFormat="1"/>
    <row r="536526" customFormat="1"/>
    <row r="536527" customFormat="1"/>
    <row r="536528" customFormat="1"/>
    <row r="536529" customFormat="1"/>
    <row r="536530" customFormat="1"/>
    <row r="536531" customFormat="1"/>
    <row r="536532" customFormat="1"/>
    <row r="536533" customFormat="1"/>
    <row r="536534" customFormat="1"/>
    <row r="536535" customFormat="1"/>
    <row r="536536" customFormat="1"/>
    <row r="536537" customFormat="1"/>
    <row r="536538" customFormat="1"/>
    <row r="536539" customFormat="1"/>
    <row r="536540" customFormat="1"/>
    <row r="536541" customFormat="1"/>
    <row r="536542" customFormat="1"/>
    <row r="536543" customFormat="1"/>
    <row r="536544" customFormat="1"/>
    <row r="536545" customFormat="1"/>
    <row r="536546" customFormat="1"/>
    <row r="536547" customFormat="1"/>
    <row r="536548" customFormat="1"/>
    <row r="536549" customFormat="1"/>
    <row r="536550" customFormat="1"/>
    <row r="536551" customFormat="1"/>
    <row r="536552" customFormat="1"/>
    <row r="536553" customFormat="1"/>
    <row r="536554" customFormat="1"/>
    <row r="536555" customFormat="1"/>
    <row r="536556" customFormat="1"/>
    <row r="536557" customFormat="1"/>
    <row r="536558" customFormat="1"/>
    <row r="536559" customFormat="1"/>
    <row r="536560" customFormat="1"/>
    <row r="536561" customFormat="1"/>
    <row r="536562" customFormat="1"/>
    <row r="536563" customFormat="1"/>
    <row r="536564" customFormat="1"/>
    <row r="536565" customFormat="1"/>
    <row r="536566" customFormat="1"/>
    <row r="536567" customFormat="1"/>
    <row r="536568" customFormat="1"/>
    <row r="536569" customFormat="1"/>
    <row r="536570" customFormat="1"/>
    <row r="536571" customFormat="1"/>
    <row r="536572" customFormat="1"/>
    <row r="536573" customFormat="1"/>
    <row r="536574" customFormat="1"/>
    <row r="536575" customFormat="1"/>
    <row r="536576" customFormat="1"/>
    <row r="536577" customFormat="1"/>
    <row r="536578" customFormat="1"/>
    <row r="536579" customFormat="1"/>
    <row r="536580" customFormat="1"/>
    <row r="536581" customFormat="1"/>
    <row r="536582" customFormat="1"/>
    <row r="536583" customFormat="1"/>
    <row r="536584" customFormat="1"/>
    <row r="536585" customFormat="1"/>
    <row r="536586" customFormat="1"/>
    <row r="536587" customFormat="1"/>
    <row r="536588" customFormat="1"/>
    <row r="536589" customFormat="1"/>
    <row r="536590" customFormat="1"/>
    <row r="536591" customFormat="1"/>
    <row r="536592" customFormat="1"/>
    <row r="536593" customFormat="1"/>
    <row r="536594" customFormat="1"/>
    <row r="536595" customFormat="1"/>
    <row r="536596" customFormat="1"/>
    <row r="536597" customFormat="1"/>
    <row r="536598" customFormat="1"/>
    <row r="536599" customFormat="1"/>
    <row r="536600" customFormat="1"/>
    <row r="536601" customFormat="1"/>
    <row r="536602" customFormat="1"/>
    <row r="536603" customFormat="1"/>
    <row r="536604" customFormat="1"/>
    <row r="536605" customFormat="1"/>
    <row r="536606" customFormat="1"/>
    <row r="536607" customFormat="1"/>
    <row r="536608" customFormat="1"/>
    <row r="536609" customFormat="1"/>
    <row r="536610" customFormat="1"/>
    <row r="536611" customFormat="1"/>
    <row r="536612" customFormat="1"/>
    <row r="536613" customFormat="1"/>
    <row r="536614" customFormat="1"/>
    <row r="536615" customFormat="1"/>
    <row r="536616" customFormat="1"/>
    <row r="536617" customFormat="1"/>
    <row r="536618" customFormat="1"/>
    <row r="536619" customFormat="1"/>
    <row r="536620" customFormat="1"/>
    <row r="536621" customFormat="1"/>
    <row r="536622" customFormat="1"/>
    <row r="536623" customFormat="1"/>
    <row r="536624" customFormat="1"/>
    <row r="536625" customFormat="1"/>
    <row r="536626" customFormat="1"/>
    <row r="536627" customFormat="1"/>
    <row r="536628" customFormat="1"/>
    <row r="536629" customFormat="1"/>
    <row r="536630" customFormat="1"/>
    <row r="536631" customFormat="1"/>
    <row r="536632" customFormat="1"/>
    <row r="536633" customFormat="1"/>
    <row r="536634" customFormat="1"/>
    <row r="536635" customFormat="1"/>
    <row r="536636" customFormat="1"/>
    <row r="536637" customFormat="1"/>
    <row r="536638" customFormat="1"/>
    <row r="536639" customFormat="1"/>
    <row r="536640" customFormat="1"/>
    <row r="536641" customFormat="1"/>
    <row r="536642" customFormat="1"/>
    <row r="536643" customFormat="1"/>
    <row r="536644" customFormat="1"/>
    <row r="536645" customFormat="1"/>
    <row r="536646" customFormat="1"/>
    <row r="536647" customFormat="1"/>
    <row r="536648" customFormat="1"/>
    <row r="536649" customFormat="1"/>
    <row r="536650" customFormat="1"/>
    <row r="536651" customFormat="1"/>
    <row r="536652" customFormat="1"/>
    <row r="536653" customFormat="1"/>
    <row r="536654" customFormat="1"/>
    <row r="536655" customFormat="1"/>
    <row r="536656" customFormat="1"/>
    <row r="536657" customFormat="1"/>
    <row r="536658" customFormat="1"/>
    <row r="536659" customFormat="1"/>
    <row r="536660" customFormat="1"/>
    <row r="536661" customFormat="1"/>
    <row r="536662" customFormat="1"/>
    <row r="536663" customFormat="1"/>
    <row r="536664" customFormat="1"/>
    <row r="536665" customFormat="1"/>
    <row r="536666" customFormat="1"/>
    <row r="536667" customFormat="1"/>
    <row r="536668" customFormat="1"/>
    <row r="536669" customFormat="1"/>
    <row r="536670" customFormat="1"/>
    <row r="536671" customFormat="1"/>
    <row r="536672" customFormat="1"/>
    <row r="536673" customFormat="1"/>
    <row r="536674" customFormat="1"/>
    <row r="536675" customFormat="1"/>
    <row r="536676" customFormat="1"/>
    <row r="536677" customFormat="1"/>
    <row r="536678" customFormat="1"/>
    <row r="536679" customFormat="1"/>
    <row r="536680" customFormat="1"/>
    <row r="536681" customFormat="1"/>
    <row r="536682" customFormat="1"/>
    <row r="536683" customFormat="1"/>
    <row r="536684" customFormat="1"/>
    <row r="536685" customFormat="1"/>
    <row r="536686" customFormat="1"/>
    <row r="536687" customFormat="1"/>
    <row r="536688" customFormat="1"/>
    <row r="536689" customFormat="1"/>
    <row r="536690" customFormat="1"/>
    <row r="536691" customFormat="1"/>
    <row r="536692" customFormat="1"/>
    <row r="536693" customFormat="1"/>
    <row r="536694" customFormat="1"/>
    <row r="536695" customFormat="1"/>
    <row r="536696" customFormat="1"/>
    <row r="536697" customFormat="1"/>
    <row r="536698" customFormat="1"/>
    <row r="536699" customFormat="1"/>
    <row r="536700" customFormat="1"/>
    <row r="536701" customFormat="1"/>
    <row r="536702" customFormat="1"/>
    <row r="536703" customFormat="1"/>
    <row r="536704" customFormat="1"/>
    <row r="536705" customFormat="1"/>
    <row r="536706" customFormat="1"/>
    <row r="536707" customFormat="1"/>
    <row r="536708" customFormat="1"/>
    <row r="536709" customFormat="1"/>
    <row r="536710" customFormat="1"/>
    <row r="536711" customFormat="1"/>
    <row r="536712" customFormat="1"/>
    <row r="536713" customFormat="1"/>
    <row r="536714" customFormat="1"/>
    <row r="536715" customFormat="1"/>
    <row r="536716" customFormat="1"/>
    <row r="536717" customFormat="1"/>
    <row r="536718" customFormat="1"/>
    <row r="536719" customFormat="1"/>
    <row r="536720" customFormat="1"/>
    <row r="536721" customFormat="1"/>
    <row r="536722" customFormat="1"/>
    <row r="536723" customFormat="1"/>
    <row r="536724" customFormat="1"/>
    <row r="536725" customFormat="1"/>
    <row r="536726" customFormat="1"/>
    <row r="536727" customFormat="1"/>
    <row r="536728" customFormat="1"/>
    <row r="536729" customFormat="1"/>
    <row r="536730" customFormat="1"/>
    <row r="536731" customFormat="1"/>
    <row r="536732" customFormat="1"/>
    <row r="536733" customFormat="1"/>
    <row r="536734" customFormat="1"/>
    <row r="536735" customFormat="1"/>
    <row r="536736" customFormat="1"/>
    <row r="536737" customFormat="1"/>
    <row r="536738" customFormat="1"/>
    <row r="536739" customFormat="1"/>
    <row r="536740" customFormat="1"/>
    <row r="536741" customFormat="1"/>
    <row r="536742" customFormat="1"/>
    <row r="536743" customFormat="1"/>
    <row r="536744" customFormat="1"/>
    <row r="536745" customFormat="1"/>
    <row r="536746" customFormat="1"/>
    <row r="536747" customFormat="1"/>
    <row r="536748" customFormat="1"/>
    <row r="536749" customFormat="1"/>
    <row r="536750" customFormat="1"/>
    <row r="536751" customFormat="1"/>
    <row r="536752" customFormat="1"/>
    <row r="536753" customFormat="1"/>
    <row r="536754" customFormat="1"/>
    <row r="536755" customFormat="1"/>
    <row r="536756" customFormat="1"/>
    <row r="536757" customFormat="1"/>
    <row r="536758" customFormat="1"/>
    <row r="536759" customFormat="1"/>
    <row r="536760" customFormat="1"/>
    <row r="536761" customFormat="1"/>
    <row r="536762" customFormat="1"/>
    <row r="536763" customFormat="1"/>
    <row r="536764" customFormat="1"/>
    <row r="536765" customFormat="1"/>
    <row r="536766" customFormat="1"/>
    <row r="536767" customFormat="1"/>
    <row r="536768" customFormat="1"/>
    <row r="536769" customFormat="1"/>
    <row r="536770" customFormat="1"/>
    <row r="536771" customFormat="1"/>
    <row r="536772" customFormat="1"/>
    <row r="536773" customFormat="1"/>
    <row r="536774" customFormat="1"/>
    <row r="536775" customFormat="1"/>
    <row r="536776" customFormat="1"/>
    <row r="536777" customFormat="1"/>
    <row r="536778" customFormat="1"/>
    <row r="536779" customFormat="1"/>
    <row r="536780" customFormat="1"/>
    <row r="536781" customFormat="1"/>
    <row r="536782" customFormat="1"/>
    <row r="536783" customFormat="1"/>
    <row r="536784" customFormat="1"/>
    <row r="536785" customFormat="1"/>
    <row r="536786" customFormat="1"/>
    <row r="536787" customFormat="1"/>
    <row r="536788" customFormat="1"/>
    <row r="536789" customFormat="1"/>
    <row r="536790" customFormat="1"/>
    <row r="536791" customFormat="1"/>
    <row r="536792" customFormat="1"/>
    <row r="536793" customFormat="1"/>
    <row r="536794" customFormat="1"/>
    <row r="536795" customFormat="1"/>
    <row r="536796" customFormat="1"/>
    <row r="536797" customFormat="1"/>
    <row r="536798" customFormat="1"/>
    <row r="536799" customFormat="1"/>
    <row r="536800" customFormat="1"/>
    <row r="536801" customFormat="1"/>
    <row r="536802" customFormat="1"/>
    <row r="536803" customFormat="1"/>
    <row r="536804" customFormat="1"/>
    <row r="536805" customFormat="1"/>
    <row r="536806" customFormat="1"/>
    <row r="536807" customFormat="1"/>
    <row r="536808" customFormat="1"/>
    <row r="536809" customFormat="1"/>
    <row r="536810" customFormat="1"/>
    <row r="536811" customFormat="1"/>
    <row r="536812" customFormat="1"/>
    <row r="536813" customFormat="1"/>
    <row r="536814" customFormat="1"/>
    <row r="536815" customFormat="1"/>
    <row r="536816" customFormat="1"/>
    <row r="536817" customFormat="1"/>
    <row r="536818" customFormat="1"/>
    <row r="536819" customFormat="1"/>
    <row r="536820" customFormat="1"/>
    <row r="536821" customFormat="1"/>
    <row r="536822" customFormat="1"/>
    <row r="536823" customFormat="1"/>
    <row r="536824" customFormat="1"/>
    <row r="536825" customFormat="1"/>
    <row r="536826" customFormat="1"/>
    <row r="536827" customFormat="1"/>
    <row r="536828" customFormat="1"/>
    <row r="536829" customFormat="1"/>
    <row r="536830" customFormat="1"/>
    <row r="536831" customFormat="1"/>
    <row r="536832" customFormat="1"/>
    <row r="536833" customFormat="1"/>
    <row r="536834" customFormat="1"/>
    <row r="536835" customFormat="1"/>
    <row r="536836" customFormat="1"/>
    <row r="536837" customFormat="1"/>
    <row r="536838" customFormat="1"/>
    <row r="536839" customFormat="1"/>
    <row r="536840" customFormat="1"/>
    <row r="536841" customFormat="1"/>
    <row r="536842" customFormat="1"/>
    <row r="536843" customFormat="1"/>
    <row r="536844" customFormat="1"/>
    <row r="536845" customFormat="1"/>
    <row r="536846" customFormat="1"/>
    <row r="536847" customFormat="1"/>
    <row r="536848" customFormat="1"/>
    <row r="536849" customFormat="1"/>
    <row r="536850" customFormat="1"/>
    <row r="536851" customFormat="1"/>
    <row r="536852" customFormat="1"/>
    <row r="536853" customFormat="1"/>
    <row r="536854" customFormat="1"/>
    <row r="536855" customFormat="1"/>
    <row r="536856" customFormat="1"/>
    <row r="536857" customFormat="1"/>
    <row r="536858" customFormat="1"/>
    <row r="536859" customFormat="1"/>
    <row r="536860" customFormat="1"/>
    <row r="536861" customFormat="1"/>
    <row r="536862" customFormat="1"/>
    <row r="536863" customFormat="1"/>
    <row r="536864" customFormat="1"/>
    <row r="536865" customFormat="1"/>
    <row r="536866" customFormat="1"/>
    <row r="536867" customFormat="1"/>
    <row r="536868" customFormat="1"/>
    <row r="536869" customFormat="1"/>
    <row r="536870" customFormat="1"/>
    <row r="536871" customFormat="1"/>
    <row r="536872" customFormat="1"/>
    <row r="536873" customFormat="1"/>
    <row r="536874" customFormat="1"/>
    <row r="536875" customFormat="1"/>
    <row r="536876" customFormat="1"/>
    <row r="536877" customFormat="1"/>
    <row r="536878" customFormat="1"/>
    <row r="536879" customFormat="1"/>
    <row r="536880" customFormat="1"/>
    <row r="536881" customFormat="1"/>
    <row r="536882" customFormat="1"/>
    <row r="536883" customFormat="1"/>
    <row r="536884" customFormat="1"/>
    <row r="536885" customFormat="1"/>
    <row r="536886" customFormat="1"/>
    <row r="536887" customFormat="1"/>
    <row r="536888" customFormat="1"/>
    <row r="536889" customFormat="1"/>
    <row r="536890" customFormat="1"/>
    <row r="536891" customFormat="1"/>
    <row r="536892" customFormat="1"/>
    <row r="536893" customFormat="1"/>
    <row r="536894" customFormat="1"/>
    <row r="536895" customFormat="1"/>
    <row r="536896" customFormat="1"/>
    <row r="536897" customFormat="1"/>
    <row r="536898" customFormat="1"/>
    <row r="536899" customFormat="1"/>
    <row r="536900" customFormat="1"/>
    <row r="536901" customFormat="1"/>
    <row r="536902" customFormat="1"/>
    <row r="536903" customFormat="1"/>
    <row r="536904" customFormat="1"/>
    <row r="536905" customFormat="1"/>
    <row r="536906" customFormat="1"/>
    <row r="536907" customFormat="1"/>
    <row r="536908" customFormat="1"/>
    <row r="536909" customFormat="1"/>
    <row r="536910" customFormat="1"/>
    <row r="536911" customFormat="1"/>
    <row r="536912" customFormat="1"/>
    <row r="536913" customFormat="1"/>
    <row r="536914" customFormat="1"/>
    <row r="536915" customFormat="1"/>
    <row r="536916" customFormat="1"/>
    <row r="536917" customFormat="1"/>
    <row r="536918" customFormat="1"/>
    <row r="536919" customFormat="1"/>
    <row r="536920" customFormat="1"/>
    <row r="536921" customFormat="1"/>
    <row r="536922" customFormat="1"/>
    <row r="536923" customFormat="1"/>
    <row r="536924" customFormat="1"/>
    <row r="536925" customFormat="1"/>
    <row r="536926" customFormat="1"/>
    <row r="536927" customFormat="1"/>
    <row r="536928" customFormat="1"/>
    <row r="536929" customFormat="1"/>
    <row r="536930" customFormat="1"/>
    <row r="536931" customFormat="1"/>
    <row r="536932" customFormat="1"/>
    <row r="536933" customFormat="1"/>
    <row r="536934" customFormat="1"/>
    <row r="536935" customFormat="1"/>
    <row r="536936" customFormat="1"/>
    <row r="536937" customFormat="1"/>
    <row r="536938" customFormat="1"/>
    <row r="536939" customFormat="1"/>
    <row r="536940" customFormat="1"/>
    <row r="536941" customFormat="1"/>
    <row r="536942" customFormat="1"/>
    <row r="536943" customFormat="1"/>
    <row r="536944" customFormat="1"/>
    <row r="536945" customFormat="1"/>
    <row r="536946" customFormat="1"/>
    <row r="536947" customFormat="1"/>
    <row r="536948" customFormat="1"/>
    <row r="536949" customFormat="1"/>
    <row r="536950" customFormat="1"/>
    <row r="536951" customFormat="1"/>
    <row r="536952" customFormat="1"/>
    <row r="536953" customFormat="1"/>
    <row r="536954" customFormat="1"/>
    <row r="536955" customFormat="1"/>
    <row r="536956" customFormat="1"/>
    <row r="536957" customFormat="1"/>
    <row r="536958" customFormat="1"/>
    <row r="536959" customFormat="1"/>
    <row r="536960" customFormat="1"/>
    <row r="536961" customFormat="1"/>
    <row r="536962" customFormat="1"/>
    <row r="536963" customFormat="1"/>
    <row r="536964" customFormat="1"/>
    <row r="536965" customFormat="1"/>
    <row r="536966" customFormat="1"/>
    <row r="536967" customFormat="1"/>
    <row r="536968" customFormat="1"/>
    <row r="536969" customFormat="1"/>
    <row r="536970" customFormat="1"/>
    <row r="536971" customFormat="1"/>
    <row r="536972" customFormat="1"/>
    <row r="536973" customFormat="1"/>
    <row r="536974" customFormat="1"/>
    <row r="536975" customFormat="1"/>
    <row r="536976" customFormat="1"/>
    <row r="536977" customFormat="1"/>
    <row r="536978" customFormat="1"/>
    <row r="536979" customFormat="1"/>
    <row r="536980" customFormat="1"/>
    <row r="536981" customFormat="1"/>
    <row r="536982" customFormat="1"/>
    <row r="536983" customFormat="1"/>
    <row r="536984" customFormat="1"/>
    <row r="536985" customFormat="1"/>
    <row r="536986" customFormat="1"/>
    <row r="536987" customFormat="1"/>
    <row r="536988" customFormat="1"/>
    <row r="536989" customFormat="1"/>
    <row r="536990" customFormat="1"/>
    <row r="536991" customFormat="1"/>
    <row r="536992" customFormat="1"/>
    <row r="536993" customFormat="1"/>
    <row r="536994" customFormat="1"/>
    <row r="536995" customFormat="1"/>
    <row r="536996" customFormat="1"/>
    <row r="536997" customFormat="1"/>
    <row r="536998" customFormat="1"/>
    <row r="536999" customFormat="1"/>
    <row r="537000" customFormat="1"/>
    <row r="537001" customFormat="1"/>
    <row r="537002" customFormat="1"/>
    <row r="537003" customFormat="1"/>
    <row r="537004" customFormat="1"/>
    <row r="537005" customFormat="1"/>
    <row r="537006" customFormat="1"/>
    <row r="537007" customFormat="1"/>
    <row r="537008" customFormat="1"/>
    <row r="537009" customFormat="1"/>
    <row r="537010" customFormat="1"/>
    <row r="537011" customFormat="1"/>
    <row r="537012" customFormat="1"/>
    <row r="537013" customFormat="1"/>
    <row r="537014" customFormat="1"/>
    <row r="537015" customFormat="1"/>
    <row r="537016" customFormat="1"/>
    <row r="537017" customFormat="1"/>
    <row r="537018" customFormat="1"/>
    <row r="537019" customFormat="1"/>
    <row r="537020" customFormat="1"/>
    <row r="537021" customFormat="1"/>
    <row r="537022" customFormat="1"/>
    <row r="537023" customFormat="1"/>
    <row r="537024" customFormat="1"/>
    <row r="537025" customFormat="1"/>
    <row r="537026" customFormat="1"/>
    <row r="537027" customFormat="1"/>
    <row r="537028" customFormat="1"/>
    <row r="537029" customFormat="1"/>
    <row r="537030" customFormat="1"/>
    <row r="537031" customFormat="1"/>
    <row r="537032" customFormat="1"/>
    <row r="537033" customFormat="1"/>
    <row r="537034" customFormat="1"/>
    <row r="537035" customFormat="1"/>
    <row r="537036" customFormat="1"/>
    <row r="537037" customFormat="1"/>
    <row r="537038" customFormat="1"/>
    <row r="537039" customFormat="1"/>
    <row r="537040" customFormat="1"/>
    <row r="537041" customFormat="1"/>
    <row r="537042" customFormat="1"/>
    <row r="537043" customFormat="1"/>
    <row r="537044" customFormat="1"/>
    <row r="537045" customFormat="1"/>
    <row r="537046" customFormat="1"/>
    <row r="537047" customFormat="1"/>
    <row r="537048" customFormat="1"/>
    <row r="537049" customFormat="1"/>
    <row r="537050" customFormat="1"/>
    <row r="537051" customFormat="1"/>
    <row r="537052" customFormat="1"/>
    <row r="537053" customFormat="1"/>
    <row r="537054" customFormat="1"/>
    <row r="537055" customFormat="1"/>
    <row r="537056" customFormat="1"/>
    <row r="537057" customFormat="1"/>
    <row r="537058" customFormat="1"/>
    <row r="537059" customFormat="1"/>
    <row r="537060" customFormat="1"/>
    <row r="537061" customFormat="1"/>
    <row r="537062" customFormat="1"/>
    <row r="537063" customFormat="1"/>
    <row r="537064" customFormat="1"/>
    <row r="537065" customFormat="1"/>
    <row r="537066" customFormat="1"/>
    <row r="537067" customFormat="1"/>
    <row r="537068" customFormat="1"/>
    <row r="537069" customFormat="1"/>
    <row r="537070" customFormat="1"/>
    <row r="537071" customFormat="1"/>
    <row r="537072" customFormat="1"/>
    <row r="537073" customFormat="1"/>
    <row r="537074" customFormat="1"/>
    <row r="537075" customFormat="1"/>
    <row r="537076" customFormat="1"/>
    <row r="537077" customFormat="1"/>
    <row r="537078" customFormat="1"/>
    <row r="537079" customFormat="1"/>
    <row r="537080" customFormat="1"/>
    <row r="537081" customFormat="1"/>
    <row r="537082" customFormat="1"/>
    <row r="537083" customFormat="1"/>
    <row r="537084" customFormat="1"/>
    <row r="537085" customFormat="1"/>
    <row r="537086" customFormat="1"/>
    <row r="537087" customFormat="1"/>
    <row r="537088" customFormat="1"/>
    <row r="537089" customFormat="1"/>
    <row r="537090" customFormat="1"/>
    <row r="537091" customFormat="1"/>
    <row r="537092" customFormat="1"/>
    <row r="537093" customFormat="1"/>
    <row r="537094" customFormat="1"/>
    <row r="537095" customFormat="1"/>
    <row r="537096" customFormat="1"/>
    <row r="537097" customFormat="1"/>
    <row r="537098" customFormat="1"/>
    <row r="537099" customFormat="1"/>
    <row r="537100" customFormat="1"/>
    <row r="537101" customFormat="1"/>
    <row r="537102" customFormat="1"/>
    <row r="537103" customFormat="1"/>
    <row r="537104" customFormat="1"/>
    <row r="537105" customFormat="1"/>
    <row r="537106" customFormat="1"/>
    <row r="537107" customFormat="1"/>
    <row r="537108" customFormat="1"/>
    <row r="537109" customFormat="1"/>
    <row r="537110" customFormat="1"/>
    <row r="537111" customFormat="1"/>
    <row r="537112" customFormat="1"/>
    <row r="537113" customFormat="1"/>
    <row r="537114" customFormat="1"/>
    <row r="537115" customFormat="1"/>
    <row r="537116" customFormat="1"/>
    <row r="537117" customFormat="1"/>
    <row r="537118" customFormat="1"/>
    <row r="537119" customFormat="1"/>
    <row r="537120" customFormat="1"/>
    <row r="537121" customFormat="1"/>
    <row r="537122" customFormat="1"/>
    <row r="537123" customFormat="1"/>
    <row r="537124" customFormat="1"/>
    <row r="537125" customFormat="1"/>
    <row r="537126" customFormat="1"/>
    <row r="537127" customFormat="1"/>
    <row r="537128" customFormat="1"/>
    <row r="537129" customFormat="1"/>
    <row r="537130" customFormat="1"/>
    <row r="537131" customFormat="1"/>
    <row r="537132" customFormat="1"/>
    <row r="537133" customFormat="1"/>
    <row r="537134" customFormat="1"/>
    <row r="537135" customFormat="1"/>
    <row r="537136" customFormat="1"/>
    <row r="537137" customFormat="1"/>
    <row r="537138" customFormat="1"/>
    <row r="537139" customFormat="1"/>
    <row r="537140" customFormat="1"/>
    <row r="537141" customFormat="1"/>
    <row r="537142" customFormat="1"/>
    <row r="537143" customFormat="1"/>
    <row r="537144" customFormat="1"/>
    <row r="537145" customFormat="1"/>
    <row r="537146" customFormat="1"/>
    <row r="537147" customFormat="1"/>
    <row r="537148" customFormat="1"/>
    <row r="537149" customFormat="1"/>
    <row r="537150" customFormat="1"/>
    <row r="537151" customFormat="1"/>
    <row r="537152" customFormat="1"/>
    <row r="537153" customFormat="1"/>
    <row r="537154" customFormat="1"/>
    <row r="537155" customFormat="1"/>
    <row r="537156" customFormat="1"/>
    <row r="537157" customFormat="1"/>
    <row r="537158" customFormat="1"/>
    <row r="537159" customFormat="1"/>
    <row r="537160" customFormat="1"/>
    <row r="537161" customFormat="1"/>
    <row r="537162" customFormat="1"/>
    <row r="537163" customFormat="1"/>
    <row r="537164" customFormat="1"/>
    <row r="537165" customFormat="1"/>
    <row r="537166" customFormat="1"/>
    <row r="537167" customFormat="1"/>
    <row r="537168" customFormat="1"/>
    <row r="537169" customFormat="1"/>
    <row r="537170" customFormat="1"/>
    <row r="537171" customFormat="1"/>
    <row r="537172" customFormat="1"/>
    <row r="537173" customFormat="1"/>
    <row r="537174" customFormat="1"/>
    <row r="537175" customFormat="1"/>
    <row r="537176" customFormat="1"/>
    <row r="537177" customFormat="1"/>
    <row r="537178" customFormat="1"/>
    <row r="537179" customFormat="1"/>
    <row r="537180" customFormat="1"/>
    <row r="537181" customFormat="1"/>
    <row r="537182" customFormat="1"/>
    <row r="537183" customFormat="1"/>
    <row r="537184" customFormat="1"/>
    <row r="537185" customFormat="1"/>
    <row r="537186" customFormat="1"/>
    <row r="537187" customFormat="1"/>
    <row r="537188" customFormat="1"/>
    <row r="537189" customFormat="1"/>
    <row r="537190" customFormat="1"/>
    <row r="537191" customFormat="1"/>
    <row r="537192" customFormat="1"/>
    <row r="537193" customFormat="1"/>
    <row r="537194" customFormat="1"/>
    <row r="537195" customFormat="1"/>
    <row r="537196" customFormat="1"/>
    <row r="537197" customFormat="1"/>
    <row r="537198" customFormat="1"/>
    <row r="537199" customFormat="1"/>
    <row r="537200" customFormat="1"/>
    <row r="537201" customFormat="1"/>
    <row r="537202" customFormat="1"/>
    <row r="537203" customFormat="1"/>
    <row r="537204" customFormat="1"/>
    <row r="537205" customFormat="1"/>
    <row r="537206" customFormat="1"/>
    <row r="537207" customFormat="1"/>
    <row r="537208" customFormat="1"/>
    <row r="537209" customFormat="1"/>
    <row r="537210" customFormat="1"/>
    <row r="537211" customFormat="1"/>
    <row r="537212" customFormat="1"/>
    <row r="537213" customFormat="1"/>
    <row r="537214" customFormat="1"/>
    <row r="537215" customFormat="1"/>
    <row r="537216" customFormat="1"/>
    <row r="537217" customFormat="1"/>
    <row r="537218" customFormat="1"/>
    <row r="537219" customFormat="1"/>
    <row r="537220" customFormat="1"/>
    <row r="537221" customFormat="1"/>
    <row r="537222" customFormat="1"/>
    <row r="537223" customFormat="1"/>
    <row r="537224" customFormat="1"/>
    <row r="537225" customFormat="1"/>
    <row r="537226" customFormat="1"/>
    <row r="537227" customFormat="1"/>
    <row r="537228" customFormat="1"/>
    <row r="537229" customFormat="1"/>
    <row r="537230" customFormat="1"/>
    <row r="537231" customFormat="1"/>
    <row r="537232" customFormat="1"/>
    <row r="537233" customFormat="1"/>
    <row r="537234" customFormat="1"/>
    <row r="537235" customFormat="1"/>
    <row r="537236" customFormat="1"/>
    <row r="537237" customFormat="1"/>
    <row r="537238" customFormat="1"/>
    <row r="537239" customFormat="1"/>
    <row r="537240" customFormat="1"/>
    <row r="537241" customFormat="1"/>
    <row r="537242" customFormat="1"/>
    <row r="537243" customFormat="1"/>
    <row r="537244" customFormat="1"/>
    <row r="537245" customFormat="1"/>
    <row r="537246" customFormat="1"/>
    <row r="537247" customFormat="1"/>
    <row r="537248" customFormat="1"/>
    <row r="537249" customFormat="1"/>
    <row r="537250" customFormat="1"/>
    <row r="537251" customFormat="1"/>
    <row r="537252" customFormat="1"/>
    <row r="537253" customFormat="1"/>
    <row r="537254" customFormat="1"/>
    <row r="537255" customFormat="1"/>
    <row r="537256" customFormat="1"/>
    <row r="537257" customFormat="1"/>
    <row r="537258" customFormat="1"/>
    <row r="537259" customFormat="1"/>
    <row r="537260" customFormat="1"/>
    <row r="537261" customFormat="1"/>
    <row r="537262" customFormat="1"/>
    <row r="537263" customFormat="1"/>
    <row r="537264" customFormat="1"/>
    <row r="537265" customFormat="1"/>
    <row r="537266" customFormat="1"/>
    <row r="537267" customFormat="1"/>
    <row r="537268" customFormat="1"/>
    <row r="537269" customFormat="1"/>
    <row r="537270" customFormat="1"/>
    <row r="537271" customFormat="1"/>
    <row r="537272" customFormat="1"/>
    <row r="537273" customFormat="1"/>
    <row r="537274" customFormat="1"/>
    <row r="537275" customFormat="1"/>
    <row r="537276" customFormat="1"/>
    <row r="537277" customFormat="1"/>
    <row r="537278" customFormat="1"/>
    <row r="537279" customFormat="1"/>
    <row r="537280" customFormat="1"/>
    <row r="537281" customFormat="1"/>
    <row r="537282" customFormat="1"/>
    <row r="537283" customFormat="1"/>
    <row r="537284" customFormat="1"/>
    <row r="537285" customFormat="1"/>
    <row r="537286" customFormat="1"/>
    <row r="537287" customFormat="1"/>
    <row r="537288" customFormat="1"/>
    <row r="537289" customFormat="1"/>
    <row r="537290" customFormat="1"/>
    <row r="537291" customFormat="1"/>
    <row r="537292" customFormat="1"/>
    <row r="537293" customFormat="1"/>
    <row r="537294" customFormat="1"/>
    <row r="537295" customFormat="1"/>
    <row r="537296" customFormat="1"/>
    <row r="537297" customFormat="1"/>
    <row r="537298" customFormat="1"/>
    <row r="537299" customFormat="1"/>
    <row r="537300" customFormat="1"/>
    <row r="537301" customFormat="1"/>
    <row r="537302" customFormat="1"/>
    <row r="537303" customFormat="1"/>
    <row r="537304" customFormat="1"/>
    <row r="537305" customFormat="1"/>
    <row r="537306" customFormat="1"/>
    <row r="537307" customFormat="1"/>
    <row r="537308" customFormat="1"/>
    <row r="537309" customFormat="1"/>
    <row r="537310" customFormat="1"/>
    <row r="537311" customFormat="1"/>
    <row r="537312" customFormat="1"/>
    <row r="537313" customFormat="1"/>
    <row r="537314" customFormat="1"/>
    <row r="537315" customFormat="1"/>
    <row r="537316" customFormat="1"/>
    <row r="537317" customFormat="1"/>
    <row r="537318" customFormat="1"/>
    <row r="537319" customFormat="1"/>
    <row r="537320" customFormat="1"/>
    <row r="537321" customFormat="1"/>
    <row r="537322" customFormat="1"/>
    <row r="537323" customFormat="1"/>
    <row r="537324" customFormat="1"/>
    <row r="537325" customFormat="1"/>
    <row r="537326" customFormat="1"/>
    <row r="537327" customFormat="1"/>
    <row r="537328" customFormat="1"/>
    <row r="537329" customFormat="1"/>
    <row r="537330" customFormat="1"/>
    <row r="537331" customFormat="1"/>
    <row r="537332" customFormat="1"/>
    <row r="537333" customFormat="1"/>
    <row r="537334" customFormat="1"/>
    <row r="537335" customFormat="1"/>
    <row r="537336" customFormat="1"/>
    <row r="537337" customFormat="1"/>
    <row r="537338" customFormat="1"/>
    <row r="537339" customFormat="1"/>
    <row r="537340" customFormat="1"/>
    <row r="537341" customFormat="1"/>
    <row r="537342" customFormat="1"/>
    <row r="537343" customFormat="1"/>
    <row r="537344" customFormat="1"/>
    <row r="537345" customFormat="1"/>
    <row r="537346" customFormat="1"/>
    <row r="537347" customFormat="1"/>
    <row r="537348" customFormat="1"/>
    <row r="537349" customFormat="1"/>
    <row r="537350" customFormat="1"/>
    <row r="537351" customFormat="1"/>
    <row r="537352" customFormat="1"/>
    <row r="537353" customFormat="1"/>
    <row r="537354" customFormat="1"/>
    <row r="537355" customFormat="1"/>
    <row r="537356" customFormat="1"/>
    <row r="537357" customFormat="1"/>
    <row r="537358" customFormat="1"/>
    <row r="537359" customFormat="1"/>
    <row r="537360" customFormat="1"/>
    <row r="537361" customFormat="1"/>
    <row r="537362" customFormat="1"/>
    <row r="537363" customFormat="1"/>
    <row r="537364" customFormat="1"/>
    <row r="537365" customFormat="1"/>
    <row r="537366" customFormat="1"/>
    <row r="537367" customFormat="1"/>
    <row r="537368" customFormat="1"/>
    <row r="537369" customFormat="1"/>
    <row r="537370" customFormat="1"/>
    <row r="537371" customFormat="1"/>
    <row r="537372" customFormat="1"/>
    <row r="537373" customFormat="1"/>
    <row r="537374" customFormat="1"/>
    <row r="537375" customFormat="1"/>
    <row r="537376" customFormat="1"/>
    <row r="537377" customFormat="1"/>
    <row r="537378" customFormat="1"/>
    <row r="537379" customFormat="1"/>
    <row r="537380" customFormat="1"/>
    <row r="537381" customFormat="1"/>
    <row r="537382" customFormat="1"/>
    <row r="537383" customFormat="1"/>
    <row r="537384" customFormat="1"/>
    <row r="537385" customFormat="1"/>
    <row r="537386" customFormat="1"/>
    <row r="537387" customFormat="1"/>
    <row r="537388" customFormat="1"/>
    <row r="537389" customFormat="1"/>
    <row r="537390" customFormat="1"/>
    <row r="537391" customFormat="1"/>
    <row r="537392" customFormat="1"/>
    <row r="537393" customFormat="1"/>
    <row r="537394" customFormat="1"/>
    <row r="537395" customFormat="1"/>
    <row r="537396" customFormat="1"/>
    <row r="537397" customFormat="1"/>
    <row r="537398" customFormat="1"/>
    <row r="537399" customFormat="1"/>
    <row r="537400" customFormat="1"/>
    <row r="537401" customFormat="1"/>
    <row r="537402" customFormat="1"/>
    <row r="537403" customFormat="1"/>
    <row r="537404" customFormat="1"/>
    <row r="537405" customFormat="1"/>
    <row r="537406" customFormat="1"/>
    <row r="537407" customFormat="1"/>
    <row r="537408" customFormat="1"/>
    <row r="537409" customFormat="1"/>
    <row r="537410" customFormat="1"/>
    <row r="537411" customFormat="1"/>
    <row r="537412" customFormat="1"/>
    <row r="537413" customFormat="1"/>
    <row r="537414" customFormat="1"/>
    <row r="537415" customFormat="1"/>
    <row r="537416" customFormat="1"/>
    <row r="537417" customFormat="1"/>
    <row r="537418" customFormat="1"/>
    <row r="537419" customFormat="1"/>
    <row r="537420" customFormat="1"/>
    <row r="537421" customFormat="1"/>
    <row r="537422" customFormat="1"/>
    <row r="537423" customFormat="1"/>
    <row r="537424" customFormat="1"/>
    <row r="537425" customFormat="1"/>
    <row r="537426" customFormat="1"/>
    <row r="537427" customFormat="1"/>
    <row r="537428" customFormat="1"/>
    <row r="537429" customFormat="1"/>
    <row r="537430" customFormat="1"/>
    <row r="537431" customFormat="1"/>
    <row r="537432" customFormat="1"/>
    <row r="537433" customFormat="1"/>
    <row r="537434" customFormat="1"/>
    <row r="537435" customFormat="1"/>
    <row r="537436" customFormat="1"/>
    <row r="537437" customFormat="1"/>
    <row r="537438" customFormat="1"/>
    <row r="537439" customFormat="1"/>
    <row r="537440" customFormat="1"/>
    <row r="537441" customFormat="1"/>
    <row r="537442" customFormat="1"/>
    <row r="537443" customFormat="1"/>
    <row r="537444" customFormat="1"/>
    <row r="537445" customFormat="1"/>
    <row r="537446" customFormat="1"/>
    <row r="537447" customFormat="1"/>
    <row r="537448" customFormat="1"/>
    <row r="537449" customFormat="1"/>
    <row r="537450" customFormat="1"/>
    <row r="537451" customFormat="1"/>
    <row r="537452" customFormat="1"/>
    <row r="537453" customFormat="1"/>
    <row r="537454" customFormat="1"/>
    <row r="537455" customFormat="1"/>
    <row r="537456" customFormat="1"/>
    <row r="537457" customFormat="1"/>
    <row r="537458" customFormat="1"/>
    <row r="537459" customFormat="1"/>
    <row r="537460" customFormat="1"/>
    <row r="537461" customFormat="1"/>
    <row r="537462" customFormat="1"/>
    <row r="537463" customFormat="1"/>
    <row r="537464" customFormat="1"/>
    <row r="537465" customFormat="1"/>
    <row r="537466" customFormat="1"/>
    <row r="537467" customFormat="1"/>
    <row r="537468" customFormat="1"/>
    <row r="537469" customFormat="1"/>
    <row r="537470" customFormat="1"/>
    <row r="537471" customFormat="1"/>
    <row r="537472" customFormat="1"/>
    <row r="537473" customFormat="1"/>
    <row r="537474" customFormat="1"/>
    <row r="537475" customFormat="1"/>
    <row r="537476" customFormat="1"/>
    <row r="537477" customFormat="1"/>
    <row r="537478" customFormat="1"/>
    <row r="537479" customFormat="1"/>
    <row r="537480" customFormat="1"/>
    <row r="537481" customFormat="1"/>
    <row r="537482" customFormat="1"/>
    <row r="537483" customFormat="1"/>
    <row r="537484" customFormat="1"/>
    <row r="537485" customFormat="1"/>
    <row r="537486" customFormat="1"/>
    <row r="537487" customFormat="1"/>
    <row r="537488" customFormat="1"/>
    <row r="537489" customFormat="1"/>
    <row r="537490" customFormat="1"/>
    <row r="537491" customFormat="1"/>
    <row r="537492" customFormat="1"/>
    <row r="537493" customFormat="1"/>
    <row r="537494" customFormat="1"/>
    <row r="537495" customFormat="1"/>
    <row r="537496" customFormat="1"/>
    <row r="537497" customFormat="1"/>
    <row r="537498" customFormat="1"/>
    <row r="537499" customFormat="1"/>
    <row r="537500" customFormat="1"/>
    <row r="537501" customFormat="1"/>
    <row r="537502" customFormat="1"/>
    <row r="537503" customFormat="1"/>
    <row r="537504" customFormat="1"/>
    <row r="537505" customFormat="1"/>
    <row r="537506" customFormat="1"/>
    <row r="537507" customFormat="1"/>
    <row r="537508" customFormat="1"/>
    <row r="537509" customFormat="1"/>
    <row r="537510" customFormat="1"/>
    <row r="537511" customFormat="1"/>
    <row r="537512" customFormat="1"/>
    <row r="537513" customFormat="1"/>
    <row r="537514" customFormat="1"/>
    <row r="537515" customFormat="1"/>
    <row r="537516" customFormat="1"/>
    <row r="537517" customFormat="1"/>
    <row r="537518" customFormat="1"/>
    <row r="537519" customFormat="1"/>
    <row r="537520" customFormat="1"/>
    <row r="537521" customFormat="1"/>
    <row r="537522" customFormat="1"/>
    <row r="537523" customFormat="1"/>
    <row r="537524" customFormat="1"/>
    <row r="537525" customFormat="1"/>
    <row r="537526" customFormat="1"/>
    <row r="537527" customFormat="1"/>
    <row r="537528" customFormat="1"/>
    <row r="537529" customFormat="1"/>
    <row r="537530" customFormat="1"/>
    <row r="537531" customFormat="1"/>
    <row r="537532" customFormat="1"/>
    <row r="537533" customFormat="1"/>
    <row r="537534" customFormat="1"/>
    <row r="537535" customFormat="1"/>
    <row r="537536" customFormat="1"/>
    <row r="537537" customFormat="1"/>
    <row r="537538" customFormat="1"/>
    <row r="537539" customFormat="1"/>
    <row r="537540" customFormat="1"/>
    <row r="537541" customFormat="1"/>
    <row r="537542" customFormat="1"/>
    <row r="537543" customFormat="1"/>
    <row r="537544" customFormat="1"/>
    <row r="537545" customFormat="1"/>
    <row r="537546" customFormat="1"/>
    <row r="537547" customFormat="1"/>
    <row r="537548" customFormat="1"/>
    <row r="537549" customFormat="1"/>
    <row r="537550" customFormat="1"/>
    <row r="537551" customFormat="1"/>
    <row r="537552" customFormat="1"/>
    <row r="537553" customFormat="1"/>
    <row r="537554" customFormat="1"/>
    <row r="537555" customFormat="1"/>
    <row r="537556" customFormat="1"/>
    <row r="537557" customFormat="1"/>
    <row r="537558" customFormat="1"/>
    <row r="537559" customFormat="1"/>
    <row r="537560" customFormat="1"/>
    <row r="537561" customFormat="1"/>
    <row r="537562" customFormat="1"/>
    <row r="537563" customFormat="1"/>
    <row r="537564" customFormat="1"/>
    <row r="537565" customFormat="1"/>
    <row r="537566" customFormat="1"/>
    <row r="537567" customFormat="1"/>
    <row r="537568" customFormat="1"/>
    <row r="537569" customFormat="1"/>
    <row r="537570" customFormat="1"/>
    <row r="537571" customFormat="1"/>
    <row r="537572" customFormat="1"/>
    <row r="537573" customFormat="1"/>
    <row r="537574" customFormat="1"/>
    <row r="537575" customFormat="1"/>
    <row r="537576" customFormat="1"/>
    <row r="537577" customFormat="1"/>
    <row r="537578" customFormat="1"/>
    <row r="537579" customFormat="1"/>
    <row r="537580" customFormat="1"/>
    <row r="537581" customFormat="1"/>
    <row r="537582" customFormat="1"/>
    <row r="537583" customFormat="1"/>
    <row r="537584" customFormat="1"/>
    <row r="537585" customFormat="1"/>
    <row r="537586" customFormat="1"/>
    <row r="537587" customFormat="1"/>
    <row r="537588" customFormat="1"/>
    <row r="537589" customFormat="1"/>
    <row r="537590" customFormat="1"/>
    <row r="537591" customFormat="1"/>
    <row r="537592" customFormat="1"/>
    <row r="537593" customFormat="1"/>
    <row r="537594" customFormat="1"/>
    <row r="537595" customFormat="1"/>
    <row r="537596" customFormat="1"/>
    <row r="537597" customFormat="1"/>
    <row r="537598" customFormat="1"/>
    <row r="537599" customFormat="1"/>
    <row r="537600" customFormat="1"/>
    <row r="537601" customFormat="1"/>
    <row r="537602" customFormat="1"/>
    <row r="537603" customFormat="1"/>
    <row r="537604" customFormat="1"/>
    <row r="537605" customFormat="1"/>
    <row r="537606" customFormat="1"/>
    <row r="537607" customFormat="1"/>
    <row r="537608" customFormat="1"/>
    <row r="537609" customFormat="1"/>
    <row r="537610" customFormat="1"/>
    <row r="537611" customFormat="1"/>
    <row r="537612" customFormat="1"/>
    <row r="537613" customFormat="1"/>
    <row r="537614" customFormat="1"/>
    <row r="537615" customFormat="1"/>
    <row r="537616" customFormat="1"/>
    <row r="537617" customFormat="1"/>
    <row r="537618" customFormat="1"/>
    <row r="537619" customFormat="1"/>
    <row r="537620" customFormat="1"/>
    <row r="537621" customFormat="1"/>
    <row r="537622" customFormat="1"/>
    <row r="537623" customFormat="1"/>
    <row r="537624" customFormat="1"/>
    <row r="537625" customFormat="1"/>
    <row r="537626" customFormat="1"/>
    <row r="537627" customFormat="1"/>
    <row r="537628" customFormat="1"/>
    <row r="537629" customFormat="1"/>
    <row r="537630" customFormat="1"/>
    <row r="537631" customFormat="1"/>
    <row r="537632" customFormat="1"/>
    <row r="537633" customFormat="1"/>
    <row r="537634" customFormat="1"/>
    <row r="537635" customFormat="1"/>
    <row r="537636" customFormat="1"/>
    <row r="537637" customFormat="1"/>
    <row r="537638" customFormat="1"/>
    <row r="537639" customFormat="1"/>
    <row r="537640" customFormat="1"/>
    <row r="537641" customFormat="1"/>
    <row r="537642" customFormat="1"/>
    <row r="537643" customFormat="1"/>
    <row r="537644" customFormat="1"/>
    <row r="537645" customFormat="1"/>
    <row r="537646" customFormat="1"/>
    <row r="537647" customFormat="1"/>
    <row r="537648" customFormat="1"/>
    <row r="537649" customFormat="1"/>
    <row r="537650" customFormat="1"/>
    <row r="537651" customFormat="1"/>
    <row r="537652" customFormat="1"/>
    <row r="537653" customFormat="1"/>
    <row r="537654" customFormat="1"/>
    <row r="537655" customFormat="1"/>
    <row r="537656" customFormat="1"/>
    <row r="537657" customFormat="1"/>
    <row r="537658" customFormat="1"/>
    <row r="537659" customFormat="1"/>
    <row r="537660" customFormat="1"/>
    <row r="537661" customFormat="1"/>
    <row r="537662" customFormat="1"/>
    <row r="537663" customFormat="1"/>
    <row r="537664" customFormat="1"/>
    <row r="537665" customFormat="1"/>
    <row r="537666" customFormat="1"/>
    <row r="537667" customFormat="1"/>
    <row r="537668" customFormat="1"/>
    <row r="537669" customFormat="1"/>
    <row r="537670" customFormat="1"/>
    <row r="537671" customFormat="1"/>
    <row r="537672" customFormat="1"/>
    <row r="537673" customFormat="1"/>
    <row r="537674" customFormat="1"/>
    <row r="537675" customFormat="1"/>
    <row r="537676" customFormat="1"/>
    <row r="537677" customFormat="1"/>
    <row r="537678" customFormat="1"/>
    <row r="537679" customFormat="1"/>
    <row r="537680" customFormat="1"/>
    <row r="537681" customFormat="1"/>
    <row r="537682" customFormat="1"/>
    <row r="537683" customFormat="1"/>
    <row r="537684" customFormat="1"/>
    <row r="537685" customFormat="1"/>
    <row r="537686" customFormat="1"/>
    <row r="537687" customFormat="1"/>
    <row r="537688" customFormat="1"/>
    <row r="537689" customFormat="1"/>
    <row r="537690" customFormat="1"/>
    <row r="537691" customFormat="1"/>
    <row r="537692" customFormat="1"/>
    <row r="537693" customFormat="1"/>
    <row r="537694" customFormat="1"/>
    <row r="537695" customFormat="1"/>
    <row r="537696" customFormat="1"/>
    <row r="537697" customFormat="1"/>
    <row r="537698" customFormat="1"/>
    <row r="537699" customFormat="1"/>
    <row r="537700" customFormat="1"/>
    <row r="537701" customFormat="1"/>
    <row r="537702" customFormat="1"/>
    <row r="537703" customFormat="1"/>
    <row r="537704" customFormat="1"/>
    <row r="537705" customFormat="1"/>
    <row r="537706" customFormat="1"/>
    <row r="537707" customFormat="1"/>
    <row r="537708" customFormat="1"/>
    <row r="537709" customFormat="1"/>
    <row r="537710" customFormat="1"/>
    <row r="537711" customFormat="1"/>
    <row r="537712" customFormat="1"/>
    <row r="537713" customFormat="1"/>
    <row r="537714" customFormat="1"/>
    <row r="537715" customFormat="1"/>
    <row r="537716" customFormat="1"/>
    <row r="537717" customFormat="1"/>
    <row r="537718" customFormat="1"/>
    <row r="537719" customFormat="1"/>
    <row r="537720" customFormat="1"/>
    <row r="537721" customFormat="1"/>
    <row r="537722" customFormat="1"/>
    <row r="537723" customFormat="1"/>
    <row r="537724" customFormat="1"/>
    <row r="537725" customFormat="1"/>
    <row r="537726" customFormat="1"/>
    <row r="537727" customFormat="1"/>
    <row r="537728" customFormat="1"/>
    <row r="537729" customFormat="1"/>
    <row r="537730" customFormat="1"/>
    <row r="537731" customFormat="1"/>
    <row r="537732" customFormat="1"/>
    <row r="537733" customFormat="1"/>
    <row r="537734" customFormat="1"/>
    <row r="537735" customFormat="1"/>
    <row r="537736" customFormat="1"/>
    <row r="537737" customFormat="1"/>
    <row r="537738" customFormat="1"/>
    <row r="537739" customFormat="1"/>
    <row r="537740" customFormat="1"/>
    <row r="537741" customFormat="1"/>
    <row r="537742" customFormat="1"/>
    <row r="537743" customFormat="1"/>
    <row r="537744" customFormat="1"/>
    <row r="537745" customFormat="1"/>
    <row r="537746" customFormat="1"/>
    <row r="537747" customFormat="1"/>
    <row r="537748" customFormat="1"/>
    <row r="537749" customFormat="1"/>
    <row r="537750" customFormat="1"/>
    <row r="537751" customFormat="1"/>
    <row r="537752" customFormat="1"/>
    <row r="537753" customFormat="1"/>
    <row r="537754" customFormat="1"/>
    <row r="537755" customFormat="1"/>
    <row r="537756" customFormat="1"/>
    <row r="537757" customFormat="1"/>
    <row r="537758" customFormat="1"/>
    <row r="537759" customFormat="1"/>
    <row r="537760" customFormat="1"/>
    <row r="537761" customFormat="1"/>
    <row r="537762" customFormat="1"/>
    <row r="537763" customFormat="1"/>
    <row r="537764" customFormat="1"/>
    <row r="537765" customFormat="1"/>
    <row r="537766" customFormat="1"/>
    <row r="537767" customFormat="1"/>
    <row r="537768" customFormat="1"/>
    <row r="537769" customFormat="1"/>
    <row r="537770" customFormat="1"/>
    <row r="537771" customFormat="1"/>
    <row r="537772" customFormat="1"/>
    <row r="537773" customFormat="1"/>
    <row r="537774" customFormat="1"/>
    <row r="537775" customFormat="1"/>
    <row r="537776" customFormat="1"/>
    <row r="537777" customFormat="1"/>
    <row r="537778" customFormat="1"/>
    <row r="537779" customFormat="1"/>
    <row r="537780" customFormat="1"/>
    <row r="537781" customFormat="1"/>
    <row r="537782" customFormat="1"/>
    <row r="537783" customFormat="1"/>
    <row r="537784" customFormat="1"/>
    <row r="537785" customFormat="1"/>
    <row r="537786" customFormat="1"/>
    <row r="537787" customFormat="1"/>
    <row r="537788" customFormat="1"/>
    <row r="537789" customFormat="1"/>
    <row r="537790" customFormat="1"/>
    <row r="537791" customFormat="1"/>
    <row r="537792" customFormat="1"/>
    <row r="537793" customFormat="1"/>
    <row r="537794" customFormat="1"/>
    <row r="537795" customFormat="1"/>
    <row r="537796" customFormat="1"/>
    <row r="537797" customFormat="1"/>
    <row r="537798" customFormat="1"/>
    <row r="537799" customFormat="1"/>
    <row r="537800" customFormat="1"/>
    <row r="537801" customFormat="1"/>
    <row r="537802" customFormat="1"/>
    <row r="537803" customFormat="1"/>
    <row r="537804" customFormat="1"/>
    <row r="537805" customFormat="1"/>
    <row r="537806" customFormat="1"/>
    <row r="537807" customFormat="1"/>
    <row r="537808" customFormat="1"/>
    <row r="537809" customFormat="1"/>
    <row r="537810" customFormat="1"/>
    <row r="537811" customFormat="1"/>
    <row r="537812" customFormat="1"/>
    <row r="537813" customFormat="1"/>
    <row r="537814" customFormat="1"/>
    <row r="537815" customFormat="1"/>
    <row r="537816" customFormat="1"/>
    <row r="537817" customFormat="1"/>
    <row r="537818" customFormat="1"/>
    <row r="537819" customFormat="1"/>
    <row r="537820" customFormat="1"/>
    <row r="537821" customFormat="1"/>
    <row r="537822" customFormat="1"/>
    <row r="537823" customFormat="1"/>
    <row r="537824" customFormat="1"/>
    <row r="537825" customFormat="1"/>
    <row r="537826" customFormat="1"/>
    <row r="537827" customFormat="1"/>
    <row r="537828" customFormat="1"/>
    <row r="537829" customFormat="1"/>
    <row r="537830" customFormat="1"/>
    <row r="537831" customFormat="1"/>
    <row r="537832" customFormat="1"/>
    <row r="537833" customFormat="1"/>
    <row r="537834" customFormat="1"/>
    <row r="537835" customFormat="1"/>
    <row r="537836" customFormat="1"/>
    <row r="537837" customFormat="1"/>
    <row r="537838" customFormat="1"/>
    <row r="537839" customFormat="1"/>
    <row r="537840" customFormat="1"/>
    <row r="537841" customFormat="1"/>
    <row r="537842" customFormat="1"/>
    <row r="537843" customFormat="1"/>
    <row r="537844" customFormat="1"/>
    <row r="537845" customFormat="1"/>
    <row r="537846" customFormat="1"/>
    <row r="537847" customFormat="1"/>
    <row r="537848" customFormat="1"/>
    <row r="537849" customFormat="1"/>
    <row r="537850" customFormat="1"/>
    <row r="537851" customFormat="1"/>
    <row r="537852" customFormat="1"/>
    <row r="537853" customFormat="1"/>
    <row r="537854" customFormat="1"/>
    <row r="537855" customFormat="1"/>
    <row r="537856" customFormat="1"/>
    <row r="537857" customFormat="1"/>
    <row r="537858" customFormat="1"/>
    <row r="537859" customFormat="1"/>
    <row r="537860" customFormat="1"/>
    <row r="537861" customFormat="1"/>
    <row r="537862" customFormat="1"/>
    <row r="537863" customFormat="1"/>
    <row r="537864" customFormat="1"/>
    <row r="537865" customFormat="1"/>
    <row r="537866" customFormat="1"/>
    <row r="537867" customFormat="1"/>
    <row r="537868" customFormat="1"/>
    <row r="537869" customFormat="1"/>
    <row r="537870" customFormat="1"/>
    <row r="537871" customFormat="1"/>
    <row r="537872" customFormat="1"/>
    <row r="537873" customFormat="1"/>
    <row r="537874" customFormat="1"/>
    <row r="537875" customFormat="1"/>
    <row r="537876" customFormat="1"/>
    <row r="537877" customFormat="1"/>
    <row r="537878" customFormat="1"/>
    <row r="537879" customFormat="1"/>
    <row r="537880" customFormat="1"/>
    <row r="537881" customFormat="1"/>
    <row r="537882" customFormat="1"/>
    <row r="537883" customFormat="1"/>
    <row r="537884" customFormat="1"/>
    <row r="537885" customFormat="1"/>
    <row r="537886" customFormat="1"/>
    <row r="537887" customFormat="1"/>
    <row r="537888" customFormat="1"/>
    <row r="537889" customFormat="1"/>
    <row r="537890" customFormat="1"/>
    <row r="537891" customFormat="1"/>
    <row r="537892" customFormat="1"/>
    <row r="537893" customFormat="1"/>
    <row r="537894" customFormat="1"/>
    <row r="537895" customFormat="1"/>
    <row r="537896" customFormat="1"/>
    <row r="537897" customFormat="1"/>
    <row r="537898" customFormat="1"/>
    <row r="537899" customFormat="1"/>
    <row r="537900" customFormat="1"/>
    <row r="537901" customFormat="1"/>
    <row r="537902" customFormat="1"/>
    <row r="537903" customFormat="1"/>
    <row r="537904" customFormat="1"/>
    <row r="537905" customFormat="1"/>
    <row r="537906" customFormat="1"/>
    <row r="537907" customFormat="1"/>
    <row r="537908" customFormat="1"/>
    <row r="537909" customFormat="1"/>
    <row r="537910" customFormat="1"/>
    <row r="537911" customFormat="1"/>
    <row r="537912" customFormat="1"/>
    <row r="537913" customFormat="1"/>
    <row r="537914" customFormat="1"/>
    <row r="537915" customFormat="1"/>
    <row r="537916" customFormat="1"/>
    <row r="537917" customFormat="1"/>
    <row r="537918" customFormat="1"/>
    <row r="537919" customFormat="1"/>
    <row r="537920" customFormat="1"/>
    <row r="537921" customFormat="1"/>
    <row r="537922" customFormat="1"/>
    <row r="537923" customFormat="1"/>
    <row r="537924" customFormat="1"/>
    <row r="537925" customFormat="1"/>
    <row r="537926" customFormat="1"/>
    <row r="537927" customFormat="1"/>
    <row r="537928" customFormat="1"/>
    <row r="537929" customFormat="1"/>
    <row r="537930" customFormat="1"/>
    <row r="537931" customFormat="1"/>
    <row r="537932" customFormat="1"/>
    <row r="537933" customFormat="1"/>
    <row r="537934" customFormat="1"/>
    <row r="537935" customFormat="1"/>
    <row r="537936" customFormat="1"/>
    <row r="537937" customFormat="1"/>
    <row r="537938" customFormat="1"/>
    <row r="537939" customFormat="1"/>
    <row r="537940" customFormat="1"/>
    <row r="537941" customFormat="1"/>
    <row r="537942" customFormat="1"/>
    <row r="537943" customFormat="1"/>
    <row r="537944" customFormat="1"/>
    <row r="537945" customFormat="1"/>
    <row r="537946" customFormat="1"/>
    <row r="537947" customFormat="1"/>
    <row r="537948" customFormat="1"/>
    <row r="537949" customFormat="1"/>
    <row r="537950" customFormat="1"/>
    <row r="537951" customFormat="1"/>
    <row r="537952" customFormat="1"/>
    <row r="537953" customFormat="1"/>
    <row r="537954" customFormat="1"/>
    <row r="537955" customFormat="1"/>
    <row r="537956" customFormat="1"/>
    <row r="537957" customFormat="1"/>
    <row r="537958" customFormat="1"/>
    <row r="537959" customFormat="1"/>
    <row r="537960" customFormat="1"/>
    <row r="537961" customFormat="1"/>
    <row r="537962" customFormat="1"/>
    <row r="537963" customFormat="1"/>
    <row r="537964" customFormat="1"/>
    <row r="537965" customFormat="1"/>
    <row r="537966" customFormat="1"/>
    <row r="537967" customFormat="1"/>
    <row r="537968" customFormat="1"/>
    <row r="537969" customFormat="1"/>
    <row r="537970" customFormat="1"/>
    <row r="537971" customFormat="1"/>
    <row r="537972" customFormat="1"/>
    <row r="537973" customFormat="1"/>
    <row r="537974" customFormat="1"/>
    <row r="537975" customFormat="1"/>
    <row r="537976" customFormat="1"/>
    <row r="537977" customFormat="1"/>
    <row r="537978" customFormat="1"/>
    <row r="537979" customFormat="1"/>
    <row r="537980" customFormat="1"/>
    <row r="537981" customFormat="1"/>
    <row r="537982" customFormat="1"/>
    <row r="537983" customFormat="1"/>
    <row r="537984" customFormat="1"/>
    <row r="537985" customFormat="1"/>
    <row r="537986" customFormat="1"/>
    <row r="537987" customFormat="1"/>
    <row r="537988" customFormat="1"/>
    <row r="537989" customFormat="1"/>
    <row r="537990" customFormat="1"/>
    <row r="537991" customFormat="1"/>
    <row r="537992" customFormat="1"/>
    <row r="537993" customFormat="1"/>
    <row r="537994" customFormat="1"/>
    <row r="537995" customFormat="1"/>
    <row r="537996" customFormat="1"/>
    <row r="537997" customFormat="1"/>
    <row r="537998" customFormat="1"/>
    <row r="537999" customFormat="1"/>
    <row r="538000" customFormat="1"/>
    <row r="538001" customFormat="1"/>
    <row r="538002" customFormat="1"/>
    <row r="538003" customFormat="1"/>
    <row r="538004" customFormat="1"/>
    <row r="538005" customFormat="1"/>
    <row r="538006" customFormat="1"/>
    <row r="538007" customFormat="1"/>
    <row r="538008" customFormat="1"/>
    <row r="538009" customFormat="1"/>
    <row r="538010" customFormat="1"/>
    <row r="538011" customFormat="1"/>
    <row r="538012" customFormat="1"/>
    <row r="538013" customFormat="1"/>
    <row r="538014" customFormat="1"/>
    <row r="538015" customFormat="1"/>
    <row r="538016" customFormat="1"/>
    <row r="538017" customFormat="1"/>
    <row r="538018" customFormat="1"/>
    <row r="538019" customFormat="1"/>
    <row r="538020" customFormat="1"/>
    <row r="538021" customFormat="1"/>
    <row r="538022" customFormat="1"/>
    <row r="538023" customFormat="1"/>
    <row r="538024" customFormat="1"/>
    <row r="538025" customFormat="1"/>
    <row r="538026" customFormat="1"/>
    <row r="538027" customFormat="1"/>
    <row r="538028" customFormat="1"/>
    <row r="538029" customFormat="1"/>
    <row r="538030" customFormat="1"/>
    <row r="538031" customFormat="1"/>
    <row r="538032" customFormat="1"/>
    <row r="538033" customFormat="1"/>
    <row r="538034" customFormat="1"/>
    <row r="538035" customFormat="1"/>
    <row r="538036" customFormat="1"/>
    <row r="538037" customFormat="1"/>
    <row r="538038" customFormat="1"/>
    <row r="538039" customFormat="1"/>
    <row r="538040" customFormat="1"/>
    <row r="538041" customFormat="1"/>
    <row r="538042" customFormat="1"/>
    <row r="538043" customFormat="1"/>
    <row r="538044" customFormat="1"/>
    <row r="538045" customFormat="1"/>
    <row r="538046" customFormat="1"/>
    <row r="538047" customFormat="1"/>
    <row r="538048" customFormat="1"/>
    <row r="538049" customFormat="1"/>
    <row r="538050" customFormat="1"/>
    <row r="538051" customFormat="1"/>
    <row r="538052" customFormat="1"/>
    <row r="538053" customFormat="1"/>
    <row r="538054" customFormat="1"/>
    <row r="538055" customFormat="1"/>
    <row r="538056" customFormat="1"/>
    <row r="538057" customFormat="1"/>
    <row r="538058" customFormat="1"/>
    <row r="538059" customFormat="1"/>
    <row r="538060" customFormat="1"/>
    <row r="538061" customFormat="1"/>
    <row r="538062" customFormat="1"/>
    <row r="538063" customFormat="1"/>
    <row r="538064" customFormat="1"/>
    <row r="538065" customFormat="1"/>
    <row r="538066" customFormat="1"/>
    <row r="538067" customFormat="1"/>
    <row r="538068" customFormat="1"/>
    <row r="538069" customFormat="1"/>
    <row r="538070" customFormat="1"/>
    <row r="538071" customFormat="1"/>
    <row r="538072" customFormat="1"/>
    <row r="538073" customFormat="1"/>
    <row r="538074" customFormat="1"/>
    <row r="538075" customFormat="1"/>
    <row r="538076" customFormat="1"/>
    <row r="538077" customFormat="1"/>
    <row r="538078" customFormat="1"/>
    <row r="538079" customFormat="1"/>
    <row r="538080" customFormat="1"/>
    <row r="538081" customFormat="1"/>
    <row r="538082" customFormat="1"/>
    <row r="538083" customFormat="1"/>
    <row r="538084" customFormat="1"/>
    <row r="538085" customFormat="1"/>
    <row r="538086" customFormat="1"/>
    <row r="538087" customFormat="1"/>
    <row r="538088" customFormat="1"/>
    <row r="538089" customFormat="1"/>
    <row r="538090" customFormat="1"/>
    <row r="538091" customFormat="1"/>
    <row r="538092" customFormat="1"/>
    <row r="538093" customFormat="1"/>
    <row r="538094" customFormat="1"/>
    <row r="538095" customFormat="1"/>
    <row r="538096" customFormat="1"/>
    <row r="538097" customFormat="1"/>
    <row r="538098" customFormat="1"/>
    <row r="538099" customFormat="1"/>
    <row r="538100" customFormat="1"/>
    <row r="538101" customFormat="1"/>
    <row r="538102" customFormat="1"/>
    <row r="538103" customFormat="1"/>
    <row r="538104" customFormat="1"/>
    <row r="538105" customFormat="1"/>
    <row r="538106" customFormat="1"/>
    <row r="538107" customFormat="1"/>
    <row r="538108" customFormat="1"/>
    <row r="538109" customFormat="1"/>
    <row r="538110" customFormat="1"/>
    <row r="538111" customFormat="1"/>
    <row r="538112" customFormat="1"/>
    <row r="538113" customFormat="1"/>
    <row r="538114" customFormat="1"/>
    <row r="538115" customFormat="1"/>
    <row r="538116" customFormat="1"/>
    <row r="538117" customFormat="1"/>
    <row r="538118" customFormat="1"/>
    <row r="538119" customFormat="1"/>
    <row r="538120" customFormat="1"/>
    <row r="538121" customFormat="1"/>
    <row r="538122" customFormat="1"/>
    <row r="538123" customFormat="1"/>
    <row r="538124" customFormat="1"/>
    <row r="538125" customFormat="1"/>
    <row r="538126" customFormat="1"/>
    <row r="538127" customFormat="1"/>
    <row r="538128" customFormat="1"/>
    <row r="538129" customFormat="1"/>
    <row r="538130" customFormat="1"/>
    <row r="538131" customFormat="1"/>
    <row r="538132" customFormat="1"/>
    <row r="538133" customFormat="1"/>
    <row r="538134" customFormat="1"/>
    <row r="538135" customFormat="1"/>
    <row r="538136" customFormat="1"/>
    <row r="538137" customFormat="1"/>
    <row r="538138" customFormat="1"/>
    <row r="538139" customFormat="1"/>
    <row r="538140" customFormat="1"/>
    <row r="538141" customFormat="1"/>
    <row r="538142" customFormat="1"/>
    <row r="538143" customFormat="1"/>
    <row r="538144" customFormat="1"/>
    <row r="538145" customFormat="1"/>
    <row r="538146" customFormat="1"/>
    <row r="538147" customFormat="1"/>
    <row r="538148" customFormat="1"/>
    <row r="538149" customFormat="1"/>
    <row r="538150" customFormat="1"/>
    <row r="538151" customFormat="1"/>
    <row r="538152" customFormat="1"/>
    <row r="538153" customFormat="1"/>
    <row r="538154" customFormat="1"/>
    <row r="538155" customFormat="1"/>
    <row r="538156" customFormat="1"/>
    <row r="538157" customFormat="1"/>
    <row r="538158" customFormat="1"/>
    <row r="538159" customFormat="1"/>
    <row r="538160" customFormat="1"/>
    <row r="538161" customFormat="1"/>
    <row r="538162" customFormat="1"/>
    <row r="538163" customFormat="1"/>
    <row r="538164" customFormat="1"/>
    <row r="538165" customFormat="1"/>
    <row r="538166" customFormat="1"/>
    <row r="538167" customFormat="1"/>
    <row r="538168" customFormat="1"/>
    <row r="538169" customFormat="1"/>
    <row r="538170" customFormat="1"/>
    <row r="538171" customFormat="1"/>
    <row r="538172" customFormat="1"/>
    <row r="538173" customFormat="1"/>
    <row r="538174" customFormat="1"/>
    <row r="538175" customFormat="1"/>
    <row r="538176" customFormat="1"/>
    <row r="538177" customFormat="1"/>
    <row r="538178" customFormat="1"/>
    <row r="538179" customFormat="1"/>
    <row r="538180" customFormat="1"/>
    <row r="538181" customFormat="1"/>
    <row r="538182" customFormat="1"/>
    <row r="538183" customFormat="1"/>
    <row r="538184" customFormat="1"/>
    <row r="538185" customFormat="1"/>
    <row r="538186" customFormat="1"/>
    <row r="538187" customFormat="1"/>
    <row r="538188" customFormat="1"/>
    <row r="538189" customFormat="1"/>
    <row r="538190" customFormat="1"/>
    <row r="538191" customFormat="1"/>
    <row r="538192" customFormat="1"/>
    <row r="538193" customFormat="1"/>
    <row r="538194" customFormat="1"/>
    <row r="538195" customFormat="1"/>
    <row r="538196" customFormat="1"/>
    <row r="538197" customFormat="1"/>
    <row r="538198" customFormat="1"/>
    <row r="538199" customFormat="1"/>
    <row r="538200" customFormat="1"/>
    <row r="538201" customFormat="1"/>
    <row r="538202" customFormat="1"/>
    <row r="538203" customFormat="1"/>
    <row r="538204" customFormat="1"/>
    <row r="538205" customFormat="1"/>
    <row r="538206" customFormat="1"/>
    <row r="538207" customFormat="1"/>
    <row r="538208" customFormat="1"/>
    <row r="538209" customFormat="1"/>
    <row r="538210" customFormat="1"/>
    <row r="538211" customFormat="1"/>
    <row r="538212" customFormat="1"/>
    <row r="538213" customFormat="1"/>
    <row r="538214" customFormat="1"/>
    <row r="538215" customFormat="1"/>
    <row r="538216" customFormat="1"/>
    <row r="538217" customFormat="1"/>
    <row r="538218" customFormat="1"/>
    <row r="538219" customFormat="1"/>
    <row r="538220" customFormat="1"/>
    <row r="538221" customFormat="1"/>
    <row r="538222" customFormat="1"/>
    <row r="538223" customFormat="1"/>
    <row r="538224" customFormat="1"/>
    <row r="538225" customFormat="1"/>
    <row r="538226" customFormat="1"/>
    <row r="538227" customFormat="1"/>
    <row r="538228" customFormat="1"/>
    <row r="538229" customFormat="1"/>
    <row r="538230" customFormat="1"/>
    <row r="538231" customFormat="1"/>
    <row r="538232" customFormat="1"/>
    <row r="538233" customFormat="1"/>
    <row r="538234" customFormat="1"/>
    <row r="538235" customFormat="1"/>
    <row r="538236" customFormat="1"/>
    <row r="538237" customFormat="1"/>
    <row r="538238" customFormat="1"/>
    <row r="538239" customFormat="1"/>
    <row r="538240" customFormat="1"/>
    <row r="538241" customFormat="1"/>
    <row r="538242" customFormat="1"/>
    <row r="538243" customFormat="1"/>
    <row r="538244" customFormat="1"/>
    <row r="538245" customFormat="1"/>
    <row r="538246" customFormat="1"/>
    <row r="538247" customFormat="1"/>
    <row r="538248" customFormat="1"/>
    <row r="538249" customFormat="1"/>
    <row r="538250" customFormat="1"/>
    <row r="538251" customFormat="1"/>
    <row r="538252" customFormat="1"/>
    <row r="538253" customFormat="1"/>
    <row r="538254" customFormat="1"/>
    <row r="538255" customFormat="1"/>
    <row r="538256" customFormat="1"/>
    <row r="538257" customFormat="1"/>
    <row r="538258" customFormat="1"/>
    <row r="538259" customFormat="1"/>
    <row r="538260" customFormat="1"/>
    <row r="538261" customFormat="1"/>
    <row r="538262" customFormat="1"/>
    <row r="538263" customFormat="1"/>
    <row r="538264" customFormat="1"/>
    <row r="538265" customFormat="1"/>
    <row r="538266" customFormat="1"/>
    <row r="538267" customFormat="1"/>
    <row r="538268" customFormat="1"/>
    <row r="538269" customFormat="1"/>
    <row r="538270" customFormat="1"/>
    <row r="538271" customFormat="1"/>
    <row r="538272" customFormat="1"/>
    <row r="538273" customFormat="1"/>
    <row r="538274" customFormat="1"/>
    <row r="538275" customFormat="1"/>
    <row r="538276" customFormat="1"/>
    <row r="538277" customFormat="1"/>
    <row r="538278" customFormat="1"/>
    <row r="538279" customFormat="1"/>
    <row r="538280" customFormat="1"/>
    <row r="538281" customFormat="1"/>
    <row r="538282" customFormat="1"/>
    <row r="538283" customFormat="1"/>
    <row r="538284" customFormat="1"/>
    <row r="538285" customFormat="1"/>
    <row r="538286" customFormat="1"/>
    <row r="538287" customFormat="1"/>
    <row r="538288" customFormat="1"/>
    <row r="538289" customFormat="1"/>
    <row r="538290" customFormat="1"/>
    <row r="538291" customFormat="1"/>
    <row r="538292" customFormat="1"/>
    <row r="538293" customFormat="1"/>
    <row r="538294" customFormat="1"/>
    <row r="538295" customFormat="1"/>
    <row r="538296" customFormat="1"/>
    <row r="538297" customFormat="1"/>
    <row r="538298" customFormat="1"/>
    <row r="538299" customFormat="1"/>
    <row r="538300" customFormat="1"/>
    <row r="538301" customFormat="1"/>
    <row r="538302" customFormat="1"/>
    <row r="538303" customFormat="1"/>
    <row r="538304" customFormat="1"/>
    <row r="538305" customFormat="1"/>
    <row r="538306" customFormat="1"/>
    <row r="538307" customFormat="1"/>
    <row r="538308" customFormat="1"/>
    <row r="538309" customFormat="1"/>
    <row r="538310" customFormat="1"/>
    <row r="538311" customFormat="1"/>
    <row r="538312" customFormat="1"/>
    <row r="538313" customFormat="1"/>
    <row r="538314" customFormat="1"/>
    <row r="538315" customFormat="1"/>
    <row r="538316" customFormat="1"/>
    <row r="538317" customFormat="1"/>
    <row r="538318" customFormat="1"/>
    <row r="538319" customFormat="1"/>
    <row r="538320" customFormat="1"/>
    <row r="538321" customFormat="1"/>
    <row r="538322" customFormat="1"/>
    <row r="538323" customFormat="1"/>
    <row r="538324" customFormat="1"/>
    <row r="538325" customFormat="1"/>
    <row r="538326" customFormat="1"/>
    <row r="538327" customFormat="1"/>
    <row r="538328" customFormat="1"/>
    <row r="538329" customFormat="1"/>
    <row r="538330" customFormat="1"/>
    <row r="538331" customFormat="1"/>
    <row r="538332" customFormat="1"/>
    <row r="538333" customFormat="1"/>
    <row r="538334" customFormat="1"/>
    <row r="538335" customFormat="1"/>
    <row r="538336" customFormat="1"/>
    <row r="538337" customFormat="1"/>
    <row r="538338" customFormat="1"/>
    <row r="538339" customFormat="1"/>
    <row r="538340" customFormat="1"/>
    <row r="538341" customFormat="1"/>
    <row r="538342" customFormat="1"/>
    <row r="538343" customFormat="1"/>
    <row r="538344" customFormat="1"/>
    <row r="538345" customFormat="1"/>
    <row r="538346" customFormat="1"/>
    <row r="538347" customFormat="1"/>
    <row r="538348" customFormat="1"/>
    <row r="538349" customFormat="1"/>
    <row r="538350" customFormat="1"/>
    <row r="538351" customFormat="1"/>
    <row r="538352" customFormat="1"/>
    <row r="538353" customFormat="1"/>
    <row r="538354" customFormat="1"/>
    <row r="538355" customFormat="1"/>
    <row r="538356" customFormat="1"/>
    <row r="538357" customFormat="1"/>
    <row r="538358" customFormat="1"/>
    <row r="538359" customFormat="1"/>
    <row r="538360" customFormat="1"/>
    <row r="538361" customFormat="1"/>
    <row r="538362" customFormat="1"/>
    <row r="538363" customFormat="1"/>
    <row r="538364" customFormat="1"/>
    <row r="538365" customFormat="1"/>
    <row r="538366" customFormat="1"/>
    <row r="538367" customFormat="1"/>
    <row r="538368" customFormat="1"/>
    <row r="538369" customFormat="1"/>
    <row r="538370" customFormat="1"/>
    <row r="538371" customFormat="1"/>
    <row r="538372" customFormat="1"/>
    <row r="538373" customFormat="1"/>
    <row r="538374" customFormat="1"/>
    <row r="538375" customFormat="1"/>
    <row r="538376" customFormat="1"/>
    <row r="538377" customFormat="1"/>
    <row r="538378" customFormat="1"/>
    <row r="538379" customFormat="1"/>
    <row r="538380" customFormat="1"/>
    <row r="538381" customFormat="1"/>
    <row r="538382" customFormat="1"/>
    <row r="538383" customFormat="1"/>
    <row r="538384" customFormat="1"/>
    <row r="538385" customFormat="1"/>
    <row r="538386" customFormat="1"/>
    <row r="538387" customFormat="1"/>
    <row r="538388" customFormat="1"/>
    <row r="538389" customFormat="1"/>
    <row r="538390" customFormat="1"/>
    <row r="538391" customFormat="1"/>
    <row r="538392" customFormat="1"/>
    <row r="538393" customFormat="1"/>
    <row r="538394" customFormat="1"/>
    <row r="538395" customFormat="1"/>
    <row r="538396" customFormat="1"/>
    <row r="538397" customFormat="1"/>
    <row r="538398" customFormat="1"/>
    <row r="538399" customFormat="1"/>
    <row r="538400" customFormat="1"/>
    <row r="538401" customFormat="1"/>
    <row r="538402" customFormat="1"/>
    <row r="538403" customFormat="1"/>
    <row r="538404" customFormat="1"/>
    <row r="538405" customFormat="1"/>
    <row r="538406" customFormat="1"/>
    <row r="538407" customFormat="1"/>
    <row r="538408" customFormat="1"/>
    <row r="538409" customFormat="1"/>
    <row r="538410" customFormat="1"/>
    <row r="538411" customFormat="1"/>
    <row r="538412" customFormat="1"/>
    <row r="538413" customFormat="1"/>
    <row r="538414" customFormat="1"/>
    <row r="538415" customFormat="1"/>
    <row r="538416" customFormat="1"/>
    <row r="538417" customFormat="1"/>
    <row r="538418" customFormat="1"/>
    <row r="538419" customFormat="1"/>
    <row r="538420" customFormat="1"/>
    <row r="538421" customFormat="1"/>
    <row r="538422" customFormat="1"/>
    <row r="538423" customFormat="1"/>
    <row r="538424" customFormat="1"/>
    <row r="538425" customFormat="1"/>
    <row r="538426" customFormat="1"/>
    <row r="538427" customFormat="1"/>
    <row r="538428" customFormat="1"/>
    <row r="538429" customFormat="1"/>
    <row r="538430" customFormat="1"/>
    <row r="538431" customFormat="1"/>
    <row r="538432" customFormat="1"/>
    <row r="538433" customFormat="1"/>
    <row r="538434" customFormat="1"/>
    <row r="538435" customFormat="1"/>
    <row r="538436" customFormat="1"/>
    <row r="538437" customFormat="1"/>
    <row r="538438" customFormat="1"/>
    <row r="538439" customFormat="1"/>
    <row r="538440" customFormat="1"/>
    <row r="538441" customFormat="1"/>
    <row r="538442" customFormat="1"/>
    <row r="538443" customFormat="1"/>
    <row r="538444" customFormat="1"/>
    <row r="538445" customFormat="1"/>
    <row r="538446" customFormat="1"/>
    <row r="538447" customFormat="1"/>
    <row r="538448" customFormat="1"/>
    <row r="538449" customFormat="1"/>
    <row r="538450" customFormat="1"/>
    <row r="538451" customFormat="1"/>
    <row r="538452" customFormat="1"/>
    <row r="538453" customFormat="1"/>
    <row r="538454" customFormat="1"/>
    <row r="538455" customFormat="1"/>
    <row r="538456" customFormat="1"/>
    <row r="538457" customFormat="1"/>
    <row r="538458" customFormat="1"/>
    <row r="538459" customFormat="1"/>
    <row r="538460" customFormat="1"/>
    <row r="538461" customFormat="1"/>
    <row r="538462" customFormat="1"/>
    <row r="538463" customFormat="1"/>
    <row r="538464" customFormat="1"/>
    <row r="538465" customFormat="1"/>
    <row r="538466" customFormat="1"/>
    <row r="538467" customFormat="1"/>
    <row r="538468" customFormat="1"/>
    <row r="538469" customFormat="1"/>
    <row r="538470" customFormat="1"/>
    <row r="538471" customFormat="1"/>
    <row r="538472" customFormat="1"/>
    <row r="538473" customFormat="1"/>
    <row r="538474" customFormat="1"/>
    <row r="538475" customFormat="1"/>
    <row r="538476" customFormat="1"/>
    <row r="538477" customFormat="1"/>
    <row r="538478" customFormat="1"/>
    <row r="538479" customFormat="1"/>
    <row r="538480" customFormat="1"/>
    <row r="538481" customFormat="1"/>
    <row r="538482" customFormat="1"/>
    <row r="538483" customFormat="1"/>
    <row r="538484" customFormat="1"/>
    <row r="538485" customFormat="1"/>
    <row r="538486" customFormat="1"/>
    <row r="538487" customFormat="1"/>
    <row r="538488" customFormat="1"/>
    <row r="538489" customFormat="1"/>
    <row r="538490" customFormat="1"/>
    <row r="538491" customFormat="1"/>
    <row r="538492" customFormat="1"/>
    <row r="538493" customFormat="1"/>
    <row r="538494" customFormat="1"/>
    <row r="538495" customFormat="1"/>
    <row r="538496" customFormat="1"/>
    <row r="538497" customFormat="1"/>
    <row r="538498" customFormat="1"/>
    <row r="538499" customFormat="1"/>
    <row r="538500" customFormat="1"/>
    <row r="538501" customFormat="1"/>
    <row r="538502" customFormat="1"/>
    <row r="538503" customFormat="1"/>
    <row r="538504" customFormat="1"/>
    <row r="538505" customFormat="1"/>
    <row r="538506" customFormat="1"/>
    <row r="538507" customFormat="1"/>
    <row r="538508" customFormat="1"/>
    <row r="538509" customFormat="1"/>
    <row r="538510" customFormat="1"/>
    <row r="538511" customFormat="1"/>
    <row r="538512" customFormat="1"/>
    <row r="538513" customFormat="1"/>
    <row r="538514" customFormat="1"/>
    <row r="538515" customFormat="1"/>
    <row r="538516" customFormat="1"/>
    <row r="538517" customFormat="1"/>
    <row r="538518" customFormat="1"/>
    <row r="538519" customFormat="1"/>
    <row r="538520" customFormat="1"/>
    <row r="538521" customFormat="1"/>
    <row r="538522" customFormat="1"/>
    <row r="538523" customFormat="1"/>
    <row r="538524" customFormat="1"/>
    <row r="538525" customFormat="1"/>
    <row r="538526" customFormat="1"/>
    <row r="538527" customFormat="1"/>
    <row r="538528" customFormat="1"/>
    <row r="538529" customFormat="1"/>
    <row r="538530" customFormat="1"/>
    <row r="538531" customFormat="1"/>
    <row r="538532" customFormat="1"/>
    <row r="538533" customFormat="1"/>
    <row r="538534" customFormat="1"/>
    <row r="538535" customFormat="1"/>
    <row r="538536" customFormat="1"/>
    <row r="538537" customFormat="1"/>
    <row r="538538" customFormat="1"/>
    <row r="538539" customFormat="1"/>
    <row r="538540" customFormat="1"/>
    <row r="538541" customFormat="1"/>
    <row r="538542" customFormat="1"/>
    <row r="538543" customFormat="1"/>
    <row r="538544" customFormat="1"/>
    <row r="538545" customFormat="1"/>
    <row r="538546" customFormat="1"/>
    <row r="538547" customFormat="1"/>
    <row r="538548" customFormat="1"/>
    <row r="538549" customFormat="1"/>
    <row r="538550" customFormat="1"/>
    <row r="538551" customFormat="1"/>
    <row r="538552" customFormat="1"/>
    <row r="538553" customFormat="1"/>
    <row r="538554" customFormat="1"/>
    <row r="538555" customFormat="1"/>
    <row r="538556" customFormat="1"/>
    <row r="538557" customFormat="1"/>
    <row r="538558" customFormat="1"/>
    <row r="538559" customFormat="1"/>
    <row r="538560" customFormat="1"/>
    <row r="538561" customFormat="1"/>
    <row r="538562" customFormat="1"/>
    <row r="538563" customFormat="1"/>
    <row r="538564" customFormat="1"/>
    <row r="538565" customFormat="1"/>
    <row r="538566" customFormat="1"/>
    <row r="538567" customFormat="1"/>
    <row r="538568" customFormat="1"/>
    <row r="538569" customFormat="1"/>
    <row r="538570" customFormat="1"/>
    <row r="538571" customFormat="1"/>
    <row r="538572" customFormat="1"/>
    <row r="538573" customFormat="1"/>
    <row r="538574" customFormat="1"/>
    <row r="538575" customFormat="1"/>
    <row r="538576" customFormat="1"/>
    <row r="538577" customFormat="1"/>
    <row r="538578" customFormat="1"/>
    <row r="538579" customFormat="1"/>
    <row r="538580" customFormat="1"/>
    <row r="538581" customFormat="1"/>
    <row r="538582" customFormat="1"/>
    <row r="538583" customFormat="1"/>
    <row r="538584" customFormat="1"/>
    <row r="538585" customFormat="1"/>
    <row r="538586" customFormat="1"/>
    <row r="538587" customFormat="1"/>
    <row r="538588" customFormat="1"/>
    <row r="538589" customFormat="1"/>
    <row r="538590" customFormat="1"/>
    <row r="538591" customFormat="1"/>
    <row r="538592" customFormat="1"/>
    <row r="538593" customFormat="1"/>
    <row r="538594" customFormat="1"/>
    <row r="538595" customFormat="1"/>
    <row r="538596" customFormat="1"/>
    <row r="538597" customFormat="1"/>
    <row r="538598" customFormat="1"/>
    <row r="538599" customFormat="1"/>
    <row r="538600" customFormat="1"/>
    <row r="538601" customFormat="1"/>
    <row r="538602" customFormat="1"/>
    <row r="538603" customFormat="1"/>
    <row r="538604" customFormat="1"/>
    <row r="538605" customFormat="1"/>
    <row r="538606" customFormat="1"/>
    <row r="538607" customFormat="1"/>
    <row r="538608" customFormat="1"/>
    <row r="538609" customFormat="1"/>
    <row r="538610" customFormat="1"/>
    <row r="538611" customFormat="1"/>
    <row r="538612" customFormat="1"/>
    <row r="538613" customFormat="1"/>
    <row r="538614" customFormat="1"/>
    <row r="538615" customFormat="1"/>
    <row r="538616" customFormat="1"/>
    <row r="538617" customFormat="1"/>
    <row r="538618" customFormat="1"/>
    <row r="538619" customFormat="1"/>
    <row r="538620" customFormat="1"/>
    <row r="538621" customFormat="1"/>
    <row r="538622" customFormat="1"/>
    <row r="538623" customFormat="1"/>
    <row r="538624" customFormat="1"/>
    <row r="538625" customFormat="1"/>
    <row r="538626" customFormat="1"/>
    <row r="538627" customFormat="1"/>
    <row r="538628" customFormat="1"/>
    <row r="538629" customFormat="1"/>
    <row r="538630" customFormat="1"/>
    <row r="538631" customFormat="1"/>
    <row r="538632" customFormat="1"/>
    <row r="538633" customFormat="1"/>
    <row r="538634" customFormat="1"/>
    <row r="538635" customFormat="1"/>
    <row r="538636" customFormat="1"/>
    <row r="538637" customFormat="1"/>
    <row r="538638" customFormat="1"/>
    <row r="538639" customFormat="1"/>
    <row r="538640" customFormat="1"/>
    <row r="538641" customFormat="1"/>
    <row r="538642" customFormat="1"/>
    <row r="538643" customFormat="1"/>
    <row r="538644" customFormat="1"/>
    <row r="538645" customFormat="1"/>
    <row r="538646" customFormat="1"/>
    <row r="538647" customFormat="1"/>
    <row r="538648" customFormat="1"/>
    <row r="538649" customFormat="1"/>
    <row r="538650" customFormat="1"/>
    <row r="538651" customFormat="1"/>
    <row r="538652" customFormat="1"/>
    <row r="538653" customFormat="1"/>
    <row r="538654" customFormat="1"/>
    <row r="538655" customFormat="1"/>
    <row r="538656" customFormat="1"/>
    <row r="538657" customFormat="1"/>
    <row r="538658" customFormat="1"/>
    <row r="538659" customFormat="1"/>
    <row r="538660" customFormat="1"/>
    <row r="538661" customFormat="1"/>
    <row r="538662" customFormat="1"/>
    <row r="538663" customFormat="1"/>
    <row r="538664" customFormat="1"/>
    <row r="538665" customFormat="1"/>
    <row r="538666" customFormat="1"/>
    <row r="538667" customFormat="1"/>
    <row r="538668" customFormat="1"/>
    <row r="538669" customFormat="1"/>
    <row r="538670" customFormat="1"/>
    <row r="538671" customFormat="1"/>
    <row r="538672" customFormat="1"/>
    <row r="538673" customFormat="1"/>
    <row r="538674" customFormat="1"/>
    <row r="538675" customFormat="1"/>
    <row r="538676" customFormat="1"/>
    <row r="538677" customFormat="1"/>
    <row r="538678" customFormat="1"/>
    <row r="538679" customFormat="1"/>
    <row r="538680" customFormat="1"/>
    <row r="538681" customFormat="1"/>
    <row r="538682" customFormat="1"/>
    <row r="538683" customFormat="1"/>
    <row r="538684" customFormat="1"/>
    <row r="538685" customFormat="1"/>
    <row r="538686" customFormat="1"/>
    <row r="538687" customFormat="1"/>
    <row r="538688" customFormat="1"/>
    <row r="538689" customFormat="1"/>
    <row r="538690" customFormat="1"/>
    <row r="538691" customFormat="1"/>
    <row r="538692" customFormat="1"/>
    <row r="538693" customFormat="1"/>
    <row r="538694" customFormat="1"/>
    <row r="538695" customFormat="1"/>
    <row r="538696" customFormat="1"/>
    <row r="538697" customFormat="1"/>
    <row r="538698" customFormat="1"/>
    <row r="538699" customFormat="1"/>
    <row r="538700" customFormat="1"/>
    <row r="538701" customFormat="1"/>
    <row r="538702" customFormat="1"/>
    <row r="538703" customFormat="1"/>
    <row r="538704" customFormat="1"/>
    <row r="538705" customFormat="1"/>
    <row r="538706" customFormat="1"/>
    <row r="538707" customFormat="1"/>
    <row r="538708" customFormat="1"/>
    <row r="538709" customFormat="1"/>
    <row r="538710" customFormat="1"/>
    <row r="538711" customFormat="1"/>
    <row r="538712" customFormat="1"/>
    <row r="538713" customFormat="1"/>
    <row r="538714" customFormat="1"/>
    <row r="538715" customFormat="1"/>
    <row r="538716" customFormat="1"/>
    <row r="538717" customFormat="1"/>
    <row r="538718" customFormat="1"/>
    <row r="538719" customFormat="1"/>
    <row r="538720" customFormat="1"/>
    <row r="538721" customFormat="1"/>
    <row r="538722" customFormat="1"/>
    <row r="538723" customFormat="1"/>
    <row r="538724" customFormat="1"/>
    <row r="538725" customFormat="1"/>
    <row r="538726" customFormat="1"/>
    <row r="538727" customFormat="1"/>
    <row r="538728" customFormat="1"/>
    <row r="538729" customFormat="1"/>
    <row r="538730" customFormat="1"/>
    <row r="538731" customFormat="1"/>
    <row r="538732" customFormat="1"/>
    <row r="538733" customFormat="1"/>
    <row r="538734" customFormat="1"/>
    <row r="538735" customFormat="1"/>
    <row r="538736" customFormat="1"/>
    <row r="538737" customFormat="1"/>
    <row r="538738" customFormat="1"/>
    <row r="538739" customFormat="1"/>
    <row r="538740" customFormat="1"/>
    <row r="538741" customFormat="1"/>
    <row r="538742" customFormat="1"/>
    <row r="538743" customFormat="1"/>
    <row r="538744" customFormat="1"/>
    <row r="538745" customFormat="1"/>
    <row r="538746" customFormat="1"/>
    <row r="538747" customFormat="1"/>
    <row r="538748" customFormat="1"/>
    <row r="538749" customFormat="1"/>
    <row r="538750" customFormat="1"/>
    <row r="538751" customFormat="1"/>
    <row r="538752" customFormat="1"/>
    <row r="538753" customFormat="1"/>
    <row r="538754" customFormat="1"/>
    <row r="538755" customFormat="1"/>
    <row r="538756" customFormat="1"/>
    <row r="538757" customFormat="1"/>
    <row r="538758" customFormat="1"/>
    <row r="538759" customFormat="1"/>
    <row r="538760" customFormat="1"/>
    <row r="538761" customFormat="1"/>
    <row r="538762" customFormat="1"/>
    <row r="538763" customFormat="1"/>
    <row r="538764" customFormat="1"/>
    <row r="538765" customFormat="1"/>
    <row r="538766" customFormat="1"/>
    <row r="538767" customFormat="1"/>
    <row r="538768" customFormat="1"/>
    <row r="538769" customFormat="1"/>
    <row r="538770" customFormat="1"/>
    <row r="538771" customFormat="1"/>
    <row r="538772" customFormat="1"/>
    <row r="538773" customFormat="1"/>
    <row r="538774" customFormat="1"/>
    <row r="538775" customFormat="1"/>
    <row r="538776" customFormat="1"/>
    <row r="538777" customFormat="1"/>
    <row r="538778" customFormat="1"/>
    <row r="538779" customFormat="1"/>
    <row r="538780" customFormat="1"/>
    <row r="538781" customFormat="1"/>
    <row r="538782" customFormat="1"/>
    <row r="538783" customFormat="1"/>
    <row r="538784" customFormat="1"/>
    <row r="538785" customFormat="1"/>
    <row r="538786" customFormat="1"/>
    <row r="538787" customFormat="1"/>
    <row r="538788" customFormat="1"/>
    <row r="538789" customFormat="1"/>
    <row r="538790" customFormat="1"/>
    <row r="538791" customFormat="1"/>
    <row r="538792" customFormat="1"/>
    <row r="538793" customFormat="1"/>
    <row r="538794" customFormat="1"/>
    <row r="538795" customFormat="1"/>
    <row r="538796" customFormat="1"/>
    <row r="538797" customFormat="1"/>
    <row r="538798" customFormat="1"/>
    <row r="538799" customFormat="1"/>
    <row r="538800" customFormat="1"/>
    <row r="538801" customFormat="1"/>
    <row r="538802" customFormat="1"/>
    <row r="538803" customFormat="1"/>
    <row r="538804" customFormat="1"/>
    <row r="538805" customFormat="1"/>
    <row r="538806" customFormat="1"/>
    <row r="538807" customFormat="1"/>
    <row r="538808" customFormat="1"/>
    <row r="538809" customFormat="1"/>
    <row r="538810" customFormat="1"/>
    <row r="538811" customFormat="1"/>
    <row r="538812" customFormat="1"/>
    <row r="538813" customFormat="1"/>
    <row r="538814" customFormat="1"/>
    <row r="538815" customFormat="1"/>
    <row r="538816" customFormat="1"/>
    <row r="538817" customFormat="1"/>
    <row r="538818" customFormat="1"/>
    <row r="538819" customFormat="1"/>
    <row r="538820" customFormat="1"/>
    <row r="538821" customFormat="1"/>
    <row r="538822" customFormat="1"/>
    <row r="538823" customFormat="1"/>
    <row r="538824" customFormat="1"/>
    <row r="538825" customFormat="1"/>
    <row r="538826" customFormat="1"/>
    <row r="538827" customFormat="1"/>
    <row r="538828" customFormat="1"/>
    <row r="538829" customFormat="1"/>
    <row r="538830" customFormat="1"/>
    <row r="538831" customFormat="1"/>
    <row r="538832" customFormat="1"/>
    <row r="538833" customFormat="1"/>
    <row r="538834" customFormat="1"/>
    <row r="538835" customFormat="1"/>
    <row r="538836" customFormat="1"/>
    <row r="538837" customFormat="1"/>
    <row r="538838" customFormat="1"/>
    <row r="538839" customFormat="1"/>
    <row r="538840" customFormat="1"/>
    <row r="538841" customFormat="1"/>
    <row r="538842" customFormat="1"/>
    <row r="538843" customFormat="1"/>
    <row r="538844" customFormat="1"/>
    <row r="538845" customFormat="1"/>
    <row r="538846" customFormat="1"/>
    <row r="538847" customFormat="1"/>
    <row r="538848" customFormat="1"/>
    <row r="538849" customFormat="1"/>
    <row r="538850" customFormat="1"/>
    <row r="538851" customFormat="1"/>
    <row r="538852" customFormat="1"/>
    <row r="538853" customFormat="1"/>
    <row r="538854" customFormat="1"/>
    <row r="538855" customFormat="1"/>
    <row r="538856" customFormat="1"/>
    <row r="538857" customFormat="1"/>
    <row r="538858" customFormat="1"/>
    <row r="538859" customFormat="1"/>
    <row r="538860" customFormat="1"/>
    <row r="538861" customFormat="1"/>
    <row r="538862" customFormat="1"/>
    <row r="538863" customFormat="1"/>
    <row r="538864" customFormat="1"/>
    <row r="538865" customFormat="1"/>
    <row r="538866" customFormat="1"/>
    <row r="538867" customFormat="1"/>
    <row r="538868" customFormat="1"/>
    <row r="538869" customFormat="1"/>
    <row r="538870" customFormat="1"/>
    <row r="538871" customFormat="1"/>
    <row r="538872" customFormat="1"/>
    <row r="538873" customFormat="1"/>
    <row r="538874" customFormat="1"/>
    <row r="538875" customFormat="1"/>
    <row r="538876" customFormat="1"/>
    <row r="538877" customFormat="1"/>
    <row r="538878" customFormat="1"/>
    <row r="538879" customFormat="1"/>
    <row r="538880" customFormat="1"/>
    <row r="538881" customFormat="1"/>
    <row r="538882" customFormat="1"/>
    <row r="538883" customFormat="1"/>
    <row r="538884" customFormat="1"/>
    <row r="538885" customFormat="1"/>
    <row r="538886" customFormat="1"/>
    <row r="538887" customFormat="1"/>
    <row r="538888" customFormat="1"/>
    <row r="538889" customFormat="1"/>
    <row r="538890" customFormat="1"/>
    <row r="538891" customFormat="1"/>
    <row r="538892" customFormat="1"/>
    <row r="538893" customFormat="1"/>
    <row r="538894" customFormat="1"/>
    <row r="538895" customFormat="1"/>
    <row r="538896" customFormat="1"/>
    <row r="538897" customFormat="1"/>
    <row r="538898" customFormat="1"/>
    <row r="538899" customFormat="1"/>
    <row r="538900" customFormat="1"/>
    <row r="538901" customFormat="1"/>
    <row r="538902" customFormat="1"/>
    <row r="538903" customFormat="1"/>
    <row r="538904" customFormat="1"/>
    <row r="538905" customFormat="1"/>
    <row r="538906" customFormat="1"/>
    <row r="538907" customFormat="1"/>
    <row r="538908" customFormat="1"/>
    <row r="538909" customFormat="1"/>
    <row r="538910" customFormat="1"/>
    <row r="538911" customFormat="1"/>
    <row r="538912" customFormat="1"/>
    <row r="538913" customFormat="1"/>
    <row r="538914" customFormat="1"/>
    <row r="538915" customFormat="1"/>
    <row r="538916" customFormat="1"/>
    <row r="538917" customFormat="1"/>
    <row r="538918" customFormat="1"/>
    <row r="538919" customFormat="1"/>
    <row r="538920" customFormat="1"/>
    <row r="538921" customFormat="1"/>
    <row r="538922" customFormat="1"/>
    <row r="538923" customFormat="1"/>
    <row r="538924" customFormat="1"/>
    <row r="538925" customFormat="1"/>
    <row r="538926" customFormat="1"/>
    <row r="538927" customFormat="1"/>
    <row r="538928" customFormat="1"/>
    <row r="538929" customFormat="1"/>
    <row r="538930" customFormat="1"/>
    <row r="538931" customFormat="1"/>
    <row r="538932" customFormat="1"/>
    <row r="538933" customFormat="1"/>
    <row r="538934" customFormat="1"/>
    <row r="538935" customFormat="1"/>
    <row r="538936" customFormat="1"/>
    <row r="538937" customFormat="1"/>
    <row r="538938" customFormat="1"/>
    <row r="538939" customFormat="1"/>
    <row r="538940" customFormat="1"/>
    <row r="538941" customFormat="1"/>
    <row r="538942" customFormat="1"/>
    <row r="538943" customFormat="1"/>
    <row r="538944" customFormat="1"/>
    <row r="538945" customFormat="1"/>
    <row r="538946" customFormat="1"/>
    <row r="538947" customFormat="1"/>
    <row r="538948" customFormat="1"/>
    <row r="538949" customFormat="1"/>
    <row r="538950" customFormat="1"/>
    <row r="538951" customFormat="1"/>
    <row r="538952" customFormat="1"/>
    <row r="538953" customFormat="1"/>
    <row r="538954" customFormat="1"/>
    <row r="538955" customFormat="1"/>
    <row r="538956" customFormat="1"/>
    <row r="538957" customFormat="1"/>
    <row r="538958" customFormat="1"/>
    <row r="538959" customFormat="1"/>
    <row r="538960" customFormat="1"/>
    <row r="538961" customFormat="1"/>
    <row r="538962" customFormat="1"/>
    <row r="538963" customFormat="1"/>
    <row r="538964" customFormat="1"/>
    <row r="538965" customFormat="1"/>
    <row r="538966" customFormat="1"/>
    <row r="538967" customFormat="1"/>
    <row r="538968" customFormat="1"/>
    <row r="538969" customFormat="1"/>
    <row r="538970" customFormat="1"/>
    <row r="538971" customFormat="1"/>
    <row r="538972" customFormat="1"/>
    <row r="538973" customFormat="1"/>
    <row r="538974" customFormat="1"/>
    <row r="538975" customFormat="1"/>
    <row r="538976" customFormat="1"/>
    <row r="538977" customFormat="1"/>
    <row r="538978" customFormat="1"/>
    <row r="538979" customFormat="1"/>
    <row r="538980" customFormat="1"/>
    <row r="538981" customFormat="1"/>
    <row r="538982" customFormat="1"/>
    <row r="538983" customFormat="1"/>
    <row r="538984" customFormat="1"/>
    <row r="538985" customFormat="1"/>
    <row r="538986" customFormat="1"/>
    <row r="538987" customFormat="1"/>
    <row r="538988" customFormat="1"/>
    <row r="538989" customFormat="1"/>
    <row r="538990" customFormat="1"/>
    <row r="538991" customFormat="1"/>
    <row r="538992" customFormat="1"/>
    <row r="538993" customFormat="1"/>
    <row r="538994" customFormat="1"/>
    <row r="538995" customFormat="1"/>
    <row r="538996" customFormat="1"/>
    <row r="538997" customFormat="1"/>
    <row r="538998" customFormat="1"/>
    <row r="538999" customFormat="1"/>
    <row r="539000" customFormat="1"/>
    <row r="539001" customFormat="1"/>
    <row r="539002" customFormat="1"/>
    <row r="539003" customFormat="1"/>
    <row r="539004" customFormat="1"/>
    <row r="539005" customFormat="1"/>
    <row r="539006" customFormat="1"/>
    <row r="539007" customFormat="1"/>
    <row r="539008" customFormat="1"/>
    <row r="539009" customFormat="1"/>
    <row r="539010" customFormat="1"/>
    <row r="539011" customFormat="1"/>
    <row r="539012" customFormat="1"/>
    <row r="539013" customFormat="1"/>
    <row r="539014" customFormat="1"/>
    <row r="539015" customFormat="1"/>
    <row r="539016" customFormat="1"/>
    <row r="539017" customFormat="1"/>
    <row r="539018" customFormat="1"/>
    <row r="539019" customFormat="1"/>
    <row r="539020" customFormat="1"/>
    <row r="539021" customFormat="1"/>
    <row r="539022" customFormat="1"/>
    <row r="539023" customFormat="1"/>
    <row r="539024" customFormat="1"/>
    <row r="539025" customFormat="1"/>
    <row r="539026" customFormat="1"/>
    <row r="539027" customFormat="1"/>
    <row r="539028" customFormat="1"/>
    <row r="539029" customFormat="1"/>
    <row r="539030" customFormat="1"/>
    <row r="539031" customFormat="1"/>
    <row r="539032" customFormat="1"/>
    <row r="539033" customFormat="1"/>
    <row r="539034" customFormat="1"/>
    <row r="539035" customFormat="1"/>
    <row r="539036" customFormat="1"/>
    <row r="539037" customFormat="1"/>
    <row r="539038" customFormat="1"/>
    <row r="539039" customFormat="1"/>
    <row r="539040" customFormat="1"/>
    <row r="539041" customFormat="1"/>
    <row r="539042" customFormat="1"/>
    <row r="539043" customFormat="1"/>
    <row r="539044" customFormat="1"/>
    <row r="539045" customFormat="1"/>
    <row r="539046" customFormat="1"/>
    <row r="539047" customFormat="1"/>
    <row r="539048" customFormat="1"/>
    <row r="539049" customFormat="1"/>
    <row r="539050" customFormat="1"/>
    <row r="539051" customFormat="1"/>
    <row r="539052" customFormat="1"/>
    <row r="539053" customFormat="1"/>
    <row r="539054" customFormat="1"/>
    <row r="539055" customFormat="1"/>
    <row r="539056" customFormat="1"/>
    <row r="539057" customFormat="1"/>
    <row r="539058" customFormat="1"/>
    <row r="539059" customFormat="1"/>
    <row r="539060" customFormat="1"/>
    <row r="539061" customFormat="1"/>
    <row r="539062" customFormat="1"/>
    <row r="539063" customFormat="1"/>
    <row r="539064" customFormat="1"/>
    <row r="539065" customFormat="1"/>
    <row r="539066" customFormat="1"/>
    <row r="539067" customFormat="1"/>
    <row r="539068" customFormat="1"/>
    <row r="539069" customFormat="1"/>
    <row r="539070" customFormat="1"/>
    <row r="539071" customFormat="1"/>
    <row r="539072" customFormat="1"/>
    <row r="539073" customFormat="1"/>
    <row r="539074" customFormat="1"/>
    <row r="539075" customFormat="1"/>
    <row r="539076" customFormat="1"/>
    <row r="539077" customFormat="1"/>
    <row r="539078" customFormat="1"/>
    <row r="539079" customFormat="1"/>
    <row r="539080" customFormat="1"/>
    <row r="539081" customFormat="1"/>
    <row r="539082" customFormat="1"/>
    <row r="539083" customFormat="1"/>
    <row r="539084" customFormat="1"/>
    <row r="539085" customFormat="1"/>
    <row r="539086" customFormat="1"/>
    <row r="539087" customFormat="1"/>
    <row r="539088" customFormat="1"/>
    <row r="539089" customFormat="1"/>
    <row r="539090" customFormat="1"/>
    <row r="539091" customFormat="1"/>
    <row r="539092" customFormat="1"/>
    <row r="539093" customFormat="1"/>
    <row r="539094" customFormat="1"/>
    <row r="539095" customFormat="1"/>
    <row r="539096" customFormat="1"/>
    <row r="539097" customFormat="1"/>
    <row r="539098" customFormat="1"/>
    <row r="539099" customFormat="1"/>
    <row r="539100" customFormat="1"/>
    <row r="539101" customFormat="1"/>
    <row r="539102" customFormat="1"/>
    <row r="539103" customFormat="1"/>
    <row r="539104" customFormat="1"/>
    <row r="539105" customFormat="1"/>
    <row r="539106" customFormat="1"/>
    <row r="539107" customFormat="1"/>
    <row r="539108" customFormat="1"/>
    <row r="539109" customFormat="1"/>
    <row r="539110" customFormat="1"/>
    <row r="539111" customFormat="1"/>
    <row r="539112" customFormat="1"/>
    <row r="539113" customFormat="1"/>
    <row r="539114" customFormat="1"/>
    <row r="539115" customFormat="1"/>
    <row r="539116" customFormat="1"/>
    <row r="539117" customFormat="1"/>
    <row r="539118" customFormat="1"/>
    <row r="539119" customFormat="1"/>
    <row r="539120" customFormat="1"/>
    <row r="539121" customFormat="1"/>
    <row r="539122" customFormat="1"/>
    <row r="539123" customFormat="1"/>
    <row r="539124" customFormat="1"/>
    <row r="539125" customFormat="1"/>
    <row r="539126" customFormat="1"/>
    <row r="539127" customFormat="1"/>
    <row r="539128" customFormat="1"/>
    <row r="539129" customFormat="1"/>
    <row r="539130" customFormat="1"/>
    <row r="539131" customFormat="1"/>
    <row r="539132" customFormat="1"/>
    <row r="539133" customFormat="1"/>
    <row r="539134" customFormat="1"/>
    <row r="539135" customFormat="1"/>
    <row r="539136" customFormat="1"/>
    <row r="539137" customFormat="1"/>
    <row r="539138" customFormat="1"/>
    <row r="539139" customFormat="1"/>
    <row r="539140" customFormat="1"/>
    <row r="539141" customFormat="1"/>
    <row r="539142" customFormat="1"/>
    <row r="539143" customFormat="1"/>
    <row r="539144" customFormat="1"/>
    <row r="539145" customFormat="1"/>
    <row r="539146" customFormat="1"/>
    <row r="539147" customFormat="1"/>
    <row r="539148" customFormat="1"/>
    <row r="539149" customFormat="1"/>
    <row r="539150" customFormat="1"/>
    <row r="539151" customFormat="1"/>
    <row r="539152" customFormat="1"/>
    <row r="539153" customFormat="1"/>
    <row r="539154" customFormat="1"/>
    <row r="539155" customFormat="1"/>
    <row r="539156" customFormat="1"/>
    <row r="539157" customFormat="1"/>
    <row r="539158" customFormat="1"/>
    <row r="539159" customFormat="1"/>
    <row r="539160" customFormat="1"/>
    <row r="539161" customFormat="1"/>
    <row r="539162" customFormat="1"/>
    <row r="539163" customFormat="1"/>
    <row r="539164" customFormat="1"/>
    <row r="539165" customFormat="1"/>
    <row r="539166" customFormat="1"/>
    <row r="539167" customFormat="1"/>
    <row r="539168" customFormat="1"/>
    <row r="539169" customFormat="1"/>
    <row r="539170" customFormat="1"/>
    <row r="539171" customFormat="1"/>
    <row r="539172" customFormat="1"/>
    <row r="539173" customFormat="1"/>
    <row r="539174" customFormat="1"/>
    <row r="539175" customFormat="1"/>
    <row r="539176" customFormat="1"/>
    <row r="539177" customFormat="1"/>
    <row r="539178" customFormat="1"/>
    <row r="539179" customFormat="1"/>
    <row r="539180" customFormat="1"/>
    <row r="539181" customFormat="1"/>
    <row r="539182" customFormat="1"/>
    <row r="539183" customFormat="1"/>
    <row r="539184" customFormat="1"/>
    <row r="539185" customFormat="1"/>
    <row r="539186" customFormat="1"/>
    <row r="539187" customFormat="1"/>
    <row r="539188" customFormat="1"/>
    <row r="539189" customFormat="1"/>
    <row r="539190" customFormat="1"/>
    <row r="539191" customFormat="1"/>
    <row r="539192" customFormat="1"/>
    <row r="539193" customFormat="1"/>
    <row r="539194" customFormat="1"/>
    <row r="539195" customFormat="1"/>
    <row r="539196" customFormat="1"/>
    <row r="539197" customFormat="1"/>
    <row r="539198" customFormat="1"/>
    <row r="539199" customFormat="1"/>
    <row r="539200" customFormat="1"/>
    <row r="539201" customFormat="1"/>
    <row r="539202" customFormat="1"/>
    <row r="539203" customFormat="1"/>
    <row r="539204" customFormat="1"/>
    <row r="539205" customFormat="1"/>
    <row r="539206" customFormat="1"/>
    <row r="539207" customFormat="1"/>
    <row r="539208" customFormat="1"/>
    <row r="539209" customFormat="1"/>
    <row r="539210" customFormat="1"/>
    <row r="539211" customFormat="1"/>
    <row r="539212" customFormat="1"/>
    <row r="539213" customFormat="1"/>
    <row r="539214" customFormat="1"/>
    <row r="539215" customFormat="1"/>
    <row r="539216" customFormat="1"/>
    <row r="539217" customFormat="1"/>
    <row r="539218" customFormat="1"/>
    <row r="539219" customFormat="1"/>
    <row r="539220" customFormat="1"/>
    <row r="539221" customFormat="1"/>
    <row r="539222" customFormat="1"/>
    <row r="539223" customFormat="1"/>
    <row r="539224" customFormat="1"/>
    <row r="539225" customFormat="1"/>
    <row r="539226" customFormat="1"/>
    <row r="539227" customFormat="1"/>
    <row r="539228" customFormat="1"/>
    <row r="539229" customFormat="1"/>
    <row r="539230" customFormat="1"/>
    <row r="539231" customFormat="1"/>
    <row r="539232" customFormat="1"/>
    <row r="539233" customFormat="1"/>
    <row r="539234" customFormat="1"/>
    <row r="539235" customFormat="1"/>
    <row r="539236" customFormat="1"/>
    <row r="539237" customFormat="1"/>
    <row r="539238" customFormat="1"/>
    <row r="539239" customFormat="1"/>
    <row r="539240" customFormat="1"/>
    <row r="539241" customFormat="1"/>
    <row r="539242" customFormat="1"/>
    <row r="539243" customFormat="1"/>
    <row r="539244" customFormat="1"/>
    <row r="539245" customFormat="1"/>
    <row r="539246" customFormat="1"/>
    <row r="539247" customFormat="1"/>
    <row r="539248" customFormat="1"/>
    <row r="539249" customFormat="1"/>
    <row r="539250" customFormat="1"/>
    <row r="539251" customFormat="1"/>
    <row r="539252" customFormat="1"/>
    <row r="539253" customFormat="1"/>
    <row r="539254" customFormat="1"/>
    <row r="539255" customFormat="1"/>
    <row r="539256" customFormat="1"/>
    <row r="539257" customFormat="1"/>
    <row r="539258" customFormat="1"/>
    <row r="539259" customFormat="1"/>
    <row r="539260" customFormat="1"/>
    <row r="539261" customFormat="1"/>
    <row r="539262" customFormat="1"/>
    <row r="539263" customFormat="1"/>
    <row r="539264" customFormat="1"/>
    <row r="539265" customFormat="1"/>
    <row r="539266" customFormat="1"/>
    <row r="539267" customFormat="1"/>
    <row r="539268" customFormat="1"/>
    <row r="539269" customFormat="1"/>
    <row r="539270" customFormat="1"/>
    <row r="539271" customFormat="1"/>
    <row r="539272" customFormat="1"/>
    <row r="539273" customFormat="1"/>
    <row r="539274" customFormat="1"/>
    <row r="539275" customFormat="1"/>
    <row r="539276" customFormat="1"/>
    <row r="539277" customFormat="1"/>
    <row r="539278" customFormat="1"/>
    <row r="539279" customFormat="1"/>
    <row r="539280" customFormat="1"/>
    <row r="539281" customFormat="1"/>
    <row r="539282" customFormat="1"/>
    <row r="539283" customFormat="1"/>
    <row r="539284" customFormat="1"/>
    <row r="539285" customFormat="1"/>
    <row r="539286" customFormat="1"/>
    <row r="539287" customFormat="1"/>
    <row r="539288" customFormat="1"/>
    <row r="539289" customFormat="1"/>
    <row r="539290" customFormat="1"/>
    <row r="539291" customFormat="1"/>
    <row r="539292" customFormat="1"/>
    <row r="539293" customFormat="1"/>
    <row r="539294" customFormat="1"/>
    <row r="539295" customFormat="1"/>
    <row r="539296" customFormat="1"/>
    <row r="539297" customFormat="1"/>
    <row r="539298" customFormat="1"/>
    <row r="539299" customFormat="1"/>
    <row r="539300" customFormat="1"/>
    <row r="539301" customFormat="1"/>
    <row r="539302" customFormat="1"/>
    <row r="539303" customFormat="1"/>
    <row r="539304" customFormat="1"/>
    <row r="539305" customFormat="1"/>
    <row r="539306" customFormat="1"/>
    <row r="539307" customFormat="1"/>
    <row r="539308" customFormat="1"/>
    <row r="539309" customFormat="1"/>
    <row r="539310" customFormat="1"/>
    <row r="539311" customFormat="1"/>
    <row r="539312" customFormat="1"/>
    <row r="539313" customFormat="1"/>
    <row r="539314" customFormat="1"/>
    <row r="539315" customFormat="1"/>
    <row r="539316" customFormat="1"/>
    <row r="539317" customFormat="1"/>
    <row r="539318" customFormat="1"/>
    <row r="539319" customFormat="1"/>
    <row r="539320" customFormat="1"/>
    <row r="539321" customFormat="1"/>
    <row r="539322" customFormat="1"/>
    <row r="539323" customFormat="1"/>
    <row r="539324" customFormat="1"/>
    <row r="539325" customFormat="1"/>
    <row r="539326" customFormat="1"/>
    <row r="539327" customFormat="1"/>
    <row r="539328" customFormat="1"/>
    <row r="539329" customFormat="1"/>
    <row r="539330" customFormat="1"/>
    <row r="539331" customFormat="1"/>
    <row r="539332" customFormat="1"/>
    <row r="539333" customFormat="1"/>
    <row r="539334" customFormat="1"/>
    <row r="539335" customFormat="1"/>
    <row r="539336" customFormat="1"/>
    <row r="539337" customFormat="1"/>
    <row r="539338" customFormat="1"/>
    <row r="539339" customFormat="1"/>
    <row r="539340" customFormat="1"/>
    <row r="539341" customFormat="1"/>
    <row r="539342" customFormat="1"/>
    <row r="539343" customFormat="1"/>
    <row r="539344" customFormat="1"/>
    <row r="539345" customFormat="1"/>
    <row r="539346" customFormat="1"/>
    <row r="539347" customFormat="1"/>
    <row r="539348" customFormat="1"/>
    <row r="539349" customFormat="1"/>
    <row r="539350" customFormat="1"/>
    <row r="539351" customFormat="1"/>
    <row r="539352" customFormat="1"/>
    <row r="539353" customFormat="1"/>
    <row r="539354" customFormat="1"/>
    <row r="539355" customFormat="1"/>
    <row r="539356" customFormat="1"/>
    <row r="539357" customFormat="1"/>
    <row r="539358" customFormat="1"/>
    <row r="539359" customFormat="1"/>
    <row r="539360" customFormat="1"/>
    <row r="539361" customFormat="1"/>
    <row r="539362" customFormat="1"/>
    <row r="539363" customFormat="1"/>
    <row r="539364" customFormat="1"/>
    <row r="539365" customFormat="1"/>
    <row r="539366" customFormat="1"/>
    <row r="539367" customFormat="1"/>
    <row r="539368" customFormat="1"/>
    <row r="539369" customFormat="1"/>
    <row r="539370" customFormat="1"/>
    <row r="539371" customFormat="1"/>
    <row r="539372" customFormat="1"/>
    <row r="539373" customFormat="1"/>
    <row r="539374" customFormat="1"/>
    <row r="539375" customFormat="1"/>
    <row r="539376" customFormat="1"/>
    <row r="539377" customFormat="1"/>
    <row r="539378" customFormat="1"/>
    <row r="539379" customFormat="1"/>
    <row r="539380" customFormat="1"/>
    <row r="539381" customFormat="1"/>
    <row r="539382" customFormat="1"/>
    <row r="539383" customFormat="1"/>
    <row r="539384" customFormat="1"/>
    <row r="539385" customFormat="1"/>
    <row r="539386" customFormat="1"/>
    <row r="539387" customFormat="1"/>
    <row r="539388" customFormat="1"/>
    <row r="539389" customFormat="1"/>
    <row r="539390" customFormat="1"/>
    <row r="539391" customFormat="1"/>
    <row r="539392" customFormat="1"/>
    <row r="539393" customFormat="1"/>
    <row r="539394" customFormat="1"/>
    <row r="539395" customFormat="1"/>
    <row r="539396" customFormat="1"/>
    <row r="539397" customFormat="1"/>
    <row r="539398" customFormat="1"/>
    <row r="539399" customFormat="1"/>
    <row r="539400" customFormat="1"/>
    <row r="539401" customFormat="1"/>
    <row r="539402" customFormat="1"/>
    <row r="539403" customFormat="1"/>
    <row r="539404" customFormat="1"/>
    <row r="539405" customFormat="1"/>
    <row r="539406" customFormat="1"/>
    <row r="539407" customFormat="1"/>
    <row r="539408" customFormat="1"/>
    <row r="539409" customFormat="1"/>
    <row r="539410" customFormat="1"/>
    <row r="539411" customFormat="1"/>
    <row r="539412" customFormat="1"/>
    <row r="539413" customFormat="1"/>
    <row r="539414" customFormat="1"/>
    <row r="539415" customFormat="1"/>
    <row r="539416" customFormat="1"/>
    <row r="539417" customFormat="1"/>
    <row r="539418" customFormat="1"/>
    <row r="539419" customFormat="1"/>
    <row r="539420" customFormat="1"/>
    <row r="539421" customFormat="1"/>
    <row r="539422" customFormat="1"/>
    <row r="539423" customFormat="1"/>
    <row r="539424" customFormat="1"/>
    <row r="539425" customFormat="1"/>
    <row r="539426" customFormat="1"/>
    <row r="539427" customFormat="1"/>
    <row r="539428" customFormat="1"/>
    <row r="539429" customFormat="1"/>
    <row r="539430" customFormat="1"/>
    <row r="539431" customFormat="1"/>
    <row r="539432" customFormat="1"/>
    <row r="539433" customFormat="1"/>
    <row r="539434" customFormat="1"/>
    <row r="539435" customFormat="1"/>
    <row r="539436" customFormat="1"/>
    <row r="539437" customFormat="1"/>
    <row r="539438" customFormat="1"/>
    <row r="539439" customFormat="1"/>
    <row r="539440" customFormat="1"/>
    <row r="539441" customFormat="1"/>
    <row r="539442" customFormat="1"/>
    <row r="539443" customFormat="1"/>
    <row r="539444" customFormat="1"/>
    <row r="539445" customFormat="1"/>
    <row r="539446" customFormat="1"/>
    <row r="539447" customFormat="1"/>
    <row r="539448" customFormat="1"/>
    <row r="539449" customFormat="1"/>
    <row r="539450" customFormat="1"/>
    <row r="539451" customFormat="1"/>
    <row r="539452" customFormat="1"/>
    <row r="539453" customFormat="1"/>
    <row r="539454" customFormat="1"/>
    <row r="539455" customFormat="1"/>
    <row r="539456" customFormat="1"/>
    <row r="539457" customFormat="1"/>
    <row r="539458" customFormat="1"/>
    <row r="539459" customFormat="1"/>
    <row r="539460" customFormat="1"/>
    <row r="539461" customFormat="1"/>
    <row r="539462" customFormat="1"/>
    <row r="539463" customFormat="1"/>
    <row r="539464" customFormat="1"/>
    <row r="539465" customFormat="1"/>
    <row r="539466" customFormat="1"/>
    <row r="539467" customFormat="1"/>
    <row r="539468" customFormat="1"/>
    <row r="539469" customFormat="1"/>
    <row r="539470" customFormat="1"/>
    <row r="539471" customFormat="1"/>
    <row r="539472" customFormat="1"/>
    <row r="539473" customFormat="1"/>
    <row r="539474" customFormat="1"/>
    <row r="539475" customFormat="1"/>
    <row r="539476" customFormat="1"/>
    <row r="539477" customFormat="1"/>
    <row r="539478" customFormat="1"/>
    <row r="539479" customFormat="1"/>
    <row r="539480" customFormat="1"/>
    <row r="539481" customFormat="1"/>
    <row r="539482" customFormat="1"/>
    <row r="539483" customFormat="1"/>
    <row r="539484" customFormat="1"/>
    <row r="539485" customFormat="1"/>
    <row r="539486" customFormat="1"/>
    <row r="539487" customFormat="1"/>
    <row r="539488" customFormat="1"/>
    <row r="539489" customFormat="1"/>
    <row r="539490" customFormat="1"/>
    <row r="539491" customFormat="1"/>
    <row r="539492" customFormat="1"/>
    <row r="539493" customFormat="1"/>
    <row r="539494" customFormat="1"/>
    <row r="539495" customFormat="1"/>
    <row r="539496" customFormat="1"/>
    <row r="539497" customFormat="1"/>
    <row r="539498" customFormat="1"/>
    <row r="539499" customFormat="1"/>
    <row r="539500" customFormat="1"/>
    <row r="539501" customFormat="1"/>
    <row r="539502" customFormat="1"/>
    <row r="539503" customFormat="1"/>
    <row r="539504" customFormat="1"/>
    <row r="539505" customFormat="1"/>
    <row r="539506" customFormat="1"/>
    <row r="539507" customFormat="1"/>
    <row r="539508" customFormat="1"/>
    <row r="539509" customFormat="1"/>
    <row r="539510" customFormat="1"/>
    <row r="539511" customFormat="1"/>
    <row r="539512" customFormat="1"/>
    <row r="539513" customFormat="1"/>
    <row r="539514" customFormat="1"/>
    <row r="539515" customFormat="1"/>
    <row r="539516" customFormat="1"/>
    <row r="539517" customFormat="1"/>
    <row r="539518" customFormat="1"/>
    <row r="539519" customFormat="1"/>
    <row r="539520" customFormat="1"/>
    <row r="539521" customFormat="1"/>
    <row r="539522" customFormat="1"/>
    <row r="539523" customFormat="1"/>
    <row r="539524" customFormat="1"/>
    <row r="539525" customFormat="1"/>
    <row r="539526" customFormat="1"/>
    <row r="539527" customFormat="1"/>
    <row r="539528" customFormat="1"/>
    <row r="539529" customFormat="1"/>
    <row r="539530" customFormat="1"/>
    <row r="539531" customFormat="1"/>
    <row r="539532" customFormat="1"/>
    <row r="539533" customFormat="1"/>
    <row r="539534" customFormat="1"/>
    <row r="539535" customFormat="1"/>
    <row r="539536" customFormat="1"/>
    <row r="539537" customFormat="1"/>
    <row r="539538" customFormat="1"/>
    <row r="539539" customFormat="1"/>
    <row r="539540" customFormat="1"/>
    <row r="539541" customFormat="1"/>
    <row r="539542" customFormat="1"/>
    <row r="539543" customFormat="1"/>
    <row r="539544" customFormat="1"/>
    <row r="539545" customFormat="1"/>
    <row r="539546" customFormat="1"/>
    <row r="539547" customFormat="1"/>
    <row r="539548" customFormat="1"/>
    <row r="539549" customFormat="1"/>
    <row r="539550" customFormat="1"/>
    <row r="539551" customFormat="1"/>
    <row r="539552" customFormat="1"/>
    <row r="539553" customFormat="1"/>
    <row r="539554" customFormat="1"/>
    <row r="539555" customFormat="1"/>
    <row r="539556" customFormat="1"/>
    <row r="539557" customFormat="1"/>
    <row r="539558" customFormat="1"/>
    <row r="539559" customFormat="1"/>
    <row r="539560" customFormat="1"/>
    <row r="539561" customFormat="1"/>
    <row r="539562" customFormat="1"/>
    <row r="539563" customFormat="1"/>
    <row r="539564" customFormat="1"/>
    <row r="539565" customFormat="1"/>
    <row r="539566" customFormat="1"/>
    <row r="539567" customFormat="1"/>
    <row r="539568" customFormat="1"/>
    <row r="539569" customFormat="1"/>
    <row r="539570" customFormat="1"/>
    <row r="539571" customFormat="1"/>
    <row r="539572" customFormat="1"/>
    <row r="539573" customFormat="1"/>
    <row r="539574" customFormat="1"/>
    <row r="539575" customFormat="1"/>
    <row r="539576" customFormat="1"/>
    <row r="539577" customFormat="1"/>
    <row r="539578" customFormat="1"/>
    <row r="539579" customFormat="1"/>
    <row r="539580" customFormat="1"/>
    <row r="539581" customFormat="1"/>
    <row r="539582" customFormat="1"/>
    <row r="539583" customFormat="1"/>
    <row r="539584" customFormat="1"/>
    <row r="539585" customFormat="1"/>
    <row r="539586" customFormat="1"/>
    <row r="539587" customFormat="1"/>
    <row r="539588" customFormat="1"/>
    <row r="539589" customFormat="1"/>
    <row r="539590" customFormat="1"/>
    <row r="539591" customFormat="1"/>
    <row r="539592" customFormat="1"/>
    <row r="539593" customFormat="1"/>
    <row r="539594" customFormat="1"/>
    <row r="539595" customFormat="1"/>
    <row r="539596" customFormat="1"/>
    <row r="539597" customFormat="1"/>
    <row r="539598" customFormat="1"/>
    <row r="539599" customFormat="1"/>
    <row r="539600" customFormat="1"/>
    <row r="539601" customFormat="1"/>
    <row r="539602" customFormat="1"/>
    <row r="539603" customFormat="1"/>
    <row r="539604" customFormat="1"/>
    <row r="539605" customFormat="1"/>
    <row r="539606" customFormat="1"/>
    <row r="539607" customFormat="1"/>
    <row r="539608" customFormat="1"/>
    <row r="539609" customFormat="1"/>
    <row r="539610" customFormat="1"/>
    <row r="539611" customFormat="1"/>
    <row r="539612" customFormat="1"/>
    <row r="539613" customFormat="1"/>
    <row r="539614" customFormat="1"/>
    <row r="539615" customFormat="1"/>
    <row r="539616" customFormat="1"/>
    <row r="539617" customFormat="1"/>
    <row r="539618" customFormat="1"/>
    <row r="539619" customFormat="1"/>
    <row r="539620" customFormat="1"/>
    <row r="539621" customFormat="1"/>
    <row r="539622" customFormat="1"/>
    <row r="539623" customFormat="1"/>
    <row r="539624" customFormat="1"/>
    <row r="539625" customFormat="1"/>
    <row r="539626" customFormat="1"/>
    <row r="539627" customFormat="1"/>
    <row r="539628" customFormat="1"/>
    <row r="539629" customFormat="1"/>
    <row r="539630" customFormat="1"/>
    <row r="539631" customFormat="1"/>
    <row r="539632" customFormat="1"/>
    <row r="539633" customFormat="1"/>
    <row r="539634" customFormat="1"/>
    <row r="539635" customFormat="1"/>
    <row r="539636" customFormat="1"/>
    <row r="539637" customFormat="1"/>
    <row r="539638" customFormat="1"/>
    <row r="539639" customFormat="1"/>
    <row r="539640" customFormat="1"/>
    <row r="539641" customFormat="1"/>
    <row r="539642" customFormat="1"/>
    <row r="539643" customFormat="1"/>
    <row r="539644" customFormat="1"/>
    <row r="539645" customFormat="1"/>
    <row r="539646" customFormat="1"/>
    <row r="539647" customFormat="1"/>
    <row r="539648" customFormat="1"/>
    <row r="539649" customFormat="1"/>
    <row r="539650" customFormat="1"/>
    <row r="539651" customFormat="1"/>
    <row r="539652" customFormat="1"/>
    <row r="539653" customFormat="1"/>
    <row r="539654" customFormat="1"/>
    <row r="539655" customFormat="1"/>
    <row r="539656" customFormat="1"/>
    <row r="539657" customFormat="1"/>
    <row r="539658" customFormat="1"/>
    <row r="539659" customFormat="1"/>
    <row r="539660" customFormat="1"/>
    <row r="539661" customFormat="1"/>
    <row r="539662" customFormat="1"/>
    <row r="539663" customFormat="1"/>
    <row r="539664" customFormat="1"/>
    <row r="539665" customFormat="1"/>
    <row r="539666" customFormat="1"/>
    <row r="539667" customFormat="1"/>
    <row r="539668" customFormat="1"/>
    <row r="539669" customFormat="1"/>
    <row r="539670" customFormat="1"/>
    <row r="539671" customFormat="1"/>
    <row r="539672" customFormat="1"/>
    <row r="539673" customFormat="1"/>
    <row r="539674" customFormat="1"/>
    <row r="539675" customFormat="1"/>
    <row r="539676" customFormat="1"/>
    <row r="539677" customFormat="1"/>
    <row r="539678" customFormat="1"/>
    <row r="539679" customFormat="1"/>
    <row r="539680" customFormat="1"/>
    <row r="539681" customFormat="1"/>
    <row r="539682" customFormat="1"/>
    <row r="539683" customFormat="1"/>
    <row r="539684" customFormat="1"/>
    <row r="539685" customFormat="1"/>
    <row r="539686" customFormat="1"/>
    <row r="539687" customFormat="1"/>
    <row r="539688" customFormat="1"/>
    <row r="539689" customFormat="1"/>
    <row r="539690" customFormat="1"/>
    <row r="539691" customFormat="1"/>
    <row r="539692" customFormat="1"/>
    <row r="539693" customFormat="1"/>
    <row r="539694" customFormat="1"/>
    <row r="539695" customFormat="1"/>
    <row r="539696" customFormat="1"/>
    <row r="539697" customFormat="1"/>
    <row r="539698" customFormat="1"/>
    <row r="539699" customFormat="1"/>
    <row r="539700" customFormat="1"/>
    <row r="539701" customFormat="1"/>
    <row r="539702" customFormat="1"/>
    <row r="539703" customFormat="1"/>
    <row r="539704" customFormat="1"/>
    <row r="539705" customFormat="1"/>
    <row r="539706" customFormat="1"/>
    <row r="539707" customFormat="1"/>
    <row r="539708" customFormat="1"/>
    <row r="539709" customFormat="1"/>
    <row r="539710" customFormat="1"/>
    <row r="539711" customFormat="1"/>
    <row r="539712" customFormat="1"/>
    <row r="539713" customFormat="1"/>
    <row r="539714" customFormat="1"/>
    <row r="539715" customFormat="1"/>
    <row r="539716" customFormat="1"/>
    <row r="539717" customFormat="1"/>
    <row r="539718" customFormat="1"/>
    <row r="539719" customFormat="1"/>
    <row r="539720" customFormat="1"/>
    <row r="539721" customFormat="1"/>
    <row r="539722" customFormat="1"/>
    <row r="539723" customFormat="1"/>
    <row r="539724" customFormat="1"/>
    <row r="539725" customFormat="1"/>
    <row r="539726" customFormat="1"/>
    <row r="539727" customFormat="1"/>
    <row r="539728" customFormat="1"/>
    <row r="539729" customFormat="1"/>
    <row r="539730" customFormat="1"/>
    <row r="539731" customFormat="1"/>
    <row r="539732" customFormat="1"/>
    <row r="539733" customFormat="1"/>
    <row r="539734" customFormat="1"/>
    <row r="539735" customFormat="1"/>
    <row r="539736" customFormat="1"/>
    <row r="539737" customFormat="1"/>
    <row r="539738" customFormat="1"/>
    <row r="539739" customFormat="1"/>
    <row r="539740" customFormat="1"/>
    <row r="539741" customFormat="1"/>
    <row r="539742" customFormat="1"/>
    <row r="539743" customFormat="1"/>
    <row r="539744" customFormat="1"/>
    <row r="539745" customFormat="1"/>
    <row r="539746" customFormat="1"/>
    <row r="539747" customFormat="1"/>
    <row r="539748" customFormat="1"/>
    <row r="539749" customFormat="1"/>
    <row r="539750" customFormat="1"/>
    <row r="539751" customFormat="1"/>
    <row r="539752" customFormat="1"/>
    <row r="539753" customFormat="1"/>
    <row r="539754" customFormat="1"/>
    <row r="539755" customFormat="1"/>
    <row r="539756" customFormat="1"/>
    <row r="539757" customFormat="1"/>
    <row r="539758" customFormat="1"/>
    <row r="539759" customFormat="1"/>
    <row r="539760" customFormat="1"/>
    <row r="539761" customFormat="1"/>
    <row r="539762" customFormat="1"/>
    <row r="539763" customFormat="1"/>
    <row r="539764" customFormat="1"/>
    <row r="539765" customFormat="1"/>
    <row r="539766" customFormat="1"/>
    <row r="539767" customFormat="1"/>
    <row r="539768" customFormat="1"/>
    <row r="539769" customFormat="1"/>
    <row r="539770" customFormat="1"/>
    <row r="539771" customFormat="1"/>
    <row r="539772" customFormat="1"/>
    <row r="539773" customFormat="1"/>
    <row r="539774" customFormat="1"/>
    <row r="539775" customFormat="1"/>
    <row r="539776" customFormat="1"/>
    <row r="539777" customFormat="1"/>
    <row r="539778" customFormat="1"/>
    <row r="539779" customFormat="1"/>
    <row r="539780" customFormat="1"/>
    <row r="539781" customFormat="1"/>
    <row r="539782" customFormat="1"/>
    <row r="539783" customFormat="1"/>
    <row r="539784" customFormat="1"/>
    <row r="539785" customFormat="1"/>
    <row r="539786" customFormat="1"/>
    <row r="539787" customFormat="1"/>
    <row r="539788" customFormat="1"/>
    <row r="539789" customFormat="1"/>
    <row r="539790" customFormat="1"/>
    <row r="539791" customFormat="1"/>
    <row r="539792" customFormat="1"/>
    <row r="539793" customFormat="1"/>
    <row r="539794" customFormat="1"/>
    <row r="539795" customFormat="1"/>
    <row r="539796" customFormat="1"/>
    <row r="539797" customFormat="1"/>
    <row r="539798" customFormat="1"/>
    <row r="539799" customFormat="1"/>
    <row r="539800" customFormat="1"/>
    <row r="539801" customFormat="1"/>
    <row r="539802" customFormat="1"/>
    <row r="539803" customFormat="1"/>
    <row r="539804" customFormat="1"/>
    <row r="539805" customFormat="1"/>
    <row r="539806" customFormat="1"/>
    <row r="539807" customFormat="1"/>
    <row r="539808" customFormat="1"/>
    <row r="539809" customFormat="1"/>
    <row r="539810" customFormat="1"/>
    <row r="539811" customFormat="1"/>
    <row r="539812" customFormat="1"/>
    <row r="539813" customFormat="1"/>
    <row r="539814" customFormat="1"/>
    <row r="539815" customFormat="1"/>
    <row r="539816" customFormat="1"/>
    <row r="539817" customFormat="1"/>
    <row r="539818" customFormat="1"/>
    <row r="539819" customFormat="1"/>
    <row r="539820" customFormat="1"/>
    <row r="539821" customFormat="1"/>
    <row r="539822" customFormat="1"/>
    <row r="539823" customFormat="1"/>
    <row r="539824" customFormat="1"/>
    <row r="539825" customFormat="1"/>
    <row r="539826" customFormat="1"/>
    <row r="539827" customFormat="1"/>
    <row r="539828" customFormat="1"/>
    <row r="539829" customFormat="1"/>
    <row r="539830" customFormat="1"/>
    <row r="539831" customFormat="1"/>
    <row r="539832" customFormat="1"/>
    <row r="539833" customFormat="1"/>
    <row r="539834" customFormat="1"/>
    <row r="539835" customFormat="1"/>
    <row r="539836" customFormat="1"/>
    <row r="539837" customFormat="1"/>
    <row r="539838" customFormat="1"/>
    <row r="539839" customFormat="1"/>
    <row r="539840" customFormat="1"/>
    <row r="539841" customFormat="1"/>
    <row r="539842" customFormat="1"/>
    <row r="539843" customFormat="1"/>
    <row r="539844" customFormat="1"/>
    <row r="539845" customFormat="1"/>
    <row r="539846" customFormat="1"/>
    <row r="539847" customFormat="1"/>
    <row r="539848" customFormat="1"/>
    <row r="539849" customFormat="1"/>
    <row r="539850" customFormat="1"/>
    <row r="539851" customFormat="1"/>
    <row r="539852" customFormat="1"/>
    <row r="539853" customFormat="1"/>
    <row r="539854" customFormat="1"/>
    <row r="539855" customFormat="1"/>
    <row r="539856" customFormat="1"/>
    <row r="539857" customFormat="1"/>
    <row r="539858" customFormat="1"/>
    <row r="539859" customFormat="1"/>
    <row r="539860" customFormat="1"/>
    <row r="539861" customFormat="1"/>
    <row r="539862" customFormat="1"/>
    <row r="539863" customFormat="1"/>
    <row r="539864" customFormat="1"/>
    <row r="539865" customFormat="1"/>
    <row r="539866" customFormat="1"/>
    <row r="539867" customFormat="1"/>
    <row r="539868" customFormat="1"/>
    <row r="539869" customFormat="1"/>
    <row r="539870" customFormat="1"/>
    <row r="539871" customFormat="1"/>
    <row r="539872" customFormat="1"/>
    <row r="539873" customFormat="1"/>
    <row r="539874" customFormat="1"/>
    <row r="539875" customFormat="1"/>
    <row r="539876" customFormat="1"/>
    <row r="539877" customFormat="1"/>
    <row r="539878" customFormat="1"/>
    <row r="539879" customFormat="1"/>
    <row r="539880" customFormat="1"/>
    <row r="539881" customFormat="1"/>
    <row r="539882" customFormat="1"/>
    <row r="539883" customFormat="1"/>
    <row r="539884" customFormat="1"/>
    <row r="539885" customFormat="1"/>
    <row r="539886" customFormat="1"/>
    <row r="539887" customFormat="1"/>
    <row r="539888" customFormat="1"/>
    <row r="539889" customFormat="1"/>
    <row r="539890" customFormat="1"/>
    <row r="539891" customFormat="1"/>
    <row r="539892" customFormat="1"/>
    <row r="539893" customFormat="1"/>
    <row r="539894" customFormat="1"/>
    <row r="539895" customFormat="1"/>
    <row r="539896" customFormat="1"/>
    <row r="539897" customFormat="1"/>
    <row r="539898" customFormat="1"/>
    <row r="539899" customFormat="1"/>
    <row r="539900" customFormat="1"/>
    <row r="539901" customFormat="1"/>
    <row r="539902" customFormat="1"/>
    <row r="539903" customFormat="1"/>
    <row r="539904" customFormat="1"/>
    <row r="539905" customFormat="1"/>
    <row r="539906" customFormat="1"/>
    <row r="539907" customFormat="1"/>
    <row r="539908" customFormat="1"/>
    <row r="539909" customFormat="1"/>
    <row r="539910" customFormat="1"/>
    <row r="539911" customFormat="1"/>
    <row r="539912" customFormat="1"/>
    <row r="539913" customFormat="1"/>
    <row r="539914" customFormat="1"/>
    <row r="539915" customFormat="1"/>
    <row r="539916" customFormat="1"/>
    <row r="539917" customFormat="1"/>
    <row r="539918" customFormat="1"/>
    <row r="539919" customFormat="1"/>
    <row r="539920" customFormat="1"/>
    <row r="539921" customFormat="1"/>
    <row r="539922" customFormat="1"/>
    <row r="539923" customFormat="1"/>
    <row r="539924" customFormat="1"/>
    <row r="539925" customFormat="1"/>
    <row r="539926" customFormat="1"/>
    <row r="539927" customFormat="1"/>
    <row r="539928" customFormat="1"/>
    <row r="539929" customFormat="1"/>
    <row r="539930" customFormat="1"/>
    <row r="539931" customFormat="1"/>
    <row r="539932" customFormat="1"/>
    <row r="539933" customFormat="1"/>
    <row r="539934" customFormat="1"/>
    <row r="539935" customFormat="1"/>
    <row r="539936" customFormat="1"/>
    <row r="539937" customFormat="1"/>
    <row r="539938" customFormat="1"/>
    <row r="539939" customFormat="1"/>
    <row r="539940" customFormat="1"/>
    <row r="539941" customFormat="1"/>
    <row r="539942" customFormat="1"/>
    <row r="539943" customFormat="1"/>
    <row r="539944" customFormat="1"/>
    <row r="539945" customFormat="1"/>
    <row r="539946" customFormat="1"/>
    <row r="539947" customFormat="1"/>
    <row r="539948" customFormat="1"/>
    <row r="539949" customFormat="1"/>
    <row r="539950" customFormat="1"/>
    <row r="539951" customFormat="1"/>
    <row r="539952" customFormat="1"/>
    <row r="539953" customFormat="1"/>
    <row r="539954" customFormat="1"/>
    <row r="539955" customFormat="1"/>
    <row r="539956" customFormat="1"/>
    <row r="539957" customFormat="1"/>
    <row r="539958" customFormat="1"/>
    <row r="539959" customFormat="1"/>
    <row r="539960" customFormat="1"/>
    <row r="539961" customFormat="1"/>
    <row r="539962" customFormat="1"/>
    <row r="539963" customFormat="1"/>
    <row r="539964" customFormat="1"/>
    <row r="539965" customFormat="1"/>
    <row r="539966" customFormat="1"/>
    <row r="539967" customFormat="1"/>
    <row r="539968" customFormat="1"/>
    <row r="539969" customFormat="1"/>
    <row r="539970" customFormat="1"/>
    <row r="539971" customFormat="1"/>
    <row r="539972" customFormat="1"/>
    <row r="539973" customFormat="1"/>
    <row r="539974" customFormat="1"/>
    <row r="539975" customFormat="1"/>
    <row r="539976" customFormat="1"/>
    <row r="539977" customFormat="1"/>
    <row r="539978" customFormat="1"/>
    <row r="539979" customFormat="1"/>
    <row r="539980" customFormat="1"/>
    <row r="539981" customFormat="1"/>
    <row r="539982" customFormat="1"/>
    <row r="539983" customFormat="1"/>
    <row r="539984" customFormat="1"/>
    <row r="539985" customFormat="1"/>
    <row r="539986" customFormat="1"/>
    <row r="539987" customFormat="1"/>
    <row r="539988" customFormat="1"/>
    <row r="539989" customFormat="1"/>
    <row r="539990" customFormat="1"/>
    <row r="539991" customFormat="1"/>
    <row r="539992" customFormat="1"/>
    <row r="539993" customFormat="1"/>
    <row r="539994" customFormat="1"/>
    <row r="539995" customFormat="1"/>
    <row r="539996" customFormat="1"/>
    <row r="539997" customFormat="1"/>
    <row r="539998" customFormat="1"/>
    <row r="539999" customFormat="1"/>
    <row r="540000" customFormat="1"/>
    <row r="540001" customFormat="1"/>
    <row r="540002" customFormat="1"/>
    <row r="540003" customFormat="1"/>
    <row r="540004" customFormat="1"/>
    <row r="540005" customFormat="1"/>
    <row r="540006" customFormat="1"/>
    <row r="540007" customFormat="1"/>
    <row r="540008" customFormat="1"/>
    <row r="540009" customFormat="1"/>
    <row r="540010" customFormat="1"/>
    <row r="540011" customFormat="1"/>
    <row r="540012" customFormat="1"/>
    <row r="540013" customFormat="1"/>
    <row r="540014" customFormat="1"/>
    <row r="540015" customFormat="1"/>
    <row r="540016" customFormat="1"/>
    <row r="540017" customFormat="1"/>
    <row r="540018" customFormat="1"/>
    <row r="540019" customFormat="1"/>
    <row r="540020" customFormat="1"/>
    <row r="540021" customFormat="1"/>
    <row r="540022" customFormat="1"/>
    <row r="540023" customFormat="1"/>
    <row r="540024" customFormat="1"/>
    <row r="540025" customFormat="1"/>
    <row r="540026" customFormat="1"/>
    <row r="540027" customFormat="1"/>
    <row r="540028" customFormat="1"/>
    <row r="540029" customFormat="1"/>
    <row r="540030" customFormat="1"/>
    <row r="540031" customFormat="1"/>
    <row r="540032" customFormat="1"/>
    <row r="540033" customFormat="1"/>
    <row r="540034" customFormat="1"/>
    <row r="540035" customFormat="1"/>
    <row r="540036" customFormat="1"/>
    <row r="540037" customFormat="1"/>
    <row r="540038" customFormat="1"/>
    <row r="540039" customFormat="1"/>
    <row r="540040" customFormat="1"/>
    <row r="540041" customFormat="1"/>
    <row r="540042" customFormat="1"/>
    <row r="540043" customFormat="1"/>
    <row r="540044" customFormat="1"/>
    <row r="540045" customFormat="1"/>
    <row r="540046" customFormat="1"/>
    <row r="540047" customFormat="1"/>
    <row r="540048" customFormat="1"/>
    <row r="540049" customFormat="1"/>
    <row r="540050" customFormat="1"/>
    <row r="540051" customFormat="1"/>
    <row r="540052" customFormat="1"/>
    <row r="540053" customFormat="1"/>
    <row r="540054" customFormat="1"/>
    <row r="540055" customFormat="1"/>
    <row r="540056" customFormat="1"/>
    <row r="540057" customFormat="1"/>
    <row r="540058" customFormat="1"/>
    <row r="540059" customFormat="1"/>
    <row r="540060" customFormat="1"/>
    <row r="540061" customFormat="1"/>
    <row r="540062" customFormat="1"/>
    <row r="540063" customFormat="1"/>
    <row r="540064" customFormat="1"/>
    <row r="540065" customFormat="1"/>
    <row r="540066" customFormat="1"/>
    <row r="540067" customFormat="1"/>
    <row r="540068" customFormat="1"/>
    <row r="540069" customFormat="1"/>
    <row r="540070" customFormat="1"/>
    <row r="540071" customFormat="1"/>
    <row r="540072" customFormat="1"/>
    <row r="540073" customFormat="1"/>
    <row r="540074" customFormat="1"/>
    <row r="540075" customFormat="1"/>
    <row r="540076" customFormat="1"/>
    <row r="540077" customFormat="1"/>
    <row r="540078" customFormat="1"/>
    <row r="540079" customFormat="1"/>
    <row r="540080" customFormat="1"/>
    <row r="540081" customFormat="1"/>
    <row r="540082" customFormat="1"/>
    <row r="540083" customFormat="1"/>
    <row r="540084" customFormat="1"/>
    <row r="540085" customFormat="1"/>
    <row r="540086" customFormat="1"/>
    <row r="540087" customFormat="1"/>
    <row r="540088" customFormat="1"/>
    <row r="540089" customFormat="1"/>
    <row r="540090" customFormat="1"/>
    <row r="540091" customFormat="1"/>
    <row r="540092" customFormat="1"/>
    <row r="540093" customFormat="1"/>
    <row r="540094" customFormat="1"/>
    <row r="540095" customFormat="1"/>
    <row r="540096" customFormat="1"/>
    <row r="540097" customFormat="1"/>
    <row r="540098" customFormat="1"/>
    <row r="540099" customFormat="1"/>
    <row r="540100" customFormat="1"/>
    <row r="540101" customFormat="1"/>
    <row r="540102" customFormat="1"/>
    <row r="540103" customFormat="1"/>
    <row r="540104" customFormat="1"/>
    <row r="540105" customFormat="1"/>
    <row r="540106" customFormat="1"/>
    <row r="540107" customFormat="1"/>
    <row r="540108" customFormat="1"/>
    <row r="540109" customFormat="1"/>
    <row r="540110" customFormat="1"/>
    <row r="540111" customFormat="1"/>
    <row r="540112" customFormat="1"/>
    <row r="540113" customFormat="1"/>
    <row r="540114" customFormat="1"/>
    <row r="540115" customFormat="1"/>
    <row r="540116" customFormat="1"/>
    <row r="540117" customFormat="1"/>
    <row r="540118" customFormat="1"/>
    <row r="540119" customFormat="1"/>
    <row r="540120" customFormat="1"/>
    <row r="540121" customFormat="1"/>
    <row r="540122" customFormat="1"/>
    <row r="540123" customFormat="1"/>
    <row r="540124" customFormat="1"/>
    <row r="540125" customFormat="1"/>
    <row r="540126" customFormat="1"/>
    <row r="540127" customFormat="1"/>
    <row r="540128" customFormat="1"/>
    <row r="540129" customFormat="1"/>
    <row r="540130" customFormat="1"/>
    <row r="540131" customFormat="1"/>
    <row r="540132" customFormat="1"/>
    <row r="540133" customFormat="1"/>
    <row r="540134" customFormat="1"/>
    <row r="540135" customFormat="1"/>
    <row r="540136" customFormat="1"/>
    <row r="540137" customFormat="1"/>
    <row r="540138" customFormat="1"/>
    <row r="540139" customFormat="1"/>
    <row r="540140" customFormat="1"/>
    <row r="540141" customFormat="1"/>
    <row r="540142" customFormat="1"/>
    <row r="540143" customFormat="1"/>
    <row r="540144" customFormat="1"/>
    <row r="540145" customFormat="1"/>
    <row r="540146" customFormat="1"/>
    <row r="540147" customFormat="1"/>
    <row r="540148" customFormat="1"/>
    <row r="540149" customFormat="1"/>
    <row r="540150" customFormat="1"/>
    <row r="540151" customFormat="1"/>
    <row r="540152" customFormat="1"/>
    <row r="540153" customFormat="1"/>
    <row r="540154" customFormat="1"/>
    <row r="540155" customFormat="1"/>
    <row r="540156" customFormat="1"/>
    <row r="540157" customFormat="1"/>
    <row r="540158" customFormat="1"/>
    <row r="540159" customFormat="1"/>
    <row r="540160" customFormat="1"/>
    <row r="540161" customFormat="1"/>
    <row r="540162" customFormat="1"/>
    <row r="540163" customFormat="1"/>
    <row r="540164" customFormat="1"/>
    <row r="540165" customFormat="1"/>
    <row r="540166" customFormat="1"/>
    <row r="540167" customFormat="1"/>
    <row r="540168" customFormat="1"/>
    <row r="540169" customFormat="1"/>
    <row r="540170" customFormat="1"/>
    <row r="540171" customFormat="1"/>
    <row r="540172" customFormat="1"/>
    <row r="540173" customFormat="1"/>
    <row r="540174" customFormat="1"/>
    <row r="540175" customFormat="1"/>
    <row r="540176" customFormat="1"/>
    <row r="540177" customFormat="1"/>
    <row r="540178" customFormat="1"/>
    <row r="540179" customFormat="1"/>
    <row r="540180" customFormat="1"/>
    <row r="540181" customFormat="1"/>
    <row r="540182" customFormat="1"/>
    <row r="540183" customFormat="1"/>
    <row r="540184" customFormat="1"/>
    <row r="540185" customFormat="1"/>
    <row r="540186" customFormat="1"/>
    <row r="540187" customFormat="1"/>
    <row r="540188" customFormat="1"/>
    <row r="540189" customFormat="1"/>
    <row r="540190" customFormat="1"/>
    <row r="540191" customFormat="1"/>
    <row r="540192" customFormat="1"/>
    <row r="540193" customFormat="1"/>
    <row r="540194" customFormat="1"/>
    <row r="540195" customFormat="1"/>
    <row r="540196" customFormat="1"/>
    <row r="540197" customFormat="1"/>
    <row r="540198" customFormat="1"/>
    <row r="540199" customFormat="1"/>
    <row r="540200" customFormat="1"/>
    <row r="540201" customFormat="1"/>
    <row r="540202" customFormat="1"/>
    <row r="540203" customFormat="1"/>
    <row r="540204" customFormat="1"/>
    <row r="540205" customFormat="1"/>
    <row r="540206" customFormat="1"/>
    <row r="540207" customFormat="1"/>
    <row r="540208" customFormat="1"/>
    <row r="540209" customFormat="1"/>
    <row r="540210" customFormat="1"/>
    <row r="540211" customFormat="1"/>
    <row r="540212" customFormat="1"/>
    <row r="540213" customFormat="1"/>
    <row r="540214" customFormat="1"/>
    <row r="540215" customFormat="1"/>
    <row r="540216" customFormat="1"/>
    <row r="540217" customFormat="1"/>
    <row r="540218" customFormat="1"/>
    <row r="540219" customFormat="1"/>
    <row r="540220" customFormat="1"/>
    <row r="540221" customFormat="1"/>
    <row r="540222" customFormat="1"/>
    <row r="540223" customFormat="1"/>
    <row r="540224" customFormat="1"/>
    <row r="540225" customFormat="1"/>
    <row r="540226" customFormat="1"/>
    <row r="540227" customFormat="1"/>
    <row r="540228" customFormat="1"/>
    <row r="540229" customFormat="1"/>
    <row r="540230" customFormat="1"/>
    <row r="540231" customFormat="1"/>
    <row r="540232" customFormat="1"/>
    <row r="540233" customFormat="1"/>
    <row r="540234" customFormat="1"/>
    <row r="540235" customFormat="1"/>
    <row r="540236" customFormat="1"/>
    <row r="540237" customFormat="1"/>
    <row r="540238" customFormat="1"/>
    <row r="540239" customFormat="1"/>
    <row r="540240" customFormat="1"/>
    <row r="540241" customFormat="1"/>
    <row r="540242" customFormat="1"/>
    <row r="540243" customFormat="1"/>
    <row r="540244" customFormat="1"/>
    <row r="540245" customFormat="1"/>
    <row r="540246" customFormat="1"/>
    <row r="540247" customFormat="1"/>
    <row r="540248" customFormat="1"/>
    <row r="540249" customFormat="1"/>
    <row r="540250" customFormat="1"/>
    <row r="540251" customFormat="1"/>
    <row r="540252" customFormat="1"/>
    <row r="540253" customFormat="1"/>
    <row r="540254" customFormat="1"/>
    <row r="540255" customFormat="1"/>
    <row r="540256" customFormat="1"/>
    <row r="540257" customFormat="1"/>
    <row r="540258" customFormat="1"/>
    <row r="540259" customFormat="1"/>
    <row r="540260" customFormat="1"/>
    <row r="540261" customFormat="1"/>
    <row r="540262" customFormat="1"/>
    <row r="540263" customFormat="1"/>
    <row r="540264" customFormat="1"/>
    <row r="540265" customFormat="1"/>
    <row r="540266" customFormat="1"/>
    <row r="540267" customFormat="1"/>
    <row r="540268" customFormat="1"/>
    <row r="540269" customFormat="1"/>
    <row r="540270" customFormat="1"/>
    <row r="540271" customFormat="1"/>
    <row r="540272" customFormat="1"/>
    <row r="540273" customFormat="1"/>
    <row r="540274" customFormat="1"/>
    <row r="540275" customFormat="1"/>
    <row r="540276" customFormat="1"/>
    <row r="540277" customFormat="1"/>
    <row r="540278" customFormat="1"/>
    <row r="540279" customFormat="1"/>
    <row r="540280" customFormat="1"/>
    <row r="540281" customFormat="1"/>
    <row r="540282" customFormat="1"/>
    <row r="540283" customFormat="1"/>
    <row r="540284" customFormat="1"/>
    <row r="540285" customFormat="1"/>
    <row r="540286" customFormat="1"/>
    <row r="540287" customFormat="1"/>
    <row r="540288" customFormat="1"/>
    <row r="540289" customFormat="1"/>
    <row r="540290" customFormat="1"/>
    <row r="540291" customFormat="1"/>
    <row r="540292" customFormat="1"/>
    <row r="540293" customFormat="1"/>
    <row r="540294" customFormat="1"/>
    <row r="540295" customFormat="1"/>
    <row r="540296" customFormat="1"/>
    <row r="540297" customFormat="1"/>
    <row r="540298" customFormat="1"/>
    <row r="540299" customFormat="1"/>
    <row r="540300" customFormat="1"/>
    <row r="540301" customFormat="1"/>
    <row r="540302" customFormat="1"/>
    <row r="540303" customFormat="1"/>
    <row r="540304" customFormat="1"/>
    <row r="540305" customFormat="1"/>
    <row r="540306" customFormat="1"/>
    <row r="540307" customFormat="1"/>
    <row r="540308" customFormat="1"/>
    <row r="540309" customFormat="1"/>
    <row r="540310" customFormat="1"/>
    <row r="540311" customFormat="1"/>
    <row r="540312" customFormat="1"/>
    <row r="540313" customFormat="1"/>
    <row r="540314" customFormat="1"/>
    <row r="540315" customFormat="1"/>
    <row r="540316" customFormat="1"/>
    <row r="540317" customFormat="1"/>
    <row r="540318" customFormat="1"/>
    <row r="540319" customFormat="1"/>
    <row r="540320" customFormat="1"/>
    <row r="540321" customFormat="1"/>
    <row r="540322" customFormat="1"/>
    <row r="540323" customFormat="1"/>
    <row r="540324" customFormat="1"/>
    <row r="540325" customFormat="1"/>
    <row r="540326" customFormat="1"/>
    <row r="540327" customFormat="1"/>
    <row r="540328" customFormat="1"/>
    <row r="540329" customFormat="1"/>
    <row r="540330" customFormat="1"/>
    <row r="540331" customFormat="1"/>
    <row r="540332" customFormat="1"/>
    <row r="540333" customFormat="1"/>
    <row r="540334" customFormat="1"/>
    <row r="540335" customFormat="1"/>
    <row r="540336" customFormat="1"/>
    <row r="540337" customFormat="1"/>
    <row r="540338" customFormat="1"/>
    <row r="540339" customFormat="1"/>
    <row r="540340" customFormat="1"/>
    <row r="540341" customFormat="1"/>
    <row r="540342" customFormat="1"/>
    <row r="540343" customFormat="1"/>
    <row r="540344" customFormat="1"/>
    <row r="540345" customFormat="1"/>
    <row r="540346" customFormat="1"/>
    <row r="540347" customFormat="1"/>
    <row r="540348" customFormat="1"/>
    <row r="540349" customFormat="1"/>
    <row r="540350" customFormat="1"/>
    <row r="540351" customFormat="1"/>
    <row r="540352" customFormat="1"/>
    <row r="540353" customFormat="1"/>
    <row r="540354" customFormat="1"/>
    <row r="540355" customFormat="1"/>
    <row r="540356" customFormat="1"/>
    <row r="540357" customFormat="1"/>
    <row r="540358" customFormat="1"/>
    <row r="540359" customFormat="1"/>
    <row r="540360" customFormat="1"/>
    <row r="540361" customFormat="1"/>
    <row r="540362" customFormat="1"/>
    <row r="540363" customFormat="1"/>
    <row r="540364" customFormat="1"/>
    <row r="540365" customFormat="1"/>
    <row r="540366" customFormat="1"/>
    <row r="540367" customFormat="1"/>
    <row r="540368" customFormat="1"/>
    <row r="540369" customFormat="1"/>
    <row r="540370" customFormat="1"/>
    <row r="540371" customFormat="1"/>
    <row r="540372" customFormat="1"/>
    <row r="540373" customFormat="1"/>
    <row r="540374" customFormat="1"/>
    <row r="540375" customFormat="1"/>
    <row r="540376" customFormat="1"/>
    <row r="540377" customFormat="1"/>
    <row r="540378" customFormat="1"/>
    <row r="540379" customFormat="1"/>
    <row r="540380" customFormat="1"/>
    <row r="540381" customFormat="1"/>
    <row r="540382" customFormat="1"/>
    <row r="540383" customFormat="1"/>
    <row r="540384" customFormat="1"/>
    <row r="540385" customFormat="1"/>
    <row r="540386" customFormat="1"/>
    <row r="540387" customFormat="1"/>
    <row r="540388" customFormat="1"/>
    <row r="540389" customFormat="1"/>
    <row r="540390" customFormat="1"/>
    <row r="540391" customFormat="1"/>
    <row r="540392" customFormat="1"/>
    <row r="540393" customFormat="1"/>
    <row r="540394" customFormat="1"/>
    <row r="540395" customFormat="1"/>
    <row r="540396" customFormat="1"/>
    <row r="540397" customFormat="1"/>
    <row r="540398" customFormat="1"/>
    <row r="540399" customFormat="1"/>
    <row r="540400" customFormat="1"/>
    <row r="540401" customFormat="1"/>
    <row r="540402" customFormat="1"/>
    <row r="540403" customFormat="1"/>
    <row r="540404" customFormat="1"/>
    <row r="540405" customFormat="1"/>
    <row r="540406" customFormat="1"/>
    <row r="540407" customFormat="1"/>
    <row r="540408" customFormat="1"/>
    <row r="540409" customFormat="1"/>
    <row r="540410" customFormat="1"/>
    <row r="540411" customFormat="1"/>
    <row r="540412" customFormat="1"/>
    <row r="540413" customFormat="1"/>
    <row r="540414" customFormat="1"/>
    <row r="540415" customFormat="1"/>
    <row r="540416" customFormat="1"/>
    <row r="540417" customFormat="1"/>
    <row r="540418" customFormat="1"/>
    <row r="540419" customFormat="1"/>
    <row r="540420" customFormat="1"/>
    <row r="540421" customFormat="1"/>
    <row r="540422" customFormat="1"/>
    <row r="540423" customFormat="1"/>
    <row r="540424" customFormat="1"/>
    <row r="540425" customFormat="1"/>
    <row r="540426" customFormat="1"/>
    <row r="540427" customFormat="1"/>
    <row r="540428" customFormat="1"/>
    <row r="540429" customFormat="1"/>
    <row r="540430" customFormat="1"/>
    <row r="540431" customFormat="1"/>
    <row r="540432" customFormat="1"/>
    <row r="540433" customFormat="1"/>
    <row r="540434" customFormat="1"/>
    <row r="540435" customFormat="1"/>
    <row r="540436" customFormat="1"/>
    <row r="540437" customFormat="1"/>
    <row r="540438" customFormat="1"/>
    <row r="540439" customFormat="1"/>
    <row r="540440" customFormat="1"/>
    <row r="540441" customFormat="1"/>
    <row r="540442" customFormat="1"/>
    <row r="540443" customFormat="1"/>
    <row r="540444" customFormat="1"/>
    <row r="540445" customFormat="1"/>
    <row r="540446" customFormat="1"/>
    <row r="540447" customFormat="1"/>
    <row r="540448" customFormat="1"/>
    <row r="540449" customFormat="1"/>
    <row r="540450" customFormat="1"/>
    <row r="540451" customFormat="1"/>
    <row r="540452" customFormat="1"/>
    <row r="540453" customFormat="1"/>
    <row r="540454" customFormat="1"/>
    <row r="540455" customFormat="1"/>
    <row r="540456" customFormat="1"/>
    <row r="540457" customFormat="1"/>
    <row r="540458" customFormat="1"/>
    <row r="540459" customFormat="1"/>
    <row r="540460" customFormat="1"/>
    <row r="540461" customFormat="1"/>
    <row r="540462" customFormat="1"/>
    <row r="540463" customFormat="1"/>
    <row r="540464" customFormat="1"/>
    <row r="540465" customFormat="1"/>
    <row r="540466" customFormat="1"/>
    <row r="540467" customFormat="1"/>
    <row r="540468" customFormat="1"/>
    <row r="540469" customFormat="1"/>
    <row r="540470" customFormat="1"/>
    <row r="540471" customFormat="1"/>
    <row r="540472" customFormat="1"/>
    <row r="540473" customFormat="1"/>
    <row r="540474" customFormat="1"/>
    <row r="540475" customFormat="1"/>
    <row r="540476" customFormat="1"/>
    <row r="540477" customFormat="1"/>
    <row r="540478" customFormat="1"/>
    <row r="540479" customFormat="1"/>
    <row r="540480" customFormat="1"/>
    <row r="540481" customFormat="1"/>
    <row r="540482" customFormat="1"/>
    <row r="540483" customFormat="1"/>
    <row r="540484" customFormat="1"/>
    <row r="540485" customFormat="1"/>
    <row r="540486" customFormat="1"/>
    <row r="540487" customFormat="1"/>
    <row r="540488" customFormat="1"/>
    <row r="540489" customFormat="1"/>
    <row r="540490" customFormat="1"/>
    <row r="540491" customFormat="1"/>
    <row r="540492" customFormat="1"/>
    <row r="540493" customFormat="1"/>
    <row r="540494" customFormat="1"/>
    <row r="540495" customFormat="1"/>
    <row r="540496" customFormat="1"/>
    <row r="540497" customFormat="1"/>
    <row r="540498" customFormat="1"/>
    <row r="540499" customFormat="1"/>
    <row r="540500" customFormat="1"/>
    <row r="540501" customFormat="1"/>
    <row r="540502" customFormat="1"/>
    <row r="540503" customFormat="1"/>
    <row r="540504" customFormat="1"/>
    <row r="540505" customFormat="1"/>
    <row r="540506" customFormat="1"/>
    <row r="540507" customFormat="1"/>
    <row r="540508" customFormat="1"/>
    <row r="540509" customFormat="1"/>
    <row r="540510" customFormat="1"/>
    <row r="540511" customFormat="1"/>
    <row r="540512" customFormat="1"/>
    <row r="540513" customFormat="1"/>
    <row r="540514" customFormat="1"/>
    <row r="540515" customFormat="1"/>
    <row r="540516" customFormat="1"/>
    <row r="540517" customFormat="1"/>
    <row r="540518" customFormat="1"/>
    <row r="540519" customFormat="1"/>
    <row r="540520" customFormat="1"/>
    <row r="540521" customFormat="1"/>
    <row r="540522" customFormat="1"/>
    <row r="540523" customFormat="1"/>
    <row r="540524" customFormat="1"/>
    <row r="540525" customFormat="1"/>
    <row r="540526" customFormat="1"/>
    <row r="540527" customFormat="1"/>
    <row r="540528" customFormat="1"/>
    <row r="540529" customFormat="1"/>
    <row r="540530" customFormat="1"/>
    <row r="540531" customFormat="1"/>
    <row r="540532" customFormat="1"/>
    <row r="540533" customFormat="1"/>
    <row r="540534" customFormat="1"/>
    <row r="540535" customFormat="1"/>
    <row r="540536" customFormat="1"/>
    <row r="540537" customFormat="1"/>
    <row r="540538" customFormat="1"/>
    <row r="540539" customFormat="1"/>
    <row r="540540" customFormat="1"/>
    <row r="540541" customFormat="1"/>
    <row r="540542" customFormat="1"/>
    <row r="540543" customFormat="1"/>
    <row r="540544" customFormat="1"/>
    <row r="540545" customFormat="1"/>
    <row r="540546" customFormat="1"/>
    <row r="540547" customFormat="1"/>
    <row r="540548" customFormat="1"/>
    <row r="540549" customFormat="1"/>
    <row r="540550" customFormat="1"/>
    <row r="540551" customFormat="1"/>
    <row r="540552" customFormat="1"/>
    <row r="540553" customFormat="1"/>
    <row r="540554" customFormat="1"/>
    <row r="540555" customFormat="1"/>
    <row r="540556" customFormat="1"/>
    <row r="540557" customFormat="1"/>
    <row r="540558" customFormat="1"/>
    <row r="540559" customFormat="1"/>
    <row r="540560" customFormat="1"/>
    <row r="540561" customFormat="1"/>
    <row r="540562" customFormat="1"/>
    <row r="540563" customFormat="1"/>
    <row r="540564" customFormat="1"/>
    <row r="540565" customFormat="1"/>
    <row r="540566" customFormat="1"/>
    <row r="540567" customFormat="1"/>
    <row r="540568" customFormat="1"/>
    <row r="540569" customFormat="1"/>
    <row r="540570" customFormat="1"/>
    <row r="540571" customFormat="1"/>
    <row r="540572" customFormat="1"/>
    <row r="540573" customFormat="1"/>
    <row r="540574" customFormat="1"/>
    <row r="540575" customFormat="1"/>
    <row r="540576" customFormat="1"/>
    <row r="540577" customFormat="1"/>
    <row r="540578" customFormat="1"/>
    <row r="540579" customFormat="1"/>
    <row r="540580" customFormat="1"/>
    <row r="540581" customFormat="1"/>
    <row r="540582" customFormat="1"/>
    <row r="540583" customFormat="1"/>
    <row r="540584" customFormat="1"/>
    <row r="540585" customFormat="1"/>
    <row r="540586" customFormat="1"/>
    <row r="540587" customFormat="1"/>
    <row r="540588" customFormat="1"/>
    <row r="540589" customFormat="1"/>
    <row r="540590" customFormat="1"/>
    <row r="540591" customFormat="1"/>
    <row r="540592" customFormat="1"/>
    <row r="540593" customFormat="1"/>
    <row r="540594" customFormat="1"/>
    <row r="540595" customFormat="1"/>
    <row r="540596" customFormat="1"/>
    <row r="540597" customFormat="1"/>
    <row r="540598" customFormat="1"/>
    <row r="540599" customFormat="1"/>
    <row r="540600" customFormat="1"/>
    <row r="540601" customFormat="1"/>
    <row r="540602" customFormat="1"/>
    <row r="540603" customFormat="1"/>
    <row r="540604" customFormat="1"/>
    <row r="540605" customFormat="1"/>
    <row r="540606" customFormat="1"/>
    <row r="540607" customFormat="1"/>
    <row r="540608" customFormat="1"/>
    <row r="540609" customFormat="1"/>
    <row r="540610" customFormat="1"/>
    <row r="540611" customFormat="1"/>
    <row r="540612" customFormat="1"/>
    <row r="540613" customFormat="1"/>
    <row r="540614" customFormat="1"/>
    <row r="540615" customFormat="1"/>
    <row r="540616" customFormat="1"/>
    <row r="540617" customFormat="1"/>
    <row r="540618" customFormat="1"/>
    <row r="540619" customFormat="1"/>
    <row r="540620" customFormat="1"/>
    <row r="540621" customFormat="1"/>
    <row r="540622" customFormat="1"/>
    <row r="540623" customFormat="1"/>
    <row r="540624" customFormat="1"/>
    <row r="540625" customFormat="1"/>
    <row r="540626" customFormat="1"/>
    <row r="540627" customFormat="1"/>
    <row r="540628" customFormat="1"/>
    <row r="540629" customFormat="1"/>
    <row r="540630" customFormat="1"/>
    <row r="540631" customFormat="1"/>
    <row r="540632" customFormat="1"/>
    <row r="540633" customFormat="1"/>
    <row r="540634" customFormat="1"/>
    <row r="540635" customFormat="1"/>
    <row r="540636" customFormat="1"/>
    <row r="540637" customFormat="1"/>
    <row r="540638" customFormat="1"/>
    <row r="540639" customFormat="1"/>
    <row r="540640" customFormat="1"/>
    <row r="540641" customFormat="1"/>
    <row r="540642" customFormat="1"/>
    <row r="540643" customFormat="1"/>
    <row r="540644" customFormat="1"/>
    <row r="540645" customFormat="1"/>
    <row r="540646" customFormat="1"/>
    <row r="540647" customFormat="1"/>
    <row r="540648" customFormat="1"/>
    <row r="540649" customFormat="1"/>
    <row r="540650" customFormat="1"/>
    <row r="540651" customFormat="1"/>
    <row r="540652" customFormat="1"/>
    <row r="540653" customFormat="1"/>
    <row r="540654" customFormat="1"/>
    <row r="540655" customFormat="1"/>
    <row r="540656" customFormat="1"/>
    <row r="540657" customFormat="1"/>
    <row r="540658" customFormat="1"/>
    <row r="540659" customFormat="1"/>
    <row r="540660" customFormat="1"/>
    <row r="540661" customFormat="1"/>
    <row r="540662" customFormat="1"/>
    <row r="540663" customFormat="1"/>
    <row r="540664" customFormat="1"/>
    <row r="540665" customFormat="1"/>
    <row r="540666" customFormat="1"/>
    <row r="540667" customFormat="1"/>
    <row r="540668" customFormat="1"/>
    <row r="540669" customFormat="1"/>
    <row r="540670" customFormat="1"/>
    <row r="540671" customFormat="1"/>
    <row r="540672" customFormat="1"/>
    <row r="540673" customFormat="1"/>
    <row r="540674" customFormat="1"/>
    <row r="540675" customFormat="1"/>
    <row r="540676" customFormat="1"/>
    <row r="540677" customFormat="1"/>
    <row r="540678" customFormat="1"/>
    <row r="540679" customFormat="1"/>
    <row r="540680" customFormat="1"/>
    <row r="540681" customFormat="1"/>
    <row r="540682" customFormat="1"/>
    <row r="540683" customFormat="1"/>
    <row r="540684" customFormat="1"/>
    <row r="540685" customFormat="1"/>
    <row r="540686" customFormat="1"/>
    <row r="540687" customFormat="1"/>
    <row r="540688" customFormat="1"/>
    <row r="540689" customFormat="1"/>
    <row r="540690" customFormat="1"/>
    <row r="540691" customFormat="1"/>
    <row r="540692" customFormat="1"/>
    <row r="540693" customFormat="1"/>
    <row r="540694" customFormat="1"/>
    <row r="540695" customFormat="1"/>
    <row r="540696" customFormat="1"/>
    <row r="540697" customFormat="1"/>
    <row r="540698" customFormat="1"/>
    <row r="540699" customFormat="1"/>
    <row r="540700" customFormat="1"/>
    <row r="540701" customFormat="1"/>
    <row r="540702" customFormat="1"/>
    <row r="540703" customFormat="1"/>
    <row r="540704" customFormat="1"/>
    <row r="540705" customFormat="1"/>
    <row r="540706" customFormat="1"/>
    <row r="540707" customFormat="1"/>
    <row r="540708" customFormat="1"/>
    <row r="540709" customFormat="1"/>
    <row r="540710" customFormat="1"/>
    <row r="540711" customFormat="1"/>
    <row r="540712" customFormat="1"/>
    <row r="540713" customFormat="1"/>
    <row r="540714" customFormat="1"/>
    <row r="540715" customFormat="1"/>
    <row r="540716" customFormat="1"/>
    <row r="540717" customFormat="1"/>
    <row r="540718" customFormat="1"/>
    <row r="540719" customFormat="1"/>
    <row r="540720" customFormat="1"/>
    <row r="540721" customFormat="1"/>
    <row r="540722" customFormat="1"/>
    <row r="540723" customFormat="1"/>
    <row r="540724" customFormat="1"/>
    <row r="540725" customFormat="1"/>
    <row r="540726" customFormat="1"/>
    <row r="540727" customFormat="1"/>
    <row r="540728" customFormat="1"/>
    <row r="540729" customFormat="1"/>
    <row r="540730" customFormat="1"/>
    <row r="540731" customFormat="1"/>
    <row r="540732" customFormat="1"/>
    <row r="540733" customFormat="1"/>
    <row r="540734" customFormat="1"/>
    <row r="540735" customFormat="1"/>
    <row r="540736" customFormat="1"/>
    <row r="540737" customFormat="1"/>
    <row r="540738" customFormat="1"/>
    <row r="540739" customFormat="1"/>
    <row r="540740" customFormat="1"/>
    <row r="540741" customFormat="1"/>
    <row r="540742" customFormat="1"/>
    <row r="540743" customFormat="1"/>
    <row r="540744" customFormat="1"/>
    <row r="540745" customFormat="1"/>
    <row r="540746" customFormat="1"/>
    <row r="540747" customFormat="1"/>
    <row r="540748" customFormat="1"/>
    <row r="540749" customFormat="1"/>
    <row r="540750" customFormat="1"/>
    <row r="540751" customFormat="1"/>
    <row r="540752" customFormat="1"/>
    <row r="540753" customFormat="1"/>
    <row r="540754" customFormat="1"/>
    <row r="540755" customFormat="1"/>
    <row r="540756" customFormat="1"/>
    <row r="540757" customFormat="1"/>
    <row r="540758" customFormat="1"/>
    <row r="540759" customFormat="1"/>
    <row r="540760" customFormat="1"/>
    <row r="540761" customFormat="1"/>
    <row r="540762" customFormat="1"/>
    <row r="540763" customFormat="1"/>
    <row r="540764" customFormat="1"/>
    <row r="540765" customFormat="1"/>
    <row r="540766" customFormat="1"/>
    <row r="540767" customFormat="1"/>
    <row r="540768" customFormat="1"/>
    <row r="540769" customFormat="1"/>
    <row r="540770" customFormat="1"/>
    <row r="540771" customFormat="1"/>
    <row r="540772" customFormat="1"/>
    <row r="540773" customFormat="1"/>
    <row r="540774" customFormat="1"/>
    <row r="540775" customFormat="1"/>
    <row r="540776" customFormat="1"/>
    <row r="540777" customFormat="1"/>
    <row r="540778" customFormat="1"/>
    <row r="540779" customFormat="1"/>
    <row r="540780" customFormat="1"/>
    <row r="540781" customFormat="1"/>
    <row r="540782" customFormat="1"/>
    <row r="540783" customFormat="1"/>
    <row r="540784" customFormat="1"/>
    <row r="540785" customFormat="1"/>
    <row r="540786" customFormat="1"/>
    <row r="540787" customFormat="1"/>
    <row r="540788" customFormat="1"/>
    <row r="540789" customFormat="1"/>
    <row r="540790" customFormat="1"/>
    <row r="540791" customFormat="1"/>
    <row r="540792" customFormat="1"/>
    <row r="540793" customFormat="1"/>
    <row r="540794" customFormat="1"/>
    <row r="540795" customFormat="1"/>
    <row r="540796" customFormat="1"/>
    <row r="540797" customFormat="1"/>
    <row r="540798" customFormat="1"/>
    <row r="540799" customFormat="1"/>
    <row r="540800" customFormat="1"/>
    <row r="540801" customFormat="1"/>
    <row r="540802" customFormat="1"/>
    <row r="540803" customFormat="1"/>
    <row r="540804" customFormat="1"/>
    <row r="540805" customFormat="1"/>
    <row r="540806" customFormat="1"/>
    <row r="540807" customFormat="1"/>
    <row r="540808" customFormat="1"/>
    <row r="540809" customFormat="1"/>
    <row r="540810" customFormat="1"/>
    <row r="540811" customFormat="1"/>
    <row r="540812" customFormat="1"/>
    <row r="540813" customFormat="1"/>
    <row r="540814" customFormat="1"/>
    <row r="540815" customFormat="1"/>
    <row r="540816" customFormat="1"/>
    <row r="540817" customFormat="1"/>
    <row r="540818" customFormat="1"/>
    <row r="540819" customFormat="1"/>
    <row r="540820" customFormat="1"/>
    <row r="540821" customFormat="1"/>
    <row r="540822" customFormat="1"/>
    <row r="540823" customFormat="1"/>
    <row r="540824" customFormat="1"/>
    <row r="540825" customFormat="1"/>
    <row r="540826" customFormat="1"/>
    <row r="540827" customFormat="1"/>
    <row r="540828" customFormat="1"/>
    <row r="540829" customFormat="1"/>
    <row r="540830" customFormat="1"/>
    <row r="540831" customFormat="1"/>
    <row r="540832" customFormat="1"/>
    <row r="540833" customFormat="1"/>
    <row r="540834" customFormat="1"/>
    <row r="540835" customFormat="1"/>
    <row r="540836" customFormat="1"/>
    <row r="540837" customFormat="1"/>
    <row r="540838" customFormat="1"/>
    <row r="540839" customFormat="1"/>
    <row r="540840" customFormat="1"/>
    <row r="540841" customFormat="1"/>
    <row r="540842" customFormat="1"/>
    <row r="540843" customFormat="1"/>
    <row r="540844" customFormat="1"/>
    <row r="540845" customFormat="1"/>
    <row r="540846" customFormat="1"/>
    <row r="540847" customFormat="1"/>
    <row r="540848" customFormat="1"/>
    <row r="540849" customFormat="1"/>
    <row r="540850" customFormat="1"/>
    <row r="540851" customFormat="1"/>
    <row r="540852" customFormat="1"/>
    <row r="540853" customFormat="1"/>
    <row r="540854" customFormat="1"/>
    <row r="540855" customFormat="1"/>
    <row r="540856" customFormat="1"/>
    <row r="540857" customFormat="1"/>
    <row r="540858" customFormat="1"/>
    <row r="540859" customFormat="1"/>
    <row r="540860" customFormat="1"/>
    <row r="540861" customFormat="1"/>
    <row r="540862" customFormat="1"/>
    <row r="540863" customFormat="1"/>
    <row r="540864" customFormat="1"/>
    <row r="540865" customFormat="1"/>
    <row r="540866" customFormat="1"/>
    <row r="540867" customFormat="1"/>
    <row r="540868" customFormat="1"/>
    <row r="540869" customFormat="1"/>
    <row r="540870" customFormat="1"/>
    <row r="540871" customFormat="1"/>
    <row r="540872" customFormat="1"/>
    <row r="540873" customFormat="1"/>
    <row r="540874" customFormat="1"/>
    <row r="540875" customFormat="1"/>
    <row r="540876" customFormat="1"/>
    <row r="540877" customFormat="1"/>
    <row r="540878" customFormat="1"/>
    <row r="540879" customFormat="1"/>
    <row r="540880" customFormat="1"/>
    <row r="540881" customFormat="1"/>
    <row r="540882" customFormat="1"/>
    <row r="540883" customFormat="1"/>
    <row r="540884" customFormat="1"/>
    <row r="540885" customFormat="1"/>
    <row r="540886" customFormat="1"/>
    <row r="540887" customFormat="1"/>
    <row r="540888" customFormat="1"/>
    <row r="540889" customFormat="1"/>
    <row r="540890" customFormat="1"/>
    <row r="540891" customFormat="1"/>
    <row r="540892" customFormat="1"/>
    <row r="540893" customFormat="1"/>
    <row r="540894" customFormat="1"/>
    <row r="540895" customFormat="1"/>
    <row r="540896" customFormat="1"/>
    <row r="540897" customFormat="1"/>
    <row r="540898" customFormat="1"/>
    <row r="540899" customFormat="1"/>
    <row r="540900" customFormat="1"/>
    <row r="540901" customFormat="1"/>
    <row r="540902" customFormat="1"/>
    <row r="540903" customFormat="1"/>
    <row r="540904" customFormat="1"/>
    <row r="540905" customFormat="1"/>
    <row r="540906" customFormat="1"/>
    <row r="540907" customFormat="1"/>
    <row r="540908" customFormat="1"/>
    <row r="540909" customFormat="1"/>
    <row r="540910" customFormat="1"/>
    <row r="540911" customFormat="1"/>
    <row r="540912" customFormat="1"/>
    <row r="540913" customFormat="1"/>
    <row r="540914" customFormat="1"/>
    <row r="540915" customFormat="1"/>
    <row r="540916" customFormat="1"/>
    <row r="540917" customFormat="1"/>
    <row r="540918" customFormat="1"/>
    <row r="540919" customFormat="1"/>
    <row r="540920" customFormat="1"/>
    <row r="540921" customFormat="1"/>
    <row r="540922" customFormat="1"/>
    <row r="540923" customFormat="1"/>
    <row r="540924" customFormat="1"/>
    <row r="540925" customFormat="1"/>
    <row r="540926" customFormat="1"/>
    <row r="540927" customFormat="1"/>
    <row r="540928" customFormat="1"/>
    <row r="540929" customFormat="1"/>
    <row r="540930" customFormat="1"/>
    <row r="540931" customFormat="1"/>
    <row r="540932" customFormat="1"/>
    <row r="540933" customFormat="1"/>
    <row r="540934" customFormat="1"/>
    <row r="540935" customFormat="1"/>
    <row r="540936" customFormat="1"/>
    <row r="540937" customFormat="1"/>
    <row r="540938" customFormat="1"/>
    <row r="540939" customFormat="1"/>
    <row r="540940" customFormat="1"/>
    <row r="540941" customFormat="1"/>
    <row r="540942" customFormat="1"/>
    <row r="540943" customFormat="1"/>
    <row r="540944" customFormat="1"/>
    <row r="540945" customFormat="1"/>
    <row r="540946" customFormat="1"/>
    <row r="540947" customFormat="1"/>
    <row r="540948" customFormat="1"/>
    <row r="540949" customFormat="1"/>
    <row r="540950" customFormat="1"/>
    <row r="540951" customFormat="1"/>
    <row r="540952" customFormat="1"/>
    <row r="540953" customFormat="1"/>
    <row r="540954" customFormat="1"/>
    <row r="540955" customFormat="1"/>
    <row r="540956" customFormat="1"/>
    <row r="540957" customFormat="1"/>
    <row r="540958" customFormat="1"/>
    <row r="540959" customFormat="1"/>
    <row r="540960" customFormat="1"/>
    <row r="540961" customFormat="1"/>
    <row r="540962" customFormat="1"/>
    <row r="540963" customFormat="1"/>
    <row r="540964" customFormat="1"/>
    <row r="540965" customFormat="1"/>
    <row r="540966" customFormat="1"/>
    <row r="540967" customFormat="1"/>
    <row r="540968" customFormat="1"/>
    <row r="540969" customFormat="1"/>
    <row r="540970" customFormat="1"/>
    <row r="540971" customFormat="1"/>
    <row r="540972" customFormat="1"/>
    <row r="540973" customFormat="1"/>
    <row r="540974" customFormat="1"/>
    <row r="540975" customFormat="1"/>
    <row r="540976" customFormat="1"/>
    <row r="540977" customFormat="1"/>
    <row r="540978" customFormat="1"/>
    <row r="540979" customFormat="1"/>
    <row r="540980" customFormat="1"/>
    <row r="540981" customFormat="1"/>
    <row r="540982" customFormat="1"/>
    <row r="540983" customFormat="1"/>
    <row r="540984" customFormat="1"/>
    <row r="540985" customFormat="1"/>
    <row r="540986" customFormat="1"/>
    <row r="540987" customFormat="1"/>
    <row r="540988" customFormat="1"/>
    <row r="540989" customFormat="1"/>
    <row r="540990" customFormat="1"/>
    <row r="540991" customFormat="1"/>
    <row r="540992" customFormat="1"/>
    <row r="540993" customFormat="1"/>
    <row r="540994" customFormat="1"/>
    <row r="540995" customFormat="1"/>
    <row r="540996" customFormat="1"/>
    <row r="540997" customFormat="1"/>
    <row r="540998" customFormat="1"/>
    <row r="540999" customFormat="1"/>
    <row r="541000" customFormat="1"/>
    <row r="541001" customFormat="1"/>
    <row r="541002" customFormat="1"/>
    <row r="541003" customFormat="1"/>
    <row r="541004" customFormat="1"/>
    <row r="541005" customFormat="1"/>
    <row r="541006" customFormat="1"/>
    <row r="541007" customFormat="1"/>
    <row r="541008" customFormat="1"/>
    <row r="541009" customFormat="1"/>
    <row r="541010" customFormat="1"/>
    <row r="541011" customFormat="1"/>
    <row r="541012" customFormat="1"/>
    <row r="541013" customFormat="1"/>
    <row r="541014" customFormat="1"/>
    <row r="541015" customFormat="1"/>
    <row r="541016" customFormat="1"/>
    <row r="541017" customFormat="1"/>
    <row r="541018" customFormat="1"/>
    <row r="541019" customFormat="1"/>
    <row r="541020" customFormat="1"/>
    <row r="541021" customFormat="1"/>
    <row r="541022" customFormat="1"/>
    <row r="541023" customFormat="1"/>
    <row r="541024" customFormat="1"/>
    <row r="541025" customFormat="1"/>
    <row r="541026" customFormat="1"/>
    <row r="541027" customFormat="1"/>
    <row r="541028" customFormat="1"/>
    <row r="541029" customFormat="1"/>
    <row r="541030" customFormat="1"/>
    <row r="541031" customFormat="1"/>
    <row r="541032" customFormat="1"/>
    <row r="541033" customFormat="1"/>
    <row r="541034" customFormat="1"/>
    <row r="541035" customFormat="1"/>
    <row r="541036" customFormat="1"/>
    <row r="541037" customFormat="1"/>
    <row r="541038" customFormat="1"/>
    <row r="541039" customFormat="1"/>
    <row r="541040" customFormat="1"/>
    <row r="541041" customFormat="1"/>
    <row r="541042" customFormat="1"/>
    <row r="541043" customFormat="1"/>
    <row r="541044" customFormat="1"/>
    <row r="541045" customFormat="1"/>
    <row r="541046" customFormat="1"/>
    <row r="541047" customFormat="1"/>
    <row r="541048" customFormat="1"/>
    <row r="541049" customFormat="1"/>
    <row r="541050" customFormat="1"/>
    <row r="541051" customFormat="1"/>
    <row r="541052" customFormat="1"/>
    <row r="541053" customFormat="1"/>
    <row r="541054" customFormat="1"/>
    <row r="541055" customFormat="1"/>
    <row r="541056" customFormat="1"/>
    <row r="541057" customFormat="1"/>
    <row r="541058" customFormat="1"/>
    <row r="541059" customFormat="1"/>
    <row r="541060" customFormat="1"/>
    <row r="541061" customFormat="1"/>
    <row r="541062" customFormat="1"/>
    <row r="541063" customFormat="1"/>
    <row r="541064" customFormat="1"/>
    <row r="541065" customFormat="1"/>
    <row r="541066" customFormat="1"/>
    <row r="541067" customFormat="1"/>
    <row r="541068" customFormat="1"/>
    <row r="541069" customFormat="1"/>
    <row r="541070" customFormat="1"/>
    <row r="541071" customFormat="1"/>
    <row r="541072" customFormat="1"/>
    <row r="541073" customFormat="1"/>
    <row r="541074" customFormat="1"/>
    <row r="541075" customFormat="1"/>
    <row r="541076" customFormat="1"/>
    <row r="541077" customFormat="1"/>
    <row r="541078" customFormat="1"/>
    <row r="541079" customFormat="1"/>
    <row r="541080" customFormat="1"/>
    <row r="541081" customFormat="1"/>
    <row r="541082" customFormat="1"/>
    <row r="541083" customFormat="1"/>
    <row r="541084" customFormat="1"/>
    <row r="541085" customFormat="1"/>
    <row r="541086" customFormat="1"/>
    <row r="541087" customFormat="1"/>
    <row r="541088" customFormat="1"/>
    <row r="541089" customFormat="1"/>
    <row r="541090" customFormat="1"/>
    <row r="541091" customFormat="1"/>
    <row r="541092" customFormat="1"/>
    <row r="541093" customFormat="1"/>
    <row r="541094" customFormat="1"/>
    <row r="541095" customFormat="1"/>
    <row r="541096" customFormat="1"/>
    <row r="541097" customFormat="1"/>
    <row r="541098" customFormat="1"/>
    <row r="541099" customFormat="1"/>
    <row r="541100" customFormat="1"/>
    <row r="541101" customFormat="1"/>
    <row r="541102" customFormat="1"/>
    <row r="541103" customFormat="1"/>
    <row r="541104" customFormat="1"/>
    <row r="541105" customFormat="1"/>
    <row r="541106" customFormat="1"/>
    <row r="541107" customFormat="1"/>
    <row r="541108" customFormat="1"/>
    <row r="541109" customFormat="1"/>
    <row r="541110" customFormat="1"/>
    <row r="541111" customFormat="1"/>
    <row r="541112" customFormat="1"/>
    <row r="541113" customFormat="1"/>
    <row r="541114" customFormat="1"/>
    <row r="541115" customFormat="1"/>
    <row r="541116" customFormat="1"/>
    <row r="541117" customFormat="1"/>
    <row r="541118" customFormat="1"/>
    <row r="541119" customFormat="1"/>
    <row r="541120" customFormat="1"/>
    <row r="541121" customFormat="1"/>
    <row r="541122" customFormat="1"/>
    <row r="541123" customFormat="1"/>
    <row r="541124" customFormat="1"/>
    <row r="541125" customFormat="1"/>
    <row r="541126" customFormat="1"/>
    <row r="541127" customFormat="1"/>
    <row r="541128" customFormat="1"/>
    <row r="541129" customFormat="1"/>
    <row r="541130" customFormat="1"/>
    <row r="541131" customFormat="1"/>
    <row r="541132" customFormat="1"/>
    <row r="541133" customFormat="1"/>
    <row r="541134" customFormat="1"/>
    <row r="541135" customFormat="1"/>
    <row r="541136" customFormat="1"/>
    <row r="541137" customFormat="1"/>
    <row r="541138" customFormat="1"/>
    <row r="541139" customFormat="1"/>
    <row r="541140" customFormat="1"/>
    <row r="541141" customFormat="1"/>
    <row r="541142" customFormat="1"/>
    <row r="541143" customFormat="1"/>
    <row r="541144" customFormat="1"/>
    <row r="541145" customFormat="1"/>
    <row r="541146" customFormat="1"/>
    <row r="541147" customFormat="1"/>
    <row r="541148" customFormat="1"/>
    <row r="541149" customFormat="1"/>
    <row r="541150" customFormat="1"/>
    <row r="541151" customFormat="1"/>
    <row r="541152" customFormat="1"/>
    <row r="541153" customFormat="1"/>
    <row r="541154" customFormat="1"/>
    <row r="541155" customFormat="1"/>
    <row r="541156" customFormat="1"/>
    <row r="541157" customFormat="1"/>
    <row r="541158" customFormat="1"/>
    <row r="541159" customFormat="1"/>
    <row r="541160" customFormat="1"/>
    <row r="541161" customFormat="1"/>
    <row r="541162" customFormat="1"/>
    <row r="541163" customFormat="1"/>
    <row r="541164" customFormat="1"/>
    <row r="541165" customFormat="1"/>
    <row r="541166" customFormat="1"/>
    <row r="541167" customFormat="1"/>
    <row r="541168" customFormat="1"/>
    <row r="541169" customFormat="1"/>
    <row r="541170" customFormat="1"/>
    <row r="541171" customFormat="1"/>
    <row r="541172" customFormat="1"/>
    <row r="541173" customFormat="1"/>
    <row r="541174" customFormat="1"/>
    <row r="541175" customFormat="1"/>
    <row r="541176" customFormat="1"/>
    <row r="541177" customFormat="1"/>
    <row r="541178" customFormat="1"/>
    <row r="541179" customFormat="1"/>
    <row r="541180" customFormat="1"/>
    <row r="541181" customFormat="1"/>
    <row r="541182" customFormat="1"/>
    <row r="541183" customFormat="1"/>
    <row r="541184" customFormat="1"/>
    <row r="541185" customFormat="1"/>
    <row r="541186" customFormat="1"/>
    <row r="541187" customFormat="1"/>
    <row r="541188" customFormat="1"/>
    <row r="541189" customFormat="1"/>
    <row r="541190" customFormat="1"/>
    <row r="541191" customFormat="1"/>
    <row r="541192" customFormat="1"/>
    <row r="541193" customFormat="1"/>
    <row r="541194" customFormat="1"/>
    <row r="541195" customFormat="1"/>
    <row r="541196" customFormat="1"/>
    <row r="541197" customFormat="1"/>
    <row r="541198" customFormat="1"/>
    <row r="541199" customFormat="1"/>
    <row r="541200" customFormat="1"/>
    <row r="541201" customFormat="1"/>
    <row r="541202" customFormat="1"/>
    <row r="541203" customFormat="1"/>
    <row r="541204" customFormat="1"/>
    <row r="541205" customFormat="1"/>
    <row r="541206" customFormat="1"/>
    <row r="541207" customFormat="1"/>
    <row r="541208" customFormat="1"/>
    <row r="541209" customFormat="1"/>
    <row r="541210" customFormat="1"/>
    <row r="541211" customFormat="1"/>
    <row r="541212" customFormat="1"/>
    <row r="541213" customFormat="1"/>
    <row r="541214" customFormat="1"/>
    <row r="541215" customFormat="1"/>
    <row r="541216" customFormat="1"/>
    <row r="541217" customFormat="1"/>
    <row r="541218" customFormat="1"/>
    <row r="541219" customFormat="1"/>
    <row r="541220" customFormat="1"/>
    <row r="541221" customFormat="1"/>
    <row r="541222" customFormat="1"/>
    <row r="541223" customFormat="1"/>
    <row r="541224" customFormat="1"/>
    <row r="541225" customFormat="1"/>
    <row r="541226" customFormat="1"/>
    <row r="541227" customFormat="1"/>
    <row r="541228" customFormat="1"/>
    <row r="541229" customFormat="1"/>
    <row r="541230" customFormat="1"/>
    <row r="541231" customFormat="1"/>
    <row r="541232" customFormat="1"/>
    <row r="541233" customFormat="1"/>
    <row r="541234" customFormat="1"/>
    <row r="541235" customFormat="1"/>
    <row r="541236" customFormat="1"/>
    <row r="541237" customFormat="1"/>
    <row r="541238" customFormat="1"/>
    <row r="541239" customFormat="1"/>
    <row r="541240" customFormat="1"/>
    <row r="541241" customFormat="1"/>
    <row r="541242" customFormat="1"/>
    <row r="541243" customFormat="1"/>
    <row r="541244" customFormat="1"/>
    <row r="541245" customFormat="1"/>
    <row r="541246" customFormat="1"/>
    <row r="541247" customFormat="1"/>
    <row r="541248" customFormat="1"/>
    <row r="541249" customFormat="1"/>
    <row r="541250" customFormat="1"/>
    <row r="541251" customFormat="1"/>
    <row r="541252" customFormat="1"/>
    <row r="541253" customFormat="1"/>
    <row r="541254" customFormat="1"/>
    <row r="541255" customFormat="1"/>
    <row r="541256" customFormat="1"/>
    <row r="541257" customFormat="1"/>
    <row r="541258" customFormat="1"/>
    <row r="541259" customFormat="1"/>
    <row r="541260" customFormat="1"/>
    <row r="541261" customFormat="1"/>
    <row r="541262" customFormat="1"/>
    <row r="541263" customFormat="1"/>
    <row r="541264" customFormat="1"/>
    <row r="541265" customFormat="1"/>
    <row r="541266" customFormat="1"/>
    <row r="541267" customFormat="1"/>
    <row r="541268" customFormat="1"/>
    <row r="541269" customFormat="1"/>
    <row r="541270" customFormat="1"/>
    <row r="541271" customFormat="1"/>
    <row r="541272" customFormat="1"/>
    <row r="541273" customFormat="1"/>
    <row r="541274" customFormat="1"/>
    <row r="541275" customFormat="1"/>
    <row r="541276" customFormat="1"/>
    <row r="541277" customFormat="1"/>
    <row r="541278" customFormat="1"/>
    <row r="541279" customFormat="1"/>
    <row r="541280" customFormat="1"/>
    <row r="541281" customFormat="1"/>
    <row r="541282" customFormat="1"/>
    <row r="541283" customFormat="1"/>
    <row r="541284" customFormat="1"/>
    <row r="541285" customFormat="1"/>
    <row r="541286" customFormat="1"/>
    <row r="541287" customFormat="1"/>
    <row r="541288" customFormat="1"/>
    <row r="541289" customFormat="1"/>
    <row r="541290" customFormat="1"/>
    <row r="541291" customFormat="1"/>
    <row r="541292" customFormat="1"/>
    <row r="541293" customFormat="1"/>
    <row r="541294" customFormat="1"/>
    <row r="541295" customFormat="1"/>
    <row r="541296" customFormat="1"/>
    <row r="541297" customFormat="1"/>
    <row r="541298" customFormat="1"/>
    <row r="541299" customFormat="1"/>
    <row r="541300" customFormat="1"/>
    <row r="541301" customFormat="1"/>
    <row r="541302" customFormat="1"/>
    <row r="541303" customFormat="1"/>
    <row r="541304" customFormat="1"/>
    <row r="541305" customFormat="1"/>
    <row r="541306" customFormat="1"/>
    <row r="541307" customFormat="1"/>
    <row r="541308" customFormat="1"/>
    <row r="541309" customFormat="1"/>
    <row r="541310" customFormat="1"/>
    <row r="541311" customFormat="1"/>
    <row r="541312" customFormat="1"/>
    <row r="541313" customFormat="1"/>
    <row r="541314" customFormat="1"/>
    <row r="541315" customFormat="1"/>
    <row r="541316" customFormat="1"/>
    <row r="541317" customFormat="1"/>
    <row r="541318" customFormat="1"/>
    <row r="541319" customFormat="1"/>
    <row r="541320" customFormat="1"/>
    <row r="541321" customFormat="1"/>
    <row r="541322" customFormat="1"/>
    <row r="541323" customFormat="1"/>
    <row r="541324" customFormat="1"/>
    <row r="541325" customFormat="1"/>
    <row r="541326" customFormat="1"/>
    <row r="541327" customFormat="1"/>
    <row r="541328" customFormat="1"/>
    <row r="541329" customFormat="1"/>
    <row r="541330" customFormat="1"/>
    <row r="541331" customFormat="1"/>
    <row r="541332" customFormat="1"/>
    <row r="541333" customFormat="1"/>
    <row r="541334" customFormat="1"/>
    <row r="541335" customFormat="1"/>
    <row r="541336" customFormat="1"/>
    <row r="541337" customFormat="1"/>
    <row r="541338" customFormat="1"/>
    <row r="541339" customFormat="1"/>
    <row r="541340" customFormat="1"/>
    <row r="541341" customFormat="1"/>
    <row r="541342" customFormat="1"/>
    <row r="541343" customFormat="1"/>
    <row r="541344" customFormat="1"/>
    <row r="541345" customFormat="1"/>
    <row r="541346" customFormat="1"/>
    <row r="541347" customFormat="1"/>
    <row r="541348" customFormat="1"/>
    <row r="541349" customFormat="1"/>
    <row r="541350" customFormat="1"/>
    <row r="541351" customFormat="1"/>
    <row r="541352" customFormat="1"/>
    <row r="541353" customFormat="1"/>
    <row r="541354" customFormat="1"/>
    <row r="541355" customFormat="1"/>
    <row r="541356" customFormat="1"/>
    <row r="541357" customFormat="1"/>
    <row r="541358" customFormat="1"/>
    <row r="541359" customFormat="1"/>
    <row r="541360" customFormat="1"/>
    <row r="541361" customFormat="1"/>
    <row r="541362" customFormat="1"/>
    <row r="541363" customFormat="1"/>
    <row r="541364" customFormat="1"/>
    <row r="541365" customFormat="1"/>
    <row r="541366" customFormat="1"/>
    <row r="541367" customFormat="1"/>
    <row r="541368" customFormat="1"/>
    <row r="541369" customFormat="1"/>
    <row r="541370" customFormat="1"/>
    <row r="541371" customFormat="1"/>
    <row r="541372" customFormat="1"/>
    <row r="541373" customFormat="1"/>
    <row r="541374" customFormat="1"/>
    <row r="541375" customFormat="1"/>
    <row r="541376" customFormat="1"/>
    <row r="541377" customFormat="1"/>
    <row r="541378" customFormat="1"/>
    <row r="541379" customFormat="1"/>
    <row r="541380" customFormat="1"/>
    <row r="541381" customFormat="1"/>
    <row r="541382" customFormat="1"/>
    <row r="541383" customFormat="1"/>
    <row r="541384" customFormat="1"/>
    <row r="541385" customFormat="1"/>
    <row r="541386" customFormat="1"/>
    <row r="541387" customFormat="1"/>
    <row r="541388" customFormat="1"/>
    <row r="541389" customFormat="1"/>
    <row r="541390" customFormat="1"/>
    <row r="541391" customFormat="1"/>
    <row r="541392" customFormat="1"/>
    <row r="541393" customFormat="1"/>
    <row r="541394" customFormat="1"/>
    <row r="541395" customFormat="1"/>
    <row r="541396" customFormat="1"/>
    <row r="541397" customFormat="1"/>
    <row r="541398" customFormat="1"/>
    <row r="541399" customFormat="1"/>
    <row r="541400" customFormat="1"/>
    <row r="541401" customFormat="1"/>
    <row r="541402" customFormat="1"/>
    <row r="541403" customFormat="1"/>
    <row r="541404" customFormat="1"/>
    <row r="541405" customFormat="1"/>
    <row r="541406" customFormat="1"/>
    <row r="541407" customFormat="1"/>
    <row r="541408" customFormat="1"/>
    <row r="541409" customFormat="1"/>
    <row r="541410" customFormat="1"/>
    <row r="541411" customFormat="1"/>
    <row r="541412" customFormat="1"/>
    <row r="541413" customFormat="1"/>
    <row r="541414" customFormat="1"/>
    <row r="541415" customFormat="1"/>
    <row r="541416" customFormat="1"/>
    <row r="541417" customFormat="1"/>
    <row r="541418" customFormat="1"/>
    <row r="541419" customFormat="1"/>
    <row r="541420" customFormat="1"/>
    <row r="541421" customFormat="1"/>
    <row r="541422" customFormat="1"/>
    <row r="541423" customFormat="1"/>
    <row r="541424" customFormat="1"/>
    <row r="541425" customFormat="1"/>
    <row r="541426" customFormat="1"/>
    <row r="541427" customFormat="1"/>
    <row r="541428" customFormat="1"/>
    <row r="541429" customFormat="1"/>
    <row r="541430" customFormat="1"/>
    <row r="541431" customFormat="1"/>
    <row r="541432" customFormat="1"/>
    <row r="541433" customFormat="1"/>
    <row r="541434" customFormat="1"/>
    <row r="541435" customFormat="1"/>
    <row r="541436" customFormat="1"/>
    <row r="541437" customFormat="1"/>
    <row r="541438" customFormat="1"/>
    <row r="541439" customFormat="1"/>
    <row r="541440" customFormat="1"/>
    <row r="541441" customFormat="1"/>
    <row r="541442" customFormat="1"/>
    <row r="541443" customFormat="1"/>
    <row r="541444" customFormat="1"/>
    <row r="541445" customFormat="1"/>
    <row r="541446" customFormat="1"/>
    <row r="541447" customFormat="1"/>
    <row r="541448" customFormat="1"/>
    <row r="541449" customFormat="1"/>
    <row r="541450" customFormat="1"/>
    <row r="541451" customFormat="1"/>
    <row r="541452" customFormat="1"/>
    <row r="541453" customFormat="1"/>
    <row r="541454" customFormat="1"/>
    <row r="541455" customFormat="1"/>
    <row r="541456" customFormat="1"/>
    <row r="541457" customFormat="1"/>
    <row r="541458" customFormat="1"/>
    <row r="541459" customFormat="1"/>
    <row r="541460" customFormat="1"/>
    <row r="541461" customFormat="1"/>
    <row r="541462" customFormat="1"/>
    <row r="541463" customFormat="1"/>
    <row r="541464" customFormat="1"/>
    <row r="541465" customFormat="1"/>
    <row r="541466" customFormat="1"/>
    <row r="541467" customFormat="1"/>
    <row r="541468" customFormat="1"/>
    <row r="541469" customFormat="1"/>
    <row r="541470" customFormat="1"/>
    <row r="541471" customFormat="1"/>
    <row r="541472" customFormat="1"/>
    <row r="541473" customFormat="1"/>
    <row r="541474" customFormat="1"/>
    <row r="541475" customFormat="1"/>
    <row r="541476" customFormat="1"/>
    <row r="541477" customFormat="1"/>
    <row r="541478" customFormat="1"/>
    <row r="541479" customFormat="1"/>
    <row r="541480" customFormat="1"/>
    <row r="541481" customFormat="1"/>
    <row r="541482" customFormat="1"/>
    <row r="541483" customFormat="1"/>
    <row r="541484" customFormat="1"/>
    <row r="541485" customFormat="1"/>
    <row r="541486" customFormat="1"/>
    <row r="541487" customFormat="1"/>
    <row r="541488" customFormat="1"/>
    <row r="541489" customFormat="1"/>
    <row r="541490" customFormat="1"/>
    <row r="541491" customFormat="1"/>
    <row r="541492" customFormat="1"/>
    <row r="541493" customFormat="1"/>
    <row r="541494" customFormat="1"/>
    <row r="541495" customFormat="1"/>
    <row r="541496" customFormat="1"/>
    <row r="541497" customFormat="1"/>
    <row r="541498" customFormat="1"/>
    <row r="541499" customFormat="1"/>
    <row r="541500" customFormat="1"/>
    <row r="541501" customFormat="1"/>
    <row r="541502" customFormat="1"/>
    <row r="541503" customFormat="1"/>
    <row r="541504" customFormat="1"/>
    <row r="541505" customFormat="1"/>
    <row r="541506" customFormat="1"/>
    <row r="541507" customFormat="1"/>
    <row r="541508" customFormat="1"/>
    <row r="541509" customFormat="1"/>
    <row r="541510" customFormat="1"/>
    <row r="541511" customFormat="1"/>
    <row r="541512" customFormat="1"/>
    <row r="541513" customFormat="1"/>
    <row r="541514" customFormat="1"/>
    <row r="541515" customFormat="1"/>
    <row r="541516" customFormat="1"/>
    <row r="541517" customFormat="1"/>
    <row r="541518" customFormat="1"/>
    <row r="541519" customFormat="1"/>
    <row r="541520" customFormat="1"/>
    <row r="541521" customFormat="1"/>
    <row r="541522" customFormat="1"/>
    <row r="541523" customFormat="1"/>
    <row r="541524" customFormat="1"/>
    <row r="541525" customFormat="1"/>
    <row r="541526" customFormat="1"/>
    <row r="541527" customFormat="1"/>
    <row r="541528" customFormat="1"/>
    <row r="541529" customFormat="1"/>
    <row r="541530" customFormat="1"/>
    <row r="541531" customFormat="1"/>
    <row r="541532" customFormat="1"/>
    <row r="541533" customFormat="1"/>
    <row r="541534" customFormat="1"/>
    <row r="541535" customFormat="1"/>
    <row r="541536" customFormat="1"/>
    <row r="541537" customFormat="1"/>
    <row r="541538" customFormat="1"/>
    <row r="541539" customFormat="1"/>
    <row r="541540" customFormat="1"/>
    <row r="541541" customFormat="1"/>
    <row r="541542" customFormat="1"/>
    <row r="541543" customFormat="1"/>
    <row r="541544" customFormat="1"/>
    <row r="541545" customFormat="1"/>
    <row r="541546" customFormat="1"/>
    <row r="541547" customFormat="1"/>
    <row r="541548" customFormat="1"/>
    <row r="541549" customFormat="1"/>
    <row r="541550" customFormat="1"/>
    <row r="541551" customFormat="1"/>
    <row r="541552" customFormat="1"/>
    <row r="541553" customFormat="1"/>
    <row r="541554" customFormat="1"/>
    <row r="541555" customFormat="1"/>
    <row r="541556" customFormat="1"/>
    <row r="541557" customFormat="1"/>
    <row r="541558" customFormat="1"/>
    <row r="541559" customFormat="1"/>
    <row r="541560" customFormat="1"/>
    <row r="541561" customFormat="1"/>
    <row r="541562" customFormat="1"/>
    <row r="541563" customFormat="1"/>
    <row r="541564" customFormat="1"/>
    <row r="541565" customFormat="1"/>
    <row r="541566" customFormat="1"/>
    <row r="541567" customFormat="1"/>
    <row r="541568" customFormat="1"/>
    <row r="541569" customFormat="1"/>
    <row r="541570" customFormat="1"/>
    <row r="541571" customFormat="1"/>
    <row r="541572" customFormat="1"/>
    <row r="541573" customFormat="1"/>
    <row r="541574" customFormat="1"/>
    <row r="541575" customFormat="1"/>
    <row r="541576" customFormat="1"/>
    <row r="541577" customFormat="1"/>
    <row r="541578" customFormat="1"/>
    <row r="541579" customFormat="1"/>
    <row r="541580" customFormat="1"/>
    <row r="541581" customFormat="1"/>
    <row r="541582" customFormat="1"/>
    <row r="541583" customFormat="1"/>
    <row r="541584" customFormat="1"/>
    <row r="541585" customFormat="1"/>
    <row r="541586" customFormat="1"/>
    <row r="541587" customFormat="1"/>
    <row r="541588" customFormat="1"/>
    <row r="541589" customFormat="1"/>
    <row r="541590" customFormat="1"/>
    <row r="541591" customFormat="1"/>
    <row r="541592" customFormat="1"/>
    <row r="541593" customFormat="1"/>
    <row r="541594" customFormat="1"/>
    <row r="541595" customFormat="1"/>
    <row r="541596" customFormat="1"/>
    <row r="541597" customFormat="1"/>
    <row r="541598" customFormat="1"/>
    <row r="541599" customFormat="1"/>
    <row r="541600" customFormat="1"/>
    <row r="541601" customFormat="1"/>
    <row r="541602" customFormat="1"/>
    <row r="541603" customFormat="1"/>
    <row r="541604" customFormat="1"/>
    <row r="541605" customFormat="1"/>
    <row r="541606" customFormat="1"/>
    <row r="541607" customFormat="1"/>
    <row r="541608" customFormat="1"/>
    <row r="541609" customFormat="1"/>
    <row r="541610" customFormat="1"/>
    <row r="541611" customFormat="1"/>
    <row r="541612" customFormat="1"/>
    <row r="541613" customFormat="1"/>
    <row r="541614" customFormat="1"/>
    <row r="541615" customFormat="1"/>
    <row r="541616" customFormat="1"/>
    <row r="541617" customFormat="1"/>
    <row r="541618" customFormat="1"/>
    <row r="541619" customFormat="1"/>
    <row r="541620" customFormat="1"/>
    <row r="541621" customFormat="1"/>
    <row r="541622" customFormat="1"/>
    <row r="541623" customFormat="1"/>
    <row r="541624" customFormat="1"/>
    <row r="541625" customFormat="1"/>
    <row r="541626" customFormat="1"/>
    <row r="541627" customFormat="1"/>
    <row r="541628" customFormat="1"/>
    <row r="541629" customFormat="1"/>
    <row r="541630" customFormat="1"/>
    <row r="541631" customFormat="1"/>
    <row r="541632" customFormat="1"/>
    <row r="541633" customFormat="1"/>
    <row r="541634" customFormat="1"/>
    <row r="541635" customFormat="1"/>
    <row r="541636" customFormat="1"/>
    <row r="541637" customFormat="1"/>
    <row r="541638" customFormat="1"/>
    <row r="541639" customFormat="1"/>
    <row r="541640" customFormat="1"/>
    <row r="541641" customFormat="1"/>
    <row r="541642" customFormat="1"/>
    <row r="541643" customFormat="1"/>
    <row r="541644" customFormat="1"/>
    <row r="541645" customFormat="1"/>
    <row r="541646" customFormat="1"/>
    <row r="541647" customFormat="1"/>
    <row r="541648" customFormat="1"/>
    <row r="541649" customFormat="1"/>
    <row r="541650" customFormat="1"/>
    <row r="541651" customFormat="1"/>
    <row r="541652" customFormat="1"/>
    <row r="541653" customFormat="1"/>
    <row r="541654" customFormat="1"/>
    <row r="541655" customFormat="1"/>
    <row r="541656" customFormat="1"/>
    <row r="541657" customFormat="1"/>
    <row r="541658" customFormat="1"/>
    <row r="541659" customFormat="1"/>
    <row r="541660" customFormat="1"/>
    <row r="541661" customFormat="1"/>
    <row r="541662" customFormat="1"/>
    <row r="541663" customFormat="1"/>
    <row r="541664" customFormat="1"/>
    <row r="541665" customFormat="1"/>
    <row r="541666" customFormat="1"/>
    <row r="541667" customFormat="1"/>
    <row r="541668" customFormat="1"/>
    <row r="541669" customFormat="1"/>
    <row r="541670" customFormat="1"/>
    <row r="541671" customFormat="1"/>
    <row r="541672" customFormat="1"/>
    <row r="541673" customFormat="1"/>
    <row r="541674" customFormat="1"/>
    <row r="541675" customFormat="1"/>
    <row r="541676" customFormat="1"/>
    <row r="541677" customFormat="1"/>
    <row r="541678" customFormat="1"/>
    <row r="541679" customFormat="1"/>
    <row r="541680" customFormat="1"/>
    <row r="541681" customFormat="1"/>
    <row r="541682" customFormat="1"/>
    <row r="541683" customFormat="1"/>
    <row r="541684" customFormat="1"/>
    <row r="541685" customFormat="1"/>
    <row r="541686" customFormat="1"/>
    <row r="541687" customFormat="1"/>
    <row r="541688" customFormat="1"/>
    <row r="541689" customFormat="1"/>
    <row r="541690" customFormat="1"/>
    <row r="541691" customFormat="1"/>
    <row r="541692" customFormat="1"/>
    <row r="541693" customFormat="1"/>
    <row r="541694" customFormat="1"/>
    <row r="541695" customFormat="1"/>
    <row r="541696" customFormat="1"/>
    <row r="541697" customFormat="1"/>
    <row r="541698" customFormat="1"/>
    <row r="541699" customFormat="1"/>
    <row r="541700" customFormat="1"/>
    <row r="541701" customFormat="1"/>
    <row r="541702" customFormat="1"/>
    <row r="541703" customFormat="1"/>
    <row r="541704" customFormat="1"/>
    <row r="541705" customFormat="1"/>
    <row r="541706" customFormat="1"/>
    <row r="541707" customFormat="1"/>
    <row r="541708" customFormat="1"/>
    <row r="541709" customFormat="1"/>
    <row r="541710" customFormat="1"/>
    <row r="541711" customFormat="1"/>
    <row r="541712" customFormat="1"/>
    <row r="541713" customFormat="1"/>
    <row r="541714" customFormat="1"/>
    <row r="541715" customFormat="1"/>
    <row r="541716" customFormat="1"/>
    <row r="541717" customFormat="1"/>
    <row r="541718" customFormat="1"/>
    <row r="541719" customFormat="1"/>
    <row r="541720" customFormat="1"/>
    <row r="541721" customFormat="1"/>
    <row r="541722" customFormat="1"/>
    <row r="541723" customFormat="1"/>
    <row r="541724" customFormat="1"/>
    <row r="541725" customFormat="1"/>
    <row r="541726" customFormat="1"/>
    <row r="541727" customFormat="1"/>
    <row r="541728" customFormat="1"/>
    <row r="541729" customFormat="1"/>
    <row r="541730" customFormat="1"/>
    <row r="541731" customFormat="1"/>
    <row r="541732" customFormat="1"/>
    <row r="541733" customFormat="1"/>
    <row r="541734" customFormat="1"/>
    <row r="541735" customFormat="1"/>
    <row r="541736" customFormat="1"/>
    <row r="541737" customFormat="1"/>
    <row r="541738" customFormat="1"/>
    <row r="541739" customFormat="1"/>
    <row r="541740" customFormat="1"/>
    <row r="541741" customFormat="1"/>
    <row r="541742" customFormat="1"/>
    <row r="541743" customFormat="1"/>
    <row r="541744" customFormat="1"/>
    <row r="541745" customFormat="1"/>
    <row r="541746" customFormat="1"/>
    <row r="541747" customFormat="1"/>
    <row r="541748" customFormat="1"/>
    <row r="541749" customFormat="1"/>
    <row r="541750" customFormat="1"/>
    <row r="541751" customFormat="1"/>
    <row r="541752" customFormat="1"/>
    <row r="541753" customFormat="1"/>
    <row r="541754" customFormat="1"/>
    <row r="541755" customFormat="1"/>
    <row r="541756" customFormat="1"/>
    <row r="541757" customFormat="1"/>
    <row r="541758" customFormat="1"/>
    <row r="541759" customFormat="1"/>
    <row r="541760" customFormat="1"/>
    <row r="541761" customFormat="1"/>
    <row r="541762" customFormat="1"/>
    <row r="541763" customFormat="1"/>
    <row r="541764" customFormat="1"/>
    <row r="541765" customFormat="1"/>
    <row r="541766" customFormat="1"/>
    <row r="541767" customFormat="1"/>
    <row r="541768" customFormat="1"/>
    <row r="541769" customFormat="1"/>
    <row r="541770" customFormat="1"/>
    <row r="541771" customFormat="1"/>
    <row r="541772" customFormat="1"/>
    <row r="541773" customFormat="1"/>
    <row r="541774" customFormat="1"/>
    <row r="541775" customFormat="1"/>
    <row r="541776" customFormat="1"/>
    <row r="541777" customFormat="1"/>
    <row r="541778" customFormat="1"/>
    <row r="541779" customFormat="1"/>
    <row r="541780" customFormat="1"/>
    <row r="541781" customFormat="1"/>
    <row r="541782" customFormat="1"/>
    <row r="541783" customFormat="1"/>
    <row r="541784" customFormat="1"/>
    <row r="541785" customFormat="1"/>
    <row r="541786" customFormat="1"/>
    <row r="541787" customFormat="1"/>
    <row r="541788" customFormat="1"/>
    <row r="541789" customFormat="1"/>
    <row r="541790" customFormat="1"/>
    <row r="541791" customFormat="1"/>
    <row r="541792" customFormat="1"/>
    <row r="541793" customFormat="1"/>
    <row r="541794" customFormat="1"/>
    <row r="541795" customFormat="1"/>
    <row r="541796" customFormat="1"/>
    <row r="541797" customFormat="1"/>
    <row r="541798" customFormat="1"/>
    <row r="541799" customFormat="1"/>
    <row r="541800" customFormat="1"/>
    <row r="541801" customFormat="1"/>
    <row r="541802" customFormat="1"/>
    <row r="541803" customFormat="1"/>
    <row r="541804" customFormat="1"/>
    <row r="541805" customFormat="1"/>
    <row r="541806" customFormat="1"/>
    <row r="541807" customFormat="1"/>
    <row r="541808" customFormat="1"/>
    <row r="541809" customFormat="1"/>
    <row r="541810" customFormat="1"/>
    <row r="541811" customFormat="1"/>
    <row r="541812" customFormat="1"/>
    <row r="541813" customFormat="1"/>
    <row r="541814" customFormat="1"/>
    <row r="541815" customFormat="1"/>
    <row r="541816" customFormat="1"/>
    <row r="541817" customFormat="1"/>
    <row r="541818" customFormat="1"/>
    <row r="541819" customFormat="1"/>
    <row r="541820" customFormat="1"/>
    <row r="541821" customFormat="1"/>
    <row r="541822" customFormat="1"/>
    <row r="541823" customFormat="1"/>
    <row r="541824" customFormat="1"/>
    <row r="541825" customFormat="1"/>
    <row r="541826" customFormat="1"/>
    <row r="541827" customFormat="1"/>
    <row r="541828" customFormat="1"/>
    <row r="541829" customFormat="1"/>
    <row r="541830" customFormat="1"/>
    <row r="541831" customFormat="1"/>
    <row r="541832" customFormat="1"/>
    <row r="541833" customFormat="1"/>
    <row r="541834" customFormat="1"/>
    <row r="541835" customFormat="1"/>
    <row r="541836" customFormat="1"/>
    <row r="541837" customFormat="1"/>
    <row r="541838" customFormat="1"/>
    <row r="541839" customFormat="1"/>
    <row r="541840" customFormat="1"/>
    <row r="541841" customFormat="1"/>
    <row r="541842" customFormat="1"/>
    <row r="541843" customFormat="1"/>
    <row r="541844" customFormat="1"/>
    <row r="541845" customFormat="1"/>
    <row r="541846" customFormat="1"/>
    <row r="541847" customFormat="1"/>
    <row r="541848" customFormat="1"/>
    <row r="541849" customFormat="1"/>
    <row r="541850" customFormat="1"/>
    <row r="541851" customFormat="1"/>
    <row r="541852" customFormat="1"/>
    <row r="541853" customFormat="1"/>
    <row r="541854" customFormat="1"/>
    <row r="541855" customFormat="1"/>
    <row r="541856" customFormat="1"/>
    <row r="541857" customFormat="1"/>
    <row r="541858" customFormat="1"/>
    <row r="541859" customFormat="1"/>
    <row r="541860" customFormat="1"/>
    <row r="541861" customFormat="1"/>
    <row r="541862" customFormat="1"/>
    <row r="541863" customFormat="1"/>
    <row r="541864" customFormat="1"/>
    <row r="541865" customFormat="1"/>
    <row r="541866" customFormat="1"/>
    <row r="541867" customFormat="1"/>
    <row r="541868" customFormat="1"/>
    <row r="541869" customFormat="1"/>
    <row r="541870" customFormat="1"/>
    <row r="541871" customFormat="1"/>
    <row r="541872" customFormat="1"/>
    <row r="541873" customFormat="1"/>
    <row r="541874" customFormat="1"/>
    <row r="541875" customFormat="1"/>
    <row r="541876" customFormat="1"/>
    <row r="541877" customFormat="1"/>
    <row r="541878" customFormat="1"/>
    <row r="541879" customFormat="1"/>
    <row r="541880" customFormat="1"/>
    <row r="541881" customFormat="1"/>
    <row r="541882" customFormat="1"/>
    <row r="541883" customFormat="1"/>
    <row r="541884" customFormat="1"/>
    <row r="541885" customFormat="1"/>
    <row r="541886" customFormat="1"/>
    <row r="541887" customFormat="1"/>
    <row r="541888" customFormat="1"/>
    <row r="541889" customFormat="1"/>
    <row r="541890" customFormat="1"/>
    <row r="541891" customFormat="1"/>
    <row r="541892" customFormat="1"/>
    <row r="541893" customFormat="1"/>
    <row r="541894" customFormat="1"/>
    <row r="541895" customFormat="1"/>
    <row r="541896" customFormat="1"/>
    <row r="541897" customFormat="1"/>
    <row r="541898" customFormat="1"/>
    <row r="541899" customFormat="1"/>
    <row r="541900" customFormat="1"/>
    <row r="541901" customFormat="1"/>
    <row r="541902" customFormat="1"/>
    <row r="541903" customFormat="1"/>
    <row r="541904" customFormat="1"/>
    <row r="541905" customFormat="1"/>
    <row r="541906" customFormat="1"/>
    <row r="541907" customFormat="1"/>
    <row r="541908" customFormat="1"/>
    <row r="541909" customFormat="1"/>
    <row r="541910" customFormat="1"/>
    <row r="541911" customFormat="1"/>
    <row r="541912" customFormat="1"/>
    <row r="541913" customFormat="1"/>
    <row r="541914" customFormat="1"/>
    <row r="541915" customFormat="1"/>
    <row r="541916" customFormat="1"/>
    <row r="541917" customFormat="1"/>
    <row r="541918" customFormat="1"/>
    <row r="541919" customFormat="1"/>
    <row r="541920" customFormat="1"/>
    <row r="541921" customFormat="1"/>
    <row r="541922" customFormat="1"/>
    <row r="541923" customFormat="1"/>
    <row r="541924" customFormat="1"/>
    <row r="541925" customFormat="1"/>
    <row r="541926" customFormat="1"/>
    <row r="541927" customFormat="1"/>
    <row r="541928" customFormat="1"/>
    <row r="541929" customFormat="1"/>
    <row r="541930" customFormat="1"/>
    <row r="541931" customFormat="1"/>
    <row r="541932" customFormat="1"/>
    <row r="541933" customFormat="1"/>
    <row r="541934" customFormat="1"/>
    <row r="541935" customFormat="1"/>
    <row r="541936" customFormat="1"/>
    <row r="541937" customFormat="1"/>
    <row r="541938" customFormat="1"/>
    <row r="541939" customFormat="1"/>
    <row r="541940" customFormat="1"/>
    <row r="541941" customFormat="1"/>
    <row r="541942" customFormat="1"/>
    <row r="541943" customFormat="1"/>
    <row r="541944" customFormat="1"/>
    <row r="541945" customFormat="1"/>
    <row r="541946" customFormat="1"/>
    <row r="541947" customFormat="1"/>
    <row r="541948" customFormat="1"/>
    <row r="541949" customFormat="1"/>
    <row r="541950" customFormat="1"/>
    <row r="541951" customFormat="1"/>
    <row r="541952" customFormat="1"/>
    <row r="541953" customFormat="1"/>
    <row r="541954" customFormat="1"/>
    <row r="541955" customFormat="1"/>
    <row r="541956" customFormat="1"/>
    <row r="541957" customFormat="1"/>
    <row r="541958" customFormat="1"/>
    <row r="541959" customFormat="1"/>
    <row r="541960" customFormat="1"/>
    <row r="541961" customFormat="1"/>
    <row r="541962" customFormat="1"/>
    <row r="541963" customFormat="1"/>
    <row r="541964" customFormat="1"/>
    <row r="541965" customFormat="1"/>
    <row r="541966" customFormat="1"/>
    <row r="541967" customFormat="1"/>
    <row r="541968" customFormat="1"/>
    <row r="541969" customFormat="1"/>
    <row r="541970" customFormat="1"/>
    <row r="541971" customFormat="1"/>
    <row r="541972" customFormat="1"/>
    <row r="541973" customFormat="1"/>
    <row r="541974" customFormat="1"/>
    <row r="541975" customFormat="1"/>
    <row r="541976" customFormat="1"/>
    <row r="541977" customFormat="1"/>
    <row r="541978" customFormat="1"/>
    <row r="541979" customFormat="1"/>
    <row r="541980" customFormat="1"/>
    <row r="541981" customFormat="1"/>
    <row r="541982" customFormat="1"/>
    <row r="541983" customFormat="1"/>
    <row r="541984" customFormat="1"/>
    <row r="541985" customFormat="1"/>
    <row r="541986" customFormat="1"/>
    <row r="541987" customFormat="1"/>
    <row r="541988" customFormat="1"/>
    <row r="541989" customFormat="1"/>
    <row r="541990" customFormat="1"/>
    <row r="541991" customFormat="1"/>
    <row r="541992" customFormat="1"/>
    <row r="541993" customFormat="1"/>
    <row r="541994" customFormat="1"/>
    <row r="541995" customFormat="1"/>
    <row r="541996" customFormat="1"/>
    <row r="541997" customFormat="1"/>
    <row r="541998" customFormat="1"/>
    <row r="541999" customFormat="1"/>
    <row r="542000" customFormat="1"/>
    <row r="542001" customFormat="1"/>
    <row r="542002" customFormat="1"/>
    <row r="542003" customFormat="1"/>
    <row r="542004" customFormat="1"/>
    <row r="542005" customFormat="1"/>
    <row r="542006" customFormat="1"/>
    <row r="542007" customFormat="1"/>
    <row r="542008" customFormat="1"/>
    <row r="542009" customFormat="1"/>
    <row r="542010" customFormat="1"/>
    <row r="542011" customFormat="1"/>
    <row r="542012" customFormat="1"/>
    <row r="542013" customFormat="1"/>
    <row r="542014" customFormat="1"/>
    <row r="542015" customFormat="1"/>
    <row r="542016" customFormat="1"/>
    <row r="542017" customFormat="1"/>
    <row r="542018" customFormat="1"/>
    <row r="542019" customFormat="1"/>
    <row r="542020" customFormat="1"/>
    <row r="542021" customFormat="1"/>
    <row r="542022" customFormat="1"/>
    <row r="542023" customFormat="1"/>
    <row r="542024" customFormat="1"/>
    <row r="542025" customFormat="1"/>
    <row r="542026" customFormat="1"/>
    <row r="542027" customFormat="1"/>
    <row r="542028" customFormat="1"/>
    <row r="542029" customFormat="1"/>
    <row r="542030" customFormat="1"/>
    <row r="542031" customFormat="1"/>
    <row r="542032" customFormat="1"/>
    <row r="542033" customFormat="1"/>
    <row r="542034" customFormat="1"/>
    <row r="542035" customFormat="1"/>
    <row r="542036" customFormat="1"/>
    <row r="542037" customFormat="1"/>
    <row r="542038" customFormat="1"/>
    <row r="542039" customFormat="1"/>
    <row r="542040" customFormat="1"/>
    <row r="542041" customFormat="1"/>
    <row r="542042" customFormat="1"/>
    <row r="542043" customFormat="1"/>
    <row r="542044" customFormat="1"/>
    <row r="542045" customFormat="1"/>
    <row r="542046" customFormat="1"/>
    <row r="542047" customFormat="1"/>
    <row r="542048" customFormat="1"/>
    <row r="542049" customFormat="1"/>
    <row r="542050" customFormat="1"/>
    <row r="542051" customFormat="1"/>
    <row r="542052" customFormat="1"/>
    <row r="542053" customFormat="1"/>
    <row r="542054" customFormat="1"/>
    <row r="542055" customFormat="1"/>
    <row r="542056" customFormat="1"/>
    <row r="542057" customFormat="1"/>
    <row r="542058" customFormat="1"/>
    <row r="542059" customFormat="1"/>
    <row r="542060" customFormat="1"/>
    <row r="542061" customFormat="1"/>
    <row r="542062" customFormat="1"/>
    <row r="542063" customFormat="1"/>
    <row r="542064" customFormat="1"/>
    <row r="542065" customFormat="1"/>
    <row r="542066" customFormat="1"/>
    <row r="542067" customFormat="1"/>
    <row r="542068" customFormat="1"/>
    <row r="542069" customFormat="1"/>
    <row r="542070" customFormat="1"/>
    <row r="542071" customFormat="1"/>
    <row r="542072" customFormat="1"/>
    <row r="542073" customFormat="1"/>
    <row r="542074" customFormat="1"/>
    <row r="542075" customFormat="1"/>
    <row r="542076" customFormat="1"/>
    <row r="542077" customFormat="1"/>
    <row r="542078" customFormat="1"/>
    <row r="542079" customFormat="1"/>
    <row r="542080" customFormat="1"/>
    <row r="542081" customFormat="1"/>
    <row r="542082" customFormat="1"/>
    <row r="542083" customFormat="1"/>
    <row r="542084" customFormat="1"/>
    <row r="542085" customFormat="1"/>
    <row r="542086" customFormat="1"/>
    <row r="542087" customFormat="1"/>
    <row r="542088" customFormat="1"/>
    <row r="542089" customFormat="1"/>
    <row r="542090" customFormat="1"/>
    <row r="542091" customFormat="1"/>
    <row r="542092" customFormat="1"/>
    <row r="542093" customFormat="1"/>
    <row r="542094" customFormat="1"/>
    <row r="542095" customFormat="1"/>
    <row r="542096" customFormat="1"/>
    <row r="542097" customFormat="1"/>
    <row r="542098" customFormat="1"/>
    <row r="542099" customFormat="1"/>
    <row r="542100" customFormat="1"/>
    <row r="542101" customFormat="1"/>
    <row r="542102" customFormat="1"/>
    <row r="542103" customFormat="1"/>
    <row r="542104" customFormat="1"/>
    <row r="542105" customFormat="1"/>
    <row r="542106" customFormat="1"/>
    <row r="542107" customFormat="1"/>
    <row r="542108" customFormat="1"/>
    <row r="542109" customFormat="1"/>
    <row r="542110" customFormat="1"/>
    <row r="542111" customFormat="1"/>
    <row r="542112" customFormat="1"/>
    <row r="542113" customFormat="1"/>
    <row r="542114" customFormat="1"/>
    <row r="542115" customFormat="1"/>
    <row r="542116" customFormat="1"/>
    <row r="542117" customFormat="1"/>
    <row r="542118" customFormat="1"/>
    <row r="542119" customFormat="1"/>
    <row r="542120" customFormat="1"/>
    <row r="542121" customFormat="1"/>
    <row r="542122" customFormat="1"/>
    <row r="542123" customFormat="1"/>
    <row r="542124" customFormat="1"/>
    <row r="542125" customFormat="1"/>
    <row r="542126" customFormat="1"/>
    <row r="542127" customFormat="1"/>
    <row r="542128" customFormat="1"/>
    <row r="542129" customFormat="1"/>
    <row r="542130" customFormat="1"/>
    <row r="542131" customFormat="1"/>
    <row r="542132" customFormat="1"/>
    <row r="542133" customFormat="1"/>
    <row r="542134" customFormat="1"/>
    <row r="542135" customFormat="1"/>
    <row r="542136" customFormat="1"/>
    <row r="542137" customFormat="1"/>
    <row r="542138" customFormat="1"/>
    <row r="542139" customFormat="1"/>
    <row r="542140" customFormat="1"/>
    <row r="542141" customFormat="1"/>
    <row r="542142" customFormat="1"/>
    <row r="542143" customFormat="1"/>
    <row r="542144" customFormat="1"/>
    <row r="542145" customFormat="1"/>
    <row r="542146" customFormat="1"/>
    <row r="542147" customFormat="1"/>
    <row r="542148" customFormat="1"/>
    <row r="542149" customFormat="1"/>
    <row r="542150" customFormat="1"/>
    <row r="542151" customFormat="1"/>
    <row r="542152" customFormat="1"/>
    <row r="542153" customFormat="1"/>
    <row r="542154" customFormat="1"/>
    <row r="542155" customFormat="1"/>
    <row r="542156" customFormat="1"/>
    <row r="542157" customFormat="1"/>
    <row r="542158" customFormat="1"/>
    <row r="542159" customFormat="1"/>
    <row r="542160" customFormat="1"/>
    <row r="542161" customFormat="1"/>
    <row r="542162" customFormat="1"/>
    <row r="542163" customFormat="1"/>
    <row r="542164" customFormat="1"/>
    <row r="542165" customFormat="1"/>
    <row r="542166" customFormat="1"/>
    <row r="542167" customFormat="1"/>
    <row r="542168" customFormat="1"/>
    <row r="542169" customFormat="1"/>
    <row r="542170" customFormat="1"/>
    <row r="542171" customFormat="1"/>
    <row r="542172" customFormat="1"/>
    <row r="542173" customFormat="1"/>
    <row r="542174" customFormat="1"/>
    <row r="542175" customFormat="1"/>
    <row r="542176" customFormat="1"/>
    <row r="542177" customFormat="1"/>
    <row r="542178" customFormat="1"/>
    <row r="542179" customFormat="1"/>
    <row r="542180" customFormat="1"/>
    <row r="542181" customFormat="1"/>
    <row r="542182" customFormat="1"/>
    <row r="542183" customFormat="1"/>
    <row r="542184" customFormat="1"/>
    <row r="542185" customFormat="1"/>
    <row r="542186" customFormat="1"/>
    <row r="542187" customFormat="1"/>
    <row r="542188" customFormat="1"/>
    <row r="542189" customFormat="1"/>
    <row r="542190" customFormat="1"/>
    <row r="542191" customFormat="1"/>
    <row r="542192" customFormat="1"/>
    <row r="542193" customFormat="1"/>
    <row r="542194" customFormat="1"/>
    <row r="542195" customFormat="1"/>
    <row r="542196" customFormat="1"/>
    <row r="542197" customFormat="1"/>
    <row r="542198" customFormat="1"/>
    <row r="542199" customFormat="1"/>
    <row r="542200" customFormat="1"/>
    <row r="542201" customFormat="1"/>
    <row r="542202" customFormat="1"/>
    <row r="542203" customFormat="1"/>
    <row r="542204" customFormat="1"/>
    <row r="542205" customFormat="1"/>
    <row r="542206" customFormat="1"/>
    <row r="542207" customFormat="1"/>
    <row r="542208" customFormat="1"/>
    <row r="542209" customFormat="1"/>
    <row r="542210" customFormat="1"/>
    <row r="542211" customFormat="1"/>
    <row r="542212" customFormat="1"/>
    <row r="542213" customFormat="1"/>
    <row r="542214" customFormat="1"/>
    <row r="542215" customFormat="1"/>
    <row r="542216" customFormat="1"/>
    <row r="542217" customFormat="1"/>
    <row r="542218" customFormat="1"/>
    <row r="542219" customFormat="1"/>
    <row r="542220" customFormat="1"/>
    <row r="542221" customFormat="1"/>
    <row r="542222" customFormat="1"/>
    <row r="542223" customFormat="1"/>
    <row r="542224" customFormat="1"/>
    <row r="542225" customFormat="1"/>
    <row r="542226" customFormat="1"/>
    <row r="542227" customFormat="1"/>
    <row r="542228" customFormat="1"/>
    <row r="542229" customFormat="1"/>
    <row r="542230" customFormat="1"/>
    <row r="542231" customFormat="1"/>
    <row r="542232" customFormat="1"/>
    <row r="542233" customFormat="1"/>
    <row r="542234" customFormat="1"/>
    <row r="542235" customFormat="1"/>
    <row r="542236" customFormat="1"/>
    <row r="542237" customFormat="1"/>
    <row r="542238" customFormat="1"/>
    <row r="542239" customFormat="1"/>
    <row r="542240" customFormat="1"/>
    <row r="542241" customFormat="1"/>
    <row r="542242" customFormat="1"/>
    <row r="542243" customFormat="1"/>
    <row r="542244" customFormat="1"/>
    <row r="542245" customFormat="1"/>
    <row r="542246" customFormat="1"/>
    <row r="542247" customFormat="1"/>
    <row r="542248" customFormat="1"/>
    <row r="542249" customFormat="1"/>
    <row r="542250" customFormat="1"/>
    <row r="542251" customFormat="1"/>
    <row r="542252" customFormat="1"/>
    <row r="542253" customFormat="1"/>
    <row r="542254" customFormat="1"/>
    <row r="542255" customFormat="1"/>
    <row r="542256" customFormat="1"/>
    <row r="542257" customFormat="1"/>
    <row r="542258" customFormat="1"/>
    <row r="542259" customFormat="1"/>
    <row r="542260" customFormat="1"/>
    <row r="542261" customFormat="1"/>
    <row r="542262" customFormat="1"/>
    <row r="542263" customFormat="1"/>
    <row r="542264" customFormat="1"/>
    <row r="542265" customFormat="1"/>
    <row r="542266" customFormat="1"/>
    <row r="542267" customFormat="1"/>
    <row r="542268" customFormat="1"/>
    <row r="542269" customFormat="1"/>
    <row r="542270" customFormat="1"/>
    <row r="542271" customFormat="1"/>
    <row r="542272" customFormat="1"/>
    <row r="542273" customFormat="1"/>
    <row r="542274" customFormat="1"/>
    <row r="542275" customFormat="1"/>
    <row r="542276" customFormat="1"/>
    <row r="542277" customFormat="1"/>
    <row r="542278" customFormat="1"/>
    <row r="542279" customFormat="1"/>
    <row r="542280" customFormat="1"/>
    <row r="542281" customFormat="1"/>
    <row r="542282" customFormat="1"/>
    <row r="542283" customFormat="1"/>
    <row r="542284" customFormat="1"/>
    <row r="542285" customFormat="1"/>
    <row r="542286" customFormat="1"/>
    <row r="542287" customFormat="1"/>
    <row r="542288" customFormat="1"/>
    <row r="542289" customFormat="1"/>
    <row r="542290" customFormat="1"/>
    <row r="542291" customFormat="1"/>
    <row r="542292" customFormat="1"/>
    <row r="542293" customFormat="1"/>
    <row r="542294" customFormat="1"/>
    <row r="542295" customFormat="1"/>
    <row r="542296" customFormat="1"/>
    <row r="542297" customFormat="1"/>
    <row r="542298" customFormat="1"/>
    <row r="542299" customFormat="1"/>
    <row r="542300" customFormat="1"/>
    <row r="542301" customFormat="1"/>
    <row r="542302" customFormat="1"/>
    <row r="542303" customFormat="1"/>
    <row r="542304" customFormat="1"/>
    <row r="542305" customFormat="1"/>
    <row r="542306" customFormat="1"/>
    <row r="542307" customFormat="1"/>
    <row r="542308" customFormat="1"/>
    <row r="542309" customFormat="1"/>
    <row r="542310" customFormat="1"/>
    <row r="542311" customFormat="1"/>
    <row r="542312" customFormat="1"/>
    <row r="542313" customFormat="1"/>
    <row r="542314" customFormat="1"/>
    <row r="542315" customFormat="1"/>
    <row r="542316" customFormat="1"/>
    <row r="542317" customFormat="1"/>
    <row r="542318" customFormat="1"/>
    <row r="542319" customFormat="1"/>
    <row r="542320" customFormat="1"/>
    <row r="542321" customFormat="1"/>
    <row r="542322" customFormat="1"/>
    <row r="542323" customFormat="1"/>
    <row r="542324" customFormat="1"/>
    <row r="542325" customFormat="1"/>
    <row r="542326" customFormat="1"/>
    <row r="542327" customFormat="1"/>
    <row r="542328" customFormat="1"/>
    <row r="542329" customFormat="1"/>
    <row r="542330" customFormat="1"/>
    <row r="542331" customFormat="1"/>
    <row r="542332" customFormat="1"/>
    <row r="542333" customFormat="1"/>
    <row r="542334" customFormat="1"/>
    <row r="542335" customFormat="1"/>
    <row r="542336" customFormat="1"/>
    <row r="542337" customFormat="1"/>
    <row r="542338" customFormat="1"/>
    <row r="542339" customFormat="1"/>
    <row r="542340" customFormat="1"/>
    <row r="542341" customFormat="1"/>
    <row r="542342" customFormat="1"/>
    <row r="542343" customFormat="1"/>
    <row r="542344" customFormat="1"/>
    <row r="542345" customFormat="1"/>
    <row r="542346" customFormat="1"/>
    <row r="542347" customFormat="1"/>
    <row r="542348" customFormat="1"/>
    <row r="542349" customFormat="1"/>
    <row r="542350" customFormat="1"/>
    <row r="542351" customFormat="1"/>
    <row r="542352" customFormat="1"/>
    <row r="542353" customFormat="1"/>
    <row r="542354" customFormat="1"/>
    <row r="542355" customFormat="1"/>
    <row r="542356" customFormat="1"/>
    <row r="542357" customFormat="1"/>
    <row r="542358" customFormat="1"/>
    <row r="542359" customFormat="1"/>
    <row r="542360" customFormat="1"/>
    <row r="542361" customFormat="1"/>
    <row r="542362" customFormat="1"/>
    <row r="542363" customFormat="1"/>
    <row r="542364" customFormat="1"/>
    <row r="542365" customFormat="1"/>
    <row r="542366" customFormat="1"/>
    <row r="542367" customFormat="1"/>
    <row r="542368" customFormat="1"/>
    <row r="542369" customFormat="1"/>
    <row r="542370" customFormat="1"/>
    <row r="542371" customFormat="1"/>
    <row r="542372" customFormat="1"/>
    <row r="542373" customFormat="1"/>
    <row r="542374" customFormat="1"/>
    <row r="542375" customFormat="1"/>
    <row r="542376" customFormat="1"/>
    <row r="542377" customFormat="1"/>
    <row r="542378" customFormat="1"/>
    <row r="542379" customFormat="1"/>
    <row r="542380" customFormat="1"/>
    <row r="542381" customFormat="1"/>
    <row r="542382" customFormat="1"/>
    <row r="542383" customFormat="1"/>
    <row r="542384" customFormat="1"/>
    <row r="542385" customFormat="1"/>
    <row r="542386" customFormat="1"/>
    <row r="542387" customFormat="1"/>
    <row r="542388" customFormat="1"/>
    <row r="542389" customFormat="1"/>
    <row r="542390" customFormat="1"/>
    <row r="542391" customFormat="1"/>
    <row r="542392" customFormat="1"/>
    <row r="542393" customFormat="1"/>
    <row r="542394" customFormat="1"/>
    <row r="542395" customFormat="1"/>
    <row r="542396" customFormat="1"/>
    <row r="542397" customFormat="1"/>
    <row r="542398" customFormat="1"/>
    <row r="542399" customFormat="1"/>
    <row r="542400" customFormat="1"/>
    <row r="542401" customFormat="1"/>
    <row r="542402" customFormat="1"/>
    <row r="542403" customFormat="1"/>
    <row r="542404" customFormat="1"/>
    <row r="542405" customFormat="1"/>
    <row r="542406" customFormat="1"/>
    <row r="542407" customFormat="1"/>
    <row r="542408" customFormat="1"/>
    <row r="542409" customFormat="1"/>
    <row r="542410" customFormat="1"/>
    <row r="542411" customFormat="1"/>
    <row r="542412" customFormat="1"/>
    <row r="542413" customFormat="1"/>
    <row r="542414" customFormat="1"/>
    <row r="542415" customFormat="1"/>
    <row r="542416" customFormat="1"/>
    <row r="542417" customFormat="1"/>
    <row r="542418" customFormat="1"/>
    <row r="542419" customFormat="1"/>
    <row r="542420" customFormat="1"/>
    <row r="542421" customFormat="1"/>
    <row r="542422" customFormat="1"/>
    <row r="542423" customFormat="1"/>
    <row r="542424" customFormat="1"/>
    <row r="542425" customFormat="1"/>
    <row r="542426" customFormat="1"/>
    <row r="542427" customFormat="1"/>
    <row r="542428" customFormat="1"/>
    <row r="542429" customFormat="1"/>
    <row r="542430" customFormat="1"/>
    <row r="542431" customFormat="1"/>
    <row r="542432" customFormat="1"/>
    <row r="542433" customFormat="1"/>
    <row r="542434" customFormat="1"/>
    <row r="542435" customFormat="1"/>
    <row r="542436" customFormat="1"/>
    <row r="542437" customFormat="1"/>
    <row r="542438" customFormat="1"/>
    <row r="542439" customFormat="1"/>
    <row r="542440" customFormat="1"/>
    <row r="542441" customFormat="1"/>
    <row r="542442" customFormat="1"/>
    <row r="542443" customFormat="1"/>
    <row r="542444" customFormat="1"/>
    <row r="542445" customFormat="1"/>
    <row r="542446" customFormat="1"/>
    <row r="542447" customFormat="1"/>
    <row r="542448" customFormat="1"/>
    <row r="542449" customFormat="1"/>
    <row r="542450" customFormat="1"/>
    <row r="542451" customFormat="1"/>
    <row r="542452" customFormat="1"/>
    <row r="542453" customFormat="1"/>
    <row r="542454" customFormat="1"/>
    <row r="542455" customFormat="1"/>
    <row r="542456" customFormat="1"/>
    <row r="542457" customFormat="1"/>
    <row r="542458" customFormat="1"/>
    <row r="542459" customFormat="1"/>
    <row r="542460" customFormat="1"/>
    <row r="542461" customFormat="1"/>
    <row r="542462" customFormat="1"/>
    <row r="542463" customFormat="1"/>
    <row r="542464" customFormat="1"/>
    <row r="542465" customFormat="1"/>
    <row r="542466" customFormat="1"/>
    <row r="542467" customFormat="1"/>
    <row r="542468" customFormat="1"/>
    <row r="542469" customFormat="1"/>
    <row r="542470" customFormat="1"/>
    <row r="542471" customFormat="1"/>
    <row r="542472" customFormat="1"/>
    <row r="542473" customFormat="1"/>
    <row r="542474" customFormat="1"/>
    <row r="542475" customFormat="1"/>
    <row r="542476" customFormat="1"/>
    <row r="542477" customFormat="1"/>
    <row r="542478" customFormat="1"/>
    <row r="542479" customFormat="1"/>
    <row r="542480" customFormat="1"/>
    <row r="542481" customFormat="1"/>
    <row r="542482" customFormat="1"/>
    <row r="542483" customFormat="1"/>
    <row r="542484" customFormat="1"/>
    <row r="542485" customFormat="1"/>
    <row r="542486" customFormat="1"/>
    <row r="542487" customFormat="1"/>
    <row r="542488" customFormat="1"/>
    <row r="542489" customFormat="1"/>
    <row r="542490" customFormat="1"/>
    <row r="542491" customFormat="1"/>
    <row r="542492" customFormat="1"/>
    <row r="542493" customFormat="1"/>
    <row r="542494" customFormat="1"/>
    <row r="542495" customFormat="1"/>
    <row r="542496" customFormat="1"/>
    <row r="542497" customFormat="1"/>
    <row r="542498" customFormat="1"/>
    <row r="542499" customFormat="1"/>
    <row r="542500" customFormat="1"/>
    <row r="542501" customFormat="1"/>
    <row r="542502" customFormat="1"/>
    <row r="542503" customFormat="1"/>
    <row r="542504" customFormat="1"/>
    <row r="542505" customFormat="1"/>
    <row r="542506" customFormat="1"/>
    <row r="542507" customFormat="1"/>
    <row r="542508" customFormat="1"/>
    <row r="542509" customFormat="1"/>
    <row r="542510" customFormat="1"/>
    <row r="542511" customFormat="1"/>
    <row r="542512" customFormat="1"/>
    <row r="542513" customFormat="1"/>
    <row r="542514" customFormat="1"/>
    <row r="542515" customFormat="1"/>
    <row r="542516" customFormat="1"/>
    <row r="542517" customFormat="1"/>
    <row r="542518" customFormat="1"/>
    <row r="542519" customFormat="1"/>
    <row r="542520" customFormat="1"/>
    <row r="542521" customFormat="1"/>
    <row r="542522" customFormat="1"/>
    <row r="542523" customFormat="1"/>
    <row r="542524" customFormat="1"/>
    <row r="542525" customFormat="1"/>
    <row r="542526" customFormat="1"/>
    <row r="542527" customFormat="1"/>
    <row r="542528" customFormat="1"/>
    <row r="542529" customFormat="1"/>
    <row r="542530" customFormat="1"/>
    <row r="542531" customFormat="1"/>
    <row r="542532" customFormat="1"/>
    <row r="542533" customFormat="1"/>
    <row r="542534" customFormat="1"/>
    <row r="542535" customFormat="1"/>
    <row r="542536" customFormat="1"/>
    <row r="542537" customFormat="1"/>
    <row r="542538" customFormat="1"/>
    <row r="542539" customFormat="1"/>
    <row r="542540" customFormat="1"/>
    <row r="542541" customFormat="1"/>
    <row r="542542" customFormat="1"/>
    <row r="542543" customFormat="1"/>
    <row r="542544" customFormat="1"/>
    <row r="542545" customFormat="1"/>
    <row r="542546" customFormat="1"/>
    <row r="542547" customFormat="1"/>
    <row r="542548" customFormat="1"/>
    <row r="542549" customFormat="1"/>
    <row r="542550" customFormat="1"/>
    <row r="542551" customFormat="1"/>
    <row r="542552" customFormat="1"/>
    <row r="542553" customFormat="1"/>
    <row r="542554" customFormat="1"/>
    <row r="542555" customFormat="1"/>
    <row r="542556" customFormat="1"/>
    <row r="542557" customFormat="1"/>
    <row r="542558" customFormat="1"/>
    <row r="542559" customFormat="1"/>
    <row r="542560" customFormat="1"/>
    <row r="542561" customFormat="1"/>
    <row r="542562" customFormat="1"/>
    <row r="542563" customFormat="1"/>
    <row r="542564" customFormat="1"/>
    <row r="542565" customFormat="1"/>
    <row r="542566" customFormat="1"/>
    <row r="542567" customFormat="1"/>
    <row r="542568" customFormat="1"/>
    <row r="542569" customFormat="1"/>
    <row r="542570" customFormat="1"/>
    <row r="542571" customFormat="1"/>
    <row r="542572" customFormat="1"/>
    <row r="542573" customFormat="1"/>
    <row r="542574" customFormat="1"/>
    <row r="542575" customFormat="1"/>
    <row r="542576" customFormat="1"/>
    <row r="542577" customFormat="1"/>
    <row r="542578" customFormat="1"/>
    <row r="542579" customFormat="1"/>
    <row r="542580" customFormat="1"/>
    <row r="542581" customFormat="1"/>
    <row r="542582" customFormat="1"/>
    <row r="542583" customFormat="1"/>
    <row r="542584" customFormat="1"/>
    <row r="542585" customFormat="1"/>
    <row r="542586" customFormat="1"/>
    <row r="542587" customFormat="1"/>
    <row r="542588" customFormat="1"/>
    <row r="542589" customFormat="1"/>
    <row r="542590" customFormat="1"/>
    <row r="542591" customFormat="1"/>
    <row r="542592" customFormat="1"/>
    <row r="542593" customFormat="1"/>
    <row r="542594" customFormat="1"/>
    <row r="542595" customFormat="1"/>
    <row r="542596" customFormat="1"/>
    <row r="542597" customFormat="1"/>
    <row r="542598" customFormat="1"/>
    <row r="542599" customFormat="1"/>
    <row r="542600" customFormat="1"/>
    <row r="542601" customFormat="1"/>
    <row r="542602" customFormat="1"/>
    <row r="542603" customFormat="1"/>
    <row r="542604" customFormat="1"/>
    <row r="542605" customFormat="1"/>
    <row r="542606" customFormat="1"/>
    <row r="542607" customFormat="1"/>
    <row r="542608" customFormat="1"/>
    <row r="542609" customFormat="1"/>
    <row r="542610" customFormat="1"/>
    <row r="542611" customFormat="1"/>
    <row r="542612" customFormat="1"/>
    <row r="542613" customFormat="1"/>
    <row r="542614" customFormat="1"/>
    <row r="542615" customFormat="1"/>
    <row r="542616" customFormat="1"/>
    <row r="542617" customFormat="1"/>
    <row r="542618" customFormat="1"/>
    <row r="542619" customFormat="1"/>
    <row r="542620" customFormat="1"/>
    <row r="542621" customFormat="1"/>
    <row r="542622" customFormat="1"/>
    <row r="542623" customFormat="1"/>
    <row r="542624" customFormat="1"/>
    <row r="542625" customFormat="1"/>
    <row r="542626" customFormat="1"/>
    <row r="542627" customFormat="1"/>
    <row r="542628" customFormat="1"/>
    <row r="542629" customFormat="1"/>
    <row r="542630" customFormat="1"/>
    <row r="542631" customFormat="1"/>
    <row r="542632" customFormat="1"/>
    <row r="542633" customFormat="1"/>
    <row r="542634" customFormat="1"/>
    <row r="542635" customFormat="1"/>
    <row r="542636" customFormat="1"/>
    <row r="542637" customFormat="1"/>
    <row r="542638" customFormat="1"/>
    <row r="542639" customFormat="1"/>
    <row r="542640" customFormat="1"/>
    <row r="542641" customFormat="1"/>
    <row r="542642" customFormat="1"/>
    <row r="542643" customFormat="1"/>
    <row r="542644" customFormat="1"/>
    <row r="542645" customFormat="1"/>
    <row r="542646" customFormat="1"/>
    <row r="542647" customFormat="1"/>
    <row r="542648" customFormat="1"/>
    <row r="542649" customFormat="1"/>
    <row r="542650" customFormat="1"/>
    <row r="542651" customFormat="1"/>
    <row r="542652" customFormat="1"/>
    <row r="542653" customFormat="1"/>
    <row r="542654" customFormat="1"/>
    <row r="542655" customFormat="1"/>
    <row r="542656" customFormat="1"/>
    <row r="542657" customFormat="1"/>
    <row r="542658" customFormat="1"/>
    <row r="542659" customFormat="1"/>
    <row r="542660" customFormat="1"/>
    <row r="542661" customFormat="1"/>
    <row r="542662" customFormat="1"/>
    <row r="542663" customFormat="1"/>
    <row r="542664" customFormat="1"/>
    <row r="542665" customFormat="1"/>
    <row r="542666" customFormat="1"/>
    <row r="542667" customFormat="1"/>
    <row r="542668" customFormat="1"/>
    <row r="542669" customFormat="1"/>
    <row r="542670" customFormat="1"/>
    <row r="542671" customFormat="1"/>
    <row r="542672" customFormat="1"/>
    <row r="542673" customFormat="1"/>
    <row r="542674" customFormat="1"/>
    <row r="542675" customFormat="1"/>
    <row r="542676" customFormat="1"/>
    <row r="542677" customFormat="1"/>
    <row r="542678" customFormat="1"/>
    <row r="542679" customFormat="1"/>
    <row r="542680" customFormat="1"/>
    <row r="542681" customFormat="1"/>
    <row r="542682" customFormat="1"/>
    <row r="542683" customFormat="1"/>
    <row r="542684" customFormat="1"/>
    <row r="542685" customFormat="1"/>
    <row r="542686" customFormat="1"/>
    <row r="542687" customFormat="1"/>
    <row r="542688" customFormat="1"/>
    <row r="542689" customFormat="1"/>
    <row r="542690" customFormat="1"/>
    <row r="542691" customFormat="1"/>
    <row r="542692" customFormat="1"/>
    <row r="542693" customFormat="1"/>
    <row r="542694" customFormat="1"/>
    <row r="542695" customFormat="1"/>
    <row r="542696" customFormat="1"/>
    <row r="542697" customFormat="1"/>
    <row r="542698" customFormat="1"/>
    <row r="542699" customFormat="1"/>
    <row r="542700" customFormat="1"/>
    <row r="542701" customFormat="1"/>
    <row r="542702" customFormat="1"/>
    <row r="542703" customFormat="1"/>
    <row r="542704" customFormat="1"/>
    <row r="542705" customFormat="1"/>
    <row r="542706" customFormat="1"/>
    <row r="542707" customFormat="1"/>
    <row r="542708" customFormat="1"/>
    <row r="542709" customFormat="1"/>
    <row r="542710" customFormat="1"/>
    <row r="542711" customFormat="1"/>
    <row r="542712" customFormat="1"/>
    <row r="542713" customFormat="1"/>
    <row r="542714" customFormat="1"/>
    <row r="542715" customFormat="1"/>
    <row r="542716" customFormat="1"/>
    <row r="542717" customFormat="1"/>
    <row r="542718" customFormat="1"/>
    <row r="542719" customFormat="1"/>
    <row r="542720" customFormat="1"/>
    <row r="542721" customFormat="1"/>
    <row r="542722" customFormat="1"/>
    <row r="542723" customFormat="1"/>
    <row r="542724" customFormat="1"/>
    <row r="542725" customFormat="1"/>
    <row r="542726" customFormat="1"/>
    <row r="542727" customFormat="1"/>
    <row r="542728" customFormat="1"/>
    <row r="542729" customFormat="1"/>
    <row r="542730" customFormat="1"/>
    <row r="542731" customFormat="1"/>
    <row r="542732" customFormat="1"/>
    <row r="542733" customFormat="1"/>
    <row r="542734" customFormat="1"/>
    <row r="542735" customFormat="1"/>
    <row r="542736" customFormat="1"/>
    <row r="542737" customFormat="1"/>
    <row r="542738" customFormat="1"/>
    <row r="542739" customFormat="1"/>
    <row r="542740" customFormat="1"/>
    <row r="542741" customFormat="1"/>
    <row r="542742" customFormat="1"/>
    <row r="542743" customFormat="1"/>
    <row r="542744" customFormat="1"/>
    <row r="542745" customFormat="1"/>
    <row r="542746" customFormat="1"/>
    <row r="542747" customFormat="1"/>
    <row r="542748" customFormat="1"/>
    <row r="542749" customFormat="1"/>
    <row r="542750" customFormat="1"/>
    <row r="542751" customFormat="1"/>
    <row r="542752" customFormat="1"/>
    <row r="542753" customFormat="1"/>
    <row r="542754" customFormat="1"/>
    <row r="542755" customFormat="1"/>
    <row r="542756" customFormat="1"/>
    <row r="542757" customFormat="1"/>
    <row r="542758" customFormat="1"/>
    <row r="542759" customFormat="1"/>
    <row r="542760" customFormat="1"/>
    <row r="542761" customFormat="1"/>
    <row r="542762" customFormat="1"/>
    <row r="542763" customFormat="1"/>
    <row r="542764" customFormat="1"/>
    <row r="542765" customFormat="1"/>
    <row r="542766" customFormat="1"/>
    <row r="542767" customFormat="1"/>
    <row r="542768" customFormat="1"/>
    <row r="542769" customFormat="1"/>
    <row r="542770" customFormat="1"/>
    <row r="542771" customFormat="1"/>
    <row r="542772" customFormat="1"/>
    <row r="542773" customFormat="1"/>
    <row r="542774" customFormat="1"/>
    <row r="542775" customFormat="1"/>
    <row r="542776" customFormat="1"/>
    <row r="542777" customFormat="1"/>
    <row r="542778" customFormat="1"/>
    <row r="542779" customFormat="1"/>
    <row r="542780" customFormat="1"/>
    <row r="542781" customFormat="1"/>
    <row r="542782" customFormat="1"/>
    <row r="542783" customFormat="1"/>
    <row r="542784" customFormat="1"/>
    <row r="542785" customFormat="1"/>
    <row r="542786" customFormat="1"/>
    <row r="542787" customFormat="1"/>
    <row r="542788" customFormat="1"/>
    <row r="542789" customFormat="1"/>
    <row r="542790" customFormat="1"/>
    <row r="542791" customFormat="1"/>
    <row r="542792" customFormat="1"/>
    <row r="542793" customFormat="1"/>
    <row r="542794" customFormat="1"/>
    <row r="542795" customFormat="1"/>
    <row r="542796" customFormat="1"/>
    <row r="542797" customFormat="1"/>
    <row r="542798" customFormat="1"/>
    <row r="542799" customFormat="1"/>
    <row r="542800" customFormat="1"/>
    <row r="542801" customFormat="1"/>
    <row r="542802" customFormat="1"/>
    <row r="542803" customFormat="1"/>
    <row r="542804" customFormat="1"/>
    <row r="542805" customFormat="1"/>
    <row r="542806" customFormat="1"/>
    <row r="542807" customFormat="1"/>
    <row r="542808" customFormat="1"/>
    <row r="542809" customFormat="1"/>
    <row r="542810" customFormat="1"/>
    <row r="542811" customFormat="1"/>
    <row r="542812" customFormat="1"/>
    <row r="542813" customFormat="1"/>
    <row r="542814" customFormat="1"/>
    <row r="542815" customFormat="1"/>
    <row r="542816" customFormat="1"/>
    <row r="542817" customFormat="1"/>
    <row r="542818" customFormat="1"/>
    <row r="542819" customFormat="1"/>
    <row r="542820" customFormat="1"/>
    <row r="542821" customFormat="1"/>
    <row r="542822" customFormat="1"/>
    <row r="542823" customFormat="1"/>
    <row r="542824" customFormat="1"/>
    <row r="542825" customFormat="1"/>
    <row r="542826" customFormat="1"/>
    <row r="542827" customFormat="1"/>
    <row r="542828" customFormat="1"/>
    <row r="542829" customFormat="1"/>
    <row r="542830" customFormat="1"/>
    <row r="542831" customFormat="1"/>
    <row r="542832" customFormat="1"/>
    <row r="542833" customFormat="1"/>
    <row r="542834" customFormat="1"/>
    <row r="542835" customFormat="1"/>
    <row r="542836" customFormat="1"/>
    <row r="542837" customFormat="1"/>
    <row r="542838" customFormat="1"/>
    <row r="542839" customFormat="1"/>
    <row r="542840" customFormat="1"/>
    <row r="542841" customFormat="1"/>
    <row r="542842" customFormat="1"/>
    <row r="542843" customFormat="1"/>
    <row r="542844" customFormat="1"/>
    <row r="542845" customFormat="1"/>
    <row r="542846" customFormat="1"/>
    <row r="542847" customFormat="1"/>
    <row r="542848" customFormat="1"/>
    <row r="542849" customFormat="1"/>
    <row r="542850" customFormat="1"/>
    <row r="542851" customFormat="1"/>
    <row r="542852" customFormat="1"/>
    <row r="542853" customFormat="1"/>
    <row r="542854" customFormat="1"/>
    <row r="542855" customFormat="1"/>
    <row r="542856" customFormat="1"/>
    <row r="542857" customFormat="1"/>
    <row r="542858" customFormat="1"/>
    <row r="542859" customFormat="1"/>
    <row r="542860" customFormat="1"/>
    <row r="542861" customFormat="1"/>
    <row r="542862" customFormat="1"/>
    <row r="542863" customFormat="1"/>
    <row r="542864" customFormat="1"/>
    <row r="542865" customFormat="1"/>
    <row r="542866" customFormat="1"/>
    <row r="542867" customFormat="1"/>
    <row r="542868" customFormat="1"/>
    <row r="542869" customFormat="1"/>
    <row r="542870" customFormat="1"/>
    <row r="542871" customFormat="1"/>
    <row r="542872" customFormat="1"/>
    <row r="542873" customFormat="1"/>
    <row r="542874" customFormat="1"/>
    <row r="542875" customFormat="1"/>
    <row r="542876" customFormat="1"/>
    <row r="542877" customFormat="1"/>
    <row r="542878" customFormat="1"/>
    <row r="542879" customFormat="1"/>
    <row r="542880" customFormat="1"/>
    <row r="542881" customFormat="1"/>
    <row r="542882" customFormat="1"/>
    <row r="542883" customFormat="1"/>
    <row r="542884" customFormat="1"/>
    <row r="542885" customFormat="1"/>
    <row r="542886" customFormat="1"/>
    <row r="542887" customFormat="1"/>
    <row r="542888" customFormat="1"/>
    <row r="542889" customFormat="1"/>
    <row r="542890" customFormat="1"/>
    <row r="542891" customFormat="1"/>
    <row r="542892" customFormat="1"/>
    <row r="542893" customFormat="1"/>
    <row r="542894" customFormat="1"/>
    <row r="542895" customFormat="1"/>
    <row r="542896" customFormat="1"/>
    <row r="542897" customFormat="1"/>
    <row r="542898" customFormat="1"/>
    <row r="542899" customFormat="1"/>
    <row r="542900" customFormat="1"/>
    <row r="542901" customFormat="1"/>
    <row r="542902" customFormat="1"/>
    <row r="542903" customFormat="1"/>
    <row r="542904" customFormat="1"/>
    <row r="542905" customFormat="1"/>
    <row r="542906" customFormat="1"/>
    <row r="542907" customFormat="1"/>
    <row r="542908" customFormat="1"/>
    <row r="542909" customFormat="1"/>
    <row r="542910" customFormat="1"/>
    <row r="542911" customFormat="1"/>
    <row r="542912" customFormat="1"/>
    <row r="542913" customFormat="1"/>
    <row r="542914" customFormat="1"/>
    <row r="542915" customFormat="1"/>
    <row r="542916" customFormat="1"/>
    <row r="542917" customFormat="1"/>
    <row r="542918" customFormat="1"/>
    <row r="542919" customFormat="1"/>
    <row r="542920" customFormat="1"/>
    <row r="542921" customFormat="1"/>
    <row r="542922" customFormat="1"/>
    <row r="542923" customFormat="1"/>
    <row r="542924" customFormat="1"/>
    <row r="542925" customFormat="1"/>
    <row r="542926" customFormat="1"/>
    <row r="542927" customFormat="1"/>
    <row r="542928" customFormat="1"/>
    <row r="542929" customFormat="1"/>
    <row r="542930" customFormat="1"/>
    <row r="542931" customFormat="1"/>
    <row r="542932" customFormat="1"/>
    <row r="542933" customFormat="1"/>
    <row r="542934" customFormat="1"/>
    <row r="542935" customFormat="1"/>
    <row r="542936" customFormat="1"/>
    <row r="542937" customFormat="1"/>
    <row r="542938" customFormat="1"/>
    <row r="542939" customFormat="1"/>
    <row r="542940" customFormat="1"/>
    <row r="542941" customFormat="1"/>
    <row r="542942" customFormat="1"/>
    <row r="542943" customFormat="1"/>
    <row r="542944" customFormat="1"/>
    <row r="542945" customFormat="1"/>
    <row r="542946" customFormat="1"/>
    <row r="542947" customFormat="1"/>
    <row r="542948" customFormat="1"/>
    <row r="542949" customFormat="1"/>
    <row r="542950" customFormat="1"/>
    <row r="542951" customFormat="1"/>
    <row r="542952" customFormat="1"/>
    <row r="542953" customFormat="1"/>
    <row r="542954" customFormat="1"/>
    <row r="542955" customFormat="1"/>
    <row r="542956" customFormat="1"/>
    <row r="542957" customFormat="1"/>
    <row r="542958" customFormat="1"/>
    <row r="542959" customFormat="1"/>
    <row r="542960" customFormat="1"/>
    <row r="542961" customFormat="1"/>
    <row r="542962" customFormat="1"/>
    <row r="542963" customFormat="1"/>
    <row r="542964" customFormat="1"/>
    <row r="542965" customFormat="1"/>
    <row r="542966" customFormat="1"/>
    <row r="542967" customFormat="1"/>
    <row r="542968" customFormat="1"/>
    <row r="542969" customFormat="1"/>
    <row r="542970" customFormat="1"/>
    <row r="542971" customFormat="1"/>
    <row r="542972" customFormat="1"/>
    <row r="542973" customFormat="1"/>
    <row r="542974" customFormat="1"/>
    <row r="542975" customFormat="1"/>
    <row r="542976" customFormat="1"/>
    <row r="542977" customFormat="1"/>
    <row r="542978" customFormat="1"/>
    <row r="542979" customFormat="1"/>
    <row r="542980" customFormat="1"/>
    <row r="542981" customFormat="1"/>
    <row r="542982" customFormat="1"/>
    <row r="542983" customFormat="1"/>
    <row r="542984" customFormat="1"/>
    <row r="542985" customFormat="1"/>
    <row r="542986" customFormat="1"/>
    <row r="542987" customFormat="1"/>
    <row r="542988" customFormat="1"/>
    <row r="542989" customFormat="1"/>
    <row r="542990" customFormat="1"/>
    <row r="542991" customFormat="1"/>
    <row r="542992" customFormat="1"/>
    <row r="542993" customFormat="1"/>
    <row r="542994" customFormat="1"/>
    <row r="542995" customFormat="1"/>
    <row r="542996" customFormat="1"/>
    <row r="542997" customFormat="1"/>
    <row r="542998" customFormat="1"/>
    <row r="542999" customFormat="1"/>
    <row r="543000" customFormat="1"/>
    <row r="543001" customFormat="1"/>
    <row r="543002" customFormat="1"/>
    <row r="543003" customFormat="1"/>
    <row r="543004" customFormat="1"/>
    <row r="543005" customFormat="1"/>
    <row r="543006" customFormat="1"/>
    <row r="543007" customFormat="1"/>
    <row r="543008" customFormat="1"/>
    <row r="543009" customFormat="1"/>
    <row r="543010" customFormat="1"/>
    <row r="543011" customFormat="1"/>
    <row r="543012" customFormat="1"/>
    <row r="543013" customFormat="1"/>
    <row r="543014" customFormat="1"/>
    <row r="543015" customFormat="1"/>
    <row r="543016" customFormat="1"/>
    <row r="543017" customFormat="1"/>
    <row r="543018" customFormat="1"/>
    <row r="543019" customFormat="1"/>
    <row r="543020" customFormat="1"/>
    <row r="543021" customFormat="1"/>
    <row r="543022" customFormat="1"/>
    <row r="543023" customFormat="1"/>
    <row r="543024" customFormat="1"/>
    <row r="543025" customFormat="1"/>
    <row r="543026" customFormat="1"/>
    <row r="543027" customFormat="1"/>
    <row r="543028" customFormat="1"/>
    <row r="543029" customFormat="1"/>
    <row r="543030" customFormat="1"/>
    <row r="543031" customFormat="1"/>
    <row r="543032" customFormat="1"/>
    <row r="543033" customFormat="1"/>
    <row r="543034" customFormat="1"/>
    <row r="543035" customFormat="1"/>
    <row r="543036" customFormat="1"/>
    <row r="543037" customFormat="1"/>
    <row r="543038" customFormat="1"/>
    <row r="543039" customFormat="1"/>
    <row r="543040" customFormat="1"/>
    <row r="543041" customFormat="1"/>
    <row r="543042" customFormat="1"/>
    <row r="543043" customFormat="1"/>
    <row r="543044" customFormat="1"/>
    <row r="543045" customFormat="1"/>
    <row r="543046" customFormat="1"/>
    <row r="543047" customFormat="1"/>
    <row r="543048" customFormat="1"/>
    <row r="543049" customFormat="1"/>
    <row r="543050" customFormat="1"/>
    <row r="543051" customFormat="1"/>
    <row r="543052" customFormat="1"/>
    <row r="543053" customFormat="1"/>
    <row r="543054" customFormat="1"/>
    <row r="543055" customFormat="1"/>
    <row r="543056" customFormat="1"/>
    <row r="543057" customFormat="1"/>
    <row r="543058" customFormat="1"/>
    <row r="543059" customFormat="1"/>
    <row r="543060" customFormat="1"/>
    <row r="543061" customFormat="1"/>
    <row r="543062" customFormat="1"/>
    <row r="543063" customFormat="1"/>
    <row r="543064" customFormat="1"/>
    <row r="543065" customFormat="1"/>
    <row r="543066" customFormat="1"/>
    <row r="543067" customFormat="1"/>
    <row r="543068" customFormat="1"/>
    <row r="543069" customFormat="1"/>
    <row r="543070" customFormat="1"/>
    <row r="543071" customFormat="1"/>
    <row r="543072" customFormat="1"/>
    <row r="543073" customFormat="1"/>
    <row r="543074" customFormat="1"/>
    <row r="543075" customFormat="1"/>
    <row r="543076" customFormat="1"/>
    <row r="543077" customFormat="1"/>
    <row r="543078" customFormat="1"/>
    <row r="543079" customFormat="1"/>
    <row r="543080" customFormat="1"/>
    <row r="543081" customFormat="1"/>
    <row r="543082" customFormat="1"/>
    <row r="543083" customFormat="1"/>
    <row r="543084" customFormat="1"/>
    <row r="543085" customFormat="1"/>
    <row r="543086" customFormat="1"/>
    <row r="543087" customFormat="1"/>
    <row r="543088" customFormat="1"/>
    <row r="543089" customFormat="1"/>
    <row r="543090" customFormat="1"/>
    <row r="543091" customFormat="1"/>
    <row r="543092" customFormat="1"/>
    <row r="543093" customFormat="1"/>
    <row r="543094" customFormat="1"/>
    <row r="543095" customFormat="1"/>
    <row r="543096" customFormat="1"/>
    <row r="543097" customFormat="1"/>
    <row r="543098" customFormat="1"/>
    <row r="543099" customFormat="1"/>
    <row r="543100" customFormat="1"/>
    <row r="543101" customFormat="1"/>
    <row r="543102" customFormat="1"/>
    <row r="543103" customFormat="1"/>
    <row r="543104" customFormat="1"/>
    <row r="543105" customFormat="1"/>
    <row r="543106" customFormat="1"/>
    <row r="543107" customFormat="1"/>
    <row r="543108" customFormat="1"/>
    <row r="543109" customFormat="1"/>
    <row r="543110" customFormat="1"/>
    <row r="543111" customFormat="1"/>
    <row r="543112" customFormat="1"/>
    <row r="543113" customFormat="1"/>
    <row r="543114" customFormat="1"/>
    <row r="543115" customFormat="1"/>
    <row r="543116" customFormat="1"/>
    <row r="543117" customFormat="1"/>
    <row r="543118" customFormat="1"/>
    <row r="543119" customFormat="1"/>
    <row r="543120" customFormat="1"/>
    <row r="543121" customFormat="1"/>
    <row r="543122" customFormat="1"/>
    <row r="543123" customFormat="1"/>
    <row r="543124" customFormat="1"/>
    <row r="543125" customFormat="1"/>
    <row r="543126" customFormat="1"/>
    <row r="543127" customFormat="1"/>
    <row r="543128" customFormat="1"/>
    <row r="543129" customFormat="1"/>
    <row r="543130" customFormat="1"/>
    <row r="543131" customFormat="1"/>
    <row r="543132" customFormat="1"/>
    <row r="543133" customFormat="1"/>
    <row r="543134" customFormat="1"/>
    <row r="543135" customFormat="1"/>
    <row r="543136" customFormat="1"/>
    <row r="543137" customFormat="1"/>
    <row r="543138" customFormat="1"/>
    <row r="543139" customFormat="1"/>
    <row r="543140" customFormat="1"/>
    <row r="543141" customFormat="1"/>
    <row r="543142" customFormat="1"/>
    <row r="543143" customFormat="1"/>
    <row r="543144" customFormat="1"/>
    <row r="543145" customFormat="1"/>
    <row r="543146" customFormat="1"/>
    <row r="543147" customFormat="1"/>
    <row r="543148" customFormat="1"/>
    <row r="543149" customFormat="1"/>
    <row r="543150" customFormat="1"/>
    <row r="543151" customFormat="1"/>
    <row r="543152" customFormat="1"/>
    <row r="543153" customFormat="1"/>
    <row r="543154" customFormat="1"/>
    <row r="543155" customFormat="1"/>
    <row r="543156" customFormat="1"/>
    <row r="543157" customFormat="1"/>
    <row r="543158" customFormat="1"/>
    <row r="543159" customFormat="1"/>
    <row r="543160" customFormat="1"/>
    <row r="543161" customFormat="1"/>
    <row r="543162" customFormat="1"/>
    <row r="543163" customFormat="1"/>
    <row r="543164" customFormat="1"/>
    <row r="543165" customFormat="1"/>
    <row r="543166" customFormat="1"/>
    <row r="543167" customFormat="1"/>
    <row r="543168" customFormat="1"/>
    <row r="543169" customFormat="1"/>
    <row r="543170" customFormat="1"/>
    <row r="543171" customFormat="1"/>
    <row r="543172" customFormat="1"/>
    <row r="543173" customFormat="1"/>
    <row r="543174" customFormat="1"/>
    <row r="543175" customFormat="1"/>
    <row r="543176" customFormat="1"/>
    <row r="543177" customFormat="1"/>
    <row r="543178" customFormat="1"/>
    <row r="543179" customFormat="1"/>
    <row r="543180" customFormat="1"/>
    <row r="543181" customFormat="1"/>
    <row r="543182" customFormat="1"/>
    <row r="543183" customFormat="1"/>
    <row r="543184" customFormat="1"/>
    <row r="543185" customFormat="1"/>
    <row r="543186" customFormat="1"/>
    <row r="543187" customFormat="1"/>
    <row r="543188" customFormat="1"/>
    <row r="543189" customFormat="1"/>
    <row r="543190" customFormat="1"/>
    <row r="543191" customFormat="1"/>
    <row r="543192" customFormat="1"/>
    <row r="543193" customFormat="1"/>
    <row r="543194" customFormat="1"/>
    <row r="543195" customFormat="1"/>
    <row r="543196" customFormat="1"/>
    <row r="543197" customFormat="1"/>
    <row r="543198" customFormat="1"/>
    <row r="543199" customFormat="1"/>
    <row r="543200" customFormat="1"/>
    <row r="543201" customFormat="1"/>
    <row r="543202" customFormat="1"/>
    <row r="543203" customFormat="1"/>
    <row r="543204" customFormat="1"/>
    <row r="543205" customFormat="1"/>
    <row r="543206" customFormat="1"/>
    <row r="543207" customFormat="1"/>
    <row r="543208" customFormat="1"/>
    <row r="543209" customFormat="1"/>
    <row r="543210" customFormat="1"/>
    <row r="543211" customFormat="1"/>
    <row r="543212" customFormat="1"/>
    <row r="543213" customFormat="1"/>
    <row r="543214" customFormat="1"/>
    <row r="543215" customFormat="1"/>
    <row r="543216" customFormat="1"/>
    <row r="543217" customFormat="1"/>
    <row r="543218" customFormat="1"/>
    <row r="543219" customFormat="1"/>
    <row r="543220" customFormat="1"/>
    <row r="543221" customFormat="1"/>
    <row r="543222" customFormat="1"/>
    <row r="543223" customFormat="1"/>
    <row r="543224" customFormat="1"/>
    <row r="543225" customFormat="1"/>
    <row r="543226" customFormat="1"/>
    <row r="543227" customFormat="1"/>
    <row r="543228" customFormat="1"/>
    <row r="543229" customFormat="1"/>
    <row r="543230" customFormat="1"/>
    <row r="543231" customFormat="1"/>
    <row r="543232" customFormat="1"/>
    <row r="543233" customFormat="1"/>
    <row r="543234" customFormat="1"/>
    <row r="543235" customFormat="1"/>
    <row r="543236" customFormat="1"/>
    <row r="543237" customFormat="1"/>
    <row r="543238" customFormat="1"/>
    <row r="543239" customFormat="1"/>
    <row r="543240" customFormat="1"/>
    <row r="543241" customFormat="1"/>
    <row r="543242" customFormat="1"/>
    <row r="543243" customFormat="1"/>
    <row r="543244" customFormat="1"/>
    <row r="543245" customFormat="1"/>
    <row r="543246" customFormat="1"/>
    <row r="543247" customFormat="1"/>
    <row r="543248" customFormat="1"/>
    <row r="543249" customFormat="1"/>
    <row r="543250" customFormat="1"/>
    <row r="543251" customFormat="1"/>
    <row r="543252" customFormat="1"/>
    <row r="543253" customFormat="1"/>
    <row r="543254" customFormat="1"/>
    <row r="543255" customFormat="1"/>
    <row r="543256" customFormat="1"/>
    <row r="543257" customFormat="1"/>
    <row r="543258" customFormat="1"/>
    <row r="543259" customFormat="1"/>
    <row r="543260" customFormat="1"/>
    <row r="543261" customFormat="1"/>
    <row r="543262" customFormat="1"/>
    <row r="543263" customFormat="1"/>
    <row r="543264" customFormat="1"/>
    <row r="543265" customFormat="1"/>
    <row r="543266" customFormat="1"/>
    <row r="543267" customFormat="1"/>
    <row r="543268" customFormat="1"/>
    <row r="543269" customFormat="1"/>
    <row r="543270" customFormat="1"/>
    <row r="543271" customFormat="1"/>
    <row r="543272" customFormat="1"/>
    <row r="543273" customFormat="1"/>
    <row r="543274" customFormat="1"/>
    <row r="543275" customFormat="1"/>
    <row r="543276" customFormat="1"/>
    <row r="543277" customFormat="1"/>
    <row r="543278" customFormat="1"/>
    <row r="543279" customFormat="1"/>
    <row r="543280" customFormat="1"/>
    <row r="543281" customFormat="1"/>
    <row r="543282" customFormat="1"/>
    <row r="543283" customFormat="1"/>
    <row r="543284" customFormat="1"/>
    <row r="543285" customFormat="1"/>
    <row r="543286" customFormat="1"/>
    <row r="543287" customFormat="1"/>
    <row r="543288" customFormat="1"/>
    <row r="543289" customFormat="1"/>
    <row r="543290" customFormat="1"/>
    <row r="543291" customFormat="1"/>
    <row r="543292" customFormat="1"/>
    <row r="543293" customFormat="1"/>
    <row r="543294" customFormat="1"/>
    <row r="543295" customFormat="1"/>
    <row r="543296" customFormat="1"/>
    <row r="543297" customFormat="1"/>
    <row r="543298" customFormat="1"/>
    <row r="543299" customFormat="1"/>
    <row r="543300" customFormat="1"/>
    <row r="543301" customFormat="1"/>
    <row r="543302" customFormat="1"/>
    <row r="543303" customFormat="1"/>
    <row r="543304" customFormat="1"/>
    <row r="543305" customFormat="1"/>
    <row r="543306" customFormat="1"/>
    <row r="543307" customFormat="1"/>
    <row r="543308" customFormat="1"/>
    <row r="543309" customFormat="1"/>
    <row r="543310" customFormat="1"/>
    <row r="543311" customFormat="1"/>
    <row r="543312" customFormat="1"/>
    <row r="543313" customFormat="1"/>
    <row r="543314" customFormat="1"/>
    <row r="543315" customFormat="1"/>
    <row r="543316" customFormat="1"/>
    <row r="543317" customFormat="1"/>
    <row r="543318" customFormat="1"/>
    <row r="543319" customFormat="1"/>
    <row r="543320" customFormat="1"/>
    <row r="543321" customFormat="1"/>
    <row r="543322" customFormat="1"/>
    <row r="543323" customFormat="1"/>
    <row r="543324" customFormat="1"/>
    <row r="543325" customFormat="1"/>
    <row r="543326" customFormat="1"/>
    <row r="543327" customFormat="1"/>
    <row r="543328" customFormat="1"/>
    <row r="543329" customFormat="1"/>
    <row r="543330" customFormat="1"/>
    <row r="543331" customFormat="1"/>
    <row r="543332" customFormat="1"/>
    <row r="543333" customFormat="1"/>
    <row r="543334" customFormat="1"/>
    <row r="543335" customFormat="1"/>
    <row r="543336" customFormat="1"/>
    <row r="543337" customFormat="1"/>
    <row r="543338" customFormat="1"/>
    <row r="543339" customFormat="1"/>
    <row r="543340" customFormat="1"/>
    <row r="543341" customFormat="1"/>
    <row r="543342" customFormat="1"/>
    <row r="543343" customFormat="1"/>
    <row r="543344" customFormat="1"/>
    <row r="543345" customFormat="1"/>
    <row r="543346" customFormat="1"/>
    <row r="543347" customFormat="1"/>
    <row r="543348" customFormat="1"/>
    <row r="543349" customFormat="1"/>
    <row r="543350" customFormat="1"/>
    <row r="543351" customFormat="1"/>
    <row r="543352" customFormat="1"/>
    <row r="543353" customFormat="1"/>
    <row r="543354" customFormat="1"/>
    <row r="543355" customFormat="1"/>
    <row r="543356" customFormat="1"/>
    <row r="543357" customFormat="1"/>
    <row r="543358" customFormat="1"/>
    <row r="543359" customFormat="1"/>
    <row r="543360" customFormat="1"/>
    <row r="543361" customFormat="1"/>
    <row r="543362" customFormat="1"/>
    <row r="543363" customFormat="1"/>
    <row r="543364" customFormat="1"/>
    <row r="543365" customFormat="1"/>
    <row r="543366" customFormat="1"/>
    <row r="543367" customFormat="1"/>
    <row r="543368" customFormat="1"/>
    <row r="543369" customFormat="1"/>
    <row r="543370" customFormat="1"/>
    <row r="543371" customFormat="1"/>
    <row r="543372" customFormat="1"/>
    <row r="543373" customFormat="1"/>
    <row r="543374" customFormat="1"/>
    <row r="543375" customFormat="1"/>
    <row r="543376" customFormat="1"/>
    <row r="543377" customFormat="1"/>
    <row r="543378" customFormat="1"/>
    <row r="543379" customFormat="1"/>
    <row r="543380" customFormat="1"/>
    <row r="543381" customFormat="1"/>
    <row r="543382" customFormat="1"/>
    <row r="543383" customFormat="1"/>
    <row r="543384" customFormat="1"/>
    <row r="543385" customFormat="1"/>
    <row r="543386" customFormat="1"/>
    <row r="543387" customFormat="1"/>
    <row r="543388" customFormat="1"/>
    <row r="543389" customFormat="1"/>
    <row r="543390" customFormat="1"/>
    <row r="543391" customFormat="1"/>
    <row r="543392" customFormat="1"/>
    <row r="543393" customFormat="1"/>
    <row r="543394" customFormat="1"/>
    <row r="543395" customFormat="1"/>
    <row r="543396" customFormat="1"/>
    <row r="543397" customFormat="1"/>
    <row r="543398" customFormat="1"/>
    <row r="543399" customFormat="1"/>
    <row r="543400" customFormat="1"/>
    <row r="543401" customFormat="1"/>
    <row r="543402" customFormat="1"/>
    <row r="543403" customFormat="1"/>
    <row r="543404" customFormat="1"/>
    <row r="543405" customFormat="1"/>
    <row r="543406" customFormat="1"/>
    <row r="543407" customFormat="1"/>
    <row r="543408" customFormat="1"/>
    <row r="543409" customFormat="1"/>
    <row r="543410" customFormat="1"/>
    <row r="543411" customFormat="1"/>
    <row r="543412" customFormat="1"/>
    <row r="543413" customFormat="1"/>
    <row r="543414" customFormat="1"/>
    <row r="543415" customFormat="1"/>
    <row r="543416" customFormat="1"/>
    <row r="543417" customFormat="1"/>
    <row r="543418" customFormat="1"/>
    <row r="543419" customFormat="1"/>
    <row r="543420" customFormat="1"/>
    <row r="543421" customFormat="1"/>
    <row r="543422" customFormat="1"/>
    <row r="543423" customFormat="1"/>
    <row r="543424" customFormat="1"/>
    <row r="543425" customFormat="1"/>
    <row r="543426" customFormat="1"/>
    <row r="543427" customFormat="1"/>
    <row r="543428" customFormat="1"/>
    <row r="543429" customFormat="1"/>
    <row r="543430" customFormat="1"/>
    <row r="543431" customFormat="1"/>
    <row r="543432" customFormat="1"/>
    <row r="543433" customFormat="1"/>
    <row r="543434" customFormat="1"/>
    <row r="543435" customFormat="1"/>
    <row r="543436" customFormat="1"/>
    <row r="543437" customFormat="1"/>
    <row r="543438" customFormat="1"/>
    <row r="543439" customFormat="1"/>
    <row r="543440" customFormat="1"/>
    <row r="543441" customFormat="1"/>
    <row r="543442" customFormat="1"/>
    <row r="543443" customFormat="1"/>
    <row r="543444" customFormat="1"/>
    <row r="543445" customFormat="1"/>
    <row r="543446" customFormat="1"/>
    <row r="543447" customFormat="1"/>
    <row r="543448" customFormat="1"/>
    <row r="543449" customFormat="1"/>
    <row r="543450" customFormat="1"/>
    <row r="543451" customFormat="1"/>
    <row r="543452" customFormat="1"/>
    <row r="543453" customFormat="1"/>
    <row r="543454" customFormat="1"/>
    <row r="543455" customFormat="1"/>
    <row r="543456" customFormat="1"/>
    <row r="543457" customFormat="1"/>
    <row r="543458" customFormat="1"/>
    <row r="543459" customFormat="1"/>
    <row r="543460" customFormat="1"/>
    <row r="543461" customFormat="1"/>
    <row r="543462" customFormat="1"/>
    <row r="543463" customFormat="1"/>
    <row r="543464" customFormat="1"/>
    <row r="543465" customFormat="1"/>
    <row r="543466" customFormat="1"/>
    <row r="543467" customFormat="1"/>
    <row r="543468" customFormat="1"/>
    <row r="543469" customFormat="1"/>
    <row r="543470" customFormat="1"/>
    <row r="543471" customFormat="1"/>
    <row r="543472" customFormat="1"/>
    <row r="543473" customFormat="1"/>
    <row r="543474" customFormat="1"/>
    <row r="543475" customFormat="1"/>
    <row r="543476" customFormat="1"/>
    <row r="543477" customFormat="1"/>
    <row r="543478" customFormat="1"/>
    <row r="543479" customFormat="1"/>
    <row r="543480" customFormat="1"/>
    <row r="543481" customFormat="1"/>
    <row r="543482" customFormat="1"/>
    <row r="543483" customFormat="1"/>
    <row r="543484" customFormat="1"/>
    <row r="543485" customFormat="1"/>
    <row r="543486" customFormat="1"/>
    <row r="543487" customFormat="1"/>
    <row r="543488" customFormat="1"/>
    <row r="543489" customFormat="1"/>
    <row r="543490" customFormat="1"/>
    <row r="543491" customFormat="1"/>
    <row r="543492" customFormat="1"/>
    <row r="543493" customFormat="1"/>
    <row r="543494" customFormat="1"/>
    <row r="543495" customFormat="1"/>
    <row r="543496" customFormat="1"/>
    <row r="543497" customFormat="1"/>
    <row r="543498" customFormat="1"/>
    <row r="543499" customFormat="1"/>
    <row r="543500" customFormat="1"/>
    <row r="543501" customFormat="1"/>
    <row r="543502" customFormat="1"/>
    <row r="543503" customFormat="1"/>
    <row r="543504" customFormat="1"/>
    <row r="543505" customFormat="1"/>
    <row r="543506" customFormat="1"/>
    <row r="543507" customFormat="1"/>
    <row r="543508" customFormat="1"/>
    <row r="543509" customFormat="1"/>
    <row r="543510" customFormat="1"/>
    <row r="543511" customFormat="1"/>
    <row r="543512" customFormat="1"/>
    <row r="543513" customFormat="1"/>
    <row r="543514" customFormat="1"/>
    <row r="543515" customFormat="1"/>
    <row r="543516" customFormat="1"/>
    <row r="543517" customFormat="1"/>
    <row r="543518" customFormat="1"/>
    <row r="543519" customFormat="1"/>
    <row r="543520" customFormat="1"/>
    <row r="543521" customFormat="1"/>
    <row r="543522" customFormat="1"/>
    <row r="543523" customFormat="1"/>
    <row r="543524" customFormat="1"/>
    <row r="543525" customFormat="1"/>
    <row r="543526" customFormat="1"/>
    <row r="543527" customFormat="1"/>
    <row r="543528" customFormat="1"/>
    <row r="543529" customFormat="1"/>
    <row r="543530" customFormat="1"/>
    <row r="543531" customFormat="1"/>
    <row r="543532" customFormat="1"/>
    <row r="543533" customFormat="1"/>
    <row r="543534" customFormat="1"/>
    <row r="543535" customFormat="1"/>
    <row r="543536" customFormat="1"/>
    <row r="543537" customFormat="1"/>
    <row r="543538" customFormat="1"/>
    <row r="543539" customFormat="1"/>
    <row r="543540" customFormat="1"/>
    <row r="543541" customFormat="1"/>
    <row r="543542" customFormat="1"/>
    <row r="543543" customFormat="1"/>
    <row r="543544" customFormat="1"/>
    <row r="543545" customFormat="1"/>
    <row r="543546" customFormat="1"/>
    <row r="543547" customFormat="1"/>
    <row r="543548" customFormat="1"/>
    <row r="543549" customFormat="1"/>
    <row r="543550" customFormat="1"/>
    <row r="543551" customFormat="1"/>
    <row r="543552" customFormat="1"/>
    <row r="543553" customFormat="1"/>
    <row r="543554" customFormat="1"/>
    <row r="543555" customFormat="1"/>
    <row r="543556" customFormat="1"/>
    <row r="543557" customFormat="1"/>
    <row r="543558" customFormat="1"/>
    <row r="543559" customFormat="1"/>
    <row r="543560" customFormat="1"/>
    <row r="543561" customFormat="1"/>
    <row r="543562" customFormat="1"/>
    <row r="543563" customFormat="1"/>
    <row r="543564" customFormat="1"/>
    <row r="543565" customFormat="1"/>
    <row r="543566" customFormat="1"/>
    <row r="543567" customFormat="1"/>
    <row r="543568" customFormat="1"/>
    <row r="543569" customFormat="1"/>
    <row r="543570" customFormat="1"/>
    <row r="543571" customFormat="1"/>
    <row r="543572" customFormat="1"/>
    <row r="543573" customFormat="1"/>
    <row r="543574" customFormat="1"/>
    <row r="543575" customFormat="1"/>
    <row r="543576" customFormat="1"/>
    <row r="543577" customFormat="1"/>
    <row r="543578" customFormat="1"/>
    <row r="543579" customFormat="1"/>
    <row r="543580" customFormat="1"/>
    <row r="543581" customFormat="1"/>
    <row r="543582" customFormat="1"/>
    <row r="543583" customFormat="1"/>
    <row r="543584" customFormat="1"/>
    <row r="543585" customFormat="1"/>
    <row r="543586" customFormat="1"/>
    <row r="543587" customFormat="1"/>
    <row r="543588" customFormat="1"/>
    <row r="543589" customFormat="1"/>
    <row r="543590" customFormat="1"/>
    <row r="543591" customFormat="1"/>
    <row r="543592" customFormat="1"/>
    <row r="543593" customFormat="1"/>
    <row r="543594" customFormat="1"/>
    <row r="543595" customFormat="1"/>
    <row r="543596" customFormat="1"/>
    <row r="543597" customFormat="1"/>
    <row r="543598" customFormat="1"/>
    <row r="543599" customFormat="1"/>
    <row r="543600" customFormat="1"/>
    <row r="543601" customFormat="1"/>
    <row r="543602" customFormat="1"/>
    <row r="543603" customFormat="1"/>
    <row r="543604" customFormat="1"/>
    <row r="543605" customFormat="1"/>
    <row r="543606" customFormat="1"/>
    <row r="543607" customFormat="1"/>
    <row r="543608" customFormat="1"/>
    <row r="543609" customFormat="1"/>
    <row r="543610" customFormat="1"/>
    <row r="543611" customFormat="1"/>
    <row r="543612" customFormat="1"/>
    <row r="543613" customFormat="1"/>
    <row r="543614" customFormat="1"/>
    <row r="543615" customFormat="1"/>
    <row r="543616" customFormat="1"/>
    <row r="543617" customFormat="1"/>
    <row r="543618" customFormat="1"/>
    <row r="543619" customFormat="1"/>
    <row r="543620" customFormat="1"/>
    <row r="543621" customFormat="1"/>
    <row r="543622" customFormat="1"/>
    <row r="543623" customFormat="1"/>
    <row r="543624" customFormat="1"/>
    <row r="543625" customFormat="1"/>
    <row r="543626" customFormat="1"/>
    <row r="543627" customFormat="1"/>
    <row r="543628" customFormat="1"/>
    <row r="543629" customFormat="1"/>
    <row r="543630" customFormat="1"/>
    <row r="543631" customFormat="1"/>
    <row r="543632" customFormat="1"/>
    <row r="543633" customFormat="1"/>
    <row r="543634" customFormat="1"/>
    <row r="543635" customFormat="1"/>
    <row r="543636" customFormat="1"/>
    <row r="543637" customFormat="1"/>
    <row r="543638" customFormat="1"/>
    <row r="543639" customFormat="1"/>
    <row r="543640" customFormat="1"/>
    <row r="543641" customFormat="1"/>
    <row r="543642" customFormat="1"/>
    <row r="543643" customFormat="1"/>
    <row r="543644" customFormat="1"/>
    <row r="543645" customFormat="1"/>
    <row r="543646" customFormat="1"/>
    <row r="543647" customFormat="1"/>
    <row r="543648" customFormat="1"/>
    <row r="543649" customFormat="1"/>
    <row r="543650" customFormat="1"/>
    <row r="543651" customFormat="1"/>
    <row r="543652" customFormat="1"/>
    <row r="543653" customFormat="1"/>
    <row r="543654" customFormat="1"/>
    <row r="543655" customFormat="1"/>
    <row r="543656" customFormat="1"/>
    <row r="543657" customFormat="1"/>
    <row r="543658" customFormat="1"/>
    <row r="543659" customFormat="1"/>
    <row r="543660" customFormat="1"/>
    <row r="543661" customFormat="1"/>
    <row r="543662" customFormat="1"/>
    <row r="543663" customFormat="1"/>
    <row r="543664" customFormat="1"/>
    <row r="543665" customFormat="1"/>
    <row r="543666" customFormat="1"/>
    <row r="543667" customFormat="1"/>
    <row r="543668" customFormat="1"/>
    <row r="543669" customFormat="1"/>
    <row r="543670" customFormat="1"/>
    <row r="543671" customFormat="1"/>
    <row r="543672" customFormat="1"/>
    <row r="543673" customFormat="1"/>
    <row r="543674" customFormat="1"/>
    <row r="543675" customFormat="1"/>
    <row r="543676" customFormat="1"/>
    <row r="543677" customFormat="1"/>
    <row r="543678" customFormat="1"/>
    <row r="543679" customFormat="1"/>
    <row r="543680" customFormat="1"/>
    <row r="543681" customFormat="1"/>
    <row r="543682" customFormat="1"/>
    <row r="543683" customFormat="1"/>
    <row r="543684" customFormat="1"/>
    <row r="543685" customFormat="1"/>
    <row r="543686" customFormat="1"/>
    <row r="543687" customFormat="1"/>
    <row r="543688" customFormat="1"/>
    <row r="543689" customFormat="1"/>
    <row r="543690" customFormat="1"/>
    <row r="543691" customFormat="1"/>
    <row r="543692" customFormat="1"/>
    <row r="543693" customFormat="1"/>
    <row r="543694" customFormat="1"/>
    <row r="543695" customFormat="1"/>
    <row r="543696" customFormat="1"/>
    <row r="543697" customFormat="1"/>
    <row r="543698" customFormat="1"/>
    <row r="543699" customFormat="1"/>
    <row r="543700" customFormat="1"/>
    <row r="543701" customFormat="1"/>
    <row r="543702" customFormat="1"/>
    <row r="543703" customFormat="1"/>
    <row r="543704" customFormat="1"/>
    <row r="543705" customFormat="1"/>
    <row r="543706" customFormat="1"/>
    <row r="543707" customFormat="1"/>
    <row r="543708" customFormat="1"/>
    <row r="543709" customFormat="1"/>
    <row r="543710" customFormat="1"/>
    <row r="543711" customFormat="1"/>
    <row r="543712" customFormat="1"/>
    <row r="543713" customFormat="1"/>
    <row r="543714" customFormat="1"/>
    <row r="543715" customFormat="1"/>
    <row r="543716" customFormat="1"/>
    <row r="543717" customFormat="1"/>
    <row r="543718" customFormat="1"/>
    <row r="543719" customFormat="1"/>
    <row r="543720" customFormat="1"/>
    <row r="543721" customFormat="1"/>
    <row r="543722" customFormat="1"/>
    <row r="543723" customFormat="1"/>
    <row r="543724" customFormat="1"/>
    <row r="543725" customFormat="1"/>
    <row r="543726" customFormat="1"/>
    <row r="543727" customFormat="1"/>
    <row r="543728" customFormat="1"/>
    <row r="543729" customFormat="1"/>
    <row r="543730" customFormat="1"/>
    <row r="543731" customFormat="1"/>
    <row r="543732" customFormat="1"/>
    <row r="543733" customFormat="1"/>
    <row r="543734" customFormat="1"/>
    <row r="543735" customFormat="1"/>
    <row r="543736" customFormat="1"/>
    <row r="543737" customFormat="1"/>
    <row r="543738" customFormat="1"/>
    <row r="543739" customFormat="1"/>
    <row r="543740" customFormat="1"/>
    <row r="543741" customFormat="1"/>
    <row r="543742" customFormat="1"/>
    <row r="543743" customFormat="1"/>
    <row r="543744" customFormat="1"/>
    <row r="543745" customFormat="1"/>
    <row r="543746" customFormat="1"/>
    <row r="543747" customFormat="1"/>
    <row r="543748" customFormat="1"/>
    <row r="543749" customFormat="1"/>
    <row r="543750" customFormat="1"/>
    <row r="543751" customFormat="1"/>
    <row r="543752" customFormat="1"/>
    <row r="543753" customFormat="1"/>
    <row r="543754" customFormat="1"/>
    <row r="543755" customFormat="1"/>
    <row r="543756" customFormat="1"/>
    <row r="543757" customFormat="1"/>
    <row r="543758" customFormat="1"/>
    <row r="543759" customFormat="1"/>
    <row r="543760" customFormat="1"/>
    <row r="543761" customFormat="1"/>
    <row r="543762" customFormat="1"/>
    <row r="543763" customFormat="1"/>
    <row r="543764" customFormat="1"/>
    <row r="543765" customFormat="1"/>
    <row r="543766" customFormat="1"/>
    <row r="543767" customFormat="1"/>
    <row r="543768" customFormat="1"/>
    <row r="543769" customFormat="1"/>
    <row r="543770" customFormat="1"/>
    <row r="543771" customFormat="1"/>
    <row r="543772" customFormat="1"/>
    <row r="543773" customFormat="1"/>
    <row r="543774" customFormat="1"/>
    <row r="543775" customFormat="1"/>
    <row r="543776" customFormat="1"/>
    <row r="543777" customFormat="1"/>
    <row r="543778" customFormat="1"/>
    <row r="543779" customFormat="1"/>
    <row r="543780" customFormat="1"/>
    <row r="543781" customFormat="1"/>
    <row r="543782" customFormat="1"/>
    <row r="543783" customFormat="1"/>
    <row r="543784" customFormat="1"/>
    <row r="543785" customFormat="1"/>
    <row r="543786" customFormat="1"/>
    <row r="543787" customFormat="1"/>
    <row r="543788" customFormat="1"/>
    <row r="543789" customFormat="1"/>
    <row r="543790" customFormat="1"/>
    <row r="543791" customFormat="1"/>
    <row r="543792" customFormat="1"/>
    <row r="543793" customFormat="1"/>
    <row r="543794" customFormat="1"/>
    <row r="543795" customFormat="1"/>
    <row r="543796" customFormat="1"/>
    <row r="543797" customFormat="1"/>
    <row r="543798" customFormat="1"/>
    <row r="543799" customFormat="1"/>
    <row r="543800" customFormat="1"/>
    <row r="543801" customFormat="1"/>
    <row r="543802" customFormat="1"/>
    <row r="543803" customFormat="1"/>
    <row r="543804" customFormat="1"/>
    <row r="543805" customFormat="1"/>
    <row r="543806" customFormat="1"/>
    <row r="543807" customFormat="1"/>
    <row r="543808" customFormat="1"/>
    <row r="543809" customFormat="1"/>
    <row r="543810" customFormat="1"/>
    <row r="543811" customFormat="1"/>
    <row r="543812" customFormat="1"/>
    <row r="543813" customFormat="1"/>
    <row r="543814" customFormat="1"/>
    <row r="543815" customFormat="1"/>
    <row r="543816" customFormat="1"/>
    <row r="543817" customFormat="1"/>
    <row r="543818" customFormat="1"/>
    <row r="543819" customFormat="1"/>
    <row r="543820" customFormat="1"/>
    <row r="543821" customFormat="1"/>
    <row r="543822" customFormat="1"/>
    <row r="543823" customFormat="1"/>
    <row r="543824" customFormat="1"/>
    <row r="543825" customFormat="1"/>
    <row r="543826" customFormat="1"/>
    <row r="543827" customFormat="1"/>
    <row r="543828" customFormat="1"/>
    <row r="543829" customFormat="1"/>
    <row r="543830" customFormat="1"/>
    <row r="543831" customFormat="1"/>
    <row r="543832" customFormat="1"/>
    <row r="543833" customFormat="1"/>
    <row r="543834" customFormat="1"/>
    <row r="543835" customFormat="1"/>
    <row r="543836" customFormat="1"/>
    <row r="543837" customFormat="1"/>
    <row r="543838" customFormat="1"/>
    <row r="543839" customFormat="1"/>
    <row r="543840" customFormat="1"/>
    <row r="543841" customFormat="1"/>
    <row r="543842" customFormat="1"/>
    <row r="543843" customFormat="1"/>
    <row r="543844" customFormat="1"/>
    <row r="543845" customFormat="1"/>
    <row r="543846" customFormat="1"/>
    <row r="543847" customFormat="1"/>
    <row r="543848" customFormat="1"/>
    <row r="543849" customFormat="1"/>
    <row r="543850" customFormat="1"/>
    <row r="543851" customFormat="1"/>
    <row r="543852" customFormat="1"/>
    <row r="543853" customFormat="1"/>
    <row r="543854" customFormat="1"/>
    <row r="543855" customFormat="1"/>
    <row r="543856" customFormat="1"/>
    <row r="543857" customFormat="1"/>
    <row r="543858" customFormat="1"/>
    <row r="543859" customFormat="1"/>
    <row r="543860" customFormat="1"/>
    <row r="543861" customFormat="1"/>
    <row r="543862" customFormat="1"/>
    <row r="543863" customFormat="1"/>
    <row r="543864" customFormat="1"/>
    <row r="543865" customFormat="1"/>
    <row r="543866" customFormat="1"/>
    <row r="543867" customFormat="1"/>
    <row r="543868" customFormat="1"/>
    <row r="543869" customFormat="1"/>
    <row r="543870" customFormat="1"/>
    <row r="543871" customFormat="1"/>
    <row r="543872" customFormat="1"/>
    <row r="543873" customFormat="1"/>
    <row r="543874" customFormat="1"/>
    <row r="543875" customFormat="1"/>
    <row r="543876" customFormat="1"/>
    <row r="543877" customFormat="1"/>
    <row r="543878" customFormat="1"/>
    <row r="543879" customFormat="1"/>
    <row r="543880" customFormat="1"/>
    <row r="543881" customFormat="1"/>
    <row r="543882" customFormat="1"/>
    <row r="543883" customFormat="1"/>
    <row r="543884" customFormat="1"/>
    <row r="543885" customFormat="1"/>
    <row r="543886" customFormat="1"/>
    <row r="543887" customFormat="1"/>
    <row r="543888" customFormat="1"/>
    <row r="543889" customFormat="1"/>
    <row r="543890" customFormat="1"/>
    <row r="543891" customFormat="1"/>
    <row r="543892" customFormat="1"/>
    <row r="543893" customFormat="1"/>
    <row r="543894" customFormat="1"/>
    <row r="543895" customFormat="1"/>
    <row r="543896" customFormat="1"/>
    <row r="543897" customFormat="1"/>
    <row r="543898" customFormat="1"/>
    <row r="543899" customFormat="1"/>
    <row r="543900" customFormat="1"/>
    <row r="543901" customFormat="1"/>
    <row r="543902" customFormat="1"/>
    <row r="543903" customFormat="1"/>
    <row r="543904" customFormat="1"/>
    <row r="543905" customFormat="1"/>
    <row r="543906" customFormat="1"/>
    <row r="543907" customFormat="1"/>
    <row r="543908" customFormat="1"/>
    <row r="543909" customFormat="1"/>
    <row r="543910" customFormat="1"/>
    <row r="543911" customFormat="1"/>
    <row r="543912" customFormat="1"/>
    <row r="543913" customFormat="1"/>
    <row r="543914" customFormat="1"/>
    <row r="543915" customFormat="1"/>
    <row r="543916" customFormat="1"/>
    <row r="543917" customFormat="1"/>
    <row r="543918" customFormat="1"/>
    <row r="543919" customFormat="1"/>
    <row r="543920" customFormat="1"/>
    <row r="543921" customFormat="1"/>
    <row r="543922" customFormat="1"/>
    <row r="543923" customFormat="1"/>
    <row r="543924" customFormat="1"/>
    <row r="543925" customFormat="1"/>
    <row r="543926" customFormat="1"/>
    <row r="543927" customFormat="1"/>
    <row r="543928" customFormat="1"/>
    <row r="543929" customFormat="1"/>
    <row r="543930" customFormat="1"/>
    <row r="543931" customFormat="1"/>
    <row r="543932" customFormat="1"/>
    <row r="543933" customFormat="1"/>
    <row r="543934" customFormat="1"/>
    <row r="543935" customFormat="1"/>
    <row r="543936" customFormat="1"/>
    <row r="543937" customFormat="1"/>
    <row r="543938" customFormat="1"/>
    <row r="543939" customFormat="1"/>
    <row r="543940" customFormat="1"/>
    <row r="543941" customFormat="1"/>
    <row r="543942" customFormat="1"/>
    <row r="543943" customFormat="1"/>
    <row r="543944" customFormat="1"/>
    <row r="543945" customFormat="1"/>
    <row r="543946" customFormat="1"/>
    <row r="543947" customFormat="1"/>
    <row r="543948" customFormat="1"/>
    <row r="543949" customFormat="1"/>
    <row r="543950" customFormat="1"/>
    <row r="543951" customFormat="1"/>
    <row r="543952" customFormat="1"/>
    <row r="543953" customFormat="1"/>
    <row r="543954" customFormat="1"/>
    <row r="543955" customFormat="1"/>
    <row r="543956" customFormat="1"/>
    <row r="543957" customFormat="1"/>
    <row r="543958" customFormat="1"/>
    <row r="543959" customFormat="1"/>
    <row r="543960" customFormat="1"/>
    <row r="543961" customFormat="1"/>
    <row r="543962" customFormat="1"/>
    <row r="543963" customFormat="1"/>
    <row r="543964" customFormat="1"/>
    <row r="543965" customFormat="1"/>
    <row r="543966" customFormat="1"/>
    <row r="543967" customFormat="1"/>
    <row r="543968" customFormat="1"/>
    <row r="543969" customFormat="1"/>
    <row r="543970" customFormat="1"/>
    <row r="543971" customFormat="1"/>
    <row r="543972" customFormat="1"/>
    <row r="543973" customFormat="1"/>
    <row r="543974" customFormat="1"/>
    <row r="543975" customFormat="1"/>
    <row r="543976" customFormat="1"/>
    <row r="543977" customFormat="1"/>
    <row r="543978" customFormat="1"/>
    <row r="543979" customFormat="1"/>
    <row r="543980" customFormat="1"/>
    <row r="543981" customFormat="1"/>
    <row r="543982" customFormat="1"/>
    <row r="543983" customFormat="1"/>
    <row r="543984" customFormat="1"/>
    <row r="543985" customFormat="1"/>
    <row r="543986" customFormat="1"/>
    <row r="543987" customFormat="1"/>
    <row r="543988" customFormat="1"/>
    <row r="543989" customFormat="1"/>
    <row r="543990" customFormat="1"/>
    <row r="543991" customFormat="1"/>
    <row r="543992" customFormat="1"/>
    <row r="543993" customFormat="1"/>
    <row r="543994" customFormat="1"/>
    <row r="543995" customFormat="1"/>
    <row r="543996" customFormat="1"/>
    <row r="543997" customFormat="1"/>
    <row r="543998" customFormat="1"/>
    <row r="543999" customFormat="1"/>
    <row r="544000" customFormat="1"/>
    <row r="544001" customFormat="1"/>
    <row r="544002" customFormat="1"/>
    <row r="544003" customFormat="1"/>
    <row r="544004" customFormat="1"/>
    <row r="544005" customFormat="1"/>
    <row r="544006" customFormat="1"/>
    <row r="544007" customFormat="1"/>
    <row r="544008" customFormat="1"/>
    <row r="544009" customFormat="1"/>
    <row r="544010" customFormat="1"/>
    <row r="544011" customFormat="1"/>
    <row r="544012" customFormat="1"/>
    <row r="544013" customFormat="1"/>
    <row r="544014" customFormat="1"/>
    <row r="544015" customFormat="1"/>
    <row r="544016" customFormat="1"/>
    <row r="544017" customFormat="1"/>
    <row r="544018" customFormat="1"/>
    <row r="544019" customFormat="1"/>
    <row r="544020" customFormat="1"/>
    <row r="544021" customFormat="1"/>
    <row r="544022" customFormat="1"/>
    <row r="544023" customFormat="1"/>
    <row r="544024" customFormat="1"/>
    <row r="544025" customFormat="1"/>
    <row r="544026" customFormat="1"/>
    <row r="544027" customFormat="1"/>
    <row r="544028" customFormat="1"/>
    <row r="544029" customFormat="1"/>
    <row r="544030" customFormat="1"/>
    <row r="544031" customFormat="1"/>
    <row r="544032" customFormat="1"/>
    <row r="544033" customFormat="1"/>
    <row r="544034" customFormat="1"/>
    <row r="544035" customFormat="1"/>
    <row r="544036" customFormat="1"/>
    <row r="544037" customFormat="1"/>
    <row r="544038" customFormat="1"/>
    <row r="544039" customFormat="1"/>
    <row r="544040" customFormat="1"/>
    <row r="544041" customFormat="1"/>
    <row r="544042" customFormat="1"/>
    <row r="544043" customFormat="1"/>
    <row r="544044" customFormat="1"/>
    <row r="544045" customFormat="1"/>
    <row r="544046" customFormat="1"/>
    <row r="544047" customFormat="1"/>
    <row r="544048" customFormat="1"/>
    <row r="544049" customFormat="1"/>
    <row r="544050" customFormat="1"/>
    <row r="544051" customFormat="1"/>
    <row r="544052" customFormat="1"/>
    <row r="544053" customFormat="1"/>
    <row r="544054" customFormat="1"/>
    <row r="544055" customFormat="1"/>
    <row r="544056" customFormat="1"/>
    <row r="544057" customFormat="1"/>
    <row r="544058" customFormat="1"/>
    <row r="544059" customFormat="1"/>
    <row r="544060" customFormat="1"/>
    <row r="544061" customFormat="1"/>
    <row r="544062" customFormat="1"/>
    <row r="544063" customFormat="1"/>
    <row r="544064" customFormat="1"/>
    <row r="544065" customFormat="1"/>
    <row r="544066" customFormat="1"/>
    <row r="544067" customFormat="1"/>
    <row r="544068" customFormat="1"/>
    <row r="544069" customFormat="1"/>
    <row r="544070" customFormat="1"/>
    <row r="544071" customFormat="1"/>
    <row r="544072" customFormat="1"/>
    <row r="544073" customFormat="1"/>
    <row r="544074" customFormat="1"/>
    <row r="544075" customFormat="1"/>
    <row r="544076" customFormat="1"/>
    <row r="544077" customFormat="1"/>
    <row r="544078" customFormat="1"/>
    <row r="544079" customFormat="1"/>
    <row r="544080" customFormat="1"/>
    <row r="544081" customFormat="1"/>
    <row r="544082" customFormat="1"/>
    <row r="544083" customFormat="1"/>
    <row r="544084" customFormat="1"/>
    <row r="544085" customFormat="1"/>
    <row r="544086" customFormat="1"/>
    <row r="544087" customFormat="1"/>
    <row r="544088" customFormat="1"/>
    <row r="544089" customFormat="1"/>
    <row r="544090" customFormat="1"/>
    <row r="544091" customFormat="1"/>
    <row r="544092" customFormat="1"/>
    <row r="544093" customFormat="1"/>
    <row r="544094" customFormat="1"/>
    <row r="544095" customFormat="1"/>
    <row r="544096" customFormat="1"/>
    <row r="544097" customFormat="1"/>
    <row r="544098" customFormat="1"/>
    <row r="544099" customFormat="1"/>
    <row r="544100" customFormat="1"/>
    <row r="544101" customFormat="1"/>
    <row r="544102" customFormat="1"/>
    <row r="544103" customFormat="1"/>
    <row r="544104" customFormat="1"/>
    <row r="544105" customFormat="1"/>
    <row r="544106" customFormat="1"/>
    <row r="544107" customFormat="1"/>
    <row r="544108" customFormat="1"/>
    <row r="544109" customFormat="1"/>
    <row r="544110" customFormat="1"/>
    <row r="544111" customFormat="1"/>
    <row r="544112" customFormat="1"/>
    <row r="544113" customFormat="1"/>
    <row r="544114" customFormat="1"/>
    <row r="544115" customFormat="1"/>
    <row r="544116" customFormat="1"/>
    <row r="544117" customFormat="1"/>
    <row r="544118" customFormat="1"/>
    <row r="544119" customFormat="1"/>
    <row r="544120" customFormat="1"/>
    <row r="544121" customFormat="1"/>
    <row r="544122" customFormat="1"/>
    <row r="544123" customFormat="1"/>
    <row r="544124" customFormat="1"/>
    <row r="544125" customFormat="1"/>
    <row r="544126" customFormat="1"/>
    <row r="544127" customFormat="1"/>
    <row r="544128" customFormat="1"/>
    <row r="544129" customFormat="1"/>
    <row r="544130" customFormat="1"/>
    <row r="544131" customFormat="1"/>
    <row r="544132" customFormat="1"/>
    <row r="544133" customFormat="1"/>
    <row r="544134" customFormat="1"/>
    <row r="544135" customFormat="1"/>
    <row r="544136" customFormat="1"/>
    <row r="544137" customFormat="1"/>
    <row r="544138" customFormat="1"/>
    <row r="544139" customFormat="1"/>
    <row r="544140" customFormat="1"/>
    <row r="544141" customFormat="1"/>
    <row r="544142" customFormat="1"/>
    <row r="544143" customFormat="1"/>
    <row r="544144" customFormat="1"/>
    <row r="544145" customFormat="1"/>
    <row r="544146" customFormat="1"/>
    <row r="544147" customFormat="1"/>
    <row r="544148" customFormat="1"/>
    <row r="544149" customFormat="1"/>
    <row r="544150" customFormat="1"/>
    <row r="544151" customFormat="1"/>
    <row r="544152" customFormat="1"/>
    <row r="544153" customFormat="1"/>
    <row r="544154" customFormat="1"/>
    <row r="544155" customFormat="1"/>
    <row r="544156" customFormat="1"/>
    <row r="544157" customFormat="1"/>
    <row r="544158" customFormat="1"/>
    <row r="544159" customFormat="1"/>
    <row r="544160" customFormat="1"/>
    <row r="544161" customFormat="1"/>
    <row r="544162" customFormat="1"/>
    <row r="544163" customFormat="1"/>
    <row r="544164" customFormat="1"/>
    <row r="544165" customFormat="1"/>
    <row r="544166" customFormat="1"/>
    <row r="544167" customFormat="1"/>
    <row r="544168" customFormat="1"/>
    <row r="544169" customFormat="1"/>
    <row r="544170" customFormat="1"/>
    <row r="544171" customFormat="1"/>
    <row r="544172" customFormat="1"/>
    <row r="544173" customFormat="1"/>
    <row r="544174" customFormat="1"/>
    <row r="544175" customFormat="1"/>
    <row r="544176" customFormat="1"/>
    <row r="544177" customFormat="1"/>
    <row r="544178" customFormat="1"/>
    <row r="544179" customFormat="1"/>
    <row r="544180" customFormat="1"/>
    <row r="544181" customFormat="1"/>
    <row r="544182" customFormat="1"/>
    <row r="544183" customFormat="1"/>
    <row r="544184" customFormat="1"/>
    <row r="544185" customFormat="1"/>
    <row r="544186" customFormat="1"/>
    <row r="544187" customFormat="1"/>
    <row r="544188" customFormat="1"/>
    <row r="544189" customFormat="1"/>
    <row r="544190" customFormat="1"/>
    <row r="544191" customFormat="1"/>
    <row r="544192" customFormat="1"/>
    <row r="544193" customFormat="1"/>
    <row r="544194" customFormat="1"/>
    <row r="544195" customFormat="1"/>
    <row r="544196" customFormat="1"/>
    <row r="544197" customFormat="1"/>
    <row r="544198" customFormat="1"/>
    <row r="544199" customFormat="1"/>
    <row r="544200" customFormat="1"/>
    <row r="544201" customFormat="1"/>
    <row r="544202" customFormat="1"/>
    <row r="544203" customFormat="1"/>
    <row r="544204" customFormat="1"/>
    <row r="544205" customFormat="1"/>
    <row r="544206" customFormat="1"/>
    <row r="544207" customFormat="1"/>
    <row r="544208" customFormat="1"/>
    <row r="544209" customFormat="1"/>
    <row r="544210" customFormat="1"/>
    <row r="544211" customFormat="1"/>
    <row r="544212" customFormat="1"/>
    <row r="544213" customFormat="1"/>
    <row r="544214" customFormat="1"/>
    <row r="544215" customFormat="1"/>
    <row r="544216" customFormat="1"/>
    <row r="544217" customFormat="1"/>
    <row r="544218" customFormat="1"/>
    <row r="544219" customFormat="1"/>
    <row r="544220" customFormat="1"/>
    <row r="544221" customFormat="1"/>
    <row r="544222" customFormat="1"/>
    <row r="544223" customFormat="1"/>
    <row r="544224" customFormat="1"/>
    <row r="544225" customFormat="1"/>
    <row r="544226" customFormat="1"/>
    <row r="544227" customFormat="1"/>
    <row r="544228" customFormat="1"/>
    <row r="544229" customFormat="1"/>
    <row r="544230" customFormat="1"/>
    <row r="544231" customFormat="1"/>
    <row r="544232" customFormat="1"/>
    <row r="544233" customFormat="1"/>
    <row r="544234" customFormat="1"/>
    <row r="544235" customFormat="1"/>
    <row r="544236" customFormat="1"/>
    <row r="544237" customFormat="1"/>
    <row r="544238" customFormat="1"/>
    <row r="544239" customFormat="1"/>
    <row r="544240" customFormat="1"/>
    <row r="544241" customFormat="1"/>
    <row r="544242" customFormat="1"/>
    <row r="544243" customFormat="1"/>
    <row r="544244" customFormat="1"/>
    <row r="544245" customFormat="1"/>
    <row r="544246" customFormat="1"/>
    <row r="544247" customFormat="1"/>
    <row r="544248" customFormat="1"/>
    <row r="544249" customFormat="1"/>
    <row r="544250" customFormat="1"/>
    <row r="544251" customFormat="1"/>
    <row r="544252" customFormat="1"/>
    <row r="544253" customFormat="1"/>
    <row r="544254" customFormat="1"/>
    <row r="544255" customFormat="1"/>
    <row r="544256" customFormat="1"/>
    <row r="544257" customFormat="1"/>
    <row r="544258" customFormat="1"/>
    <row r="544259" customFormat="1"/>
    <row r="544260" customFormat="1"/>
    <row r="544261" customFormat="1"/>
    <row r="544262" customFormat="1"/>
    <row r="544263" customFormat="1"/>
    <row r="544264" customFormat="1"/>
    <row r="544265" customFormat="1"/>
    <row r="544266" customFormat="1"/>
    <row r="544267" customFormat="1"/>
    <row r="544268" customFormat="1"/>
    <row r="544269" customFormat="1"/>
    <row r="544270" customFormat="1"/>
    <row r="544271" customFormat="1"/>
    <row r="544272" customFormat="1"/>
    <row r="544273" customFormat="1"/>
    <row r="544274" customFormat="1"/>
    <row r="544275" customFormat="1"/>
    <row r="544276" customFormat="1"/>
    <row r="544277" customFormat="1"/>
    <row r="544278" customFormat="1"/>
    <row r="544279" customFormat="1"/>
    <row r="544280" customFormat="1"/>
    <row r="544281" customFormat="1"/>
    <row r="544282" customFormat="1"/>
    <row r="544283" customFormat="1"/>
    <row r="544284" customFormat="1"/>
    <row r="544285" customFormat="1"/>
    <row r="544286" customFormat="1"/>
    <row r="544287" customFormat="1"/>
    <row r="544288" customFormat="1"/>
    <row r="544289" customFormat="1"/>
    <row r="544290" customFormat="1"/>
    <row r="544291" customFormat="1"/>
    <row r="544292" customFormat="1"/>
    <row r="544293" customFormat="1"/>
    <row r="544294" customFormat="1"/>
    <row r="544295" customFormat="1"/>
    <row r="544296" customFormat="1"/>
    <row r="544297" customFormat="1"/>
    <row r="544298" customFormat="1"/>
    <row r="544299" customFormat="1"/>
    <row r="544300" customFormat="1"/>
    <row r="544301" customFormat="1"/>
    <row r="544302" customFormat="1"/>
    <row r="544303" customFormat="1"/>
    <row r="544304" customFormat="1"/>
    <row r="544305" customFormat="1"/>
    <row r="544306" customFormat="1"/>
    <row r="544307" customFormat="1"/>
    <row r="544308" customFormat="1"/>
    <row r="544309" customFormat="1"/>
    <row r="544310" customFormat="1"/>
    <row r="544311" customFormat="1"/>
    <row r="544312" customFormat="1"/>
    <row r="544313" customFormat="1"/>
    <row r="544314" customFormat="1"/>
    <row r="544315" customFormat="1"/>
    <row r="544316" customFormat="1"/>
    <row r="544317" customFormat="1"/>
    <row r="544318" customFormat="1"/>
    <row r="544319" customFormat="1"/>
    <row r="544320" customFormat="1"/>
    <row r="544321" customFormat="1"/>
    <row r="544322" customFormat="1"/>
    <row r="544323" customFormat="1"/>
    <row r="544324" customFormat="1"/>
    <row r="544325" customFormat="1"/>
    <row r="544326" customFormat="1"/>
    <row r="544327" customFormat="1"/>
    <row r="544328" customFormat="1"/>
    <row r="544329" customFormat="1"/>
    <row r="544330" customFormat="1"/>
    <row r="544331" customFormat="1"/>
    <row r="544332" customFormat="1"/>
    <row r="544333" customFormat="1"/>
    <row r="544334" customFormat="1"/>
    <row r="544335" customFormat="1"/>
    <row r="544336" customFormat="1"/>
    <row r="544337" customFormat="1"/>
    <row r="544338" customFormat="1"/>
    <row r="544339" customFormat="1"/>
    <row r="544340" customFormat="1"/>
    <row r="544341" customFormat="1"/>
    <row r="544342" customFormat="1"/>
    <row r="544343" customFormat="1"/>
    <row r="544344" customFormat="1"/>
    <row r="544345" customFormat="1"/>
    <row r="544346" customFormat="1"/>
    <row r="544347" customFormat="1"/>
    <row r="544348" customFormat="1"/>
    <row r="544349" customFormat="1"/>
    <row r="544350" customFormat="1"/>
    <row r="544351" customFormat="1"/>
    <row r="544352" customFormat="1"/>
    <row r="544353" customFormat="1"/>
    <row r="544354" customFormat="1"/>
    <row r="544355" customFormat="1"/>
    <row r="544356" customFormat="1"/>
    <row r="544357" customFormat="1"/>
    <row r="544358" customFormat="1"/>
    <row r="544359" customFormat="1"/>
    <row r="544360" customFormat="1"/>
    <row r="544361" customFormat="1"/>
    <row r="544362" customFormat="1"/>
    <row r="544363" customFormat="1"/>
    <row r="544364" customFormat="1"/>
    <row r="544365" customFormat="1"/>
    <row r="544366" customFormat="1"/>
    <row r="544367" customFormat="1"/>
    <row r="544368" customFormat="1"/>
    <row r="544369" customFormat="1"/>
    <row r="544370" customFormat="1"/>
    <row r="544371" customFormat="1"/>
    <row r="544372" customFormat="1"/>
    <row r="544373" customFormat="1"/>
    <row r="544374" customFormat="1"/>
    <row r="544375" customFormat="1"/>
    <row r="544376" customFormat="1"/>
    <row r="544377" customFormat="1"/>
    <row r="544378" customFormat="1"/>
    <row r="544379" customFormat="1"/>
    <row r="544380" customFormat="1"/>
    <row r="544381" customFormat="1"/>
    <row r="544382" customFormat="1"/>
    <row r="544383" customFormat="1"/>
    <row r="544384" customFormat="1"/>
    <row r="544385" customFormat="1"/>
    <row r="544386" customFormat="1"/>
    <row r="544387" customFormat="1"/>
    <row r="544388" customFormat="1"/>
    <row r="544389" customFormat="1"/>
    <row r="544390" customFormat="1"/>
    <row r="544391" customFormat="1"/>
    <row r="544392" customFormat="1"/>
    <row r="544393" customFormat="1"/>
    <row r="544394" customFormat="1"/>
    <row r="544395" customFormat="1"/>
    <row r="544396" customFormat="1"/>
    <row r="544397" customFormat="1"/>
    <row r="544398" customFormat="1"/>
    <row r="544399" customFormat="1"/>
    <row r="544400" customFormat="1"/>
    <row r="544401" customFormat="1"/>
    <row r="544402" customFormat="1"/>
    <row r="544403" customFormat="1"/>
    <row r="544404" customFormat="1"/>
    <row r="544405" customFormat="1"/>
    <row r="544406" customFormat="1"/>
    <row r="544407" customFormat="1"/>
    <row r="544408" customFormat="1"/>
    <row r="544409" customFormat="1"/>
    <row r="544410" customFormat="1"/>
    <row r="544411" customFormat="1"/>
    <row r="544412" customFormat="1"/>
    <row r="544413" customFormat="1"/>
    <row r="544414" customFormat="1"/>
    <row r="544415" customFormat="1"/>
    <row r="544416" customFormat="1"/>
    <row r="544417" customFormat="1"/>
    <row r="544418" customFormat="1"/>
    <row r="544419" customFormat="1"/>
    <row r="544420" customFormat="1"/>
    <row r="544421" customFormat="1"/>
    <row r="544422" customFormat="1"/>
    <row r="544423" customFormat="1"/>
    <row r="544424" customFormat="1"/>
    <row r="544425" customFormat="1"/>
    <row r="544426" customFormat="1"/>
    <row r="544427" customFormat="1"/>
    <row r="544428" customFormat="1"/>
    <row r="544429" customFormat="1"/>
    <row r="544430" customFormat="1"/>
    <row r="544431" customFormat="1"/>
    <row r="544432" customFormat="1"/>
    <row r="544433" customFormat="1"/>
    <row r="544434" customFormat="1"/>
    <row r="544435" customFormat="1"/>
    <row r="544436" customFormat="1"/>
    <row r="544437" customFormat="1"/>
    <row r="544438" customFormat="1"/>
    <row r="544439" customFormat="1"/>
    <row r="544440" customFormat="1"/>
    <row r="544441" customFormat="1"/>
    <row r="544442" customFormat="1"/>
    <row r="544443" customFormat="1"/>
    <row r="544444" customFormat="1"/>
    <row r="544445" customFormat="1"/>
    <row r="544446" customFormat="1"/>
    <row r="544447" customFormat="1"/>
    <row r="544448" customFormat="1"/>
    <row r="544449" customFormat="1"/>
    <row r="544450" customFormat="1"/>
    <row r="544451" customFormat="1"/>
    <row r="544452" customFormat="1"/>
    <row r="544453" customFormat="1"/>
    <row r="544454" customFormat="1"/>
    <row r="544455" customFormat="1"/>
    <row r="544456" customFormat="1"/>
    <row r="544457" customFormat="1"/>
    <row r="544458" customFormat="1"/>
    <row r="544459" customFormat="1"/>
    <row r="544460" customFormat="1"/>
    <row r="544461" customFormat="1"/>
    <row r="544462" customFormat="1"/>
    <row r="544463" customFormat="1"/>
    <row r="544464" customFormat="1"/>
    <row r="544465" customFormat="1"/>
    <row r="544466" customFormat="1"/>
    <row r="544467" customFormat="1"/>
    <row r="544468" customFormat="1"/>
    <row r="544469" customFormat="1"/>
    <row r="544470" customFormat="1"/>
    <row r="544471" customFormat="1"/>
    <row r="544472" customFormat="1"/>
    <row r="544473" customFormat="1"/>
    <row r="544474" customFormat="1"/>
    <row r="544475" customFormat="1"/>
    <row r="544476" customFormat="1"/>
    <row r="544477" customFormat="1"/>
    <row r="544478" customFormat="1"/>
    <row r="544479" customFormat="1"/>
    <row r="544480" customFormat="1"/>
    <row r="544481" customFormat="1"/>
    <row r="544482" customFormat="1"/>
    <row r="544483" customFormat="1"/>
    <row r="544484" customFormat="1"/>
    <row r="544485" customFormat="1"/>
    <row r="544486" customFormat="1"/>
    <row r="544487" customFormat="1"/>
    <row r="544488" customFormat="1"/>
    <row r="544489" customFormat="1"/>
    <row r="544490" customFormat="1"/>
    <row r="544491" customFormat="1"/>
    <row r="544492" customFormat="1"/>
    <row r="544493" customFormat="1"/>
    <row r="544494" customFormat="1"/>
    <row r="544495" customFormat="1"/>
    <row r="544496" customFormat="1"/>
    <row r="544497" customFormat="1"/>
    <row r="544498" customFormat="1"/>
    <row r="544499" customFormat="1"/>
    <row r="544500" customFormat="1"/>
    <row r="544501" customFormat="1"/>
    <row r="544502" customFormat="1"/>
    <row r="544503" customFormat="1"/>
    <row r="544504" customFormat="1"/>
    <row r="544505" customFormat="1"/>
    <row r="544506" customFormat="1"/>
    <row r="544507" customFormat="1"/>
    <row r="544508" customFormat="1"/>
    <row r="544509" customFormat="1"/>
    <row r="544510" customFormat="1"/>
    <row r="544511" customFormat="1"/>
    <row r="544512" customFormat="1"/>
    <row r="544513" customFormat="1"/>
    <row r="544514" customFormat="1"/>
    <row r="544515" customFormat="1"/>
    <row r="544516" customFormat="1"/>
    <row r="544517" customFormat="1"/>
    <row r="544518" customFormat="1"/>
    <row r="544519" customFormat="1"/>
    <row r="544520" customFormat="1"/>
    <row r="544521" customFormat="1"/>
    <row r="544522" customFormat="1"/>
    <row r="544523" customFormat="1"/>
    <row r="544524" customFormat="1"/>
    <row r="544525" customFormat="1"/>
    <row r="544526" customFormat="1"/>
    <row r="544527" customFormat="1"/>
    <row r="544528" customFormat="1"/>
    <row r="544529" customFormat="1"/>
    <row r="544530" customFormat="1"/>
    <row r="544531" customFormat="1"/>
    <row r="544532" customFormat="1"/>
    <row r="544533" customFormat="1"/>
    <row r="544534" customFormat="1"/>
    <row r="544535" customFormat="1"/>
    <row r="544536" customFormat="1"/>
    <row r="544537" customFormat="1"/>
    <row r="544538" customFormat="1"/>
    <row r="544539" customFormat="1"/>
    <row r="544540" customFormat="1"/>
    <row r="544541" customFormat="1"/>
    <row r="544542" customFormat="1"/>
    <row r="544543" customFormat="1"/>
    <row r="544544" customFormat="1"/>
    <row r="544545" customFormat="1"/>
    <row r="544546" customFormat="1"/>
    <row r="544547" customFormat="1"/>
    <row r="544548" customFormat="1"/>
    <row r="544549" customFormat="1"/>
    <row r="544550" customFormat="1"/>
    <row r="544551" customFormat="1"/>
    <row r="544552" customFormat="1"/>
    <row r="544553" customFormat="1"/>
    <row r="544554" customFormat="1"/>
    <row r="544555" customFormat="1"/>
    <row r="544556" customFormat="1"/>
    <row r="544557" customFormat="1"/>
    <row r="544558" customFormat="1"/>
    <row r="544559" customFormat="1"/>
    <row r="544560" customFormat="1"/>
    <row r="544561" customFormat="1"/>
    <row r="544562" customFormat="1"/>
    <row r="544563" customFormat="1"/>
    <row r="544564" customFormat="1"/>
    <row r="544565" customFormat="1"/>
    <row r="544566" customFormat="1"/>
    <row r="544567" customFormat="1"/>
    <row r="544568" customFormat="1"/>
    <row r="544569" customFormat="1"/>
    <row r="544570" customFormat="1"/>
    <row r="544571" customFormat="1"/>
    <row r="544572" customFormat="1"/>
    <row r="544573" customFormat="1"/>
    <row r="544574" customFormat="1"/>
    <row r="544575" customFormat="1"/>
    <row r="544576" customFormat="1"/>
    <row r="544577" customFormat="1"/>
    <row r="544578" customFormat="1"/>
    <row r="544579" customFormat="1"/>
    <row r="544580" customFormat="1"/>
    <row r="544581" customFormat="1"/>
    <row r="544582" customFormat="1"/>
    <row r="544583" customFormat="1"/>
    <row r="544584" customFormat="1"/>
    <row r="544585" customFormat="1"/>
    <row r="544586" customFormat="1"/>
    <row r="544587" customFormat="1"/>
    <row r="544588" customFormat="1"/>
    <row r="544589" customFormat="1"/>
    <row r="544590" customFormat="1"/>
    <row r="544591" customFormat="1"/>
    <row r="544592" customFormat="1"/>
    <row r="544593" customFormat="1"/>
    <row r="544594" customFormat="1"/>
    <row r="544595" customFormat="1"/>
    <row r="544596" customFormat="1"/>
    <row r="544597" customFormat="1"/>
    <row r="544598" customFormat="1"/>
    <row r="544599" customFormat="1"/>
    <row r="544600" customFormat="1"/>
    <row r="544601" customFormat="1"/>
    <row r="544602" customFormat="1"/>
    <row r="544603" customFormat="1"/>
    <row r="544604" customFormat="1"/>
    <row r="544605" customFormat="1"/>
    <row r="544606" customFormat="1"/>
    <row r="544607" customFormat="1"/>
    <row r="544608" customFormat="1"/>
    <row r="544609" customFormat="1"/>
    <row r="544610" customFormat="1"/>
    <row r="544611" customFormat="1"/>
    <row r="544612" customFormat="1"/>
    <row r="544613" customFormat="1"/>
    <row r="544614" customFormat="1"/>
    <row r="544615" customFormat="1"/>
    <row r="544616" customFormat="1"/>
    <row r="544617" customFormat="1"/>
    <row r="544618" customFormat="1"/>
    <row r="544619" customFormat="1"/>
    <row r="544620" customFormat="1"/>
    <row r="544621" customFormat="1"/>
    <row r="544622" customFormat="1"/>
    <row r="544623" customFormat="1"/>
    <row r="544624" customFormat="1"/>
    <row r="544625" customFormat="1"/>
    <row r="544626" customFormat="1"/>
    <row r="544627" customFormat="1"/>
    <row r="544628" customFormat="1"/>
    <row r="544629" customFormat="1"/>
    <row r="544630" customFormat="1"/>
    <row r="544631" customFormat="1"/>
    <row r="544632" customFormat="1"/>
    <row r="544633" customFormat="1"/>
    <row r="544634" customFormat="1"/>
    <row r="544635" customFormat="1"/>
    <row r="544636" customFormat="1"/>
    <row r="544637" customFormat="1"/>
    <row r="544638" customFormat="1"/>
    <row r="544639" customFormat="1"/>
    <row r="544640" customFormat="1"/>
    <row r="544641" customFormat="1"/>
    <row r="544642" customFormat="1"/>
    <row r="544643" customFormat="1"/>
    <row r="544644" customFormat="1"/>
    <row r="544645" customFormat="1"/>
    <row r="544646" customFormat="1"/>
    <row r="544647" customFormat="1"/>
    <row r="544648" customFormat="1"/>
    <row r="544649" customFormat="1"/>
    <row r="544650" customFormat="1"/>
    <row r="544651" customFormat="1"/>
    <row r="544652" customFormat="1"/>
    <row r="544653" customFormat="1"/>
    <row r="544654" customFormat="1"/>
    <row r="544655" customFormat="1"/>
    <row r="544656" customFormat="1"/>
    <row r="544657" customFormat="1"/>
    <row r="544658" customFormat="1"/>
    <row r="544659" customFormat="1"/>
    <row r="544660" customFormat="1"/>
    <row r="544661" customFormat="1"/>
    <row r="544662" customFormat="1"/>
    <row r="544663" customFormat="1"/>
    <row r="544664" customFormat="1"/>
    <row r="544665" customFormat="1"/>
    <row r="544666" customFormat="1"/>
    <row r="544667" customFormat="1"/>
    <row r="544668" customFormat="1"/>
    <row r="544669" customFormat="1"/>
    <row r="544670" customFormat="1"/>
    <row r="544671" customFormat="1"/>
    <row r="544672" customFormat="1"/>
    <row r="544673" customFormat="1"/>
    <row r="544674" customFormat="1"/>
    <row r="544675" customFormat="1"/>
    <row r="544676" customFormat="1"/>
    <row r="544677" customFormat="1"/>
    <row r="544678" customFormat="1"/>
    <row r="544679" customFormat="1"/>
    <row r="544680" customFormat="1"/>
    <row r="544681" customFormat="1"/>
    <row r="544682" customFormat="1"/>
    <row r="544683" customFormat="1"/>
    <row r="544684" customFormat="1"/>
    <row r="544685" customFormat="1"/>
    <row r="544686" customFormat="1"/>
    <row r="544687" customFormat="1"/>
    <row r="544688" customFormat="1"/>
    <row r="544689" customFormat="1"/>
    <row r="544690" customFormat="1"/>
    <row r="544691" customFormat="1"/>
    <row r="544692" customFormat="1"/>
    <row r="544693" customFormat="1"/>
    <row r="544694" customFormat="1"/>
    <row r="544695" customFormat="1"/>
    <row r="544696" customFormat="1"/>
    <row r="544697" customFormat="1"/>
    <row r="544698" customFormat="1"/>
    <row r="544699" customFormat="1"/>
    <row r="544700" customFormat="1"/>
    <row r="544701" customFormat="1"/>
    <row r="544702" customFormat="1"/>
    <row r="544703" customFormat="1"/>
    <row r="544704" customFormat="1"/>
    <row r="544705" customFormat="1"/>
    <row r="544706" customFormat="1"/>
    <row r="544707" customFormat="1"/>
    <row r="544708" customFormat="1"/>
    <row r="544709" customFormat="1"/>
    <row r="544710" customFormat="1"/>
    <row r="544711" customFormat="1"/>
    <row r="544712" customFormat="1"/>
    <row r="544713" customFormat="1"/>
    <row r="544714" customFormat="1"/>
    <row r="544715" customFormat="1"/>
    <row r="544716" customFormat="1"/>
    <row r="544717" customFormat="1"/>
    <row r="544718" customFormat="1"/>
    <row r="544719" customFormat="1"/>
    <row r="544720" customFormat="1"/>
    <row r="544721" customFormat="1"/>
    <row r="544722" customFormat="1"/>
    <row r="544723" customFormat="1"/>
    <row r="544724" customFormat="1"/>
    <row r="544725" customFormat="1"/>
    <row r="544726" customFormat="1"/>
    <row r="544727" customFormat="1"/>
    <row r="544728" customFormat="1"/>
    <row r="544729" customFormat="1"/>
    <row r="544730" customFormat="1"/>
    <row r="544731" customFormat="1"/>
    <row r="544732" customFormat="1"/>
    <row r="544733" customFormat="1"/>
    <row r="544734" customFormat="1"/>
    <row r="544735" customFormat="1"/>
    <row r="544736" customFormat="1"/>
    <row r="544737" customFormat="1"/>
    <row r="544738" customFormat="1"/>
    <row r="544739" customFormat="1"/>
    <row r="544740" customFormat="1"/>
    <row r="544741" customFormat="1"/>
    <row r="544742" customFormat="1"/>
    <row r="544743" customFormat="1"/>
    <row r="544744" customFormat="1"/>
    <row r="544745" customFormat="1"/>
    <row r="544746" customFormat="1"/>
    <row r="544747" customFormat="1"/>
    <row r="544748" customFormat="1"/>
    <row r="544749" customFormat="1"/>
    <row r="544750" customFormat="1"/>
    <row r="544751" customFormat="1"/>
    <row r="544752" customFormat="1"/>
    <row r="544753" customFormat="1"/>
    <row r="544754" customFormat="1"/>
    <row r="544755" customFormat="1"/>
    <row r="544756" customFormat="1"/>
    <row r="544757" customFormat="1"/>
    <row r="544758" customFormat="1"/>
    <row r="544759" customFormat="1"/>
    <row r="544760" customFormat="1"/>
    <row r="544761" customFormat="1"/>
    <row r="544762" customFormat="1"/>
    <row r="544763" customFormat="1"/>
    <row r="544764" customFormat="1"/>
    <row r="544765" customFormat="1"/>
    <row r="544766" customFormat="1"/>
    <row r="544767" customFormat="1"/>
    <row r="544768" customFormat="1"/>
    <row r="544769" customFormat="1"/>
    <row r="544770" customFormat="1"/>
    <row r="544771" customFormat="1"/>
    <row r="544772" customFormat="1"/>
    <row r="544773" customFormat="1"/>
    <row r="544774" customFormat="1"/>
    <row r="544775" customFormat="1"/>
    <row r="544776" customFormat="1"/>
    <row r="544777" customFormat="1"/>
    <row r="544778" customFormat="1"/>
    <row r="544779" customFormat="1"/>
    <row r="544780" customFormat="1"/>
    <row r="544781" customFormat="1"/>
    <row r="544782" customFormat="1"/>
    <row r="544783" customFormat="1"/>
    <row r="544784" customFormat="1"/>
    <row r="544785" customFormat="1"/>
    <row r="544786" customFormat="1"/>
    <row r="544787" customFormat="1"/>
    <row r="544788" customFormat="1"/>
    <row r="544789" customFormat="1"/>
    <row r="544790" customFormat="1"/>
    <row r="544791" customFormat="1"/>
    <row r="544792" customFormat="1"/>
    <row r="544793" customFormat="1"/>
    <row r="544794" customFormat="1"/>
    <row r="544795" customFormat="1"/>
    <row r="544796" customFormat="1"/>
    <row r="544797" customFormat="1"/>
    <row r="544798" customFormat="1"/>
    <row r="544799" customFormat="1"/>
    <row r="544800" customFormat="1"/>
    <row r="544801" customFormat="1"/>
    <row r="544802" customFormat="1"/>
    <row r="544803" customFormat="1"/>
    <row r="544804" customFormat="1"/>
    <row r="544805" customFormat="1"/>
    <row r="544806" customFormat="1"/>
    <row r="544807" customFormat="1"/>
    <row r="544808" customFormat="1"/>
    <row r="544809" customFormat="1"/>
    <row r="544810" customFormat="1"/>
    <row r="544811" customFormat="1"/>
    <row r="544812" customFormat="1"/>
    <row r="544813" customFormat="1"/>
    <row r="544814" customFormat="1"/>
    <row r="544815" customFormat="1"/>
    <row r="544816" customFormat="1"/>
    <row r="544817" customFormat="1"/>
    <row r="544818" customFormat="1"/>
    <row r="544819" customFormat="1"/>
    <row r="544820" customFormat="1"/>
    <row r="544821" customFormat="1"/>
    <row r="544822" customFormat="1"/>
    <row r="544823" customFormat="1"/>
    <row r="544824" customFormat="1"/>
    <row r="544825" customFormat="1"/>
    <row r="544826" customFormat="1"/>
    <row r="544827" customFormat="1"/>
    <row r="544828" customFormat="1"/>
    <row r="544829" customFormat="1"/>
    <row r="544830" customFormat="1"/>
    <row r="544831" customFormat="1"/>
    <row r="544832" customFormat="1"/>
    <row r="544833" customFormat="1"/>
    <row r="544834" customFormat="1"/>
    <row r="544835" customFormat="1"/>
    <row r="544836" customFormat="1"/>
    <row r="544837" customFormat="1"/>
    <row r="544838" customFormat="1"/>
    <row r="544839" customFormat="1"/>
    <row r="544840" customFormat="1"/>
    <row r="544841" customFormat="1"/>
    <row r="544842" customFormat="1"/>
    <row r="544843" customFormat="1"/>
    <row r="544844" customFormat="1"/>
    <row r="544845" customFormat="1"/>
    <row r="544846" customFormat="1"/>
    <row r="544847" customFormat="1"/>
    <row r="544848" customFormat="1"/>
    <row r="544849" customFormat="1"/>
    <row r="544850" customFormat="1"/>
    <row r="544851" customFormat="1"/>
    <row r="544852" customFormat="1"/>
    <row r="544853" customFormat="1"/>
    <row r="544854" customFormat="1"/>
    <row r="544855" customFormat="1"/>
    <row r="544856" customFormat="1"/>
    <row r="544857" customFormat="1"/>
    <row r="544858" customFormat="1"/>
    <row r="544859" customFormat="1"/>
    <row r="544860" customFormat="1"/>
    <row r="544861" customFormat="1"/>
    <row r="544862" customFormat="1"/>
    <row r="544863" customFormat="1"/>
    <row r="544864" customFormat="1"/>
    <row r="544865" customFormat="1"/>
    <row r="544866" customFormat="1"/>
    <row r="544867" customFormat="1"/>
    <row r="544868" customFormat="1"/>
    <row r="544869" customFormat="1"/>
    <row r="544870" customFormat="1"/>
    <row r="544871" customFormat="1"/>
    <row r="544872" customFormat="1"/>
    <row r="544873" customFormat="1"/>
    <row r="544874" customFormat="1"/>
    <row r="544875" customFormat="1"/>
    <row r="544876" customFormat="1"/>
    <row r="544877" customFormat="1"/>
    <row r="544878" customFormat="1"/>
    <row r="544879" customFormat="1"/>
    <row r="544880" customFormat="1"/>
    <row r="544881" customFormat="1"/>
    <row r="544882" customFormat="1"/>
    <row r="544883" customFormat="1"/>
    <row r="544884" customFormat="1"/>
    <row r="544885" customFormat="1"/>
    <row r="544886" customFormat="1"/>
    <row r="544887" customFormat="1"/>
    <row r="544888" customFormat="1"/>
    <row r="544889" customFormat="1"/>
    <row r="544890" customFormat="1"/>
    <row r="544891" customFormat="1"/>
    <row r="544892" customFormat="1"/>
    <row r="544893" customFormat="1"/>
    <row r="544894" customFormat="1"/>
    <row r="544895" customFormat="1"/>
    <row r="544896" customFormat="1"/>
    <row r="544897" customFormat="1"/>
    <row r="544898" customFormat="1"/>
    <row r="544899" customFormat="1"/>
    <row r="544900" customFormat="1"/>
    <row r="544901" customFormat="1"/>
    <row r="544902" customFormat="1"/>
    <row r="544903" customFormat="1"/>
    <row r="544904" customFormat="1"/>
    <row r="544905" customFormat="1"/>
    <row r="544906" customFormat="1"/>
    <row r="544907" customFormat="1"/>
    <row r="544908" customFormat="1"/>
    <row r="544909" customFormat="1"/>
    <row r="544910" customFormat="1"/>
    <row r="544911" customFormat="1"/>
    <row r="544912" customFormat="1"/>
    <row r="544913" customFormat="1"/>
    <row r="544914" customFormat="1"/>
    <row r="544915" customFormat="1"/>
    <row r="544916" customFormat="1"/>
    <row r="544917" customFormat="1"/>
    <row r="544918" customFormat="1"/>
    <row r="544919" customFormat="1"/>
    <row r="544920" customFormat="1"/>
    <row r="544921" customFormat="1"/>
    <row r="544922" customFormat="1"/>
    <row r="544923" customFormat="1"/>
    <row r="544924" customFormat="1"/>
    <row r="544925" customFormat="1"/>
    <row r="544926" customFormat="1"/>
    <row r="544927" customFormat="1"/>
    <row r="544928" customFormat="1"/>
    <row r="544929" customFormat="1"/>
    <row r="544930" customFormat="1"/>
    <row r="544931" customFormat="1"/>
    <row r="544932" customFormat="1"/>
    <row r="544933" customFormat="1"/>
    <row r="544934" customFormat="1"/>
    <row r="544935" customFormat="1"/>
    <row r="544936" customFormat="1"/>
    <row r="544937" customFormat="1"/>
    <row r="544938" customFormat="1"/>
    <row r="544939" customFormat="1"/>
    <row r="544940" customFormat="1"/>
    <row r="544941" customFormat="1"/>
    <row r="544942" customFormat="1"/>
    <row r="544943" customFormat="1"/>
    <row r="544944" customFormat="1"/>
    <row r="544945" customFormat="1"/>
    <row r="544946" customFormat="1"/>
    <row r="544947" customFormat="1"/>
    <row r="544948" customFormat="1"/>
    <row r="544949" customFormat="1"/>
    <row r="544950" customFormat="1"/>
    <row r="544951" customFormat="1"/>
    <row r="544952" customFormat="1"/>
    <row r="544953" customFormat="1"/>
    <row r="544954" customFormat="1"/>
    <row r="544955" customFormat="1"/>
    <row r="544956" customFormat="1"/>
    <row r="544957" customFormat="1"/>
    <row r="544958" customFormat="1"/>
    <row r="544959" customFormat="1"/>
    <row r="544960" customFormat="1"/>
    <row r="544961" customFormat="1"/>
    <row r="544962" customFormat="1"/>
    <row r="544963" customFormat="1"/>
    <row r="544964" customFormat="1"/>
    <row r="544965" customFormat="1"/>
    <row r="544966" customFormat="1"/>
    <row r="544967" customFormat="1"/>
    <row r="544968" customFormat="1"/>
    <row r="544969" customFormat="1"/>
    <row r="544970" customFormat="1"/>
    <row r="544971" customFormat="1"/>
    <row r="544972" customFormat="1"/>
    <row r="544973" customFormat="1"/>
    <row r="544974" customFormat="1"/>
    <row r="544975" customFormat="1"/>
    <row r="544976" customFormat="1"/>
    <row r="544977" customFormat="1"/>
    <row r="544978" customFormat="1"/>
    <row r="544979" customFormat="1"/>
    <row r="544980" customFormat="1"/>
    <row r="544981" customFormat="1"/>
    <row r="544982" customFormat="1"/>
    <row r="544983" customFormat="1"/>
    <row r="544984" customFormat="1"/>
    <row r="544985" customFormat="1"/>
    <row r="544986" customFormat="1"/>
    <row r="544987" customFormat="1"/>
    <row r="544988" customFormat="1"/>
    <row r="544989" customFormat="1"/>
    <row r="544990" customFormat="1"/>
    <row r="544991" customFormat="1"/>
    <row r="544992" customFormat="1"/>
    <row r="544993" customFormat="1"/>
    <row r="544994" customFormat="1"/>
    <row r="544995" customFormat="1"/>
    <row r="544996" customFormat="1"/>
    <row r="544997" customFormat="1"/>
    <row r="544998" customFormat="1"/>
    <row r="544999" customFormat="1"/>
    <row r="545000" customFormat="1"/>
    <row r="545001" customFormat="1"/>
    <row r="545002" customFormat="1"/>
    <row r="545003" customFormat="1"/>
    <row r="545004" customFormat="1"/>
    <row r="545005" customFormat="1"/>
    <row r="545006" customFormat="1"/>
    <row r="545007" customFormat="1"/>
    <row r="545008" customFormat="1"/>
    <row r="545009" customFormat="1"/>
    <row r="545010" customFormat="1"/>
    <row r="545011" customFormat="1"/>
    <row r="545012" customFormat="1"/>
    <row r="545013" customFormat="1"/>
    <row r="545014" customFormat="1"/>
    <row r="545015" customFormat="1"/>
    <row r="545016" customFormat="1"/>
    <row r="545017" customFormat="1"/>
    <row r="545018" customFormat="1"/>
    <row r="545019" customFormat="1"/>
    <row r="545020" customFormat="1"/>
    <row r="545021" customFormat="1"/>
    <row r="545022" customFormat="1"/>
    <row r="545023" customFormat="1"/>
    <row r="545024" customFormat="1"/>
    <row r="545025" customFormat="1"/>
    <row r="545026" customFormat="1"/>
    <row r="545027" customFormat="1"/>
    <row r="545028" customFormat="1"/>
    <row r="545029" customFormat="1"/>
    <row r="545030" customFormat="1"/>
    <row r="545031" customFormat="1"/>
    <row r="545032" customFormat="1"/>
    <row r="545033" customFormat="1"/>
    <row r="545034" customFormat="1"/>
    <row r="545035" customFormat="1"/>
    <row r="545036" customFormat="1"/>
    <row r="545037" customFormat="1"/>
    <row r="545038" customFormat="1"/>
    <row r="545039" customFormat="1"/>
    <row r="545040" customFormat="1"/>
    <row r="545041" customFormat="1"/>
    <row r="545042" customFormat="1"/>
    <row r="545043" customFormat="1"/>
    <row r="545044" customFormat="1"/>
    <row r="545045" customFormat="1"/>
    <row r="545046" customFormat="1"/>
    <row r="545047" customFormat="1"/>
    <row r="545048" customFormat="1"/>
    <row r="545049" customFormat="1"/>
    <row r="545050" customFormat="1"/>
    <row r="545051" customFormat="1"/>
    <row r="545052" customFormat="1"/>
    <row r="545053" customFormat="1"/>
    <row r="545054" customFormat="1"/>
    <row r="545055" customFormat="1"/>
    <row r="545056" customFormat="1"/>
    <row r="545057" customFormat="1"/>
    <row r="545058" customFormat="1"/>
    <row r="545059" customFormat="1"/>
    <row r="545060" customFormat="1"/>
    <row r="545061" customFormat="1"/>
    <row r="545062" customFormat="1"/>
    <row r="545063" customFormat="1"/>
    <row r="545064" customFormat="1"/>
    <row r="545065" customFormat="1"/>
    <row r="545066" customFormat="1"/>
    <row r="545067" customFormat="1"/>
    <row r="545068" customFormat="1"/>
    <row r="545069" customFormat="1"/>
    <row r="545070" customFormat="1"/>
    <row r="545071" customFormat="1"/>
    <row r="545072" customFormat="1"/>
    <row r="545073" customFormat="1"/>
    <row r="545074" customFormat="1"/>
    <row r="545075" customFormat="1"/>
    <row r="545076" customFormat="1"/>
    <row r="545077" customFormat="1"/>
    <row r="545078" customFormat="1"/>
    <row r="545079" customFormat="1"/>
    <row r="545080" customFormat="1"/>
    <row r="545081" customFormat="1"/>
    <row r="545082" customFormat="1"/>
    <row r="545083" customFormat="1"/>
    <row r="545084" customFormat="1"/>
    <row r="545085" customFormat="1"/>
    <row r="545086" customFormat="1"/>
    <row r="545087" customFormat="1"/>
    <row r="545088" customFormat="1"/>
    <row r="545089" customFormat="1"/>
    <row r="545090" customFormat="1"/>
    <row r="545091" customFormat="1"/>
    <row r="545092" customFormat="1"/>
    <row r="545093" customFormat="1"/>
    <row r="545094" customFormat="1"/>
    <row r="545095" customFormat="1"/>
    <row r="545096" customFormat="1"/>
    <row r="545097" customFormat="1"/>
    <row r="545098" customFormat="1"/>
    <row r="545099" customFormat="1"/>
    <row r="545100" customFormat="1"/>
    <row r="545101" customFormat="1"/>
    <row r="545102" customFormat="1"/>
    <row r="545103" customFormat="1"/>
    <row r="545104" customFormat="1"/>
    <row r="545105" customFormat="1"/>
    <row r="545106" customFormat="1"/>
    <row r="545107" customFormat="1"/>
    <row r="545108" customFormat="1"/>
    <row r="545109" customFormat="1"/>
    <row r="545110" customFormat="1"/>
    <row r="545111" customFormat="1"/>
    <row r="545112" customFormat="1"/>
    <row r="545113" customFormat="1"/>
    <row r="545114" customFormat="1"/>
    <row r="545115" customFormat="1"/>
    <row r="545116" customFormat="1"/>
    <row r="545117" customFormat="1"/>
    <row r="545118" customFormat="1"/>
    <row r="545119" customFormat="1"/>
    <row r="545120" customFormat="1"/>
    <row r="545121" customFormat="1"/>
    <row r="545122" customFormat="1"/>
    <row r="545123" customFormat="1"/>
    <row r="545124" customFormat="1"/>
    <row r="545125" customFormat="1"/>
    <row r="545126" customFormat="1"/>
    <row r="545127" customFormat="1"/>
    <row r="545128" customFormat="1"/>
    <row r="545129" customFormat="1"/>
    <row r="545130" customFormat="1"/>
    <row r="545131" customFormat="1"/>
    <row r="545132" customFormat="1"/>
    <row r="545133" customFormat="1"/>
    <row r="545134" customFormat="1"/>
    <row r="545135" customFormat="1"/>
    <row r="545136" customFormat="1"/>
    <row r="545137" customFormat="1"/>
    <row r="545138" customFormat="1"/>
    <row r="545139" customFormat="1"/>
    <row r="545140" customFormat="1"/>
    <row r="545141" customFormat="1"/>
    <row r="545142" customFormat="1"/>
    <row r="545143" customFormat="1"/>
    <row r="545144" customFormat="1"/>
    <row r="545145" customFormat="1"/>
    <row r="545146" customFormat="1"/>
    <row r="545147" customFormat="1"/>
    <row r="545148" customFormat="1"/>
    <row r="545149" customFormat="1"/>
    <row r="545150" customFormat="1"/>
    <row r="545151" customFormat="1"/>
    <row r="545152" customFormat="1"/>
    <row r="545153" customFormat="1"/>
    <row r="545154" customFormat="1"/>
    <row r="545155" customFormat="1"/>
    <row r="545156" customFormat="1"/>
    <row r="545157" customFormat="1"/>
    <row r="545158" customFormat="1"/>
    <row r="545159" customFormat="1"/>
    <row r="545160" customFormat="1"/>
    <row r="545161" customFormat="1"/>
    <row r="545162" customFormat="1"/>
    <row r="545163" customFormat="1"/>
    <row r="545164" customFormat="1"/>
    <row r="545165" customFormat="1"/>
    <row r="545166" customFormat="1"/>
    <row r="545167" customFormat="1"/>
    <row r="545168" customFormat="1"/>
    <row r="545169" customFormat="1"/>
    <row r="545170" customFormat="1"/>
    <row r="545171" customFormat="1"/>
    <row r="545172" customFormat="1"/>
    <row r="545173" customFormat="1"/>
    <row r="545174" customFormat="1"/>
    <row r="545175" customFormat="1"/>
    <row r="545176" customFormat="1"/>
    <row r="545177" customFormat="1"/>
    <row r="545178" customFormat="1"/>
    <row r="545179" customFormat="1"/>
    <row r="545180" customFormat="1"/>
    <row r="545181" customFormat="1"/>
    <row r="545182" customFormat="1"/>
    <row r="545183" customFormat="1"/>
    <row r="545184" customFormat="1"/>
    <row r="545185" customFormat="1"/>
    <row r="545186" customFormat="1"/>
    <row r="545187" customFormat="1"/>
    <row r="545188" customFormat="1"/>
    <row r="545189" customFormat="1"/>
    <row r="545190" customFormat="1"/>
    <row r="545191" customFormat="1"/>
    <row r="545192" customFormat="1"/>
    <row r="545193" customFormat="1"/>
    <row r="545194" customFormat="1"/>
    <row r="545195" customFormat="1"/>
    <row r="545196" customFormat="1"/>
    <row r="545197" customFormat="1"/>
    <row r="545198" customFormat="1"/>
    <row r="545199" customFormat="1"/>
    <row r="545200" customFormat="1"/>
    <row r="545201" customFormat="1"/>
    <row r="545202" customFormat="1"/>
    <row r="545203" customFormat="1"/>
    <row r="545204" customFormat="1"/>
    <row r="545205" customFormat="1"/>
    <row r="545206" customFormat="1"/>
    <row r="545207" customFormat="1"/>
    <row r="545208" customFormat="1"/>
    <row r="545209" customFormat="1"/>
    <row r="545210" customFormat="1"/>
    <row r="545211" customFormat="1"/>
    <row r="545212" customFormat="1"/>
    <row r="545213" customFormat="1"/>
    <row r="545214" customFormat="1"/>
    <row r="545215" customFormat="1"/>
    <row r="545216" customFormat="1"/>
    <row r="545217" customFormat="1"/>
    <row r="545218" customFormat="1"/>
    <row r="545219" customFormat="1"/>
    <row r="545220" customFormat="1"/>
    <row r="545221" customFormat="1"/>
    <row r="545222" customFormat="1"/>
    <row r="545223" customFormat="1"/>
    <row r="545224" customFormat="1"/>
    <row r="545225" customFormat="1"/>
    <row r="545226" customFormat="1"/>
    <row r="545227" customFormat="1"/>
    <row r="545228" customFormat="1"/>
    <row r="545229" customFormat="1"/>
    <row r="545230" customFormat="1"/>
    <row r="545231" customFormat="1"/>
    <row r="545232" customFormat="1"/>
    <row r="545233" customFormat="1"/>
    <row r="545234" customFormat="1"/>
    <row r="545235" customFormat="1"/>
    <row r="545236" customFormat="1"/>
    <row r="545237" customFormat="1"/>
    <row r="545238" customFormat="1"/>
    <row r="545239" customFormat="1"/>
    <row r="545240" customFormat="1"/>
    <row r="545241" customFormat="1"/>
    <row r="545242" customFormat="1"/>
    <row r="545243" customFormat="1"/>
    <row r="545244" customFormat="1"/>
    <row r="545245" customFormat="1"/>
    <row r="545246" customFormat="1"/>
    <row r="545247" customFormat="1"/>
    <row r="545248" customFormat="1"/>
    <row r="545249" customFormat="1"/>
    <row r="545250" customFormat="1"/>
    <row r="545251" customFormat="1"/>
    <row r="545252" customFormat="1"/>
    <row r="545253" customFormat="1"/>
    <row r="545254" customFormat="1"/>
    <row r="545255" customFormat="1"/>
    <row r="545256" customFormat="1"/>
    <row r="545257" customFormat="1"/>
    <row r="545258" customFormat="1"/>
    <row r="545259" customFormat="1"/>
    <row r="545260" customFormat="1"/>
    <row r="545261" customFormat="1"/>
    <row r="545262" customFormat="1"/>
    <row r="545263" customFormat="1"/>
    <row r="545264" customFormat="1"/>
    <row r="545265" customFormat="1"/>
    <row r="545266" customFormat="1"/>
    <row r="545267" customFormat="1"/>
    <row r="545268" customFormat="1"/>
    <row r="545269" customFormat="1"/>
    <row r="545270" customFormat="1"/>
    <row r="545271" customFormat="1"/>
    <row r="545272" customFormat="1"/>
    <row r="545273" customFormat="1"/>
    <row r="545274" customFormat="1"/>
    <row r="545275" customFormat="1"/>
    <row r="545276" customFormat="1"/>
    <row r="545277" customFormat="1"/>
    <row r="545278" customFormat="1"/>
    <row r="545279" customFormat="1"/>
    <row r="545280" customFormat="1"/>
    <row r="545281" customFormat="1"/>
    <row r="545282" customFormat="1"/>
    <row r="545283" customFormat="1"/>
    <row r="545284" customFormat="1"/>
    <row r="545285" customFormat="1"/>
    <row r="545286" customFormat="1"/>
    <row r="545287" customFormat="1"/>
    <row r="545288" customFormat="1"/>
    <row r="545289" customFormat="1"/>
    <row r="545290" customFormat="1"/>
    <row r="545291" customFormat="1"/>
    <row r="545292" customFormat="1"/>
    <row r="545293" customFormat="1"/>
    <row r="545294" customFormat="1"/>
    <row r="545295" customFormat="1"/>
    <row r="545296" customFormat="1"/>
    <row r="545297" customFormat="1"/>
    <row r="545298" customFormat="1"/>
    <row r="545299" customFormat="1"/>
    <row r="545300" customFormat="1"/>
    <row r="545301" customFormat="1"/>
    <row r="545302" customFormat="1"/>
    <row r="545303" customFormat="1"/>
    <row r="545304" customFormat="1"/>
    <row r="545305" customFormat="1"/>
    <row r="545306" customFormat="1"/>
    <row r="545307" customFormat="1"/>
    <row r="545308" customFormat="1"/>
    <row r="545309" customFormat="1"/>
    <row r="545310" customFormat="1"/>
    <row r="545311" customFormat="1"/>
    <row r="545312" customFormat="1"/>
    <row r="545313" customFormat="1"/>
    <row r="545314" customFormat="1"/>
    <row r="545315" customFormat="1"/>
    <row r="545316" customFormat="1"/>
    <row r="545317" customFormat="1"/>
    <row r="545318" customFormat="1"/>
    <row r="545319" customFormat="1"/>
    <row r="545320" customFormat="1"/>
    <row r="545321" customFormat="1"/>
    <row r="545322" customFormat="1"/>
    <row r="545323" customFormat="1"/>
    <row r="545324" customFormat="1"/>
    <row r="545325" customFormat="1"/>
    <row r="545326" customFormat="1"/>
    <row r="545327" customFormat="1"/>
    <row r="545328" customFormat="1"/>
    <row r="545329" customFormat="1"/>
    <row r="545330" customFormat="1"/>
    <row r="545331" customFormat="1"/>
    <row r="545332" customFormat="1"/>
    <row r="545333" customFormat="1"/>
    <row r="545334" customFormat="1"/>
    <row r="545335" customFormat="1"/>
    <row r="545336" customFormat="1"/>
    <row r="545337" customFormat="1"/>
    <row r="545338" customFormat="1"/>
    <row r="545339" customFormat="1"/>
    <row r="545340" customFormat="1"/>
    <row r="545341" customFormat="1"/>
    <row r="545342" customFormat="1"/>
    <row r="545343" customFormat="1"/>
    <row r="545344" customFormat="1"/>
    <row r="545345" customFormat="1"/>
    <row r="545346" customFormat="1"/>
    <row r="545347" customFormat="1"/>
    <row r="545348" customFormat="1"/>
    <row r="545349" customFormat="1"/>
    <row r="545350" customFormat="1"/>
    <row r="545351" customFormat="1"/>
    <row r="545352" customFormat="1"/>
    <row r="545353" customFormat="1"/>
    <row r="545354" customFormat="1"/>
    <row r="545355" customFormat="1"/>
    <row r="545356" customFormat="1"/>
    <row r="545357" customFormat="1"/>
    <row r="545358" customFormat="1"/>
    <row r="545359" customFormat="1"/>
    <row r="545360" customFormat="1"/>
    <row r="545361" customFormat="1"/>
    <row r="545362" customFormat="1"/>
    <row r="545363" customFormat="1"/>
    <row r="545364" customFormat="1"/>
    <row r="545365" customFormat="1"/>
    <row r="545366" customFormat="1"/>
    <row r="545367" customFormat="1"/>
    <row r="545368" customFormat="1"/>
    <row r="545369" customFormat="1"/>
    <row r="545370" customFormat="1"/>
    <row r="545371" customFormat="1"/>
    <row r="545372" customFormat="1"/>
    <row r="545373" customFormat="1"/>
    <row r="545374" customFormat="1"/>
    <row r="545375" customFormat="1"/>
    <row r="545376" customFormat="1"/>
    <row r="545377" customFormat="1"/>
    <row r="545378" customFormat="1"/>
    <row r="545379" customFormat="1"/>
    <row r="545380" customFormat="1"/>
    <row r="545381" customFormat="1"/>
    <row r="545382" customFormat="1"/>
    <row r="545383" customFormat="1"/>
    <row r="545384" customFormat="1"/>
    <row r="545385" customFormat="1"/>
    <row r="545386" customFormat="1"/>
    <row r="545387" customFormat="1"/>
    <row r="545388" customFormat="1"/>
    <row r="545389" customFormat="1"/>
    <row r="545390" customFormat="1"/>
    <row r="545391" customFormat="1"/>
    <row r="545392" customFormat="1"/>
    <row r="545393" customFormat="1"/>
    <row r="545394" customFormat="1"/>
    <row r="545395" customFormat="1"/>
    <row r="545396" customFormat="1"/>
    <row r="545397" customFormat="1"/>
    <row r="545398" customFormat="1"/>
    <row r="545399" customFormat="1"/>
    <row r="545400" customFormat="1"/>
    <row r="545401" customFormat="1"/>
    <row r="545402" customFormat="1"/>
    <row r="545403" customFormat="1"/>
    <row r="545404" customFormat="1"/>
    <row r="545405" customFormat="1"/>
    <row r="545406" customFormat="1"/>
    <row r="545407" customFormat="1"/>
    <row r="545408" customFormat="1"/>
    <row r="545409" customFormat="1"/>
    <row r="545410" customFormat="1"/>
    <row r="545411" customFormat="1"/>
    <row r="545412" customFormat="1"/>
    <row r="545413" customFormat="1"/>
    <row r="545414" customFormat="1"/>
    <row r="545415" customFormat="1"/>
    <row r="545416" customFormat="1"/>
    <row r="545417" customFormat="1"/>
    <row r="545418" customFormat="1"/>
    <row r="545419" customFormat="1"/>
    <row r="545420" customFormat="1"/>
    <row r="545421" customFormat="1"/>
    <row r="545422" customFormat="1"/>
    <row r="545423" customFormat="1"/>
    <row r="545424" customFormat="1"/>
    <row r="545425" customFormat="1"/>
    <row r="545426" customFormat="1"/>
    <row r="545427" customFormat="1"/>
    <row r="545428" customFormat="1"/>
    <row r="545429" customFormat="1"/>
    <row r="545430" customFormat="1"/>
    <row r="545431" customFormat="1"/>
    <row r="545432" customFormat="1"/>
    <row r="545433" customFormat="1"/>
    <row r="545434" customFormat="1"/>
    <row r="545435" customFormat="1"/>
    <row r="545436" customFormat="1"/>
    <row r="545437" customFormat="1"/>
    <row r="545438" customFormat="1"/>
    <row r="545439" customFormat="1"/>
    <row r="545440" customFormat="1"/>
    <row r="545441" customFormat="1"/>
    <row r="545442" customFormat="1"/>
    <row r="545443" customFormat="1"/>
    <row r="545444" customFormat="1"/>
    <row r="545445" customFormat="1"/>
    <row r="545446" customFormat="1"/>
    <row r="545447" customFormat="1"/>
    <row r="545448" customFormat="1"/>
    <row r="545449" customFormat="1"/>
    <row r="545450" customFormat="1"/>
    <row r="545451" customFormat="1"/>
    <row r="545452" customFormat="1"/>
    <row r="545453" customFormat="1"/>
    <row r="545454" customFormat="1"/>
    <row r="545455" customFormat="1"/>
    <row r="545456" customFormat="1"/>
    <row r="545457" customFormat="1"/>
    <row r="545458" customFormat="1"/>
    <row r="545459" customFormat="1"/>
    <row r="545460" customFormat="1"/>
    <row r="545461" customFormat="1"/>
    <row r="545462" customFormat="1"/>
    <row r="545463" customFormat="1"/>
    <row r="545464" customFormat="1"/>
    <row r="545465" customFormat="1"/>
    <row r="545466" customFormat="1"/>
    <row r="545467" customFormat="1"/>
    <row r="545468" customFormat="1"/>
    <row r="545469" customFormat="1"/>
    <row r="545470" customFormat="1"/>
    <row r="545471" customFormat="1"/>
    <row r="545472" customFormat="1"/>
    <row r="545473" customFormat="1"/>
    <row r="545474" customFormat="1"/>
    <row r="545475" customFormat="1"/>
    <row r="545476" customFormat="1"/>
    <row r="545477" customFormat="1"/>
    <row r="545478" customFormat="1"/>
    <row r="545479" customFormat="1"/>
    <row r="545480" customFormat="1"/>
    <row r="545481" customFormat="1"/>
    <row r="545482" customFormat="1"/>
    <row r="545483" customFormat="1"/>
    <row r="545484" customFormat="1"/>
    <row r="545485" customFormat="1"/>
    <row r="545486" customFormat="1"/>
    <row r="545487" customFormat="1"/>
    <row r="545488" customFormat="1"/>
    <row r="545489" customFormat="1"/>
    <row r="545490" customFormat="1"/>
    <row r="545491" customFormat="1"/>
    <row r="545492" customFormat="1"/>
    <row r="545493" customFormat="1"/>
    <row r="545494" customFormat="1"/>
    <row r="545495" customFormat="1"/>
    <row r="545496" customFormat="1"/>
    <row r="545497" customFormat="1"/>
    <row r="545498" customFormat="1"/>
    <row r="545499" customFormat="1"/>
    <row r="545500" customFormat="1"/>
    <row r="545501" customFormat="1"/>
    <row r="545502" customFormat="1"/>
    <row r="545503" customFormat="1"/>
    <row r="545504" customFormat="1"/>
    <row r="545505" customFormat="1"/>
    <row r="545506" customFormat="1"/>
    <row r="545507" customFormat="1"/>
    <row r="545508" customFormat="1"/>
    <row r="545509" customFormat="1"/>
    <row r="545510" customFormat="1"/>
    <row r="545511" customFormat="1"/>
    <row r="545512" customFormat="1"/>
    <row r="545513" customFormat="1"/>
    <row r="545514" customFormat="1"/>
    <row r="545515" customFormat="1"/>
    <row r="545516" customFormat="1"/>
    <row r="545517" customFormat="1"/>
    <row r="545518" customFormat="1"/>
    <row r="545519" customFormat="1"/>
    <row r="545520" customFormat="1"/>
    <row r="545521" customFormat="1"/>
    <row r="545522" customFormat="1"/>
    <row r="545523" customFormat="1"/>
    <row r="545524" customFormat="1"/>
    <row r="545525" customFormat="1"/>
    <row r="545526" customFormat="1"/>
    <row r="545527" customFormat="1"/>
    <row r="545528" customFormat="1"/>
    <row r="545529" customFormat="1"/>
    <row r="545530" customFormat="1"/>
    <row r="545531" customFormat="1"/>
    <row r="545532" customFormat="1"/>
    <row r="545533" customFormat="1"/>
    <row r="545534" customFormat="1"/>
    <row r="545535" customFormat="1"/>
    <row r="545536" customFormat="1"/>
    <row r="545537" customFormat="1"/>
    <row r="545538" customFormat="1"/>
    <row r="545539" customFormat="1"/>
    <row r="545540" customFormat="1"/>
    <row r="545541" customFormat="1"/>
    <row r="545542" customFormat="1"/>
    <row r="545543" customFormat="1"/>
    <row r="545544" customFormat="1"/>
    <row r="545545" customFormat="1"/>
    <row r="545546" customFormat="1"/>
    <row r="545547" customFormat="1"/>
    <row r="545548" customFormat="1"/>
    <row r="545549" customFormat="1"/>
    <row r="545550" customFormat="1"/>
    <row r="545551" customFormat="1"/>
    <row r="545552" customFormat="1"/>
    <row r="545553" customFormat="1"/>
    <row r="545554" customFormat="1"/>
    <row r="545555" customFormat="1"/>
    <row r="545556" customFormat="1"/>
    <row r="545557" customFormat="1"/>
    <row r="545558" customFormat="1"/>
    <row r="545559" customFormat="1"/>
    <row r="545560" customFormat="1"/>
    <row r="545561" customFormat="1"/>
    <row r="545562" customFormat="1"/>
    <row r="545563" customFormat="1"/>
    <row r="545564" customFormat="1"/>
    <row r="545565" customFormat="1"/>
    <row r="545566" customFormat="1"/>
    <row r="545567" customFormat="1"/>
    <row r="545568" customFormat="1"/>
    <row r="545569" customFormat="1"/>
    <row r="545570" customFormat="1"/>
    <row r="545571" customFormat="1"/>
    <row r="545572" customFormat="1"/>
    <row r="545573" customFormat="1"/>
    <row r="545574" customFormat="1"/>
    <row r="545575" customFormat="1"/>
    <row r="545576" customFormat="1"/>
    <row r="545577" customFormat="1"/>
    <row r="545578" customFormat="1"/>
    <row r="545579" customFormat="1"/>
    <row r="545580" customFormat="1"/>
    <row r="545581" customFormat="1"/>
    <row r="545582" customFormat="1"/>
    <row r="545583" customFormat="1"/>
    <row r="545584" customFormat="1"/>
    <row r="545585" customFormat="1"/>
    <row r="545586" customFormat="1"/>
    <row r="545587" customFormat="1"/>
    <row r="545588" customFormat="1"/>
    <row r="545589" customFormat="1"/>
    <row r="545590" customFormat="1"/>
    <row r="545591" customFormat="1"/>
    <row r="545592" customFormat="1"/>
    <row r="545593" customFormat="1"/>
    <row r="545594" customFormat="1"/>
    <row r="545595" customFormat="1"/>
    <row r="545596" customFormat="1"/>
    <row r="545597" customFormat="1"/>
    <row r="545598" customFormat="1"/>
    <row r="545599" customFormat="1"/>
    <row r="545600" customFormat="1"/>
    <row r="545601" customFormat="1"/>
    <row r="545602" customFormat="1"/>
    <row r="545603" customFormat="1"/>
    <row r="545604" customFormat="1"/>
    <row r="545605" customFormat="1"/>
    <row r="545606" customFormat="1"/>
    <row r="545607" customFormat="1"/>
    <row r="545608" customFormat="1"/>
    <row r="545609" customFormat="1"/>
    <row r="545610" customFormat="1"/>
    <row r="545611" customFormat="1"/>
    <row r="545612" customFormat="1"/>
    <row r="545613" customFormat="1"/>
    <row r="545614" customFormat="1"/>
    <row r="545615" customFormat="1"/>
    <row r="545616" customFormat="1"/>
    <row r="545617" customFormat="1"/>
    <row r="545618" customFormat="1"/>
    <row r="545619" customFormat="1"/>
    <row r="545620" customFormat="1"/>
    <row r="545621" customFormat="1"/>
    <row r="545622" customFormat="1"/>
    <row r="545623" customFormat="1"/>
    <row r="545624" customFormat="1"/>
    <row r="545625" customFormat="1"/>
    <row r="545626" customFormat="1"/>
    <row r="545627" customFormat="1"/>
    <row r="545628" customFormat="1"/>
    <row r="545629" customFormat="1"/>
    <row r="545630" customFormat="1"/>
    <row r="545631" customFormat="1"/>
    <row r="545632" customFormat="1"/>
    <row r="545633" customFormat="1"/>
    <row r="545634" customFormat="1"/>
    <row r="545635" customFormat="1"/>
    <row r="545636" customFormat="1"/>
    <row r="545637" customFormat="1"/>
    <row r="545638" customFormat="1"/>
    <row r="545639" customFormat="1"/>
    <row r="545640" customFormat="1"/>
    <row r="545641" customFormat="1"/>
    <row r="545642" customFormat="1"/>
    <row r="545643" customFormat="1"/>
    <row r="545644" customFormat="1"/>
    <row r="545645" customFormat="1"/>
    <row r="545646" customFormat="1"/>
    <row r="545647" customFormat="1"/>
    <row r="545648" customFormat="1"/>
    <row r="545649" customFormat="1"/>
    <row r="545650" customFormat="1"/>
    <row r="545651" customFormat="1"/>
    <row r="545652" customFormat="1"/>
    <row r="545653" customFormat="1"/>
    <row r="545654" customFormat="1"/>
    <row r="545655" customFormat="1"/>
    <row r="545656" customFormat="1"/>
    <row r="545657" customFormat="1"/>
    <row r="545658" customFormat="1"/>
    <row r="545659" customFormat="1"/>
    <row r="545660" customFormat="1"/>
    <row r="545661" customFormat="1"/>
    <row r="545662" customFormat="1"/>
    <row r="545663" customFormat="1"/>
    <row r="545664" customFormat="1"/>
    <row r="545665" customFormat="1"/>
    <row r="545666" customFormat="1"/>
    <row r="545667" customFormat="1"/>
    <row r="545668" customFormat="1"/>
    <row r="545669" customFormat="1"/>
    <row r="545670" customFormat="1"/>
    <row r="545671" customFormat="1"/>
    <row r="545672" customFormat="1"/>
    <row r="545673" customFormat="1"/>
    <row r="545674" customFormat="1"/>
    <row r="545675" customFormat="1"/>
    <row r="545676" customFormat="1"/>
    <row r="545677" customFormat="1"/>
    <row r="545678" customFormat="1"/>
    <row r="545679" customFormat="1"/>
    <row r="545680" customFormat="1"/>
    <row r="545681" customFormat="1"/>
    <row r="545682" customFormat="1"/>
    <row r="545683" customFormat="1"/>
    <row r="545684" customFormat="1"/>
    <row r="545685" customFormat="1"/>
    <row r="545686" customFormat="1"/>
    <row r="545687" customFormat="1"/>
    <row r="545688" customFormat="1"/>
    <row r="545689" customFormat="1"/>
    <row r="545690" customFormat="1"/>
    <row r="545691" customFormat="1"/>
    <row r="545692" customFormat="1"/>
    <row r="545693" customFormat="1"/>
    <row r="545694" customFormat="1"/>
    <row r="545695" customFormat="1"/>
    <row r="545696" customFormat="1"/>
    <row r="545697" customFormat="1"/>
    <row r="545698" customFormat="1"/>
    <row r="545699" customFormat="1"/>
    <row r="545700" customFormat="1"/>
    <row r="545701" customFormat="1"/>
    <row r="545702" customFormat="1"/>
    <row r="545703" customFormat="1"/>
    <row r="545704" customFormat="1"/>
    <row r="545705" customFormat="1"/>
    <row r="545706" customFormat="1"/>
    <row r="545707" customFormat="1"/>
    <row r="545708" customFormat="1"/>
    <row r="545709" customFormat="1"/>
    <row r="545710" customFormat="1"/>
    <row r="545711" customFormat="1"/>
    <row r="545712" customFormat="1"/>
    <row r="545713" customFormat="1"/>
    <row r="545714" customFormat="1"/>
    <row r="545715" customFormat="1"/>
    <row r="545716" customFormat="1"/>
    <row r="545717" customFormat="1"/>
    <row r="545718" customFormat="1"/>
    <row r="545719" customFormat="1"/>
    <row r="545720" customFormat="1"/>
    <row r="545721" customFormat="1"/>
    <row r="545722" customFormat="1"/>
    <row r="545723" customFormat="1"/>
    <row r="545724" customFormat="1"/>
    <row r="545725" customFormat="1"/>
    <row r="545726" customFormat="1"/>
    <row r="545727" customFormat="1"/>
    <row r="545728" customFormat="1"/>
    <row r="545729" customFormat="1"/>
    <row r="545730" customFormat="1"/>
    <row r="545731" customFormat="1"/>
    <row r="545732" customFormat="1"/>
    <row r="545733" customFormat="1"/>
    <row r="545734" customFormat="1"/>
    <row r="545735" customFormat="1"/>
    <row r="545736" customFormat="1"/>
    <row r="545737" customFormat="1"/>
    <row r="545738" customFormat="1"/>
    <row r="545739" customFormat="1"/>
    <row r="545740" customFormat="1"/>
    <row r="545741" customFormat="1"/>
    <row r="545742" customFormat="1"/>
    <row r="545743" customFormat="1"/>
    <row r="545744" customFormat="1"/>
    <row r="545745" customFormat="1"/>
    <row r="545746" customFormat="1"/>
    <row r="545747" customFormat="1"/>
    <row r="545748" customFormat="1"/>
    <row r="545749" customFormat="1"/>
    <row r="545750" customFormat="1"/>
    <row r="545751" customFormat="1"/>
    <row r="545752" customFormat="1"/>
    <row r="545753" customFormat="1"/>
    <row r="545754" customFormat="1"/>
    <row r="545755" customFormat="1"/>
    <row r="545756" customFormat="1"/>
    <row r="545757" customFormat="1"/>
    <row r="545758" customFormat="1"/>
    <row r="545759" customFormat="1"/>
    <row r="545760" customFormat="1"/>
    <row r="545761" customFormat="1"/>
    <row r="545762" customFormat="1"/>
    <row r="545763" customFormat="1"/>
    <row r="545764" customFormat="1"/>
    <row r="545765" customFormat="1"/>
    <row r="545766" customFormat="1"/>
    <row r="545767" customFormat="1"/>
    <row r="545768" customFormat="1"/>
    <row r="545769" customFormat="1"/>
    <row r="545770" customFormat="1"/>
    <row r="545771" customFormat="1"/>
    <row r="545772" customFormat="1"/>
    <row r="545773" customFormat="1"/>
    <row r="545774" customFormat="1"/>
    <row r="545775" customFormat="1"/>
    <row r="545776" customFormat="1"/>
    <row r="545777" customFormat="1"/>
    <row r="545778" customFormat="1"/>
    <row r="545779" customFormat="1"/>
    <row r="545780" customFormat="1"/>
    <row r="545781" customFormat="1"/>
    <row r="545782" customFormat="1"/>
    <row r="545783" customFormat="1"/>
    <row r="545784" customFormat="1"/>
    <row r="545785" customFormat="1"/>
    <row r="545786" customFormat="1"/>
    <row r="545787" customFormat="1"/>
    <row r="545788" customFormat="1"/>
    <row r="545789" customFormat="1"/>
    <row r="545790" customFormat="1"/>
    <row r="545791" customFormat="1"/>
    <row r="545792" customFormat="1"/>
    <row r="545793" customFormat="1"/>
    <row r="545794" customFormat="1"/>
    <row r="545795" customFormat="1"/>
    <row r="545796" customFormat="1"/>
    <row r="545797" customFormat="1"/>
    <row r="545798" customFormat="1"/>
    <row r="545799" customFormat="1"/>
    <row r="545800" customFormat="1"/>
    <row r="545801" customFormat="1"/>
    <row r="545802" customFormat="1"/>
    <row r="545803" customFormat="1"/>
    <row r="545804" customFormat="1"/>
    <row r="545805" customFormat="1"/>
    <row r="545806" customFormat="1"/>
    <row r="545807" customFormat="1"/>
    <row r="545808" customFormat="1"/>
    <row r="545809" customFormat="1"/>
    <row r="545810" customFormat="1"/>
    <row r="545811" customFormat="1"/>
    <row r="545812" customFormat="1"/>
    <row r="545813" customFormat="1"/>
    <row r="545814" customFormat="1"/>
    <row r="545815" customFormat="1"/>
    <row r="545816" customFormat="1"/>
    <row r="545817" customFormat="1"/>
    <row r="545818" customFormat="1"/>
    <row r="545819" customFormat="1"/>
    <row r="545820" customFormat="1"/>
    <row r="545821" customFormat="1"/>
    <row r="545822" customFormat="1"/>
    <row r="545823" customFormat="1"/>
    <row r="545824" customFormat="1"/>
    <row r="545825" customFormat="1"/>
    <row r="545826" customFormat="1"/>
    <row r="545827" customFormat="1"/>
    <row r="545828" customFormat="1"/>
    <row r="545829" customFormat="1"/>
    <row r="545830" customFormat="1"/>
    <row r="545831" customFormat="1"/>
    <row r="545832" customFormat="1"/>
    <row r="545833" customFormat="1"/>
    <row r="545834" customFormat="1"/>
    <row r="545835" customFormat="1"/>
    <row r="545836" customFormat="1"/>
    <row r="545837" customFormat="1"/>
    <row r="545838" customFormat="1"/>
    <row r="545839" customFormat="1"/>
    <row r="545840" customFormat="1"/>
    <row r="545841" customFormat="1"/>
    <row r="545842" customFormat="1"/>
    <row r="545843" customFormat="1"/>
    <row r="545844" customFormat="1"/>
    <row r="545845" customFormat="1"/>
    <row r="545846" customFormat="1"/>
    <row r="545847" customFormat="1"/>
    <row r="545848" customFormat="1"/>
    <row r="545849" customFormat="1"/>
    <row r="545850" customFormat="1"/>
    <row r="545851" customFormat="1"/>
    <row r="545852" customFormat="1"/>
    <row r="545853" customFormat="1"/>
    <row r="545854" customFormat="1"/>
    <row r="545855" customFormat="1"/>
    <row r="545856" customFormat="1"/>
    <row r="545857" customFormat="1"/>
    <row r="545858" customFormat="1"/>
    <row r="545859" customFormat="1"/>
    <row r="545860" customFormat="1"/>
    <row r="545861" customFormat="1"/>
    <row r="545862" customFormat="1"/>
    <row r="545863" customFormat="1"/>
    <row r="545864" customFormat="1"/>
    <row r="545865" customFormat="1"/>
    <row r="545866" customFormat="1"/>
    <row r="545867" customFormat="1"/>
    <row r="545868" customFormat="1"/>
    <row r="545869" customFormat="1"/>
    <row r="545870" customFormat="1"/>
    <row r="545871" customFormat="1"/>
    <row r="545872" customFormat="1"/>
    <row r="545873" customFormat="1"/>
    <row r="545874" customFormat="1"/>
    <row r="545875" customFormat="1"/>
    <row r="545876" customFormat="1"/>
    <row r="545877" customFormat="1"/>
    <row r="545878" customFormat="1"/>
    <row r="545879" customFormat="1"/>
    <row r="545880" customFormat="1"/>
    <row r="545881" customFormat="1"/>
    <row r="545882" customFormat="1"/>
    <row r="545883" customFormat="1"/>
    <row r="545884" customFormat="1"/>
    <row r="545885" customFormat="1"/>
    <row r="545886" customFormat="1"/>
    <row r="545887" customFormat="1"/>
    <row r="545888" customFormat="1"/>
    <row r="545889" customFormat="1"/>
    <row r="545890" customFormat="1"/>
    <row r="545891" customFormat="1"/>
    <row r="545892" customFormat="1"/>
    <row r="545893" customFormat="1"/>
    <row r="545894" customFormat="1"/>
    <row r="545895" customFormat="1"/>
    <row r="545896" customFormat="1"/>
    <row r="545897" customFormat="1"/>
    <row r="545898" customFormat="1"/>
    <row r="545899" customFormat="1"/>
    <row r="545900" customFormat="1"/>
    <row r="545901" customFormat="1"/>
    <row r="545902" customFormat="1"/>
    <row r="545903" customFormat="1"/>
    <row r="545904" customFormat="1"/>
    <row r="545905" customFormat="1"/>
    <row r="545906" customFormat="1"/>
    <row r="545907" customFormat="1"/>
    <row r="545908" customFormat="1"/>
    <row r="545909" customFormat="1"/>
    <row r="545910" customFormat="1"/>
    <row r="545911" customFormat="1"/>
    <row r="545912" customFormat="1"/>
    <row r="545913" customFormat="1"/>
    <row r="545914" customFormat="1"/>
    <row r="545915" customFormat="1"/>
    <row r="545916" customFormat="1"/>
    <row r="545917" customFormat="1"/>
    <row r="545918" customFormat="1"/>
    <row r="545919" customFormat="1"/>
    <row r="545920" customFormat="1"/>
    <row r="545921" customFormat="1"/>
    <row r="545922" customFormat="1"/>
    <row r="545923" customFormat="1"/>
    <row r="545924" customFormat="1"/>
    <row r="545925" customFormat="1"/>
    <row r="545926" customFormat="1"/>
    <row r="545927" customFormat="1"/>
    <row r="545928" customFormat="1"/>
    <row r="545929" customFormat="1"/>
    <row r="545930" customFormat="1"/>
    <row r="545931" customFormat="1"/>
    <row r="545932" customFormat="1"/>
    <row r="545933" customFormat="1"/>
    <row r="545934" customFormat="1"/>
    <row r="545935" customFormat="1"/>
    <row r="545936" customFormat="1"/>
    <row r="545937" customFormat="1"/>
    <row r="545938" customFormat="1"/>
    <row r="545939" customFormat="1"/>
    <row r="545940" customFormat="1"/>
    <row r="545941" customFormat="1"/>
    <row r="545942" customFormat="1"/>
    <row r="545943" customFormat="1"/>
    <row r="545944" customFormat="1"/>
    <row r="545945" customFormat="1"/>
    <row r="545946" customFormat="1"/>
    <row r="545947" customFormat="1"/>
    <row r="545948" customFormat="1"/>
    <row r="545949" customFormat="1"/>
    <row r="545950" customFormat="1"/>
    <row r="545951" customFormat="1"/>
    <row r="545952" customFormat="1"/>
    <row r="545953" customFormat="1"/>
    <row r="545954" customFormat="1"/>
    <row r="545955" customFormat="1"/>
    <row r="545956" customFormat="1"/>
    <row r="545957" customFormat="1"/>
    <row r="545958" customFormat="1"/>
    <row r="545959" customFormat="1"/>
    <row r="545960" customFormat="1"/>
    <row r="545961" customFormat="1"/>
    <row r="545962" customFormat="1"/>
    <row r="545963" customFormat="1"/>
    <row r="545964" customFormat="1"/>
    <row r="545965" customFormat="1"/>
    <row r="545966" customFormat="1"/>
    <row r="545967" customFormat="1"/>
    <row r="545968" customFormat="1"/>
    <row r="545969" customFormat="1"/>
    <row r="545970" customFormat="1"/>
    <row r="545971" customFormat="1"/>
    <row r="545972" customFormat="1"/>
    <row r="545973" customFormat="1"/>
    <row r="545974" customFormat="1"/>
    <row r="545975" customFormat="1"/>
    <row r="545976" customFormat="1"/>
    <row r="545977" customFormat="1"/>
    <row r="545978" customFormat="1"/>
    <row r="545979" customFormat="1"/>
    <row r="545980" customFormat="1"/>
    <row r="545981" customFormat="1"/>
    <row r="545982" customFormat="1"/>
    <row r="545983" customFormat="1"/>
    <row r="545984" customFormat="1"/>
    <row r="545985" customFormat="1"/>
    <row r="545986" customFormat="1"/>
    <row r="545987" customFormat="1"/>
    <row r="545988" customFormat="1"/>
    <row r="545989" customFormat="1"/>
    <row r="545990" customFormat="1"/>
    <row r="545991" customFormat="1"/>
    <row r="545992" customFormat="1"/>
    <row r="545993" customFormat="1"/>
    <row r="545994" customFormat="1"/>
    <row r="545995" customFormat="1"/>
    <row r="545996" customFormat="1"/>
    <row r="545997" customFormat="1"/>
    <row r="545998" customFormat="1"/>
    <row r="545999" customFormat="1"/>
    <row r="546000" customFormat="1"/>
    <row r="546001" customFormat="1"/>
    <row r="546002" customFormat="1"/>
    <row r="546003" customFormat="1"/>
    <row r="546004" customFormat="1"/>
    <row r="546005" customFormat="1"/>
    <row r="546006" customFormat="1"/>
    <row r="546007" customFormat="1"/>
    <row r="546008" customFormat="1"/>
    <row r="546009" customFormat="1"/>
    <row r="546010" customFormat="1"/>
    <row r="546011" customFormat="1"/>
    <row r="546012" customFormat="1"/>
    <row r="546013" customFormat="1"/>
    <row r="546014" customFormat="1"/>
    <row r="546015" customFormat="1"/>
    <row r="546016" customFormat="1"/>
    <row r="546017" customFormat="1"/>
    <row r="546018" customFormat="1"/>
    <row r="546019" customFormat="1"/>
    <row r="546020" customFormat="1"/>
    <row r="546021" customFormat="1"/>
    <row r="546022" customFormat="1"/>
    <row r="546023" customFormat="1"/>
    <row r="546024" customFormat="1"/>
    <row r="546025" customFormat="1"/>
    <row r="546026" customFormat="1"/>
    <row r="546027" customFormat="1"/>
    <row r="546028" customFormat="1"/>
    <row r="546029" customFormat="1"/>
    <row r="546030" customFormat="1"/>
    <row r="546031" customFormat="1"/>
    <row r="546032" customFormat="1"/>
    <row r="546033" customFormat="1"/>
    <row r="546034" customFormat="1"/>
    <row r="546035" customFormat="1"/>
    <row r="546036" customFormat="1"/>
    <row r="546037" customFormat="1"/>
    <row r="546038" customFormat="1"/>
    <row r="546039" customFormat="1"/>
    <row r="546040" customFormat="1"/>
    <row r="546041" customFormat="1"/>
    <row r="546042" customFormat="1"/>
    <row r="546043" customFormat="1"/>
    <row r="546044" customFormat="1"/>
    <row r="546045" customFormat="1"/>
    <row r="546046" customFormat="1"/>
    <row r="546047" customFormat="1"/>
    <row r="546048" customFormat="1"/>
    <row r="546049" customFormat="1"/>
    <row r="546050" customFormat="1"/>
    <row r="546051" customFormat="1"/>
    <row r="546052" customFormat="1"/>
    <row r="546053" customFormat="1"/>
    <row r="546054" customFormat="1"/>
    <row r="546055" customFormat="1"/>
    <row r="546056" customFormat="1"/>
    <row r="546057" customFormat="1"/>
    <row r="546058" customFormat="1"/>
    <row r="546059" customFormat="1"/>
    <row r="546060" customFormat="1"/>
    <row r="546061" customFormat="1"/>
    <row r="546062" customFormat="1"/>
    <row r="546063" customFormat="1"/>
    <row r="546064" customFormat="1"/>
    <row r="546065" customFormat="1"/>
    <row r="546066" customFormat="1"/>
    <row r="546067" customFormat="1"/>
    <row r="546068" customFormat="1"/>
    <row r="546069" customFormat="1"/>
    <row r="546070" customFormat="1"/>
    <row r="546071" customFormat="1"/>
    <row r="546072" customFormat="1"/>
    <row r="546073" customFormat="1"/>
    <row r="546074" customFormat="1"/>
    <row r="546075" customFormat="1"/>
    <row r="546076" customFormat="1"/>
    <row r="546077" customFormat="1"/>
    <row r="546078" customFormat="1"/>
    <row r="546079" customFormat="1"/>
    <row r="546080" customFormat="1"/>
    <row r="546081" customFormat="1"/>
    <row r="546082" customFormat="1"/>
    <row r="546083" customFormat="1"/>
    <row r="546084" customFormat="1"/>
    <row r="546085" customFormat="1"/>
    <row r="546086" customFormat="1"/>
    <row r="546087" customFormat="1"/>
    <row r="546088" customFormat="1"/>
    <row r="546089" customFormat="1"/>
    <row r="546090" customFormat="1"/>
    <row r="546091" customFormat="1"/>
    <row r="546092" customFormat="1"/>
    <row r="546093" customFormat="1"/>
    <row r="546094" customFormat="1"/>
    <row r="546095" customFormat="1"/>
    <row r="546096" customFormat="1"/>
    <row r="546097" customFormat="1"/>
    <row r="546098" customFormat="1"/>
    <row r="546099" customFormat="1"/>
    <row r="546100" customFormat="1"/>
    <row r="546101" customFormat="1"/>
    <row r="546102" customFormat="1"/>
    <row r="546103" customFormat="1"/>
    <row r="546104" customFormat="1"/>
    <row r="546105" customFormat="1"/>
    <row r="546106" customFormat="1"/>
    <row r="546107" customFormat="1"/>
    <row r="546108" customFormat="1"/>
    <row r="546109" customFormat="1"/>
    <row r="546110" customFormat="1"/>
    <row r="546111" customFormat="1"/>
    <row r="546112" customFormat="1"/>
    <row r="546113" customFormat="1"/>
    <row r="546114" customFormat="1"/>
    <row r="546115" customFormat="1"/>
    <row r="546116" customFormat="1"/>
    <row r="546117" customFormat="1"/>
    <row r="546118" customFormat="1"/>
    <row r="546119" customFormat="1"/>
    <row r="546120" customFormat="1"/>
    <row r="546121" customFormat="1"/>
    <row r="546122" customFormat="1"/>
    <row r="546123" customFormat="1"/>
    <row r="546124" customFormat="1"/>
    <row r="546125" customFormat="1"/>
    <row r="546126" customFormat="1"/>
    <row r="546127" customFormat="1"/>
    <row r="546128" customFormat="1"/>
    <row r="546129" customFormat="1"/>
    <row r="546130" customFormat="1"/>
    <row r="546131" customFormat="1"/>
    <row r="546132" customFormat="1"/>
    <row r="546133" customFormat="1"/>
    <row r="546134" customFormat="1"/>
    <row r="546135" customFormat="1"/>
    <row r="546136" customFormat="1"/>
    <row r="546137" customFormat="1"/>
    <row r="546138" customFormat="1"/>
    <row r="546139" customFormat="1"/>
    <row r="546140" customFormat="1"/>
    <row r="546141" customFormat="1"/>
    <row r="546142" customFormat="1"/>
    <row r="546143" customFormat="1"/>
    <row r="546144" customFormat="1"/>
    <row r="546145" customFormat="1"/>
    <row r="546146" customFormat="1"/>
    <row r="546147" customFormat="1"/>
    <row r="546148" customFormat="1"/>
    <row r="546149" customFormat="1"/>
    <row r="546150" customFormat="1"/>
    <row r="546151" customFormat="1"/>
    <row r="546152" customFormat="1"/>
    <row r="546153" customFormat="1"/>
    <row r="546154" customFormat="1"/>
    <row r="546155" customFormat="1"/>
    <row r="546156" customFormat="1"/>
    <row r="546157" customFormat="1"/>
    <row r="546158" customFormat="1"/>
    <row r="546159" customFormat="1"/>
    <row r="546160" customFormat="1"/>
    <row r="546161" customFormat="1"/>
    <row r="546162" customFormat="1"/>
    <row r="546163" customFormat="1"/>
    <row r="546164" customFormat="1"/>
    <row r="546165" customFormat="1"/>
    <row r="546166" customFormat="1"/>
    <row r="546167" customFormat="1"/>
    <row r="546168" customFormat="1"/>
    <row r="546169" customFormat="1"/>
    <row r="546170" customFormat="1"/>
    <row r="546171" customFormat="1"/>
    <row r="546172" customFormat="1"/>
    <row r="546173" customFormat="1"/>
    <row r="546174" customFormat="1"/>
    <row r="546175" customFormat="1"/>
    <row r="546176" customFormat="1"/>
    <row r="546177" customFormat="1"/>
    <row r="546178" customFormat="1"/>
    <row r="546179" customFormat="1"/>
    <row r="546180" customFormat="1"/>
    <row r="546181" customFormat="1"/>
    <row r="546182" customFormat="1"/>
    <row r="546183" customFormat="1"/>
    <row r="546184" customFormat="1"/>
    <row r="546185" customFormat="1"/>
    <row r="546186" customFormat="1"/>
    <row r="546187" customFormat="1"/>
    <row r="546188" customFormat="1"/>
    <row r="546189" customFormat="1"/>
    <row r="546190" customFormat="1"/>
    <row r="546191" customFormat="1"/>
    <row r="546192" customFormat="1"/>
    <row r="546193" customFormat="1"/>
    <row r="546194" customFormat="1"/>
    <row r="546195" customFormat="1"/>
    <row r="546196" customFormat="1"/>
    <row r="546197" customFormat="1"/>
    <row r="546198" customFormat="1"/>
    <row r="546199" customFormat="1"/>
    <row r="546200" customFormat="1"/>
    <row r="546201" customFormat="1"/>
    <row r="546202" customFormat="1"/>
    <row r="546203" customFormat="1"/>
    <row r="546204" customFormat="1"/>
    <row r="546205" customFormat="1"/>
    <row r="546206" customFormat="1"/>
    <row r="546207" customFormat="1"/>
    <row r="546208" customFormat="1"/>
    <row r="546209" customFormat="1"/>
    <row r="546210" customFormat="1"/>
    <row r="546211" customFormat="1"/>
    <row r="546212" customFormat="1"/>
    <row r="546213" customFormat="1"/>
    <row r="546214" customFormat="1"/>
    <row r="546215" customFormat="1"/>
    <row r="546216" customFormat="1"/>
    <row r="546217" customFormat="1"/>
    <row r="546218" customFormat="1"/>
    <row r="546219" customFormat="1"/>
    <row r="546220" customFormat="1"/>
    <row r="546221" customFormat="1"/>
    <row r="546222" customFormat="1"/>
    <row r="546223" customFormat="1"/>
    <row r="546224" customFormat="1"/>
    <row r="546225" customFormat="1"/>
    <row r="546226" customFormat="1"/>
    <row r="546227" customFormat="1"/>
    <row r="546228" customFormat="1"/>
    <row r="546229" customFormat="1"/>
    <row r="546230" customFormat="1"/>
    <row r="546231" customFormat="1"/>
    <row r="546232" customFormat="1"/>
    <row r="546233" customFormat="1"/>
    <row r="546234" customFormat="1"/>
    <row r="546235" customFormat="1"/>
    <row r="546236" customFormat="1"/>
    <row r="546237" customFormat="1"/>
    <row r="546238" customFormat="1"/>
    <row r="546239" customFormat="1"/>
    <row r="546240" customFormat="1"/>
    <row r="546241" customFormat="1"/>
    <row r="546242" customFormat="1"/>
    <row r="546243" customFormat="1"/>
    <row r="546244" customFormat="1"/>
    <row r="546245" customFormat="1"/>
    <row r="546246" customFormat="1"/>
    <row r="546247" customFormat="1"/>
    <row r="546248" customFormat="1"/>
    <row r="546249" customFormat="1"/>
    <row r="546250" customFormat="1"/>
    <row r="546251" customFormat="1"/>
    <row r="546252" customFormat="1"/>
    <row r="546253" customFormat="1"/>
    <row r="546254" customFormat="1"/>
    <row r="546255" customFormat="1"/>
    <row r="546256" customFormat="1"/>
    <row r="546257" customFormat="1"/>
    <row r="546258" customFormat="1"/>
    <row r="546259" customFormat="1"/>
    <row r="546260" customFormat="1"/>
    <row r="546261" customFormat="1"/>
    <row r="546262" customFormat="1"/>
    <row r="546263" customFormat="1"/>
    <row r="546264" customFormat="1"/>
    <row r="546265" customFormat="1"/>
    <row r="546266" customFormat="1"/>
    <row r="546267" customFormat="1"/>
    <row r="546268" customFormat="1"/>
    <row r="546269" customFormat="1"/>
    <row r="546270" customFormat="1"/>
    <row r="546271" customFormat="1"/>
    <row r="546272" customFormat="1"/>
    <row r="546273" customFormat="1"/>
    <row r="546274" customFormat="1"/>
    <row r="546275" customFormat="1"/>
    <row r="546276" customFormat="1"/>
    <row r="546277" customFormat="1"/>
    <row r="546278" customFormat="1"/>
    <row r="546279" customFormat="1"/>
    <row r="546280" customFormat="1"/>
    <row r="546281" customFormat="1"/>
    <row r="546282" customFormat="1"/>
    <row r="546283" customFormat="1"/>
    <row r="546284" customFormat="1"/>
    <row r="546285" customFormat="1"/>
    <row r="546286" customFormat="1"/>
    <row r="546287" customFormat="1"/>
    <row r="546288" customFormat="1"/>
    <row r="546289" customFormat="1"/>
    <row r="546290" customFormat="1"/>
    <row r="546291" customFormat="1"/>
    <row r="546292" customFormat="1"/>
    <row r="546293" customFormat="1"/>
    <row r="546294" customFormat="1"/>
    <row r="546295" customFormat="1"/>
    <row r="546296" customFormat="1"/>
    <row r="546297" customFormat="1"/>
    <row r="546298" customFormat="1"/>
    <row r="546299" customFormat="1"/>
    <row r="546300" customFormat="1"/>
    <row r="546301" customFormat="1"/>
    <row r="546302" customFormat="1"/>
    <row r="546303" customFormat="1"/>
    <row r="546304" customFormat="1"/>
    <row r="546305" customFormat="1"/>
    <row r="546306" customFormat="1"/>
    <row r="546307" customFormat="1"/>
    <row r="546308" customFormat="1"/>
    <row r="546309" customFormat="1"/>
    <row r="546310" customFormat="1"/>
    <row r="546311" customFormat="1"/>
    <row r="546312" customFormat="1"/>
    <row r="546313" customFormat="1"/>
    <row r="546314" customFormat="1"/>
    <row r="546315" customFormat="1"/>
    <row r="546316" customFormat="1"/>
    <row r="546317" customFormat="1"/>
    <row r="546318" customFormat="1"/>
    <row r="546319" customFormat="1"/>
    <row r="546320" customFormat="1"/>
    <row r="546321" customFormat="1"/>
    <row r="546322" customFormat="1"/>
    <row r="546323" customFormat="1"/>
    <row r="546324" customFormat="1"/>
    <row r="546325" customFormat="1"/>
    <row r="546326" customFormat="1"/>
    <row r="546327" customFormat="1"/>
    <row r="546328" customFormat="1"/>
    <row r="546329" customFormat="1"/>
    <row r="546330" customFormat="1"/>
    <row r="546331" customFormat="1"/>
    <row r="546332" customFormat="1"/>
    <row r="546333" customFormat="1"/>
    <row r="546334" customFormat="1"/>
    <row r="546335" customFormat="1"/>
    <row r="546336" customFormat="1"/>
    <row r="546337" customFormat="1"/>
    <row r="546338" customFormat="1"/>
    <row r="546339" customFormat="1"/>
    <row r="546340" customFormat="1"/>
    <row r="546341" customFormat="1"/>
    <row r="546342" customFormat="1"/>
    <row r="546343" customFormat="1"/>
    <row r="546344" customFormat="1"/>
    <row r="546345" customFormat="1"/>
    <row r="546346" customFormat="1"/>
    <row r="546347" customFormat="1"/>
    <row r="546348" customFormat="1"/>
    <row r="546349" customFormat="1"/>
    <row r="546350" customFormat="1"/>
    <row r="546351" customFormat="1"/>
    <row r="546352" customFormat="1"/>
    <row r="546353" customFormat="1"/>
    <row r="546354" customFormat="1"/>
    <row r="546355" customFormat="1"/>
    <row r="546356" customFormat="1"/>
    <row r="546357" customFormat="1"/>
    <row r="546358" customFormat="1"/>
    <row r="546359" customFormat="1"/>
    <row r="546360" customFormat="1"/>
    <row r="546361" customFormat="1"/>
    <row r="546362" customFormat="1"/>
    <row r="546363" customFormat="1"/>
    <row r="546364" customFormat="1"/>
    <row r="546365" customFormat="1"/>
    <row r="546366" customFormat="1"/>
    <row r="546367" customFormat="1"/>
    <row r="546368" customFormat="1"/>
    <row r="546369" customFormat="1"/>
    <row r="546370" customFormat="1"/>
    <row r="546371" customFormat="1"/>
    <row r="546372" customFormat="1"/>
    <row r="546373" customFormat="1"/>
    <row r="546374" customFormat="1"/>
    <row r="546375" customFormat="1"/>
    <row r="546376" customFormat="1"/>
    <row r="546377" customFormat="1"/>
    <row r="546378" customFormat="1"/>
    <row r="546379" customFormat="1"/>
    <row r="546380" customFormat="1"/>
    <row r="546381" customFormat="1"/>
    <row r="546382" customFormat="1"/>
    <row r="546383" customFormat="1"/>
    <row r="546384" customFormat="1"/>
    <row r="546385" customFormat="1"/>
    <row r="546386" customFormat="1"/>
    <row r="546387" customFormat="1"/>
    <row r="546388" customFormat="1"/>
    <row r="546389" customFormat="1"/>
    <row r="546390" customFormat="1"/>
    <row r="546391" customFormat="1"/>
    <row r="546392" customFormat="1"/>
    <row r="546393" customFormat="1"/>
    <row r="546394" customFormat="1"/>
    <row r="546395" customFormat="1"/>
    <row r="546396" customFormat="1"/>
    <row r="546397" customFormat="1"/>
    <row r="546398" customFormat="1"/>
    <row r="546399" customFormat="1"/>
    <row r="546400" customFormat="1"/>
    <row r="546401" customFormat="1"/>
    <row r="546402" customFormat="1"/>
    <row r="546403" customFormat="1"/>
    <row r="546404" customFormat="1"/>
    <row r="546405" customFormat="1"/>
    <row r="546406" customFormat="1"/>
    <row r="546407" customFormat="1"/>
    <row r="546408" customFormat="1"/>
    <row r="546409" customFormat="1"/>
    <row r="546410" customFormat="1"/>
    <row r="546411" customFormat="1"/>
    <row r="546412" customFormat="1"/>
    <row r="546413" customFormat="1"/>
    <row r="546414" customFormat="1"/>
    <row r="546415" customFormat="1"/>
    <row r="546416" customFormat="1"/>
    <row r="546417" customFormat="1"/>
    <row r="546418" customFormat="1"/>
    <row r="546419" customFormat="1"/>
    <row r="546420" customFormat="1"/>
    <row r="546421" customFormat="1"/>
    <row r="546422" customFormat="1"/>
    <row r="546423" customFormat="1"/>
    <row r="546424" customFormat="1"/>
    <row r="546425" customFormat="1"/>
    <row r="546426" customFormat="1"/>
    <row r="546427" customFormat="1"/>
    <row r="546428" customFormat="1"/>
    <row r="546429" customFormat="1"/>
    <row r="546430" customFormat="1"/>
    <row r="546431" customFormat="1"/>
    <row r="546432" customFormat="1"/>
    <row r="546433" customFormat="1"/>
    <row r="546434" customFormat="1"/>
    <row r="546435" customFormat="1"/>
    <row r="546436" customFormat="1"/>
    <row r="546437" customFormat="1"/>
    <row r="546438" customFormat="1"/>
    <row r="546439" customFormat="1"/>
    <row r="546440" customFormat="1"/>
    <row r="546441" customFormat="1"/>
    <row r="546442" customFormat="1"/>
    <row r="546443" customFormat="1"/>
    <row r="546444" customFormat="1"/>
    <row r="546445" customFormat="1"/>
    <row r="546446" customFormat="1"/>
    <row r="546447" customFormat="1"/>
    <row r="546448" customFormat="1"/>
    <row r="546449" customFormat="1"/>
    <row r="546450" customFormat="1"/>
    <row r="546451" customFormat="1"/>
    <row r="546452" customFormat="1"/>
    <row r="546453" customFormat="1"/>
    <row r="546454" customFormat="1"/>
    <row r="546455" customFormat="1"/>
    <row r="546456" customFormat="1"/>
    <row r="546457" customFormat="1"/>
    <row r="546458" customFormat="1"/>
    <row r="546459" customFormat="1"/>
    <row r="546460" customFormat="1"/>
    <row r="546461" customFormat="1"/>
    <row r="546462" customFormat="1"/>
    <row r="546463" customFormat="1"/>
    <row r="546464" customFormat="1"/>
    <row r="546465" customFormat="1"/>
    <row r="546466" customFormat="1"/>
    <row r="546467" customFormat="1"/>
    <row r="546468" customFormat="1"/>
    <row r="546469" customFormat="1"/>
    <row r="546470" customFormat="1"/>
    <row r="546471" customFormat="1"/>
    <row r="546472" customFormat="1"/>
    <row r="546473" customFormat="1"/>
    <row r="546474" customFormat="1"/>
    <row r="546475" customFormat="1"/>
    <row r="546476" customFormat="1"/>
    <row r="546477" customFormat="1"/>
    <row r="546478" customFormat="1"/>
    <row r="546479" customFormat="1"/>
    <row r="546480" customFormat="1"/>
    <row r="546481" customFormat="1"/>
    <row r="546482" customFormat="1"/>
    <row r="546483" customFormat="1"/>
    <row r="546484" customFormat="1"/>
    <row r="546485" customFormat="1"/>
    <row r="546486" customFormat="1"/>
    <row r="546487" customFormat="1"/>
    <row r="546488" customFormat="1"/>
    <row r="546489" customFormat="1"/>
    <row r="546490" customFormat="1"/>
    <row r="546491" customFormat="1"/>
    <row r="546492" customFormat="1"/>
    <row r="546493" customFormat="1"/>
    <row r="546494" customFormat="1"/>
    <row r="546495" customFormat="1"/>
    <row r="546496" customFormat="1"/>
    <row r="546497" customFormat="1"/>
    <row r="546498" customFormat="1"/>
    <row r="546499" customFormat="1"/>
    <row r="546500" customFormat="1"/>
    <row r="546501" customFormat="1"/>
    <row r="546502" customFormat="1"/>
    <row r="546503" customFormat="1"/>
    <row r="546504" customFormat="1"/>
    <row r="546505" customFormat="1"/>
    <row r="546506" customFormat="1"/>
    <row r="546507" customFormat="1"/>
    <row r="546508" customFormat="1"/>
    <row r="546509" customFormat="1"/>
    <row r="546510" customFormat="1"/>
    <row r="546511" customFormat="1"/>
    <row r="546512" customFormat="1"/>
    <row r="546513" customFormat="1"/>
    <row r="546514" customFormat="1"/>
    <row r="546515" customFormat="1"/>
    <row r="546516" customFormat="1"/>
    <row r="546517" customFormat="1"/>
    <row r="546518" customFormat="1"/>
    <row r="546519" customFormat="1"/>
    <row r="546520" customFormat="1"/>
    <row r="546521" customFormat="1"/>
    <row r="546522" customFormat="1"/>
    <row r="546523" customFormat="1"/>
    <row r="546524" customFormat="1"/>
    <row r="546525" customFormat="1"/>
    <row r="546526" customFormat="1"/>
    <row r="546527" customFormat="1"/>
    <row r="546528" customFormat="1"/>
    <row r="546529" customFormat="1"/>
    <row r="546530" customFormat="1"/>
    <row r="546531" customFormat="1"/>
    <row r="546532" customFormat="1"/>
    <row r="546533" customFormat="1"/>
    <row r="546534" customFormat="1"/>
    <row r="546535" customFormat="1"/>
    <row r="546536" customFormat="1"/>
    <row r="546537" customFormat="1"/>
    <row r="546538" customFormat="1"/>
    <row r="546539" customFormat="1"/>
    <row r="546540" customFormat="1"/>
    <row r="546541" customFormat="1"/>
    <row r="546542" customFormat="1"/>
    <row r="546543" customFormat="1"/>
    <row r="546544" customFormat="1"/>
    <row r="546545" customFormat="1"/>
    <row r="546546" customFormat="1"/>
    <row r="546547" customFormat="1"/>
    <row r="546548" customFormat="1"/>
    <row r="546549" customFormat="1"/>
    <row r="546550" customFormat="1"/>
    <row r="546551" customFormat="1"/>
    <row r="546552" customFormat="1"/>
    <row r="546553" customFormat="1"/>
    <row r="546554" customFormat="1"/>
    <row r="546555" customFormat="1"/>
    <row r="546556" customFormat="1"/>
    <row r="546557" customFormat="1"/>
    <row r="546558" customFormat="1"/>
    <row r="546559" customFormat="1"/>
    <row r="546560" customFormat="1"/>
    <row r="546561" customFormat="1"/>
    <row r="546562" customFormat="1"/>
    <row r="546563" customFormat="1"/>
    <row r="546564" customFormat="1"/>
    <row r="546565" customFormat="1"/>
    <row r="546566" customFormat="1"/>
    <row r="546567" customFormat="1"/>
    <row r="546568" customFormat="1"/>
    <row r="546569" customFormat="1"/>
    <row r="546570" customFormat="1"/>
    <row r="546571" customFormat="1"/>
    <row r="546572" customFormat="1"/>
    <row r="546573" customFormat="1"/>
    <row r="546574" customFormat="1"/>
    <row r="546575" customFormat="1"/>
    <row r="546576" customFormat="1"/>
    <row r="546577" customFormat="1"/>
    <row r="546578" customFormat="1"/>
    <row r="546579" customFormat="1"/>
    <row r="546580" customFormat="1"/>
    <row r="546581" customFormat="1"/>
    <row r="546582" customFormat="1"/>
    <row r="546583" customFormat="1"/>
    <row r="546584" customFormat="1"/>
    <row r="546585" customFormat="1"/>
    <row r="546586" customFormat="1"/>
    <row r="546587" customFormat="1"/>
    <row r="546588" customFormat="1"/>
    <row r="546589" customFormat="1"/>
    <row r="546590" customFormat="1"/>
    <row r="546591" customFormat="1"/>
    <row r="546592" customFormat="1"/>
    <row r="546593" customFormat="1"/>
    <row r="546594" customFormat="1"/>
    <row r="546595" customFormat="1"/>
    <row r="546596" customFormat="1"/>
    <row r="546597" customFormat="1"/>
    <row r="546598" customFormat="1"/>
    <row r="546599" customFormat="1"/>
    <row r="546600" customFormat="1"/>
    <row r="546601" customFormat="1"/>
    <row r="546602" customFormat="1"/>
    <row r="546603" customFormat="1"/>
    <row r="546604" customFormat="1"/>
    <row r="546605" customFormat="1"/>
    <row r="546606" customFormat="1"/>
    <row r="546607" customFormat="1"/>
    <row r="546608" customFormat="1"/>
    <row r="546609" customFormat="1"/>
    <row r="546610" customFormat="1"/>
    <row r="546611" customFormat="1"/>
    <row r="546612" customFormat="1"/>
    <row r="546613" customFormat="1"/>
    <row r="546614" customFormat="1"/>
    <row r="546615" customFormat="1"/>
    <row r="546616" customFormat="1"/>
    <row r="546617" customFormat="1"/>
    <row r="546618" customFormat="1"/>
    <row r="546619" customFormat="1"/>
    <row r="546620" customFormat="1"/>
    <row r="546621" customFormat="1"/>
    <row r="546622" customFormat="1"/>
    <row r="546623" customFormat="1"/>
    <row r="546624" customFormat="1"/>
    <row r="546625" customFormat="1"/>
    <row r="546626" customFormat="1"/>
    <row r="546627" customFormat="1"/>
    <row r="546628" customFormat="1"/>
    <row r="546629" customFormat="1"/>
    <row r="546630" customFormat="1"/>
    <row r="546631" customFormat="1"/>
    <row r="546632" customFormat="1"/>
    <row r="546633" customFormat="1"/>
    <row r="546634" customFormat="1"/>
    <row r="546635" customFormat="1"/>
    <row r="546636" customFormat="1"/>
    <row r="546637" customFormat="1"/>
    <row r="546638" customFormat="1"/>
    <row r="546639" customFormat="1"/>
    <row r="546640" customFormat="1"/>
    <row r="546641" customFormat="1"/>
    <row r="546642" customFormat="1"/>
    <row r="546643" customFormat="1"/>
    <row r="546644" customFormat="1"/>
    <row r="546645" customFormat="1"/>
    <row r="546646" customFormat="1"/>
    <row r="546647" customFormat="1"/>
    <row r="546648" customFormat="1"/>
    <row r="546649" customFormat="1"/>
    <row r="546650" customFormat="1"/>
    <row r="546651" customFormat="1"/>
    <row r="546652" customFormat="1"/>
    <row r="546653" customFormat="1"/>
    <row r="546654" customFormat="1"/>
    <row r="546655" customFormat="1"/>
    <row r="546656" customFormat="1"/>
    <row r="546657" customFormat="1"/>
    <row r="546658" customFormat="1"/>
    <row r="546659" customFormat="1"/>
    <row r="546660" customFormat="1"/>
    <row r="546661" customFormat="1"/>
    <row r="546662" customFormat="1"/>
    <row r="546663" customFormat="1"/>
    <row r="546664" customFormat="1"/>
    <row r="546665" customFormat="1"/>
    <row r="546666" customFormat="1"/>
    <row r="546667" customFormat="1"/>
    <row r="546668" customFormat="1"/>
    <row r="546669" customFormat="1"/>
    <row r="546670" customFormat="1"/>
    <row r="546671" customFormat="1"/>
    <row r="546672" customFormat="1"/>
    <row r="546673" customFormat="1"/>
    <row r="546674" customFormat="1"/>
    <row r="546675" customFormat="1"/>
    <row r="546676" customFormat="1"/>
    <row r="546677" customFormat="1"/>
    <row r="546678" customFormat="1"/>
    <row r="546679" customFormat="1"/>
    <row r="546680" customFormat="1"/>
    <row r="546681" customFormat="1"/>
    <row r="546682" customFormat="1"/>
    <row r="546683" customFormat="1"/>
    <row r="546684" customFormat="1"/>
    <row r="546685" customFormat="1"/>
    <row r="546686" customFormat="1"/>
    <row r="546687" customFormat="1"/>
    <row r="546688" customFormat="1"/>
    <row r="546689" customFormat="1"/>
    <row r="546690" customFormat="1"/>
    <row r="546691" customFormat="1"/>
    <row r="546692" customFormat="1"/>
    <row r="546693" customFormat="1"/>
    <row r="546694" customFormat="1"/>
    <row r="546695" customFormat="1"/>
    <row r="546696" customFormat="1"/>
    <row r="546697" customFormat="1"/>
    <row r="546698" customFormat="1"/>
    <row r="546699" customFormat="1"/>
    <row r="546700" customFormat="1"/>
    <row r="546701" customFormat="1"/>
    <row r="546702" customFormat="1"/>
    <row r="546703" customFormat="1"/>
    <row r="546704" customFormat="1"/>
    <row r="546705" customFormat="1"/>
    <row r="546706" customFormat="1"/>
    <row r="546707" customFormat="1"/>
    <row r="546708" customFormat="1"/>
    <row r="546709" customFormat="1"/>
    <row r="546710" customFormat="1"/>
    <row r="546711" customFormat="1"/>
    <row r="546712" customFormat="1"/>
    <row r="546713" customFormat="1"/>
    <row r="546714" customFormat="1"/>
    <row r="546715" customFormat="1"/>
    <row r="546716" customFormat="1"/>
    <row r="546717" customFormat="1"/>
    <row r="546718" customFormat="1"/>
    <row r="546719" customFormat="1"/>
    <row r="546720" customFormat="1"/>
    <row r="546721" customFormat="1"/>
    <row r="546722" customFormat="1"/>
    <row r="546723" customFormat="1"/>
    <row r="546724" customFormat="1"/>
    <row r="546725" customFormat="1"/>
    <row r="546726" customFormat="1"/>
    <row r="546727" customFormat="1"/>
    <row r="546728" customFormat="1"/>
    <row r="546729" customFormat="1"/>
    <row r="546730" customFormat="1"/>
    <row r="546731" customFormat="1"/>
    <row r="546732" customFormat="1"/>
    <row r="546733" customFormat="1"/>
    <row r="546734" customFormat="1"/>
    <row r="546735" customFormat="1"/>
    <row r="546736" customFormat="1"/>
    <row r="546737" customFormat="1"/>
    <row r="546738" customFormat="1"/>
    <row r="546739" customFormat="1"/>
    <row r="546740" customFormat="1"/>
    <row r="546741" customFormat="1"/>
    <row r="546742" customFormat="1"/>
    <row r="546743" customFormat="1"/>
    <row r="546744" customFormat="1"/>
    <row r="546745" customFormat="1"/>
    <row r="546746" customFormat="1"/>
    <row r="546747" customFormat="1"/>
    <row r="546748" customFormat="1"/>
    <row r="546749" customFormat="1"/>
    <row r="546750" customFormat="1"/>
    <row r="546751" customFormat="1"/>
    <row r="546752" customFormat="1"/>
    <row r="546753" customFormat="1"/>
    <row r="546754" customFormat="1"/>
    <row r="546755" customFormat="1"/>
    <row r="546756" customFormat="1"/>
    <row r="546757" customFormat="1"/>
    <row r="546758" customFormat="1"/>
    <row r="546759" customFormat="1"/>
    <row r="546760" customFormat="1"/>
    <row r="546761" customFormat="1"/>
    <row r="546762" customFormat="1"/>
    <row r="546763" customFormat="1"/>
    <row r="546764" customFormat="1"/>
    <row r="546765" customFormat="1"/>
    <row r="546766" customFormat="1"/>
    <row r="546767" customFormat="1"/>
    <row r="546768" customFormat="1"/>
    <row r="546769" customFormat="1"/>
    <row r="546770" customFormat="1"/>
    <row r="546771" customFormat="1"/>
    <row r="546772" customFormat="1"/>
    <row r="546773" customFormat="1"/>
    <row r="546774" customFormat="1"/>
    <row r="546775" customFormat="1"/>
    <row r="546776" customFormat="1"/>
    <row r="546777" customFormat="1"/>
    <row r="546778" customFormat="1"/>
    <row r="546779" customFormat="1"/>
    <row r="546780" customFormat="1"/>
    <row r="546781" customFormat="1"/>
    <row r="546782" customFormat="1"/>
    <row r="546783" customFormat="1"/>
    <row r="546784" customFormat="1"/>
    <row r="546785" customFormat="1"/>
    <row r="546786" customFormat="1"/>
    <row r="546787" customFormat="1"/>
    <row r="546788" customFormat="1"/>
    <row r="546789" customFormat="1"/>
    <row r="546790" customFormat="1"/>
    <row r="546791" customFormat="1"/>
    <row r="546792" customFormat="1"/>
    <row r="546793" customFormat="1"/>
    <row r="546794" customFormat="1"/>
    <row r="546795" customFormat="1"/>
    <row r="546796" customFormat="1"/>
    <row r="546797" customFormat="1"/>
    <row r="546798" customFormat="1"/>
    <row r="546799" customFormat="1"/>
    <row r="546800" customFormat="1"/>
    <row r="546801" customFormat="1"/>
    <row r="546802" customFormat="1"/>
    <row r="546803" customFormat="1"/>
    <row r="546804" customFormat="1"/>
    <row r="546805" customFormat="1"/>
    <row r="546806" customFormat="1"/>
    <row r="546807" customFormat="1"/>
    <row r="546808" customFormat="1"/>
    <row r="546809" customFormat="1"/>
    <row r="546810" customFormat="1"/>
    <row r="546811" customFormat="1"/>
    <row r="546812" customFormat="1"/>
    <row r="546813" customFormat="1"/>
    <row r="546814" customFormat="1"/>
    <row r="546815" customFormat="1"/>
    <row r="546816" customFormat="1"/>
    <row r="546817" customFormat="1"/>
    <row r="546818" customFormat="1"/>
    <row r="546819" customFormat="1"/>
    <row r="546820" customFormat="1"/>
    <row r="546821" customFormat="1"/>
    <row r="546822" customFormat="1"/>
    <row r="546823" customFormat="1"/>
    <row r="546824" customFormat="1"/>
    <row r="546825" customFormat="1"/>
    <row r="546826" customFormat="1"/>
    <row r="546827" customFormat="1"/>
    <row r="546828" customFormat="1"/>
    <row r="546829" customFormat="1"/>
    <row r="546830" customFormat="1"/>
    <row r="546831" customFormat="1"/>
    <row r="546832" customFormat="1"/>
    <row r="546833" customFormat="1"/>
    <row r="546834" customFormat="1"/>
    <row r="546835" customFormat="1"/>
    <row r="546836" customFormat="1"/>
    <row r="546837" customFormat="1"/>
    <row r="546838" customFormat="1"/>
    <row r="546839" customFormat="1"/>
    <row r="546840" customFormat="1"/>
    <row r="546841" customFormat="1"/>
    <row r="546842" customFormat="1"/>
    <row r="546843" customFormat="1"/>
    <row r="546844" customFormat="1"/>
    <row r="546845" customFormat="1"/>
    <row r="546846" customFormat="1"/>
    <row r="546847" customFormat="1"/>
    <row r="546848" customFormat="1"/>
    <row r="546849" customFormat="1"/>
    <row r="546850" customFormat="1"/>
    <row r="546851" customFormat="1"/>
    <row r="546852" customFormat="1"/>
    <row r="546853" customFormat="1"/>
    <row r="546854" customFormat="1"/>
    <row r="546855" customFormat="1"/>
    <row r="546856" customFormat="1"/>
    <row r="546857" customFormat="1"/>
    <row r="546858" customFormat="1"/>
    <row r="546859" customFormat="1"/>
    <row r="546860" customFormat="1"/>
    <row r="546861" customFormat="1"/>
    <row r="546862" customFormat="1"/>
    <row r="546863" customFormat="1"/>
    <row r="546864" customFormat="1"/>
    <row r="546865" customFormat="1"/>
    <row r="546866" customFormat="1"/>
    <row r="546867" customFormat="1"/>
    <row r="546868" customFormat="1"/>
    <row r="546869" customFormat="1"/>
    <row r="546870" customFormat="1"/>
    <row r="546871" customFormat="1"/>
    <row r="546872" customFormat="1"/>
    <row r="546873" customFormat="1"/>
    <row r="546874" customFormat="1"/>
    <row r="546875" customFormat="1"/>
    <row r="546876" customFormat="1"/>
    <row r="546877" customFormat="1"/>
    <row r="546878" customFormat="1"/>
    <row r="546879" customFormat="1"/>
    <row r="546880" customFormat="1"/>
    <row r="546881" customFormat="1"/>
    <row r="546882" customFormat="1"/>
    <row r="546883" customFormat="1"/>
    <row r="546884" customFormat="1"/>
    <row r="546885" customFormat="1"/>
    <row r="546886" customFormat="1"/>
    <row r="546887" customFormat="1"/>
    <row r="546888" customFormat="1"/>
    <row r="546889" customFormat="1"/>
    <row r="546890" customFormat="1"/>
    <row r="546891" customFormat="1"/>
    <row r="546892" customFormat="1"/>
    <row r="546893" customFormat="1"/>
    <row r="546894" customFormat="1"/>
    <row r="546895" customFormat="1"/>
    <row r="546896" customFormat="1"/>
    <row r="546897" customFormat="1"/>
    <row r="546898" customFormat="1"/>
    <row r="546899" customFormat="1"/>
    <row r="546900" customFormat="1"/>
    <row r="546901" customFormat="1"/>
    <row r="546902" customFormat="1"/>
    <row r="546903" customFormat="1"/>
    <row r="546904" customFormat="1"/>
    <row r="546905" customFormat="1"/>
    <row r="546906" customFormat="1"/>
    <row r="546907" customFormat="1"/>
    <row r="546908" customFormat="1"/>
    <row r="546909" customFormat="1"/>
    <row r="546910" customFormat="1"/>
    <row r="546911" customFormat="1"/>
    <row r="546912" customFormat="1"/>
    <row r="546913" customFormat="1"/>
    <row r="546914" customFormat="1"/>
    <row r="546915" customFormat="1"/>
    <row r="546916" customFormat="1"/>
    <row r="546917" customFormat="1"/>
    <row r="546918" customFormat="1"/>
    <row r="546919" customFormat="1"/>
    <row r="546920" customFormat="1"/>
    <row r="546921" customFormat="1"/>
    <row r="546922" customFormat="1"/>
    <row r="546923" customFormat="1"/>
    <row r="546924" customFormat="1"/>
    <row r="546925" customFormat="1"/>
    <row r="546926" customFormat="1"/>
    <row r="546927" customFormat="1"/>
    <row r="546928" customFormat="1"/>
    <row r="546929" customFormat="1"/>
    <row r="546930" customFormat="1"/>
    <row r="546931" customFormat="1"/>
    <row r="546932" customFormat="1"/>
    <row r="546933" customFormat="1"/>
    <row r="546934" customFormat="1"/>
    <row r="546935" customFormat="1"/>
    <row r="546936" customFormat="1"/>
    <row r="546937" customFormat="1"/>
    <row r="546938" customFormat="1"/>
    <row r="546939" customFormat="1"/>
    <row r="546940" customFormat="1"/>
    <row r="546941" customFormat="1"/>
    <row r="546942" customFormat="1"/>
    <row r="546943" customFormat="1"/>
    <row r="546944" customFormat="1"/>
    <row r="546945" customFormat="1"/>
    <row r="546946" customFormat="1"/>
    <row r="546947" customFormat="1"/>
    <row r="546948" customFormat="1"/>
    <row r="546949" customFormat="1"/>
    <row r="546950" customFormat="1"/>
    <row r="546951" customFormat="1"/>
    <row r="546952" customFormat="1"/>
    <row r="546953" customFormat="1"/>
    <row r="546954" customFormat="1"/>
    <row r="546955" customFormat="1"/>
    <row r="546956" customFormat="1"/>
    <row r="546957" customFormat="1"/>
    <row r="546958" customFormat="1"/>
    <row r="546959" customFormat="1"/>
    <row r="546960" customFormat="1"/>
    <row r="546961" customFormat="1"/>
    <row r="546962" customFormat="1"/>
    <row r="546963" customFormat="1"/>
    <row r="546964" customFormat="1"/>
    <row r="546965" customFormat="1"/>
    <row r="546966" customFormat="1"/>
    <row r="546967" customFormat="1"/>
    <row r="546968" customFormat="1"/>
    <row r="546969" customFormat="1"/>
    <row r="546970" customFormat="1"/>
    <row r="546971" customFormat="1"/>
    <row r="546972" customFormat="1"/>
    <row r="546973" customFormat="1"/>
    <row r="546974" customFormat="1"/>
    <row r="546975" customFormat="1"/>
    <row r="546976" customFormat="1"/>
    <row r="546977" customFormat="1"/>
    <row r="546978" customFormat="1"/>
    <row r="546979" customFormat="1"/>
    <row r="546980" customFormat="1"/>
    <row r="546981" customFormat="1"/>
    <row r="546982" customFormat="1"/>
    <row r="546983" customFormat="1"/>
    <row r="546984" customFormat="1"/>
    <row r="546985" customFormat="1"/>
    <row r="546986" customFormat="1"/>
    <row r="546987" customFormat="1"/>
    <row r="546988" customFormat="1"/>
    <row r="546989" customFormat="1"/>
    <row r="546990" customFormat="1"/>
    <row r="546991" customFormat="1"/>
    <row r="546992" customFormat="1"/>
    <row r="546993" customFormat="1"/>
    <row r="546994" customFormat="1"/>
    <row r="546995" customFormat="1"/>
    <row r="546996" customFormat="1"/>
    <row r="546997" customFormat="1"/>
    <row r="546998" customFormat="1"/>
    <row r="546999" customFormat="1"/>
    <row r="547000" customFormat="1"/>
    <row r="547001" customFormat="1"/>
    <row r="547002" customFormat="1"/>
    <row r="547003" customFormat="1"/>
    <row r="547004" customFormat="1"/>
    <row r="547005" customFormat="1"/>
    <row r="547006" customFormat="1"/>
    <row r="547007" customFormat="1"/>
    <row r="547008" customFormat="1"/>
    <row r="547009" customFormat="1"/>
    <row r="547010" customFormat="1"/>
    <row r="547011" customFormat="1"/>
    <row r="547012" customFormat="1"/>
    <row r="547013" customFormat="1"/>
    <row r="547014" customFormat="1"/>
    <row r="547015" customFormat="1"/>
    <row r="547016" customFormat="1"/>
    <row r="547017" customFormat="1"/>
    <row r="547018" customFormat="1"/>
    <row r="547019" customFormat="1"/>
    <row r="547020" customFormat="1"/>
    <row r="547021" customFormat="1"/>
    <row r="547022" customFormat="1"/>
    <row r="547023" customFormat="1"/>
    <row r="547024" customFormat="1"/>
    <row r="547025" customFormat="1"/>
    <row r="547026" customFormat="1"/>
    <row r="547027" customFormat="1"/>
    <row r="547028" customFormat="1"/>
    <row r="547029" customFormat="1"/>
    <row r="547030" customFormat="1"/>
    <row r="547031" customFormat="1"/>
    <row r="547032" customFormat="1"/>
    <row r="547033" customFormat="1"/>
    <row r="547034" customFormat="1"/>
    <row r="547035" customFormat="1"/>
    <row r="547036" customFormat="1"/>
    <row r="547037" customFormat="1"/>
    <row r="547038" customFormat="1"/>
    <row r="547039" customFormat="1"/>
    <row r="547040" customFormat="1"/>
    <row r="547041" customFormat="1"/>
    <row r="547042" customFormat="1"/>
    <row r="547043" customFormat="1"/>
    <row r="547044" customFormat="1"/>
    <row r="547045" customFormat="1"/>
    <row r="547046" customFormat="1"/>
    <row r="547047" customFormat="1"/>
    <row r="547048" customFormat="1"/>
    <row r="547049" customFormat="1"/>
    <row r="547050" customFormat="1"/>
    <row r="547051" customFormat="1"/>
    <row r="547052" customFormat="1"/>
    <row r="547053" customFormat="1"/>
    <row r="547054" customFormat="1"/>
    <row r="547055" customFormat="1"/>
    <row r="547056" customFormat="1"/>
    <row r="547057" customFormat="1"/>
    <row r="547058" customFormat="1"/>
    <row r="547059" customFormat="1"/>
    <row r="547060" customFormat="1"/>
    <row r="547061" customFormat="1"/>
    <row r="547062" customFormat="1"/>
    <row r="547063" customFormat="1"/>
    <row r="547064" customFormat="1"/>
    <row r="547065" customFormat="1"/>
    <row r="547066" customFormat="1"/>
    <row r="547067" customFormat="1"/>
    <row r="547068" customFormat="1"/>
    <row r="547069" customFormat="1"/>
    <row r="547070" customFormat="1"/>
    <row r="547071" customFormat="1"/>
    <row r="547072" customFormat="1"/>
    <row r="547073" customFormat="1"/>
    <row r="547074" customFormat="1"/>
    <row r="547075" customFormat="1"/>
    <row r="547076" customFormat="1"/>
    <row r="547077" customFormat="1"/>
    <row r="547078" customFormat="1"/>
    <row r="547079" customFormat="1"/>
    <row r="547080" customFormat="1"/>
    <row r="547081" customFormat="1"/>
    <row r="547082" customFormat="1"/>
    <row r="547083" customFormat="1"/>
    <row r="547084" customFormat="1"/>
    <row r="547085" customFormat="1"/>
    <row r="547086" customFormat="1"/>
    <row r="547087" customFormat="1"/>
    <row r="547088" customFormat="1"/>
    <row r="547089" customFormat="1"/>
    <row r="547090" customFormat="1"/>
    <row r="547091" customFormat="1"/>
    <row r="547092" customFormat="1"/>
    <row r="547093" customFormat="1"/>
    <row r="547094" customFormat="1"/>
    <row r="547095" customFormat="1"/>
    <row r="547096" customFormat="1"/>
    <row r="547097" customFormat="1"/>
    <row r="547098" customFormat="1"/>
    <row r="547099" customFormat="1"/>
    <row r="547100" customFormat="1"/>
    <row r="547101" customFormat="1"/>
    <row r="547102" customFormat="1"/>
    <row r="547103" customFormat="1"/>
    <row r="547104" customFormat="1"/>
    <row r="547105" customFormat="1"/>
    <row r="547106" customFormat="1"/>
    <row r="547107" customFormat="1"/>
    <row r="547108" customFormat="1"/>
    <row r="547109" customFormat="1"/>
    <row r="547110" customFormat="1"/>
    <row r="547111" customFormat="1"/>
    <row r="547112" customFormat="1"/>
    <row r="547113" customFormat="1"/>
    <row r="547114" customFormat="1"/>
    <row r="547115" customFormat="1"/>
    <row r="547116" customFormat="1"/>
    <row r="547117" customFormat="1"/>
    <row r="547118" customFormat="1"/>
    <row r="547119" customFormat="1"/>
    <row r="547120" customFormat="1"/>
    <row r="547121" customFormat="1"/>
    <row r="547122" customFormat="1"/>
    <row r="547123" customFormat="1"/>
    <row r="547124" customFormat="1"/>
    <row r="547125" customFormat="1"/>
    <row r="547126" customFormat="1"/>
    <row r="547127" customFormat="1"/>
    <row r="547128" customFormat="1"/>
    <row r="547129" customFormat="1"/>
    <row r="547130" customFormat="1"/>
    <row r="547131" customFormat="1"/>
    <row r="547132" customFormat="1"/>
    <row r="547133" customFormat="1"/>
    <row r="547134" customFormat="1"/>
    <row r="547135" customFormat="1"/>
    <row r="547136" customFormat="1"/>
    <row r="547137" customFormat="1"/>
    <row r="547138" customFormat="1"/>
    <row r="547139" customFormat="1"/>
    <row r="547140" customFormat="1"/>
    <row r="547141" customFormat="1"/>
    <row r="547142" customFormat="1"/>
    <row r="547143" customFormat="1"/>
    <row r="547144" customFormat="1"/>
    <row r="547145" customFormat="1"/>
    <row r="547146" customFormat="1"/>
    <row r="547147" customFormat="1"/>
    <row r="547148" customFormat="1"/>
    <row r="547149" customFormat="1"/>
    <row r="547150" customFormat="1"/>
    <row r="547151" customFormat="1"/>
    <row r="547152" customFormat="1"/>
    <row r="547153" customFormat="1"/>
    <row r="547154" customFormat="1"/>
    <row r="547155" customFormat="1"/>
    <row r="547156" customFormat="1"/>
    <row r="547157" customFormat="1"/>
    <row r="547158" customFormat="1"/>
    <row r="547159" customFormat="1"/>
    <row r="547160" customFormat="1"/>
    <row r="547161" customFormat="1"/>
    <row r="547162" customFormat="1"/>
    <row r="547163" customFormat="1"/>
    <row r="547164" customFormat="1"/>
    <row r="547165" customFormat="1"/>
    <row r="547166" customFormat="1"/>
    <row r="547167" customFormat="1"/>
    <row r="547168" customFormat="1"/>
    <row r="547169" customFormat="1"/>
    <row r="547170" customFormat="1"/>
    <row r="547171" customFormat="1"/>
    <row r="547172" customFormat="1"/>
    <row r="547173" customFormat="1"/>
    <row r="547174" customFormat="1"/>
    <row r="547175" customFormat="1"/>
    <row r="547176" customFormat="1"/>
    <row r="547177" customFormat="1"/>
    <row r="547178" customFormat="1"/>
    <row r="547179" customFormat="1"/>
    <row r="547180" customFormat="1"/>
    <row r="547181" customFormat="1"/>
    <row r="547182" customFormat="1"/>
    <row r="547183" customFormat="1"/>
    <row r="547184" customFormat="1"/>
    <row r="547185" customFormat="1"/>
    <row r="547186" customFormat="1"/>
    <row r="547187" customFormat="1"/>
    <row r="547188" customFormat="1"/>
    <row r="547189" customFormat="1"/>
    <row r="547190" customFormat="1"/>
    <row r="547191" customFormat="1"/>
    <row r="547192" customFormat="1"/>
    <row r="547193" customFormat="1"/>
    <row r="547194" customFormat="1"/>
    <row r="547195" customFormat="1"/>
    <row r="547196" customFormat="1"/>
    <row r="547197" customFormat="1"/>
    <row r="547198" customFormat="1"/>
    <row r="547199" customFormat="1"/>
    <row r="547200" customFormat="1"/>
    <row r="547201" customFormat="1"/>
    <row r="547202" customFormat="1"/>
    <row r="547203" customFormat="1"/>
    <row r="547204" customFormat="1"/>
    <row r="547205" customFormat="1"/>
    <row r="547206" customFormat="1"/>
    <row r="547207" customFormat="1"/>
    <row r="547208" customFormat="1"/>
    <row r="547209" customFormat="1"/>
    <row r="547210" customFormat="1"/>
    <row r="547211" customFormat="1"/>
    <row r="547212" customFormat="1"/>
    <row r="547213" customFormat="1"/>
    <row r="547214" customFormat="1"/>
    <row r="547215" customFormat="1"/>
    <row r="547216" customFormat="1"/>
    <row r="547217" customFormat="1"/>
    <row r="547218" customFormat="1"/>
    <row r="547219" customFormat="1"/>
    <row r="547220" customFormat="1"/>
    <row r="547221" customFormat="1"/>
    <row r="547222" customFormat="1"/>
    <row r="547223" customFormat="1"/>
    <row r="547224" customFormat="1"/>
    <row r="547225" customFormat="1"/>
    <row r="547226" customFormat="1"/>
    <row r="547227" customFormat="1"/>
    <row r="547228" customFormat="1"/>
    <row r="547229" customFormat="1"/>
    <row r="547230" customFormat="1"/>
    <row r="547231" customFormat="1"/>
    <row r="547232" customFormat="1"/>
    <row r="547233" customFormat="1"/>
    <row r="547234" customFormat="1"/>
    <row r="547235" customFormat="1"/>
    <row r="547236" customFormat="1"/>
    <row r="547237" customFormat="1"/>
    <row r="547238" customFormat="1"/>
    <row r="547239" customFormat="1"/>
    <row r="547240" customFormat="1"/>
    <row r="547241" customFormat="1"/>
    <row r="547242" customFormat="1"/>
    <row r="547243" customFormat="1"/>
    <row r="547244" customFormat="1"/>
    <row r="547245" customFormat="1"/>
    <row r="547246" customFormat="1"/>
    <row r="547247" customFormat="1"/>
    <row r="547248" customFormat="1"/>
    <row r="547249" customFormat="1"/>
    <row r="547250" customFormat="1"/>
    <row r="547251" customFormat="1"/>
    <row r="547252" customFormat="1"/>
    <row r="547253" customFormat="1"/>
    <row r="547254" customFormat="1"/>
    <row r="547255" customFormat="1"/>
    <row r="547256" customFormat="1"/>
    <row r="547257" customFormat="1"/>
    <row r="547258" customFormat="1"/>
    <row r="547259" customFormat="1"/>
    <row r="547260" customFormat="1"/>
    <row r="547261" customFormat="1"/>
    <row r="547262" customFormat="1"/>
    <row r="547263" customFormat="1"/>
    <row r="547264" customFormat="1"/>
    <row r="547265" customFormat="1"/>
    <row r="547266" customFormat="1"/>
    <row r="547267" customFormat="1"/>
    <row r="547268" customFormat="1"/>
    <row r="547269" customFormat="1"/>
    <row r="547270" customFormat="1"/>
    <row r="547271" customFormat="1"/>
    <row r="547272" customFormat="1"/>
    <row r="547273" customFormat="1"/>
    <row r="547274" customFormat="1"/>
    <row r="547275" customFormat="1"/>
    <row r="547276" customFormat="1"/>
    <row r="547277" customFormat="1"/>
    <row r="547278" customFormat="1"/>
    <row r="547279" customFormat="1"/>
    <row r="547280" customFormat="1"/>
    <row r="547281" customFormat="1"/>
    <row r="547282" customFormat="1"/>
    <row r="547283" customFormat="1"/>
    <row r="547284" customFormat="1"/>
    <row r="547285" customFormat="1"/>
    <row r="547286" customFormat="1"/>
    <row r="547287" customFormat="1"/>
    <row r="547288" customFormat="1"/>
    <row r="547289" customFormat="1"/>
    <row r="547290" customFormat="1"/>
    <row r="547291" customFormat="1"/>
    <row r="547292" customFormat="1"/>
    <row r="547293" customFormat="1"/>
    <row r="547294" customFormat="1"/>
    <row r="547295" customFormat="1"/>
    <row r="547296" customFormat="1"/>
    <row r="547297" customFormat="1"/>
    <row r="547298" customFormat="1"/>
    <row r="547299" customFormat="1"/>
    <row r="547300" customFormat="1"/>
    <row r="547301" customFormat="1"/>
    <row r="547302" customFormat="1"/>
    <row r="547303" customFormat="1"/>
    <row r="547304" customFormat="1"/>
    <row r="547305" customFormat="1"/>
    <row r="547306" customFormat="1"/>
    <row r="547307" customFormat="1"/>
    <row r="547308" customFormat="1"/>
    <row r="547309" customFormat="1"/>
    <row r="547310" customFormat="1"/>
    <row r="547311" customFormat="1"/>
    <row r="547312" customFormat="1"/>
    <row r="547313" customFormat="1"/>
    <row r="547314" customFormat="1"/>
    <row r="547315" customFormat="1"/>
    <row r="547316" customFormat="1"/>
    <row r="547317" customFormat="1"/>
    <row r="547318" customFormat="1"/>
    <row r="547319" customFormat="1"/>
    <row r="547320" customFormat="1"/>
    <row r="547321" customFormat="1"/>
    <row r="547322" customFormat="1"/>
    <row r="547323" customFormat="1"/>
    <row r="547324" customFormat="1"/>
    <row r="547325" customFormat="1"/>
    <row r="547326" customFormat="1"/>
    <row r="547327" customFormat="1"/>
    <row r="547328" customFormat="1"/>
    <row r="547329" customFormat="1"/>
    <row r="547330" customFormat="1"/>
    <row r="547331" customFormat="1"/>
    <row r="547332" customFormat="1"/>
    <row r="547333" customFormat="1"/>
    <row r="547334" customFormat="1"/>
    <row r="547335" customFormat="1"/>
    <row r="547336" customFormat="1"/>
    <row r="547337" customFormat="1"/>
    <row r="547338" customFormat="1"/>
    <row r="547339" customFormat="1"/>
    <row r="547340" customFormat="1"/>
    <row r="547341" customFormat="1"/>
    <row r="547342" customFormat="1"/>
    <row r="547343" customFormat="1"/>
    <row r="547344" customFormat="1"/>
    <row r="547345" customFormat="1"/>
    <row r="547346" customFormat="1"/>
    <row r="547347" customFormat="1"/>
    <row r="547348" customFormat="1"/>
    <row r="547349" customFormat="1"/>
    <row r="547350" customFormat="1"/>
    <row r="547351" customFormat="1"/>
    <row r="547352" customFormat="1"/>
    <row r="547353" customFormat="1"/>
    <row r="547354" customFormat="1"/>
    <row r="547355" customFormat="1"/>
    <row r="547356" customFormat="1"/>
    <row r="547357" customFormat="1"/>
    <row r="547358" customFormat="1"/>
    <row r="547359" customFormat="1"/>
    <row r="547360" customFormat="1"/>
    <row r="547361" customFormat="1"/>
    <row r="547362" customFormat="1"/>
    <row r="547363" customFormat="1"/>
    <row r="547364" customFormat="1"/>
    <row r="547365" customFormat="1"/>
    <row r="547366" customFormat="1"/>
    <row r="547367" customFormat="1"/>
    <row r="547368" customFormat="1"/>
    <row r="547369" customFormat="1"/>
    <row r="547370" customFormat="1"/>
    <row r="547371" customFormat="1"/>
    <row r="547372" customFormat="1"/>
    <row r="547373" customFormat="1"/>
    <row r="547374" customFormat="1"/>
    <row r="547375" customFormat="1"/>
    <row r="547376" customFormat="1"/>
    <row r="547377" customFormat="1"/>
    <row r="547378" customFormat="1"/>
    <row r="547379" customFormat="1"/>
    <row r="547380" customFormat="1"/>
    <row r="547381" customFormat="1"/>
    <row r="547382" customFormat="1"/>
    <row r="547383" customFormat="1"/>
    <row r="547384" customFormat="1"/>
    <row r="547385" customFormat="1"/>
    <row r="547386" customFormat="1"/>
    <row r="547387" customFormat="1"/>
    <row r="547388" customFormat="1"/>
    <row r="547389" customFormat="1"/>
    <row r="547390" customFormat="1"/>
    <row r="547391" customFormat="1"/>
    <row r="547392" customFormat="1"/>
    <row r="547393" customFormat="1"/>
    <row r="547394" customFormat="1"/>
    <row r="547395" customFormat="1"/>
    <row r="547396" customFormat="1"/>
    <row r="547397" customFormat="1"/>
    <row r="547398" customFormat="1"/>
    <row r="547399" customFormat="1"/>
    <row r="547400" customFormat="1"/>
    <row r="547401" customFormat="1"/>
    <row r="547402" customFormat="1"/>
    <row r="547403" customFormat="1"/>
    <row r="547404" customFormat="1"/>
    <row r="547405" customFormat="1"/>
    <row r="547406" customFormat="1"/>
    <row r="547407" customFormat="1"/>
    <row r="547408" customFormat="1"/>
    <row r="547409" customFormat="1"/>
    <row r="547410" customFormat="1"/>
    <row r="547411" customFormat="1"/>
    <row r="547412" customFormat="1"/>
    <row r="547413" customFormat="1"/>
    <row r="547414" customFormat="1"/>
    <row r="547415" customFormat="1"/>
    <row r="547416" customFormat="1"/>
    <row r="547417" customFormat="1"/>
    <row r="547418" customFormat="1"/>
    <row r="547419" customFormat="1"/>
    <row r="547420" customFormat="1"/>
    <row r="547421" customFormat="1"/>
    <row r="547422" customFormat="1"/>
    <row r="547423" customFormat="1"/>
    <row r="547424" customFormat="1"/>
    <row r="547425" customFormat="1"/>
    <row r="547426" customFormat="1"/>
    <row r="547427" customFormat="1"/>
    <row r="547428" customFormat="1"/>
    <row r="547429" customFormat="1"/>
    <row r="547430" customFormat="1"/>
    <row r="547431" customFormat="1"/>
    <row r="547432" customFormat="1"/>
    <row r="547433" customFormat="1"/>
    <row r="547434" customFormat="1"/>
    <row r="547435" customFormat="1"/>
    <row r="547436" customFormat="1"/>
    <row r="547437" customFormat="1"/>
    <row r="547438" customFormat="1"/>
    <row r="547439" customFormat="1"/>
    <row r="547440" customFormat="1"/>
    <row r="547441" customFormat="1"/>
    <row r="547442" customFormat="1"/>
    <row r="547443" customFormat="1"/>
    <row r="547444" customFormat="1"/>
    <row r="547445" customFormat="1"/>
    <row r="547446" customFormat="1"/>
    <row r="547447" customFormat="1"/>
    <row r="547448" customFormat="1"/>
    <row r="547449" customFormat="1"/>
    <row r="547450" customFormat="1"/>
    <row r="547451" customFormat="1"/>
    <row r="547452" customFormat="1"/>
    <row r="547453" customFormat="1"/>
    <row r="547454" customFormat="1"/>
    <row r="547455" customFormat="1"/>
    <row r="547456" customFormat="1"/>
    <row r="547457" customFormat="1"/>
    <row r="547458" customFormat="1"/>
    <row r="547459" customFormat="1"/>
    <row r="547460" customFormat="1"/>
    <row r="547461" customFormat="1"/>
    <row r="547462" customFormat="1"/>
    <row r="547463" customFormat="1"/>
    <row r="547464" customFormat="1"/>
    <row r="547465" customFormat="1"/>
    <row r="547466" customFormat="1"/>
    <row r="547467" customFormat="1"/>
    <row r="547468" customFormat="1"/>
    <row r="547469" customFormat="1"/>
    <row r="547470" customFormat="1"/>
    <row r="547471" customFormat="1"/>
    <row r="547472" customFormat="1"/>
    <row r="547473" customFormat="1"/>
    <row r="547474" customFormat="1"/>
    <row r="547475" customFormat="1"/>
    <row r="547476" customFormat="1"/>
    <row r="547477" customFormat="1"/>
    <row r="547478" customFormat="1"/>
    <row r="547479" customFormat="1"/>
    <row r="547480" customFormat="1"/>
    <row r="547481" customFormat="1"/>
    <row r="547482" customFormat="1"/>
    <row r="547483" customFormat="1"/>
    <row r="547484" customFormat="1"/>
    <row r="547485" customFormat="1"/>
    <row r="547486" customFormat="1"/>
    <row r="547487" customFormat="1"/>
    <row r="547488" customFormat="1"/>
    <row r="547489" customFormat="1"/>
    <row r="547490" customFormat="1"/>
    <row r="547491" customFormat="1"/>
    <row r="547492" customFormat="1"/>
    <row r="547493" customFormat="1"/>
    <row r="547494" customFormat="1"/>
    <row r="547495" customFormat="1"/>
    <row r="547496" customFormat="1"/>
    <row r="547497" customFormat="1"/>
    <row r="547498" customFormat="1"/>
    <row r="547499" customFormat="1"/>
    <row r="547500" customFormat="1"/>
    <row r="547501" customFormat="1"/>
    <row r="547502" customFormat="1"/>
    <row r="547503" customFormat="1"/>
    <row r="547504" customFormat="1"/>
    <row r="547505" customFormat="1"/>
    <row r="547506" customFormat="1"/>
    <row r="547507" customFormat="1"/>
    <row r="547508" customFormat="1"/>
    <row r="547509" customFormat="1"/>
    <row r="547510" customFormat="1"/>
    <row r="547511" customFormat="1"/>
    <row r="547512" customFormat="1"/>
    <row r="547513" customFormat="1"/>
    <row r="547514" customFormat="1"/>
    <row r="547515" customFormat="1"/>
    <row r="547516" customFormat="1"/>
    <row r="547517" customFormat="1"/>
    <row r="547518" customFormat="1"/>
    <row r="547519" customFormat="1"/>
    <row r="547520" customFormat="1"/>
    <row r="547521" customFormat="1"/>
    <row r="547522" customFormat="1"/>
    <row r="547523" customFormat="1"/>
    <row r="547524" customFormat="1"/>
    <row r="547525" customFormat="1"/>
    <row r="547526" customFormat="1"/>
    <row r="547527" customFormat="1"/>
    <row r="547528" customFormat="1"/>
    <row r="547529" customFormat="1"/>
    <row r="547530" customFormat="1"/>
    <row r="547531" customFormat="1"/>
    <row r="547532" customFormat="1"/>
    <row r="547533" customFormat="1"/>
    <row r="547534" customFormat="1"/>
    <row r="547535" customFormat="1"/>
    <row r="547536" customFormat="1"/>
    <row r="547537" customFormat="1"/>
    <row r="547538" customFormat="1"/>
    <row r="547539" customFormat="1"/>
    <row r="547540" customFormat="1"/>
    <row r="547541" customFormat="1"/>
    <row r="547542" customFormat="1"/>
    <row r="547543" customFormat="1"/>
    <row r="547544" customFormat="1"/>
    <row r="547545" customFormat="1"/>
    <row r="547546" customFormat="1"/>
    <row r="547547" customFormat="1"/>
    <row r="547548" customFormat="1"/>
    <row r="547549" customFormat="1"/>
    <row r="547550" customFormat="1"/>
    <row r="547551" customFormat="1"/>
    <row r="547552" customFormat="1"/>
    <row r="547553" customFormat="1"/>
    <row r="547554" customFormat="1"/>
    <row r="547555" customFormat="1"/>
    <row r="547556" customFormat="1"/>
    <row r="547557" customFormat="1"/>
    <row r="547558" customFormat="1"/>
    <row r="547559" customFormat="1"/>
    <row r="547560" customFormat="1"/>
    <row r="547561" customFormat="1"/>
    <row r="547562" customFormat="1"/>
    <row r="547563" customFormat="1"/>
    <row r="547564" customFormat="1"/>
    <row r="547565" customFormat="1"/>
    <row r="547566" customFormat="1"/>
    <row r="547567" customFormat="1"/>
    <row r="547568" customFormat="1"/>
    <row r="547569" customFormat="1"/>
    <row r="547570" customFormat="1"/>
    <row r="547571" customFormat="1"/>
    <row r="547572" customFormat="1"/>
    <row r="547573" customFormat="1"/>
    <row r="547574" customFormat="1"/>
    <row r="547575" customFormat="1"/>
    <row r="547576" customFormat="1"/>
    <row r="547577" customFormat="1"/>
    <row r="547578" customFormat="1"/>
    <row r="547579" customFormat="1"/>
    <row r="547580" customFormat="1"/>
    <row r="547581" customFormat="1"/>
    <row r="547582" customFormat="1"/>
    <row r="547583" customFormat="1"/>
    <row r="547584" customFormat="1"/>
    <row r="547585" customFormat="1"/>
    <row r="547586" customFormat="1"/>
    <row r="547587" customFormat="1"/>
    <row r="547588" customFormat="1"/>
    <row r="547589" customFormat="1"/>
    <row r="547590" customFormat="1"/>
    <row r="547591" customFormat="1"/>
    <row r="547592" customFormat="1"/>
    <row r="547593" customFormat="1"/>
    <row r="547594" customFormat="1"/>
    <row r="547595" customFormat="1"/>
    <row r="547596" customFormat="1"/>
    <row r="547597" customFormat="1"/>
    <row r="547598" customFormat="1"/>
    <row r="547599" customFormat="1"/>
    <row r="547600" customFormat="1"/>
    <row r="547601" customFormat="1"/>
    <row r="547602" customFormat="1"/>
    <row r="547603" customFormat="1"/>
    <row r="547604" customFormat="1"/>
    <row r="547605" customFormat="1"/>
    <row r="547606" customFormat="1"/>
    <row r="547607" customFormat="1"/>
    <row r="547608" customFormat="1"/>
    <row r="547609" customFormat="1"/>
    <row r="547610" customFormat="1"/>
    <row r="547611" customFormat="1"/>
    <row r="547612" customFormat="1"/>
    <row r="547613" customFormat="1"/>
    <row r="547614" customFormat="1"/>
    <row r="547615" customFormat="1"/>
    <row r="547616" customFormat="1"/>
    <row r="547617" customFormat="1"/>
    <row r="547618" customFormat="1"/>
    <row r="547619" customFormat="1"/>
    <row r="547620" customFormat="1"/>
    <row r="547621" customFormat="1"/>
    <row r="547622" customFormat="1"/>
    <row r="547623" customFormat="1"/>
    <row r="547624" customFormat="1"/>
    <row r="547625" customFormat="1"/>
    <row r="547626" customFormat="1"/>
    <row r="547627" customFormat="1"/>
    <row r="547628" customFormat="1"/>
    <row r="547629" customFormat="1"/>
    <row r="547630" customFormat="1"/>
    <row r="547631" customFormat="1"/>
    <row r="547632" customFormat="1"/>
    <row r="547633" customFormat="1"/>
    <row r="547634" customFormat="1"/>
    <row r="547635" customFormat="1"/>
    <row r="547636" customFormat="1"/>
    <row r="547637" customFormat="1"/>
    <row r="547638" customFormat="1"/>
    <row r="547639" customFormat="1"/>
    <row r="547640" customFormat="1"/>
    <row r="547641" customFormat="1"/>
    <row r="547642" customFormat="1"/>
    <row r="547643" customFormat="1"/>
    <row r="547644" customFormat="1"/>
    <row r="547645" customFormat="1"/>
    <row r="547646" customFormat="1"/>
    <row r="547647" customFormat="1"/>
    <row r="547648" customFormat="1"/>
    <row r="547649" customFormat="1"/>
    <row r="547650" customFormat="1"/>
    <row r="547651" customFormat="1"/>
    <row r="547652" customFormat="1"/>
    <row r="547653" customFormat="1"/>
    <row r="547654" customFormat="1"/>
    <row r="547655" customFormat="1"/>
    <row r="547656" customFormat="1"/>
    <row r="547657" customFormat="1"/>
    <row r="547658" customFormat="1"/>
    <row r="547659" customFormat="1"/>
    <row r="547660" customFormat="1"/>
    <row r="547661" customFormat="1"/>
    <row r="547662" customFormat="1"/>
    <row r="547663" customFormat="1"/>
    <row r="547664" customFormat="1"/>
    <row r="547665" customFormat="1"/>
    <row r="547666" customFormat="1"/>
    <row r="547667" customFormat="1"/>
    <row r="547668" customFormat="1"/>
    <row r="547669" customFormat="1"/>
    <row r="547670" customFormat="1"/>
    <row r="547671" customFormat="1"/>
    <row r="547672" customFormat="1"/>
    <row r="547673" customFormat="1"/>
    <row r="547674" customFormat="1"/>
    <row r="547675" customFormat="1"/>
    <row r="547676" customFormat="1"/>
    <row r="547677" customFormat="1"/>
    <row r="547678" customFormat="1"/>
    <row r="547679" customFormat="1"/>
    <row r="547680" customFormat="1"/>
    <row r="547681" customFormat="1"/>
    <row r="547682" customFormat="1"/>
    <row r="547683" customFormat="1"/>
    <row r="547684" customFormat="1"/>
    <row r="547685" customFormat="1"/>
    <row r="547686" customFormat="1"/>
    <row r="547687" customFormat="1"/>
    <row r="547688" customFormat="1"/>
    <row r="547689" customFormat="1"/>
    <row r="547690" customFormat="1"/>
    <row r="547691" customFormat="1"/>
    <row r="547692" customFormat="1"/>
    <row r="547693" customFormat="1"/>
    <row r="547694" customFormat="1"/>
    <row r="547695" customFormat="1"/>
    <row r="547696" customFormat="1"/>
    <row r="547697" customFormat="1"/>
    <row r="547698" customFormat="1"/>
    <row r="547699" customFormat="1"/>
    <row r="547700" customFormat="1"/>
    <row r="547701" customFormat="1"/>
    <row r="547702" customFormat="1"/>
    <row r="547703" customFormat="1"/>
    <row r="547704" customFormat="1"/>
    <row r="547705" customFormat="1"/>
    <row r="547706" customFormat="1"/>
    <row r="547707" customFormat="1"/>
    <row r="547708" customFormat="1"/>
    <row r="547709" customFormat="1"/>
    <row r="547710" customFormat="1"/>
    <row r="547711" customFormat="1"/>
    <row r="547712" customFormat="1"/>
    <row r="547713" customFormat="1"/>
    <row r="547714" customFormat="1"/>
    <row r="547715" customFormat="1"/>
    <row r="547716" customFormat="1"/>
    <row r="547717" customFormat="1"/>
    <row r="547718" customFormat="1"/>
    <row r="547719" customFormat="1"/>
    <row r="547720" customFormat="1"/>
    <row r="547721" customFormat="1"/>
    <row r="547722" customFormat="1"/>
    <row r="547723" customFormat="1"/>
    <row r="547724" customFormat="1"/>
    <row r="547725" customFormat="1"/>
    <row r="547726" customFormat="1"/>
    <row r="547727" customFormat="1"/>
    <row r="547728" customFormat="1"/>
    <row r="547729" customFormat="1"/>
    <row r="547730" customFormat="1"/>
    <row r="547731" customFormat="1"/>
    <row r="547732" customFormat="1"/>
    <row r="547733" customFormat="1"/>
    <row r="547734" customFormat="1"/>
    <row r="547735" customFormat="1"/>
    <row r="547736" customFormat="1"/>
    <row r="547737" customFormat="1"/>
    <row r="547738" customFormat="1"/>
    <row r="547739" customFormat="1"/>
    <row r="547740" customFormat="1"/>
    <row r="547741" customFormat="1"/>
    <row r="547742" customFormat="1"/>
    <row r="547743" customFormat="1"/>
    <row r="547744" customFormat="1"/>
    <row r="547745" customFormat="1"/>
    <row r="547746" customFormat="1"/>
    <row r="547747" customFormat="1"/>
    <row r="547748" customFormat="1"/>
    <row r="547749" customFormat="1"/>
    <row r="547750" customFormat="1"/>
    <row r="547751" customFormat="1"/>
    <row r="547752" customFormat="1"/>
    <row r="547753" customFormat="1"/>
    <row r="547754" customFormat="1"/>
    <row r="547755" customFormat="1"/>
    <row r="547756" customFormat="1"/>
    <row r="547757" customFormat="1"/>
    <row r="547758" customFormat="1"/>
    <row r="547759" customFormat="1"/>
    <row r="547760" customFormat="1"/>
    <row r="547761" customFormat="1"/>
    <row r="547762" customFormat="1"/>
    <row r="547763" customFormat="1"/>
    <row r="547764" customFormat="1"/>
    <row r="547765" customFormat="1"/>
    <row r="547766" customFormat="1"/>
    <row r="547767" customFormat="1"/>
    <row r="547768" customFormat="1"/>
    <row r="547769" customFormat="1"/>
    <row r="547770" customFormat="1"/>
    <row r="547771" customFormat="1"/>
    <row r="547772" customFormat="1"/>
    <row r="547773" customFormat="1"/>
    <row r="547774" customFormat="1"/>
    <row r="547775" customFormat="1"/>
    <row r="547776" customFormat="1"/>
    <row r="547777" customFormat="1"/>
    <row r="547778" customFormat="1"/>
    <row r="547779" customFormat="1"/>
    <row r="547780" customFormat="1"/>
    <row r="547781" customFormat="1"/>
    <row r="547782" customFormat="1"/>
    <row r="547783" customFormat="1"/>
    <row r="547784" customFormat="1"/>
    <row r="547785" customFormat="1"/>
    <row r="547786" customFormat="1"/>
    <row r="547787" customFormat="1"/>
    <row r="547788" customFormat="1"/>
    <row r="547789" customFormat="1"/>
    <row r="547790" customFormat="1"/>
    <row r="547791" customFormat="1"/>
    <row r="547792" customFormat="1"/>
    <row r="547793" customFormat="1"/>
    <row r="547794" customFormat="1"/>
    <row r="547795" customFormat="1"/>
    <row r="547796" customFormat="1"/>
    <row r="547797" customFormat="1"/>
    <row r="547798" customFormat="1"/>
    <row r="547799" customFormat="1"/>
    <row r="547800" customFormat="1"/>
    <row r="547801" customFormat="1"/>
    <row r="547802" customFormat="1"/>
    <row r="547803" customFormat="1"/>
    <row r="547804" customFormat="1"/>
    <row r="547805" customFormat="1"/>
    <row r="547806" customFormat="1"/>
    <row r="547807" customFormat="1"/>
    <row r="547808" customFormat="1"/>
    <row r="547809" customFormat="1"/>
    <row r="547810" customFormat="1"/>
    <row r="547811" customFormat="1"/>
    <row r="547812" customFormat="1"/>
    <row r="547813" customFormat="1"/>
    <row r="547814" customFormat="1"/>
    <row r="547815" customFormat="1"/>
    <row r="547816" customFormat="1"/>
    <row r="547817" customFormat="1"/>
    <row r="547818" customFormat="1"/>
    <row r="547819" customFormat="1"/>
    <row r="547820" customFormat="1"/>
    <row r="547821" customFormat="1"/>
    <row r="547822" customFormat="1"/>
    <row r="547823" customFormat="1"/>
    <row r="547824" customFormat="1"/>
    <row r="547825" customFormat="1"/>
    <row r="547826" customFormat="1"/>
    <row r="547827" customFormat="1"/>
    <row r="547828" customFormat="1"/>
    <row r="547829" customFormat="1"/>
    <row r="547830" customFormat="1"/>
    <row r="547831" customFormat="1"/>
    <row r="547832" customFormat="1"/>
    <row r="547833" customFormat="1"/>
    <row r="547834" customFormat="1"/>
    <row r="547835" customFormat="1"/>
    <row r="547836" customFormat="1"/>
    <row r="547837" customFormat="1"/>
    <row r="547838" customFormat="1"/>
    <row r="547839" customFormat="1"/>
    <row r="547840" customFormat="1"/>
    <row r="547841" customFormat="1"/>
    <row r="547842" customFormat="1"/>
    <row r="547843" customFormat="1"/>
    <row r="547844" customFormat="1"/>
    <row r="547845" customFormat="1"/>
    <row r="547846" customFormat="1"/>
    <row r="547847" customFormat="1"/>
    <row r="547848" customFormat="1"/>
    <row r="547849" customFormat="1"/>
    <row r="547850" customFormat="1"/>
    <row r="547851" customFormat="1"/>
    <row r="547852" customFormat="1"/>
    <row r="547853" customFormat="1"/>
    <row r="547854" customFormat="1"/>
    <row r="547855" customFormat="1"/>
    <row r="547856" customFormat="1"/>
    <row r="547857" customFormat="1"/>
    <row r="547858" customFormat="1"/>
    <row r="547859" customFormat="1"/>
    <row r="547860" customFormat="1"/>
    <row r="547861" customFormat="1"/>
    <row r="547862" customFormat="1"/>
    <row r="547863" customFormat="1"/>
    <row r="547864" customFormat="1"/>
    <row r="547865" customFormat="1"/>
    <row r="547866" customFormat="1"/>
    <row r="547867" customFormat="1"/>
    <row r="547868" customFormat="1"/>
    <row r="547869" customFormat="1"/>
    <row r="547870" customFormat="1"/>
    <row r="547871" customFormat="1"/>
    <row r="547872" customFormat="1"/>
    <row r="547873" customFormat="1"/>
    <row r="547874" customFormat="1"/>
    <row r="547875" customFormat="1"/>
    <row r="547876" customFormat="1"/>
    <row r="547877" customFormat="1"/>
    <row r="547878" customFormat="1"/>
    <row r="547879" customFormat="1"/>
    <row r="547880" customFormat="1"/>
    <row r="547881" customFormat="1"/>
    <row r="547882" customFormat="1"/>
    <row r="547883" customFormat="1"/>
    <row r="547884" customFormat="1"/>
    <row r="547885" customFormat="1"/>
    <row r="547886" customFormat="1"/>
    <row r="547887" customFormat="1"/>
    <row r="547888" customFormat="1"/>
    <row r="547889" customFormat="1"/>
    <row r="547890" customFormat="1"/>
    <row r="547891" customFormat="1"/>
    <row r="547892" customFormat="1"/>
    <row r="547893" customFormat="1"/>
    <row r="547894" customFormat="1"/>
    <row r="547895" customFormat="1"/>
    <row r="547896" customFormat="1"/>
    <row r="547897" customFormat="1"/>
    <row r="547898" customFormat="1"/>
    <row r="547899" customFormat="1"/>
    <row r="547900" customFormat="1"/>
    <row r="547901" customFormat="1"/>
    <row r="547902" customFormat="1"/>
    <row r="547903" customFormat="1"/>
    <row r="547904" customFormat="1"/>
    <row r="547905" customFormat="1"/>
    <row r="547906" customFormat="1"/>
    <row r="547907" customFormat="1"/>
    <row r="547908" customFormat="1"/>
    <row r="547909" customFormat="1"/>
    <row r="547910" customFormat="1"/>
    <row r="547911" customFormat="1"/>
    <row r="547912" customFormat="1"/>
    <row r="547913" customFormat="1"/>
    <row r="547914" customFormat="1"/>
    <row r="547915" customFormat="1"/>
    <row r="547916" customFormat="1"/>
    <row r="547917" customFormat="1"/>
    <row r="547918" customFormat="1"/>
    <row r="547919" customFormat="1"/>
    <row r="547920" customFormat="1"/>
    <row r="547921" customFormat="1"/>
    <row r="547922" customFormat="1"/>
    <row r="547923" customFormat="1"/>
    <row r="547924" customFormat="1"/>
    <row r="547925" customFormat="1"/>
    <row r="547926" customFormat="1"/>
    <row r="547927" customFormat="1"/>
    <row r="547928" customFormat="1"/>
    <row r="547929" customFormat="1"/>
    <row r="547930" customFormat="1"/>
    <row r="547931" customFormat="1"/>
    <row r="547932" customFormat="1"/>
    <row r="547933" customFormat="1"/>
    <row r="547934" customFormat="1"/>
    <row r="547935" customFormat="1"/>
    <row r="547936" customFormat="1"/>
    <row r="547937" customFormat="1"/>
    <row r="547938" customFormat="1"/>
    <row r="547939" customFormat="1"/>
    <row r="547940" customFormat="1"/>
    <row r="547941" customFormat="1"/>
    <row r="547942" customFormat="1"/>
    <row r="547943" customFormat="1"/>
    <row r="547944" customFormat="1"/>
    <row r="547945" customFormat="1"/>
    <row r="547946" customFormat="1"/>
    <row r="547947" customFormat="1"/>
    <row r="547948" customFormat="1"/>
    <row r="547949" customFormat="1"/>
    <row r="547950" customFormat="1"/>
    <row r="547951" customFormat="1"/>
    <row r="547952" customFormat="1"/>
    <row r="547953" customFormat="1"/>
    <row r="547954" customFormat="1"/>
    <row r="547955" customFormat="1"/>
    <row r="547956" customFormat="1"/>
    <row r="547957" customFormat="1"/>
    <row r="547958" customFormat="1"/>
    <row r="547959" customFormat="1"/>
    <row r="547960" customFormat="1"/>
    <row r="547961" customFormat="1"/>
    <row r="547962" customFormat="1"/>
    <row r="547963" customFormat="1"/>
    <row r="547964" customFormat="1"/>
    <row r="547965" customFormat="1"/>
    <row r="547966" customFormat="1"/>
    <row r="547967" customFormat="1"/>
    <row r="547968" customFormat="1"/>
    <row r="547969" customFormat="1"/>
    <row r="547970" customFormat="1"/>
    <row r="547971" customFormat="1"/>
    <row r="547972" customFormat="1"/>
    <row r="547973" customFormat="1"/>
    <row r="547974" customFormat="1"/>
    <row r="547975" customFormat="1"/>
    <row r="547976" customFormat="1"/>
    <row r="547977" customFormat="1"/>
    <row r="547978" customFormat="1"/>
    <row r="547979" customFormat="1"/>
    <row r="547980" customFormat="1"/>
    <row r="547981" customFormat="1"/>
    <row r="547982" customFormat="1"/>
    <row r="547983" customFormat="1"/>
    <row r="547984" customFormat="1"/>
    <row r="547985" customFormat="1"/>
    <row r="547986" customFormat="1"/>
    <row r="547987" customFormat="1"/>
    <row r="547988" customFormat="1"/>
    <row r="547989" customFormat="1"/>
    <row r="547990" customFormat="1"/>
    <row r="547991" customFormat="1"/>
    <row r="547992" customFormat="1"/>
    <row r="547993" customFormat="1"/>
    <row r="547994" customFormat="1"/>
    <row r="547995" customFormat="1"/>
    <row r="547996" customFormat="1"/>
    <row r="547997" customFormat="1"/>
    <row r="547998" customFormat="1"/>
    <row r="547999" customFormat="1"/>
    <row r="548000" customFormat="1"/>
    <row r="548001" customFormat="1"/>
    <row r="548002" customFormat="1"/>
    <row r="548003" customFormat="1"/>
    <row r="548004" customFormat="1"/>
    <row r="548005" customFormat="1"/>
    <row r="548006" customFormat="1"/>
    <row r="548007" customFormat="1"/>
    <row r="548008" customFormat="1"/>
    <row r="548009" customFormat="1"/>
    <row r="548010" customFormat="1"/>
    <row r="548011" customFormat="1"/>
    <row r="548012" customFormat="1"/>
    <row r="548013" customFormat="1"/>
    <row r="548014" customFormat="1"/>
    <row r="548015" customFormat="1"/>
    <row r="548016" customFormat="1"/>
    <row r="548017" customFormat="1"/>
    <row r="548018" customFormat="1"/>
    <row r="548019" customFormat="1"/>
    <row r="548020" customFormat="1"/>
    <row r="548021" customFormat="1"/>
    <row r="548022" customFormat="1"/>
    <row r="548023" customFormat="1"/>
    <row r="548024" customFormat="1"/>
    <row r="548025" customFormat="1"/>
    <row r="548026" customFormat="1"/>
    <row r="548027" customFormat="1"/>
    <row r="548028" customFormat="1"/>
    <row r="548029" customFormat="1"/>
    <row r="548030" customFormat="1"/>
    <row r="548031" customFormat="1"/>
    <row r="548032" customFormat="1"/>
    <row r="548033" customFormat="1"/>
    <row r="548034" customFormat="1"/>
    <row r="548035" customFormat="1"/>
    <row r="548036" customFormat="1"/>
    <row r="548037" customFormat="1"/>
    <row r="548038" customFormat="1"/>
    <row r="548039" customFormat="1"/>
    <row r="548040" customFormat="1"/>
    <row r="548041" customFormat="1"/>
    <row r="548042" customFormat="1"/>
    <row r="548043" customFormat="1"/>
    <row r="548044" customFormat="1"/>
    <row r="548045" customFormat="1"/>
    <row r="548046" customFormat="1"/>
    <row r="548047" customFormat="1"/>
    <row r="548048" customFormat="1"/>
    <row r="548049" customFormat="1"/>
    <row r="548050" customFormat="1"/>
    <row r="548051" customFormat="1"/>
    <row r="548052" customFormat="1"/>
    <row r="548053" customFormat="1"/>
    <row r="548054" customFormat="1"/>
    <row r="548055" customFormat="1"/>
    <row r="548056" customFormat="1"/>
    <row r="548057" customFormat="1"/>
    <row r="548058" customFormat="1"/>
    <row r="548059" customFormat="1"/>
    <row r="548060" customFormat="1"/>
    <row r="548061" customFormat="1"/>
    <row r="548062" customFormat="1"/>
    <row r="548063" customFormat="1"/>
    <row r="548064" customFormat="1"/>
    <row r="548065" customFormat="1"/>
    <row r="548066" customFormat="1"/>
    <row r="548067" customFormat="1"/>
    <row r="548068" customFormat="1"/>
    <row r="548069" customFormat="1"/>
    <row r="548070" customFormat="1"/>
    <row r="548071" customFormat="1"/>
    <row r="548072" customFormat="1"/>
    <row r="548073" customFormat="1"/>
    <row r="548074" customFormat="1"/>
    <row r="548075" customFormat="1"/>
    <row r="548076" customFormat="1"/>
    <row r="548077" customFormat="1"/>
    <row r="548078" customFormat="1"/>
    <row r="548079" customFormat="1"/>
    <row r="548080" customFormat="1"/>
    <row r="548081" customFormat="1"/>
    <row r="548082" customFormat="1"/>
    <row r="548083" customFormat="1"/>
    <row r="548084" customFormat="1"/>
    <row r="548085" customFormat="1"/>
    <row r="548086" customFormat="1"/>
    <row r="548087" customFormat="1"/>
    <row r="548088" customFormat="1"/>
    <row r="548089" customFormat="1"/>
    <row r="548090" customFormat="1"/>
    <row r="548091" customFormat="1"/>
    <row r="548092" customFormat="1"/>
    <row r="548093" customFormat="1"/>
    <row r="548094" customFormat="1"/>
    <row r="548095" customFormat="1"/>
    <row r="548096" customFormat="1"/>
    <row r="548097" customFormat="1"/>
    <row r="548098" customFormat="1"/>
    <row r="548099" customFormat="1"/>
    <row r="548100" customFormat="1"/>
    <row r="548101" customFormat="1"/>
    <row r="548102" customFormat="1"/>
    <row r="548103" customFormat="1"/>
    <row r="548104" customFormat="1"/>
    <row r="548105" customFormat="1"/>
    <row r="548106" customFormat="1"/>
    <row r="548107" customFormat="1"/>
    <row r="548108" customFormat="1"/>
    <row r="548109" customFormat="1"/>
    <row r="548110" customFormat="1"/>
    <row r="548111" customFormat="1"/>
    <row r="548112" customFormat="1"/>
    <row r="548113" customFormat="1"/>
    <row r="548114" customFormat="1"/>
    <row r="548115" customFormat="1"/>
    <row r="548116" customFormat="1"/>
    <row r="548117" customFormat="1"/>
    <row r="548118" customFormat="1"/>
    <row r="548119" customFormat="1"/>
    <row r="548120" customFormat="1"/>
    <row r="548121" customFormat="1"/>
    <row r="548122" customFormat="1"/>
    <row r="548123" customFormat="1"/>
    <row r="548124" customFormat="1"/>
    <row r="548125" customFormat="1"/>
    <row r="548126" customFormat="1"/>
    <row r="548127" customFormat="1"/>
    <row r="548128" customFormat="1"/>
    <row r="548129" customFormat="1"/>
    <row r="548130" customFormat="1"/>
    <row r="548131" customFormat="1"/>
    <row r="548132" customFormat="1"/>
    <row r="548133" customFormat="1"/>
    <row r="548134" customFormat="1"/>
    <row r="548135" customFormat="1"/>
    <row r="548136" customFormat="1"/>
    <row r="548137" customFormat="1"/>
    <row r="548138" customFormat="1"/>
    <row r="548139" customFormat="1"/>
    <row r="548140" customFormat="1"/>
    <row r="548141" customFormat="1"/>
    <row r="548142" customFormat="1"/>
    <row r="548143" customFormat="1"/>
    <row r="548144" customFormat="1"/>
    <row r="548145" customFormat="1"/>
    <row r="548146" customFormat="1"/>
    <row r="548147" customFormat="1"/>
    <row r="548148" customFormat="1"/>
    <row r="548149" customFormat="1"/>
    <row r="548150" customFormat="1"/>
    <row r="548151" customFormat="1"/>
    <row r="548152" customFormat="1"/>
    <row r="548153" customFormat="1"/>
    <row r="548154" customFormat="1"/>
    <row r="548155" customFormat="1"/>
    <row r="548156" customFormat="1"/>
    <row r="548157" customFormat="1"/>
    <row r="548158" customFormat="1"/>
    <row r="548159" customFormat="1"/>
    <row r="548160" customFormat="1"/>
    <row r="548161" customFormat="1"/>
    <row r="548162" customFormat="1"/>
    <row r="548163" customFormat="1"/>
    <row r="548164" customFormat="1"/>
    <row r="548165" customFormat="1"/>
    <row r="548166" customFormat="1"/>
    <row r="548167" customFormat="1"/>
    <row r="548168" customFormat="1"/>
    <row r="548169" customFormat="1"/>
    <row r="548170" customFormat="1"/>
    <row r="548171" customFormat="1"/>
    <row r="548172" customFormat="1"/>
    <row r="548173" customFormat="1"/>
    <row r="548174" customFormat="1"/>
    <row r="548175" customFormat="1"/>
    <row r="548176" customFormat="1"/>
    <row r="548177" customFormat="1"/>
    <row r="548178" customFormat="1"/>
    <row r="548179" customFormat="1"/>
    <row r="548180" customFormat="1"/>
    <row r="548181" customFormat="1"/>
    <row r="548182" customFormat="1"/>
    <row r="548183" customFormat="1"/>
    <row r="548184" customFormat="1"/>
    <row r="548185" customFormat="1"/>
    <row r="548186" customFormat="1"/>
    <row r="548187" customFormat="1"/>
    <row r="548188" customFormat="1"/>
    <row r="548189" customFormat="1"/>
    <row r="548190" customFormat="1"/>
    <row r="548191" customFormat="1"/>
    <row r="548192" customFormat="1"/>
    <row r="548193" customFormat="1"/>
    <row r="548194" customFormat="1"/>
    <row r="548195" customFormat="1"/>
    <row r="548196" customFormat="1"/>
    <row r="548197" customFormat="1"/>
    <row r="548198" customFormat="1"/>
    <row r="548199" customFormat="1"/>
    <row r="548200" customFormat="1"/>
    <row r="548201" customFormat="1"/>
    <row r="548202" customFormat="1"/>
    <row r="548203" customFormat="1"/>
    <row r="548204" customFormat="1"/>
    <row r="548205" customFormat="1"/>
    <row r="548206" customFormat="1"/>
    <row r="548207" customFormat="1"/>
    <row r="548208" customFormat="1"/>
    <row r="548209" customFormat="1"/>
    <row r="548210" customFormat="1"/>
    <row r="548211" customFormat="1"/>
    <row r="548212" customFormat="1"/>
    <row r="548213" customFormat="1"/>
    <row r="548214" customFormat="1"/>
    <row r="548215" customFormat="1"/>
    <row r="548216" customFormat="1"/>
    <row r="548217" customFormat="1"/>
    <row r="548218" customFormat="1"/>
    <row r="548219" customFormat="1"/>
    <row r="548220" customFormat="1"/>
    <row r="548221" customFormat="1"/>
    <row r="548222" customFormat="1"/>
    <row r="548223" customFormat="1"/>
    <row r="548224" customFormat="1"/>
    <row r="548225" customFormat="1"/>
    <row r="548226" customFormat="1"/>
    <row r="548227" customFormat="1"/>
    <row r="548228" customFormat="1"/>
    <row r="548229" customFormat="1"/>
    <row r="548230" customFormat="1"/>
    <row r="548231" customFormat="1"/>
    <row r="548232" customFormat="1"/>
    <row r="548233" customFormat="1"/>
    <row r="548234" customFormat="1"/>
    <row r="548235" customFormat="1"/>
    <row r="548236" customFormat="1"/>
    <row r="548237" customFormat="1"/>
    <row r="548238" customFormat="1"/>
    <row r="548239" customFormat="1"/>
    <row r="548240" customFormat="1"/>
    <row r="548241" customFormat="1"/>
    <row r="548242" customFormat="1"/>
    <row r="548243" customFormat="1"/>
    <row r="548244" customFormat="1"/>
    <row r="548245" customFormat="1"/>
    <row r="548246" customFormat="1"/>
    <row r="548247" customFormat="1"/>
    <row r="548248" customFormat="1"/>
    <row r="548249" customFormat="1"/>
    <row r="548250" customFormat="1"/>
    <row r="548251" customFormat="1"/>
    <row r="548252" customFormat="1"/>
    <row r="548253" customFormat="1"/>
    <row r="548254" customFormat="1"/>
    <row r="548255" customFormat="1"/>
    <row r="548256" customFormat="1"/>
    <row r="548257" customFormat="1"/>
    <row r="548258" customFormat="1"/>
    <row r="548259" customFormat="1"/>
    <row r="548260" customFormat="1"/>
    <row r="548261" customFormat="1"/>
    <row r="548262" customFormat="1"/>
    <row r="548263" customFormat="1"/>
    <row r="548264" customFormat="1"/>
    <row r="548265" customFormat="1"/>
    <row r="548266" customFormat="1"/>
    <row r="548267" customFormat="1"/>
    <row r="548268" customFormat="1"/>
    <row r="548269" customFormat="1"/>
    <row r="548270" customFormat="1"/>
    <row r="548271" customFormat="1"/>
    <row r="548272" customFormat="1"/>
    <row r="548273" customFormat="1"/>
    <row r="548274" customFormat="1"/>
    <row r="548275" customFormat="1"/>
    <row r="548276" customFormat="1"/>
    <row r="548277" customFormat="1"/>
    <row r="548278" customFormat="1"/>
    <row r="548279" customFormat="1"/>
    <row r="548280" customFormat="1"/>
    <row r="548281" customFormat="1"/>
    <row r="548282" customFormat="1"/>
    <row r="548283" customFormat="1"/>
    <row r="548284" customFormat="1"/>
    <row r="548285" customFormat="1"/>
    <row r="548286" customFormat="1"/>
    <row r="548287" customFormat="1"/>
    <row r="548288" customFormat="1"/>
    <row r="548289" customFormat="1"/>
    <row r="548290" customFormat="1"/>
    <row r="548291" customFormat="1"/>
    <row r="548292" customFormat="1"/>
    <row r="548293" customFormat="1"/>
    <row r="548294" customFormat="1"/>
    <row r="548295" customFormat="1"/>
    <row r="548296" customFormat="1"/>
    <row r="548297" customFormat="1"/>
    <row r="548298" customFormat="1"/>
    <row r="548299" customFormat="1"/>
    <row r="548300" customFormat="1"/>
    <row r="548301" customFormat="1"/>
    <row r="548302" customFormat="1"/>
    <row r="548303" customFormat="1"/>
    <row r="548304" customFormat="1"/>
    <row r="548305" customFormat="1"/>
    <row r="548306" customFormat="1"/>
    <row r="548307" customFormat="1"/>
    <row r="548308" customFormat="1"/>
    <row r="548309" customFormat="1"/>
    <row r="548310" customFormat="1"/>
    <row r="548311" customFormat="1"/>
    <row r="548312" customFormat="1"/>
    <row r="548313" customFormat="1"/>
    <row r="548314" customFormat="1"/>
    <row r="548315" customFormat="1"/>
    <row r="548316" customFormat="1"/>
    <row r="548317" customFormat="1"/>
    <row r="548318" customFormat="1"/>
    <row r="548319" customFormat="1"/>
    <row r="548320" customFormat="1"/>
    <row r="548321" customFormat="1"/>
    <row r="548322" customFormat="1"/>
    <row r="548323" customFormat="1"/>
    <row r="548324" customFormat="1"/>
    <row r="548325" customFormat="1"/>
    <row r="548326" customFormat="1"/>
    <row r="548327" customFormat="1"/>
    <row r="548328" customFormat="1"/>
    <row r="548329" customFormat="1"/>
    <row r="548330" customFormat="1"/>
    <row r="548331" customFormat="1"/>
    <row r="548332" customFormat="1"/>
    <row r="548333" customFormat="1"/>
    <row r="548334" customFormat="1"/>
    <row r="548335" customFormat="1"/>
    <row r="548336" customFormat="1"/>
    <row r="548337" customFormat="1"/>
    <row r="548338" customFormat="1"/>
    <row r="548339" customFormat="1"/>
    <row r="548340" customFormat="1"/>
    <row r="548341" customFormat="1"/>
    <row r="548342" customFormat="1"/>
    <row r="548343" customFormat="1"/>
    <row r="548344" customFormat="1"/>
    <row r="548345" customFormat="1"/>
    <row r="548346" customFormat="1"/>
    <row r="548347" customFormat="1"/>
    <row r="548348" customFormat="1"/>
    <row r="548349" customFormat="1"/>
    <row r="548350" customFormat="1"/>
    <row r="548351" customFormat="1"/>
    <row r="548352" customFormat="1"/>
    <row r="548353" customFormat="1"/>
    <row r="548354" customFormat="1"/>
    <row r="548355" customFormat="1"/>
    <row r="548356" customFormat="1"/>
    <row r="548357" customFormat="1"/>
    <row r="548358" customFormat="1"/>
    <row r="548359" customFormat="1"/>
    <row r="548360" customFormat="1"/>
    <row r="548361" customFormat="1"/>
    <row r="548362" customFormat="1"/>
    <row r="548363" customFormat="1"/>
    <row r="548364" customFormat="1"/>
    <row r="548365" customFormat="1"/>
    <row r="548366" customFormat="1"/>
    <row r="548367" customFormat="1"/>
    <row r="548368" customFormat="1"/>
    <row r="548369" customFormat="1"/>
    <row r="548370" customFormat="1"/>
    <row r="548371" customFormat="1"/>
    <row r="548372" customFormat="1"/>
    <row r="548373" customFormat="1"/>
    <row r="548374" customFormat="1"/>
    <row r="548375" customFormat="1"/>
    <row r="548376" customFormat="1"/>
    <row r="548377" customFormat="1"/>
    <row r="548378" customFormat="1"/>
    <row r="548379" customFormat="1"/>
    <row r="548380" customFormat="1"/>
    <row r="548381" customFormat="1"/>
    <row r="548382" customFormat="1"/>
    <row r="548383" customFormat="1"/>
    <row r="548384" customFormat="1"/>
    <row r="548385" customFormat="1"/>
    <row r="548386" customFormat="1"/>
    <row r="548387" customFormat="1"/>
    <row r="548388" customFormat="1"/>
    <row r="548389" customFormat="1"/>
    <row r="548390" customFormat="1"/>
    <row r="548391" customFormat="1"/>
    <row r="548392" customFormat="1"/>
    <row r="548393" customFormat="1"/>
    <row r="548394" customFormat="1"/>
    <row r="548395" customFormat="1"/>
    <row r="548396" customFormat="1"/>
    <row r="548397" customFormat="1"/>
    <row r="548398" customFormat="1"/>
    <row r="548399" customFormat="1"/>
    <row r="548400" customFormat="1"/>
    <row r="548401" customFormat="1"/>
    <row r="548402" customFormat="1"/>
    <row r="548403" customFormat="1"/>
    <row r="548404" customFormat="1"/>
    <row r="548405" customFormat="1"/>
    <row r="548406" customFormat="1"/>
    <row r="548407" customFormat="1"/>
    <row r="548408" customFormat="1"/>
    <row r="548409" customFormat="1"/>
    <row r="548410" customFormat="1"/>
    <row r="548411" customFormat="1"/>
    <row r="548412" customFormat="1"/>
    <row r="548413" customFormat="1"/>
    <row r="548414" customFormat="1"/>
    <row r="548415" customFormat="1"/>
    <row r="548416" customFormat="1"/>
    <row r="548417" customFormat="1"/>
    <row r="548418" customFormat="1"/>
    <row r="548419" customFormat="1"/>
    <row r="548420" customFormat="1"/>
    <row r="548421" customFormat="1"/>
    <row r="548422" customFormat="1"/>
    <row r="548423" customFormat="1"/>
    <row r="548424" customFormat="1"/>
    <row r="548425" customFormat="1"/>
    <row r="548426" customFormat="1"/>
    <row r="548427" customFormat="1"/>
    <row r="548428" customFormat="1"/>
    <row r="548429" customFormat="1"/>
    <row r="548430" customFormat="1"/>
    <row r="548431" customFormat="1"/>
    <row r="548432" customFormat="1"/>
    <row r="548433" customFormat="1"/>
    <row r="548434" customFormat="1"/>
    <row r="548435" customFormat="1"/>
    <row r="548436" customFormat="1"/>
    <row r="548437" customFormat="1"/>
    <row r="548438" customFormat="1"/>
    <row r="548439" customFormat="1"/>
    <row r="548440" customFormat="1"/>
    <row r="548441" customFormat="1"/>
    <row r="548442" customFormat="1"/>
    <row r="548443" customFormat="1"/>
    <row r="548444" customFormat="1"/>
    <row r="548445" customFormat="1"/>
    <row r="548446" customFormat="1"/>
    <row r="548447" customFormat="1"/>
    <row r="548448" customFormat="1"/>
    <row r="548449" customFormat="1"/>
    <row r="548450" customFormat="1"/>
    <row r="548451" customFormat="1"/>
    <row r="548452" customFormat="1"/>
    <row r="548453" customFormat="1"/>
    <row r="548454" customFormat="1"/>
    <row r="548455" customFormat="1"/>
    <row r="548456" customFormat="1"/>
    <row r="548457" customFormat="1"/>
    <row r="548458" customFormat="1"/>
    <row r="548459" customFormat="1"/>
    <row r="548460" customFormat="1"/>
    <row r="548461" customFormat="1"/>
    <row r="548462" customFormat="1"/>
    <row r="548463" customFormat="1"/>
    <row r="548464" customFormat="1"/>
    <row r="548465" customFormat="1"/>
    <row r="548466" customFormat="1"/>
    <row r="548467" customFormat="1"/>
    <row r="548468" customFormat="1"/>
    <row r="548469" customFormat="1"/>
    <row r="548470" customFormat="1"/>
    <row r="548471" customFormat="1"/>
    <row r="548472" customFormat="1"/>
    <row r="548473" customFormat="1"/>
    <row r="548474" customFormat="1"/>
    <row r="548475" customFormat="1"/>
    <row r="548476" customFormat="1"/>
    <row r="548477" customFormat="1"/>
    <row r="548478" customFormat="1"/>
    <row r="548479" customFormat="1"/>
    <row r="548480" customFormat="1"/>
    <row r="548481" customFormat="1"/>
    <row r="548482" customFormat="1"/>
    <row r="548483" customFormat="1"/>
    <row r="548484" customFormat="1"/>
    <row r="548485" customFormat="1"/>
    <row r="548486" customFormat="1"/>
    <row r="548487" customFormat="1"/>
    <row r="548488" customFormat="1"/>
    <row r="548489" customFormat="1"/>
    <row r="548490" customFormat="1"/>
    <row r="548491" customFormat="1"/>
    <row r="548492" customFormat="1"/>
    <row r="548493" customFormat="1"/>
    <row r="548494" customFormat="1"/>
    <row r="548495" customFormat="1"/>
    <row r="548496" customFormat="1"/>
    <row r="548497" customFormat="1"/>
    <row r="548498" customFormat="1"/>
    <row r="548499" customFormat="1"/>
    <row r="548500" customFormat="1"/>
    <row r="548501" customFormat="1"/>
    <row r="548502" customFormat="1"/>
    <row r="548503" customFormat="1"/>
    <row r="548504" customFormat="1"/>
    <row r="548505" customFormat="1"/>
    <row r="548506" customFormat="1"/>
    <row r="548507" customFormat="1"/>
    <row r="548508" customFormat="1"/>
    <row r="548509" customFormat="1"/>
    <row r="548510" customFormat="1"/>
    <row r="548511" customFormat="1"/>
    <row r="548512" customFormat="1"/>
    <row r="548513" customFormat="1"/>
    <row r="548514" customFormat="1"/>
    <row r="548515" customFormat="1"/>
    <row r="548516" customFormat="1"/>
    <row r="548517" customFormat="1"/>
    <row r="548518" customFormat="1"/>
    <row r="548519" customFormat="1"/>
    <row r="548520" customFormat="1"/>
    <row r="548521" customFormat="1"/>
    <row r="548522" customFormat="1"/>
    <row r="548523" customFormat="1"/>
    <row r="548524" customFormat="1"/>
    <row r="548525" customFormat="1"/>
    <row r="548526" customFormat="1"/>
    <row r="548527" customFormat="1"/>
    <row r="548528" customFormat="1"/>
    <row r="548529" customFormat="1"/>
    <row r="548530" customFormat="1"/>
    <row r="548531" customFormat="1"/>
    <row r="548532" customFormat="1"/>
    <row r="548533" customFormat="1"/>
    <row r="548534" customFormat="1"/>
    <row r="548535" customFormat="1"/>
    <row r="548536" customFormat="1"/>
    <row r="548537" customFormat="1"/>
    <row r="548538" customFormat="1"/>
    <row r="548539" customFormat="1"/>
    <row r="548540" customFormat="1"/>
    <row r="548541" customFormat="1"/>
    <row r="548542" customFormat="1"/>
    <row r="548543" customFormat="1"/>
    <row r="548544" customFormat="1"/>
    <row r="548545" customFormat="1"/>
    <row r="548546" customFormat="1"/>
    <row r="548547" customFormat="1"/>
    <row r="548548" customFormat="1"/>
    <row r="548549" customFormat="1"/>
    <row r="548550" customFormat="1"/>
    <row r="548551" customFormat="1"/>
    <row r="548552" customFormat="1"/>
    <row r="548553" customFormat="1"/>
    <row r="548554" customFormat="1"/>
    <row r="548555" customFormat="1"/>
    <row r="548556" customFormat="1"/>
    <row r="548557" customFormat="1"/>
    <row r="548558" customFormat="1"/>
    <row r="548559" customFormat="1"/>
    <row r="548560" customFormat="1"/>
    <row r="548561" customFormat="1"/>
    <row r="548562" customFormat="1"/>
    <row r="548563" customFormat="1"/>
    <row r="548564" customFormat="1"/>
    <row r="548565" customFormat="1"/>
    <row r="548566" customFormat="1"/>
    <row r="548567" customFormat="1"/>
    <row r="548568" customFormat="1"/>
    <row r="548569" customFormat="1"/>
    <row r="548570" customFormat="1"/>
    <row r="548571" customFormat="1"/>
    <row r="548572" customFormat="1"/>
    <row r="548573" customFormat="1"/>
    <row r="548574" customFormat="1"/>
    <row r="548575" customFormat="1"/>
    <row r="548576" customFormat="1"/>
    <row r="548577" customFormat="1"/>
    <row r="548578" customFormat="1"/>
    <row r="548579" customFormat="1"/>
    <row r="548580" customFormat="1"/>
    <row r="548581" customFormat="1"/>
    <row r="548582" customFormat="1"/>
    <row r="548583" customFormat="1"/>
    <row r="548584" customFormat="1"/>
    <row r="548585" customFormat="1"/>
    <row r="548586" customFormat="1"/>
    <row r="548587" customFormat="1"/>
    <row r="548588" customFormat="1"/>
    <row r="548589" customFormat="1"/>
    <row r="548590" customFormat="1"/>
    <row r="548591" customFormat="1"/>
    <row r="548592" customFormat="1"/>
    <row r="548593" customFormat="1"/>
    <row r="548594" customFormat="1"/>
    <row r="548595" customFormat="1"/>
    <row r="548596" customFormat="1"/>
    <row r="548597" customFormat="1"/>
    <row r="548598" customFormat="1"/>
    <row r="548599" customFormat="1"/>
    <row r="548600" customFormat="1"/>
    <row r="548601" customFormat="1"/>
    <row r="548602" customFormat="1"/>
    <row r="548603" customFormat="1"/>
    <row r="548604" customFormat="1"/>
    <row r="548605" customFormat="1"/>
    <row r="548606" customFormat="1"/>
    <row r="548607" customFormat="1"/>
    <row r="548608" customFormat="1"/>
    <row r="548609" customFormat="1"/>
    <row r="548610" customFormat="1"/>
    <row r="548611" customFormat="1"/>
    <row r="548612" customFormat="1"/>
    <row r="548613" customFormat="1"/>
    <row r="548614" customFormat="1"/>
    <row r="548615" customFormat="1"/>
    <row r="548616" customFormat="1"/>
    <row r="548617" customFormat="1"/>
    <row r="548618" customFormat="1"/>
    <row r="548619" customFormat="1"/>
    <row r="548620" customFormat="1"/>
    <row r="548621" customFormat="1"/>
    <row r="548622" customFormat="1"/>
    <row r="548623" customFormat="1"/>
    <row r="548624" customFormat="1"/>
    <row r="548625" customFormat="1"/>
    <row r="548626" customFormat="1"/>
    <row r="548627" customFormat="1"/>
    <row r="548628" customFormat="1"/>
    <row r="548629" customFormat="1"/>
    <row r="548630" customFormat="1"/>
    <row r="548631" customFormat="1"/>
    <row r="548632" customFormat="1"/>
    <row r="548633" customFormat="1"/>
    <row r="548634" customFormat="1"/>
    <row r="548635" customFormat="1"/>
    <row r="548636" customFormat="1"/>
    <row r="548637" customFormat="1"/>
    <row r="548638" customFormat="1"/>
    <row r="548639" customFormat="1"/>
    <row r="548640" customFormat="1"/>
    <row r="548641" customFormat="1"/>
    <row r="548642" customFormat="1"/>
    <row r="548643" customFormat="1"/>
    <row r="548644" customFormat="1"/>
    <row r="548645" customFormat="1"/>
    <row r="548646" customFormat="1"/>
    <row r="548647" customFormat="1"/>
    <row r="548648" customFormat="1"/>
    <row r="548649" customFormat="1"/>
    <row r="548650" customFormat="1"/>
    <row r="548651" customFormat="1"/>
    <row r="548652" customFormat="1"/>
    <row r="548653" customFormat="1"/>
    <row r="548654" customFormat="1"/>
    <row r="548655" customFormat="1"/>
    <row r="548656" customFormat="1"/>
    <row r="548657" customFormat="1"/>
    <row r="548658" customFormat="1"/>
    <row r="548659" customFormat="1"/>
    <row r="548660" customFormat="1"/>
    <row r="548661" customFormat="1"/>
    <row r="548662" customFormat="1"/>
    <row r="548663" customFormat="1"/>
    <row r="548664" customFormat="1"/>
    <row r="548665" customFormat="1"/>
    <row r="548666" customFormat="1"/>
    <row r="548667" customFormat="1"/>
    <row r="548668" customFormat="1"/>
    <row r="548669" customFormat="1"/>
    <row r="548670" customFormat="1"/>
    <row r="548671" customFormat="1"/>
    <row r="548672" customFormat="1"/>
    <row r="548673" customFormat="1"/>
    <row r="548674" customFormat="1"/>
    <row r="548675" customFormat="1"/>
    <row r="548676" customFormat="1"/>
    <row r="548677" customFormat="1"/>
    <row r="548678" customFormat="1"/>
    <row r="548679" customFormat="1"/>
    <row r="548680" customFormat="1"/>
    <row r="548681" customFormat="1"/>
    <row r="548682" customFormat="1"/>
    <row r="548683" customFormat="1"/>
    <row r="548684" customFormat="1"/>
    <row r="548685" customFormat="1"/>
    <row r="548686" customFormat="1"/>
    <row r="548687" customFormat="1"/>
    <row r="548688" customFormat="1"/>
    <row r="548689" customFormat="1"/>
    <row r="548690" customFormat="1"/>
    <row r="548691" customFormat="1"/>
    <row r="548692" customFormat="1"/>
    <row r="548693" customFormat="1"/>
    <row r="548694" customFormat="1"/>
    <row r="548695" customFormat="1"/>
    <row r="548696" customFormat="1"/>
    <row r="548697" customFormat="1"/>
    <row r="548698" customFormat="1"/>
    <row r="548699" customFormat="1"/>
    <row r="548700" customFormat="1"/>
    <row r="548701" customFormat="1"/>
    <row r="548702" customFormat="1"/>
    <row r="548703" customFormat="1"/>
    <row r="548704" customFormat="1"/>
    <row r="548705" customFormat="1"/>
    <row r="548706" customFormat="1"/>
    <row r="548707" customFormat="1"/>
    <row r="548708" customFormat="1"/>
    <row r="548709" customFormat="1"/>
    <row r="548710" customFormat="1"/>
    <row r="548711" customFormat="1"/>
    <row r="548712" customFormat="1"/>
    <row r="548713" customFormat="1"/>
    <row r="548714" customFormat="1"/>
    <row r="548715" customFormat="1"/>
    <row r="548716" customFormat="1"/>
    <row r="548717" customFormat="1"/>
    <row r="548718" customFormat="1"/>
    <row r="548719" customFormat="1"/>
    <row r="548720" customFormat="1"/>
    <row r="548721" customFormat="1"/>
    <row r="548722" customFormat="1"/>
    <row r="548723" customFormat="1"/>
    <row r="548724" customFormat="1"/>
    <row r="548725" customFormat="1"/>
    <row r="548726" customFormat="1"/>
    <row r="548727" customFormat="1"/>
    <row r="548728" customFormat="1"/>
    <row r="548729" customFormat="1"/>
    <row r="548730" customFormat="1"/>
    <row r="548731" customFormat="1"/>
    <row r="548732" customFormat="1"/>
    <row r="548733" customFormat="1"/>
    <row r="548734" customFormat="1"/>
    <row r="548735" customFormat="1"/>
    <row r="548736" customFormat="1"/>
    <row r="548737" customFormat="1"/>
    <row r="548738" customFormat="1"/>
    <row r="548739" customFormat="1"/>
    <row r="548740" customFormat="1"/>
    <row r="548741" customFormat="1"/>
    <row r="548742" customFormat="1"/>
    <row r="548743" customFormat="1"/>
    <row r="548744" customFormat="1"/>
    <row r="548745" customFormat="1"/>
    <row r="548746" customFormat="1"/>
    <row r="548747" customFormat="1"/>
    <row r="548748" customFormat="1"/>
    <row r="548749" customFormat="1"/>
    <row r="548750" customFormat="1"/>
    <row r="548751" customFormat="1"/>
    <row r="548752" customFormat="1"/>
    <row r="548753" customFormat="1"/>
    <row r="548754" customFormat="1"/>
    <row r="548755" customFormat="1"/>
    <row r="548756" customFormat="1"/>
    <row r="548757" customFormat="1"/>
    <row r="548758" customFormat="1"/>
    <row r="548759" customFormat="1"/>
    <row r="548760" customFormat="1"/>
    <row r="548761" customFormat="1"/>
    <row r="548762" customFormat="1"/>
    <row r="548763" customFormat="1"/>
    <row r="548764" customFormat="1"/>
    <row r="548765" customFormat="1"/>
    <row r="548766" customFormat="1"/>
    <row r="548767" customFormat="1"/>
    <row r="548768" customFormat="1"/>
    <row r="548769" customFormat="1"/>
    <row r="548770" customFormat="1"/>
    <row r="548771" customFormat="1"/>
    <row r="548772" customFormat="1"/>
    <row r="548773" customFormat="1"/>
    <row r="548774" customFormat="1"/>
    <row r="548775" customFormat="1"/>
    <row r="548776" customFormat="1"/>
    <row r="548777" customFormat="1"/>
    <row r="548778" customFormat="1"/>
    <row r="548779" customFormat="1"/>
    <row r="548780" customFormat="1"/>
    <row r="548781" customFormat="1"/>
    <row r="548782" customFormat="1"/>
    <row r="548783" customFormat="1"/>
    <row r="548784" customFormat="1"/>
    <row r="548785" customFormat="1"/>
    <row r="548786" customFormat="1"/>
    <row r="548787" customFormat="1"/>
    <row r="548788" customFormat="1"/>
    <row r="548789" customFormat="1"/>
    <row r="548790" customFormat="1"/>
    <row r="548791" customFormat="1"/>
    <row r="548792" customFormat="1"/>
    <row r="548793" customFormat="1"/>
    <row r="548794" customFormat="1"/>
    <row r="548795" customFormat="1"/>
    <row r="548796" customFormat="1"/>
    <row r="548797" customFormat="1"/>
    <row r="548798" customFormat="1"/>
    <row r="548799" customFormat="1"/>
    <row r="548800" customFormat="1"/>
    <row r="548801" customFormat="1"/>
    <row r="548802" customFormat="1"/>
    <row r="548803" customFormat="1"/>
    <row r="548804" customFormat="1"/>
    <row r="548805" customFormat="1"/>
    <row r="548806" customFormat="1"/>
    <row r="548807" customFormat="1"/>
    <row r="548808" customFormat="1"/>
    <row r="548809" customFormat="1"/>
    <row r="548810" customFormat="1"/>
    <row r="548811" customFormat="1"/>
    <row r="548812" customFormat="1"/>
    <row r="548813" customFormat="1"/>
    <row r="548814" customFormat="1"/>
    <row r="548815" customFormat="1"/>
    <row r="548816" customFormat="1"/>
    <row r="548817" customFormat="1"/>
    <row r="548818" customFormat="1"/>
    <row r="548819" customFormat="1"/>
    <row r="548820" customFormat="1"/>
    <row r="548821" customFormat="1"/>
    <row r="548822" customFormat="1"/>
    <row r="548823" customFormat="1"/>
    <row r="548824" customFormat="1"/>
    <row r="548825" customFormat="1"/>
    <row r="548826" customFormat="1"/>
    <row r="548827" customFormat="1"/>
    <row r="548828" customFormat="1"/>
    <row r="548829" customFormat="1"/>
    <row r="548830" customFormat="1"/>
    <row r="548831" customFormat="1"/>
    <row r="548832" customFormat="1"/>
    <row r="548833" customFormat="1"/>
    <row r="548834" customFormat="1"/>
    <row r="548835" customFormat="1"/>
    <row r="548836" customFormat="1"/>
    <row r="548837" customFormat="1"/>
    <row r="548838" customFormat="1"/>
    <row r="548839" customFormat="1"/>
    <row r="548840" customFormat="1"/>
    <row r="548841" customFormat="1"/>
    <row r="548842" customFormat="1"/>
    <row r="548843" customFormat="1"/>
    <row r="548844" customFormat="1"/>
    <row r="548845" customFormat="1"/>
    <row r="548846" customFormat="1"/>
    <row r="548847" customFormat="1"/>
    <row r="548848" customFormat="1"/>
    <row r="548849" customFormat="1"/>
    <row r="548850" customFormat="1"/>
    <row r="548851" customFormat="1"/>
    <row r="548852" customFormat="1"/>
    <row r="548853" customFormat="1"/>
    <row r="548854" customFormat="1"/>
    <row r="548855" customFormat="1"/>
    <row r="548856" customFormat="1"/>
    <row r="548857" customFormat="1"/>
    <row r="548858" customFormat="1"/>
    <row r="548859" customFormat="1"/>
    <row r="548860" customFormat="1"/>
    <row r="548861" customFormat="1"/>
    <row r="548862" customFormat="1"/>
    <row r="548863" customFormat="1"/>
    <row r="548864" customFormat="1"/>
    <row r="548865" customFormat="1"/>
    <row r="548866" customFormat="1"/>
    <row r="548867" customFormat="1"/>
    <row r="548868" customFormat="1"/>
    <row r="548869" customFormat="1"/>
    <row r="548870" customFormat="1"/>
    <row r="548871" customFormat="1"/>
    <row r="548872" customFormat="1"/>
    <row r="548873" customFormat="1"/>
    <row r="548874" customFormat="1"/>
    <row r="548875" customFormat="1"/>
    <row r="548876" customFormat="1"/>
    <row r="548877" customFormat="1"/>
    <row r="548878" customFormat="1"/>
    <row r="548879" customFormat="1"/>
    <row r="548880" customFormat="1"/>
    <row r="548881" customFormat="1"/>
    <row r="548882" customFormat="1"/>
    <row r="548883" customFormat="1"/>
    <row r="548884" customFormat="1"/>
    <row r="548885" customFormat="1"/>
    <row r="548886" customFormat="1"/>
    <row r="548887" customFormat="1"/>
    <row r="548888" customFormat="1"/>
    <row r="548889" customFormat="1"/>
    <row r="548890" customFormat="1"/>
    <row r="548891" customFormat="1"/>
    <row r="548892" customFormat="1"/>
    <row r="548893" customFormat="1"/>
    <row r="548894" customFormat="1"/>
    <row r="548895" customFormat="1"/>
    <row r="548896" customFormat="1"/>
    <row r="548897" customFormat="1"/>
    <row r="548898" customFormat="1"/>
    <row r="548899" customFormat="1"/>
    <row r="548900" customFormat="1"/>
    <row r="548901" customFormat="1"/>
    <row r="548902" customFormat="1"/>
    <row r="548903" customFormat="1"/>
    <row r="548904" customFormat="1"/>
    <row r="548905" customFormat="1"/>
    <row r="548906" customFormat="1"/>
    <row r="548907" customFormat="1"/>
    <row r="548908" customFormat="1"/>
    <row r="548909" customFormat="1"/>
    <row r="548910" customFormat="1"/>
    <row r="548911" customFormat="1"/>
    <row r="548912" customFormat="1"/>
    <row r="548913" customFormat="1"/>
    <row r="548914" customFormat="1"/>
    <row r="548915" customFormat="1"/>
    <row r="548916" customFormat="1"/>
    <row r="548917" customFormat="1"/>
    <row r="548918" customFormat="1"/>
    <row r="548919" customFormat="1"/>
    <row r="548920" customFormat="1"/>
    <row r="548921" customFormat="1"/>
    <row r="548922" customFormat="1"/>
    <row r="548923" customFormat="1"/>
    <row r="548924" customFormat="1"/>
    <row r="548925" customFormat="1"/>
    <row r="548926" customFormat="1"/>
    <row r="548927" customFormat="1"/>
    <row r="548928" customFormat="1"/>
    <row r="548929" customFormat="1"/>
    <row r="548930" customFormat="1"/>
    <row r="548931" customFormat="1"/>
    <row r="548932" customFormat="1"/>
    <row r="548933" customFormat="1"/>
    <row r="548934" customFormat="1"/>
    <row r="548935" customFormat="1"/>
    <row r="548936" customFormat="1"/>
    <row r="548937" customFormat="1"/>
    <row r="548938" customFormat="1"/>
    <row r="548939" customFormat="1"/>
    <row r="548940" customFormat="1"/>
    <row r="548941" customFormat="1"/>
    <row r="548942" customFormat="1"/>
    <row r="548943" customFormat="1"/>
    <row r="548944" customFormat="1"/>
    <row r="548945" customFormat="1"/>
    <row r="548946" customFormat="1"/>
    <row r="548947" customFormat="1"/>
    <row r="548948" customFormat="1"/>
    <row r="548949" customFormat="1"/>
    <row r="548950" customFormat="1"/>
    <row r="548951" customFormat="1"/>
    <row r="548952" customFormat="1"/>
    <row r="548953" customFormat="1"/>
    <row r="548954" customFormat="1"/>
    <row r="548955" customFormat="1"/>
    <row r="548956" customFormat="1"/>
    <row r="548957" customFormat="1"/>
    <row r="548958" customFormat="1"/>
    <row r="548959" customFormat="1"/>
    <row r="548960" customFormat="1"/>
    <row r="548961" customFormat="1"/>
    <row r="548962" customFormat="1"/>
    <row r="548963" customFormat="1"/>
    <row r="548964" customFormat="1"/>
    <row r="548965" customFormat="1"/>
    <row r="548966" customFormat="1"/>
    <row r="548967" customFormat="1"/>
    <row r="548968" customFormat="1"/>
    <row r="548969" customFormat="1"/>
    <row r="548970" customFormat="1"/>
    <row r="548971" customFormat="1"/>
    <row r="548972" customFormat="1"/>
    <row r="548973" customFormat="1"/>
    <row r="548974" customFormat="1"/>
    <row r="548975" customFormat="1"/>
    <row r="548976" customFormat="1"/>
    <row r="548977" customFormat="1"/>
    <row r="548978" customFormat="1"/>
    <row r="548979" customFormat="1"/>
    <row r="548980" customFormat="1"/>
    <row r="548981" customFormat="1"/>
    <row r="548982" customFormat="1"/>
    <row r="548983" customFormat="1"/>
    <row r="548984" customFormat="1"/>
    <row r="548985" customFormat="1"/>
    <row r="548986" customFormat="1"/>
    <row r="548987" customFormat="1"/>
    <row r="548988" customFormat="1"/>
    <row r="548989" customFormat="1"/>
    <row r="548990" customFormat="1"/>
    <row r="548991" customFormat="1"/>
    <row r="548992" customFormat="1"/>
    <row r="548993" customFormat="1"/>
    <row r="548994" customFormat="1"/>
    <row r="548995" customFormat="1"/>
    <row r="548996" customFormat="1"/>
    <row r="548997" customFormat="1"/>
    <row r="548998" customFormat="1"/>
    <row r="548999" customFormat="1"/>
    <row r="549000" customFormat="1"/>
    <row r="549001" customFormat="1"/>
    <row r="549002" customFormat="1"/>
    <row r="549003" customFormat="1"/>
    <row r="549004" customFormat="1"/>
    <row r="549005" customFormat="1"/>
    <row r="549006" customFormat="1"/>
    <row r="549007" customFormat="1"/>
    <row r="549008" customFormat="1"/>
    <row r="549009" customFormat="1"/>
    <row r="549010" customFormat="1"/>
    <row r="549011" customFormat="1"/>
    <row r="549012" customFormat="1"/>
    <row r="549013" customFormat="1"/>
    <row r="549014" customFormat="1"/>
    <row r="549015" customFormat="1"/>
    <row r="549016" customFormat="1"/>
    <row r="549017" customFormat="1"/>
    <row r="549018" customFormat="1"/>
    <row r="549019" customFormat="1"/>
    <row r="549020" customFormat="1"/>
    <row r="549021" customFormat="1"/>
    <row r="549022" customFormat="1"/>
    <row r="549023" customFormat="1"/>
    <row r="549024" customFormat="1"/>
    <row r="549025" customFormat="1"/>
    <row r="549026" customFormat="1"/>
    <row r="549027" customFormat="1"/>
    <row r="549028" customFormat="1"/>
    <row r="549029" customFormat="1"/>
    <row r="549030" customFormat="1"/>
    <row r="549031" customFormat="1"/>
    <row r="549032" customFormat="1"/>
    <row r="549033" customFormat="1"/>
    <row r="549034" customFormat="1"/>
    <row r="549035" customFormat="1"/>
    <row r="549036" customFormat="1"/>
    <row r="549037" customFormat="1"/>
    <row r="549038" customFormat="1"/>
    <row r="549039" customFormat="1"/>
    <row r="549040" customFormat="1"/>
    <row r="549041" customFormat="1"/>
    <row r="549042" customFormat="1"/>
    <row r="549043" customFormat="1"/>
    <row r="549044" customFormat="1"/>
    <row r="549045" customFormat="1"/>
    <row r="549046" customFormat="1"/>
    <row r="549047" customFormat="1"/>
    <row r="549048" customFormat="1"/>
    <row r="549049" customFormat="1"/>
    <row r="549050" customFormat="1"/>
    <row r="549051" customFormat="1"/>
    <row r="549052" customFormat="1"/>
    <row r="549053" customFormat="1"/>
    <row r="549054" customFormat="1"/>
    <row r="549055" customFormat="1"/>
    <row r="549056" customFormat="1"/>
    <row r="549057" customFormat="1"/>
    <row r="549058" customFormat="1"/>
    <row r="549059" customFormat="1"/>
    <row r="549060" customFormat="1"/>
    <row r="549061" customFormat="1"/>
    <row r="549062" customFormat="1"/>
    <row r="549063" customFormat="1"/>
    <row r="549064" customFormat="1"/>
    <row r="549065" customFormat="1"/>
    <row r="549066" customFormat="1"/>
    <row r="549067" customFormat="1"/>
    <row r="549068" customFormat="1"/>
    <row r="549069" customFormat="1"/>
    <row r="549070" customFormat="1"/>
    <row r="549071" customFormat="1"/>
    <row r="549072" customFormat="1"/>
    <row r="549073" customFormat="1"/>
    <row r="549074" customFormat="1"/>
    <row r="549075" customFormat="1"/>
    <row r="549076" customFormat="1"/>
    <row r="549077" customFormat="1"/>
    <row r="549078" customFormat="1"/>
    <row r="549079" customFormat="1"/>
    <row r="549080" customFormat="1"/>
    <row r="549081" customFormat="1"/>
    <row r="549082" customFormat="1"/>
    <row r="549083" customFormat="1"/>
    <row r="549084" customFormat="1"/>
    <row r="549085" customFormat="1"/>
    <row r="549086" customFormat="1"/>
    <row r="549087" customFormat="1"/>
    <row r="549088" customFormat="1"/>
    <row r="549089" customFormat="1"/>
    <row r="549090" customFormat="1"/>
    <row r="549091" customFormat="1"/>
    <row r="549092" customFormat="1"/>
    <row r="549093" customFormat="1"/>
    <row r="549094" customFormat="1"/>
    <row r="549095" customFormat="1"/>
    <row r="549096" customFormat="1"/>
    <row r="549097" customFormat="1"/>
    <row r="549098" customFormat="1"/>
    <row r="549099" customFormat="1"/>
    <row r="549100" customFormat="1"/>
    <row r="549101" customFormat="1"/>
    <row r="549102" customFormat="1"/>
    <row r="549103" customFormat="1"/>
    <row r="549104" customFormat="1"/>
    <row r="549105" customFormat="1"/>
    <row r="549106" customFormat="1"/>
    <row r="549107" customFormat="1"/>
    <row r="549108" customFormat="1"/>
    <row r="549109" customFormat="1"/>
    <row r="549110" customFormat="1"/>
    <row r="549111" customFormat="1"/>
    <row r="549112" customFormat="1"/>
    <row r="549113" customFormat="1"/>
    <row r="549114" customFormat="1"/>
    <row r="549115" customFormat="1"/>
    <row r="549116" customFormat="1"/>
    <row r="549117" customFormat="1"/>
    <row r="549118" customFormat="1"/>
    <row r="549119" customFormat="1"/>
    <row r="549120" customFormat="1"/>
    <row r="549121" customFormat="1"/>
    <row r="549122" customFormat="1"/>
    <row r="549123" customFormat="1"/>
    <row r="549124" customFormat="1"/>
    <row r="549125" customFormat="1"/>
    <row r="549126" customFormat="1"/>
    <row r="549127" customFormat="1"/>
    <row r="549128" customFormat="1"/>
    <row r="549129" customFormat="1"/>
    <row r="549130" customFormat="1"/>
    <row r="549131" customFormat="1"/>
    <row r="549132" customFormat="1"/>
    <row r="549133" customFormat="1"/>
    <row r="549134" customFormat="1"/>
    <row r="549135" customFormat="1"/>
    <row r="549136" customFormat="1"/>
    <row r="549137" customFormat="1"/>
    <row r="549138" customFormat="1"/>
    <row r="549139" customFormat="1"/>
    <row r="549140" customFormat="1"/>
    <row r="549141" customFormat="1"/>
    <row r="549142" customFormat="1"/>
    <row r="549143" customFormat="1"/>
    <row r="549144" customFormat="1"/>
    <row r="549145" customFormat="1"/>
    <row r="549146" customFormat="1"/>
    <row r="549147" customFormat="1"/>
    <row r="549148" customFormat="1"/>
    <row r="549149" customFormat="1"/>
    <row r="549150" customFormat="1"/>
    <row r="549151" customFormat="1"/>
    <row r="549152" customFormat="1"/>
    <row r="549153" customFormat="1"/>
    <row r="549154" customFormat="1"/>
    <row r="549155" customFormat="1"/>
    <row r="549156" customFormat="1"/>
    <row r="549157" customFormat="1"/>
    <row r="549158" customFormat="1"/>
    <row r="549159" customFormat="1"/>
    <row r="549160" customFormat="1"/>
    <row r="549161" customFormat="1"/>
    <row r="549162" customFormat="1"/>
    <row r="549163" customFormat="1"/>
    <row r="549164" customFormat="1"/>
    <row r="549165" customFormat="1"/>
    <row r="549166" customFormat="1"/>
    <row r="549167" customFormat="1"/>
    <row r="549168" customFormat="1"/>
    <row r="549169" customFormat="1"/>
    <row r="549170" customFormat="1"/>
    <row r="549171" customFormat="1"/>
    <row r="549172" customFormat="1"/>
    <row r="549173" customFormat="1"/>
    <row r="549174" customFormat="1"/>
    <row r="549175" customFormat="1"/>
    <row r="549176" customFormat="1"/>
    <row r="549177" customFormat="1"/>
    <row r="549178" customFormat="1"/>
    <row r="549179" customFormat="1"/>
    <row r="549180" customFormat="1"/>
    <row r="549181" customFormat="1"/>
    <row r="549182" customFormat="1"/>
    <row r="549183" customFormat="1"/>
    <row r="549184" customFormat="1"/>
    <row r="549185" customFormat="1"/>
    <row r="549186" customFormat="1"/>
    <row r="549187" customFormat="1"/>
    <row r="549188" customFormat="1"/>
    <row r="549189" customFormat="1"/>
    <row r="549190" customFormat="1"/>
    <row r="549191" customFormat="1"/>
    <row r="549192" customFormat="1"/>
    <row r="549193" customFormat="1"/>
    <row r="549194" customFormat="1"/>
    <row r="549195" customFormat="1"/>
    <row r="549196" customFormat="1"/>
    <row r="549197" customFormat="1"/>
    <row r="549198" customFormat="1"/>
    <row r="549199" customFormat="1"/>
    <row r="549200" customFormat="1"/>
    <row r="549201" customFormat="1"/>
    <row r="549202" customFormat="1"/>
    <row r="549203" customFormat="1"/>
    <row r="549204" customFormat="1"/>
    <row r="549205" customFormat="1"/>
    <row r="549206" customFormat="1"/>
    <row r="549207" customFormat="1"/>
    <row r="549208" customFormat="1"/>
    <row r="549209" customFormat="1"/>
    <row r="549210" customFormat="1"/>
    <row r="549211" customFormat="1"/>
    <row r="549212" customFormat="1"/>
    <row r="549213" customFormat="1"/>
    <row r="549214" customFormat="1"/>
    <row r="549215" customFormat="1"/>
    <row r="549216" customFormat="1"/>
    <row r="549217" customFormat="1"/>
    <row r="549218" customFormat="1"/>
    <row r="549219" customFormat="1"/>
    <row r="549220" customFormat="1"/>
    <row r="549221" customFormat="1"/>
    <row r="549222" customFormat="1"/>
    <row r="549223" customFormat="1"/>
    <row r="549224" customFormat="1"/>
    <row r="549225" customFormat="1"/>
    <row r="549226" customFormat="1"/>
    <row r="549227" customFormat="1"/>
    <row r="549228" customFormat="1"/>
    <row r="549229" customFormat="1"/>
    <row r="549230" customFormat="1"/>
    <row r="549231" customFormat="1"/>
    <row r="549232" customFormat="1"/>
    <row r="549233" customFormat="1"/>
    <row r="549234" customFormat="1"/>
    <row r="549235" customFormat="1"/>
    <row r="549236" customFormat="1"/>
    <row r="549237" customFormat="1"/>
    <row r="549238" customFormat="1"/>
    <row r="549239" customFormat="1"/>
    <row r="549240" customFormat="1"/>
    <row r="549241" customFormat="1"/>
    <row r="549242" customFormat="1"/>
    <row r="549243" customFormat="1"/>
    <row r="549244" customFormat="1"/>
    <row r="549245" customFormat="1"/>
    <row r="549246" customFormat="1"/>
    <row r="549247" customFormat="1"/>
    <row r="549248" customFormat="1"/>
    <row r="549249" customFormat="1"/>
    <row r="549250" customFormat="1"/>
    <row r="549251" customFormat="1"/>
    <row r="549252" customFormat="1"/>
    <row r="549253" customFormat="1"/>
    <row r="549254" customFormat="1"/>
    <row r="549255" customFormat="1"/>
    <row r="549256" customFormat="1"/>
    <row r="549257" customFormat="1"/>
    <row r="549258" customFormat="1"/>
    <row r="549259" customFormat="1"/>
    <row r="549260" customFormat="1"/>
    <row r="549261" customFormat="1"/>
    <row r="549262" customFormat="1"/>
    <row r="549263" customFormat="1"/>
    <row r="549264" customFormat="1"/>
    <row r="549265" customFormat="1"/>
    <row r="549266" customFormat="1"/>
    <row r="549267" customFormat="1"/>
    <row r="549268" customFormat="1"/>
    <row r="549269" customFormat="1"/>
    <row r="549270" customFormat="1"/>
    <row r="549271" customFormat="1"/>
    <row r="549272" customFormat="1"/>
    <row r="549273" customFormat="1"/>
    <row r="549274" customFormat="1"/>
    <row r="549275" customFormat="1"/>
    <row r="549276" customFormat="1"/>
    <row r="549277" customFormat="1"/>
    <row r="549278" customFormat="1"/>
    <row r="549279" customFormat="1"/>
    <row r="549280" customFormat="1"/>
    <row r="549281" customFormat="1"/>
    <row r="549282" customFormat="1"/>
    <row r="549283" customFormat="1"/>
    <row r="549284" customFormat="1"/>
    <row r="549285" customFormat="1"/>
    <row r="549286" customFormat="1"/>
    <row r="549287" customFormat="1"/>
    <row r="549288" customFormat="1"/>
    <row r="549289" customFormat="1"/>
    <row r="549290" customFormat="1"/>
    <row r="549291" customFormat="1"/>
    <row r="549292" customFormat="1"/>
    <row r="549293" customFormat="1"/>
    <row r="549294" customFormat="1"/>
    <row r="549295" customFormat="1"/>
    <row r="549296" customFormat="1"/>
    <row r="549297" customFormat="1"/>
    <row r="549298" customFormat="1"/>
    <row r="549299" customFormat="1"/>
    <row r="549300" customFormat="1"/>
    <row r="549301" customFormat="1"/>
    <row r="549302" customFormat="1"/>
    <row r="549303" customFormat="1"/>
    <row r="549304" customFormat="1"/>
    <row r="549305" customFormat="1"/>
    <row r="549306" customFormat="1"/>
    <row r="549307" customFormat="1"/>
    <row r="549308" customFormat="1"/>
    <row r="549309" customFormat="1"/>
    <row r="549310" customFormat="1"/>
    <row r="549311" customFormat="1"/>
    <row r="549312" customFormat="1"/>
    <row r="549313" customFormat="1"/>
    <row r="549314" customFormat="1"/>
    <row r="549315" customFormat="1"/>
    <row r="549316" customFormat="1"/>
    <row r="549317" customFormat="1"/>
    <row r="549318" customFormat="1"/>
    <row r="549319" customFormat="1"/>
    <row r="549320" customFormat="1"/>
    <row r="549321" customFormat="1"/>
    <row r="549322" customFormat="1"/>
    <row r="549323" customFormat="1"/>
    <row r="549324" customFormat="1"/>
    <row r="549325" customFormat="1"/>
    <row r="549326" customFormat="1"/>
    <row r="549327" customFormat="1"/>
    <row r="549328" customFormat="1"/>
    <row r="549329" customFormat="1"/>
    <row r="549330" customFormat="1"/>
    <row r="549331" customFormat="1"/>
    <row r="549332" customFormat="1"/>
    <row r="549333" customFormat="1"/>
    <row r="549334" customFormat="1"/>
    <row r="549335" customFormat="1"/>
    <row r="549336" customFormat="1"/>
    <row r="549337" customFormat="1"/>
    <row r="549338" customFormat="1"/>
    <row r="549339" customFormat="1"/>
    <row r="549340" customFormat="1"/>
    <row r="549341" customFormat="1"/>
    <row r="549342" customFormat="1"/>
    <row r="549343" customFormat="1"/>
    <row r="549344" customFormat="1"/>
    <row r="549345" customFormat="1"/>
    <row r="549346" customFormat="1"/>
    <row r="549347" customFormat="1"/>
    <row r="549348" customFormat="1"/>
    <row r="549349" customFormat="1"/>
    <row r="549350" customFormat="1"/>
    <row r="549351" customFormat="1"/>
    <row r="549352" customFormat="1"/>
    <row r="549353" customFormat="1"/>
    <row r="549354" customFormat="1"/>
    <row r="549355" customFormat="1"/>
    <row r="549356" customFormat="1"/>
    <row r="549357" customFormat="1"/>
    <row r="549358" customFormat="1"/>
    <row r="549359" customFormat="1"/>
    <row r="549360" customFormat="1"/>
    <row r="549361" customFormat="1"/>
    <row r="549362" customFormat="1"/>
    <row r="549363" customFormat="1"/>
    <row r="549364" customFormat="1"/>
    <row r="549365" customFormat="1"/>
    <row r="549366" customFormat="1"/>
    <row r="549367" customFormat="1"/>
    <row r="549368" customFormat="1"/>
    <row r="549369" customFormat="1"/>
    <row r="549370" customFormat="1"/>
    <row r="549371" customFormat="1"/>
    <row r="549372" customFormat="1"/>
    <row r="549373" customFormat="1"/>
    <row r="549374" customFormat="1"/>
    <row r="549375" customFormat="1"/>
    <row r="549376" customFormat="1"/>
    <row r="549377" customFormat="1"/>
    <row r="549378" customFormat="1"/>
    <row r="549379" customFormat="1"/>
    <row r="549380" customFormat="1"/>
    <row r="549381" customFormat="1"/>
    <row r="549382" customFormat="1"/>
    <row r="549383" customFormat="1"/>
    <row r="549384" customFormat="1"/>
    <row r="549385" customFormat="1"/>
    <row r="549386" customFormat="1"/>
    <row r="549387" customFormat="1"/>
    <row r="549388" customFormat="1"/>
    <row r="549389" customFormat="1"/>
    <row r="549390" customFormat="1"/>
    <row r="549391" customFormat="1"/>
    <row r="549392" customFormat="1"/>
    <row r="549393" customFormat="1"/>
    <row r="549394" customFormat="1"/>
    <row r="549395" customFormat="1"/>
    <row r="549396" customFormat="1"/>
    <row r="549397" customFormat="1"/>
    <row r="549398" customFormat="1"/>
    <row r="549399" customFormat="1"/>
    <row r="549400" customFormat="1"/>
    <row r="549401" customFormat="1"/>
    <row r="549402" customFormat="1"/>
    <row r="549403" customFormat="1"/>
    <row r="549404" customFormat="1"/>
    <row r="549405" customFormat="1"/>
    <row r="549406" customFormat="1"/>
    <row r="549407" customFormat="1"/>
    <row r="549408" customFormat="1"/>
    <row r="549409" customFormat="1"/>
    <row r="549410" customFormat="1"/>
    <row r="549411" customFormat="1"/>
    <row r="549412" customFormat="1"/>
    <row r="549413" customFormat="1"/>
    <row r="549414" customFormat="1"/>
    <row r="549415" customFormat="1"/>
    <row r="549416" customFormat="1"/>
    <row r="549417" customFormat="1"/>
    <row r="549418" customFormat="1"/>
    <row r="549419" customFormat="1"/>
    <row r="549420" customFormat="1"/>
    <row r="549421" customFormat="1"/>
    <row r="549422" customFormat="1"/>
    <row r="549423" customFormat="1"/>
    <row r="549424" customFormat="1"/>
    <row r="549425" customFormat="1"/>
    <row r="549426" customFormat="1"/>
    <row r="549427" customFormat="1"/>
    <row r="549428" customFormat="1"/>
    <row r="549429" customFormat="1"/>
    <row r="549430" customFormat="1"/>
    <row r="549431" customFormat="1"/>
    <row r="549432" customFormat="1"/>
    <row r="549433" customFormat="1"/>
    <row r="549434" customFormat="1"/>
    <row r="549435" customFormat="1"/>
    <row r="549436" customFormat="1"/>
    <row r="549437" customFormat="1"/>
    <row r="549438" customFormat="1"/>
    <row r="549439" customFormat="1"/>
    <row r="549440" customFormat="1"/>
    <row r="549441" customFormat="1"/>
    <row r="549442" customFormat="1"/>
    <row r="549443" customFormat="1"/>
    <row r="549444" customFormat="1"/>
    <row r="549445" customFormat="1"/>
    <row r="549446" customFormat="1"/>
    <row r="549447" customFormat="1"/>
    <row r="549448" customFormat="1"/>
    <row r="549449" customFormat="1"/>
    <row r="549450" customFormat="1"/>
    <row r="549451" customFormat="1"/>
    <row r="549452" customFormat="1"/>
    <row r="549453" customFormat="1"/>
    <row r="549454" customFormat="1"/>
    <row r="549455" customFormat="1"/>
    <row r="549456" customFormat="1"/>
    <row r="549457" customFormat="1"/>
    <row r="549458" customFormat="1"/>
    <row r="549459" customFormat="1"/>
    <row r="549460" customFormat="1"/>
    <row r="549461" customFormat="1"/>
    <row r="549462" customFormat="1"/>
    <row r="549463" customFormat="1"/>
    <row r="549464" customFormat="1"/>
    <row r="549465" customFormat="1"/>
    <row r="549466" customFormat="1"/>
    <row r="549467" customFormat="1"/>
    <row r="549468" customFormat="1"/>
    <row r="549469" customFormat="1"/>
    <row r="549470" customFormat="1"/>
    <row r="549471" customFormat="1"/>
    <row r="549472" customFormat="1"/>
    <row r="549473" customFormat="1"/>
    <row r="549474" customFormat="1"/>
    <row r="549475" customFormat="1"/>
    <row r="549476" customFormat="1"/>
    <row r="549477" customFormat="1"/>
    <row r="549478" customFormat="1"/>
    <row r="549479" customFormat="1"/>
    <row r="549480" customFormat="1"/>
    <row r="549481" customFormat="1"/>
    <row r="549482" customFormat="1"/>
    <row r="549483" customFormat="1"/>
    <row r="549484" customFormat="1"/>
    <row r="549485" customFormat="1"/>
    <row r="549486" customFormat="1"/>
    <row r="549487" customFormat="1"/>
    <row r="549488" customFormat="1"/>
    <row r="549489" customFormat="1"/>
    <row r="549490" customFormat="1"/>
    <row r="549491" customFormat="1"/>
    <row r="549492" customFormat="1"/>
    <row r="549493" customFormat="1"/>
    <row r="549494" customFormat="1"/>
    <row r="549495" customFormat="1"/>
    <row r="549496" customFormat="1"/>
    <row r="549497" customFormat="1"/>
    <row r="549498" customFormat="1"/>
    <row r="549499" customFormat="1"/>
    <row r="549500" customFormat="1"/>
    <row r="549501" customFormat="1"/>
    <row r="549502" customFormat="1"/>
    <row r="549503" customFormat="1"/>
    <row r="549504" customFormat="1"/>
    <row r="549505" customFormat="1"/>
    <row r="549506" customFormat="1"/>
    <row r="549507" customFormat="1"/>
    <row r="549508" customFormat="1"/>
    <row r="549509" customFormat="1"/>
    <row r="549510" customFormat="1"/>
    <row r="549511" customFormat="1"/>
    <row r="549512" customFormat="1"/>
    <row r="549513" customFormat="1"/>
    <row r="549514" customFormat="1"/>
    <row r="549515" customFormat="1"/>
    <row r="549516" customFormat="1"/>
    <row r="549517" customFormat="1"/>
    <row r="549518" customFormat="1"/>
    <row r="549519" customFormat="1"/>
    <row r="549520" customFormat="1"/>
    <row r="549521" customFormat="1"/>
    <row r="549522" customFormat="1"/>
    <row r="549523" customFormat="1"/>
    <row r="549524" customFormat="1"/>
    <row r="549525" customFormat="1"/>
    <row r="549526" customFormat="1"/>
    <row r="549527" customFormat="1"/>
    <row r="549528" customFormat="1"/>
    <row r="549529" customFormat="1"/>
    <row r="549530" customFormat="1"/>
    <row r="549531" customFormat="1"/>
    <row r="549532" customFormat="1"/>
    <row r="549533" customFormat="1"/>
    <row r="549534" customFormat="1"/>
    <row r="549535" customFormat="1"/>
    <row r="549536" customFormat="1"/>
    <row r="549537" customFormat="1"/>
    <row r="549538" customFormat="1"/>
    <row r="549539" customFormat="1"/>
    <row r="549540" customFormat="1"/>
    <row r="549541" customFormat="1"/>
    <row r="549542" customFormat="1"/>
    <row r="549543" customFormat="1"/>
    <row r="549544" customFormat="1"/>
    <row r="549545" customFormat="1"/>
    <row r="549546" customFormat="1"/>
    <row r="549547" customFormat="1"/>
    <row r="549548" customFormat="1"/>
    <row r="549549" customFormat="1"/>
    <row r="549550" customFormat="1"/>
    <row r="549551" customFormat="1"/>
    <row r="549552" customFormat="1"/>
    <row r="549553" customFormat="1"/>
    <row r="549554" customFormat="1"/>
    <row r="549555" customFormat="1"/>
    <row r="549556" customFormat="1"/>
    <row r="549557" customFormat="1"/>
    <row r="549558" customFormat="1"/>
    <row r="549559" customFormat="1"/>
    <row r="549560" customFormat="1"/>
    <row r="549561" customFormat="1"/>
    <row r="549562" customFormat="1"/>
    <row r="549563" customFormat="1"/>
    <row r="549564" customFormat="1"/>
    <row r="549565" customFormat="1"/>
    <row r="549566" customFormat="1"/>
    <row r="549567" customFormat="1"/>
    <row r="549568" customFormat="1"/>
    <row r="549569" customFormat="1"/>
    <row r="549570" customFormat="1"/>
    <row r="549571" customFormat="1"/>
    <row r="549572" customFormat="1"/>
    <row r="549573" customFormat="1"/>
    <row r="549574" customFormat="1"/>
    <row r="549575" customFormat="1"/>
    <row r="549576" customFormat="1"/>
    <row r="549577" customFormat="1"/>
    <row r="549578" customFormat="1"/>
    <row r="549579" customFormat="1"/>
    <row r="549580" customFormat="1"/>
    <row r="549581" customFormat="1"/>
    <row r="549582" customFormat="1"/>
    <row r="549583" customFormat="1"/>
    <row r="549584" customFormat="1"/>
    <row r="549585" customFormat="1"/>
    <row r="549586" customFormat="1"/>
    <row r="549587" customFormat="1"/>
    <row r="549588" customFormat="1"/>
    <row r="549589" customFormat="1"/>
    <row r="549590" customFormat="1"/>
    <row r="549591" customFormat="1"/>
    <row r="549592" customFormat="1"/>
    <row r="549593" customFormat="1"/>
    <row r="549594" customFormat="1"/>
    <row r="549595" customFormat="1"/>
    <row r="549596" customFormat="1"/>
    <row r="549597" customFormat="1"/>
    <row r="549598" customFormat="1"/>
    <row r="549599" customFormat="1"/>
    <row r="549600" customFormat="1"/>
    <row r="549601" customFormat="1"/>
    <row r="549602" customFormat="1"/>
    <row r="549603" customFormat="1"/>
    <row r="549604" customFormat="1"/>
    <row r="549605" customFormat="1"/>
    <row r="549606" customFormat="1"/>
    <row r="549607" customFormat="1"/>
    <row r="549608" customFormat="1"/>
    <row r="549609" customFormat="1"/>
    <row r="549610" customFormat="1"/>
    <row r="549611" customFormat="1"/>
    <row r="549612" customFormat="1"/>
    <row r="549613" customFormat="1"/>
    <row r="549614" customFormat="1"/>
    <row r="549615" customFormat="1"/>
    <row r="549616" customFormat="1"/>
    <row r="549617" customFormat="1"/>
    <row r="549618" customFormat="1"/>
    <row r="549619" customFormat="1"/>
    <row r="549620" customFormat="1"/>
    <row r="549621" customFormat="1"/>
    <row r="549622" customFormat="1"/>
    <row r="549623" customFormat="1"/>
    <row r="549624" customFormat="1"/>
    <row r="549625" customFormat="1"/>
    <row r="549626" customFormat="1"/>
    <row r="549627" customFormat="1"/>
    <row r="549628" customFormat="1"/>
    <row r="549629" customFormat="1"/>
    <row r="549630" customFormat="1"/>
    <row r="549631" customFormat="1"/>
    <row r="549632" customFormat="1"/>
    <row r="549633" customFormat="1"/>
    <row r="549634" customFormat="1"/>
    <row r="549635" customFormat="1"/>
    <row r="549636" customFormat="1"/>
    <row r="549637" customFormat="1"/>
    <row r="549638" customFormat="1"/>
    <row r="549639" customFormat="1"/>
    <row r="549640" customFormat="1"/>
    <row r="549641" customFormat="1"/>
    <row r="549642" customFormat="1"/>
    <row r="549643" customFormat="1"/>
    <row r="549644" customFormat="1"/>
    <row r="549645" customFormat="1"/>
    <row r="549646" customFormat="1"/>
    <row r="549647" customFormat="1"/>
    <row r="549648" customFormat="1"/>
    <row r="549649" customFormat="1"/>
    <row r="549650" customFormat="1"/>
    <row r="549651" customFormat="1"/>
    <row r="549652" customFormat="1"/>
    <row r="549653" customFormat="1"/>
    <row r="549654" customFormat="1"/>
    <row r="549655" customFormat="1"/>
    <row r="549656" customFormat="1"/>
    <row r="549657" customFormat="1"/>
    <row r="549658" customFormat="1"/>
    <row r="549659" customFormat="1"/>
    <row r="549660" customFormat="1"/>
    <row r="549661" customFormat="1"/>
    <row r="549662" customFormat="1"/>
    <row r="549663" customFormat="1"/>
    <row r="549664" customFormat="1"/>
    <row r="549665" customFormat="1"/>
    <row r="549666" customFormat="1"/>
    <row r="549667" customFormat="1"/>
    <row r="549668" customFormat="1"/>
    <row r="549669" customFormat="1"/>
    <row r="549670" customFormat="1"/>
    <row r="549671" customFormat="1"/>
    <row r="549672" customFormat="1"/>
    <row r="549673" customFormat="1"/>
    <row r="549674" customFormat="1"/>
    <row r="549675" customFormat="1"/>
    <row r="549676" customFormat="1"/>
    <row r="549677" customFormat="1"/>
    <row r="549678" customFormat="1"/>
    <row r="549679" customFormat="1"/>
    <row r="549680" customFormat="1"/>
    <row r="549681" customFormat="1"/>
    <row r="549682" customFormat="1"/>
    <row r="549683" customFormat="1"/>
    <row r="549684" customFormat="1"/>
    <row r="549685" customFormat="1"/>
    <row r="549686" customFormat="1"/>
    <row r="549687" customFormat="1"/>
    <row r="549688" customFormat="1"/>
    <row r="549689" customFormat="1"/>
    <row r="549690" customFormat="1"/>
    <row r="549691" customFormat="1"/>
    <row r="549692" customFormat="1"/>
    <row r="549693" customFormat="1"/>
    <row r="549694" customFormat="1"/>
    <row r="549695" customFormat="1"/>
    <row r="549696" customFormat="1"/>
    <row r="549697" customFormat="1"/>
    <row r="549698" customFormat="1"/>
    <row r="549699" customFormat="1"/>
    <row r="549700" customFormat="1"/>
    <row r="549701" customFormat="1"/>
    <row r="549702" customFormat="1"/>
    <row r="549703" customFormat="1"/>
    <row r="549704" customFormat="1"/>
    <row r="549705" customFormat="1"/>
    <row r="549706" customFormat="1"/>
    <row r="549707" customFormat="1"/>
    <row r="549708" customFormat="1"/>
    <row r="549709" customFormat="1"/>
    <row r="549710" customFormat="1"/>
    <row r="549711" customFormat="1"/>
    <row r="549712" customFormat="1"/>
    <row r="549713" customFormat="1"/>
    <row r="549714" customFormat="1"/>
    <row r="549715" customFormat="1"/>
    <row r="549716" customFormat="1"/>
    <row r="549717" customFormat="1"/>
    <row r="549718" customFormat="1"/>
    <row r="549719" customFormat="1"/>
    <row r="549720" customFormat="1"/>
    <row r="549721" customFormat="1"/>
    <row r="549722" customFormat="1"/>
    <row r="549723" customFormat="1"/>
    <row r="549724" customFormat="1"/>
    <row r="549725" customFormat="1"/>
    <row r="549726" customFormat="1"/>
    <row r="549727" customFormat="1"/>
    <row r="549728" customFormat="1"/>
    <row r="549729" customFormat="1"/>
    <row r="549730" customFormat="1"/>
    <row r="549731" customFormat="1"/>
    <row r="549732" customFormat="1"/>
    <row r="549733" customFormat="1"/>
    <row r="549734" customFormat="1"/>
    <row r="549735" customFormat="1"/>
    <row r="549736" customFormat="1"/>
    <row r="549737" customFormat="1"/>
    <row r="549738" customFormat="1"/>
    <row r="549739" customFormat="1"/>
    <row r="549740" customFormat="1"/>
    <row r="549741" customFormat="1"/>
    <row r="549742" customFormat="1"/>
    <row r="549743" customFormat="1"/>
    <row r="549744" customFormat="1"/>
    <row r="549745" customFormat="1"/>
    <row r="549746" customFormat="1"/>
    <row r="549747" customFormat="1"/>
    <row r="549748" customFormat="1"/>
    <row r="549749" customFormat="1"/>
    <row r="549750" customFormat="1"/>
    <row r="549751" customFormat="1"/>
    <row r="549752" customFormat="1"/>
    <row r="549753" customFormat="1"/>
    <row r="549754" customFormat="1"/>
    <row r="549755" customFormat="1"/>
    <row r="549756" customFormat="1"/>
    <row r="549757" customFormat="1"/>
    <row r="549758" customFormat="1"/>
    <row r="549759" customFormat="1"/>
    <row r="549760" customFormat="1"/>
    <row r="549761" customFormat="1"/>
    <row r="549762" customFormat="1"/>
    <row r="549763" customFormat="1"/>
    <row r="549764" customFormat="1"/>
    <row r="549765" customFormat="1"/>
    <row r="549766" customFormat="1"/>
    <row r="549767" customFormat="1"/>
    <row r="549768" customFormat="1"/>
    <row r="549769" customFormat="1"/>
    <row r="549770" customFormat="1"/>
    <row r="549771" customFormat="1"/>
    <row r="549772" customFormat="1"/>
    <row r="549773" customFormat="1"/>
    <row r="549774" customFormat="1"/>
    <row r="549775" customFormat="1"/>
    <row r="549776" customFormat="1"/>
    <row r="549777" customFormat="1"/>
    <row r="549778" customFormat="1"/>
    <row r="549779" customFormat="1"/>
    <row r="549780" customFormat="1"/>
    <row r="549781" customFormat="1"/>
    <row r="549782" customFormat="1"/>
    <row r="549783" customFormat="1"/>
    <row r="549784" customFormat="1"/>
    <row r="549785" customFormat="1"/>
    <row r="549786" customFormat="1"/>
    <row r="549787" customFormat="1"/>
    <row r="549788" customFormat="1"/>
    <row r="549789" customFormat="1"/>
    <row r="549790" customFormat="1"/>
    <row r="549791" customFormat="1"/>
    <row r="549792" customFormat="1"/>
    <row r="549793" customFormat="1"/>
    <row r="549794" customFormat="1"/>
    <row r="549795" customFormat="1"/>
    <row r="549796" customFormat="1"/>
    <row r="549797" customFormat="1"/>
    <row r="549798" customFormat="1"/>
    <row r="549799" customFormat="1"/>
    <row r="549800" customFormat="1"/>
    <row r="549801" customFormat="1"/>
    <row r="549802" customFormat="1"/>
    <row r="549803" customFormat="1"/>
    <row r="549804" customFormat="1"/>
    <row r="549805" customFormat="1"/>
    <row r="549806" customFormat="1"/>
    <row r="549807" customFormat="1"/>
    <row r="549808" customFormat="1"/>
    <row r="549809" customFormat="1"/>
    <row r="549810" customFormat="1"/>
    <row r="549811" customFormat="1"/>
    <row r="549812" customFormat="1"/>
    <row r="549813" customFormat="1"/>
    <row r="549814" customFormat="1"/>
    <row r="549815" customFormat="1"/>
    <row r="549816" customFormat="1"/>
    <row r="549817" customFormat="1"/>
    <row r="549818" customFormat="1"/>
    <row r="549819" customFormat="1"/>
    <row r="549820" customFormat="1"/>
    <row r="549821" customFormat="1"/>
    <row r="549822" customFormat="1"/>
    <row r="549823" customFormat="1"/>
    <row r="549824" customFormat="1"/>
    <row r="549825" customFormat="1"/>
    <row r="549826" customFormat="1"/>
    <row r="549827" customFormat="1"/>
    <row r="549828" customFormat="1"/>
    <row r="549829" customFormat="1"/>
    <row r="549830" customFormat="1"/>
    <row r="549831" customFormat="1"/>
    <row r="549832" customFormat="1"/>
    <row r="549833" customFormat="1"/>
    <row r="549834" customFormat="1"/>
    <row r="549835" customFormat="1"/>
    <row r="549836" customFormat="1"/>
    <row r="549837" customFormat="1"/>
    <row r="549838" customFormat="1"/>
    <row r="549839" customFormat="1"/>
    <row r="549840" customFormat="1"/>
    <row r="549841" customFormat="1"/>
    <row r="549842" customFormat="1"/>
    <row r="549843" customFormat="1"/>
    <row r="549844" customFormat="1"/>
    <row r="549845" customFormat="1"/>
    <row r="549846" customFormat="1"/>
    <row r="549847" customFormat="1"/>
    <row r="549848" customFormat="1"/>
    <row r="549849" customFormat="1"/>
    <row r="549850" customFormat="1"/>
    <row r="549851" customFormat="1"/>
    <row r="549852" customFormat="1"/>
    <row r="549853" customFormat="1"/>
    <row r="549854" customFormat="1"/>
    <row r="549855" customFormat="1"/>
    <row r="549856" customFormat="1"/>
    <row r="549857" customFormat="1"/>
    <row r="549858" customFormat="1"/>
    <row r="549859" customFormat="1"/>
    <row r="549860" customFormat="1"/>
    <row r="549861" customFormat="1"/>
    <row r="549862" customFormat="1"/>
    <row r="549863" customFormat="1"/>
    <row r="549864" customFormat="1"/>
    <row r="549865" customFormat="1"/>
    <row r="549866" customFormat="1"/>
    <row r="549867" customFormat="1"/>
    <row r="549868" customFormat="1"/>
    <row r="549869" customFormat="1"/>
    <row r="549870" customFormat="1"/>
    <row r="549871" customFormat="1"/>
    <row r="549872" customFormat="1"/>
    <row r="549873" customFormat="1"/>
    <row r="549874" customFormat="1"/>
    <row r="549875" customFormat="1"/>
    <row r="549876" customFormat="1"/>
    <row r="549877" customFormat="1"/>
    <row r="549878" customFormat="1"/>
    <row r="549879" customFormat="1"/>
    <row r="549880" customFormat="1"/>
    <row r="549881" customFormat="1"/>
    <row r="549882" customFormat="1"/>
    <row r="549883" customFormat="1"/>
    <row r="549884" customFormat="1"/>
    <row r="549885" customFormat="1"/>
    <row r="549886" customFormat="1"/>
    <row r="549887" customFormat="1"/>
    <row r="549888" customFormat="1"/>
    <row r="549889" customFormat="1"/>
    <row r="549890" customFormat="1"/>
    <row r="549891" customFormat="1"/>
    <row r="549892" customFormat="1"/>
    <row r="549893" customFormat="1"/>
    <row r="549894" customFormat="1"/>
    <row r="549895" customFormat="1"/>
    <row r="549896" customFormat="1"/>
    <row r="549897" customFormat="1"/>
    <row r="549898" customFormat="1"/>
    <row r="549899" customFormat="1"/>
    <row r="549900" customFormat="1"/>
    <row r="549901" customFormat="1"/>
    <row r="549902" customFormat="1"/>
    <row r="549903" customFormat="1"/>
    <row r="549904" customFormat="1"/>
    <row r="549905" customFormat="1"/>
    <row r="549906" customFormat="1"/>
    <row r="549907" customFormat="1"/>
    <row r="549908" customFormat="1"/>
    <row r="549909" customFormat="1"/>
    <row r="549910" customFormat="1"/>
    <row r="549911" customFormat="1"/>
    <row r="549912" customFormat="1"/>
    <row r="549913" customFormat="1"/>
    <row r="549914" customFormat="1"/>
    <row r="549915" customFormat="1"/>
    <row r="549916" customFormat="1"/>
    <row r="549917" customFormat="1"/>
    <row r="549918" customFormat="1"/>
    <row r="549919" customFormat="1"/>
    <row r="549920" customFormat="1"/>
    <row r="549921" customFormat="1"/>
    <row r="549922" customFormat="1"/>
    <row r="549923" customFormat="1"/>
    <row r="549924" customFormat="1"/>
    <row r="549925" customFormat="1"/>
    <row r="549926" customFormat="1"/>
    <row r="549927" customFormat="1"/>
    <row r="549928" customFormat="1"/>
    <row r="549929" customFormat="1"/>
    <row r="549930" customFormat="1"/>
    <row r="549931" customFormat="1"/>
    <row r="549932" customFormat="1"/>
    <row r="549933" customFormat="1"/>
    <row r="549934" customFormat="1"/>
    <row r="549935" customFormat="1"/>
    <row r="549936" customFormat="1"/>
    <row r="549937" customFormat="1"/>
    <row r="549938" customFormat="1"/>
    <row r="549939" customFormat="1"/>
    <row r="549940" customFormat="1"/>
    <row r="549941" customFormat="1"/>
    <row r="549942" customFormat="1"/>
    <row r="549943" customFormat="1"/>
    <row r="549944" customFormat="1"/>
    <row r="549945" customFormat="1"/>
    <row r="549946" customFormat="1"/>
    <row r="549947" customFormat="1"/>
    <row r="549948" customFormat="1"/>
    <row r="549949" customFormat="1"/>
    <row r="549950" customFormat="1"/>
    <row r="549951" customFormat="1"/>
    <row r="549952" customFormat="1"/>
    <row r="549953" customFormat="1"/>
    <row r="549954" customFormat="1"/>
    <row r="549955" customFormat="1"/>
    <row r="549956" customFormat="1"/>
    <row r="549957" customFormat="1"/>
    <row r="549958" customFormat="1"/>
    <row r="549959" customFormat="1"/>
    <row r="549960" customFormat="1"/>
    <row r="549961" customFormat="1"/>
    <row r="549962" customFormat="1"/>
    <row r="549963" customFormat="1"/>
    <row r="549964" customFormat="1"/>
    <row r="549965" customFormat="1"/>
    <row r="549966" customFormat="1"/>
    <row r="549967" customFormat="1"/>
    <row r="549968" customFormat="1"/>
    <row r="549969" customFormat="1"/>
    <row r="549970" customFormat="1"/>
    <row r="549971" customFormat="1"/>
    <row r="549972" customFormat="1"/>
    <row r="549973" customFormat="1"/>
    <row r="549974" customFormat="1"/>
    <row r="549975" customFormat="1"/>
    <row r="549976" customFormat="1"/>
    <row r="549977" customFormat="1"/>
    <row r="549978" customFormat="1"/>
    <row r="549979" customFormat="1"/>
    <row r="549980" customFormat="1"/>
    <row r="549981" customFormat="1"/>
    <row r="549982" customFormat="1"/>
    <row r="549983" customFormat="1"/>
    <row r="549984" customFormat="1"/>
    <row r="549985" customFormat="1"/>
    <row r="549986" customFormat="1"/>
    <row r="549987" customFormat="1"/>
    <row r="549988" customFormat="1"/>
    <row r="549989" customFormat="1"/>
    <row r="549990" customFormat="1"/>
    <row r="549991" customFormat="1"/>
    <row r="549992" customFormat="1"/>
    <row r="549993" customFormat="1"/>
    <row r="549994" customFormat="1"/>
    <row r="549995" customFormat="1"/>
    <row r="549996" customFormat="1"/>
    <row r="549997" customFormat="1"/>
    <row r="549998" customFormat="1"/>
    <row r="549999" customFormat="1"/>
    <row r="550000" customFormat="1"/>
    <row r="550001" customFormat="1"/>
    <row r="550002" customFormat="1"/>
    <row r="550003" customFormat="1"/>
    <row r="550004" customFormat="1"/>
    <row r="550005" customFormat="1"/>
    <row r="550006" customFormat="1"/>
    <row r="550007" customFormat="1"/>
    <row r="550008" customFormat="1"/>
    <row r="550009" customFormat="1"/>
    <row r="550010" customFormat="1"/>
    <row r="550011" customFormat="1"/>
    <row r="550012" customFormat="1"/>
    <row r="550013" customFormat="1"/>
    <row r="550014" customFormat="1"/>
    <row r="550015" customFormat="1"/>
    <row r="550016" customFormat="1"/>
    <row r="550017" customFormat="1"/>
    <row r="550018" customFormat="1"/>
    <row r="550019" customFormat="1"/>
    <row r="550020" customFormat="1"/>
    <row r="550021" customFormat="1"/>
    <row r="550022" customFormat="1"/>
    <row r="550023" customFormat="1"/>
    <row r="550024" customFormat="1"/>
    <row r="550025" customFormat="1"/>
    <row r="550026" customFormat="1"/>
    <row r="550027" customFormat="1"/>
    <row r="550028" customFormat="1"/>
    <row r="550029" customFormat="1"/>
    <row r="550030" customFormat="1"/>
    <row r="550031" customFormat="1"/>
    <row r="550032" customFormat="1"/>
    <row r="550033" customFormat="1"/>
    <row r="550034" customFormat="1"/>
    <row r="550035" customFormat="1"/>
    <row r="550036" customFormat="1"/>
    <row r="550037" customFormat="1"/>
    <row r="550038" customFormat="1"/>
    <row r="550039" customFormat="1"/>
    <row r="550040" customFormat="1"/>
    <row r="550041" customFormat="1"/>
    <row r="550042" customFormat="1"/>
    <row r="550043" customFormat="1"/>
    <row r="550044" customFormat="1"/>
    <row r="550045" customFormat="1"/>
    <row r="550046" customFormat="1"/>
    <row r="550047" customFormat="1"/>
    <row r="550048" customFormat="1"/>
    <row r="550049" customFormat="1"/>
    <row r="550050" customFormat="1"/>
    <row r="550051" customFormat="1"/>
    <row r="550052" customFormat="1"/>
    <row r="550053" customFormat="1"/>
    <row r="550054" customFormat="1"/>
    <row r="550055" customFormat="1"/>
    <row r="550056" customFormat="1"/>
    <row r="550057" customFormat="1"/>
    <row r="550058" customFormat="1"/>
    <row r="550059" customFormat="1"/>
    <row r="550060" customFormat="1"/>
    <row r="550061" customFormat="1"/>
    <row r="550062" customFormat="1"/>
    <row r="550063" customFormat="1"/>
    <row r="550064" customFormat="1"/>
    <row r="550065" customFormat="1"/>
    <row r="550066" customFormat="1"/>
    <row r="550067" customFormat="1"/>
    <row r="550068" customFormat="1"/>
    <row r="550069" customFormat="1"/>
    <row r="550070" customFormat="1"/>
    <row r="550071" customFormat="1"/>
    <row r="550072" customFormat="1"/>
    <row r="550073" customFormat="1"/>
    <row r="550074" customFormat="1"/>
    <row r="550075" customFormat="1"/>
    <row r="550076" customFormat="1"/>
    <row r="550077" customFormat="1"/>
    <row r="550078" customFormat="1"/>
    <row r="550079" customFormat="1"/>
    <row r="550080" customFormat="1"/>
    <row r="550081" customFormat="1"/>
    <row r="550082" customFormat="1"/>
    <row r="550083" customFormat="1"/>
    <row r="550084" customFormat="1"/>
    <row r="550085" customFormat="1"/>
    <row r="550086" customFormat="1"/>
    <row r="550087" customFormat="1"/>
    <row r="550088" customFormat="1"/>
    <row r="550089" customFormat="1"/>
    <row r="550090" customFormat="1"/>
    <row r="550091" customFormat="1"/>
    <row r="550092" customFormat="1"/>
    <row r="550093" customFormat="1"/>
    <row r="550094" customFormat="1"/>
    <row r="550095" customFormat="1"/>
    <row r="550096" customFormat="1"/>
    <row r="550097" customFormat="1"/>
    <row r="550098" customFormat="1"/>
    <row r="550099" customFormat="1"/>
    <row r="550100" customFormat="1"/>
    <row r="550101" customFormat="1"/>
    <row r="550102" customFormat="1"/>
    <row r="550103" customFormat="1"/>
    <row r="550104" customFormat="1"/>
    <row r="550105" customFormat="1"/>
    <row r="550106" customFormat="1"/>
    <row r="550107" customFormat="1"/>
    <row r="550108" customFormat="1"/>
    <row r="550109" customFormat="1"/>
    <row r="550110" customFormat="1"/>
    <row r="550111" customFormat="1"/>
    <row r="550112" customFormat="1"/>
    <row r="550113" customFormat="1"/>
    <row r="550114" customFormat="1"/>
    <row r="550115" customFormat="1"/>
    <row r="550116" customFormat="1"/>
    <row r="550117" customFormat="1"/>
    <row r="550118" customFormat="1"/>
    <row r="550119" customFormat="1"/>
    <row r="550120" customFormat="1"/>
    <row r="550121" customFormat="1"/>
    <row r="550122" customFormat="1"/>
    <row r="550123" customFormat="1"/>
    <row r="550124" customFormat="1"/>
    <row r="550125" customFormat="1"/>
    <row r="550126" customFormat="1"/>
    <row r="550127" customFormat="1"/>
    <row r="550128" customFormat="1"/>
    <row r="550129" customFormat="1"/>
    <row r="550130" customFormat="1"/>
    <row r="550131" customFormat="1"/>
    <row r="550132" customFormat="1"/>
    <row r="550133" customFormat="1"/>
    <row r="550134" customFormat="1"/>
    <row r="550135" customFormat="1"/>
    <row r="550136" customFormat="1"/>
    <row r="550137" customFormat="1"/>
    <row r="550138" customFormat="1"/>
    <row r="550139" customFormat="1"/>
    <row r="550140" customFormat="1"/>
    <row r="550141" customFormat="1"/>
    <row r="550142" customFormat="1"/>
    <row r="550143" customFormat="1"/>
    <row r="550144" customFormat="1"/>
    <row r="550145" customFormat="1"/>
    <row r="550146" customFormat="1"/>
    <row r="550147" customFormat="1"/>
    <row r="550148" customFormat="1"/>
    <row r="550149" customFormat="1"/>
    <row r="550150" customFormat="1"/>
    <row r="550151" customFormat="1"/>
    <row r="550152" customFormat="1"/>
    <row r="550153" customFormat="1"/>
    <row r="550154" customFormat="1"/>
    <row r="550155" customFormat="1"/>
    <row r="550156" customFormat="1"/>
    <row r="550157" customFormat="1"/>
    <row r="550158" customFormat="1"/>
    <row r="550159" customFormat="1"/>
    <row r="550160" customFormat="1"/>
    <row r="550161" customFormat="1"/>
    <row r="550162" customFormat="1"/>
    <row r="550163" customFormat="1"/>
    <row r="550164" customFormat="1"/>
    <row r="550165" customFormat="1"/>
    <row r="550166" customFormat="1"/>
    <row r="550167" customFormat="1"/>
    <row r="550168" customFormat="1"/>
    <row r="550169" customFormat="1"/>
    <row r="550170" customFormat="1"/>
    <row r="550171" customFormat="1"/>
    <row r="550172" customFormat="1"/>
    <row r="550173" customFormat="1"/>
    <row r="550174" customFormat="1"/>
    <row r="550175" customFormat="1"/>
    <row r="550176" customFormat="1"/>
    <row r="550177" customFormat="1"/>
    <row r="550178" customFormat="1"/>
    <row r="550179" customFormat="1"/>
    <row r="550180" customFormat="1"/>
    <row r="550181" customFormat="1"/>
    <row r="550182" customFormat="1"/>
    <row r="550183" customFormat="1"/>
    <row r="550184" customFormat="1"/>
    <row r="550185" customFormat="1"/>
    <row r="550186" customFormat="1"/>
    <row r="550187" customFormat="1"/>
    <row r="550188" customFormat="1"/>
    <row r="550189" customFormat="1"/>
    <row r="550190" customFormat="1"/>
    <row r="550191" customFormat="1"/>
    <row r="550192" customFormat="1"/>
    <row r="550193" customFormat="1"/>
    <row r="550194" customFormat="1"/>
    <row r="550195" customFormat="1"/>
    <row r="550196" customFormat="1"/>
    <row r="550197" customFormat="1"/>
    <row r="550198" customFormat="1"/>
    <row r="550199" customFormat="1"/>
    <row r="550200" customFormat="1"/>
    <row r="550201" customFormat="1"/>
    <row r="550202" customFormat="1"/>
    <row r="550203" customFormat="1"/>
    <row r="550204" customFormat="1"/>
    <row r="550205" customFormat="1"/>
    <row r="550206" customFormat="1"/>
    <row r="550207" customFormat="1"/>
    <row r="550208" customFormat="1"/>
    <row r="550209" customFormat="1"/>
    <row r="550210" customFormat="1"/>
    <row r="550211" customFormat="1"/>
    <row r="550212" customFormat="1"/>
    <row r="550213" customFormat="1"/>
    <row r="550214" customFormat="1"/>
    <row r="550215" customFormat="1"/>
    <row r="550216" customFormat="1"/>
    <row r="550217" customFormat="1"/>
    <row r="550218" customFormat="1"/>
    <row r="550219" customFormat="1"/>
    <row r="550220" customFormat="1"/>
    <row r="550221" customFormat="1"/>
    <row r="550222" customFormat="1"/>
    <row r="550223" customFormat="1"/>
    <row r="550224" customFormat="1"/>
    <row r="550225" customFormat="1"/>
    <row r="550226" customFormat="1"/>
    <row r="550227" customFormat="1"/>
    <row r="550228" customFormat="1"/>
    <row r="550229" customFormat="1"/>
    <row r="550230" customFormat="1"/>
    <row r="550231" customFormat="1"/>
    <row r="550232" customFormat="1"/>
    <row r="550233" customFormat="1"/>
    <row r="550234" customFormat="1"/>
    <row r="550235" customFormat="1"/>
    <row r="550236" customFormat="1"/>
    <row r="550237" customFormat="1"/>
    <row r="550238" customFormat="1"/>
    <row r="550239" customFormat="1"/>
    <row r="550240" customFormat="1"/>
    <row r="550241" customFormat="1"/>
    <row r="550242" customFormat="1"/>
    <row r="550243" customFormat="1"/>
    <row r="550244" customFormat="1"/>
    <row r="550245" customFormat="1"/>
    <row r="550246" customFormat="1"/>
    <row r="550247" customFormat="1"/>
    <row r="550248" customFormat="1"/>
    <row r="550249" customFormat="1"/>
    <row r="550250" customFormat="1"/>
    <row r="550251" customFormat="1"/>
    <row r="550252" customFormat="1"/>
    <row r="550253" customFormat="1"/>
    <row r="550254" customFormat="1"/>
    <row r="550255" customFormat="1"/>
    <row r="550256" customFormat="1"/>
    <row r="550257" customFormat="1"/>
    <row r="550258" customFormat="1"/>
    <row r="550259" customFormat="1"/>
    <row r="550260" customFormat="1"/>
    <row r="550261" customFormat="1"/>
    <row r="550262" customFormat="1"/>
    <row r="550263" customFormat="1"/>
    <row r="550264" customFormat="1"/>
    <row r="550265" customFormat="1"/>
    <row r="550266" customFormat="1"/>
    <row r="550267" customFormat="1"/>
    <row r="550268" customFormat="1"/>
    <row r="550269" customFormat="1"/>
    <row r="550270" customFormat="1"/>
    <row r="550271" customFormat="1"/>
    <row r="550272" customFormat="1"/>
    <row r="550273" customFormat="1"/>
    <row r="550274" customFormat="1"/>
    <row r="550275" customFormat="1"/>
    <row r="550276" customFormat="1"/>
    <row r="550277" customFormat="1"/>
    <row r="550278" customFormat="1"/>
    <row r="550279" customFormat="1"/>
    <row r="550280" customFormat="1"/>
    <row r="550281" customFormat="1"/>
    <row r="550282" customFormat="1"/>
    <row r="550283" customFormat="1"/>
    <row r="550284" customFormat="1"/>
    <row r="550285" customFormat="1"/>
    <row r="550286" customFormat="1"/>
    <row r="550287" customFormat="1"/>
    <row r="550288" customFormat="1"/>
    <row r="550289" customFormat="1"/>
    <row r="550290" customFormat="1"/>
    <row r="550291" customFormat="1"/>
    <row r="550292" customFormat="1"/>
    <row r="550293" customFormat="1"/>
    <row r="550294" customFormat="1"/>
    <row r="550295" customFormat="1"/>
    <row r="550296" customFormat="1"/>
    <row r="550297" customFormat="1"/>
    <row r="550298" customFormat="1"/>
    <row r="550299" customFormat="1"/>
    <row r="550300" customFormat="1"/>
    <row r="550301" customFormat="1"/>
    <row r="550302" customFormat="1"/>
    <row r="550303" customFormat="1"/>
    <row r="550304" customFormat="1"/>
    <row r="550305" customFormat="1"/>
    <row r="550306" customFormat="1"/>
    <row r="550307" customFormat="1"/>
    <row r="550308" customFormat="1"/>
    <row r="550309" customFormat="1"/>
    <row r="550310" customFormat="1"/>
    <row r="550311" customFormat="1"/>
    <row r="550312" customFormat="1"/>
    <row r="550313" customFormat="1"/>
    <row r="550314" customFormat="1"/>
    <row r="550315" customFormat="1"/>
    <row r="550316" customFormat="1"/>
    <row r="550317" customFormat="1"/>
    <row r="550318" customFormat="1"/>
    <row r="550319" customFormat="1"/>
    <row r="550320" customFormat="1"/>
    <row r="550321" customFormat="1"/>
    <row r="550322" customFormat="1"/>
    <row r="550323" customFormat="1"/>
    <row r="550324" customFormat="1"/>
    <row r="550325" customFormat="1"/>
    <row r="550326" customFormat="1"/>
    <row r="550327" customFormat="1"/>
    <row r="550328" customFormat="1"/>
    <row r="550329" customFormat="1"/>
    <row r="550330" customFormat="1"/>
    <row r="550331" customFormat="1"/>
    <row r="550332" customFormat="1"/>
    <row r="550333" customFormat="1"/>
    <row r="550334" customFormat="1"/>
    <row r="550335" customFormat="1"/>
    <row r="550336" customFormat="1"/>
    <row r="550337" customFormat="1"/>
    <row r="550338" customFormat="1"/>
    <row r="550339" customFormat="1"/>
    <row r="550340" customFormat="1"/>
    <row r="550341" customFormat="1"/>
    <row r="550342" customFormat="1"/>
    <row r="550343" customFormat="1"/>
    <row r="550344" customFormat="1"/>
    <row r="550345" customFormat="1"/>
    <row r="550346" customFormat="1"/>
    <row r="550347" customFormat="1"/>
    <row r="550348" customFormat="1"/>
    <row r="550349" customFormat="1"/>
    <row r="550350" customFormat="1"/>
    <row r="550351" customFormat="1"/>
    <row r="550352" customFormat="1"/>
    <row r="550353" customFormat="1"/>
    <row r="550354" customFormat="1"/>
    <row r="550355" customFormat="1"/>
    <row r="550356" customFormat="1"/>
    <row r="550357" customFormat="1"/>
    <row r="550358" customFormat="1"/>
    <row r="550359" customFormat="1"/>
    <row r="550360" customFormat="1"/>
    <row r="550361" customFormat="1"/>
    <row r="550362" customFormat="1"/>
    <row r="550363" customFormat="1"/>
    <row r="550364" customFormat="1"/>
    <row r="550365" customFormat="1"/>
    <row r="550366" customFormat="1"/>
    <row r="550367" customFormat="1"/>
    <row r="550368" customFormat="1"/>
    <row r="550369" customFormat="1"/>
    <row r="550370" customFormat="1"/>
    <row r="550371" customFormat="1"/>
    <row r="550372" customFormat="1"/>
    <row r="550373" customFormat="1"/>
    <row r="550374" customFormat="1"/>
    <row r="550375" customFormat="1"/>
    <row r="550376" customFormat="1"/>
    <row r="550377" customFormat="1"/>
    <row r="550378" customFormat="1"/>
    <row r="550379" customFormat="1"/>
    <row r="550380" customFormat="1"/>
    <row r="550381" customFormat="1"/>
    <row r="550382" customFormat="1"/>
    <row r="550383" customFormat="1"/>
    <row r="550384" customFormat="1"/>
    <row r="550385" customFormat="1"/>
    <row r="550386" customFormat="1"/>
    <row r="550387" customFormat="1"/>
    <row r="550388" customFormat="1"/>
    <row r="550389" customFormat="1"/>
    <row r="550390" customFormat="1"/>
    <row r="550391" customFormat="1"/>
    <row r="550392" customFormat="1"/>
    <row r="550393" customFormat="1"/>
    <row r="550394" customFormat="1"/>
    <row r="550395" customFormat="1"/>
    <row r="550396" customFormat="1"/>
    <row r="550397" customFormat="1"/>
    <row r="550398" customFormat="1"/>
    <row r="550399" customFormat="1"/>
    <row r="550400" customFormat="1"/>
    <row r="550401" customFormat="1"/>
    <row r="550402" customFormat="1"/>
    <row r="550403" customFormat="1"/>
    <row r="550404" customFormat="1"/>
    <row r="550405" customFormat="1"/>
    <row r="550406" customFormat="1"/>
    <row r="550407" customFormat="1"/>
    <row r="550408" customFormat="1"/>
    <row r="550409" customFormat="1"/>
    <row r="550410" customFormat="1"/>
    <row r="550411" customFormat="1"/>
    <row r="550412" customFormat="1"/>
    <row r="550413" customFormat="1"/>
    <row r="550414" customFormat="1"/>
    <row r="550415" customFormat="1"/>
    <row r="550416" customFormat="1"/>
    <row r="550417" customFormat="1"/>
    <row r="550418" customFormat="1"/>
    <row r="550419" customFormat="1"/>
    <row r="550420" customFormat="1"/>
    <row r="550421" customFormat="1"/>
    <row r="550422" customFormat="1"/>
    <row r="550423" customFormat="1"/>
    <row r="550424" customFormat="1"/>
    <row r="550425" customFormat="1"/>
    <row r="550426" customFormat="1"/>
    <row r="550427" customFormat="1"/>
    <row r="550428" customFormat="1"/>
    <row r="550429" customFormat="1"/>
    <row r="550430" customFormat="1"/>
    <row r="550431" customFormat="1"/>
    <row r="550432" customFormat="1"/>
    <row r="550433" customFormat="1"/>
    <row r="550434" customFormat="1"/>
    <row r="550435" customFormat="1"/>
    <row r="550436" customFormat="1"/>
    <row r="550437" customFormat="1"/>
    <row r="550438" customFormat="1"/>
    <row r="550439" customFormat="1"/>
    <row r="550440" customFormat="1"/>
    <row r="550441" customFormat="1"/>
    <row r="550442" customFormat="1"/>
    <row r="550443" customFormat="1"/>
    <row r="550444" customFormat="1"/>
    <row r="550445" customFormat="1"/>
    <row r="550446" customFormat="1"/>
    <row r="550447" customFormat="1"/>
    <row r="550448" customFormat="1"/>
    <row r="550449" customFormat="1"/>
    <row r="550450" customFormat="1"/>
    <row r="550451" customFormat="1"/>
    <row r="550452" customFormat="1"/>
    <row r="550453" customFormat="1"/>
    <row r="550454" customFormat="1"/>
    <row r="550455" customFormat="1"/>
    <row r="550456" customFormat="1"/>
    <row r="550457" customFormat="1"/>
    <row r="550458" customFormat="1"/>
    <row r="550459" customFormat="1"/>
    <row r="550460" customFormat="1"/>
    <row r="550461" customFormat="1"/>
    <row r="550462" customFormat="1"/>
    <row r="550463" customFormat="1"/>
    <row r="550464" customFormat="1"/>
    <row r="550465" customFormat="1"/>
    <row r="550466" customFormat="1"/>
    <row r="550467" customFormat="1"/>
    <row r="550468" customFormat="1"/>
    <row r="550469" customFormat="1"/>
    <row r="550470" customFormat="1"/>
    <row r="550471" customFormat="1"/>
    <row r="550472" customFormat="1"/>
    <row r="550473" customFormat="1"/>
    <row r="550474" customFormat="1"/>
    <row r="550475" customFormat="1"/>
    <row r="550476" customFormat="1"/>
    <row r="550477" customFormat="1"/>
    <row r="550478" customFormat="1"/>
    <row r="550479" customFormat="1"/>
    <row r="550480" customFormat="1"/>
    <row r="550481" customFormat="1"/>
    <row r="550482" customFormat="1"/>
    <row r="550483" customFormat="1"/>
    <row r="550484" customFormat="1"/>
    <row r="550485" customFormat="1"/>
    <row r="550486" customFormat="1"/>
    <row r="550487" customFormat="1"/>
    <row r="550488" customFormat="1"/>
    <row r="550489" customFormat="1"/>
    <row r="550490" customFormat="1"/>
    <row r="550491" customFormat="1"/>
    <row r="550492" customFormat="1"/>
    <row r="550493" customFormat="1"/>
    <row r="550494" customFormat="1"/>
    <row r="550495" customFormat="1"/>
    <row r="550496" customFormat="1"/>
    <row r="550497" customFormat="1"/>
    <row r="550498" customFormat="1"/>
    <row r="550499" customFormat="1"/>
    <row r="550500" customFormat="1"/>
    <row r="550501" customFormat="1"/>
    <row r="550502" customFormat="1"/>
    <row r="550503" customFormat="1"/>
    <row r="550504" customFormat="1"/>
    <row r="550505" customFormat="1"/>
    <row r="550506" customFormat="1"/>
    <row r="550507" customFormat="1"/>
    <row r="550508" customFormat="1"/>
    <row r="550509" customFormat="1"/>
    <row r="550510" customFormat="1"/>
    <row r="550511" customFormat="1"/>
    <row r="550512" customFormat="1"/>
    <row r="550513" customFormat="1"/>
    <row r="550514" customFormat="1"/>
    <row r="550515" customFormat="1"/>
    <row r="550516" customFormat="1"/>
    <row r="550517" customFormat="1"/>
    <row r="550518" customFormat="1"/>
    <row r="550519" customFormat="1"/>
    <row r="550520" customFormat="1"/>
    <row r="550521" customFormat="1"/>
    <row r="550522" customFormat="1"/>
    <row r="550523" customFormat="1"/>
    <row r="550524" customFormat="1"/>
    <row r="550525" customFormat="1"/>
    <row r="550526" customFormat="1"/>
    <row r="550527" customFormat="1"/>
    <row r="550528" customFormat="1"/>
    <row r="550529" customFormat="1"/>
    <row r="550530" customFormat="1"/>
    <row r="550531" customFormat="1"/>
    <row r="550532" customFormat="1"/>
    <row r="550533" customFormat="1"/>
    <row r="550534" customFormat="1"/>
    <row r="550535" customFormat="1"/>
    <row r="550536" customFormat="1"/>
    <row r="550537" customFormat="1"/>
    <row r="550538" customFormat="1"/>
    <row r="550539" customFormat="1"/>
    <row r="550540" customFormat="1"/>
    <row r="550541" customFormat="1"/>
    <row r="550542" customFormat="1"/>
    <row r="550543" customFormat="1"/>
    <row r="550544" customFormat="1"/>
    <row r="550545" customFormat="1"/>
    <row r="550546" customFormat="1"/>
    <row r="550547" customFormat="1"/>
    <row r="550548" customFormat="1"/>
    <row r="550549" customFormat="1"/>
    <row r="550550" customFormat="1"/>
    <row r="550551" customFormat="1"/>
    <row r="550552" customFormat="1"/>
    <row r="550553" customFormat="1"/>
    <row r="550554" customFormat="1"/>
    <row r="550555" customFormat="1"/>
    <row r="550556" customFormat="1"/>
    <row r="550557" customFormat="1"/>
    <row r="550558" customFormat="1"/>
    <row r="550559" customFormat="1"/>
    <row r="550560" customFormat="1"/>
    <row r="550561" customFormat="1"/>
    <row r="550562" customFormat="1"/>
    <row r="550563" customFormat="1"/>
    <row r="550564" customFormat="1"/>
    <row r="550565" customFormat="1"/>
    <row r="550566" customFormat="1"/>
    <row r="550567" customFormat="1"/>
    <row r="550568" customFormat="1"/>
    <row r="550569" customFormat="1"/>
    <row r="550570" customFormat="1"/>
    <row r="550571" customFormat="1"/>
    <row r="550572" customFormat="1"/>
    <row r="550573" customFormat="1"/>
    <row r="550574" customFormat="1"/>
    <row r="550575" customFormat="1"/>
    <row r="550576" customFormat="1"/>
    <row r="550577" customFormat="1"/>
    <row r="550578" customFormat="1"/>
    <row r="550579" customFormat="1"/>
    <row r="550580" customFormat="1"/>
    <row r="550581" customFormat="1"/>
    <row r="550582" customFormat="1"/>
    <row r="550583" customFormat="1"/>
    <row r="550584" customFormat="1"/>
    <row r="550585" customFormat="1"/>
    <row r="550586" customFormat="1"/>
    <row r="550587" customFormat="1"/>
    <row r="550588" customFormat="1"/>
    <row r="550589" customFormat="1"/>
    <row r="550590" customFormat="1"/>
    <row r="550591" customFormat="1"/>
    <row r="550592" customFormat="1"/>
    <row r="550593" customFormat="1"/>
    <row r="550594" customFormat="1"/>
    <row r="550595" customFormat="1"/>
    <row r="550596" customFormat="1"/>
    <row r="550597" customFormat="1"/>
    <row r="550598" customFormat="1"/>
    <row r="550599" customFormat="1"/>
    <row r="550600" customFormat="1"/>
    <row r="550601" customFormat="1"/>
    <row r="550602" customFormat="1"/>
    <row r="550603" customFormat="1"/>
    <row r="550604" customFormat="1"/>
    <row r="550605" customFormat="1"/>
    <row r="550606" customFormat="1"/>
    <row r="550607" customFormat="1"/>
    <row r="550608" customFormat="1"/>
    <row r="550609" customFormat="1"/>
    <row r="550610" customFormat="1"/>
    <row r="550611" customFormat="1"/>
    <row r="550612" customFormat="1"/>
    <row r="550613" customFormat="1"/>
    <row r="550614" customFormat="1"/>
    <row r="550615" customFormat="1"/>
    <row r="550616" customFormat="1"/>
    <row r="550617" customFormat="1"/>
    <row r="550618" customFormat="1"/>
    <row r="550619" customFormat="1"/>
    <row r="550620" customFormat="1"/>
    <row r="550621" customFormat="1"/>
    <row r="550622" customFormat="1"/>
    <row r="550623" customFormat="1"/>
    <row r="550624" customFormat="1"/>
    <row r="550625" customFormat="1"/>
    <row r="550626" customFormat="1"/>
    <row r="550627" customFormat="1"/>
    <row r="550628" customFormat="1"/>
    <row r="550629" customFormat="1"/>
    <row r="550630" customFormat="1"/>
    <row r="550631" customFormat="1"/>
    <row r="550632" customFormat="1"/>
    <row r="550633" customFormat="1"/>
    <row r="550634" customFormat="1"/>
    <row r="550635" customFormat="1"/>
    <row r="550636" customFormat="1"/>
    <row r="550637" customFormat="1"/>
    <row r="550638" customFormat="1"/>
    <row r="550639" customFormat="1"/>
    <row r="550640" customFormat="1"/>
    <row r="550641" customFormat="1"/>
    <row r="550642" customFormat="1"/>
    <row r="550643" customFormat="1"/>
    <row r="550644" customFormat="1"/>
    <row r="550645" customFormat="1"/>
    <row r="550646" customFormat="1"/>
    <row r="550647" customFormat="1"/>
    <row r="550648" customFormat="1"/>
    <row r="550649" customFormat="1"/>
    <row r="550650" customFormat="1"/>
    <row r="550651" customFormat="1"/>
    <row r="550652" customFormat="1"/>
    <row r="550653" customFormat="1"/>
    <row r="550654" customFormat="1"/>
    <row r="550655" customFormat="1"/>
    <row r="550656" customFormat="1"/>
    <row r="550657" customFormat="1"/>
    <row r="550658" customFormat="1"/>
    <row r="550659" customFormat="1"/>
    <row r="550660" customFormat="1"/>
    <row r="550661" customFormat="1"/>
    <row r="550662" customFormat="1"/>
    <row r="550663" customFormat="1"/>
    <row r="550664" customFormat="1"/>
    <row r="550665" customFormat="1"/>
    <row r="550666" customFormat="1"/>
    <row r="550667" customFormat="1"/>
    <row r="550668" customFormat="1"/>
    <row r="550669" customFormat="1"/>
    <row r="550670" customFormat="1"/>
    <row r="550671" customFormat="1"/>
    <row r="550672" customFormat="1"/>
    <row r="550673" customFormat="1"/>
    <row r="550674" customFormat="1"/>
    <row r="550675" customFormat="1"/>
    <row r="550676" customFormat="1"/>
    <row r="550677" customFormat="1"/>
    <row r="550678" customFormat="1"/>
    <row r="550679" customFormat="1"/>
    <row r="550680" customFormat="1"/>
    <row r="550681" customFormat="1"/>
    <row r="550682" customFormat="1"/>
    <row r="550683" customFormat="1"/>
    <row r="550684" customFormat="1"/>
    <row r="550685" customFormat="1"/>
    <row r="550686" customFormat="1"/>
    <row r="550687" customFormat="1"/>
    <row r="550688" customFormat="1"/>
    <row r="550689" customFormat="1"/>
    <row r="550690" customFormat="1"/>
    <row r="550691" customFormat="1"/>
    <row r="550692" customFormat="1"/>
    <row r="550693" customFormat="1"/>
    <row r="550694" customFormat="1"/>
    <row r="550695" customFormat="1"/>
    <row r="550696" customFormat="1"/>
    <row r="550697" customFormat="1"/>
    <row r="550698" customFormat="1"/>
    <row r="550699" customFormat="1"/>
    <row r="550700" customFormat="1"/>
    <row r="550701" customFormat="1"/>
    <row r="550702" customFormat="1"/>
    <row r="550703" customFormat="1"/>
    <row r="550704" customFormat="1"/>
    <row r="550705" customFormat="1"/>
    <row r="550706" customFormat="1"/>
    <row r="550707" customFormat="1"/>
    <row r="550708" customFormat="1"/>
    <row r="550709" customFormat="1"/>
    <row r="550710" customFormat="1"/>
    <row r="550711" customFormat="1"/>
    <row r="550712" customFormat="1"/>
    <row r="550713" customFormat="1"/>
    <row r="550714" customFormat="1"/>
    <row r="550715" customFormat="1"/>
    <row r="550716" customFormat="1"/>
    <row r="550717" customFormat="1"/>
    <row r="550718" customFormat="1"/>
    <row r="550719" customFormat="1"/>
    <row r="550720" customFormat="1"/>
    <row r="550721" customFormat="1"/>
    <row r="550722" customFormat="1"/>
    <row r="550723" customFormat="1"/>
    <row r="550724" customFormat="1"/>
    <row r="550725" customFormat="1"/>
    <row r="550726" customFormat="1"/>
    <row r="550727" customFormat="1"/>
    <row r="550728" customFormat="1"/>
    <row r="550729" customFormat="1"/>
    <row r="550730" customFormat="1"/>
    <row r="550731" customFormat="1"/>
    <row r="550732" customFormat="1"/>
    <row r="550733" customFormat="1"/>
    <row r="550734" customFormat="1"/>
    <row r="550735" customFormat="1"/>
    <row r="550736" customFormat="1"/>
    <row r="550737" customFormat="1"/>
    <row r="550738" customFormat="1"/>
    <row r="550739" customFormat="1"/>
    <row r="550740" customFormat="1"/>
    <row r="550741" customFormat="1"/>
    <row r="550742" customFormat="1"/>
    <row r="550743" customFormat="1"/>
    <row r="550744" customFormat="1"/>
    <row r="550745" customFormat="1"/>
    <row r="550746" customFormat="1"/>
    <row r="550747" customFormat="1"/>
    <row r="550748" customFormat="1"/>
    <row r="550749" customFormat="1"/>
    <row r="550750" customFormat="1"/>
    <row r="550751" customFormat="1"/>
    <row r="550752" customFormat="1"/>
    <row r="550753" customFormat="1"/>
    <row r="550754" customFormat="1"/>
    <row r="550755" customFormat="1"/>
    <row r="550756" customFormat="1"/>
    <row r="550757" customFormat="1"/>
    <row r="550758" customFormat="1"/>
    <row r="550759" customFormat="1"/>
    <row r="550760" customFormat="1"/>
    <row r="550761" customFormat="1"/>
    <row r="550762" customFormat="1"/>
    <row r="550763" customFormat="1"/>
    <row r="550764" customFormat="1"/>
    <row r="550765" customFormat="1"/>
    <row r="550766" customFormat="1"/>
    <row r="550767" customFormat="1"/>
    <row r="550768" customFormat="1"/>
    <row r="550769" customFormat="1"/>
    <row r="550770" customFormat="1"/>
    <row r="550771" customFormat="1"/>
    <row r="550772" customFormat="1"/>
    <row r="550773" customFormat="1"/>
    <row r="550774" customFormat="1"/>
    <row r="550775" customFormat="1"/>
    <row r="550776" customFormat="1"/>
    <row r="550777" customFormat="1"/>
    <row r="550778" customFormat="1"/>
    <row r="550779" customFormat="1"/>
    <row r="550780" customFormat="1"/>
    <row r="550781" customFormat="1"/>
    <row r="550782" customFormat="1"/>
    <row r="550783" customFormat="1"/>
    <row r="550784" customFormat="1"/>
    <row r="550785" customFormat="1"/>
    <row r="550786" customFormat="1"/>
    <row r="550787" customFormat="1"/>
    <row r="550788" customFormat="1"/>
    <row r="550789" customFormat="1"/>
    <row r="550790" customFormat="1"/>
    <row r="550791" customFormat="1"/>
    <row r="550792" customFormat="1"/>
    <row r="550793" customFormat="1"/>
    <row r="550794" customFormat="1"/>
    <row r="550795" customFormat="1"/>
    <row r="550796" customFormat="1"/>
    <row r="550797" customFormat="1"/>
    <row r="550798" customFormat="1"/>
    <row r="550799" customFormat="1"/>
    <row r="550800" customFormat="1"/>
    <row r="550801" customFormat="1"/>
    <row r="550802" customFormat="1"/>
    <row r="550803" customFormat="1"/>
    <row r="550804" customFormat="1"/>
    <row r="550805" customFormat="1"/>
    <row r="550806" customFormat="1"/>
    <row r="550807" customFormat="1"/>
    <row r="550808" customFormat="1"/>
    <row r="550809" customFormat="1"/>
    <row r="550810" customFormat="1"/>
    <row r="550811" customFormat="1"/>
    <row r="550812" customFormat="1"/>
    <row r="550813" customFormat="1"/>
    <row r="550814" customFormat="1"/>
    <row r="550815" customFormat="1"/>
    <row r="550816" customFormat="1"/>
    <row r="550817" customFormat="1"/>
    <row r="550818" customFormat="1"/>
    <row r="550819" customFormat="1"/>
    <row r="550820" customFormat="1"/>
    <row r="550821" customFormat="1"/>
    <row r="550822" customFormat="1"/>
    <row r="550823" customFormat="1"/>
    <row r="550824" customFormat="1"/>
    <row r="550825" customFormat="1"/>
    <row r="550826" customFormat="1"/>
    <row r="550827" customFormat="1"/>
    <row r="550828" customFormat="1"/>
    <row r="550829" customFormat="1"/>
    <row r="550830" customFormat="1"/>
    <row r="550831" customFormat="1"/>
    <row r="550832" customFormat="1"/>
    <row r="550833" customFormat="1"/>
    <row r="550834" customFormat="1"/>
    <row r="550835" customFormat="1"/>
    <row r="550836" customFormat="1"/>
    <row r="550837" customFormat="1"/>
    <row r="550838" customFormat="1"/>
    <row r="550839" customFormat="1"/>
    <row r="550840" customFormat="1"/>
    <row r="550841" customFormat="1"/>
    <row r="550842" customFormat="1"/>
    <row r="550843" customFormat="1"/>
    <row r="550844" customFormat="1"/>
    <row r="550845" customFormat="1"/>
    <row r="550846" customFormat="1"/>
    <row r="550847" customFormat="1"/>
    <row r="550848" customFormat="1"/>
    <row r="550849" customFormat="1"/>
    <row r="550850" customFormat="1"/>
    <row r="550851" customFormat="1"/>
    <row r="550852" customFormat="1"/>
    <row r="550853" customFormat="1"/>
    <row r="550854" customFormat="1"/>
    <row r="550855" customFormat="1"/>
    <row r="550856" customFormat="1"/>
    <row r="550857" customFormat="1"/>
    <row r="550858" customFormat="1"/>
    <row r="550859" customFormat="1"/>
    <row r="550860" customFormat="1"/>
    <row r="550861" customFormat="1"/>
    <row r="550862" customFormat="1"/>
    <row r="550863" customFormat="1"/>
    <row r="550864" customFormat="1"/>
    <row r="550865" customFormat="1"/>
    <row r="550866" customFormat="1"/>
    <row r="550867" customFormat="1"/>
    <row r="550868" customFormat="1"/>
    <row r="550869" customFormat="1"/>
    <row r="550870" customFormat="1"/>
    <row r="550871" customFormat="1"/>
    <row r="550872" customFormat="1"/>
    <row r="550873" customFormat="1"/>
    <row r="550874" customFormat="1"/>
    <row r="550875" customFormat="1"/>
    <row r="550876" customFormat="1"/>
    <row r="550877" customFormat="1"/>
    <row r="550878" customFormat="1"/>
    <row r="550879" customFormat="1"/>
    <row r="550880" customFormat="1"/>
    <row r="550881" customFormat="1"/>
    <row r="550882" customFormat="1"/>
    <row r="550883" customFormat="1"/>
    <row r="550884" customFormat="1"/>
    <row r="550885" customFormat="1"/>
    <row r="550886" customFormat="1"/>
    <row r="550887" customFormat="1"/>
    <row r="550888" customFormat="1"/>
    <row r="550889" customFormat="1"/>
    <row r="550890" customFormat="1"/>
    <row r="550891" customFormat="1"/>
    <row r="550892" customFormat="1"/>
    <row r="550893" customFormat="1"/>
    <row r="550894" customFormat="1"/>
    <row r="550895" customFormat="1"/>
    <row r="550896" customFormat="1"/>
    <row r="550897" customFormat="1"/>
    <row r="550898" customFormat="1"/>
    <row r="550899" customFormat="1"/>
    <row r="550900" customFormat="1"/>
    <row r="550901" customFormat="1"/>
    <row r="550902" customFormat="1"/>
    <row r="550903" customFormat="1"/>
    <row r="550904" customFormat="1"/>
    <row r="550905" customFormat="1"/>
    <row r="550906" customFormat="1"/>
    <row r="550907" customFormat="1"/>
    <row r="550908" customFormat="1"/>
    <row r="550909" customFormat="1"/>
    <row r="550910" customFormat="1"/>
    <row r="550911" customFormat="1"/>
    <row r="550912" customFormat="1"/>
    <row r="550913" customFormat="1"/>
    <row r="550914" customFormat="1"/>
    <row r="550915" customFormat="1"/>
    <row r="550916" customFormat="1"/>
    <row r="550917" customFormat="1"/>
    <row r="550918" customFormat="1"/>
    <row r="550919" customFormat="1"/>
    <row r="550920" customFormat="1"/>
    <row r="550921" customFormat="1"/>
    <row r="550922" customFormat="1"/>
    <row r="550923" customFormat="1"/>
    <row r="550924" customFormat="1"/>
    <row r="550925" customFormat="1"/>
    <row r="550926" customFormat="1"/>
    <row r="550927" customFormat="1"/>
    <row r="550928" customFormat="1"/>
    <row r="550929" customFormat="1"/>
    <row r="550930" customFormat="1"/>
    <row r="550931" customFormat="1"/>
    <row r="550932" customFormat="1"/>
    <row r="550933" customFormat="1"/>
    <row r="550934" customFormat="1"/>
    <row r="550935" customFormat="1"/>
    <row r="550936" customFormat="1"/>
    <row r="550937" customFormat="1"/>
    <row r="550938" customFormat="1"/>
    <row r="550939" customFormat="1"/>
    <row r="550940" customFormat="1"/>
    <row r="550941" customFormat="1"/>
    <row r="550942" customFormat="1"/>
    <row r="550943" customFormat="1"/>
    <row r="550944" customFormat="1"/>
    <row r="550945" customFormat="1"/>
    <row r="550946" customFormat="1"/>
    <row r="550947" customFormat="1"/>
    <row r="550948" customFormat="1"/>
    <row r="550949" customFormat="1"/>
    <row r="550950" customFormat="1"/>
    <row r="550951" customFormat="1"/>
    <row r="550952" customFormat="1"/>
    <row r="550953" customFormat="1"/>
    <row r="550954" customFormat="1"/>
    <row r="550955" customFormat="1"/>
    <row r="550956" customFormat="1"/>
    <row r="550957" customFormat="1"/>
    <row r="550958" customFormat="1"/>
    <row r="550959" customFormat="1"/>
    <row r="550960" customFormat="1"/>
    <row r="550961" customFormat="1"/>
    <row r="550962" customFormat="1"/>
    <row r="550963" customFormat="1"/>
    <row r="550964" customFormat="1"/>
    <row r="550965" customFormat="1"/>
    <row r="550966" customFormat="1"/>
    <row r="550967" customFormat="1"/>
    <row r="550968" customFormat="1"/>
    <row r="550969" customFormat="1"/>
    <row r="550970" customFormat="1"/>
    <row r="550971" customFormat="1"/>
    <row r="550972" customFormat="1"/>
    <row r="550973" customFormat="1"/>
    <row r="550974" customFormat="1"/>
    <row r="550975" customFormat="1"/>
    <row r="550976" customFormat="1"/>
    <row r="550977" customFormat="1"/>
    <row r="550978" customFormat="1"/>
    <row r="550979" customFormat="1"/>
    <row r="550980" customFormat="1"/>
    <row r="550981" customFormat="1"/>
    <row r="550982" customFormat="1"/>
    <row r="550983" customFormat="1"/>
    <row r="550984" customFormat="1"/>
    <row r="550985" customFormat="1"/>
    <row r="550986" customFormat="1"/>
    <row r="550987" customFormat="1"/>
    <row r="550988" customFormat="1"/>
    <row r="550989" customFormat="1"/>
    <row r="550990" customFormat="1"/>
    <row r="550991" customFormat="1"/>
    <row r="550992" customFormat="1"/>
    <row r="550993" customFormat="1"/>
    <row r="550994" customFormat="1"/>
    <row r="550995" customFormat="1"/>
    <row r="550996" customFormat="1"/>
    <row r="550997" customFormat="1"/>
    <row r="550998" customFormat="1"/>
    <row r="550999" customFormat="1"/>
    <row r="551000" customFormat="1"/>
    <row r="551001" customFormat="1"/>
    <row r="551002" customFormat="1"/>
    <row r="551003" customFormat="1"/>
    <row r="551004" customFormat="1"/>
    <row r="551005" customFormat="1"/>
    <row r="551006" customFormat="1"/>
    <row r="551007" customFormat="1"/>
    <row r="551008" customFormat="1"/>
    <row r="551009" customFormat="1"/>
    <row r="551010" customFormat="1"/>
    <row r="551011" customFormat="1"/>
    <row r="551012" customFormat="1"/>
    <row r="551013" customFormat="1"/>
    <row r="551014" customFormat="1"/>
    <row r="551015" customFormat="1"/>
    <row r="551016" customFormat="1"/>
    <row r="551017" customFormat="1"/>
    <row r="551018" customFormat="1"/>
    <row r="551019" customFormat="1"/>
    <row r="551020" customFormat="1"/>
    <row r="551021" customFormat="1"/>
    <row r="551022" customFormat="1"/>
    <row r="551023" customFormat="1"/>
    <row r="551024" customFormat="1"/>
    <row r="551025" customFormat="1"/>
    <row r="551026" customFormat="1"/>
    <row r="551027" customFormat="1"/>
    <row r="551028" customFormat="1"/>
    <row r="551029" customFormat="1"/>
    <row r="551030" customFormat="1"/>
    <row r="551031" customFormat="1"/>
    <row r="551032" customFormat="1"/>
    <row r="551033" customFormat="1"/>
    <row r="551034" customFormat="1"/>
    <row r="551035" customFormat="1"/>
    <row r="551036" customFormat="1"/>
    <row r="551037" customFormat="1"/>
    <row r="551038" customFormat="1"/>
    <row r="551039" customFormat="1"/>
    <row r="551040" customFormat="1"/>
    <row r="551041" customFormat="1"/>
    <row r="551042" customFormat="1"/>
    <row r="551043" customFormat="1"/>
    <row r="551044" customFormat="1"/>
    <row r="551045" customFormat="1"/>
    <row r="551046" customFormat="1"/>
    <row r="551047" customFormat="1"/>
    <row r="551048" customFormat="1"/>
    <row r="551049" customFormat="1"/>
    <row r="551050" customFormat="1"/>
    <row r="551051" customFormat="1"/>
    <row r="551052" customFormat="1"/>
    <row r="551053" customFormat="1"/>
    <row r="551054" customFormat="1"/>
    <row r="551055" customFormat="1"/>
    <row r="551056" customFormat="1"/>
    <row r="551057" customFormat="1"/>
    <row r="551058" customFormat="1"/>
    <row r="551059" customFormat="1"/>
    <row r="551060" customFormat="1"/>
    <row r="551061" customFormat="1"/>
    <row r="551062" customFormat="1"/>
    <row r="551063" customFormat="1"/>
    <row r="551064" customFormat="1"/>
    <row r="551065" customFormat="1"/>
    <row r="551066" customFormat="1"/>
    <row r="551067" customFormat="1"/>
    <row r="551068" customFormat="1"/>
    <row r="551069" customFormat="1"/>
    <row r="551070" customFormat="1"/>
    <row r="551071" customFormat="1"/>
    <row r="551072" customFormat="1"/>
    <row r="551073" customFormat="1"/>
    <row r="551074" customFormat="1"/>
    <row r="551075" customFormat="1"/>
    <row r="551076" customFormat="1"/>
    <row r="551077" customFormat="1"/>
    <row r="551078" customFormat="1"/>
    <row r="551079" customFormat="1"/>
    <row r="551080" customFormat="1"/>
    <row r="551081" customFormat="1"/>
    <row r="551082" customFormat="1"/>
    <row r="551083" customFormat="1"/>
    <row r="551084" customFormat="1"/>
    <row r="551085" customFormat="1"/>
    <row r="551086" customFormat="1"/>
    <row r="551087" customFormat="1"/>
    <row r="551088" customFormat="1"/>
    <row r="551089" customFormat="1"/>
    <row r="551090" customFormat="1"/>
    <row r="551091" customFormat="1"/>
    <row r="551092" customFormat="1"/>
    <row r="551093" customFormat="1"/>
    <row r="551094" customFormat="1"/>
    <row r="551095" customFormat="1"/>
    <row r="551096" customFormat="1"/>
    <row r="551097" customFormat="1"/>
    <row r="551098" customFormat="1"/>
    <row r="551099" customFormat="1"/>
    <row r="551100" customFormat="1"/>
    <row r="551101" customFormat="1"/>
    <row r="551102" customFormat="1"/>
    <row r="551103" customFormat="1"/>
    <row r="551104" customFormat="1"/>
    <row r="551105" customFormat="1"/>
    <row r="551106" customFormat="1"/>
    <row r="551107" customFormat="1"/>
    <row r="551108" customFormat="1"/>
    <row r="551109" customFormat="1"/>
    <row r="551110" customFormat="1"/>
    <row r="551111" customFormat="1"/>
    <row r="551112" customFormat="1"/>
    <row r="551113" customFormat="1"/>
    <row r="551114" customFormat="1"/>
    <row r="551115" customFormat="1"/>
    <row r="551116" customFormat="1"/>
    <row r="551117" customFormat="1"/>
    <row r="551118" customFormat="1"/>
    <row r="551119" customFormat="1"/>
    <row r="551120" customFormat="1"/>
    <row r="551121" customFormat="1"/>
    <row r="551122" customFormat="1"/>
    <row r="551123" customFormat="1"/>
    <row r="551124" customFormat="1"/>
    <row r="551125" customFormat="1"/>
    <row r="551126" customFormat="1"/>
    <row r="551127" customFormat="1"/>
    <row r="551128" customFormat="1"/>
    <row r="551129" customFormat="1"/>
    <row r="551130" customFormat="1"/>
    <row r="551131" customFormat="1"/>
    <row r="551132" customFormat="1"/>
    <row r="551133" customFormat="1"/>
    <row r="551134" customFormat="1"/>
    <row r="551135" customFormat="1"/>
    <row r="551136" customFormat="1"/>
    <row r="551137" customFormat="1"/>
    <row r="551138" customFormat="1"/>
    <row r="551139" customFormat="1"/>
    <row r="551140" customFormat="1"/>
    <row r="551141" customFormat="1"/>
    <row r="551142" customFormat="1"/>
    <row r="551143" customFormat="1"/>
    <row r="551144" customFormat="1"/>
    <row r="551145" customFormat="1"/>
    <row r="551146" customFormat="1"/>
    <row r="551147" customFormat="1"/>
    <row r="551148" customFormat="1"/>
    <row r="551149" customFormat="1"/>
    <row r="551150" customFormat="1"/>
    <row r="551151" customFormat="1"/>
    <row r="551152" customFormat="1"/>
    <row r="551153" customFormat="1"/>
    <row r="551154" customFormat="1"/>
    <row r="551155" customFormat="1"/>
    <row r="551156" customFormat="1"/>
    <row r="551157" customFormat="1"/>
    <row r="551158" customFormat="1"/>
    <row r="551159" customFormat="1"/>
    <row r="551160" customFormat="1"/>
    <row r="551161" customFormat="1"/>
    <row r="551162" customFormat="1"/>
    <row r="551163" customFormat="1"/>
    <row r="551164" customFormat="1"/>
    <row r="551165" customFormat="1"/>
    <row r="551166" customFormat="1"/>
    <row r="551167" customFormat="1"/>
    <row r="551168" customFormat="1"/>
    <row r="551169" customFormat="1"/>
    <row r="551170" customFormat="1"/>
    <row r="551171" customFormat="1"/>
    <row r="551172" customFormat="1"/>
    <row r="551173" customFormat="1"/>
    <row r="551174" customFormat="1"/>
    <row r="551175" customFormat="1"/>
    <row r="551176" customFormat="1"/>
    <row r="551177" customFormat="1"/>
    <row r="551178" customFormat="1"/>
    <row r="551179" customFormat="1"/>
    <row r="551180" customFormat="1"/>
    <row r="551181" customFormat="1"/>
    <row r="551182" customFormat="1"/>
    <row r="551183" customFormat="1"/>
    <row r="551184" customFormat="1"/>
    <row r="551185" customFormat="1"/>
    <row r="551186" customFormat="1"/>
    <row r="551187" customFormat="1"/>
    <row r="551188" customFormat="1"/>
    <row r="551189" customFormat="1"/>
    <row r="551190" customFormat="1"/>
    <row r="551191" customFormat="1"/>
    <row r="551192" customFormat="1"/>
    <row r="551193" customFormat="1"/>
    <row r="551194" customFormat="1"/>
    <row r="551195" customFormat="1"/>
    <row r="551196" customFormat="1"/>
    <row r="551197" customFormat="1"/>
    <row r="551198" customFormat="1"/>
    <row r="551199" customFormat="1"/>
    <row r="551200" customFormat="1"/>
    <row r="551201" customFormat="1"/>
    <row r="551202" customFormat="1"/>
    <row r="551203" customFormat="1"/>
    <row r="551204" customFormat="1"/>
    <row r="551205" customFormat="1"/>
    <row r="551206" customFormat="1"/>
    <row r="551207" customFormat="1"/>
    <row r="551208" customFormat="1"/>
    <row r="551209" customFormat="1"/>
    <row r="551210" customFormat="1"/>
    <row r="551211" customFormat="1"/>
    <row r="551212" customFormat="1"/>
    <row r="551213" customFormat="1"/>
    <row r="551214" customFormat="1"/>
    <row r="551215" customFormat="1"/>
    <row r="551216" customFormat="1"/>
    <row r="551217" customFormat="1"/>
    <row r="551218" customFormat="1"/>
    <row r="551219" customFormat="1"/>
    <row r="551220" customFormat="1"/>
    <row r="551221" customFormat="1"/>
    <row r="551222" customFormat="1"/>
    <row r="551223" customFormat="1"/>
    <row r="551224" customFormat="1"/>
    <row r="551225" customFormat="1"/>
    <row r="551226" customFormat="1"/>
    <row r="551227" customFormat="1"/>
    <row r="551228" customFormat="1"/>
    <row r="551229" customFormat="1"/>
    <row r="551230" customFormat="1"/>
    <row r="551231" customFormat="1"/>
    <row r="551232" customFormat="1"/>
    <row r="551233" customFormat="1"/>
    <row r="551234" customFormat="1"/>
    <row r="551235" customFormat="1"/>
    <row r="551236" customFormat="1"/>
    <row r="551237" customFormat="1"/>
    <row r="551238" customFormat="1"/>
    <row r="551239" customFormat="1"/>
    <row r="551240" customFormat="1"/>
    <row r="551241" customFormat="1"/>
    <row r="551242" customFormat="1"/>
    <row r="551243" customFormat="1"/>
    <row r="551244" customFormat="1"/>
    <row r="551245" customFormat="1"/>
    <row r="551246" customFormat="1"/>
    <row r="551247" customFormat="1"/>
    <row r="551248" customFormat="1"/>
    <row r="551249" customFormat="1"/>
    <row r="551250" customFormat="1"/>
    <row r="551251" customFormat="1"/>
    <row r="551252" customFormat="1"/>
    <row r="551253" customFormat="1"/>
    <row r="551254" customFormat="1"/>
    <row r="551255" customFormat="1"/>
    <row r="551256" customFormat="1"/>
    <row r="551257" customFormat="1"/>
    <row r="551258" customFormat="1"/>
    <row r="551259" customFormat="1"/>
    <row r="551260" customFormat="1"/>
    <row r="551261" customFormat="1"/>
    <row r="551262" customFormat="1"/>
    <row r="551263" customFormat="1"/>
    <row r="551264" customFormat="1"/>
    <row r="551265" customFormat="1"/>
    <row r="551266" customFormat="1"/>
    <row r="551267" customFormat="1"/>
    <row r="551268" customFormat="1"/>
    <row r="551269" customFormat="1"/>
    <row r="551270" customFormat="1"/>
    <row r="551271" customFormat="1"/>
    <row r="551272" customFormat="1"/>
    <row r="551273" customFormat="1"/>
    <row r="551274" customFormat="1"/>
    <row r="551275" customFormat="1"/>
    <row r="551276" customFormat="1"/>
    <row r="551277" customFormat="1"/>
    <row r="551278" customFormat="1"/>
    <row r="551279" customFormat="1"/>
    <row r="551280" customFormat="1"/>
    <row r="551281" customFormat="1"/>
    <row r="551282" customFormat="1"/>
    <row r="551283" customFormat="1"/>
    <row r="551284" customFormat="1"/>
    <row r="551285" customFormat="1"/>
    <row r="551286" customFormat="1"/>
    <row r="551287" customFormat="1"/>
    <row r="551288" customFormat="1"/>
    <row r="551289" customFormat="1"/>
    <row r="551290" customFormat="1"/>
    <row r="551291" customFormat="1"/>
    <row r="551292" customFormat="1"/>
    <row r="551293" customFormat="1"/>
    <row r="551294" customFormat="1"/>
    <row r="551295" customFormat="1"/>
    <row r="551296" customFormat="1"/>
    <row r="551297" customFormat="1"/>
    <row r="551298" customFormat="1"/>
    <row r="551299" customFormat="1"/>
    <row r="551300" customFormat="1"/>
    <row r="551301" customFormat="1"/>
    <row r="551302" customFormat="1"/>
    <row r="551303" customFormat="1"/>
    <row r="551304" customFormat="1"/>
    <row r="551305" customFormat="1"/>
    <row r="551306" customFormat="1"/>
    <row r="551307" customFormat="1"/>
    <row r="551308" customFormat="1"/>
    <row r="551309" customFormat="1"/>
    <row r="551310" customFormat="1"/>
    <row r="551311" customFormat="1"/>
    <row r="551312" customFormat="1"/>
    <row r="551313" customFormat="1"/>
    <row r="551314" customFormat="1"/>
    <row r="551315" customFormat="1"/>
    <row r="551316" customFormat="1"/>
    <row r="551317" customFormat="1"/>
    <row r="551318" customFormat="1"/>
    <row r="551319" customFormat="1"/>
    <row r="551320" customFormat="1"/>
    <row r="551321" customFormat="1"/>
    <row r="551322" customFormat="1"/>
    <row r="551323" customFormat="1"/>
    <row r="551324" customFormat="1"/>
    <row r="551325" customFormat="1"/>
    <row r="551326" customFormat="1"/>
    <row r="551327" customFormat="1"/>
    <row r="551328" customFormat="1"/>
    <row r="551329" customFormat="1"/>
    <row r="551330" customFormat="1"/>
    <row r="551331" customFormat="1"/>
    <row r="551332" customFormat="1"/>
    <row r="551333" customFormat="1"/>
    <row r="551334" customFormat="1"/>
    <row r="551335" customFormat="1"/>
    <row r="551336" customFormat="1"/>
    <row r="551337" customFormat="1"/>
    <row r="551338" customFormat="1"/>
    <row r="551339" customFormat="1"/>
    <row r="551340" customFormat="1"/>
    <row r="551341" customFormat="1"/>
    <row r="551342" customFormat="1"/>
    <row r="551343" customFormat="1"/>
    <row r="551344" customFormat="1"/>
    <row r="551345" customFormat="1"/>
    <row r="551346" customFormat="1"/>
    <row r="551347" customFormat="1"/>
    <row r="551348" customFormat="1"/>
    <row r="551349" customFormat="1"/>
    <row r="551350" customFormat="1"/>
    <row r="551351" customFormat="1"/>
    <row r="551352" customFormat="1"/>
    <row r="551353" customFormat="1"/>
    <row r="551354" customFormat="1"/>
    <row r="551355" customFormat="1"/>
    <row r="551356" customFormat="1"/>
    <row r="551357" customFormat="1"/>
    <row r="551358" customFormat="1"/>
    <row r="551359" customFormat="1"/>
    <row r="551360" customFormat="1"/>
    <row r="551361" customFormat="1"/>
    <row r="551362" customFormat="1"/>
    <row r="551363" customFormat="1"/>
    <row r="551364" customFormat="1"/>
    <row r="551365" customFormat="1"/>
    <row r="551366" customFormat="1"/>
    <row r="551367" customFormat="1"/>
    <row r="551368" customFormat="1"/>
    <row r="551369" customFormat="1"/>
    <row r="551370" customFormat="1"/>
    <row r="551371" customFormat="1"/>
    <row r="551372" customFormat="1"/>
    <row r="551373" customFormat="1"/>
    <row r="551374" customFormat="1"/>
    <row r="551375" customFormat="1"/>
    <row r="551376" customFormat="1"/>
    <row r="551377" customFormat="1"/>
    <row r="551378" customFormat="1"/>
    <row r="551379" customFormat="1"/>
    <row r="551380" customFormat="1"/>
    <row r="551381" customFormat="1"/>
    <row r="551382" customFormat="1"/>
    <row r="551383" customFormat="1"/>
    <row r="551384" customFormat="1"/>
    <row r="551385" customFormat="1"/>
    <row r="551386" customFormat="1"/>
    <row r="551387" customFormat="1"/>
    <row r="551388" customFormat="1"/>
    <row r="551389" customFormat="1"/>
    <row r="551390" customFormat="1"/>
    <row r="551391" customFormat="1"/>
    <row r="551392" customFormat="1"/>
    <row r="551393" customFormat="1"/>
    <row r="551394" customFormat="1"/>
    <row r="551395" customFormat="1"/>
    <row r="551396" customFormat="1"/>
    <row r="551397" customFormat="1"/>
    <row r="551398" customFormat="1"/>
    <row r="551399" customFormat="1"/>
    <row r="551400" customFormat="1"/>
    <row r="551401" customFormat="1"/>
    <row r="551402" customFormat="1"/>
    <row r="551403" customFormat="1"/>
    <row r="551404" customFormat="1"/>
    <row r="551405" customFormat="1"/>
    <row r="551406" customFormat="1"/>
    <row r="551407" customFormat="1"/>
    <row r="551408" customFormat="1"/>
    <row r="551409" customFormat="1"/>
    <row r="551410" customFormat="1"/>
    <row r="551411" customFormat="1"/>
    <row r="551412" customFormat="1"/>
    <row r="551413" customFormat="1"/>
    <row r="551414" customFormat="1"/>
    <row r="551415" customFormat="1"/>
    <row r="551416" customFormat="1"/>
    <row r="551417" customFormat="1"/>
    <row r="551418" customFormat="1"/>
    <row r="551419" customFormat="1"/>
    <row r="551420" customFormat="1"/>
    <row r="551421" customFormat="1"/>
    <row r="551422" customFormat="1"/>
    <row r="551423" customFormat="1"/>
    <row r="551424" customFormat="1"/>
    <row r="551425" customFormat="1"/>
    <row r="551426" customFormat="1"/>
    <row r="551427" customFormat="1"/>
    <row r="551428" customFormat="1"/>
    <row r="551429" customFormat="1"/>
    <row r="551430" customFormat="1"/>
    <row r="551431" customFormat="1"/>
    <row r="551432" customFormat="1"/>
    <row r="551433" customFormat="1"/>
    <row r="551434" customFormat="1"/>
    <row r="551435" customFormat="1"/>
    <row r="551436" customFormat="1"/>
    <row r="551437" customFormat="1"/>
    <row r="551438" customFormat="1"/>
    <row r="551439" customFormat="1"/>
    <row r="551440" customFormat="1"/>
    <row r="551441" customFormat="1"/>
    <row r="551442" customFormat="1"/>
    <row r="551443" customFormat="1"/>
    <row r="551444" customFormat="1"/>
    <row r="551445" customFormat="1"/>
    <row r="551446" customFormat="1"/>
    <row r="551447" customFormat="1"/>
    <row r="551448" customFormat="1"/>
    <row r="551449" customFormat="1"/>
    <row r="551450" customFormat="1"/>
    <row r="551451" customFormat="1"/>
    <row r="551452" customFormat="1"/>
    <row r="551453" customFormat="1"/>
    <row r="551454" customFormat="1"/>
    <row r="551455" customFormat="1"/>
    <row r="551456" customFormat="1"/>
    <row r="551457" customFormat="1"/>
    <row r="551458" customFormat="1"/>
    <row r="551459" customFormat="1"/>
    <row r="551460" customFormat="1"/>
    <row r="551461" customFormat="1"/>
    <row r="551462" customFormat="1"/>
    <row r="551463" customFormat="1"/>
    <row r="551464" customFormat="1"/>
    <row r="551465" customFormat="1"/>
    <row r="551466" customFormat="1"/>
    <row r="551467" customFormat="1"/>
    <row r="551468" customFormat="1"/>
    <row r="551469" customFormat="1"/>
    <row r="551470" customFormat="1"/>
    <row r="551471" customFormat="1"/>
    <row r="551472" customFormat="1"/>
    <row r="551473" customFormat="1"/>
    <row r="551474" customFormat="1"/>
    <row r="551475" customFormat="1"/>
    <row r="551476" customFormat="1"/>
    <row r="551477" customFormat="1"/>
    <row r="551478" customFormat="1"/>
    <row r="551479" customFormat="1"/>
    <row r="551480" customFormat="1"/>
    <row r="551481" customFormat="1"/>
    <row r="551482" customFormat="1"/>
    <row r="551483" customFormat="1"/>
    <row r="551484" customFormat="1"/>
    <row r="551485" customFormat="1"/>
    <row r="551486" customFormat="1"/>
    <row r="551487" customFormat="1"/>
    <row r="551488" customFormat="1"/>
    <row r="551489" customFormat="1"/>
    <row r="551490" customFormat="1"/>
    <row r="551491" customFormat="1"/>
    <row r="551492" customFormat="1"/>
    <row r="551493" customFormat="1"/>
    <row r="551494" customFormat="1"/>
    <row r="551495" customFormat="1"/>
    <row r="551496" customFormat="1"/>
    <row r="551497" customFormat="1"/>
    <row r="551498" customFormat="1"/>
    <row r="551499" customFormat="1"/>
    <row r="551500" customFormat="1"/>
    <row r="551501" customFormat="1"/>
    <row r="551502" customFormat="1"/>
    <row r="551503" customFormat="1"/>
    <row r="551504" customFormat="1"/>
    <row r="551505" customFormat="1"/>
    <row r="551506" customFormat="1"/>
    <row r="551507" customFormat="1"/>
    <row r="551508" customFormat="1"/>
    <row r="551509" customFormat="1"/>
    <row r="551510" customFormat="1"/>
    <row r="551511" customFormat="1"/>
    <row r="551512" customFormat="1"/>
    <row r="551513" customFormat="1"/>
    <row r="551514" customFormat="1"/>
    <row r="551515" customFormat="1"/>
    <row r="551516" customFormat="1"/>
    <row r="551517" customFormat="1"/>
    <row r="551518" customFormat="1"/>
    <row r="551519" customFormat="1"/>
    <row r="551520" customFormat="1"/>
    <row r="551521" customFormat="1"/>
    <row r="551522" customFormat="1"/>
    <row r="551523" customFormat="1"/>
    <row r="551524" customFormat="1"/>
    <row r="551525" customFormat="1"/>
    <row r="551526" customFormat="1"/>
    <row r="551527" customFormat="1"/>
    <row r="551528" customFormat="1"/>
    <row r="551529" customFormat="1"/>
    <row r="551530" customFormat="1"/>
    <row r="551531" customFormat="1"/>
    <row r="551532" customFormat="1"/>
    <row r="551533" customFormat="1"/>
    <row r="551534" customFormat="1"/>
    <row r="551535" customFormat="1"/>
    <row r="551536" customFormat="1"/>
    <row r="551537" customFormat="1"/>
    <row r="551538" customFormat="1"/>
    <row r="551539" customFormat="1"/>
    <row r="551540" customFormat="1"/>
    <row r="551541" customFormat="1"/>
    <row r="551542" customFormat="1"/>
    <row r="551543" customFormat="1"/>
    <row r="551544" customFormat="1"/>
    <row r="551545" customFormat="1"/>
    <row r="551546" customFormat="1"/>
    <row r="551547" customFormat="1"/>
    <row r="551548" customFormat="1"/>
    <row r="551549" customFormat="1"/>
    <row r="551550" customFormat="1"/>
    <row r="551551" customFormat="1"/>
    <row r="551552" customFormat="1"/>
    <row r="551553" customFormat="1"/>
    <row r="551554" customFormat="1"/>
    <row r="551555" customFormat="1"/>
    <row r="551556" customFormat="1"/>
    <row r="551557" customFormat="1"/>
    <row r="551558" customFormat="1"/>
    <row r="551559" customFormat="1"/>
    <row r="551560" customFormat="1"/>
    <row r="551561" customFormat="1"/>
    <row r="551562" customFormat="1"/>
    <row r="551563" customFormat="1"/>
    <row r="551564" customFormat="1"/>
    <row r="551565" customFormat="1"/>
    <row r="551566" customFormat="1"/>
    <row r="551567" customFormat="1"/>
    <row r="551568" customFormat="1"/>
    <row r="551569" customFormat="1"/>
    <row r="551570" customFormat="1"/>
    <row r="551571" customFormat="1"/>
    <row r="551572" customFormat="1"/>
    <row r="551573" customFormat="1"/>
    <row r="551574" customFormat="1"/>
    <row r="551575" customFormat="1"/>
    <row r="551576" customFormat="1"/>
    <row r="551577" customFormat="1"/>
    <row r="551578" customFormat="1"/>
    <row r="551579" customFormat="1"/>
    <row r="551580" customFormat="1"/>
    <row r="551581" customFormat="1"/>
    <row r="551582" customFormat="1"/>
    <row r="551583" customFormat="1"/>
    <row r="551584" customFormat="1"/>
    <row r="551585" customFormat="1"/>
    <row r="551586" customFormat="1"/>
    <row r="551587" customFormat="1"/>
    <row r="551588" customFormat="1"/>
    <row r="551589" customFormat="1"/>
    <row r="551590" customFormat="1"/>
    <row r="551591" customFormat="1"/>
    <row r="551592" customFormat="1"/>
    <row r="551593" customFormat="1"/>
    <row r="551594" customFormat="1"/>
    <row r="551595" customFormat="1"/>
    <row r="551596" customFormat="1"/>
    <row r="551597" customFormat="1"/>
    <row r="551598" customFormat="1"/>
    <row r="551599" customFormat="1"/>
    <row r="551600" customFormat="1"/>
    <row r="551601" customFormat="1"/>
    <row r="551602" customFormat="1"/>
    <row r="551603" customFormat="1"/>
    <row r="551604" customFormat="1"/>
    <row r="551605" customFormat="1"/>
    <row r="551606" customFormat="1"/>
    <row r="551607" customFormat="1"/>
    <row r="551608" customFormat="1"/>
    <row r="551609" customFormat="1"/>
    <row r="551610" customFormat="1"/>
    <row r="551611" customFormat="1"/>
    <row r="551612" customFormat="1"/>
    <row r="551613" customFormat="1"/>
    <row r="551614" customFormat="1"/>
    <row r="551615" customFormat="1"/>
    <row r="551616" customFormat="1"/>
    <row r="551617" customFormat="1"/>
    <row r="551618" customFormat="1"/>
    <row r="551619" customFormat="1"/>
    <row r="551620" customFormat="1"/>
    <row r="551621" customFormat="1"/>
    <row r="551622" customFormat="1"/>
    <row r="551623" customFormat="1"/>
    <row r="551624" customFormat="1"/>
    <row r="551625" customFormat="1"/>
    <row r="551626" customFormat="1"/>
    <row r="551627" customFormat="1"/>
    <row r="551628" customFormat="1"/>
    <row r="551629" customFormat="1"/>
    <row r="551630" customFormat="1"/>
    <row r="551631" customFormat="1"/>
    <row r="551632" customFormat="1"/>
    <row r="551633" customFormat="1"/>
    <row r="551634" customFormat="1"/>
    <row r="551635" customFormat="1"/>
    <row r="551636" customFormat="1"/>
    <row r="551637" customFormat="1"/>
    <row r="551638" customFormat="1"/>
    <row r="551639" customFormat="1"/>
    <row r="551640" customFormat="1"/>
    <row r="551641" customFormat="1"/>
    <row r="551642" customFormat="1"/>
    <row r="551643" customFormat="1"/>
    <row r="551644" customFormat="1"/>
    <row r="551645" customFormat="1"/>
    <row r="551646" customFormat="1"/>
    <row r="551647" customFormat="1"/>
    <row r="551648" customFormat="1"/>
    <row r="551649" customFormat="1"/>
    <row r="551650" customFormat="1"/>
    <row r="551651" customFormat="1"/>
    <row r="551652" customFormat="1"/>
    <row r="551653" customFormat="1"/>
    <row r="551654" customFormat="1"/>
    <row r="551655" customFormat="1"/>
    <row r="551656" customFormat="1"/>
    <row r="551657" customFormat="1"/>
    <row r="551658" customFormat="1"/>
    <row r="551659" customFormat="1"/>
    <row r="551660" customFormat="1"/>
    <row r="551661" customFormat="1"/>
    <row r="551662" customFormat="1"/>
    <row r="551663" customFormat="1"/>
    <row r="551664" customFormat="1"/>
    <row r="551665" customFormat="1"/>
    <row r="551666" customFormat="1"/>
    <row r="551667" customFormat="1"/>
    <row r="551668" customFormat="1"/>
    <row r="551669" customFormat="1"/>
    <row r="551670" customFormat="1"/>
    <row r="551671" customFormat="1"/>
    <row r="551672" customFormat="1"/>
    <row r="551673" customFormat="1"/>
    <row r="551674" customFormat="1"/>
    <row r="551675" customFormat="1"/>
    <row r="551676" customFormat="1"/>
    <row r="551677" customFormat="1"/>
    <row r="551678" customFormat="1"/>
    <row r="551679" customFormat="1"/>
    <row r="551680" customFormat="1"/>
    <row r="551681" customFormat="1"/>
    <row r="551682" customFormat="1"/>
    <row r="551683" customFormat="1"/>
    <row r="551684" customFormat="1"/>
    <row r="551685" customFormat="1"/>
    <row r="551686" customFormat="1"/>
    <row r="551687" customFormat="1"/>
    <row r="551688" customFormat="1"/>
    <row r="551689" customFormat="1"/>
    <row r="551690" customFormat="1"/>
    <row r="551691" customFormat="1"/>
    <row r="551692" customFormat="1"/>
    <row r="551693" customFormat="1"/>
    <row r="551694" customFormat="1"/>
    <row r="551695" customFormat="1"/>
    <row r="551696" customFormat="1"/>
    <row r="551697" customFormat="1"/>
    <row r="551698" customFormat="1"/>
    <row r="551699" customFormat="1"/>
    <row r="551700" customFormat="1"/>
    <row r="551701" customFormat="1"/>
    <row r="551702" customFormat="1"/>
    <row r="551703" customFormat="1"/>
    <row r="551704" customFormat="1"/>
    <row r="551705" customFormat="1"/>
    <row r="551706" customFormat="1"/>
    <row r="551707" customFormat="1"/>
    <row r="551708" customFormat="1"/>
    <row r="551709" customFormat="1"/>
    <row r="551710" customFormat="1"/>
    <row r="551711" customFormat="1"/>
    <row r="551712" customFormat="1"/>
    <row r="551713" customFormat="1"/>
    <row r="551714" customFormat="1"/>
    <row r="551715" customFormat="1"/>
    <row r="551716" customFormat="1"/>
    <row r="551717" customFormat="1"/>
    <row r="551718" customFormat="1"/>
    <row r="551719" customFormat="1"/>
    <row r="551720" customFormat="1"/>
    <row r="551721" customFormat="1"/>
    <row r="551722" customFormat="1"/>
    <row r="551723" customFormat="1"/>
    <row r="551724" customFormat="1"/>
    <row r="551725" customFormat="1"/>
    <row r="551726" customFormat="1"/>
    <row r="551727" customFormat="1"/>
    <row r="551728" customFormat="1"/>
    <row r="551729" customFormat="1"/>
    <row r="551730" customFormat="1"/>
    <row r="551731" customFormat="1"/>
    <row r="551732" customFormat="1"/>
    <row r="551733" customFormat="1"/>
    <row r="551734" customFormat="1"/>
    <row r="551735" customFormat="1"/>
    <row r="551736" customFormat="1"/>
    <row r="551737" customFormat="1"/>
    <row r="551738" customFormat="1"/>
    <row r="551739" customFormat="1"/>
    <row r="551740" customFormat="1"/>
    <row r="551741" customFormat="1"/>
    <row r="551742" customFormat="1"/>
    <row r="551743" customFormat="1"/>
    <row r="551744" customFormat="1"/>
    <row r="551745" customFormat="1"/>
    <row r="551746" customFormat="1"/>
    <row r="551747" customFormat="1"/>
    <row r="551748" customFormat="1"/>
    <row r="551749" customFormat="1"/>
    <row r="551750" customFormat="1"/>
    <row r="551751" customFormat="1"/>
    <row r="551752" customFormat="1"/>
    <row r="551753" customFormat="1"/>
    <row r="551754" customFormat="1"/>
    <row r="551755" customFormat="1"/>
    <row r="551756" customFormat="1"/>
    <row r="551757" customFormat="1"/>
    <row r="551758" customFormat="1"/>
    <row r="551759" customFormat="1"/>
    <row r="551760" customFormat="1"/>
    <row r="551761" customFormat="1"/>
    <row r="551762" customFormat="1"/>
    <row r="551763" customFormat="1"/>
    <row r="551764" customFormat="1"/>
    <row r="551765" customFormat="1"/>
    <row r="551766" customFormat="1"/>
    <row r="551767" customFormat="1"/>
    <row r="551768" customFormat="1"/>
    <row r="551769" customFormat="1"/>
    <row r="551770" customFormat="1"/>
    <row r="551771" customFormat="1"/>
    <row r="551772" customFormat="1"/>
    <row r="551773" customFormat="1"/>
    <row r="551774" customFormat="1"/>
    <row r="551775" customFormat="1"/>
    <row r="551776" customFormat="1"/>
    <row r="551777" customFormat="1"/>
    <row r="551778" customFormat="1"/>
    <row r="551779" customFormat="1"/>
    <row r="551780" customFormat="1"/>
    <row r="551781" customFormat="1"/>
    <row r="551782" customFormat="1"/>
    <row r="551783" customFormat="1"/>
    <row r="551784" customFormat="1"/>
    <row r="551785" customFormat="1"/>
    <row r="551786" customFormat="1"/>
    <row r="551787" customFormat="1"/>
    <row r="551788" customFormat="1"/>
    <row r="551789" customFormat="1"/>
    <row r="551790" customFormat="1"/>
    <row r="551791" customFormat="1"/>
    <row r="551792" customFormat="1"/>
    <row r="551793" customFormat="1"/>
    <row r="551794" customFormat="1"/>
    <row r="551795" customFormat="1"/>
    <row r="551796" customFormat="1"/>
    <row r="551797" customFormat="1"/>
    <row r="551798" customFormat="1"/>
    <row r="551799" customFormat="1"/>
    <row r="551800" customFormat="1"/>
    <row r="551801" customFormat="1"/>
    <row r="551802" customFormat="1"/>
    <row r="551803" customFormat="1"/>
    <row r="551804" customFormat="1"/>
    <row r="551805" customFormat="1"/>
    <row r="551806" customFormat="1"/>
    <row r="551807" customFormat="1"/>
    <row r="551808" customFormat="1"/>
    <row r="551809" customFormat="1"/>
    <row r="551810" customFormat="1"/>
    <row r="551811" customFormat="1"/>
    <row r="551812" customFormat="1"/>
    <row r="551813" customFormat="1"/>
    <row r="551814" customFormat="1"/>
    <row r="551815" customFormat="1"/>
    <row r="551816" customFormat="1"/>
    <row r="551817" customFormat="1"/>
    <row r="551818" customFormat="1"/>
    <row r="551819" customFormat="1"/>
    <row r="551820" customFormat="1"/>
    <row r="551821" customFormat="1"/>
    <row r="551822" customFormat="1"/>
    <row r="551823" customFormat="1"/>
    <row r="551824" customFormat="1"/>
    <row r="551825" customFormat="1"/>
    <row r="551826" customFormat="1"/>
    <row r="551827" customFormat="1"/>
    <row r="551828" customFormat="1"/>
    <row r="551829" customFormat="1"/>
    <row r="551830" customFormat="1"/>
    <row r="551831" customFormat="1"/>
    <row r="551832" customFormat="1"/>
    <row r="551833" customFormat="1"/>
    <row r="551834" customFormat="1"/>
    <row r="551835" customFormat="1"/>
    <row r="551836" customFormat="1"/>
    <row r="551837" customFormat="1"/>
    <row r="551838" customFormat="1"/>
    <row r="551839" customFormat="1"/>
    <row r="551840" customFormat="1"/>
    <row r="551841" customFormat="1"/>
    <row r="551842" customFormat="1"/>
    <row r="551843" customFormat="1"/>
    <row r="551844" customFormat="1"/>
    <row r="551845" customFormat="1"/>
    <row r="551846" customFormat="1"/>
    <row r="551847" customFormat="1"/>
    <row r="551848" customFormat="1"/>
    <row r="551849" customFormat="1"/>
    <row r="551850" customFormat="1"/>
    <row r="551851" customFormat="1"/>
    <row r="551852" customFormat="1"/>
    <row r="551853" customFormat="1"/>
    <row r="551854" customFormat="1"/>
    <row r="551855" customFormat="1"/>
    <row r="551856" customFormat="1"/>
    <row r="551857" customFormat="1"/>
    <row r="551858" customFormat="1"/>
    <row r="551859" customFormat="1"/>
    <row r="551860" customFormat="1"/>
    <row r="551861" customFormat="1"/>
    <row r="551862" customFormat="1"/>
    <row r="551863" customFormat="1"/>
    <row r="551864" customFormat="1"/>
    <row r="551865" customFormat="1"/>
    <row r="551866" customFormat="1"/>
    <row r="551867" customFormat="1"/>
    <row r="551868" customFormat="1"/>
    <row r="551869" customFormat="1"/>
    <row r="551870" customFormat="1"/>
    <row r="551871" customFormat="1"/>
    <row r="551872" customFormat="1"/>
    <row r="551873" customFormat="1"/>
    <row r="551874" customFormat="1"/>
    <row r="551875" customFormat="1"/>
    <row r="551876" customFormat="1"/>
    <row r="551877" customFormat="1"/>
    <row r="551878" customFormat="1"/>
    <row r="551879" customFormat="1"/>
    <row r="551880" customFormat="1"/>
    <row r="551881" customFormat="1"/>
    <row r="551882" customFormat="1"/>
    <row r="551883" customFormat="1"/>
    <row r="551884" customFormat="1"/>
    <row r="551885" customFormat="1"/>
    <row r="551886" customFormat="1"/>
    <row r="551887" customFormat="1"/>
    <row r="551888" customFormat="1"/>
    <row r="551889" customFormat="1"/>
    <row r="551890" customFormat="1"/>
    <row r="551891" customFormat="1"/>
    <row r="551892" customFormat="1"/>
    <row r="551893" customFormat="1"/>
    <row r="551894" customFormat="1"/>
    <row r="551895" customFormat="1"/>
    <row r="551896" customFormat="1"/>
    <row r="551897" customFormat="1"/>
    <row r="551898" customFormat="1"/>
    <row r="551899" customFormat="1"/>
    <row r="551900" customFormat="1"/>
    <row r="551901" customFormat="1"/>
    <row r="551902" customFormat="1"/>
    <row r="551903" customFormat="1"/>
    <row r="551904" customFormat="1"/>
    <row r="551905" customFormat="1"/>
    <row r="551906" customFormat="1"/>
    <row r="551907" customFormat="1"/>
    <row r="551908" customFormat="1"/>
    <row r="551909" customFormat="1"/>
    <row r="551910" customFormat="1"/>
    <row r="551911" customFormat="1"/>
    <row r="551912" customFormat="1"/>
    <row r="551913" customFormat="1"/>
    <row r="551914" customFormat="1"/>
    <row r="551915" customFormat="1"/>
    <row r="551916" customFormat="1"/>
    <row r="551917" customFormat="1"/>
    <row r="551918" customFormat="1"/>
    <row r="551919" customFormat="1"/>
    <row r="551920" customFormat="1"/>
    <row r="551921" customFormat="1"/>
    <row r="551922" customFormat="1"/>
    <row r="551923" customFormat="1"/>
    <row r="551924" customFormat="1"/>
    <row r="551925" customFormat="1"/>
    <row r="551926" customFormat="1"/>
    <row r="551927" customFormat="1"/>
    <row r="551928" customFormat="1"/>
    <row r="551929" customFormat="1"/>
    <row r="551930" customFormat="1"/>
    <row r="551931" customFormat="1"/>
    <row r="551932" customFormat="1"/>
    <row r="551933" customFormat="1"/>
    <row r="551934" customFormat="1"/>
    <row r="551935" customFormat="1"/>
    <row r="551936" customFormat="1"/>
    <row r="551937" customFormat="1"/>
    <row r="551938" customFormat="1"/>
    <row r="551939" customFormat="1"/>
    <row r="551940" customFormat="1"/>
    <row r="551941" customFormat="1"/>
    <row r="551942" customFormat="1"/>
    <row r="551943" customFormat="1"/>
    <row r="551944" customFormat="1"/>
    <row r="551945" customFormat="1"/>
    <row r="551946" customFormat="1"/>
    <row r="551947" customFormat="1"/>
    <row r="551948" customFormat="1"/>
    <row r="551949" customFormat="1"/>
    <row r="551950" customFormat="1"/>
    <row r="551951" customFormat="1"/>
    <row r="551952" customFormat="1"/>
    <row r="551953" customFormat="1"/>
    <row r="551954" customFormat="1"/>
    <row r="551955" customFormat="1"/>
    <row r="551956" customFormat="1"/>
    <row r="551957" customFormat="1"/>
    <row r="551958" customFormat="1"/>
    <row r="551959" customFormat="1"/>
    <row r="551960" customFormat="1"/>
    <row r="551961" customFormat="1"/>
    <row r="551962" customFormat="1"/>
    <row r="551963" customFormat="1"/>
    <row r="551964" customFormat="1"/>
    <row r="551965" customFormat="1"/>
    <row r="551966" customFormat="1"/>
    <row r="551967" customFormat="1"/>
    <row r="551968" customFormat="1"/>
    <row r="551969" customFormat="1"/>
    <row r="551970" customFormat="1"/>
    <row r="551971" customFormat="1"/>
    <row r="551972" customFormat="1"/>
    <row r="551973" customFormat="1"/>
    <row r="551974" customFormat="1"/>
    <row r="551975" customFormat="1"/>
    <row r="551976" customFormat="1"/>
    <row r="551977" customFormat="1"/>
    <row r="551978" customFormat="1"/>
    <row r="551979" customFormat="1"/>
    <row r="551980" customFormat="1"/>
    <row r="551981" customFormat="1"/>
    <row r="551982" customFormat="1"/>
    <row r="551983" customFormat="1"/>
    <row r="551984" customFormat="1"/>
    <row r="551985" customFormat="1"/>
    <row r="551986" customFormat="1"/>
    <row r="551987" customFormat="1"/>
    <row r="551988" customFormat="1"/>
    <row r="551989" customFormat="1"/>
    <row r="551990" customFormat="1"/>
    <row r="551991" customFormat="1"/>
    <row r="551992" customFormat="1"/>
    <row r="551993" customFormat="1"/>
    <row r="551994" customFormat="1"/>
    <row r="551995" customFormat="1"/>
    <row r="551996" customFormat="1"/>
    <row r="551997" customFormat="1"/>
    <row r="551998" customFormat="1"/>
    <row r="551999" customFormat="1"/>
    <row r="552000" customFormat="1"/>
    <row r="552001" customFormat="1"/>
    <row r="552002" customFormat="1"/>
    <row r="552003" customFormat="1"/>
    <row r="552004" customFormat="1"/>
    <row r="552005" customFormat="1"/>
    <row r="552006" customFormat="1"/>
    <row r="552007" customFormat="1"/>
    <row r="552008" customFormat="1"/>
    <row r="552009" customFormat="1"/>
    <row r="552010" customFormat="1"/>
    <row r="552011" customFormat="1"/>
    <row r="552012" customFormat="1"/>
    <row r="552013" customFormat="1"/>
    <row r="552014" customFormat="1"/>
    <row r="552015" customFormat="1"/>
    <row r="552016" customFormat="1"/>
    <row r="552017" customFormat="1"/>
    <row r="552018" customFormat="1"/>
    <row r="552019" customFormat="1"/>
    <row r="552020" customFormat="1"/>
    <row r="552021" customFormat="1"/>
    <row r="552022" customFormat="1"/>
    <row r="552023" customFormat="1"/>
    <row r="552024" customFormat="1"/>
    <row r="552025" customFormat="1"/>
    <row r="552026" customFormat="1"/>
    <row r="552027" customFormat="1"/>
    <row r="552028" customFormat="1"/>
    <row r="552029" customFormat="1"/>
    <row r="552030" customFormat="1"/>
    <row r="552031" customFormat="1"/>
    <row r="552032" customFormat="1"/>
    <row r="552033" customFormat="1"/>
    <row r="552034" customFormat="1"/>
    <row r="552035" customFormat="1"/>
    <row r="552036" customFormat="1"/>
    <row r="552037" customFormat="1"/>
    <row r="552038" customFormat="1"/>
    <row r="552039" customFormat="1"/>
    <row r="552040" customFormat="1"/>
    <row r="552041" customFormat="1"/>
    <row r="552042" customFormat="1"/>
    <row r="552043" customFormat="1"/>
    <row r="552044" customFormat="1"/>
    <row r="552045" customFormat="1"/>
    <row r="552046" customFormat="1"/>
    <row r="552047" customFormat="1"/>
    <row r="552048" customFormat="1"/>
    <row r="552049" customFormat="1"/>
    <row r="552050" customFormat="1"/>
    <row r="552051" customFormat="1"/>
    <row r="552052" customFormat="1"/>
    <row r="552053" customFormat="1"/>
    <row r="552054" customFormat="1"/>
    <row r="552055" customFormat="1"/>
    <row r="552056" customFormat="1"/>
    <row r="552057" customFormat="1"/>
    <row r="552058" customFormat="1"/>
    <row r="552059" customFormat="1"/>
    <row r="552060" customFormat="1"/>
    <row r="552061" customFormat="1"/>
    <row r="552062" customFormat="1"/>
    <row r="552063" customFormat="1"/>
    <row r="552064" customFormat="1"/>
    <row r="552065" customFormat="1"/>
    <row r="552066" customFormat="1"/>
    <row r="552067" customFormat="1"/>
    <row r="552068" customFormat="1"/>
    <row r="552069" customFormat="1"/>
    <row r="552070" customFormat="1"/>
    <row r="552071" customFormat="1"/>
    <row r="552072" customFormat="1"/>
    <row r="552073" customFormat="1"/>
    <row r="552074" customFormat="1"/>
    <row r="552075" customFormat="1"/>
    <row r="552076" customFormat="1"/>
    <row r="552077" customFormat="1"/>
    <row r="552078" customFormat="1"/>
    <row r="552079" customFormat="1"/>
    <row r="552080" customFormat="1"/>
    <row r="552081" customFormat="1"/>
    <row r="552082" customFormat="1"/>
    <row r="552083" customFormat="1"/>
    <row r="552084" customFormat="1"/>
    <row r="552085" customFormat="1"/>
    <row r="552086" customFormat="1"/>
    <row r="552087" customFormat="1"/>
    <row r="552088" customFormat="1"/>
    <row r="552089" customFormat="1"/>
    <row r="552090" customFormat="1"/>
    <row r="552091" customFormat="1"/>
    <row r="552092" customFormat="1"/>
    <row r="552093" customFormat="1"/>
    <row r="552094" customFormat="1"/>
    <row r="552095" customFormat="1"/>
    <row r="552096" customFormat="1"/>
    <row r="552097" customFormat="1"/>
    <row r="552098" customFormat="1"/>
    <row r="552099" customFormat="1"/>
    <row r="552100" customFormat="1"/>
    <row r="552101" customFormat="1"/>
    <row r="552102" customFormat="1"/>
    <row r="552103" customFormat="1"/>
    <row r="552104" customFormat="1"/>
    <row r="552105" customFormat="1"/>
    <row r="552106" customFormat="1"/>
    <row r="552107" customFormat="1"/>
    <row r="552108" customFormat="1"/>
    <row r="552109" customFormat="1"/>
    <row r="552110" customFormat="1"/>
    <row r="552111" customFormat="1"/>
    <row r="552112" customFormat="1"/>
    <row r="552113" customFormat="1"/>
    <row r="552114" customFormat="1"/>
    <row r="552115" customFormat="1"/>
    <row r="552116" customFormat="1"/>
    <row r="552117" customFormat="1"/>
    <row r="552118" customFormat="1"/>
    <row r="552119" customFormat="1"/>
    <row r="552120" customFormat="1"/>
    <row r="552121" customFormat="1"/>
    <row r="552122" customFormat="1"/>
    <row r="552123" customFormat="1"/>
    <row r="552124" customFormat="1"/>
    <row r="552125" customFormat="1"/>
    <row r="552126" customFormat="1"/>
    <row r="552127" customFormat="1"/>
    <row r="552128" customFormat="1"/>
    <row r="552129" customFormat="1"/>
    <row r="552130" customFormat="1"/>
    <row r="552131" customFormat="1"/>
    <row r="552132" customFormat="1"/>
    <row r="552133" customFormat="1"/>
    <row r="552134" customFormat="1"/>
    <row r="552135" customFormat="1"/>
    <row r="552136" customFormat="1"/>
    <row r="552137" customFormat="1"/>
    <row r="552138" customFormat="1"/>
    <row r="552139" customFormat="1"/>
    <row r="552140" customFormat="1"/>
    <row r="552141" customFormat="1"/>
    <row r="552142" customFormat="1"/>
    <row r="552143" customFormat="1"/>
    <row r="552144" customFormat="1"/>
    <row r="552145" customFormat="1"/>
    <row r="552146" customFormat="1"/>
    <row r="552147" customFormat="1"/>
    <row r="552148" customFormat="1"/>
    <row r="552149" customFormat="1"/>
    <row r="552150" customFormat="1"/>
    <row r="552151" customFormat="1"/>
    <row r="552152" customFormat="1"/>
    <row r="552153" customFormat="1"/>
    <row r="552154" customFormat="1"/>
    <row r="552155" customFormat="1"/>
    <row r="552156" customFormat="1"/>
    <row r="552157" customFormat="1"/>
    <row r="552158" customFormat="1"/>
    <row r="552159" customFormat="1"/>
    <row r="552160" customFormat="1"/>
    <row r="552161" customFormat="1"/>
    <row r="552162" customFormat="1"/>
    <row r="552163" customFormat="1"/>
    <row r="552164" customFormat="1"/>
    <row r="552165" customFormat="1"/>
    <row r="552166" customFormat="1"/>
    <row r="552167" customFormat="1"/>
    <row r="552168" customFormat="1"/>
    <row r="552169" customFormat="1"/>
    <row r="552170" customFormat="1"/>
    <row r="552171" customFormat="1"/>
    <row r="552172" customFormat="1"/>
    <row r="552173" customFormat="1"/>
    <row r="552174" customFormat="1"/>
    <row r="552175" customFormat="1"/>
    <row r="552176" customFormat="1"/>
    <row r="552177" customFormat="1"/>
    <row r="552178" customFormat="1"/>
    <row r="552179" customFormat="1"/>
    <row r="552180" customFormat="1"/>
    <row r="552181" customFormat="1"/>
    <row r="552182" customFormat="1"/>
    <row r="552183" customFormat="1"/>
    <row r="552184" customFormat="1"/>
    <row r="552185" customFormat="1"/>
    <row r="552186" customFormat="1"/>
    <row r="552187" customFormat="1"/>
    <row r="552188" customFormat="1"/>
    <row r="552189" customFormat="1"/>
    <row r="552190" customFormat="1"/>
    <row r="552191" customFormat="1"/>
    <row r="552192" customFormat="1"/>
    <row r="552193" customFormat="1"/>
    <row r="552194" customFormat="1"/>
    <row r="552195" customFormat="1"/>
    <row r="552196" customFormat="1"/>
    <row r="552197" customFormat="1"/>
    <row r="552198" customFormat="1"/>
    <row r="552199" customFormat="1"/>
    <row r="552200" customFormat="1"/>
    <row r="552201" customFormat="1"/>
    <row r="552202" customFormat="1"/>
    <row r="552203" customFormat="1"/>
    <row r="552204" customFormat="1"/>
    <row r="552205" customFormat="1"/>
    <row r="552206" customFormat="1"/>
    <row r="552207" customFormat="1"/>
    <row r="552208" customFormat="1"/>
    <row r="552209" customFormat="1"/>
    <row r="552210" customFormat="1"/>
    <row r="552211" customFormat="1"/>
    <row r="552212" customFormat="1"/>
    <row r="552213" customFormat="1"/>
    <row r="552214" customFormat="1"/>
    <row r="552215" customFormat="1"/>
    <row r="552216" customFormat="1"/>
    <row r="552217" customFormat="1"/>
    <row r="552218" customFormat="1"/>
    <row r="552219" customFormat="1"/>
    <row r="552220" customFormat="1"/>
    <row r="552221" customFormat="1"/>
    <row r="552222" customFormat="1"/>
    <row r="552223" customFormat="1"/>
    <row r="552224" customFormat="1"/>
    <row r="552225" customFormat="1"/>
    <row r="552226" customFormat="1"/>
    <row r="552227" customFormat="1"/>
    <row r="552228" customFormat="1"/>
    <row r="552229" customFormat="1"/>
    <row r="552230" customFormat="1"/>
    <row r="552231" customFormat="1"/>
    <row r="552232" customFormat="1"/>
    <row r="552233" customFormat="1"/>
    <row r="552234" customFormat="1"/>
    <row r="552235" customFormat="1"/>
    <row r="552236" customFormat="1"/>
    <row r="552237" customFormat="1"/>
    <row r="552238" customFormat="1"/>
    <row r="552239" customFormat="1"/>
    <row r="552240" customFormat="1"/>
    <row r="552241" customFormat="1"/>
    <row r="552242" customFormat="1"/>
    <row r="552243" customFormat="1"/>
    <row r="552244" customFormat="1"/>
    <row r="552245" customFormat="1"/>
    <row r="552246" customFormat="1"/>
    <row r="552247" customFormat="1"/>
    <row r="552248" customFormat="1"/>
    <row r="552249" customFormat="1"/>
    <row r="552250" customFormat="1"/>
    <row r="552251" customFormat="1"/>
    <row r="552252" customFormat="1"/>
    <row r="552253" customFormat="1"/>
    <row r="552254" customFormat="1"/>
    <row r="552255" customFormat="1"/>
    <row r="552256" customFormat="1"/>
    <row r="552257" customFormat="1"/>
    <row r="552258" customFormat="1"/>
    <row r="552259" customFormat="1"/>
    <row r="552260" customFormat="1"/>
    <row r="552261" customFormat="1"/>
    <row r="552262" customFormat="1"/>
    <row r="552263" customFormat="1"/>
    <row r="552264" customFormat="1"/>
    <row r="552265" customFormat="1"/>
    <row r="552266" customFormat="1"/>
    <row r="552267" customFormat="1"/>
    <row r="552268" customFormat="1"/>
    <row r="552269" customFormat="1"/>
    <row r="552270" customFormat="1"/>
    <row r="552271" customFormat="1"/>
    <row r="552272" customFormat="1"/>
    <row r="552273" customFormat="1"/>
    <row r="552274" customFormat="1"/>
    <row r="552275" customFormat="1"/>
    <row r="552276" customFormat="1"/>
    <row r="552277" customFormat="1"/>
    <row r="552278" customFormat="1"/>
    <row r="552279" customFormat="1"/>
    <row r="552280" customFormat="1"/>
    <row r="552281" customFormat="1"/>
    <row r="552282" customFormat="1"/>
    <row r="552283" customFormat="1"/>
    <row r="552284" customFormat="1"/>
    <row r="552285" customFormat="1"/>
    <row r="552286" customFormat="1"/>
    <row r="552287" customFormat="1"/>
    <row r="552288" customFormat="1"/>
    <row r="552289" customFormat="1"/>
    <row r="552290" customFormat="1"/>
    <row r="552291" customFormat="1"/>
    <row r="552292" customFormat="1"/>
    <row r="552293" customFormat="1"/>
    <row r="552294" customFormat="1"/>
    <row r="552295" customFormat="1"/>
    <row r="552296" customFormat="1"/>
    <row r="552297" customFormat="1"/>
    <row r="552298" customFormat="1"/>
    <row r="552299" customFormat="1"/>
    <row r="552300" customFormat="1"/>
    <row r="552301" customFormat="1"/>
    <row r="552302" customFormat="1"/>
    <row r="552303" customFormat="1"/>
    <row r="552304" customFormat="1"/>
    <row r="552305" customFormat="1"/>
    <row r="552306" customFormat="1"/>
    <row r="552307" customFormat="1"/>
    <row r="552308" customFormat="1"/>
    <row r="552309" customFormat="1"/>
    <row r="552310" customFormat="1"/>
    <row r="552311" customFormat="1"/>
    <row r="552312" customFormat="1"/>
    <row r="552313" customFormat="1"/>
    <row r="552314" customFormat="1"/>
    <row r="552315" customFormat="1"/>
    <row r="552316" customFormat="1"/>
    <row r="552317" customFormat="1"/>
    <row r="552318" customFormat="1"/>
    <row r="552319" customFormat="1"/>
    <row r="552320" customFormat="1"/>
    <row r="552321" customFormat="1"/>
    <row r="552322" customFormat="1"/>
    <row r="552323" customFormat="1"/>
    <row r="552324" customFormat="1"/>
    <row r="552325" customFormat="1"/>
    <row r="552326" customFormat="1"/>
    <row r="552327" customFormat="1"/>
    <row r="552328" customFormat="1"/>
    <row r="552329" customFormat="1"/>
    <row r="552330" customFormat="1"/>
    <row r="552331" customFormat="1"/>
    <row r="552332" customFormat="1"/>
    <row r="552333" customFormat="1"/>
    <row r="552334" customFormat="1"/>
    <row r="552335" customFormat="1"/>
    <row r="552336" customFormat="1"/>
    <row r="552337" customFormat="1"/>
    <row r="552338" customFormat="1"/>
    <row r="552339" customFormat="1"/>
    <row r="552340" customFormat="1"/>
    <row r="552341" customFormat="1"/>
    <row r="552342" customFormat="1"/>
    <row r="552343" customFormat="1"/>
    <row r="552344" customFormat="1"/>
    <row r="552345" customFormat="1"/>
    <row r="552346" customFormat="1"/>
    <row r="552347" customFormat="1"/>
    <row r="552348" customFormat="1"/>
    <row r="552349" customFormat="1"/>
    <row r="552350" customFormat="1"/>
    <row r="552351" customFormat="1"/>
    <row r="552352" customFormat="1"/>
    <row r="552353" customFormat="1"/>
    <row r="552354" customFormat="1"/>
    <row r="552355" customFormat="1"/>
    <row r="552356" customFormat="1"/>
    <row r="552357" customFormat="1"/>
    <row r="552358" customFormat="1"/>
    <row r="552359" customFormat="1"/>
    <row r="552360" customFormat="1"/>
    <row r="552361" customFormat="1"/>
    <row r="552362" customFormat="1"/>
    <row r="552363" customFormat="1"/>
    <row r="552364" customFormat="1"/>
    <row r="552365" customFormat="1"/>
    <row r="552366" customFormat="1"/>
    <row r="552367" customFormat="1"/>
    <row r="552368" customFormat="1"/>
    <row r="552369" customFormat="1"/>
    <row r="552370" customFormat="1"/>
    <row r="552371" customFormat="1"/>
    <row r="552372" customFormat="1"/>
    <row r="552373" customFormat="1"/>
    <row r="552374" customFormat="1"/>
    <row r="552375" customFormat="1"/>
    <row r="552376" customFormat="1"/>
    <row r="552377" customFormat="1"/>
    <row r="552378" customFormat="1"/>
    <row r="552379" customFormat="1"/>
    <row r="552380" customFormat="1"/>
    <row r="552381" customFormat="1"/>
    <row r="552382" customFormat="1"/>
    <row r="552383" customFormat="1"/>
    <row r="552384" customFormat="1"/>
    <row r="552385" customFormat="1"/>
    <row r="552386" customFormat="1"/>
    <row r="552387" customFormat="1"/>
    <row r="552388" customFormat="1"/>
    <row r="552389" customFormat="1"/>
    <row r="552390" customFormat="1"/>
    <row r="552391" customFormat="1"/>
    <row r="552392" customFormat="1"/>
    <row r="552393" customFormat="1"/>
    <row r="552394" customFormat="1"/>
    <row r="552395" customFormat="1"/>
    <row r="552396" customFormat="1"/>
    <row r="552397" customFormat="1"/>
    <row r="552398" customFormat="1"/>
    <row r="552399" customFormat="1"/>
    <row r="552400" customFormat="1"/>
    <row r="552401" customFormat="1"/>
    <row r="552402" customFormat="1"/>
    <row r="552403" customFormat="1"/>
    <row r="552404" customFormat="1"/>
    <row r="552405" customFormat="1"/>
    <row r="552406" customFormat="1"/>
    <row r="552407" customFormat="1"/>
    <row r="552408" customFormat="1"/>
    <row r="552409" customFormat="1"/>
    <row r="552410" customFormat="1"/>
    <row r="552411" customFormat="1"/>
    <row r="552412" customFormat="1"/>
    <row r="552413" customFormat="1"/>
    <row r="552414" customFormat="1"/>
    <row r="552415" customFormat="1"/>
    <row r="552416" customFormat="1"/>
    <row r="552417" customFormat="1"/>
    <row r="552418" customFormat="1"/>
    <row r="552419" customFormat="1"/>
    <row r="552420" customFormat="1"/>
    <row r="552421" customFormat="1"/>
    <row r="552422" customFormat="1"/>
    <row r="552423" customFormat="1"/>
    <row r="552424" customFormat="1"/>
    <row r="552425" customFormat="1"/>
    <row r="552426" customFormat="1"/>
    <row r="552427" customFormat="1"/>
    <row r="552428" customFormat="1"/>
    <row r="552429" customFormat="1"/>
    <row r="552430" customFormat="1"/>
    <row r="552431" customFormat="1"/>
    <row r="552432" customFormat="1"/>
    <row r="552433" customFormat="1"/>
    <row r="552434" customFormat="1"/>
    <row r="552435" customFormat="1"/>
    <row r="552436" customFormat="1"/>
    <row r="552437" customFormat="1"/>
    <row r="552438" customFormat="1"/>
    <row r="552439" customFormat="1"/>
    <row r="552440" customFormat="1"/>
    <row r="552441" customFormat="1"/>
    <row r="552442" customFormat="1"/>
    <row r="552443" customFormat="1"/>
    <row r="552444" customFormat="1"/>
    <row r="552445" customFormat="1"/>
    <row r="552446" customFormat="1"/>
    <row r="552447" customFormat="1"/>
    <row r="552448" customFormat="1"/>
    <row r="552449" customFormat="1"/>
    <row r="552450" customFormat="1"/>
    <row r="552451" customFormat="1"/>
    <row r="552452" customFormat="1"/>
    <row r="552453" customFormat="1"/>
    <row r="552454" customFormat="1"/>
    <row r="552455" customFormat="1"/>
    <row r="552456" customFormat="1"/>
    <row r="552457" customFormat="1"/>
    <row r="552458" customFormat="1"/>
    <row r="552459" customFormat="1"/>
    <row r="552460" customFormat="1"/>
    <row r="552461" customFormat="1"/>
    <row r="552462" customFormat="1"/>
    <row r="552463" customFormat="1"/>
    <row r="552464" customFormat="1"/>
    <row r="552465" customFormat="1"/>
    <row r="552466" customFormat="1"/>
    <row r="552467" customFormat="1"/>
    <row r="552468" customFormat="1"/>
    <row r="552469" customFormat="1"/>
    <row r="552470" customFormat="1"/>
    <row r="552471" customFormat="1"/>
    <row r="552472" customFormat="1"/>
    <row r="552473" customFormat="1"/>
    <row r="552474" customFormat="1"/>
    <row r="552475" customFormat="1"/>
    <row r="552476" customFormat="1"/>
    <row r="552477" customFormat="1"/>
    <row r="552478" customFormat="1"/>
    <row r="552479" customFormat="1"/>
    <row r="552480" customFormat="1"/>
    <row r="552481" customFormat="1"/>
    <row r="552482" customFormat="1"/>
    <row r="552483" customFormat="1"/>
    <row r="552484" customFormat="1"/>
    <row r="552485" customFormat="1"/>
    <row r="552486" customFormat="1"/>
    <row r="552487" customFormat="1"/>
    <row r="552488" customFormat="1"/>
    <row r="552489" customFormat="1"/>
    <row r="552490" customFormat="1"/>
    <row r="552491" customFormat="1"/>
    <row r="552492" customFormat="1"/>
    <row r="552493" customFormat="1"/>
    <row r="552494" customFormat="1"/>
    <row r="552495" customFormat="1"/>
    <row r="552496" customFormat="1"/>
    <row r="552497" customFormat="1"/>
    <row r="552498" customFormat="1"/>
    <row r="552499" customFormat="1"/>
    <row r="552500" customFormat="1"/>
    <row r="552501" customFormat="1"/>
    <row r="552502" customFormat="1"/>
    <row r="552503" customFormat="1"/>
    <row r="552504" customFormat="1"/>
    <row r="552505" customFormat="1"/>
    <row r="552506" customFormat="1"/>
    <row r="552507" customFormat="1"/>
    <row r="552508" customFormat="1"/>
    <row r="552509" customFormat="1"/>
    <row r="552510" customFormat="1"/>
    <row r="552511" customFormat="1"/>
    <row r="552512" customFormat="1"/>
    <row r="552513" customFormat="1"/>
    <row r="552514" customFormat="1"/>
    <row r="552515" customFormat="1"/>
    <row r="552516" customFormat="1"/>
    <row r="552517" customFormat="1"/>
    <row r="552518" customFormat="1"/>
    <row r="552519" customFormat="1"/>
    <row r="552520" customFormat="1"/>
    <row r="552521" customFormat="1"/>
    <row r="552522" customFormat="1"/>
    <row r="552523" customFormat="1"/>
    <row r="552524" customFormat="1"/>
    <row r="552525" customFormat="1"/>
    <row r="552526" customFormat="1"/>
    <row r="552527" customFormat="1"/>
    <row r="552528" customFormat="1"/>
    <row r="552529" customFormat="1"/>
    <row r="552530" customFormat="1"/>
    <row r="552531" customFormat="1"/>
    <row r="552532" customFormat="1"/>
    <row r="552533" customFormat="1"/>
    <row r="552534" customFormat="1"/>
    <row r="552535" customFormat="1"/>
    <row r="552536" customFormat="1"/>
    <row r="552537" customFormat="1"/>
    <row r="552538" customFormat="1"/>
    <row r="552539" customFormat="1"/>
    <row r="552540" customFormat="1"/>
    <row r="552541" customFormat="1"/>
    <row r="552542" customFormat="1"/>
    <row r="552543" customFormat="1"/>
    <row r="552544" customFormat="1"/>
    <row r="552545" customFormat="1"/>
    <row r="552546" customFormat="1"/>
    <row r="552547" customFormat="1"/>
    <row r="552548" customFormat="1"/>
    <row r="552549" customFormat="1"/>
    <row r="552550" customFormat="1"/>
    <row r="552551" customFormat="1"/>
    <row r="552552" customFormat="1"/>
    <row r="552553" customFormat="1"/>
    <row r="552554" customFormat="1"/>
    <row r="552555" customFormat="1"/>
    <row r="552556" customFormat="1"/>
    <row r="552557" customFormat="1"/>
    <row r="552558" customFormat="1"/>
    <row r="552559" customFormat="1"/>
    <row r="552560" customFormat="1"/>
    <row r="552561" customFormat="1"/>
    <row r="552562" customFormat="1"/>
    <row r="552563" customFormat="1"/>
    <row r="552564" customFormat="1"/>
    <row r="552565" customFormat="1"/>
    <row r="552566" customFormat="1"/>
    <row r="552567" customFormat="1"/>
    <row r="552568" customFormat="1"/>
    <row r="552569" customFormat="1"/>
    <row r="552570" customFormat="1"/>
    <row r="552571" customFormat="1"/>
    <row r="552572" customFormat="1"/>
    <row r="552573" customFormat="1"/>
    <row r="552574" customFormat="1"/>
    <row r="552575" customFormat="1"/>
    <row r="552576" customFormat="1"/>
    <row r="552577" customFormat="1"/>
    <row r="552578" customFormat="1"/>
    <row r="552579" customFormat="1"/>
    <row r="552580" customFormat="1"/>
    <row r="552581" customFormat="1"/>
    <row r="552582" customFormat="1"/>
    <row r="552583" customFormat="1"/>
    <row r="552584" customFormat="1"/>
    <row r="552585" customFormat="1"/>
    <row r="552586" customFormat="1"/>
    <row r="552587" customFormat="1"/>
    <row r="552588" customFormat="1"/>
    <row r="552589" customFormat="1"/>
    <row r="552590" customFormat="1"/>
    <row r="552591" customFormat="1"/>
    <row r="552592" customFormat="1"/>
    <row r="552593" customFormat="1"/>
    <row r="552594" customFormat="1"/>
    <row r="552595" customFormat="1"/>
    <row r="552596" customFormat="1"/>
    <row r="552597" customFormat="1"/>
    <row r="552598" customFormat="1"/>
    <row r="552599" customFormat="1"/>
    <row r="552600" customFormat="1"/>
    <row r="552601" customFormat="1"/>
    <row r="552602" customFormat="1"/>
    <row r="552603" customFormat="1"/>
    <row r="552604" customFormat="1"/>
    <row r="552605" customFormat="1"/>
    <row r="552606" customFormat="1"/>
    <row r="552607" customFormat="1"/>
    <row r="552608" customFormat="1"/>
    <row r="552609" customFormat="1"/>
    <row r="552610" customFormat="1"/>
    <row r="552611" customFormat="1"/>
    <row r="552612" customFormat="1"/>
    <row r="552613" customFormat="1"/>
    <row r="552614" customFormat="1"/>
    <row r="552615" customFormat="1"/>
    <row r="552616" customFormat="1"/>
    <row r="552617" customFormat="1"/>
    <row r="552618" customFormat="1"/>
    <row r="552619" customFormat="1"/>
    <row r="552620" customFormat="1"/>
    <row r="552621" customFormat="1"/>
    <row r="552622" customFormat="1"/>
    <row r="552623" customFormat="1"/>
    <row r="552624" customFormat="1"/>
    <row r="552625" customFormat="1"/>
    <row r="552626" customFormat="1"/>
    <row r="552627" customFormat="1"/>
    <row r="552628" customFormat="1"/>
    <row r="552629" customFormat="1"/>
    <row r="552630" customFormat="1"/>
    <row r="552631" customFormat="1"/>
    <row r="552632" customFormat="1"/>
    <row r="552633" customFormat="1"/>
    <row r="552634" customFormat="1"/>
    <row r="552635" customFormat="1"/>
    <row r="552636" customFormat="1"/>
    <row r="552637" customFormat="1"/>
    <row r="552638" customFormat="1"/>
    <row r="552639" customFormat="1"/>
    <row r="552640" customFormat="1"/>
    <row r="552641" customFormat="1"/>
    <row r="552642" customFormat="1"/>
    <row r="552643" customFormat="1"/>
    <row r="552644" customFormat="1"/>
    <row r="552645" customFormat="1"/>
    <row r="552646" customFormat="1"/>
    <row r="552647" customFormat="1"/>
    <row r="552648" customFormat="1"/>
    <row r="552649" customFormat="1"/>
    <row r="552650" customFormat="1"/>
    <row r="552651" customFormat="1"/>
    <row r="552652" customFormat="1"/>
    <row r="552653" customFormat="1"/>
    <row r="552654" customFormat="1"/>
    <row r="552655" customFormat="1"/>
    <row r="552656" customFormat="1"/>
    <row r="552657" customFormat="1"/>
    <row r="552658" customFormat="1"/>
    <row r="552659" customFormat="1"/>
    <row r="552660" customFormat="1"/>
    <row r="552661" customFormat="1"/>
    <row r="552662" customFormat="1"/>
    <row r="552663" customFormat="1"/>
    <row r="552664" customFormat="1"/>
    <row r="552665" customFormat="1"/>
    <row r="552666" customFormat="1"/>
    <row r="552667" customFormat="1"/>
    <row r="552668" customFormat="1"/>
    <row r="552669" customFormat="1"/>
    <row r="552670" customFormat="1"/>
    <row r="552671" customFormat="1"/>
    <row r="552672" customFormat="1"/>
    <row r="552673" customFormat="1"/>
    <row r="552674" customFormat="1"/>
    <row r="552675" customFormat="1"/>
    <row r="552676" customFormat="1"/>
    <row r="552677" customFormat="1"/>
    <row r="552678" customFormat="1"/>
    <row r="552679" customFormat="1"/>
    <row r="552680" customFormat="1"/>
    <row r="552681" customFormat="1"/>
    <row r="552682" customFormat="1"/>
    <row r="552683" customFormat="1"/>
    <row r="552684" customFormat="1"/>
    <row r="552685" customFormat="1"/>
    <row r="552686" customFormat="1"/>
    <row r="552687" customFormat="1"/>
    <row r="552688" customFormat="1"/>
    <row r="552689" customFormat="1"/>
    <row r="552690" customFormat="1"/>
    <row r="552691" customFormat="1"/>
    <row r="552692" customFormat="1"/>
    <row r="552693" customFormat="1"/>
    <row r="552694" customFormat="1"/>
    <row r="552695" customFormat="1"/>
    <row r="552696" customFormat="1"/>
    <row r="552697" customFormat="1"/>
    <row r="552698" customFormat="1"/>
    <row r="552699" customFormat="1"/>
    <row r="552700" customFormat="1"/>
    <row r="552701" customFormat="1"/>
    <row r="552702" customFormat="1"/>
    <row r="552703" customFormat="1"/>
    <row r="552704" customFormat="1"/>
    <row r="552705" customFormat="1"/>
    <row r="552706" customFormat="1"/>
    <row r="552707" customFormat="1"/>
    <row r="552708" customFormat="1"/>
    <row r="552709" customFormat="1"/>
    <row r="552710" customFormat="1"/>
    <row r="552711" customFormat="1"/>
    <row r="552712" customFormat="1"/>
    <row r="552713" customFormat="1"/>
    <row r="552714" customFormat="1"/>
    <row r="552715" customFormat="1"/>
    <row r="552716" customFormat="1"/>
    <row r="552717" customFormat="1"/>
    <row r="552718" customFormat="1"/>
    <row r="552719" customFormat="1"/>
    <row r="552720" customFormat="1"/>
    <row r="552721" customFormat="1"/>
    <row r="552722" customFormat="1"/>
    <row r="552723" customFormat="1"/>
    <row r="552724" customFormat="1"/>
    <row r="552725" customFormat="1"/>
    <row r="552726" customFormat="1"/>
    <row r="552727" customFormat="1"/>
    <row r="552728" customFormat="1"/>
    <row r="552729" customFormat="1"/>
    <row r="552730" customFormat="1"/>
    <row r="552731" customFormat="1"/>
    <row r="552732" customFormat="1"/>
    <row r="552733" customFormat="1"/>
    <row r="552734" customFormat="1"/>
    <row r="552735" customFormat="1"/>
    <row r="552736" customFormat="1"/>
    <row r="552737" customFormat="1"/>
    <row r="552738" customFormat="1"/>
    <row r="552739" customFormat="1"/>
    <row r="552740" customFormat="1"/>
    <row r="552741" customFormat="1"/>
    <row r="552742" customFormat="1"/>
    <row r="552743" customFormat="1"/>
    <row r="552744" customFormat="1"/>
    <row r="552745" customFormat="1"/>
    <row r="552746" customFormat="1"/>
    <row r="552747" customFormat="1"/>
    <row r="552748" customFormat="1"/>
    <row r="552749" customFormat="1"/>
    <row r="552750" customFormat="1"/>
    <row r="552751" customFormat="1"/>
    <row r="552752" customFormat="1"/>
    <row r="552753" customFormat="1"/>
    <row r="552754" customFormat="1"/>
    <row r="552755" customFormat="1"/>
    <row r="552756" customFormat="1"/>
    <row r="552757" customFormat="1"/>
    <row r="552758" customFormat="1"/>
    <row r="552759" customFormat="1"/>
    <row r="552760" customFormat="1"/>
    <row r="552761" customFormat="1"/>
    <row r="552762" customFormat="1"/>
    <row r="552763" customFormat="1"/>
    <row r="552764" customFormat="1"/>
    <row r="552765" customFormat="1"/>
    <row r="552766" customFormat="1"/>
    <row r="552767" customFormat="1"/>
    <row r="552768" customFormat="1"/>
    <row r="552769" customFormat="1"/>
    <row r="552770" customFormat="1"/>
    <row r="552771" customFormat="1"/>
    <row r="552772" customFormat="1"/>
    <row r="552773" customFormat="1"/>
    <row r="552774" customFormat="1"/>
    <row r="552775" customFormat="1"/>
    <row r="552776" customFormat="1"/>
    <row r="552777" customFormat="1"/>
    <row r="552778" customFormat="1"/>
    <row r="552779" customFormat="1"/>
    <row r="552780" customFormat="1"/>
    <row r="552781" customFormat="1"/>
    <row r="552782" customFormat="1"/>
    <row r="552783" customFormat="1"/>
    <row r="552784" customFormat="1"/>
    <row r="552785" customFormat="1"/>
    <row r="552786" customFormat="1"/>
    <row r="552787" customFormat="1"/>
    <row r="552788" customFormat="1"/>
    <row r="552789" customFormat="1"/>
    <row r="552790" customFormat="1"/>
    <row r="552791" customFormat="1"/>
    <row r="552792" customFormat="1"/>
    <row r="552793" customFormat="1"/>
    <row r="552794" customFormat="1"/>
    <row r="552795" customFormat="1"/>
    <row r="552796" customFormat="1"/>
    <row r="552797" customFormat="1"/>
    <row r="552798" customFormat="1"/>
    <row r="552799" customFormat="1"/>
    <row r="552800" customFormat="1"/>
    <row r="552801" customFormat="1"/>
    <row r="552802" customFormat="1"/>
    <row r="552803" customFormat="1"/>
    <row r="552804" customFormat="1"/>
    <row r="552805" customFormat="1"/>
    <row r="552806" customFormat="1"/>
    <row r="552807" customFormat="1"/>
    <row r="552808" customFormat="1"/>
    <row r="552809" customFormat="1"/>
    <row r="552810" customFormat="1"/>
    <row r="552811" customFormat="1"/>
    <row r="552812" customFormat="1"/>
    <row r="552813" customFormat="1"/>
    <row r="552814" customFormat="1"/>
    <row r="552815" customFormat="1"/>
    <row r="552816" customFormat="1"/>
    <row r="552817" customFormat="1"/>
    <row r="552818" customFormat="1"/>
    <row r="552819" customFormat="1"/>
    <row r="552820" customFormat="1"/>
    <row r="552821" customFormat="1"/>
    <row r="552822" customFormat="1"/>
    <row r="552823" customFormat="1"/>
    <row r="552824" customFormat="1"/>
    <row r="552825" customFormat="1"/>
    <row r="552826" customFormat="1"/>
    <row r="552827" customFormat="1"/>
    <row r="552828" customFormat="1"/>
    <row r="552829" customFormat="1"/>
    <row r="552830" customFormat="1"/>
    <row r="552831" customFormat="1"/>
    <row r="552832" customFormat="1"/>
    <row r="552833" customFormat="1"/>
    <row r="552834" customFormat="1"/>
    <row r="552835" customFormat="1"/>
    <row r="552836" customFormat="1"/>
    <row r="552837" customFormat="1"/>
    <row r="552838" customFormat="1"/>
    <row r="552839" customFormat="1"/>
    <row r="552840" customFormat="1"/>
    <row r="552841" customFormat="1"/>
    <row r="552842" customFormat="1"/>
    <row r="552843" customFormat="1"/>
    <row r="552844" customFormat="1"/>
    <row r="552845" customFormat="1"/>
    <row r="552846" customFormat="1"/>
    <row r="552847" customFormat="1"/>
    <row r="552848" customFormat="1"/>
    <row r="552849" customFormat="1"/>
    <row r="552850" customFormat="1"/>
    <row r="552851" customFormat="1"/>
    <row r="552852" customFormat="1"/>
    <row r="552853" customFormat="1"/>
    <row r="552854" customFormat="1"/>
    <row r="552855" customFormat="1"/>
    <row r="552856" customFormat="1"/>
    <row r="552857" customFormat="1"/>
    <row r="552858" customFormat="1"/>
    <row r="552859" customFormat="1"/>
    <row r="552860" customFormat="1"/>
    <row r="552861" customFormat="1"/>
    <row r="552862" customFormat="1"/>
    <row r="552863" customFormat="1"/>
    <row r="552864" customFormat="1"/>
    <row r="552865" customFormat="1"/>
    <row r="552866" customFormat="1"/>
    <row r="552867" customFormat="1"/>
    <row r="552868" customFormat="1"/>
    <row r="552869" customFormat="1"/>
    <row r="552870" customFormat="1"/>
    <row r="552871" customFormat="1"/>
    <row r="552872" customFormat="1"/>
    <row r="552873" customFormat="1"/>
    <row r="552874" customFormat="1"/>
    <row r="552875" customFormat="1"/>
    <row r="552876" customFormat="1"/>
    <row r="552877" customFormat="1"/>
    <row r="552878" customFormat="1"/>
    <row r="552879" customFormat="1"/>
    <row r="552880" customFormat="1"/>
    <row r="552881" customFormat="1"/>
    <row r="552882" customFormat="1"/>
    <row r="552883" customFormat="1"/>
    <row r="552884" customFormat="1"/>
    <row r="552885" customFormat="1"/>
    <row r="552886" customFormat="1"/>
    <row r="552887" customFormat="1"/>
    <row r="552888" customFormat="1"/>
    <row r="552889" customFormat="1"/>
    <row r="552890" customFormat="1"/>
    <row r="552891" customFormat="1"/>
    <row r="552892" customFormat="1"/>
    <row r="552893" customFormat="1"/>
    <row r="552894" customFormat="1"/>
    <row r="552895" customFormat="1"/>
    <row r="552896" customFormat="1"/>
    <row r="552897" customFormat="1"/>
    <row r="552898" customFormat="1"/>
    <row r="552899" customFormat="1"/>
    <row r="552900" customFormat="1"/>
    <row r="552901" customFormat="1"/>
    <row r="552902" customFormat="1"/>
    <row r="552903" customFormat="1"/>
    <row r="552904" customFormat="1"/>
    <row r="552905" customFormat="1"/>
    <row r="552906" customFormat="1"/>
    <row r="552907" customFormat="1"/>
    <row r="552908" customFormat="1"/>
    <row r="552909" customFormat="1"/>
    <row r="552910" customFormat="1"/>
    <row r="552911" customFormat="1"/>
    <row r="552912" customFormat="1"/>
    <row r="552913" customFormat="1"/>
    <row r="552914" customFormat="1"/>
    <row r="552915" customFormat="1"/>
    <row r="552916" customFormat="1"/>
    <row r="552917" customFormat="1"/>
    <row r="552918" customFormat="1"/>
    <row r="552919" customFormat="1"/>
    <row r="552920" customFormat="1"/>
    <row r="552921" customFormat="1"/>
    <row r="552922" customFormat="1"/>
    <row r="552923" customFormat="1"/>
    <row r="552924" customFormat="1"/>
    <row r="552925" customFormat="1"/>
    <row r="552926" customFormat="1"/>
    <row r="552927" customFormat="1"/>
    <row r="552928" customFormat="1"/>
    <row r="552929" customFormat="1"/>
    <row r="552930" customFormat="1"/>
    <row r="552931" customFormat="1"/>
    <row r="552932" customFormat="1"/>
    <row r="552933" customFormat="1"/>
    <row r="552934" customFormat="1"/>
    <row r="552935" customFormat="1"/>
    <row r="552936" customFormat="1"/>
    <row r="552937" customFormat="1"/>
    <row r="552938" customFormat="1"/>
    <row r="552939" customFormat="1"/>
    <row r="552940" customFormat="1"/>
    <row r="552941" customFormat="1"/>
    <row r="552942" customFormat="1"/>
    <row r="552943" customFormat="1"/>
    <row r="552944" customFormat="1"/>
    <row r="552945" customFormat="1"/>
    <row r="552946" customFormat="1"/>
    <row r="552947" customFormat="1"/>
    <row r="552948" customFormat="1"/>
    <row r="552949" customFormat="1"/>
    <row r="552950" customFormat="1"/>
    <row r="552951" customFormat="1"/>
    <row r="552952" customFormat="1"/>
    <row r="552953" customFormat="1"/>
    <row r="552954" customFormat="1"/>
    <row r="552955" customFormat="1"/>
    <row r="552956" customFormat="1"/>
    <row r="552957" customFormat="1"/>
    <row r="552958" customFormat="1"/>
    <row r="552959" customFormat="1"/>
    <row r="552960" customFormat="1"/>
    <row r="552961" customFormat="1"/>
    <row r="552962" customFormat="1"/>
    <row r="552963" customFormat="1"/>
    <row r="552964" customFormat="1"/>
    <row r="552965" customFormat="1"/>
    <row r="552966" customFormat="1"/>
    <row r="552967" customFormat="1"/>
    <row r="552968" customFormat="1"/>
    <row r="552969" customFormat="1"/>
    <row r="552970" customFormat="1"/>
    <row r="552971" customFormat="1"/>
    <row r="552972" customFormat="1"/>
    <row r="552973" customFormat="1"/>
    <row r="552974" customFormat="1"/>
    <row r="552975" customFormat="1"/>
    <row r="552976" customFormat="1"/>
    <row r="552977" customFormat="1"/>
    <row r="552978" customFormat="1"/>
    <row r="552979" customFormat="1"/>
    <row r="552980" customFormat="1"/>
    <row r="552981" customFormat="1"/>
    <row r="552982" customFormat="1"/>
    <row r="552983" customFormat="1"/>
    <row r="552984" customFormat="1"/>
    <row r="552985" customFormat="1"/>
    <row r="552986" customFormat="1"/>
    <row r="552987" customFormat="1"/>
    <row r="552988" customFormat="1"/>
    <row r="552989" customFormat="1"/>
    <row r="552990" customFormat="1"/>
    <row r="552991" customFormat="1"/>
    <row r="552992" customFormat="1"/>
    <row r="552993" customFormat="1"/>
    <row r="552994" customFormat="1"/>
    <row r="552995" customFormat="1"/>
    <row r="552996" customFormat="1"/>
    <row r="552997" customFormat="1"/>
    <row r="552998" customFormat="1"/>
    <row r="552999" customFormat="1"/>
    <row r="553000" customFormat="1"/>
    <row r="553001" customFormat="1"/>
    <row r="553002" customFormat="1"/>
    <row r="553003" customFormat="1"/>
    <row r="553004" customFormat="1"/>
    <row r="553005" customFormat="1"/>
    <row r="553006" customFormat="1"/>
    <row r="553007" customFormat="1"/>
    <row r="553008" customFormat="1"/>
    <row r="553009" customFormat="1"/>
    <row r="553010" customFormat="1"/>
    <row r="553011" customFormat="1"/>
    <row r="553012" customFormat="1"/>
    <row r="553013" customFormat="1"/>
    <row r="553014" customFormat="1"/>
    <row r="553015" customFormat="1"/>
    <row r="553016" customFormat="1"/>
    <row r="553017" customFormat="1"/>
    <row r="553018" customFormat="1"/>
    <row r="553019" customFormat="1"/>
    <row r="553020" customFormat="1"/>
    <row r="553021" customFormat="1"/>
    <row r="553022" customFormat="1"/>
    <row r="553023" customFormat="1"/>
    <row r="553024" customFormat="1"/>
    <row r="553025" customFormat="1"/>
    <row r="553026" customFormat="1"/>
    <row r="553027" customFormat="1"/>
    <row r="553028" customFormat="1"/>
    <row r="553029" customFormat="1"/>
    <row r="553030" customFormat="1"/>
    <row r="553031" customFormat="1"/>
    <row r="553032" customFormat="1"/>
    <row r="553033" customFormat="1"/>
    <row r="553034" customFormat="1"/>
    <row r="553035" customFormat="1"/>
    <row r="553036" customFormat="1"/>
    <row r="553037" customFormat="1"/>
    <row r="553038" customFormat="1"/>
    <row r="553039" customFormat="1"/>
    <row r="553040" customFormat="1"/>
    <row r="553041" customFormat="1"/>
    <row r="553042" customFormat="1"/>
    <row r="553043" customFormat="1"/>
    <row r="553044" customFormat="1"/>
    <row r="553045" customFormat="1"/>
    <row r="553046" customFormat="1"/>
    <row r="553047" customFormat="1"/>
    <row r="553048" customFormat="1"/>
    <row r="553049" customFormat="1"/>
    <row r="553050" customFormat="1"/>
    <row r="553051" customFormat="1"/>
    <row r="553052" customFormat="1"/>
    <row r="553053" customFormat="1"/>
    <row r="553054" customFormat="1"/>
    <row r="553055" customFormat="1"/>
    <row r="553056" customFormat="1"/>
    <row r="553057" customFormat="1"/>
    <row r="553058" customFormat="1"/>
    <row r="553059" customFormat="1"/>
    <row r="553060" customFormat="1"/>
    <row r="553061" customFormat="1"/>
    <row r="553062" customFormat="1"/>
    <row r="553063" customFormat="1"/>
    <row r="553064" customFormat="1"/>
    <row r="553065" customFormat="1"/>
    <row r="553066" customFormat="1"/>
    <row r="553067" customFormat="1"/>
    <row r="553068" customFormat="1"/>
    <row r="553069" customFormat="1"/>
    <row r="553070" customFormat="1"/>
    <row r="553071" customFormat="1"/>
    <row r="553072" customFormat="1"/>
    <row r="553073" customFormat="1"/>
    <row r="553074" customFormat="1"/>
    <row r="553075" customFormat="1"/>
    <row r="553076" customFormat="1"/>
    <row r="553077" customFormat="1"/>
    <row r="553078" customFormat="1"/>
    <row r="553079" customFormat="1"/>
    <row r="553080" customFormat="1"/>
    <row r="553081" customFormat="1"/>
    <row r="553082" customFormat="1"/>
    <row r="553083" customFormat="1"/>
    <row r="553084" customFormat="1"/>
    <row r="553085" customFormat="1"/>
    <row r="553086" customFormat="1"/>
    <row r="553087" customFormat="1"/>
    <row r="553088" customFormat="1"/>
    <row r="553089" customFormat="1"/>
    <row r="553090" customFormat="1"/>
    <row r="553091" customFormat="1"/>
    <row r="553092" customFormat="1"/>
    <row r="553093" customFormat="1"/>
    <row r="553094" customFormat="1"/>
    <row r="553095" customFormat="1"/>
    <row r="553096" customFormat="1"/>
    <row r="553097" customFormat="1"/>
    <row r="553098" customFormat="1"/>
    <row r="553099" customFormat="1"/>
    <row r="553100" customFormat="1"/>
    <row r="553101" customFormat="1"/>
    <row r="553102" customFormat="1"/>
    <row r="553103" customFormat="1"/>
    <row r="553104" customFormat="1"/>
    <row r="553105" customFormat="1"/>
    <row r="553106" customFormat="1"/>
    <row r="553107" customFormat="1"/>
    <row r="553108" customFormat="1"/>
    <row r="553109" customFormat="1"/>
    <row r="553110" customFormat="1"/>
    <row r="553111" customFormat="1"/>
    <row r="553112" customFormat="1"/>
    <row r="553113" customFormat="1"/>
    <row r="553114" customFormat="1"/>
    <row r="553115" customFormat="1"/>
    <row r="553116" customFormat="1"/>
    <row r="553117" customFormat="1"/>
    <row r="553118" customFormat="1"/>
    <row r="553119" customFormat="1"/>
    <row r="553120" customFormat="1"/>
    <row r="553121" customFormat="1"/>
    <row r="553122" customFormat="1"/>
    <row r="553123" customFormat="1"/>
    <row r="553124" customFormat="1"/>
    <row r="553125" customFormat="1"/>
    <row r="553126" customFormat="1"/>
    <row r="553127" customFormat="1"/>
    <row r="553128" customFormat="1"/>
    <row r="553129" customFormat="1"/>
    <row r="553130" customFormat="1"/>
    <row r="553131" customFormat="1"/>
    <row r="553132" customFormat="1"/>
    <row r="553133" customFormat="1"/>
    <row r="553134" customFormat="1"/>
    <row r="553135" customFormat="1"/>
    <row r="553136" customFormat="1"/>
    <row r="553137" customFormat="1"/>
    <row r="553138" customFormat="1"/>
    <row r="553139" customFormat="1"/>
    <row r="553140" customFormat="1"/>
    <row r="553141" customFormat="1"/>
    <row r="553142" customFormat="1"/>
    <row r="553143" customFormat="1"/>
    <row r="553144" customFormat="1"/>
    <row r="553145" customFormat="1"/>
    <row r="553146" customFormat="1"/>
    <row r="553147" customFormat="1"/>
    <row r="553148" customFormat="1"/>
    <row r="553149" customFormat="1"/>
    <row r="553150" customFormat="1"/>
    <row r="553151" customFormat="1"/>
    <row r="553152" customFormat="1"/>
    <row r="553153" customFormat="1"/>
    <row r="553154" customFormat="1"/>
    <row r="553155" customFormat="1"/>
    <row r="553156" customFormat="1"/>
    <row r="553157" customFormat="1"/>
    <row r="553158" customFormat="1"/>
    <row r="553159" customFormat="1"/>
    <row r="553160" customFormat="1"/>
    <row r="553161" customFormat="1"/>
    <row r="553162" customFormat="1"/>
    <row r="553163" customFormat="1"/>
    <row r="553164" customFormat="1"/>
    <row r="553165" customFormat="1"/>
    <row r="553166" customFormat="1"/>
    <row r="553167" customFormat="1"/>
    <row r="553168" customFormat="1"/>
    <row r="553169" customFormat="1"/>
    <row r="553170" customFormat="1"/>
    <row r="553171" customFormat="1"/>
    <row r="553172" customFormat="1"/>
    <row r="553173" customFormat="1"/>
    <row r="553174" customFormat="1"/>
    <row r="553175" customFormat="1"/>
    <row r="553176" customFormat="1"/>
    <row r="553177" customFormat="1"/>
    <row r="553178" customFormat="1"/>
    <row r="553179" customFormat="1"/>
    <row r="553180" customFormat="1"/>
    <row r="553181" customFormat="1"/>
    <row r="553182" customFormat="1"/>
    <row r="553183" customFormat="1"/>
    <row r="553184" customFormat="1"/>
    <row r="553185" customFormat="1"/>
    <row r="553186" customFormat="1"/>
    <row r="553187" customFormat="1"/>
    <row r="553188" customFormat="1"/>
    <row r="553189" customFormat="1"/>
    <row r="553190" customFormat="1"/>
    <row r="553191" customFormat="1"/>
    <row r="553192" customFormat="1"/>
    <row r="553193" customFormat="1"/>
    <row r="553194" customFormat="1"/>
    <row r="553195" customFormat="1"/>
    <row r="553196" customFormat="1"/>
    <row r="553197" customFormat="1"/>
    <row r="553198" customFormat="1"/>
    <row r="553199" customFormat="1"/>
    <row r="553200" customFormat="1"/>
    <row r="553201" customFormat="1"/>
    <row r="553202" customFormat="1"/>
    <row r="553203" customFormat="1"/>
    <row r="553204" customFormat="1"/>
    <row r="553205" customFormat="1"/>
    <row r="553206" customFormat="1"/>
    <row r="553207" customFormat="1"/>
    <row r="553208" customFormat="1"/>
    <row r="553209" customFormat="1"/>
    <row r="553210" customFormat="1"/>
    <row r="553211" customFormat="1"/>
    <row r="553212" customFormat="1"/>
    <row r="553213" customFormat="1"/>
    <row r="553214" customFormat="1"/>
    <row r="553215" customFormat="1"/>
    <row r="553216" customFormat="1"/>
    <row r="553217" customFormat="1"/>
    <row r="553218" customFormat="1"/>
    <row r="553219" customFormat="1"/>
    <row r="553220" customFormat="1"/>
    <row r="553221" customFormat="1"/>
    <row r="553222" customFormat="1"/>
    <row r="553223" customFormat="1"/>
    <row r="553224" customFormat="1"/>
    <row r="553225" customFormat="1"/>
    <row r="553226" customFormat="1"/>
    <row r="553227" customFormat="1"/>
    <row r="553228" customFormat="1"/>
    <row r="553229" customFormat="1"/>
    <row r="553230" customFormat="1"/>
    <row r="553231" customFormat="1"/>
    <row r="553232" customFormat="1"/>
    <row r="553233" customFormat="1"/>
    <row r="553234" customFormat="1"/>
    <row r="553235" customFormat="1"/>
    <row r="553236" customFormat="1"/>
    <row r="553237" customFormat="1"/>
    <row r="553238" customFormat="1"/>
    <row r="553239" customFormat="1"/>
    <row r="553240" customFormat="1"/>
    <row r="553241" customFormat="1"/>
    <row r="553242" customFormat="1"/>
    <row r="553243" customFormat="1"/>
    <row r="553244" customFormat="1"/>
    <row r="553245" customFormat="1"/>
    <row r="553246" customFormat="1"/>
    <row r="553247" customFormat="1"/>
    <row r="553248" customFormat="1"/>
    <row r="553249" customFormat="1"/>
    <row r="553250" customFormat="1"/>
    <row r="553251" customFormat="1"/>
    <row r="553252" customFormat="1"/>
    <row r="553253" customFormat="1"/>
    <row r="553254" customFormat="1"/>
    <row r="553255" customFormat="1"/>
    <row r="553256" customFormat="1"/>
    <row r="553257" customFormat="1"/>
    <row r="553258" customFormat="1"/>
    <row r="553259" customFormat="1"/>
    <row r="553260" customFormat="1"/>
    <row r="553261" customFormat="1"/>
    <row r="553262" customFormat="1"/>
    <row r="553263" customFormat="1"/>
    <row r="553264" customFormat="1"/>
    <row r="553265" customFormat="1"/>
    <row r="553266" customFormat="1"/>
    <row r="553267" customFormat="1"/>
    <row r="553268" customFormat="1"/>
    <row r="553269" customFormat="1"/>
    <row r="553270" customFormat="1"/>
    <row r="553271" customFormat="1"/>
    <row r="553272" customFormat="1"/>
    <row r="553273" customFormat="1"/>
    <row r="553274" customFormat="1"/>
    <row r="553275" customFormat="1"/>
    <row r="553276" customFormat="1"/>
    <row r="553277" customFormat="1"/>
    <row r="553278" customFormat="1"/>
    <row r="553279" customFormat="1"/>
    <row r="553280" customFormat="1"/>
    <row r="553281" customFormat="1"/>
    <row r="553282" customFormat="1"/>
    <row r="553283" customFormat="1"/>
    <row r="553284" customFormat="1"/>
    <row r="553285" customFormat="1"/>
    <row r="553286" customFormat="1"/>
    <row r="553287" customFormat="1"/>
    <row r="553288" customFormat="1"/>
    <row r="553289" customFormat="1"/>
    <row r="553290" customFormat="1"/>
    <row r="553291" customFormat="1"/>
    <row r="553292" customFormat="1"/>
    <row r="553293" customFormat="1"/>
    <row r="553294" customFormat="1"/>
    <row r="553295" customFormat="1"/>
    <row r="553296" customFormat="1"/>
    <row r="553297" customFormat="1"/>
    <row r="553298" customFormat="1"/>
    <row r="553299" customFormat="1"/>
    <row r="553300" customFormat="1"/>
    <row r="553301" customFormat="1"/>
    <row r="553302" customFormat="1"/>
    <row r="553303" customFormat="1"/>
    <row r="553304" customFormat="1"/>
    <row r="553305" customFormat="1"/>
    <row r="553306" customFormat="1"/>
    <row r="553307" customFormat="1"/>
    <row r="553308" customFormat="1"/>
    <row r="553309" customFormat="1"/>
    <row r="553310" customFormat="1"/>
    <row r="553311" customFormat="1"/>
    <row r="553312" customFormat="1"/>
    <row r="553313" customFormat="1"/>
    <row r="553314" customFormat="1"/>
    <row r="553315" customFormat="1"/>
    <row r="553316" customFormat="1"/>
    <row r="553317" customFormat="1"/>
    <row r="553318" customFormat="1"/>
    <row r="553319" customFormat="1"/>
    <row r="553320" customFormat="1"/>
    <row r="553321" customFormat="1"/>
    <row r="553322" customFormat="1"/>
    <row r="553323" customFormat="1"/>
    <row r="553324" customFormat="1"/>
    <row r="553325" customFormat="1"/>
    <row r="553326" customFormat="1"/>
    <row r="553327" customFormat="1"/>
    <row r="553328" customFormat="1"/>
    <row r="553329" customFormat="1"/>
    <row r="553330" customFormat="1"/>
    <row r="553331" customFormat="1"/>
    <row r="553332" customFormat="1"/>
    <row r="553333" customFormat="1"/>
    <row r="553334" customFormat="1"/>
    <row r="553335" customFormat="1"/>
    <row r="553336" customFormat="1"/>
    <row r="553337" customFormat="1"/>
    <row r="553338" customFormat="1"/>
    <row r="553339" customFormat="1"/>
    <row r="553340" customFormat="1"/>
    <row r="553341" customFormat="1"/>
    <row r="553342" customFormat="1"/>
    <row r="553343" customFormat="1"/>
    <row r="553344" customFormat="1"/>
    <row r="553345" customFormat="1"/>
    <row r="553346" customFormat="1"/>
    <row r="553347" customFormat="1"/>
    <row r="553348" customFormat="1"/>
    <row r="553349" customFormat="1"/>
    <row r="553350" customFormat="1"/>
    <row r="553351" customFormat="1"/>
    <row r="553352" customFormat="1"/>
    <row r="553353" customFormat="1"/>
    <row r="553354" customFormat="1"/>
    <row r="553355" customFormat="1"/>
    <row r="553356" customFormat="1"/>
    <row r="553357" customFormat="1"/>
    <row r="553358" customFormat="1"/>
    <row r="553359" customFormat="1"/>
    <row r="553360" customFormat="1"/>
    <row r="553361" customFormat="1"/>
    <row r="553362" customFormat="1"/>
    <row r="553363" customFormat="1"/>
    <row r="553364" customFormat="1"/>
    <row r="553365" customFormat="1"/>
    <row r="553366" customFormat="1"/>
    <row r="553367" customFormat="1"/>
    <row r="553368" customFormat="1"/>
    <row r="553369" customFormat="1"/>
    <row r="553370" customFormat="1"/>
    <row r="553371" customFormat="1"/>
    <row r="553372" customFormat="1"/>
    <row r="553373" customFormat="1"/>
    <row r="553374" customFormat="1"/>
    <row r="553375" customFormat="1"/>
    <row r="553376" customFormat="1"/>
    <row r="553377" customFormat="1"/>
    <row r="553378" customFormat="1"/>
    <row r="553379" customFormat="1"/>
    <row r="553380" customFormat="1"/>
    <row r="553381" customFormat="1"/>
    <row r="553382" customFormat="1"/>
    <row r="553383" customFormat="1"/>
    <row r="553384" customFormat="1"/>
    <row r="553385" customFormat="1"/>
    <row r="553386" customFormat="1"/>
    <row r="553387" customFormat="1"/>
    <row r="553388" customFormat="1"/>
    <row r="553389" customFormat="1"/>
    <row r="553390" customFormat="1"/>
    <row r="553391" customFormat="1"/>
    <row r="553392" customFormat="1"/>
    <row r="553393" customFormat="1"/>
    <row r="553394" customFormat="1"/>
    <row r="553395" customFormat="1"/>
    <row r="553396" customFormat="1"/>
    <row r="553397" customFormat="1"/>
    <row r="553398" customFormat="1"/>
    <row r="553399" customFormat="1"/>
    <row r="553400" customFormat="1"/>
    <row r="553401" customFormat="1"/>
    <row r="553402" customFormat="1"/>
    <row r="553403" customFormat="1"/>
    <row r="553404" customFormat="1"/>
    <row r="553405" customFormat="1"/>
    <row r="553406" customFormat="1"/>
    <row r="553407" customFormat="1"/>
    <row r="553408" customFormat="1"/>
    <row r="553409" customFormat="1"/>
    <row r="553410" customFormat="1"/>
    <row r="553411" customFormat="1"/>
    <row r="553412" customFormat="1"/>
    <row r="553413" customFormat="1"/>
    <row r="553414" customFormat="1"/>
    <row r="553415" customFormat="1"/>
    <row r="553416" customFormat="1"/>
    <row r="553417" customFormat="1"/>
    <row r="553418" customFormat="1"/>
    <row r="553419" customFormat="1"/>
    <row r="553420" customFormat="1"/>
    <row r="553421" customFormat="1"/>
    <row r="553422" customFormat="1"/>
    <row r="553423" customFormat="1"/>
    <row r="553424" customFormat="1"/>
    <row r="553425" customFormat="1"/>
    <row r="553426" customFormat="1"/>
    <row r="553427" customFormat="1"/>
    <row r="553428" customFormat="1"/>
    <row r="553429" customFormat="1"/>
    <row r="553430" customFormat="1"/>
    <row r="553431" customFormat="1"/>
    <row r="553432" customFormat="1"/>
    <row r="553433" customFormat="1"/>
    <row r="553434" customFormat="1"/>
    <row r="553435" customFormat="1"/>
    <row r="553436" customFormat="1"/>
    <row r="553437" customFormat="1"/>
    <row r="553438" customFormat="1"/>
    <row r="553439" customFormat="1"/>
    <row r="553440" customFormat="1"/>
    <row r="553441" customFormat="1"/>
    <row r="553442" customFormat="1"/>
    <row r="553443" customFormat="1"/>
    <row r="553444" customFormat="1"/>
    <row r="553445" customFormat="1"/>
    <row r="553446" customFormat="1"/>
    <row r="553447" customFormat="1"/>
    <row r="553448" customFormat="1"/>
    <row r="553449" customFormat="1"/>
    <row r="553450" customFormat="1"/>
    <row r="553451" customFormat="1"/>
    <row r="553452" customFormat="1"/>
    <row r="553453" customFormat="1"/>
    <row r="553454" customFormat="1"/>
    <row r="553455" customFormat="1"/>
    <row r="553456" customFormat="1"/>
    <row r="553457" customFormat="1"/>
    <row r="553458" customFormat="1"/>
    <row r="553459" customFormat="1"/>
    <row r="553460" customFormat="1"/>
    <row r="553461" customFormat="1"/>
    <row r="553462" customFormat="1"/>
    <row r="553463" customFormat="1"/>
    <row r="553464" customFormat="1"/>
    <row r="553465" customFormat="1"/>
    <row r="553466" customFormat="1"/>
    <row r="553467" customFormat="1"/>
    <row r="553468" customFormat="1"/>
    <row r="553469" customFormat="1"/>
    <row r="553470" customFormat="1"/>
    <row r="553471" customFormat="1"/>
    <row r="553472" customFormat="1"/>
    <row r="553473" customFormat="1"/>
    <row r="553474" customFormat="1"/>
    <row r="553475" customFormat="1"/>
    <row r="553476" customFormat="1"/>
    <row r="553477" customFormat="1"/>
    <row r="553478" customFormat="1"/>
    <row r="553479" customFormat="1"/>
    <row r="553480" customFormat="1"/>
    <row r="553481" customFormat="1"/>
    <row r="553482" customFormat="1"/>
    <row r="553483" customFormat="1"/>
    <row r="553484" customFormat="1"/>
    <row r="553485" customFormat="1"/>
    <row r="553486" customFormat="1"/>
    <row r="553487" customFormat="1"/>
    <row r="553488" customFormat="1"/>
    <row r="553489" customFormat="1"/>
    <row r="553490" customFormat="1"/>
    <row r="553491" customFormat="1"/>
    <row r="553492" customFormat="1"/>
    <row r="553493" customFormat="1"/>
    <row r="553494" customFormat="1"/>
    <row r="553495" customFormat="1"/>
    <row r="553496" customFormat="1"/>
    <row r="553497" customFormat="1"/>
    <row r="553498" customFormat="1"/>
    <row r="553499" customFormat="1"/>
    <row r="553500" customFormat="1"/>
    <row r="553501" customFormat="1"/>
    <row r="553502" customFormat="1"/>
    <row r="553503" customFormat="1"/>
    <row r="553504" customFormat="1"/>
    <row r="553505" customFormat="1"/>
    <row r="553506" customFormat="1"/>
    <row r="553507" customFormat="1"/>
    <row r="553508" customFormat="1"/>
    <row r="553509" customFormat="1"/>
    <row r="553510" customFormat="1"/>
    <row r="553511" customFormat="1"/>
    <row r="553512" customFormat="1"/>
    <row r="553513" customFormat="1"/>
    <row r="553514" customFormat="1"/>
    <row r="553515" customFormat="1"/>
    <row r="553516" customFormat="1"/>
    <row r="553517" customFormat="1"/>
    <row r="553518" customFormat="1"/>
    <row r="553519" customFormat="1"/>
    <row r="553520" customFormat="1"/>
    <row r="553521" customFormat="1"/>
    <row r="553522" customFormat="1"/>
    <row r="553523" customFormat="1"/>
    <row r="553524" customFormat="1"/>
    <row r="553525" customFormat="1"/>
    <row r="553526" customFormat="1"/>
    <row r="553527" customFormat="1"/>
    <row r="553528" customFormat="1"/>
    <row r="553529" customFormat="1"/>
    <row r="553530" customFormat="1"/>
    <row r="553531" customFormat="1"/>
    <row r="553532" customFormat="1"/>
    <row r="553533" customFormat="1"/>
    <row r="553534" customFormat="1"/>
    <row r="553535" customFormat="1"/>
    <row r="553536" customFormat="1"/>
    <row r="553537" customFormat="1"/>
    <row r="553538" customFormat="1"/>
    <row r="553539" customFormat="1"/>
    <row r="553540" customFormat="1"/>
    <row r="553541" customFormat="1"/>
    <row r="553542" customFormat="1"/>
    <row r="553543" customFormat="1"/>
    <row r="553544" customFormat="1"/>
    <row r="553545" customFormat="1"/>
    <row r="553546" customFormat="1"/>
    <row r="553547" customFormat="1"/>
    <row r="553548" customFormat="1"/>
    <row r="553549" customFormat="1"/>
    <row r="553550" customFormat="1"/>
    <row r="553551" customFormat="1"/>
    <row r="553552" customFormat="1"/>
    <row r="553553" customFormat="1"/>
    <row r="553554" customFormat="1"/>
    <row r="553555" customFormat="1"/>
    <row r="553556" customFormat="1"/>
    <row r="553557" customFormat="1"/>
    <row r="553558" customFormat="1"/>
    <row r="553559" customFormat="1"/>
    <row r="553560" customFormat="1"/>
    <row r="553561" customFormat="1"/>
    <row r="553562" customFormat="1"/>
    <row r="553563" customFormat="1"/>
    <row r="553564" customFormat="1"/>
    <row r="553565" customFormat="1"/>
    <row r="553566" customFormat="1"/>
    <row r="553567" customFormat="1"/>
    <row r="553568" customFormat="1"/>
    <row r="553569" customFormat="1"/>
    <row r="553570" customFormat="1"/>
    <row r="553571" customFormat="1"/>
    <row r="553572" customFormat="1"/>
    <row r="553573" customFormat="1"/>
    <row r="553574" customFormat="1"/>
    <row r="553575" customFormat="1"/>
    <row r="553576" customFormat="1"/>
    <row r="553577" customFormat="1"/>
    <row r="553578" customFormat="1"/>
    <row r="553579" customFormat="1"/>
    <row r="553580" customFormat="1"/>
    <row r="553581" customFormat="1"/>
    <row r="553582" customFormat="1"/>
    <row r="553583" customFormat="1"/>
    <row r="553584" customFormat="1"/>
    <row r="553585" customFormat="1"/>
    <row r="553586" customFormat="1"/>
    <row r="553587" customFormat="1"/>
    <row r="553588" customFormat="1"/>
    <row r="553589" customFormat="1"/>
    <row r="553590" customFormat="1"/>
    <row r="553591" customFormat="1"/>
    <row r="553592" customFormat="1"/>
    <row r="553593" customFormat="1"/>
    <row r="553594" customFormat="1"/>
    <row r="553595" customFormat="1"/>
    <row r="553596" customFormat="1"/>
    <row r="553597" customFormat="1"/>
    <row r="553598" customFormat="1"/>
    <row r="553599" customFormat="1"/>
    <row r="553600" customFormat="1"/>
    <row r="553601" customFormat="1"/>
    <row r="553602" customFormat="1"/>
    <row r="553603" customFormat="1"/>
    <row r="553604" customFormat="1"/>
    <row r="553605" customFormat="1"/>
    <row r="553606" customFormat="1"/>
    <row r="553607" customFormat="1"/>
    <row r="553608" customFormat="1"/>
    <row r="553609" customFormat="1"/>
    <row r="553610" customFormat="1"/>
    <row r="553611" customFormat="1"/>
    <row r="553612" customFormat="1"/>
    <row r="553613" customFormat="1"/>
    <row r="553614" customFormat="1"/>
    <row r="553615" customFormat="1"/>
    <row r="553616" customFormat="1"/>
    <row r="553617" customFormat="1"/>
    <row r="553618" customFormat="1"/>
    <row r="553619" customFormat="1"/>
    <row r="553620" customFormat="1"/>
    <row r="553621" customFormat="1"/>
    <row r="553622" customFormat="1"/>
    <row r="553623" customFormat="1"/>
    <row r="553624" customFormat="1"/>
    <row r="553625" customFormat="1"/>
    <row r="553626" customFormat="1"/>
    <row r="553627" customFormat="1"/>
    <row r="553628" customFormat="1"/>
    <row r="553629" customFormat="1"/>
    <row r="553630" customFormat="1"/>
    <row r="553631" customFormat="1"/>
    <row r="553632" customFormat="1"/>
    <row r="553633" customFormat="1"/>
    <row r="553634" customFormat="1"/>
    <row r="553635" customFormat="1"/>
    <row r="553636" customFormat="1"/>
    <row r="553637" customFormat="1"/>
    <row r="553638" customFormat="1"/>
    <row r="553639" customFormat="1"/>
    <row r="553640" customFormat="1"/>
    <row r="553641" customFormat="1"/>
    <row r="553642" customFormat="1"/>
    <row r="553643" customFormat="1"/>
    <row r="553644" customFormat="1"/>
    <row r="553645" customFormat="1"/>
    <row r="553646" customFormat="1"/>
    <row r="553647" customFormat="1"/>
    <row r="553648" customFormat="1"/>
    <row r="553649" customFormat="1"/>
    <row r="553650" customFormat="1"/>
    <row r="553651" customFormat="1"/>
    <row r="553652" customFormat="1"/>
    <row r="553653" customFormat="1"/>
    <row r="553654" customFormat="1"/>
    <row r="553655" customFormat="1"/>
    <row r="553656" customFormat="1"/>
    <row r="553657" customFormat="1"/>
    <row r="553658" customFormat="1"/>
    <row r="553659" customFormat="1"/>
    <row r="553660" customFormat="1"/>
    <row r="553661" customFormat="1"/>
    <row r="553662" customFormat="1"/>
    <row r="553663" customFormat="1"/>
    <row r="553664" customFormat="1"/>
    <row r="553665" customFormat="1"/>
    <row r="553666" customFormat="1"/>
    <row r="553667" customFormat="1"/>
    <row r="553668" customFormat="1"/>
    <row r="553669" customFormat="1"/>
    <row r="553670" customFormat="1"/>
    <row r="553671" customFormat="1"/>
    <row r="553672" customFormat="1"/>
    <row r="553673" customFormat="1"/>
    <row r="553674" customFormat="1"/>
    <row r="553675" customFormat="1"/>
    <row r="553676" customFormat="1"/>
    <row r="553677" customFormat="1"/>
    <row r="553678" customFormat="1"/>
    <row r="553679" customFormat="1"/>
    <row r="553680" customFormat="1"/>
    <row r="553681" customFormat="1"/>
    <row r="553682" customFormat="1"/>
    <row r="553683" customFormat="1"/>
    <row r="553684" customFormat="1"/>
    <row r="553685" customFormat="1"/>
    <row r="553686" customFormat="1"/>
    <row r="553687" customFormat="1"/>
    <row r="553688" customFormat="1"/>
    <row r="553689" customFormat="1"/>
    <row r="553690" customFormat="1"/>
    <row r="553691" customFormat="1"/>
    <row r="553692" customFormat="1"/>
    <row r="553693" customFormat="1"/>
    <row r="553694" customFormat="1"/>
    <row r="553695" customFormat="1"/>
    <row r="553696" customFormat="1"/>
    <row r="553697" customFormat="1"/>
    <row r="553698" customFormat="1"/>
    <row r="553699" customFormat="1"/>
    <row r="553700" customFormat="1"/>
    <row r="553701" customFormat="1"/>
    <row r="553702" customFormat="1"/>
    <row r="553703" customFormat="1"/>
    <row r="553704" customFormat="1"/>
    <row r="553705" customFormat="1"/>
    <row r="553706" customFormat="1"/>
    <row r="553707" customFormat="1"/>
    <row r="553708" customFormat="1"/>
    <row r="553709" customFormat="1"/>
    <row r="553710" customFormat="1"/>
    <row r="553711" customFormat="1"/>
    <row r="553712" customFormat="1"/>
    <row r="553713" customFormat="1"/>
    <row r="553714" customFormat="1"/>
    <row r="553715" customFormat="1"/>
    <row r="553716" customFormat="1"/>
    <row r="553717" customFormat="1"/>
    <row r="553718" customFormat="1"/>
    <row r="553719" customFormat="1"/>
    <row r="553720" customFormat="1"/>
    <row r="553721" customFormat="1"/>
    <row r="553722" customFormat="1"/>
    <row r="553723" customFormat="1"/>
    <row r="553724" customFormat="1"/>
    <row r="553725" customFormat="1"/>
    <row r="553726" customFormat="1"/>
    <row r="553727" customFormat="1"/>
    <row r="553728" customFormat="1"/>
    <row r="553729" customFormat="1"/>
    <row r="553730" customFormat="1"/>
    <row r="553731" customFormat="1"/>
    <row r="553732" customFormat="1"/>
    <row r="553733" customFormat="1"/>
    <row r="553734" customFormat="1"/>
    <row r="553735" customFormat="1"/>
    <row r="553736" customFormat="1"/>
    <row r="553737" customFormat="1"/>
    <row r="553738" customFormat="1"/>
    <row r="553739" customFormat="1"/>
    <row r="553740" customFormat="1"/>
    <row r="553741" customFormat="1"/>
    <row r="553742" customFormat="1"/>
    <row r="553743" customFormat="1"/>
    <row r="553744" customFormat="1"/>
    <row r="553745" customFormat="1"/>
    <row r="553746" customFormat="1"/>
    <row r="553747" customFormat="1"/>
    <row r="553748" customFormat="1"/>
    <row r="553749" customFormat="1"/>
    <row r="553750" customFormat="1"/>
    <row r="553751" customFormat="1"/>
    <row r="553752" customFormat="1"/>
    <row r="553753" customFormat="1"/>
    <row r="553754" customFormat="1"/>
    <row r="553755" customFormat="1"/>
    <row r="553756" customFormat="1"/>
    <row r="553757" customFormat="1"/>
    <row r="553758" customFormat="1"/>
    <row r="553759" customFormat="1"/>
    <row r="553760" customFormat="1"/>
    <row r="553761" customFormat="1"/>
    <row r="553762" customFormat="1"/>
    <row r="553763" customFormat="1"/>
    <row r="553764" customFormat="1"/>
    <row r="553765" customFormat="1"/>
    <row r="553766" customFormat="1"/>
    <row r="553767" customFormat="1"/>
    <row r="553768" customFormat="1"/>
    <row r="553769" customFormat="1"/>
    <row r="553770" customFormat="1"/>
    <row r="553771" customFormat="1"/>
    <row r="553772" customFormat="1"/>
    <row r="553773" customFormat="1"/>
    <row r="553774" customFormat="1"/>
    <row r="553775" customFormat="1"/>
    <row r="553776" customFormat="1"/>
    <row r="553777" customFormat="1"/>
    <row r="553778" customFormat="1"/>
    <row r="553779" customFormat="1"/>
    <row r="553780" customFormat="1"/>
    <row r="553781" customFormat="1"/>
    <row r="553782" customFormat="1"/>
    <row r="553783" customFormat="1"/>
    <row r="553784" customFormat="1"/>
    <row r="553785" customFormat="1"/>
    <row r="553786" customFormat="1"/>
    <row r="553787" customFormat="1"/>
    <row r="553788" customFormat="1"/>
    <row r="553789" customFormat="1"/>
    <row r="553790" customFormat="1"/>
    <row r="553791" customFormat="1"/>
    <row r="553792" customFormat="1"/>
    <row r="553793" customFormat="1"/>
    <row r="553794" customFormat="1"/>
    <row r="553795" customFormat="1"/>
    <row r="553796" customFormat="1"/>
    <row r="553797" customFormat="1"/>
    <row r="553798" customFormat="1"/>
    <row r="553799" customFormat="1"/>
    <row r="553800" customFormat="1"/>
    <row r="553801" customFormat="1"/>
    <row r="553802" customFormat="1"/>
    <row r="553803" customFormat="1"/>
    <row r="553804" customFormat="1"/>
    <row r="553805" customFormat="1"/>
    <row r="553806" customFormat="1"/>
    <row r="553807" customFormat="1"/>
    <row r="553808" customFormat="1"/>
    <row r="553809" customFormat="1"/>
    <row r="553810" customFormat="1"/>
    <row r="553811" customFormat="1"/>
    <row r="553812" customFormat="1"/>
    <row r="553813" customFormat="1"/>
    <row r="553814" customFormat="1"/>
    <row r="553815" customFormat="1"/>
    <row r="553816" customFormat="1"/>
    <row r="553817" customFormat="1"/>
    <row r="553818" customFormat="1"/>
    <row r="553819" customFormat="1"/>
    <row r="553820" customFormat="1"/>
    <row r="553821" customFormat="1"/>
    <row r="553822" customFormat="1"/>
    <row r="553823" customFormat="1"/>
    <row r="553824" customFormat="1"/>
    <row r="553825" customFormat="1"/>
    <row r="553826" customFormat="1"/>
    <row r="553827" customFormat="1"/>
    <row r="553828" customFormat="1"/>
    <row r="553829" customFormat="1"/>
    <row r="553830" customFormat="1"/>
    <row r="553831" customFormat="1"/>
    <row r="553832" customFormat="1"/>
    <row r="553833" customFormat="1"/>
    <row r="553834" customFormat="1"/>
    <row r="553835" customFormat="1"/>
    <row r="553836" customFormat="1"/>
    <row r="553837" customFormat="1"/>
    <row r="553838" customFormat="1"/>
    <row r="553839" customFormat="1"/>
    <row r="553840" customFormat="1"/>
    <row r="553841" customFormat="1"/>
    <row r="553842" customFormat="1"/>
    <row r="553843" customFormat="1"/>
    <row r="553844" customFormat="1"/>
    <row r="553845" customFormat="1"/>
    <row r="553846" customFormat="1"/>
    <row r="553847" customFormat="1"/>
    <row r="553848" customFormat="1"/>
    <row r="553849" customFormat="1"/>
    <row r="553850" customFormat="1"/>
    <row r="553851" customFormat="1"/>
    <row r="553852" customFormat="1"/>
    <row r="553853" customFormat="1"/>
    <row r="553854" customFormat="1"/>
    <row r="553855" customFormat="1"/>
    <row r="553856" customFormat="1"/>
    <row r="553857" customFormat="1"/>
    <row r="553858" customFormat="1"/>
    <row r="553859" customFormat="1"/>
    <row r="553860" customFormat="1"/>
    <row r="553861" customFormat="1"/>
    <row r="553862" customFormat="1"/>
    <row r="553863" customFormat="1"/>
    <row r="553864" customFormat="1"/>
    <row r="553865" customFormat="1"/>
    <row r="553866" customFormat="1"/>
    <row r="553867" customFormat="1"/>
    <row r="553868" customFormat="1"/>
    <row r="553869" customFormat="1"/>
    <row r="553870" customFormat="1"/>
    <row r="553871" customFormat="1"/>
    <row r="553872" customFormat="1"/>
    <row r="553873" customFormat="1"/>
    <row r="553874" customFormat="1"/>
    <row r="553875" customFormat="1"/>
    <row r="553876" customFormat="1"/>
    <row r="553877" customFormat="1"/>
    <row r="553878" customFormat="1"/>
    <row r="553879" customFormat="1"/>
    <row r="553880" customFormat="1"/>
    <row r="553881" customFormat="1"/>
    <row r="553882" customFormat="1"/>
    <row r="553883" customFormat="1"/>
    <row r="553884" customFormat="1"/>
    <row r="553885" customFormat="1"/>
    <row r="553886" customFormat="1"/>
    <row r="553887" customFormat="1"/>
    <row r="553888" customFormat="1"/>
    <row r="553889" customFormat="1"/>
    <row r="553890" customFormat="1"/>
    <row r="553891" customFormat="1"/>
    <row r="553892" customFormat="1"/>
    <row r="553893" customFormat="1"/>
    <row r="553894" customFormat="1"/>
    <row r="553895" customFormat="1"/>
    <row r="553896" customFormat="1"/>
    <row r="553897" customFormat="1"/>
    <row r="553898" customFormat="1"/>
    <row r="553899" customFormat="1"/>
    <row r="553900" customFormat="1"/>
    <row r="553901" customFormat="1"/>
    <row r="553902" customFormat="1"/>
    <row r="553903" customFormat="1"/>
    <row r="553904" customFormat="1"/>
    <row r="553905" customFormat="1"/>
    <row r="553906" customFormat="1"/>
    <row r="553907" customFormat="1"/>
    <row r="553908" customFormat="1"/>
    <row r="553909" customFormat="1"/>
    <row r="553910" customFormat="1"/>
    <row r="553911" customFormat="1"/>
    <row r="553912" customFormat="1"/>
    <row r="553913" customFormat="1"/>
    <row r="553914" customFormat="1"/>
    <row r="553915" customFormat="1"/>
    <row r="553916" customFormat="1"/>
    <row r="553917" customFormat="1"/>
    <row r="553918" customFormat="1"/>
    <row r="553919" customFormat="1"/>
    <row r="553920" customFormat="1"/>
    <row r="553921" customFormat="1"/>
    <row r="553922" customFormat="1"/>
    <row r="553923" customFormat="1"/>
    <row r="553924" customFormat="1"/>
    <row r="553925" customFormat="1"/>
    <row r="553926" customFormat="1"/>
    <row r="553927" customFormat="1"/>
    <row r="553928" customFormat="1"/>
    <row r="553929" customFormat="1"/>
    <row r="553930" customFormat="1"/>
    <row r="553931" customFormat="1"/>
    <row r="553932" customFormat="1"/>
    <row r="553933" customFormat="1"/>
    <row r="553934" customFormat="1"/>
    <row r="553935" customFormat="1"/>
    <row r="553936" customFormat="1"/>
    <row r="553937" customFormat="1"/>
    <row r="553938" customFormat="1"/>
    <row r="553939" customFormat="1"/>
    <row r="553940" customFormat="1"/>
    <row r="553941" customFormat="1"/>
    <row r="553942" customFormat="1"/>
    <row r="553943" customFormat="1"/>
    <row r="553944" customFormat="1"/>
    <row r="553945" customFormat="1"/>
    <row r="553946" customFormat="1"/>
    <row r="553947" customFormat="1"/>
    <row r="553948" customFormat="1"/>
    <row r="553949" customFormat="1"/>
    <row r="553950" customFormat="1"/>
    <row r="553951" customFormat="1"/>
    <row r="553952" customFormat="1"/>
    <row r="553953" customFormat="1"/>
    <row r="553954" customFormat="1"/>
    <row r="553955" customFormat="1"/>
    <row r="553956" customFormat="1"/>
    <row r="553957" customFormat="1"/>
    <row r="553958" customFormat="1"/>
    <row r="553959" customFormat="1"/>
    <row r="553960" customFormat="1"/>
    <row r="553961" customFormat="1"/>
    <row r="553962" customFormat="1"/>
    <row r="553963" customFormat="1"/>
    <row r="553964" customFormat="1"/>
    <row r="553965" customFormat="1"/>
    <row r="553966" customFormat="1"/>
    <row r="553967" customFormat="1"/>
    <row r="553968" customFormat="1"/>
    <row r="553969" customFormat="1"/>
    <row r="553970" customFormat="1"/>
    <row r="553971" customFormat="1"/>
    <row r="553972" customFormat="1"/>
    <row r="553973" customFormat="1"/>
    <row r="553974" customFormat="1"/>
    <row r="553975" customFormat="1"/>
    <row r="553976" customFormat="1"/>
    <row r="553977" customFormat="1"/>
    <row r="553978" customFormat="1"/>
    <row r="553979" customFormat="1"/>
    <row r="553980" customFormat="1"/>
    <row r="553981" customFormat="1"/>
    <row r="553982" customFormat="1"/>
    <row r="553983" customFormat="1"/>
    <row r="553984" customFormat="1"/>
    <row r="553985" customFormat="1"/>
    <row r="553986" customFormat="1"/>
    <row r="553987" customFormat="1"/>
    <row r="553988" customFormat="1"/>
    <row r="553989" customFormat="1"/>
    <row r="553990" customFormat="1"/>
    <row r="553991" customFormat="1"/>
    <row r="553992" customFormat="1"/>
    <row r="553993" customFormat="1"/>
    <row r="553994" customFormat="1"/>
    <row r="553995" customFormat="1"/>
    <row r="553996" customFormat="1"/>
    <row r="553997" customFormat="1"/>
    <row r="553998" customFormat="1"/>
    <row r="553999" customFormat="1"/>
    <row r="554000" customFormat="1"/>
    <row r="554001" customFormat="1"/>
    <row r="554002" customFormat="1"/>
    <row r="554003" customFormat="1"/>
    <row r="554004" customFormat="1"/>
    <row r="554005" customFormat="1"/>
    <row r="554006" customFormat="1"/>
    <row r="554007" customFormat="1"/>
    <row r="554008" customFormat="1"/>
    <row r="554009" customFormat="1"/>
    <row r="554010" customFormat="1"/>
    <row r="554011" customFormat="1"/>
    <row r="554012" customFormat="1"/>
    <row r="554013" customFormat="1"/>
    <row r="554014" customFormat="1"/>
    <row r="554015" customFormat="1"/>
    <row r="554016" customFormat="1"/>
    <row r="554017" customFormat="1"/>
    <row r="554018" customFormat="1"/>
    <row r="554019" customFormat="1"/>
    <row r="554020" customFormat="1"/>
    <row r="554021" customFormat="1"/>
    <row r="554022" customFormat="1"/>
    <row r="554023" customFormat="1"/>
    <row r="554024" customFormat="1"/>
    <row r="554025" customFormat="1"/>
    <row r="554026" customFormat="1"/>
    <row r="554027" customFormat="1"/>
    <row r="554028" customFormat="1"/>
    <row r="554029" customFormat="1"/>
    <row r="554030" customFormat="1"/>
    <row r="554031" customFormat="1"/>
    <row r="554032" customFormat="1"/>
    <row r="554033" customFormat="1"/>
    <row r="554034" customFormat="1"/>
    <row r="554035" customFormat="1"/>
    <row r="554036" customFormat="1"/>
    <row r="554037" customFormat="1"/>
    <row r="554038" customFormat="1"/>
    <row r="554039" customFormat="1"/>
    <row r="554040" customFormat="1"/>
    <row r="554041" customFormat="1"/>
    <row r="554042" customFormat="1"/>
    <row r="554043" customFormat="1"/>
    <row r="554044" customFormat="1"/>
    <row r="554045" customFormat="1"/>
    <row r="554046" customFormat="1"/>
    <row r="554047" customFormat="1"/>
    <row r="554048" customFormat="1"/>
    <row r="554049" customFormat="1"/>
    <row r="554050" customFormat="1"/>
    <row r="554051" customFormat="1"/>
    <row r="554052" customFormat="1"/>
    <row r="554053" customFormat="1"/>
    <row r="554054" customFormat="1"/>
    <row r="554055" customFormat="1"/>
    <row r="554056" customFormat="1"/>
    <row r="554057" customFormat="1"/>
    <row r="554058" customFormat="1"/>
    <row r="554059" customFormat="1"/>
    <row r="554060" customFormat="1"/>
    <row r="554061" customFormat="1"/>
    <row r="554062" customFormat="1"/>
    <row r="554063" customFormat="1"/>
    <row r="554064" customFormat="1"/>
    <row r="554065" customFormat="1"/>
    <row r="554066" customFormat="1"/>
    <row r="554067" customFormat="1"/>
    <row r="554068" customFormat="1"/>
    <row r="554069" customFormat="1"/>
    <row r="554070" customFormat="1"/>
    <row r="554071" customFormat="1"/>
    <row r="554072" customFormat="1"/>
    <row r="554073" customFormat="1"/>
    <row r="554074" customFormat="1"/>
    <row r="554075" customFormat="1"/>
    <row r="554076" customFormat="1"/>
    <row r="554077" customFormat="1"/>
    <row r="554078" customFormat="1"/>
    <row r="554079" customFormat="1"/>
    <row r="554080" customFormat="1"/>
    <row r="554081" customFormat="1"/>
    <row r="554082" customFormat="1"/>
    <row r="554083" customFormat="1"/>
    <row r="554084" customFormat="1"/>
    <row r="554085" customFormat="1"/>
    <row r="554086" customFormat="1"/>
    <row r="554087" customFormat="1"/>
    <row r="554088" customFormat="1"/>
    <row r="554089" customFormat="1"/>
    <row r="554090" customFormat="1"/>
    <row r="554091" customFormat="1"/>
    <row r="554092" customFormat="1"/>
    <row r="554093" customFormat="1"/>
    <row r="554094" customFormat="1"/>
    <row r="554095" customFormat="1"/>
    <row r="554096" customFormat="1"/>
    <row r="554097" customFormat="1"/>
    <row r="554098" customFormat="1"/>
    <row r="554099" customFormat="1"/>
    <row r="554100" customFormat="1"/>
    <row r="554101" customFormat="1"/>
    <row r="554102" customFormat="1"/>
    <row r="554103" customFormat="1"/>
    <row r="554104" customFormat="1"/>
    <row r="554105" customFormat="1"/>
    <row r="554106" customFormat="1"/>
    <row r="554107" customFormat="1"/>
    <row r="554108" customFormat="1"/>
    <row r="554109" customFormat="1"/>
    <row r="554110" customFormat="1"/>
    <row r="554111" customFormat="1"/>
    <row r="554112" customFormat="1"/>
    <row r="554113" customFormat="1"/>
    <row r="554114" customFormat="1"/>
    <row r="554115" customFormat="1"/>
    <row r="554116" customFormat="1"/>
    <row r="554117" customFormat="1"/>
    <row r="554118" customFormat="1"/>
    <row r="554119" customFormat="1"/>
    <row r="554120" customFormat="1"/>
    <row r="554121" customFormat="1"/>
    <row r="554122" customFormat="1"/>
    <row r="554123" customFormat="1"/>
    <row r="554124" customFormat="1"/>
    <row r="554125" customFormat="1"/>
    <row r="554126" customFormat="1"/>
    <row r="554127" customFormat="1"/>
    <row r="554128" customFormat="1"/>
    <row r="554129" customFormat="1"/>
    <row r="554130" customFormat="1"/>
    <row r="554131" customFormat="1"/>
    <row r="554132" customFormat="1"/>
    <row r="554133" customFormat="1"/>
    <row r="554134" customFormat="1"/>
    <row r="554135" customFormat="1"/>
    <row r="554136" customFormat="1"/>
    <row r="554137" customFormat="1"/>
    <row r="554138" customFormat="1"/>
    <row r="554139" customFormat="1"/>
    <row r="554140" customFormat="1"/>
    <row r="554141" customFormat="1"/>
    <row r="554142" customFormat="1"/>
    <row r="554143" customFormat="1"/>
    <row r="554144" customFormat="1"/>
    <row r="554145" customFormat="1"/>
    <row r="554146" customFormat="1"/>
    <row r="554147" customFormat="1"/>
    <row r="554148" customFormat="1"/>
    <row r="554149" customFormat="1"/>
    <row r="554150" customFormat="1"/>
    <row r="554151" customFormat="1"/>
    <row r="554152" customFormat="1"/>
    <row r="554153" customFormat="1"/>
    <row r="554154" customFormat="1"/>
    <row r="554155" customFormat="1"/>
    <row r="554156" customFormat="1"/>
    <row r="554157" customFormat="1"/>
    <row r="554158" customFormat="1"/>
    <row r="554159" customFormat="1"/>
    <row r="554160" customFormat="1"/>
    <row r="554161" customFormat="1"/>
    <row r="554162" customFormat="1"/>
    <row r="554163" customFormat="1"/>
    <row r="554164" customFormat="1"/>
    <row r="554165" customFormat="1"/>
    <row r="554166" customFormat="1"/>
    <row r="554167" customFormat="1"/>
    <row r="554168" customFormat="1"/>
    <row r="554169" customFormat="1"/>
    <row r="554170" customFormat="1"/>
    <row r="554171" customFormat="1"/>
    <row r="554172" customFormat="1"/>
    <row r="554173" customFormat="1"/>
    <row r="554174" customFormat="1"/>
    <row r="554175" customFormat="1"/>
    <row r="554176" customFormat="1"/>
    <row r="554177" customFormat="1"/>
    <row r="554178" customFormat="1"/>
    <row r="554179" customFormat="1"/>
    <row r="554180" customFormat="1"/>
    <row r="554181" customFormat="1"/>
    <row r="554182" customFormat="1"/>
    <row r="554183" customFormat="1"/>
    <row r="554184" customFormat="1"/>
    <row r="554185" customFormat="1"/>
    <row r="554186" customFormat="1"/>
    <row r="554187" customFormat="1"/>
    <row r="554188" customFormat="1"/>
    <row r="554189" customFormat="1"/>
    <row r="554190" customFormat="1"/>
    <row r="554191" customFormat="1"/>
    <row r="554192" customFormat="1"/>
    <row r="554193" customFormat="1"/>
    <row r="554194" customFormat="1"/>
    <row r="554195" customFormat="1"/>
    <row r="554196" customFormat="1"/>
    <row r="554197" customFormat="1"/>
    <row r="554198" customFormat="1"/>
    <row r="554199" customFormat="1"/>
    <row r="554200" customFormat="1"/>
    <row r="554201" customFormat="1"/>
    <row r="554202" customFormat="1"/>
    <row r="554203" customFormat="1"/>
    <row r="554204" customFormat="1"/>
    <row r="554205" customFormat="1"/>
    <row r="554206" customFormat="1"/>
    <row r="554207" customFormat="1"/>
    <row r="554208" customFormat="1"/>
    <row r="554209" customFormat="1"/>
    <row r="554210" customFormat="1"/>
    <row r="554211" customFormat="1"/>
    <row r="554212" customFormat="1"/>
    <row r="554213" customFormat="1"/>
    <row r="554214" customFormat="1"/>
    <row r="554215" customFormat="1"/>
    <row r="554216" customFormat="1"/>
    <row r="554217" customFormat="1"/>
    <row r="554218" customFormat="1"/>
    <row r="554219" customFormat="1"/>
    <row r="554220" customFormat="1"/>
    <row r="554221" customFormat="1"/>
    <row r="554222" customFormat="1"/>
    <row r="554223" customFormat="1"/>
    <row r="554224" customFormat="1"/>
    <row r="554225" customFormat="1"/>
    <row r="554226" customFormat="1"/>
    <row r="554227" customFormat="1"/>
    <row r="554228" customFormat="1"/>
    <row r="554229" customFormat="1"/>
    <row r="554230" customFormat="1"/>
    <row r="554231" customFormat="1"/>
    <row r="554232" customFormat="1"/>
    <row r="554233" customFormat="1"/>
    <row r="554234" customFormat="1"/>
    <row r="554235" customFormat="1"/>
    <row r="554236" customFormat="1"/>
    <row r="554237" customFormat="1"/>
    <row r="554238" customFormat="1"/>
    <row r="554239" customFormat="1"/>
    <row r="554240" customFormat="1"/>
    <row r="554241" customFormat="1"/>
    <row r="554242" customFormat="1"/>
    <row r="554243" customFormat="1"/>
    <row r="554244" customFormat="1"/>
    <row r="554245" customFormat="1"/>
    <row r="554246" customFormat="1"/>
    <row r="554247" customFormat="1"/>
    <row r="554248" customFormat="1"/>
    <row r="554249" customFormat="1"/>
    <row r="554250" customFormat="1"/>
    <row r="554251" customFormat="1"/>
    <row r="554252" customFormat="1"/>
    <row r="554253" customFormat="1"/>
    <row r="554254" customFormat="1"/>
    <row r="554255" customFormat="1"/>
    <row r="554256" customFormat="1"/>
    <row r="554257" customFormat="1"/>
    <row r="554258" customFormat="1"/>
    <row r="554259" customFormat="1"/>
    <row r="554260" customFormat="1"/>
    <row r="554261" customFormat="1"/>
    <row r="554262" customFormat="1"/>
    <row r="554263" customFormat="1"/>
    <row r="554264" customFormat="1"/>
    <row r="554265" customFormat="1"/>
    <row r="554266" customFormat="1"/>
    <row r="554267" customFormat="1"/>
    <row r="554268" customFormat="1"/>
    <row r="554269" customFormat="1"/>
    <row r="554270" customFormat="1"/>
    <row r="554271" customFormat="1"/>
    <row r="554272" customFormat="1"/>
    <row r="554273" customFormat="1"/>
    <row r="554274" customFormat="1"/>
    <row r="554275" customFormat="1"/>
    <row r="554276" customFormat="1"/>
    <row r="554277" customFormat="1"/>
    <row r="554278" customFormat="1"/>
    <row r="554279" customFormat="1"/>
    <row r="554280" customFormat="1"/>
    <row r="554281" customFormat="1"/>
    <row r="554282" customFormat="1"/>
    <row r="554283" customFormat="1"/>
    <row r="554284" customFormat="1"/>
    <row r="554285" customFormat="1"/>
    <row r="554286" customFormat="1"/>
    <row r="554287" customFormat="1"/>
    <row r="554288" customFormat="1"/>
    <row r="554289" customFormat="1"/>
    <row r="554290" customFormat="1"/>
    <row r="554291" customFormat="1"/>
    <row r="554292" customFormat="1"/>
    <row r="554293" customFormat="1"/>
    <row r="554294" customFormat="1"/>
    <row r="554295" customFormat="1"/>
    <row r="554296" customFormat="1"/>
    <row r="554297" customFormat="1"/>
    <row r="554298" customFormat="1"/>
    <row r="554299" customFormat="1"/>
    <row r="554300" customFormat="1"/>
    <row r="554301" customFormat="1"/>
    <row r="554302" customFormat="1"/>
    <row r="554303" customFormat="1"/>
    <row r="554304" customFormat="1"/>
    <row r="554305" customFormat="1"/>
    <row r="554306" customFormat="1"/>
    <row r="554307" customFormat="1"/>
    <row r="554308" customFormat="1"/>
    <row r="554309" customFormat="1"/>
    <row r="554310" customFormat="1"/>
    <row r="554311" customFormat="1"/>
    <row r="554312" customFormat="1"/>
    <row r="554313" customFormat="1"/>
    <row r="554314" customFormat="1"/>
    <row r="554315" customFormat="1"/>
    <row r="554316" customFormat="1"/>
    <row r="554317" customFormat="1"/>
    <row r="554318" customFormat="1"/>
    <row r="554319" customFormat="1"/>
    <row r="554320" customFormat="1"/>
    <row r="554321" customFormat="1"/>
    <row r="554322" customFormat="1"/>
    <row r="554323" customFormat="1"/>
    <row r="554324" customFormat="1"/>
    <row r="554325" customFormat="1"/>
    <row r="554326" customFormat="1"/>
    <row r="554327" customFormat="1"/>
    <row r="554328" customFormat="1"/>
    <row r="554329" customFormat="1"/>
    <row r="554330" customFormat="1"/>
    <row r="554331" customFormat="1"/>
    <row r="554332" customFormat="1"/>
    <row r="554333" customFormat="1"/>
    <row r="554334" customFormat="1"/>
    <row r="554335" customFormat="1"/>
    <row r="554336" customFormat="1"/>
    <row r="554337" customFormat="1"/>
    <row r="554338" customFormat="1"/>
    <row r="554339" customFormat="1"/>
    <row r="554340" customFormat="1"/>
    <row r="554341" customFormat="1"/>
    <row r="554342" customFormat="1"/>
    <row r="554343" customFormat="1"/>
    <row r="554344" customFormat="1"/>
    <row r="554345" customFormat="1"/>
    <row r="554346" customFormat="1"/>
    <row r="554347" customFormat="1"/>
    <row r="554348" customFormat="1"/>
    <row r="554349" customFormat="1"/>
    <row r="554350" customFormat="1"/>
    <row r="554351" customFormat="1"/>
    <row r="554352" customFormat="1"/>
    <row r="554353" customFormat="1"/>
    <row r="554354" customFormat="1"/>
    <row r="554355" customFormat="1"/>
    <row r="554356" customFormat="1"/>
    <row r="554357" customFormat="1"/>
    <row r="554358" customFormat="1"/>
    <row r="554359" customFormat="1"/>
    <row r="554360" customFormat="1"/>
    <row r="554361" customFormat="1"/>
    <row r="554362" customFormat="1"/>
    <row r="554363" customFormat="1"/>
    <row r="554364" customFormat="1"/>
    <row r="554365" customFormat="1"/>
    <row r="554366" customFormat="1"/>
    <row r="554367" customFormat="1"/>
    <row r="554368" customFormat="1"/>
    <row r="554369" customFormat="1"/>
    <row r="554370" customFormat="1"/>
    <row r="554371" customFormat="1"/>
    <row r="554372" customFormat="1"/>
    <row r="554373" customFormat="1"/>
    <row r="554374" customFormat="1"/>
    <row r="554375" customFormat="1"/>
    <row r="554376" customFormat="1"/>
    <row r="554377" customFormat="1"/>
    <row r="554378" customFormat="1"/>
    <row r="554379" customFormat="1"/>
    <row r="554380" customFormat="1"/>
    <row r="554381" customFormat="1"/>
    <row r="554382" customFormat="1"/>
    <row r="554383" customFormat="1"/>
    <row r="554384" customFormat="1"/>
    <row r="554385" customFormat="1"/>
    <row r="554386" customFormat="1"/>
    <row r="554387" customFormat="1"/>
    <row r="554388" customFormat="1"/>
    <row r="554389" customFormat="1"/>
    <row r="554390" customFormat="1"/>
    <row r="554391" customFormat="1"/>
    <row r="554392" customFormat="1"/>
    <row r="554393" customFormat="1"/>
    <row r="554394" customFormat="1"/>
    <row r="554395" customFormat="1"/>
    <row r="554396" customFormat="1"/>
    <row r="554397" customFormat="1"/>
    <row r="554398" customFormat="1"/>
    <row r="554399" customFormat="1"/>
    <row r="554400" customFormat="1"/>
    <row r="554401" customFormat="1"/>
    <row r="554402" customFormat="1"/>
    <row r="554403" customFormat="1"/>
    <row r="554404" customFormat="1"/>
    <row r="554405" customFormat="1"/>
    <row r="554406" customFormat="1"/>
    <row r="554407" customFormat="1"/>
    <row r="554408" customFormat="1"/>
    <row r="554409" customFormat="1"/>
    <row r="554410" customFormat="1"/>
    <row r="554411" customFormat="1"/>
    <row r="554412" customFormat="1"/>
    <row r="554413" customFormat="1"/>
    <row r="554414" customFormat="1"/>
    <row r="554415" customFormat="1"/>
    <row r="554416" customFormat="1"/>
    <row r="554417" customFormat="1"/>
    <row r="554418" customFormat="1"/>
    <row r="554419" customFormat="1"/>
    <row r="554420" customFormat="1"/>
    <row r="554421" customFormat="1"/>
    <row r="554422" customFormat="1"/>
    <row r="554423" customFormat="1"/>
    <row r="554424" customFormat="1"/>
    <row r="554425" customFormat="1"/>
    <row r="554426" customFormat="1"/>
    <row r="554427" customFormat="1"/>
    <row r="554428" customFormat="1"/>
    <row r="554429" customFormat="1"/>
    <row r="554430" customFormat="1"/>
    <row r="554431" customFormat="1"/>
    <row r="554432" customFormat="1"/>
    <row r="554433" customFormat="1"/>
    <row r="554434" customFormat="1"/>
    <row r="554435" customFormat="1"/>
    <row r="554436" customFormat="1"/>
    <row r="554437" customFormat="1"/>
    <row r="554438" customFormat="1"/>
    <row r="554439" customFormat="1"/>
    <row r="554440" customFormat="1"/>
    <row r="554441" customFormat="1"/>
    <row r="554442" customFormat="1"/>
    <row r="554443" customFormat="1"/>
    <row r="554444" customFormat="1"/>
    <row r="554445" customFormat="1"/>
    <row r="554446" customFormat="1"/>
    <row r="554447" customFormat="1"/>
    <row r="554448" customFormat="1"/>
    <row r="554449" customFormat="1"/>
    <row r="554450" customFormat="1"/>
    <row r="554451" customFormat="1"/>
    <row r="554452" customFormat="1"/>
    <row r="554453" customFormat="1"/>
    <row r="554454" customFormat="1"/>
    <row r="554455" customFormat="1"/>
    <row r="554456" customFormat="1"/>
    <row r="554457" customFormat="1"/>
    <row r="554458" customFormat="1"/>
    <row r="554459" customFormat="1"/>
    <row r="554460" customFormat="1"/>
    <row r="554461" customFormat="1"/>
    <row r="554462" customFormat="1"/>
    <row r="554463" customFormat="1"/>
    <row r="554464" customFormat="1"/>
    <row r="554465" customFormat="1"/>
    <row r="554466" customFormat="1"/>
    <row r="554467" customFormat="1"/>
    <row r="554468" customFormat="1"/>
    <row r="554469" customFormat="1"/>
    <row r="554470" customFormat="1"/>
    <row r="554471" customFormat="1"/>
    <row r="554472" customFormat="1"/>
    <row r="554473" customFormat="1"/>
    <row r="554474" customFormat="1"/>
    <row r="554475" customFormat="1"/>
    <row r="554476" customFormat="1"/>
    <row r="554477" customFormat="1"/>
    <row r="554478" customFormat="1"/>
    <row r="554479" customFormat="1"/>
    <row r="554480" customFormat="1"/>
    <row r="554481" customFormat="1"/>
    <row r="554482" customFormat="1"/>
    <row r="554483" customFormat="1"/>
    <row r="554484" customFormat="1"/>
    <row r="554485" customFormat="1"/>
    <row r="554486" customFormat="1"/>
    <row r="554487" customFormat="1"/>
    <row r="554488" customFormat="1"/>
    <row r="554489" customFormat="1"/>
    <row r="554490" customFormat="1"/>
    <row r="554491" customFormat="1"/>
    <row r="554492" customFormat="1"/>
    <row r="554493" customFormat="1"/>
    <row r="554494" customFormat="1"/>
    <row r="554495" customFormat="1"/>
    <row r="554496" customFormat="1"/>
    <row r="554497" customFormat="1"/>
    <row r="554498" customFormat="1"/>
    <row r="554499" customFormat="1"/>
    <row r="554500" customFormat="1"/>
    <row r="554501" customFormat="1"/>
    <row r="554502" customFormat="1"/>
    <row r="554503" customFormat="1"/>
    <row r="554504" customFormat="1"/>
    <row r="554505" customFormat="1"/>
    <row r="554506" customFormat="1"/>
    <row r="554507" customFormat="1"/>
    <row r="554508" customFormat="1"/>
    <row r="554509" customFormat="1"/>
    <row r="554510" customFormat="1"/>
    <row r="554511" customFormat="1"/>
    <row r="554512" customFormat="1"/>
    <row r="554513" customFormat="1"/>
    <row r="554514" customFormat="1"/>
    <row r="554515" customFormat="1"/>
    <row r="554516" customFormat="1"/>
    <row r="554517" customFormat="1"/>
    <row r="554518" customFormat="1"/>
    <row r="554519" customFormat="1"/>
    <row r="554520" customFormat="1"/>
    <row r="554521" customFormat="1"/>
    <row r="554522" customFormat="1"/>
    <row r="554523" customFormat="1"/>
    <row r="554524" customFormat="1"/>
    <row r="554525" customFormat="1"/>
    <row r="554526" customFormat="1"/>
    <row r="554527" customFormat="1"/>
    <row r="554528" customFormat="1"/>
    <row r="554529" customFormat="1"/>
    <row r="554530" customFormat="1"/>
    <row r="554531" customFormat="1"/>
    <row r="554532" customFormat="1"/>
    <row r="554533" customFormat="1"/>
    <row r="554534" customFormat="1"/>
    <row r="554535" customFormat="1"/>
    <row r="554536" customFormat="1"/>
    <row r="554537" customFormat="1"/>
    <row r="554538" customFormat="1"/>
    <row r="554539" customFormat="1"/>
    <row r="554540" customFormat="1"/>
    <row r="554541" customFormat="1"/>
    <row r="554542" customFormat="1"/>
    <row r="554543" customFormat="1"/>
    <row r="554544" customFormat="1"/>
    <row r="554545" customFormat="1"/>
    <row r="554546" customFormat="1"/>
    <row r="554547" customFormat="1"/>
    <row r="554548" customFormat="1"/>
    <row r="554549" customFormat="1"/>
    <row r="554550" customFormat="1"/>
    <row r="554551" customFormat="1"/>
    <row r="554552" customFormat="1"/>
    <row r="554553" customFormat="1"/>
    <row r="554554" customFormat="1"/>
    <row r="554555" customFormat="1"/>
    <row r="554556" customFormat="1"/>
    <row r="554557" customFormat="1"/>
    <row r="554558" customFormat="1"/>
    <row r="554559" customFormat="1"/>
    <row r="554560" customFormat="1"/>
    <row r="554561" customFormat="1"/>
    <row r="554562" customFormat="1"/>
    <row r="554563" customFormat="1"/>
    <row r="554564" customFormat="1"/>
    <row r="554565" customFormat="1"/>
    <row r="554566" customFormat="1"/>
    <row r="554567" customFormat="1"/>
    <row r="554568" customFormat="1"/>
    <row r="554569" customFormat="1"/>
    <row r="554570" customFormat="1"/>
    <row r="554571" customFormat="1"/>
    <row r="554572" customFormat="1"/>
    <row r="554573" customFormat="1"/>
    <row r="554574" customFormat="1"/>
    <row r="554575" customFormat="1"/>
    <row r="554576" customFormat="1"/>
    <row r="554577" customFormat="1"/>
    <row r="554578" customFormat="1"/>
    <row r="554579" customFormat="1"/>
    <row r="554580" customFormat="1"/>
    <row r="554581" customFormat="1"/>
    <row r="554582" customFormat="1"/>
    <row r="554583" customFormat="1"/>
    <row r="554584" customFormat="1"/>
    <row r="554585" customFormat="1"/>
    <row r="554586" customFormat="1"/>
    <row r="554587" customFormat="1"/>
    <row r="554588" customFormat="1"/>
    <row r="554589" customFormat="1"/>
    <row r="554590" customFormat="1"/>
    <row r="554591" customFormat="1"/>
    <row r="554592" customFormat="1"/>
    <row r="554593" customFormat="1"/>
    <row r="554594" customFormat="1"/>
    <row r="554595" customFormat="1"/>
    <row r="554596" customFormat="1"/>
    <row r="554597" customFormat="1"/>
    <row r="554598" customFormat="1"/>
    <row r="554599" customFormat="1"/>
    <row r="554600" customFormat="1"/>
    <row r="554601" customFormat="1"/>
    <row r="554602" customFormat="1"/>
    <row r="554603" customFormat="1"/>
    <row r="554604" customFormat="1"/>
    <row r="554605" customFormat="1"/>
    <row r="554606" customFormat="1"/>
    <row r="554607" customFormat="1"/>
    <row r="554608" customFormat="1"/>
    <row r="554609" customFormat="1"/>
    <row r="554610" customFormat="1"/>
    <row r="554611" customFormat="1"/>
    <row r="554612" customFormat="1"/>
    <row r="554613" customFormat="1"/>
    <row r="554614" customFormat="1"/>
    <row r="554615" customFormat="1"/>
    <row r="554616" customFormat="1"/>
    <row r="554617" customFormat="1"/>
    <row r="554618" customFormat="1"/>
    <row r="554619" customFormat="1"/>
    <row r="554620" customFormat="1"/>
    <row r="554621" customFormat="1"/>
    <row r="554622" customFormat="1"/>
    <row r="554623" customFormat="1"/>
    <row r="554624" customFormat="1"/>
    <row r="554625" customFormat="1"/>
    <row r="554626" customFormat="1"/>
    <row r="554627" customFormat="1"/>
    <row r="554628" customFormat="1"/>
    <row r="554629" customFormat="1"/>
    <row r="554630" customFormat="1"/>
    <row r="554631" customFormat="1"/>
    <row r="554632" customFormat="1"/>
    <row r="554633" customFormat="1"/>
    <row r="554634" customFormat="1"/>
    <row r="554635" customFormat="1"/>
    <row r="554636" customFormat="1"/>
    <row r="554637" customFormat="1"/>
    <row r="554638" customFormat="1"/>
    <row r="554639" customFormat="1"/>
    <row r="554640" customFormat="1"/>
    <row r="554641" customFormat="1"/>
    <row r="554642" customFormat="1"/>
    <row r="554643" customFormat="1"/>
    <row r="554644" customFormat="1"/>
    <row r="554645" customFormat="1"/>
    <row r="554646" customFormat="1"/>
    <row r="554647" customFormat="1"/>
    <row r="554648" customFormat="1"/>
    <row r="554649" customFormat="1"/>
    <row r="554650" customFormat="1"/>
    <row r="554651" customFormat="1"/>
    <row r="554652" customFormat="1"/>
    <row r="554653" customFormat="1"/>
    <row r="554654" customFormat="1"/>
    <row r="554655" customFormat="1"/>
    <row r="554656" customFormat="1"/>
    <row r="554657" customFormat="1"/>
    <row r="554658" customFormat="1"/>
    <row r="554659" customFormat="1"/>
    <row r="554660" customFormat="1"/>
    <row r="554661" customFormat="1"/>
    <row r="554662" customFormat="1"/>
    <row r="554663" customFormat="1"/>
    <row r="554664" customFormat="1"/>
    <row r="554665" customFormat="1"/>
    <row r="554666" customFormat="1"/>
    <row r="554667" customFormat="1"/>
    <row r="554668" customFormat="1"/>
    <row r="554669" customFormat="1"/>
    <row r="554670" customFormat="1"/>
    <row r="554671" customFormat="1"/>
    <row r="554672" customFormat="1"/>
    <row r="554673" customFormat="1"/>
    <row r="554674" customFormat="1"/>
    <row r="554675" customFormat="1"/>
    <row r="554676" customFormat="1"/>
    <row r="554677" customFormat="1"/>
    <row r="554678" customFormat="1"/>
    <row r="554679" customFormat="1"/>
    <row r="554680" customFormat="1"/>
    <row r="554681" customFormat="1"/>
    <row r="554682" customFormat="1"/>
    <row r="554683" customFormat="1"/>
    <row r="554684" customFormat="1"/>
    <row r="554685" customFormat="1"/>
    <row r="554686" customFormat="1"/>
    <row r="554687" customFormat="1"/>
    <row r="554688" customFormat="1"/>
    <row r="554689" customFormat="1"/>
    <row r="554690" customFormat="1"/>
    <row r="554691" customFormat="1"/>
    <row r="554692" customFormat="1"/>
    <row r="554693" customFormat="1"/>
    <row r="554694" customFormat="1"/>
    <row r="554695" customFormat="1"/>
    <row r="554696" customFormat="1"/>
    <row r="554697" customFormat="1"/>
    <row r="554698" customFormat="1"/>
    <row r="554699" customFormat="1"/>
    <row r="554700" customFormat="1"/>
    <row r="554701" customFormat="1"/>
    <row r="554702" customFormat="1"/>
    <row r="554703" customFormat="1"/>
    <row r="554704" customFormat="1"/>
    <row r="554705" customFormat="1"/>
    <row r="554706" customFormat="1"/>
    <row r="554707" customFormat="1"/>
    <row r="554708" customFormat="1"/>
    <row r="554709" customFormat="1"/>
    <row r="554710" customFormat="1"/>
    <row r="554711" customFormat="1"/>
    <row r="554712" customFormat="1"/>
    <row r="554713" customFormat="1"/>
    <row r="554714" customFormat="1"/>
    <row r="554715" customFormat="1"/>
    <row r="554716" customFormat="1"/>
    <row r="554717" customFormat="1"/>
    <row r="554718" customFormat="1"/>
    <row r="554719" customFormat="1"/>
    <row r="554720" customFormat="1"/>
    <row r="554721" customFormat="1"/>
    <row r="554722" customFormat="1"/>
    <row r="554723" customFormat="1"/>
    <row r="554724" customFormat="1"/>
    <row r="554725" customFormat="1"/>
    <row r="554726" customFormat="1"/>
    <row r="554727" customFormat="1"/>
    <row r="554728" customFormat="1"/>
    <row r="554729" customFormat="1"/>
    <row r="554730" customFormat="1"/>
    <row r="554731" customFormat="1"/>
    <row r="554732" customFormat="1"/>
    <row r="554733" customFormat="1"/>
    <row r="554734" customFormat="1"/>
    <row r="554735" customFormat="1"/>
    <row r="554736" customFormat="1"/>
    <row r="554737" customFormat="1"/>
    <row r="554738" customFormat="1"/>
    <row r="554739" customFormat="1"/>
    <row r="554740" customFormat="1"/>
    <row r="554741" customFormat="1"/>
    <row r="554742" customFormat="1"/>
    <row r="554743" customFormat="1"/>
    <row r="554744" customFormat="1"/>
    <row r="554745" customFormat="1"/>
    <row r="554746" customFormat="1"/>
    <row r="554747" customFormat="1"/>
    <row r="554748" customFormat="1"/>
    <row r="554749" customFormat="1"/>
    <row r="554750" customFormat="1"/>
    <row r="554751" customFormat="1"/>
    <row r="554752" customFormat="1"/>
    <row r="554753" customFormat="1"/>
    <row r="554754" customFormat="1"/>
    <row r="554755" customFormat="1"/>
    <row r="554756" customFormat="1"/>
    <row r="554757" customFormat="1"/>
    <row r="554758" customFormat="1"/>
    <row r="554759" customFormat="1"/>
    <row r="554760" customFormat="1"/>
    <row r="554761" customFormat="1"/>
    <row r="554762" customFormat="1"/>
    <row r="554763" customFormat="1"/>
    <row r="554764" customFormat="1"/>
    <row r="554765" customFormat="1"/>
    <row r="554766" customFormat="1"/>
    <row r="554767" customFormat="1"/>
    <row r="554768" customFormat="1"/>
    <row r="554769" customFormat="1"/>
    <row r="554770" customFormat="1"/>
    <row r="554771" customFormat="1"/>
    <row r="554772" customFormat="1"/>
    <row r="554773" customFormat="1"/>
    <row r="554774" customFormat="1"/>
    <row r="554775" customFormat="1"/>
    <row r="554776" customFormat="1"/>
    <row r="554777" customFormat="1"/>
    <row r="554778" customFormat="1"/>
    <row r="554779" customFormat="1"/>
    <row r="554780" customFormat="1"/>
    <row r="554781" customFormat="1"/>
    <row r="554782" customFormat="1"/>
    <row r="554783" customFormat="1"/>
    <row r="554784" customFormat="1"/>
    <row r="554785" customFormat="1"/>
    <row r="554786" customFormat="1"/>
    <row r="554787" customFormat="1"/>
    <row r="554788" customFormat="1"/>
    <row r="554789" customFormat="1"/>
    <row r="554790" customFormat="1"/>
    <row r="554791" customFormat="1"/>
    <row r="554792" customFormat="1"/>
    <row r="554793" customFormat="1"/>
    <row r="554794" customFormat="1"/>
    <row r="554795" customFormat="1"/>
    <row r="554796" customFormat="1"/>
    <row r="554797" customFormat="1"/>
    <row r="554798" customFormat="1"/>
    <row r="554799" customFormat="1"/>
    <row r="554800" customFormat="1"/>
    <row r="554801" customFormat="1"/>
    <row r="554802" customFormat="1"/>
    <row r="554803" customFormat="1"/>
    <row r="554804" customFormat="1"/>
    <row r="554805" customFormat="1"/>
    <row r="554806" customFormat="1"/>
    <row r="554807" customFormat="1"/>
    <row r="554808" customFormat="1"/>
    <row r="554809" customFormat="1"/>
    <row r="554810" customFormat="1"/>
    <row r="554811" customFormat="1"/>
    <row r="554812" customFormat="1"/>
    <row r="554813" customFormat="1"/>
    <row r="554814" customFormat="1"/>
    <row r="554815" customFormat="1"/>
    <row r="554816" customFormat="1"/>
    <row r="554817" customFormat="1"/>
    <row r="554818" customFormat="1"/>
    <row r="554819" customFormat="1"/>
    <row r="554820" customFormat="1"/>
    <row r="554821" customFormat="1"/>
    <row r="554822" customFormat="1"/>
    <row r="554823" customFormat="1"/>
    <row r="554824" customFormat="1"/>
    <row r="554825" customFormat="1"/>
    <row r="554826" customFormat="1"/>
    <row r="554827" customFormat="1"/>
    <row r="554828" customFormat="1"/>
    <row r="554829" customFormat="1"/>
    <row r="554830" customFormat="1"/>
    <row r="554831" customFormat="1"/>
    <row r="554832" customFormat="1"/>
    <row r="554833" customFormat="1"/>
    <row r="554834" customFormat="1"/>
    <row r="554835" customFormat="1"/>
    <row r="554836" customFormat="1"/>
    <row r="554837" customFormat="1"/>
    <row r="554838" customFormat="1"/>
    <row r="554839" customFormat="1"/>
    <row r="554840" customFormat="1"/>
    <row r="554841" customFormat="1"/>
    <row r="554842" customFormat="1"/>
    <row r="554843" customFormat="1"/>
    <row r="554844" customFormat="1"/>
    <row r="554845" customFormat="1"/>
    <row r="554846" customFormat="1"/>
    <row r="554847" customFormat="1"/>
    <row r="554848" customFormat="1"/>
    <row r="554849" customFormat="1"/>
    <row r="554850" customFormat="1"/>
    <row r="554851" customFormat="1"/>
    <row r="554852" customFormat="1"/>
    <row r="554853" customFormat="1"/>
    <row r="554854" customFormat="1"/>
    <row r="554855" customFormat="1"/>
    <row r="554856" customFormat="1"/>
    <row r="554857" customFormat="1"/>
    <row r="554858" customFormat="1"/>
    <row r="554859" customFormat="1"/>
    <row r="554860" customFormat="1"/>
    <row r="554861" customFormat="1"/>
    <row r="554862" customFormat="1"/>
    <row r="554863" customFormat="1"/>
    <row r="554864" customFormat="1"/>
    <row r="554865" customFormat="1"/>
    <row r="554866" customFormat="1"/>
    <row r="554867" customFormat="1"/>
    <row r="554868" customFormat="1"/>
    <row r="554869" customFormat="1"/>
    <row r="554870" customFormat="1"/>
    <row r="554871" customFormat="1"/>
    <row r="554872" customFormat="1"/>
    <row r="554873" customFormat="1"/>
    <row r="554874" customFormat="1"/>
    <row r="554875" customFormat="1"/>
    <row r="554876" customFormat="1"/>
    <row r="554877" customFormat="1"/>
    <row r="554878" customFormat="1"/>
    <row r="554879" customFormat="1"/>
    <row r="554880" customFormat="1"/>
    <row r="554881" customFormat="1"/>
    <row r="554882" customFormat="1"/>
    <row r="554883" customFormat="1"/>
    <row r="554884" customFormat="1"/>
    <row r="554885" customFormat="1"/>
    <row r="554886" customFormat="1"/>
    <row r="554887" customFormat="1"/>
    <row r="554888" customFormat="1"/>
    <row r="554889" customFormat="1"/>
    <row r="554890" customFormat="1"/>
    <row r="554891" customFormat="1"/>
    <row r="554892" customFormat="1"/>
    <row r="554893" customFormat="1"/>
    <row r="554894" customFormat="1"/>
    <row r="554895" customFormat="1"/>
    <row r="554896" customFormat="1"/>
    <row r="554897" customFormat="1"/>
    <row r="554898" customFormat="1"/>
    <row r="554899" customFormat="1"/>
    <row r="554900" customFormat="1"/>
    <row r="554901" customFormat="1"/>
    <row r="554902" customFormat="1"/>
    <row r="554903" customFormat="1"/>
    <row r="554904" customFormat="1"/>
    <row r="554905" customFormat="1"/>
    <row r="554906" customFormat="1"/>
    <row r="554907" customFormat="1"/>
    <row r="554908" customFormat="1"/>
    <row r="554909" customFormat="1"/>
    <row r="554910" customFormat="1"/>
    <row r="554911" customFormat="1"/>
    <row r="554912" customFormat="1"/>
    <row r="554913" customFormat="1"/>
    <row r="554914" customFormat="1"/>
    <row r="554915" customFormat="1"/>
    <row r="554916" customFormat="1"/>
    <row r="554917" customFormat="1"/>
    <row r="554918" customFormat="1"/>
    <row r="554919" customFormat="1"/>
    <row r="554920" customFormat="1"/>
    <row r="554921" customFormat="1"/>
    <row r="554922" customFormat="1"/>
    <row r="554923" customFormat="1"/>
    <row r="554924" customFormat="1"/>
    <row r="554925" customFormat="1"/>
    <row r="554926" customFormat="1"/>
    <row r="554927" customFormat="1"/>
    <row r="554928" customFormat="1"/>
    <row r="554929" customFormat="1"/>
    <row r="554930" customFormat="1"/>
    <row r="554931" customFormat="1"/>
    <row r="554932" customFormat="1"/>
    <row r="554933" customFormat="1"/>
    <row r="554934" customFormat="1"/>
    <row r="554935" customFormat="1"/>
    <row r="554936" customFormat="1"/>
    <row r="554937" customFormat="1"/>
    <row r="554938" customFormat="1"/>
    <row r="554939" customFormat="1"/>
    <row r="554940" customFormat="1"/>
    <row r="554941" customFormat="1"/>
    <row r="554942" customFormat="1"/>
    <row r="554943" customFormat="1"/>
    <row r="554944" customFormat="1"/>
    <row r="554945" customFormat="1"/>
    <row r="554946" customFormat="1"/>
    <row r="554947" customFormat="1"/>
    <row r="554948" customFormat="1"/>
    <row r="554949" customFormat="1"/>
    <row r="554950" customFormat="1"/>
    <row r="554951" customFormat="1"/>
    <row r="554952" customFormat="1"/>
    <row r="554953" customFormat="1"/>
    <row r="554954" customFormat="1"/>
    <row r="554955" customFormat="1"/>
    <row r="554956" customFormat="1"/>
    <row r="554957" customFormat="1"/>
    <row r="554958" customFormat="1"/>
    <row r="554959" customFormat="1"/>
    <row r="554960" customFormat="1"/>
    <row r="554961" customFormat="1"/>
    <row r="554962" customFormat="1"/>
    <row r="554963" customFormat="1"/>
    <row r="554964" customFormat="1"/>
    <row r="554965" customFormat="1"/>
    <row r="554966" customFormat="1"/>
    <row r="554967" customFormat="1"/>
    <row r="554968" customFormat="1"/>
    <row r="554969" customFormat="1"/>
    <row r="554970" customFormat="1"/>
    <row r="554971" customFormat="1"/>
    <row r="554972" customFormat="1"/>
    <row r="554973" customFormat="1"/>
    <row r="554974" customFormat="1"/>
    <row r="554975" customFormat="1"/>
    <row r="554976" customFormat="1"/>
    <row r="554977" customFormat="1"/>
    <row r="554978" customFormat="1"/>
    <row r="554979" customFormat="1"/>
    <row r="554980" customFormat="1"/>
    <row r="554981" customFormat="1"/>
    <row r="554982" customFormat="1"/>
    <row r="554983" customFormat="1"/>
    <row r="554984" customFormat="1"/>
    <row r="554985" customFormat="1"/>
    <row r="554986" customFormat="1"/>
    <row r="554987" customFormat="1"/>
    <row r="554988" customFormat="1"/>
    <row r="554989" customFormat="1"/>
    <row r="554990" customFormat="1"/>
    <row r="554991" customFormat="1"/>
    <row r="554992" customFormat="1"/>
    <row r="554993" customFormat="1"/>
    <row r="554994" customFormat="1"/>
    <row r="554995" customFormat="1"/>
    <row r="554996" customFormat="1"/>
    <row r="554997" customFormat="1"/>
    <row r="554998" customFormat="1"/>
    <row r="554999" customFormat="1"/>
    <row r="555000" customFormat="1"/>
    <row r="555001" customFormat="1"/>
    <row r="555002" customFormat="1"/>
    <row r="555003" customFormat="1"/>
    <row r="555004" customFormat="1"/>
    <row r="555005" customFormat="1"/>
    <row r="555006" customFormat="1"/>
    <row r="555007" customFormat="1"/>
    <row r="555008" customFormat="1"/>
    <row r="555009" customFormat="1"/>
    <row r="555010" customFormat="1"/>
    <row r="555011" customFormat="1"/>
    <row r="555012" customFormat="1"/>
    <row r="555013" customFormat="1"/>
    <row r="555014" customFormat="1"/>
    <row r="555015" customFormat="1"/>
    <row r="555016" customFormat="1"/>
    <row r="555017" customFormat="1"/>
    <row r="555018" customFormat="1"/>
    <row r="555019" customFormat="1"/>
    <row r="555020" customFormat="1"/>
    <row r="555021" customFormat="1"/>
    <row r="555022" customFormat="1"/>
    <row r="555023" customFormat="1"/>
    <row r="555024" customFormat="1"/>
    <row r="555025" customFormat="1"/>
    <row r="555026" customFormat="1"/>
    <row r="555027" customFormat="1"/>
    <row r="555028" customFormat="1"/>
    <row r="555029" customFormat="1"/>
    <row r="555030" customFormat="1"/>
    <row r="555031" customFormat="1"/>
    <row r="555032" customFormat="1"/>
    <row r="555033" customFormat="1"/>
    <row r="555034" customFormat="1"/>
    <row r="555035" customFormat="1"/>
    <row r="555036" customFormat="1"/>
    <row r="555037" customFormat="1"/>
    <row r="555038" customFormat="1"/>
    <row r="555039" customFormat="1"/>
    <row r="555040" customFormat="1"/>
    <row r="555041" customFormat="1"/>
    <row r="555042" customFormat="1"/>
    <row r="555043" customFormat="1"/>
    <row r="555044" customFormat="1"/>
    <row r="555045" customFormat="1"/>
    <row r="555046" customFormat="1"/>
    <row r="555047" customFormat="1"/>
    <row r="555048" customFormat="1"/>
    <row r="555049" customFormat="1"/>
    <row r="555050" customFormat="1"/>
    <row r="555051" customFormat="1"/>
    <row r="555052" customFormat="1"/>
    <row r="555053" customFormat="1"/>
    <row r="555054" customFormat="1"/>
    <row r="555055" customFormat="1"/>
    <row r="555056" customFormat="1"/>
    <row r="555057" customFormat="1"/>
    <row r="555058" customFormat="1"/>
    <row r="555059" customFormat="1"/>
    <row r="555060" customFormat="1"/>
    <row r="555061" customFormat="1"/>
    <row r="555062" customFormat="1"/>
    <row r="555063" customFormat="1"/>
    <row r="555064" customFormat="1"/>
    <row r="555065" customFormat="1"/>
    <row r="555066" customFormat="1"/>
    <row r="555067" customFormat="1"/>
    <row r="555068" customFormat="1"/>
    <row r="555069" customFormat="1"/>
    <row r="555070" customFormat="1"/>
    <row r="555071" customFormat="1"/>
    <row r="555072" customFormat="1"/>
    <row r="555073" customFormat="1"/>
    <row r="555074" customFormat="1"/>
    <row r="555075" customFormat="1"/>
    <row r="555076" customFormat="1"/>
    <row r="555077" customFormat="1"/>
    <row r="555078" customFormat="1"/>
    <row r="555079" customFormat="1"/>
    <row r="555080" customFormat="1"/>
    <row r="555081" customFormat="1"/>
    <row r="555082" customFormat="1"/>
    <row r="555083" customFormat="1"/>
    <row r="555084" customFormat="1"/>
    <row r="555085" customFormat="1"/>
    <row r="555086" customFormat="1"/>
    <row r="555087" customFormat="1"/>
    <row r="555088" customFormat="1"/>
    <row r="555089" customFormat="1"/>
    <row r="555090" customFormat="1"/>
    <row r="555091" customFormat="1"/>
    <row r="555092" customFormat="1"/>
    <row r="555093" customFormat="1"/>
    <row r="555094" customFormat="1"/>
    <row r="555095" customFormat="1"/>
    <row r="555096" customFormat="1"/>
    <row r="555097" customFormat="1"/>
    <row r="555098" customFormat="1"/>
    <row r="555099" customFormat="1"/>
    <row r="555100" customFormat="1"/>
    <row r="555101" customFormat="1"/>
    <row r="555102" customFormat="1"/>
    <row r="555103" customFormat="1"/>
    <row r="555104" customFormat="1"/>
    <row r="555105" customFormat="1"/>
    <row r="555106" customFormat="1"/>
    <row r="555107" customFormat="1"/>
    <row r="555108" customFormat="1"/>
    <row r="555109" customFormat="1"/>
    <row r="555110" customFormat="1"/>
    <row r="555111" customFormat="1"/>
    <row r="555112" customFormat="1"/>
    <row r="555113" customFormat="1"/>
    <row r="555114" customFormat="1"/>
    <row r="555115" customFormat="1"/>
    <row r="555116" customFormat="1"/>
    <row r="555117" customFormat="1"/>
    <row r="555118" customFormat="1"/>
    <row r="555119" customFormat="1"/>
    <row r="555120" customFormat="1"/>
    <row r="555121" customFormat="1"/>
    <row r="555122" customFormat="1"/>
    <row r="555123" customFormat="1"/>
    <row r="555124" customFormat="1"/>
    <row r="555125" customFormat="1"/>
    <row r="555126" customFormat="1"/>
    <row r="555127" customFormat="1"/>
    <row r="555128" customFormat="1"/>
    <row r="555129" customFormat="1"/>
    <row r="555130" customFormat="1"/>
    <row r="555131" customFormat="1"/>
    <row r="555132" customFormat="1"/>
    <row r="555133" customFormat="1"/>
    <row r="555134" customFormat="1"/>
    <row r="555135" customFormat="1"/>
    <row r="555136" customFormat="1"/>
    <row r="555137" customFormat="1"/>
    <row r="555138" customFormat="1"/>
    <row r="555139" customFormat="1"/>
    <row r="555140" customFormat="1"/>
    <row r="555141" customFormat="1"/>
    <row r="555142" customFormat="1"/>
    <row r="555143" customFormat="1"/>
    <row r="555144" customFormat="1"/>
    <row r="555145" customFormat="1"/>
    <row r="555146" customFormat="1"/>
    <row r="555147" customFormat="1"/>
    <row r="555148" customFormat="1"/>
    <row r="555149" customFormat="1"/>
    <row r="555150" customFormat="1"/>
    <row r="555151" customFormat="1"/>
    <row r="555152" customFormat="1"/>
    <row r="555153" customFormat="1"/>
    <row r="555154" customFormat="1"/>
    <row r="555155" customFormat="1"/>
    <row r="555156" customFormat="1"/>
    <row r="555157" customFormat="1"/>
    <row r="555158" customFormat="1"/>
    <row r="555159" customFormat="1"/>
    <row r="555160" customFormat="1"/>
    <row r="555161" customFormat="1"/>
    <row r="555162" customFormat="1"/>
    <row r="555163" customFormat="1"/>
    <row r="555164" customFormat="1"/>
    <row r="555165" customFormat="1"/>
    <row r="555166" customFormat="1"/>
    <row r="555167" customFormat="1"/>
    <row r="555168" customFormat="1"/>
    <row r="555169" customFormat="1"/>
    <row r="555170" customFormat="1"/>
    <row r="555171" customFormat="1"/>
    <row r="555172" customFormat="1"/>
    <row r="555173" customFormat="1"/>
    <row r="555174" customFormat="1"/>
    <row r="555175" customFormat="1"/>
    <row r="555176" customFormat="1"/>
    <row r="555177" customFormat="1"/>
    <row r="555178" customFormat="1"/>
    <row r="555179" customFormat="1"/>
    <row r="555180" customFormat="1"/>
    <row r="555181" customFormat="1"/>
    <row r="555182" customFormat="1"/>
    <row r="555183" customFormat="1"/>
    <row r="555184" customFormat="1"/>
    <row r="555185" customFormat="1"/>
    <row r="555186" customFormat="1"/>
    <row r="555187" customFormat="1"/>
    <row r="555188" customFormat="1"/>
    <row r="555189" customFormat="1"/>
    <row r="555190" customFormat="1"/>
    <row r="555191" customFormat="1"/>
    <row r="555192" customFormat="1"/>
    <row r="555193" customFormat="1"/>
    <row r="555194" customFormat="1"/>
    <row r="555195" customFormat="1"/>
    <row r="555196" customFormat="1"/>
    <row r="555197" customFormat="1"/>
    <row r="555198" customFormat="1"/>
    <row r="555199" customFormat="1"/>
    <row r="555200" customFormat="1"/>
    <row r="555201" customFormat="1"/>
    <row r="555202" customFormat="1"/>
    <row r="555203" customFormat="1"/>
    <row r="555204" customFormat="1"/>
    <row r="555205" customFormat="1"/>
    <row r="555206" customFormat="1"/>
    <row r="555207" customFormat="1"/>
    <row r="555208" customFormat="1"/>
    <row r="555209" customFormat="1"/>
    <row r="555210" customFormat="1"/>
    <row r="555211" customFormat="1"/>
    <row r="555212" customFormat="1"/>
    <row r="555213" customFormat="1"/>
    <row r="555214" customFormat="1"/>
    <row r="555215" customFormat="1"/>
    <row r="555216" customFormat="1"/>
    <row r="555217" customFormat="1"/>
    <row r="555218" customFormat="1"/>
    <row r="555219" customFormat="1"/>
    <row r="555220" customFormat="1"/>
    <row r="555221" customFormat="1"/>
    <row r="555222" customFormat="1"/>
    <row r="555223" customFormat="1"/>
    <row r="555224" customFormat="1"/>
    <row r="555225" customFormat="1"/>
    <row r="555226" customFormat="1"/>
    <row r="555227" customFormat="1"/>
    <row r="555228" customFormat="1"/>
    <row r="555229" customFormat="1"/>
    <row r="555230" customFormat="1"/>
    <row r="555231" customFormat="1"/>
    <row r="555232" customFormat="1"/>
    <row r="555233" customFormat="1"/>
    <row r="555234" customFormat="1"/>
    <row r="555235" customFormat="1"/>
    <row r="555236" customFormat="1"/>
    <row r="555237" customFormat="1"/>
    <row r="555238" customFormat="1"/>
    <row r="555239" customFormat="1"/>
    <row r="555240" customFormat="1"/>
    <row r="555241" customFormat="1"/>
    <row r="555242" customFormat="1"/>
    <row r="555243" customFormat="1"/>
    <row r="555244" customFormat="1"/>
    <row r="555245" customFormat="1"/>
    <row r="555246" customFormat="1"/>
    <row r="555247" customFormat="1"/>
    <row r="555248" customFormat="1"/>
    <row r="555249" customFormat="1"/>
    <row r="555250" customFormat="1"/>
    <row r="555251" customFormat="1"/>
    <row r="555252" customFormat="1"/>
    <row r="555253" customFormat="1"/>
    <row r="555254" customFormat="1"/>
    <row r="555255" customFormat="1"/>
    <row r="555256" customFormat="1"/>
    <row r="555257" customFormat="1"/>
    <row r="555258" customFormat="1"/>
    <row r="555259" customFormat="1"/>
    <row r="555260" customFormat="1"/>
    <row r="555261" customFormat="1"/>
    <row r="555262" customFormat="1"/>
    <row r="555263" customFormat="1"/>
    <row r="555264" customFormat="1"/>
    <row r="555265" customFormat="1"/>
    <row r="555266" customFormat="1"/>
    <row r="555267" customFormat="1"/>
    <row r="555268" customFormat="1"/>
    <row r="555269" customFormat="1"/>
    <row r="555270" customFormat="1"/>
    <row r="555271" customFormat="1"/>
    <row r="555272" customFormat="1"/>
    <row r="555273" customFormat="1"/>
    <row r="555274" customFormat="1"/>
    <row r="555275" customFormat="1"/>
    <row r="555276" customFormat="1"/>
    <row r="555277" customFormat="1"/>
    <row r="555278" customFormat="1"/>
    <row r="555279" customFormat="1"/>
    <row r="555280" customFormat="1"/>
    <row r="555281" customFormat="1"/>
    <row r="555282" customFormat="1"/>
    <row r="555283" customFormat="1"/>
    <row r="555284" customFormat="1"/>
    <row r="555285" customFormat="1"/>
    <row r="555286" customFormat="1"/>
    <row r="555287" customFormat="1"/>
    <row r="555288" customFormat="1"/>
    <row r="555289" customFormat="1"/>
    <row r="555290" customFormat="1"/>
    <row r="555291" customFormat="1"/>
    <row r="555292" customFormat="1"/>
    <row r="555293" customFormat="1"/>
    <row r="555294" customFormat="1"/>
    <row r="555295" customFormat="1"/>
    <row r="555296" customFormat="1"/>
    <row r="555297" customFormat="1"/>
    <row r="555298" customFormat="1"/>
    <row r="555299" customFormat="1"/>
    <row r="555300" customFormat="1"/>
    <row r="555301" customFormat="1"/>
    <row r="555302" customFormat="1"/>
    <row r="555303" customFormat="1"/>
    <row r="555304" customFormat="1"/>
    <row r="555305" customFormat="1"/>
    <row r="555306" customFormat="1"/>
    <row r="555307" customFormat="1"/>
    <row r="555308" customFormat="1"/>
    <row r="555309" customFormat="1"/>
    <row r="555310" customFormat="1"/>
    <row r="555311" customFormat="1"/>
    <row r="555312" customFormat="1"/>
    <row r="555313" customFormat="1"/>
    <row r="555314" customFormat="1"/>
    <row r="555315" customFormat="1"/>
    <row r="555316" customFormat="1"/>
    <row r="555317" customFormat="1"/>
    <row r="555318" customFormat="1"/>
    <row r="555319" customFormat="1"/>
    <row r="555320" customFormat="1"/>
    <row r="555321" customFormat="1"/>
    <row r="555322" customFormat="1"/>
    <row r="555323" customFormat="1"/>
    <row r="555324" customFormat="1"/>
    <row r="555325" customFormat="1"/>
    <row r="555326" customFormat="1"/>
    <row r="555327" customFormat="1"/>
    <row r="555328" customFormat="1"/>
    <row r="555329" customFormat="1"/>
    <row r="555330" customFormat="1"/>
    <row r="555331" customFormat="1"/>
    <row r="555332" customFormat="1"/>
    <row r="555333" customFormat="1"/>
    <row r="555334" customFormat="1"/>
    <row r="555335" customFormat="1"/>
    <row r="555336" customFormat="1"/>
    <row r="555337" customFormat="1"/>
    <row r="555338" customFormat="1"/>
    <row r="555339" customFormat="1"/>
    <row r="555340" customFormat="1"/>
    <row r="555341" customFormat="1"/>
    <row r="555342" customFormat="1"/>
    <row r="555343" customFormat="1"/>
    <row r="555344" customFormat="1"/>
    <row r="555345" customFormat="1"/>
    <row r="555346" customFormat="1"/>
    <row r="555347" customFormat="1"/>
    <row r="555348" customFormat="1"/>
    <row r="555349" customFormat="1"/>
    <row r="555350" customFormat="1"/>
    <row r="555351" customFormat="1"/>
    <row r="555352" customFormat="1"/>
    <row r="555353" customFormat="1"/>
    <row r="555354" customFormat="1"/>
    <row r="555355" customFormat="1"/>
    <row r="555356" customFormat="1"/>
    <row r="555357" customFormat="1"/>
    <row r="555358" customFormat="1"/>
    <row r="555359" customFormat="1"/>
    <row r="555360" customFormat="1"/>
    <row r="555361" customFormat="1"/>
    <row r="555362" customFormat="1"/>
    <row r="555363" customFormat="1"/>
    <row r="555364" customFormat="1"/>
    <row r="555365" customFormat="1"/>
    <row r="555366" customFormat="1"/>
    <row r="555367" customFormat="1"/>
    <row r="555368" customFormat="1"/>
    <row r="555369" customFormat="1"/>
    <row r="555370" customFormat="1"/>
    <row r="555371" customFormat="1"/>
    <row r="555372" customFormat="1"/>
    <row r="555373" customFormat="1"/>
    <row r="555374" customFormat="1"/>
    <row r="555375" customFormat="1"/>
    <row r="555376" customFormat="1"/>
    <row r="555377" customFormat="1"/>
    <row r="555378" customFormat="1"/>
    <row r="555379" customFormat="1"/>
    <row r="555380" customFormat="1"/>
    <row r="555381" customFormat="1"/>
    <row r="555382" customFormat="1"/>
    <row r="555383" customFormat="1"/>
    <row r="555384" customFormat="1"/>
    <row r="555385" customFormat="1"/>
    <row r="555386" customFormat="1"/>
    <row r="555387" customFormat="1"/>
    <row r="555388" customFormat="1"/>
    <row r="555389" customFormat="1"/>
    <row r="555390" customFormat="1"/>
    <row r="555391" customFormat="1"/>
    <row r="555392" customFormat="1"/>
    <row r="555393" customFormat="1"/>
    <row r="555394" customFormat="1"/>
    <row r="555395" customFormat="1"/>
    <row r="555396" customFormat="1"/>
    <row r="555397" customFormat="1"/>
    <row r="555398" customFormat="1"/>
    <row r="555399" customFormat="1"/>
    <row r="555400" customFormat="1"/>
    <row r="555401" customFormat="1"/>
    <row r="555402" customFormat="1"/>
    <row r="555403" customFormat="1"/>
    <row r="555404" customFormat="1"/>
    <row r="555405" customFormat="1"/>
    <row r="555406" customFormat="1"/>
    <row r="555407" customFormat="1"/>
    <row r="555408" customFormat="1"/>
    <row r="555409" customFormat="1"/>
    <row r="555410" customFormat="1"/>
    <row r="555411" customFormat="1"/>
    <row r="555412" customFormat="1"/>
    <row r="555413" customFormat="1"/>
    <row r="555414" customFormat="1"/>
    <row r="555415" customFormat="1"/>
    <row r="555416" customFormat="1"/>
    <row r="555417" customFormat="1"/>
    <row r="555418" customFormat="1"/>
    <row r="555419" customFormat="1"/>
    <row r="555420" customFormat="1"/>
    <row r="555421" customFormat="1"/>
    <row r="555422" customFormat="1"/>
    <row r="555423" customFormat="1"/>
    <row r="555424" customFormat="1"/>
    <row r="555425" customFormat="1"/>
    <row r="555426" customFormat="1"/>
    <row r="555427" customFormat="1"/>
    <row r="555428" customFormat="1"/>
    <row r="555429" customFormat="1"/>
    <row r="555430" customFormat="1"/>
    <row r="555431" customFormat="1"/>
    <row r="555432" customFormat="1"/>
    <row r="555433" customFormat="1"/>
    <row r="555434" customFormat="1"/>
    <row r="555435" customFormat="1"/>
    <row r="555436" customFormat="1"/>
    <row r="555437" customFormat="1"/>
    <row r="555438" customFormat="1"/>
    <row r="555439" customFormat="1"/>
    <row r="555440" customFormat="1"/>
    <row r="555441" customFormat="1"/>
    <row r="555442" customFormat="1"/>
    <row r="555443" customFormat="1"/>
    <row r="555444" customFormat="1"/>
    <row r="555445" customFormat="1"/>
    <row r="555446" customFormat="1"/>
    <row r="555447" customFormat="1"/>
    <row r="555448" customFormat="1"/>
    <row r="555449" customFormat="1"/>
    <row r="555450" customFormat="1"/>
    <row r="555451" customFormat="1"/>
    <row r="555452" customFormat="1"/>
    <row r="555453" customFormat="1"/>
    <row r="555454" customFormat="1"/>
    <row r="555455" customFormat="1"/>
    <row r="555456" customFormat="1"/>
    <row r="555457" customFormat="1"/>
    <row r="555458" customFormat="1"/>
    <row r="555459" customFormat="1"/>
    <row r="555460" customFormat="1"/>
    <row r="555461" customFormat="1"/>
    <row r="555462" customFormat="1"/>
    <row r="555463" customFormat="1"/>
    <row r="555464" customFormat="1"/>
    <row r="555465" customFormat="1"/>
    <row r="555466" customFormat="1"/>
    <row r="555467" customFormat="1"/>
    <row r="555468" customFormat="1"/>
    <row r="555469" customFormat="1"/>
    <row r="555470" customFormat="1"/>
    <row r="555471" customFormat="1"/>
    <row r="555472" customFormat="1"/>
    <row r="555473" customFormat="1"/>
    <row r="555474" customFormat="1"/>
    <row r="555475" customFormat="1"/>
    <row r="555476" customFormat="1"/>
    <row r="555477" customFormat="1"/>
    <row r="555478" customFormat="1"/>
    <row r="555479" customFormat="1"/>
    <row r="555480" customFormat="1"/>
    <row r="555481" customFormat="1"/>
    <row r="555482" customFormat="1"/>
    <row r="555483" customFormat="1"/>
    <row r="555484" customFormat="1"/>
    <row r="555485" customFormat="1"/>
    <row r="555486" customFormat="1"/>
    <row r="555487" customFormat="1"/>
    <row r="555488" customFormat="1"/>
    <row r="555489" customFormat="1"/>
    <row r="555490" customFormat="1"/>
    <row r="555491" customFormat="1"/>
    <row r="555492" customFormat="1"/>
    <row r="555493" customFormat="1"/>
    <row r="555494" customFormat="1"/>
    <row r="555495" customFormat="1"/>
    <row r="555496" customFormat="1"/>
    <row r="555497" customFormat="1"/>
    <row r="555498" customFormat="1"/>
    <row r="555499" customFormat="1"/>
    <row r="555500" customFormat="1"/>
    <row r="555501" customFormat="1"/>
    <row r="555502" customFormat="1"/>
    <row r="555503" customFormat="1"/>
    <row r="555504" customFormat="1"/>
    <row r="555505" customFormat="1"/>
    <row r="555506" customFormat="1"/>
    <row r="555507" customFormat="1"/>
    <row r="555508" customFormat="1"/>
    <row r="555509" customFormat="1"/>
    <row r="555510" customFormat="1"/>
    <row r="555511" customFormat="1"/>
    <row r="555512" customFormat="1"/>
    <row r="555513" customFormat="1"/>
    <row r="555514" customFormat="1"/>
    <row r="555515" customFormat="1"/>
    <row r="555516" customFormat="1"/>
    <row r="555517" customFormat="1"/>
    <row r="555518" customFormat="1"/>
    <row r="555519" customFormat="1"/>
    <row r="555520" customFormat="1"/>
    <row r="555521" customFormat="1"/>
    <row r="555522" customFormat="1"/>
    <row r="555523" customFormat="1"/>
    <row r="555524" customFormat="1"/>
    <row r="555525" customFormat="1"/>
    <row r="555526" customFormat="1"/>
    <row r="555527" customFormat="1"/>
    <row r="555528" customFormat="1"/>
    <row r="555529" customFormat="1"/>
    <row r="555530" customFormat="1"/>
    <row r="555531" customFormat="1"/>
    <row r="555532" customFormat="1"/>
    <row r="555533" customFormat="1"/>
    <row r="555534" customFormat="1"/>
    <row r="555535" customFormat="1"/>
    <row r="555536" customFormat="1"/>
    <row r="555537" customFormat="1"/>
    <row r="555538" customFormat="1"/>
    <row r="555539" customFormat="1"/>
    <row r="555540" customFormat="1"/>
    <row r="555541" customFormat="1"/>
    <row r="555542" customFormat="1"/>
    <row r="555543" customFormat="1"/>
    <row r="555544" customFormat="1"/>
    <row r="555545" customFormat="1"/>
    <row r="555546" customFormat="1"/>
    <row r="555547" customFormat="1"/>
    <row r="555548" customFormat="1"/>
    <row r="555549" customFormat="1"/>
    <row r="555550" customFormat="1"/>
    <row r="555551" customFormat="1"/>
    <row r="555552" customFormat="1"/>
    <row r="555553" customFormat="1"/>
    <row r="555554" customFormat="1"/>
    <row r="555555" customFormat="1"/>
    <row r="555556" customFormat="1"/>
    <row r="555557" customFormat="1"/>
    <row r="555558" customFormat="1"/>
    <row r="555559" customFormat="1"/>
    <row r="555560" customFormat="1"/>
    <row r="555561" customFormat="1"/>
    <row r="555562" customFormat="1"/>
    <row r="555563" customFormat="1"/>
    <row r="555564" customFormat="1"/>
    <row r="555565" customFormat="1"/>
    <row r="555566" customFormat="1"/>
    <row r="555567" customFormat="1"/>
    <row r="555568" customFormat="1"/>
    <row r="555569" customFormat="1"/>
    <row r="555570" customFormat="1"/>
    <row r="555571" customFormat="1"/>
    <row r="555572" customFormat="1"/>
    <row r="555573" customFormat="1"/>
    <row r="555574" customFormat="1"/>
    <row r="555575" customFormat="1"/>
    <row r="555576" customFormat="1"/>
    <row r="555577" customFormat="1"/>
    <row r="555578" customFormat="1"/>
    <row r="555579" customFormat="1"/>
    <row r="555580" customFormat="1"/>
    <row r="555581" customFormat="1"/>
    <row r="555582" customFormat="1"/>
    <row r="555583" customFormat="1"/>
    <row r="555584" customFormat="1"/>
    <row r="555585" customFormat="1"/>
    <row r="555586" customFormat="1"/>
    <row r="555587" customFormat="1"/>
    <row r="555588" customFormat="1"/>
    <row r="555589" customFormat="1"/>
    <row r="555590" customFormat="1"/>
    <row r="555591" customFormat="1"/>
    <row r="555592" customFormat="1"/>
    <row r="555593" customFormat="1"/>
    <row r="555594" customFormat="1"/>
    <row r="555595" customFormat="1"/>
    <row r="555596" customFormat="1"/>
    <row r="555597" customFormat="1"/>
    <row r="555598" customFormat="1"/>
    <row r="555599" customFormat="1"/>
    <row r="555600" customFormat="1"/>
    <row r="555601" customFormat="1"/>
    <row r="555602" customFormat="1"/>
    <row r="555603" customFormat="1"/>
    <row r="555604" customFormat="1"/>
    <row r="555605" customFormat="1"/>
    <row r="555606" customFormat="1"/>
    <row r="555607" customFormat="1"/>
    <row r="555608" customFormat="1"/>
    <row r="555609" customFormat="1"/>
    <row r="555610" customFormat="1"/>
    <row r="555611" customFormat="1"/>
    <row r="555612" customFormat="1"/>
    <row r="555613" customFormat="1"/>
    <row r="555614" customFormat="1"/>
    <row r="555615" customFormat="1"/>
    <row r="555616" customFormat="1"/>
    <row r="555617" customFormat="1"/>
    <row r="555618" customFormat="1"/>
    <row r="555619" customFormat="1"/>
    <row r="555620" customFormat="1"/>
    <row r="555621" customFormat="1"/>
    <row r="555622" customFormat="1"/>
    <row r="555623" customFormat="1"/>
    <row r="555624" customFormat="1"/>
    <row r="555625" customFormat="1"/>
    <row r="555626" customFormat="1"/>
    <row r="555627" customFormat="1"/>
    <row r="555628" customFormat="1"/>
    <row r="555629" customFormat="1"/>
    <row r="555630" customFormat="1"/>
    <row r="555631" customFormat="1"/>
    <row r="555632" customFormat="1"/>
    <row r="555633" customFormat="1"/>
    <row r="555634" customFormat="1"/>
    <row r="555635" customFormat="1"/>
    <row r="555636" customFormat="1"/>
    <row r="555637" customFormat="1"/>
    <row r="555638" customFormat="1"/>
    <row r="555639" customFormat="1"/>
    <row r="555640" customFormat="1"/>
    <row r="555641" customFormat="1"/>
    <row r="555642" customFormat="1"/>
    <row r="555643" customFormat="1"/>
    <row r="555644" customFormat="1"/>
    <row r="555645" customFormat="1"/>
    <row r="555646" customFormat="1"/>
    <row r="555647" customFormat="1"/>
    <row r="555648" customFormat="1"/>
    <row r="555649" customFormat="1"/>
    <row r="555650" customFormat="1"/>
    <row r="555651" customFormat="1"/>
    <row r="555652" customFormat="1"/>
    <row r="555653" customFormat="1"/>
    <row r="555654" customFormat="1"/>
    <row r="555655" customFormat="1"/>
    <row r="555656" customFormat="1"/>
    <row r="555657" customFormat="1"/>
    <row r="555658" customFormat="1"/>
    <row r="555659" customFormat="1"/>
    <row r="555660" customFormat="1"/>
    <row r="555661" customFormat="1"/>
    <row r="555662" customFormat="1"/>
    <row r="555663" customFormat="1"/>
    <row r="555664" customFormat="1"/>
    <row r="555665" customFormat="1"/>
    <row r="555666" customFormat="1"/>
    <row r="555667" customFormat="1"/>
    <row r="555668" customFormat="1"/>
    <row r="555669" customFormat="1"/>
    <row r="555670" customFormat="1"/>
    <row r="555671" customFormat="1"/>
    <row r="555672" customFormat="1"/>
    <row r="555673" customFormat="1"/>
    <row r="555674" customFormat="1"/>
    <row r="555675" customFormat="1"/>
    <row r="555676" customFormat="1"/>
    <row r="555677" customFormat="1"/>
    <row r="555678" customFormat="1"/>
    <row r="555679" customFormat="1"/>
    <row r="555680" customFormat="1"/>
    <row r="555681" customFormat="1"/>
    <row r="555682" customFormat="1"/>
    <row r="555683" customFormat="1"/>
    <row r="555684" customFormat="1"/>
    <row r="555685" customFormat="1"/>
    <row r="555686" customFormat="1"/>
    <row r="555687" customFormat="1"/>
    <row r="555688" customFormat="1"/>
    <row r="555689" customFormat="1"/>
    <row r="555690" customFormat="1"/>
    <row r="555691" customFormat="1"/>
    <row r="555692" customFormat="1"/>
    <row r="555693" customFormat="1"/>
    <row r="555694" customFormat="1"/>
    <row r="555695" customFormat="1"/>
    <row r="555696" customFormat="1"/>
    <row r="555697" customFormat="1"/>
    <row r="555698" customFormat="1"/>
    <row r="555699" customFormat="1"/>
    <row r="555700" customFormat="1"/>
    <row r="555701" customFormat="1"/>
    <row r="555702" customFormat="1"/>
    <row r="555703" customFormat="1"/>
    <row r="555704" customFormat="1"/>
    <row r="555705" customFormat="1"/>
    <row r="555706" customFormat="1"/>
    <row r="555707" customFormat="1"/>
    <row r="555708" customFormat="1"/>
    <row r="555709" customFormat="1"/>
    <row r="555710" customFormat="1"/>
    <row r="555711" customFormat="1"/>
    <row r="555712" customFormat="1"/>
    <row r="555713" customFormat="1"/>
    <row r="555714" customFormat="1"/>
    <row r="555715" customFormat="1"/>
    <row r="555716" customFormat="1"/>
    <row r="555717" customFormat="1"/>
    <row r="555718" customFormat="1"/>
    <row r="555719" customFormat="1"/>
    <row r="555720" customFormat="1"/>
    <row r="555721" customFormat="1"/>
    <row r="555722" customFormat="1"/>
    <row r="555723" customFormat="1"/>
    <row r="555724" customFormat="1"/>
    <row r="555725" customFormat="1"/>
    <row r="555726" customFormat="1"/>
    <row r="555727" customFormat="1"/>
    <row r="555728" customFormat="1"/>
    <row r="555729" customFormat="1"/>
    <row r="555730" customFormat="1"/>
    <row r="555731" customFormat="1"/>
    <row r="555732" customFormat="1"/>
    <row r="555733" customFormat="1"/>
    <row r="555734" customFormat="1"/>
    <row r="555735" customFormat="1"/>
    <row r="555736" customFormat="1"/>
    <row r="555737" customFormat="1"/>
    <row r="555738" customFormat="1"/>
    <row r="555739" customFormat="1"/>
    <row r="555740" customFormat="1"/>
    <row r="555741" customFormat="1"/>
    <row r="555742" customFormat="1"/>
    <row r="555743" customFormat="1"/>
    <row r="555744" customFormat="1"/>
    <row r="555745" customFormat="1"/>
    <row r="555746" customFormat="1"/>
    <row r="555747" customFormat="1"/>
    <row r="555748" customFormat="1"/>
    <row r="555749" customFormat="1"/>
    <row r="555750" customFormat="1"/>
    <row r="555751" customFormat="1"/>
    <row r="555752" customFormat="1"/>
    <row r="555753" customFormat="1"/>
    <row r="555754" customFormat="1"/>
    <row r="555755" customFormat="1"/>
    <row r="555756" customFormat="1"/>
    <row r="555757" customFormat="1"/>
    <row r="555758" customFormat="1"/>
    <row r="555759" customFormat="1"/>
    <row r="555760" customFormat="1"/>
    <row r="555761" customFormat="1"/>
    <row r="555762" customFormat="1"/>
    <row r="555763" customFormat="1"/>
    <row r="555764" customFormat="1"/>
    <row r="555765" customFormat="1"/>
    <row r="555766" customFormat="1"/>
    <row r="555767" customFormat="1"/>
    <row r="555768" customFormat="1"/>
    <row r="555769" customFormat="1"/>
    <row r="555770" customFormat="1"/>
    <row r="555771" customFormat="1"/>
    <row r="555772" customFormat="1"/>
    <row r="555773" customFormat="1"/>
    <row r="555774" customFormat="1"/>
    <row r="555775" customFormat="1"/>
    <row r="555776" customFormat="1"/>
    <row r="555777" customFormat="1"/>
    <row r="555778" customFormat="1"/>
    <row r="555779" customFormat="1"/>
    <row r="555780" customFormat="1"/>
    <row r="555781" customFormat="1"/>
    <row r="555782" customFormat="1"/>
    <row r="555783" customFormat="1"/>
    <row r="555784" customFormat="1"/>
    <row r="555785" customFormat="1"/>
    <row r="555786" customFormat="1"/>
    <row r="555787" customFormat="1"/>
    <row r="555788" customFormat="1"/>
    <row r="555789" customFormat="1"/>
    <row r="555790" customFormat="1"/>
    <row r="555791" customFormat="1"/>
    <row r="555792" customFormat="1"/>
    <row r="555793" customFormat="1"/>
    <row r="555794" customFormat="1"/>
    <row r="555795" customFormat="1"/>
    <row r="555796" customFormat="1"/>
    <row r="555797" customFormat="1"/>
    <row r="555798" customFormat="1"/>
    <row r="555799" customFormat="1"/>
    <row r="555800" customFormat="1"/>
    <row r="555801" customFormat="1"/>
    <row r="555802" customFormat="1"/>
    <row r="555803" customFormat="1"/>
    <row r="555804" customFormat="1"/>
    <row r="555805" customFormat="1"/>
    <row r="555806" customFormat="1"/>
    <row r="555807" customFormat="1"/>
    <row r="555808" customFormat="1"/>
    <row r="555809" customFormat="1"/>
    <row r="555810" customFormat="1"/>
    <row r="555811" customFormat="1"/>
    <row r="555812" customFormat="1"/>
    <row r="555813" customFormat="1"/>
    <row r="555814" customFormat="1"/>
    <row r="555815" customFormat="1"/>
    <row r="555816" customFormat="1"/>
    <row r="555817" customFormat="1"/>
    <row r="555818" customFormat="1"/>
    <row r="555819" customFormat="1"/>
    <row r="555820" customFormat="1"/>
    <row r="555821" customFormat="1"/>
    <row r="555822" customFormat="1"/>
    <row r="555823" customFormat="1"/>
    <row r="555824" customFormat="1"/>
    <row r="555825" customFormat="1"/>
    <row r="555826" customFormat="1"/>
    <row r="555827" customFormat="1"/>
    <row r="555828" customFormat="1"/>
    <row r="555829" customFormat="1"/>
    <row r="555830" customFormat="1"/>
    <row r="555831" customFormat="1"/>
    <row r="555832" customFormat="1"/>
    <row r="555833" customFormat="1"/>
    <row r="555834" customFormat="1"/>
    <row r="555835" customFormat="1"/>
    <row r="555836" customFormat="1"/>
    <row r="555837" customFormat="1"/>
    <row r="555838" customFormat="1"/>
    <row r="555839" customFormat="1"/>
    <row r="555840" customFormat="1"/>
    <row r="555841" customFormat="1"/>
    <row r="555842" customFormat="1"/>
    <row r="555843" customFormat="1"/>
    <row r="555844" customFormat="1"/>
    <row r="555845" customFormat="1"/>
    <row r="555846" customFormat="1"/>
    <row r="555847" customFormat="1"/>
    <row r="555848" customFormat="1"/>
    <row r="555849" customFormat="1"/>
    <row r="555850" customFormat="1"/>
    <row r="555851" customFormat="1"/>
    <row r="555852" customFormat="1"/>
    <row r="555853" customFormat="1"/>
    <row r="555854" customFormat="1"/>
    <row r="555855" customFormat="1"/>
    <row r="555856" customFormat="1"/>
    <row r="555857" customFormat="1"/>
    <row r="555858" customFormat="1"/>
    <row r="555859" customFormat="1"/>
    <row r="555860" customFormat="1"/>
    <row r="555861" customFormat="1"/>
    <row r="555862" customFormat="1"/>
    <row r="555863" customFormat="1"/>
    <row r="555864" customFormat="1"/>
    <row r="555865" customFormat="1"/>
    <row r="555866" customFormat="1"/>
    <row r="555867" customFormat="1"/>
    <row r="555868" customFormat="1"/>
    <row r="555869" customFormat="1"/>
    <row r="555870" customFormat="1"/>
    <row r="555871" customFormat="1"/>
    <row r="555872" customFormat="1"/>
    <row r="555873" customFormat="1"/>
    <row r="555874" customFormat="1"/>
    <row r="555875" customFormat="1"/>
    <row r="555876" customFormat="1"/>
    <row r="555877" customFormat="1"/>
    <row r="555878" customFormat="1"/>
    <row r="555879" customFormat="1"/>
    <row r="555880" customFormat="1"/>
    <row r="555881" customFormat="1"/>
    <row r="555882" customFormat="1"/>
    <row r="555883" customFormat="1"/>
    <row r="555884" customFormat="1"/>
    <row r="555885" customFormat="1"/>
    <row r="555886" customFormat="1"/>
    <row r="555887" customFormat="1"/>
    <row r="555888" customFormat="1"/>
    <row r="555889" customFormat="1"/>
    <row r="555890" customFormat="1"/>
    <row r="555891" customFormat="1"/>
    <row r="555892" customFormat="1"/>
    <row r="555893" customFormat="1"/>
    <row r="555894" customFormat="1"/>
    <row r="555895" customFormat="1"/>
    <row r="555896" customFormat="1"/>
    <row r="555897" customFormat="1"/>
    <row r="555898" customFormat="1"/>
    <row r="555899" customFormat="1"/>
    <row r="555900" customFormat="1"/>
    <row r="555901" customFormat="1"/>
    <row r="555902" customFormat="1"/>
    <row r="555903" customFormat="1"/>
    <row r="555904" customFormat="1"/>
    <row r="555905" customFormat="1"/>
    <row r="555906" customFormat="1"/>
    <row r="555907" customFormat="1"/>
    <row r="555908" customFormat="1"/>
    <row r="555909" customFormat="1"/>
    <row r="555910" customFormat="1"/>
    <row r="555911" customFormat="1"/>
    <row r="555912" customFormat="1"/>
    <row r="555913" customFormat="1"/>
    <row r="555914" customFormat="1"/>
    <row r="555915" customFormat="1"/>
    <row r="555916" customFormat="1"/>
    <row r="555917" customFormat="1"/>
    <row r="555918" customFormat="1"/>
    <row r="555919" customFormat="1"/>
    <row r="555920" customFormat="1"/>
    <row r="555921" customFormat="1"/>
    <row r="555922" customFormat="1"/>
    <row r="555923" customFormat="1"/>
    <row r="555924" customFormat="1"/>
    <row r="555925" customFormat="1"/>
    <row r="555926" customFormat="1"/>
    <row r="555927" customFormat="1"/>
    <row r="555928" customFormat="1"/>
    <row r="555929" customFormat="1"/>
    <row r="555930" customFormat="1"/>
    <row r="555931" customFormat="1"/>
    <row r="555932" customFormat="1"/>
    <row r="555933" customFormat="1"/>
    <row r="555934" customFormat="1"/>
    <row r="555935" customFormat="1"/>
    <row r="555936" customFormat="1"/>
    <row r="555937" customFormat="1"/>
    <row r="555938" customFormat="1"/>
    <row r="555939" customFormat="1"/>
    <row r="555940" customFormat="1"/>
    <row r="555941" customFormat="1"/>
    <row r="555942" customFormat="1"/>
    <row r="555943" customFormat="1"/>
    <row r="555944" customFormat="1"/>
    <row r="555945" customFormat="1"/>
    <row r="555946" customFormat="1"/>
    <row r="555947" customFormat="1"/>
    <row r="555948" customFormat="1"/>
    <row r="555949" customFormat="1"/>
    <row r="555950" customFormat="1"/>
    <row r="555951" customFormat="1"/>
    <row r="555952" customFormat="1"/>
    <row r="555953" customFormat="1"/>
    <row r="555954" customFormat="1"/>
    <row r="555955" customFormat="1"/>
    <row r="555956" customFormat="1"/>
    <row r="555957" customFormat="1"/>
    <row r="555958" customFormat="1"/>
    <row r="555959" customFormat="1"/>
    <row r="555960" customFormat="1"/>
    <row r="555961" customFormat="1"/>
    <row r="555962" customFormat="1"/>
    <row r="555963" customFormat="1"/>
    <row r="555964" customFormat="1"/>
    <row r="555965" customFormat="1"/>
    <row r="555966" customFormat="1"/>
    <row r="555967" customFormat="1"/>
    <row r="555968" customFormat="1"/>
    <row r="555969" customFormat="1"/>
    <row r="555970" customFormat="1"/>
    <row r="555971" customFormat="1"/>
    <row r="555972" customFormat="1"/>
    <row r="555973" customFormat="1"/>
    <row r="555974" customFormat="1"/>
    <row r="555975" customFormat="1"/>
    <row r="555976" customFormat="1"/>
    <row r="555977" customFormat="1"/>
    <row r="555978" customFormat="1"/>
    <row r="555979" customFormat="1"/>
    <row r="555980" customFormat="1"/>
    <row r="555981" customFormat="1"/>
    <row r="555982" customFormat="1"/>
    <row r="555983" customFormat="1"/>
    <row r="555984" customFormat="1"/>
    <row r="555985" customFormat="1"/>
    <row r="555986" customFormat="1"/>
    <row r="555987" customFormat="1"/>
    <row r="555988" customFormat="1"/>
    <row r="555989" customFormat="1"/>
    <row r="555990" customFormat="1"/>
    <row r="555991" customFormat="1"/>
    <row r="555992" customFormat="1"/>
    <row r="555993" customFormat="1"/>
    <row r="555994" customFormat="1"/>
    <row r="555995" customFormat="1"/>
    <row r="555996" customFormat="1"/>
    <row r="555997" customFormat="1"/>
    <row r="555998" customFormat="1"/>
    <row r="555999" customFormat="1"/>
    <row r="556000" customFormat="1"/>
    <row r="556001" customFormat="1"/>
    <row r="556002" customFormat="1"/>
    <row r="556003" customFormat="1"/>
    <row r="556004" customFormat="1"/>
    <row r="556005" customFormat="1"/>
    <row r="556006" customFormat="1"/>
    <row r="556007" customFormat="1"/>
    <row r="556008" customFormat="1"/>
    <row r="556009" customFormat="1"/>
    <row r="556010" customFormat="1"/>
    <row r="556011" customFormat="1"/>
    <row r="556012" customFormat="1"/>
    <row r="556013" customFormat="1"/>
    <row r="556014" customFormat="1"/>
    <row r="556015" customFormat="1"/>
    <row r="556016" customFormat="1"/>
    <row r="556017" customFormat="1"/>
    <row r="556018" customFormat="1"/>
    <row r="556019" customFormat="1"/>
    <row r="556020" customFormat="1"/>
    <row r="556021" customFormat="1"/>
    <row r="556022" customFormat="1"/>
    <row r="556023" customFormat="1"/>
    <row r="556024" customFormat="1"/>
    <row r="556025" customFormat="1"/>
    <row r="556026" customFormat="1"/>
    <row r="556027" customFormat="1"/>
    <row r="556028" customFormat="1"/>
    <row r="556029" customFormat="1"/>
    <row r="556030" customFormat="1"/>
    <row r="556031" customFormat="1"/>
    <row r="556032" customFormat="1"/>
    <row r="556033" customFormat="1"/>
    <row r="556034" customFormat="1"/>
    <row r="556035" customFormat="1"/>
    <row r="556036" customFormat="1"/>
    <row r="556037" customFormat="1"/>
    <row r="556038" customFormat="1"/>
    <row r="556039" customFormat="1"/>
    <row r="556040" customFormat="1"/>
    <row r="556041" customFormat="1"/>
    <row r="556042" customFormat="1"/>
    <row r="556043" customFormat="1"/>
    <row r="556044" customFormat="1"/>
    <row r="556045" customFormat="1"/>
    <row r="556046" customFormat="1"/>
    <row r="556047" customFormat="1"/>
    <row r="556048" customFormat="1"/>
    <row r="556049" customFormat="1"/>
    <row r="556050" customFormat="1"/>
    <row r="556051" customFormat="1"/>
    <row r="556052" customFormat="1"/>
    <row r="556053" customFormat="1"/>
    <row r="556054" customFormat="1"/>
    <row r="556055" customFormat="1"/>
    <row r="556056" customFormat="1"/>
    <row r="556057" customFormat="1"/>
    <row r="556058" customFormat="1"/>
    <row r="556059" customFormat="1"/>
    <row r="556060" customFormat="1"/>
    <row r="556061" customFormat="1"/>
    <row r="556062" customFormat="1"/>
    <row r="556063" customFormat="1"/>
    <row r="556064" customFormat="1"/>
    <row r="556065" customFormat="1"/>
    <row r="556066" customFormat="1"/>
    <row r="556067" customFormat="1"/>
    <row r="556068" customFormat="1"/>
    <row r="556069" customFormat="1"/>
    <row r="556070" customFormat="1"/>
    <row r="556071" customFormat="1"/>
    <row r="556072" customFormat="1"/>
    <row r="556073" customFormat="1"/>
    <row r="556074" customFormat="1"/>
    <row r="556075" customFormat="1"/>
    <row r="556076" customFormat="1"/>
    <row r="556077" customFormat="1"/>
    <row r="556078" customFormat="1"/>
    <row r="556079" customFormat="1"/>
    <row r="556080" customFormat="1"/>
    <row r="556081" customFormat="1"/>
    <row r="556082" customFormat="1"/>
    <row r="556083" customFormat="1"/>
    <row r="556084" customFormat="1"/>
    <row r="556085" customFormat="1"/>
    <row r="556086" customFormat="1"/>
    <row r="556087" customFormat="1"/>
    <row r="556088" customFormat="1"/>
    <row r="556089" customFormat="1"/>
    <row r="556090" customFormat="1"/>
    <row r="556091" customFormat="1"/>
    <row r="556092" customFormat="1"/>
    <row r="556093" customFormat="1"/>
    <row r="556094" customFormat="1"/>
    <row r="556095" customFormat="1"/>
    <row r="556096" customFormat="1"/>
    <row r="556097" customFormat="1"/>
    <row r="556098" customFormat="1"/>
    <row r="556099" customFormat="1"/>
    <row r="556100" customFormat="1"/>
    <row r="556101" customFormat="1"/>
    <row r="556102" customFormat="1"/>
    <row r="556103" customFormat="1"/>
    <row r="556104" customFormat="1"/>
    <row r="556105" customFormat="1"/>
    <row r="556106" customFormat="1"/>
    <row r="556107" customFormat="1"/>
    <row r="556108" customFormat="1"/>
    <row r="556109" customFormat="1"/>
    <row r="556110" customFormat="1"/>
    <row r="556111" customFormat="1"/>
    <row r="556112" customFormat="1"/>
    <row r="556113" customFormat="1"/>
    <row r="556114" customFormat="1"/>
    <row r="556115" customFormat="1"/>
    <row r="556116" customFormat="1"/>
    <row r="556117" customFormat="1"/>
    <row r="556118" customFormat="1"/>
    <row r="556119" customFormat="1"/>
    <row r="556120" customFormat="1"/>
    <row r="556121" customFormat="1"/>
    <row r="556122" customFormat="1"/>
    <row r="556123" customFormat="1"/>
    <row r="556124" customFormat="1"/>
    <row r="556125" customFormat="1"/>
    <row r="556126" customFormat="1"/>
    <row r="556127" customFormat="1"/>
    <row r="556128" customFormat="1"/>
    <row r="556129" customFormat="1"/>
    <row r="556130" customFormat="1"/>
    <row r="556131" customFormat="1"/>
    <row r="556132" customFormat="1"/>
    <row r="556133" customFormat="1"/>
    <row r="556134" customFormat="1"/>
    <row r="556135" customFormat="1"/>
    <row r="556136" customFormat="1"/>
    <row r="556137" customFormat="1"/>
    <row r="556138" customFormat="1"/>
    <row r="556139" customFormat="1"/>
    <row r="556140" customFormat="1"/>
    <row r="556141" customFormat="1"/>
    <row r="556142" customFormat="1"/>
    <row r="556143" customFormat="1"/>
    <row r="556144" customFormat="1"/>
    <row r="556145" customFormat="1"/>
    <row r="556146" customFormat="1"/>
    <row r="556147" customFormat="1"/>
    <row r="556148" customFormat="1"/>
    <row r="556149" customFormat="1"/>
    <row r="556150" customFormat="1"/>
    <row r="556151" customFormat="1"/>
    <row r="556152" customFormat="1"/>
    <row r="556153" customFormat="1"/>
    <row r="556154" customFormat="1"/>
    <row r="556155" customFormat="1"/>
    <row r="556156" customFormat="1"/>
    <row r="556157" customFormat="1"/>
    <row r="556158" customFormat="1"/>
    <row r="556159" customFormat="1"/>
    <row r="556160" customFormat="1"/>
    <row r="556161" customFormat="1"/>
    <row r="556162" customFormat="1"/>
    <row r="556163" customFormat="1"/>
    <row r="556164" customFormat="1"/>
    <row r="556165" customFormat="1"/>
    <row r="556166" customFormat="1"/>
    <row r="556167" customFormat="1"/>
    <row r="556168" customFormat="1"/>
    <row r="556169" customFormat="1"/>
    <row r="556170" customFormat="1"/>
    <row r="556171" customFormat="1"/>
    <row r="556172" customFormat="1"/>
    <row r="556173" customFormat="1"/>
    <row r="556174" customFormat="1"/>
    <row r="556175" customFormat="1"/>
    <row r="556176" customFormat="1"/>
    <row r="556177" customFormat="1"/>
    <row r="556178" customFormat="1"/>
    <row r="556179" customFormat="1"/>
    <row r="556180" customFormat="1"/>
    <row r="556181" customFormat="1"/>
    <row r="556182" customFormat="1"/>
    <row r="556183" customFormat="1"/>
    <row r="556184" customFormat="1"/>
    <row r="556185" customFormat="1"/>
    <row r="556186" customFormat="1"/>
    <row r="556187" customFormat="1"/>
    <row r="556188" customFormat="1"/>
    <row r="556189" customFormat="1"/>
    <row r="556190" customFormat="1"/>
    <row r="556191" customFormat="1"/>
    <row r="556192" customFormat="1"/>
    <row r="556193" customFormat="1"/>
    <row r="556194" customFormat="1"/>
    <row r="556195" customFormat="1"/>
    <row r="556196" customFormat="1"/>
    <row r="556197" customFormat="1"/>
    <row r="556198" customFormat="1"/>
    <row r="556199" customFormat="1"/>
    <row r="556200" customFormat="1"/>
    <row r="556201" customFormat="1"/>
    <row r="556202" customFormat="1"/>
    <row r="556203" customFormat="1"/>
    <row r="556204" customFormat="1"/>
    <row r="556205" customFormat="1"/>
    <row r="556206" customFormat="1"/>
    <row r="556207" customFormat="1"/>
    <row r="556208" customFormat="1"/>
    <row r="556209" customFormat="1"/>
    <row r="556210" customFormat="1"/>
    <row r="556211" customFormat="1"/>
    <row r="556212" customFormat="1"/>
    <row r="556213" customFormat="1"/>
    <row r="556214" customFormat="1"/>
    <row r="556215" customFormat="1"/>
    <row r="556216" customFormat="1"/>
    <row r="556217" customFormat="1"/>
    <row r="556218" customFormat="1"/>
    <row r="556219" customFormat="1"/>
    <row r="556220" customFormat="1"/>
    <row r="556221" customFormat="1"/>
    <row r="556222" customFormat="1"/>
    <row r="556223" customFormat="1"/>
    <row r="556224" customFormat="1"/>
    <row r="556225" customFormat="1"/>
    <row r="556226" customFormat="1"/>
    <row r="556227" customFormat="1"/>
    <row r="556228" customFormat="1"/>
    <row r="556229" customFormat="1"/>
    <row r="556230" customFormat="1"/>
    <row r="556231" customFormat="1"/>
    <row r="556232" customFormat="1"/>
    <row r="556233" customFormat="1"/>
    <row r="556234" customFormat="1"/>
    <row r="556235" customFormat="1"/>
    <row r="556236" customFormat="1"/>
    <row r="556237" customFormat="1"/>
    <row r="556238" customFormat="1"/>
    <row r="556239" customFormat="1"/>
    <row r="556240" customFormat="1"/>
    <row r="556241" customFormat="1"/>
    <row r="556242" customFormat="1"/>
    <row r="556243" customFormat="1"/>
    <row r="556244" customFormat="1"/>
    <row r="556245" customFormat="1"/>
    <row r="556246" customFormat="1"/>
    <row r="556247" customFormat="1"/>
    <row r="556248" customFormat="1"/>
    <row r="556249" customFormat="1"/>
    <row r="556250" customFormat="1"/>
    <row r="556251" customFormat="1"/>
    <row r="556252" customFormat="1"/>
    <row r="556253" customFormat="1"/>
    <row r="556254" customFormat="1"/>
    <row r="556255" customFormat="1"/>
    <row r="556256" customFormat="1"/>
    <row r="556257" customFormat="1"/>
    <row r="556258" customFormat="1"/>
    <row r="556259" customFormat="1"/>
    <row r="556260" customFormat="1"/>
    <row r="556261" customFormat="1"/>
    <row r="556262" customFormat="1"/>
    <row r="556263" customFormat="1"/>
    <row r="556264" customFormat="1"/>
    <row r="556265" customFormat="1"/>
    <row r="556266" customFormat="1"/>
    <row r="556267" customFormat="1"/>
    <row r="556268" customFormat="1"/>
    <row r="556269" customFormat="1"/>
    <row r="556270" customFormat="1"/>
    <row r="556271" customFormat="1"/>
    <row r="556272" customFormat="1"/>
    <row r="556273" customFormat="1"/>
    <row r="556274" customFormat="1"/>
    <row r="556275" customFormat="1"/>
    <row r="556276" customFormat="1"/>
    <row r="556277" customFormat="1"/>
    <row r="556278" customFormat="1"/>
    <row r="556279" customFormat="1"/>
    <row r="556280" customFormat="1"/>
    <row r="556281" customFormat="1"/>
    <row r="556282" customFormat="1"/>
    <row r="556283" customFormat="1"/>
    <row r="556284" customFormat="1"/>
    <row r="556285" customFormat="1"/>
    <row r="556286" customFormat="1"/>
    <row r="556287" customFormat="1"/>
    <row r="556288" customFormat="1"/>
    <row r="556289" customFormat="1"/>
    <row r="556290" customFormat="1"/>
    <row r="556291" customFormat="1"/>
    <row r="556292" customFormat="1"/>
    <row r="556293" customFormat="1"/>
    <row r="556294" customFormat="1"/>
    <row r="556295" customFormat="1"/>
    <row r="556296" customFormat="1"/>
    <row r="556297" customFormat="1"/>
    <row r="556298" customFormat="1"/>
    <row r="556299" customFormat="1"/>
    <row r="556300" customFormat="1"/>
    <row r="556301" customFormat="1"/>
    <row r="556302" customFormat="1"/>
    <row r="556303" customFormat="1"/>
    <row r="556304" customFormat="1"/>
    <row r="556305" customFormat="1"/>
    <row r="556306" customFormat="1"/>
    <row r="556307" customFormat="1"/>
    <row r="556308" customFormat="1"/>
    <row r="556309" customFormat="1"/>
    <row r="556310" customFormat="1"/>
    <row r="556311" customFormat="1"/>
    <row r="556312" customFormat="1"/>
    <row r="556313" customFormat="1"/>
    <row r="556314" customFormat="1"/>
    <row r="556315" customFormat="1"/>
    <row r="556316" customFormat="1"/>
    <row r="556317" customFormat="1"/>
    <row r="556318" customFormat="1"/>
    <row r="556319" customFormat="1"/>
    <row r="556320" customFormat="1"/>
    <row r="556321" customFormat="1"/>
    <row r="556322" customFormat="1"/>
    <row r="556323" customFormat="1"/>
    <row r="556324" customFormat="1"/>
    <row r="556325" customFormat="1"/>
    <row r="556326" customFormat="1"/>
    <row r="556327" customFormat="1"/>
    <row r="556328" customFormat="1"/>
    <row r="556329" customFormat="1"/>
    <row r="556330" customFormat="1"/>
    <row r="556331" customFormat="1"/>
    <row r="556332" customFormat="1"/>
    <row r="556333" customFormat="1"/>
    <row r="556334" customFormat="1"/>
    <row r="556335" customFormat="1"/>
    <row r="556336" customFormat="1"/>
    <row r="556337" customFormat="1"/>
    <row r="556338" customFormat="1"/>
    <row r="556339" customFormat="1"/>
    <row r="556340" customFormat="1"/>
    <row r="556341" customFormat="1"/>
    <row r="556342" customFormat="1"/>
    <row r="556343" customFormat="1"/>
    <row r="556344" customFormat="1"/>
    <row r="556345" customFormat="1"/>
    <row r="556346" customFormat="1"/>
    <row r="556347" customFormat="1"/>
    <row r="556348" customFormat="1"/>
    <row r="556349" customFormat="1"/>
    <row r="556350" customFormat="1"/>
    <row r="556351" customFormat="1"/>
    <row r="556352" customFormat="1"/>
    <row r="556353" customFormat="1"/>
    <row r="556354" customFormat="1"/>
    <row r="556355" customFormat="1"/>
    <row r="556356" customFormat="1"/>
    <row r="556357" customFormat="1"/>
    <row r="556358" customFormat="1"/>
    <row r="556359" customFormat="1"/>
    <row r="556360" customFormat="1"/>
    <row r="556361" customFormat="1"/>
    <row r="556362" customFormat="1"/>
    <row r="556363" customFormat="1"/>
    <row r="556364" customFormat="1"/>
    <row r="556365" customFormat="1"/>
    <row r="556366" customFormat="1"/>
    <row r="556367" customFormat="1"/>
    <row r="556368" customFormat="1"/>
    <row r="556369" customFormat="1"/>
    <row r="556370" customFormat="1"/>
    <row r="556371" customFormat="1"/>
    <row r="556372" customFormat="1"/>
    <row r="556373" customFormat="1"/>
    <row r="556374" customFormat="1"/>
    <row r="556375" customFormat="1"/>
    <row r="556376" customFormat="1"/>
    <row r="556377" customFormat="1"/>
    <row r="556378" customFormat="1"/>
    <row r="556379" customFormat="1"/>
    <row r="556380" customFormat="1"/>
    <row r="556381" customFormat="1"/>
    <row r="556382" customFormat="1"/>
    <row r="556383" customFormat="1"/>
    <row r="556384" customFormat="1"/>
    <row r="556385" customFormat="1"/>
    <row r="556386" customFormat="1"/>
    <row r="556387" customFormat="1"/>
    <row r="556388" customFormat="1"/>
    <row r="556389" customFormat="1"/>
    <row r="556390" customFormat="1"/>
    <row r="556391" customFormat="1"/>
    <row r="556392" customFormat="1"/>
    <row r="556393" customFormat="1"/>
    <row r="556394" customFormat="1"/>
    <row r="556395" customFormat="1"/>
    <row r="556396" customFormat="1"/>
    <row r="556397" customFormat="1"/>
    <row r="556398" customFormat="1"/>
    <row r="556399" customFormat="1"/>
    <row r="556400" customFormat="1"/>
    <row r="556401" customFormat="1"/>
    <row r="556402" customFormat="1"/>
    <row r="556403" customFormat="1"/>
    <row r="556404" customFormat="1"/>
    <row r="556405" customFormat="1"/>
    <row r="556406" customFormat="1"/>
    <row r="556407" customFormat="1"/>
    <row r="556408" customFormat="1"/>
    <row r="556409" customFormat="1"/>
    <row r="556410" customFormat="1"/>
    <row r="556411" customFormat="1"/>
    <row r="556412" customFormat="1"/>
    <row r="556413" customFormat="1"/>
    <row r="556414" customFormat="1"/>
    <row r="556415" customFormat="1"/>
    <row r="556416" customFormat="1"/>
    <row r="556417" customFormat="1"/>
    <row r="556418" customFormat="1"/>
    <row r="556419" customFormat="1"/>
    <row r="556420" customFormat="1"/>
    <row r="556421" customFormat="1"/>
    <row r="556422" customFormat="1"/>
    <row r="556423" customFormat="1"/>
    <row r="556424" customFormat="1"/>
    <row r="556425" customFormat="1"/>
    <row r="556426" customFormat="1"/>
    <row r="556427" customFormat="1"/>
    <row r="556428" customFormat="1"/>
    <row r="556429" customFormat="1"/>
    <row r="556430" customFormat="1"/>
    <row r="556431" customFormat="1"/>
    <row r="556432" customFormat="1"/>
    <row r="556433" customFormat="1"/>
    <row r="556434" customFormat="1"/>
    <row r="556435" customFormat="1"/>
    <row r="556436" customFormat="1"/>
    <row r="556437" customFormat="1"/>
    <row r="556438" customFormat="1"/>
    <row r="556439" customFormat="1"/>
    <row r="556440" customFormat="1"/>
    <row r="556441" customFormat="1"/>
    <row r="556442" customFormat="1"/>
    <row r="556443" customFormat="1"/>
    <row r="556444" customFormat="1"/>
    <row r="556445" customFormat="1"/>
    <row r="556446" customFormat="1"/>
    <row r="556447" customFormat="1"/>
    <row r="556448" customFormat="1"/>
    <row r="556449" customFormat="1"/>
    <row r="556450" customFormat="1"/>
    <row r="556451" customFormat="1"/>
    <row r="556452" customFormat="1"/>
    <row r="556453" customFormat="1"/>
    <row r="556454" customFormat="1"/>
    <row r="556455" customFormat="1"/>
    <row r="556456" customFormat="1"/>
    <row r="556457" customFormat="1"/>
    <row r="556458" customFormat="1"/>
    <row r="556459" customFormat="1"/>
    <row r="556460" customFormat="1"/>
    <row r="556461" customFormat="1"/>
    <row r="556462" customFormat="1"/>
    <row r="556463" customFormat="1"/>
    <row r="556464" customFormat="1"/>
    <row r="556465" customFormat="1"/>
    <row r="556466" customFormat="1"/>
    <row r="556467" customFormat="1"/>
    <row r="556468" customFormat="1"/>
    <row r="556469" customFormat="1"/>
    <row r="556470" customFormat="1"/>
    <row r="556471" customFormat="1"/>
    <row r="556472" customFormat="1"/>
    <row r="556473" customFormat="1"/>
    <row r="556474" customFormat="1"/>
    <row r="556475" customFormat="1"/>
    <row r="556476" customFormat="1"/>
    <row r="556477" customFormat="1"/>
    <row r="556478" customFormat="1"/>
    <row r="556479" customFormat="1"/>
    <row r="556480" customFormat="1"/>
    <row r="556481" customFormat="1"/>
    <row r="556482" customFormat="1"/>
    <row r="556483" customFormat="1"/>
    <row r="556484" customFormat="1"/>
    <row r="556485" customFormat="1"/>
    <row r="556486" customFormat="1"/>
    <row r="556487" customFormat="1"/>
    <row r="556488" customFormat="1"/>
    <row r="556489" customFormat="1"/>
    <row r="556490" customFormat="1"/>
    <row r="556491" customFormat="1"/>
    <row r="556492" customFormat="1"/>
    <row r="556493" customFormat="1"/>
    <row r="556494" customFormat="1"/>
    <row r="556495" customFormat="1"/>
    <row r="556496" customFormat="1"/>
    <row r="556497" customFormat="1"/>
    <row r="556498" customFormat="1"/>
    <row r="556499" customFormat="1"/>
    <row r="556500" customFormat="1"/>
    <row r="556501" customFormat="1"/>
    <row r="556502" customFormat="1"/>
    <row r="556503" customFormat="1"/>
    <row r="556504" customFormat="1"/>
    <row r="556505" customFormat="1"/>
    <row r="556506" customFormat="1"/>
    <row r="556507" customFormat="1"/>
    <row r="556508" customFormat="1"/>
    <row r="556509" customFormat="1"/>
    <row r="556510" customFormat="1"/>
    <row r="556511" customFormat="1"/>
    <row r="556512" customFormat="1"/>
    <row r="556513" customFormat="1"/>
    <row r="556514" customFormat="1"/>
    <row r="556515" customFormat="1"/>
    <row r="556516" customFormat="1"/>
    <row r="556517" customFormat="1"/>
    <row r="556518" customFormat="1"/>
    <row r="556519" customFormat="1"/>
    <row r="556520" customFormat="1"/>
    <row r="556521" customFormat="1"/>
    <row r="556522" customFormat="1"/>
    <row r="556523" customFormat="1"/>
    <row r="556524" customFormat="1"/>
    <row r="556525" customFormat="1"/>
    <row r="556526" customFormat="1"/>
    <row r="556527" customFormat="1"/>
    <row r="556528" customFormat="1"/>
    <row r="556529" customFormat="1"/>
    <row r="556530" customFormat="1"/>
    <row r="556531" customFormat="1"/>
    <row r="556532" customFormat="1"/>
    <row r="556533" customFormat="1"/>
    <row r="556534" customFormat="1"/>
    <row r="556535" customFormat="1"/>
    <row r="556536" customFormat="1"/>
    <row r="556537" customFormat="1"/>
    <row r="556538" customFormat="1"/>
    <row r="556539" customFormat="1"/>
    <row r="556540" customFormat="1"/>
    <row r="556541" customFormat="1"/>
    <row r="556542" customFormat="1"/>
    <row r="556543" customFormat="1"/>
    <row r="556544" customFormat="1"/>
    <row r="556545" customFormat="1"/>
    <row r="556546" customFormat="1"/>
    <row r="556547" customFormat="1"/>
    <row r="556548" customFormat="1"/>
    <row r="556549" customFormat="1"/>
    <row r="556550" customFormat="1"/>
    <row r="556551" customFormat="1"/>
    <row r="556552" customFormat="1"/>
    <row r="556553" customFormat="1"/>
    <row r="556554" customFormat="1"/>
    <row r="556555" customFormat="1"/>
    <row r="556556" customFormat="1"/>
    <row r="556557" customFormat="1"/>
    <row r="556558" customFormat="1"/>
    <row r="556559" customFormat="1"/>
    <row r="556560" customFormat="1"/>
    <row r="556561" customFormat="1"/>
    <row r="556562" customFormat="1"/>
    <row r="556563" customFormat="1"/>
    <row r="556564" customFormat="1"/>
    <row r="556565" customFormat="1"/>
    <row r="556566" customFormat="1"/>
    <row r="556567" customFormat="1"/>
    <row r="556568" customFormat="1"/>
    <row r="556569" customFormat="1"/>
    <row r="556570" customFormat="1"/>
    <row r="556571" customFormat="1"/>
    <row r="556572" customFormat="1"/>
    <row r="556573" customFormat="1"/>
    <row r="556574" customFormat="1"/>
    <row r="556575" customFormat="1"/>
    <row r="556576" customFormat="1"/>
    <row r="556577" customFormat="1"/>
    <row r="556578" customFormat="1"/>
    <row r="556579" customFormat="1"/>
    <row r="556580" customFormat="1"/>
    <row r="556581" customFormat="1"/>
    <row r="556582" customFormat="1"/>
    <row r="556583" customFormat="1"/>
    <row r="556584" customFormat="1"/>
    <row r="556585" customFormat="1"/>
    <row r="556586" customFormat="1"/>
    <row r="556587" customFormat="1"/>
    <row r="556588" customFormat="1"/>
    <row r="556589" customFormat="1"/>
    <row r="556590" customFormat="1"/>
    <row r="556591" customFormat="1"/>
    <row r="556592" customFormat="1"/>
    <row r="556593" customFormat="1"/>
    <row r="556594" customFormat="1"/>
    <row r="556595" customFormat="1"/>
    <row r="556596" customFormat="1"/>
    <row r="556597" customFormat="1"/>
    <row r="556598" customFormat="1"/>
    <row r="556599" customFormat="1"/>
    <row r="556600" customFormat="1"/>
    <row r="556601" customFormat="1"/>
    <row r="556602" customFormat="1"/>
    <row r="556603" customFormat="1"/>
    <row r="556604" customFormat="1"/>
    <row r="556605" customFormat="1"/>
    <row r="556606" customFormat="1"/>
    <row r="556607" customFormat="1"/>
    <row r="556608" customFormat="1"/>
    <row r="556609" customFormat="1"/>
    <row r="556610" customFormat="1"/>
    <row r="556611" customFormat="1"/>
    <row r="556612" customFormat="1"/>
    <row r="556613" customFormat="1"/>
    <row r="556614" customFormat="1"/>
    <row r="556615" customFormat="1"/>
    <row r="556616" customFormat="1"/>
    <row r="556617" customFormat="1"/>
    <row r="556618" customFormat="1"/>
    <row r="556619" customFormat="1"/>
    <row r="556620" customFormat="1"/>
    <row r="556621" customFormat="1"/>
    <row r="556622" customFormat="1"/>
    <row r="556623" customFormat="1"/>
    <row r="556624" customFormat="1"/>
    <row r="556625" customFormat="1"/>
    <row r="556626" customFormat="1"/>
    <row r="556627" customFormat="1"/>
    <row r="556628" customFormat="1"/>
    <row r="556629" customFormat="1"/>
    <row r="556630" customFormat="1"/>
    <row r="556631" customFormat="1"/>
    <row r="556632" customFormat="1"/>
    <row r="556633" customFormat="1"/>
    <row r="556634" customFormat="1"/>
    <row r="556635" customFormat="1"/>
    <row r="556636" customFormat="1"/>
    <row r="556637" customFormat="1"/>
    <row r="556638" customFormat="1"/>
    <row r="556639" customFormat="1"/>
    <row r="556640" customFormat="1"/>
    <row r="556641" customFormat="1"/>
    <row r="556642" customFormat="1"/>
    <row r="556643" customFormat="1"/>
    <row r="556644" customFormat="1"/>
    <row r="556645" customFormat="1"/>
    <row r="556646" customFormat="1"/>
    <row r="556647" customFormat="1"/>
    <row r="556648" customFormat="1"/>
    <row r="556649" customFormat="1"/>
    <row r="556650" customFormat="1"/>
    <row r="556651" customFormat="1"/>
    <row r="556652" customFormat="1"/>
    <row r="556653" customFormat="1"/>
    <row r="556654" customFormat="1"/>
    <row r="556655" customFormat="1"/>
    <row r="556656" customFormat="1"/>
    <row r="556657" customFormat="1"/>
    <row r="556658" customFormat="1"/>
    <row r="556659" customFormat="1"/>
    <row r="556660" customFormat="1"/>
    <row r="556661" customFormat="1"/>
    <row r="556662" customFormat="1"/>
    <row r="556663" customFormat="1"/>
    <row r="556664" customFormat="1"/>
    <row r="556665" customFormat="1"/>
    <row r="556666" customFormat="1"/>
    <row r="556667" customFormat="1"/>
    <row r="556668" customFormat="1"/>
    <row r="556669" customFormat="1"/>
    <row r="556670" customFormat="1"/>
    <row r="556671" customFormat="1"/>
    <row r="556672" customFormat="1"/>
    <row r="556673" customFormat="1"/>
    <row r="556674" customFormat="1"/>
    <row r="556675" customFormat="1"/>
    <row r="556676" customFormat="1"/>
    <row r="556677" customFormat="1"/>
    <row r="556678" customFormat="1"/>
    <row r="556679" customFormat="1"/>
    <row r="556680" customFormat="1"/>
    <row r="556681" customFormat="1"/>
    <row r="556682" customFormat="1"/>
    <row r="556683" customFormat="1"/>
    <row r="556684" customFormat="1"/>
    <row r="556685" customFormat="1"/>
    <row r="556686" customFormat="1"/>
    <row r="556687" customFormat="1"/>
    <row r="556688" customFormat="1"/>
    <row r="556689" customFormat="1"/>
    <row r="556690" customFormat="1"/>
    <row r="556691" customFormat="1"/>
    <row r="556692" customFormat="1"/>
    <row r="556693" customFormat="1"/>
    <row r="556694" customFormat="1"/>
    <row r="556695" customFormat="1"/>
    <row r="556696" customFormat="1"/>
    <row r="556697" customFormat="1"/>
    <row r="556698" customFormat="1"/>
    <row r="556699" customFormat="1"/>
    <row r="556700" customFormat="1"/>
    <row r="556701" customFormat="1"/>
    <row r="556702" customFormat="1"/>
    <row r="556703" customFormat="1"/>
    <row r="556704" customFormat="1"/>
    <row r="556705" customFormat="1"/>
    <row r="556706" customFormat="1"/>
    <row r="556707" customFormat="1"/>
    <row r="556708" customFormat="1"/>
    <row r="556709" customFormat="1"/>
    <row r="556710" customFormat="1"/>
    <row r="556711" customFormat="1"/>
    <row r="556712" customFormat="1"/>
    <row r="556713" customFormat="1"/>
    <row r="556714" customFormat="1"/>
    <row r="556715" customFormat="1"/>
    <row r="556716" customFormat="1"/>
    <row r="556717" customFormat="1"/>
    <row r="556718" customFormat="1"/>
    <row r="556719" customFormat="1"/>
    <row r="556720" customFormat="1"/>
    <row r="556721" customFormat="1"/>
    <row r="556722" customFormat="1"/>
    <row r="556723" customFormat="1"/>
    <row r="556724" customFormat="1"/>
    <row r="556725" customFormat="1"/>
    <row r="556726" customFormat="1"/>
    <row r="556727" customFormat="1"/>
    <row r="556728" customFormat="1"/>
    <row r="556729" customFormat="1"/>
    <row r="556730" customFormat="1"/>
    <row r="556731" customFormat="1"/>
    <row r="556732" customFormat="1"/>
    <row r="556733" customFormat="1"/>
    <row r="556734" customFormat="1"/>
    <row r="556735" customFormat="1"/>
    <row r="556736" customFormat="1"/>
    <row r="556737" customFormat="1"/>
    <row r="556738" customFormat="1"/>
    <row r="556739" customFormat="1"/>
    <row r="556740" customFormat="1"/>
    <row r="556741" customFormat="1"/>
    <row r="556742" customFormat="1"/>
    <row r="556743" customFormat="1"/>
    <row r="556744" customFormat="1"/>
    <row r="556745" customFormat="1"/>
    <row r="556746" customFormat="1"/>
    <row r="556747" customFormat="1"/>
    <row r="556748" customFormat="1"/>
    <row r="556749" customFormat="1"/>
    <row r="556750" customFormat="1"/>
    <row r="556751" customFormat="1"/>
    <row r="556752" customFormat="1"/>
    <row r="556753" customFormat="1"/>
    <row r="556754" customFormat="1"/>
    <row r="556755" customFormat="1"/>
    <row r="556756" customFormat="1"/>
    <row r="556757" customFormat="1"/>
    <row r="556758" customFormat="1"/>
    <row r="556759" customFormat="1"/>
    <row r="556760" customFormat="1"/>
    <row r="556761" customFormat="1"/>
    <row r="556762" customFormat="1"/>
    <row r="556763" customFormat="1"/>
    <row r="556764" customFormat="1"/>
    <row r="556765" customFormat="1"/>
    <row r="556766" customFormat="1"/>
    <row r="556767" customFormat="1"/>
    <row r="556768" customFormat="1"/>
    <row r="556769" customFormat="1"/>
    <row r="556770" customFormat="1"/>
    <row r="556771" customFormat="1"/>
    <row r="556772" customFormat="1"/>
    <row r="556773" customFormat="1"/>
    <row r="556774" customFormat="1"/>
    <row r="556775" customFormat="1"/>
    <row r="556776" customFormat="1"/>
    <row r="556777" customFormat="1"/>
    <row r="556778" customFormat="1"/>
    <row r="556779" customFormat="1"/>
    <row r="556780" customFormat="1"/>
    <row r="556781" customFormat="1"/>
    <row r="556782" customFormat="1"/>
    <row r="556783" customFormat="1"/>
    <row r="556784" customFormat="1"/>
    <row r="556785" customFormat="1"/>
    <row r="556786" customFormat="1"/>
    <row r="556787" customFormat="1"/>
    <row r="556788" customFormat="1"/>
    <row r="556789" customFormat="1"/>
    <row r="556790" customFormat="1"/>
    <row r="556791" customFormat="1"/>
    <row r="556792" customFormat="1"/>
    <row r="556793" customFormat="1"/>
    <row r="556794" customFormat="1"/>
    <row r="556795" customFormat="1"/>
    <row r="556796" customFormat="1"/>
    <row r="556797" customFormat="1"/>
    <row r="556798" customFormat="1"/>
    <row r="556799" customFormat="1"/>
    <row r="556800" customFormat="1"/>
    <row r="556801" customFormat="1"/>
    <row r="556802" customFormat="1"/>
    <row r="556803" customFormat="1"/>
    <row r="556804" customFormat="1"/>
    <row r="556805" customFormat="1"/>
    <row r="556806" customFormat="1"/>
    <row r="556807" customFormat="1"/>
    <row r="556808" customFormat="1"/>
    <row r="556809" customFormat="1"/>
    <row r="556810" customFormat="1"/>
    <row r="556811" customFormat="1"/>
    <row r="556812" customFormat="1"/>
    <row r="556813" customFormat="1"/>
    <row r="556814" customFormat="1"/>
    <row r="556815" customFormat="1"/>
    <row r="556816" customFormat="1"/>
    <row r="556817" customFormat="1"/>
    <row r="556818" customFormat="1"/>
    <row r="556819" customFormat="1"/>
    <row r="556820" customFormat="1"/>
    <row r="556821" customFormat="1"/>
    <row r="556822" customFormat="1"/>
    <row r="556823" customFormat="1"/>
    <row r="556824" customFormat="1"/>
    <row r="556825" customFormat="1"/>
    <row r="556826" customFormat="1"/>
    <row r="556827" customFormat="1"/>
    <row r="556828" customFormat="1"/>
    <row r="556829" customFormat="1"/>
    <row r="556830" customFormat="1"/>
    <row r="556831" customFormat="1"/>
    <row r="556832" customFormat="1"/>
    <row r="556833" customFormat="1"/>
    <row r="556834" customFormat="1"/>
    <row r="556835" customFormat="1"/>
    <row r="556836" customFormat="1"/>
    <row r="556837" customFormat="1"/>
    <row r="556838" customFormat="1"/>
    <row r="556839" customFormat="1"/>
    <row r="556840" customFormat="1"/>
    <row r="556841" customFormat="1"/>
    <row r="556842" customFormat="1"/>
    <row r="556843" customFormat="1"/>
    <row r="556844" customFormat="1"/>
    <row r="556845" customFormat="1"/>
    <row r="556846" customFormat="1"/>
    <row r="556847" customFormat="1"/>
    <row r="556848" customFormat="1"/>
    <row r="556849" customFormat="1"/>
    <row r="556850" customFormat="1"/>
    <row r="556851" customFormat="1"/>
    <row r="556852" customFormat="1"/>
    <row r="556853" customFormat="1"/>
    <row r="556854" customFormat="1"/>
    <row r="556855" customFormat="1"/>
    <row r="556856" customFormat="1"/>
    <row r="556857" customFormat="1"/>
    <row r="556858" customFormat="1"/>
    <row r="556859" customFormat="1"/>
    <row r="556860" customFormat="1"/>
    <row r="556861" customFormat="1"/>
    <row r="556862" customFormat="1"/>
    <row r="556863" customFormat="1"/>
    <row r="556864" customFormat="1"/>
    <row r="556865" customFormat="1"/>
    <row r="556866" customFormat="1"/>
    <row r="556867" customFormat="1"/>
    <row r="556868" customFormat="1"/>
    <row r="556869" customFormat="1"/>
    <row r="556870" customFormat="1"/>
    <row r="556871" customFormat="1"/>
    <row r="556872" customFormat="1"/>
    <row r="556873" customFormat="1"/>
    <row r="556874" customFormat="1"/>
    <row r="556875" customFormat="1"/>
    <row r="556876" customFormat="1"/>
    <row r="556877" customFormat="1"/>
    <row r="556878" customFormat="1"/>
    <row r="556879" customFormat="1"/>
    <row r="556880" customFormat="1"/>
    <row r="556881" customFormat="1"/>
    <row r="556882" customFormat="1"/>
    <row r="556883" customFormat="1"/>
    <row r="556884" customFormat="1"/>
    <row r="556885" customFormat="1"/>
    <row r="556886" customFormat="1"/>
    <row r="556887" customFormat="1"/>
    <row r="556888" customFormat="1"/>
    <row r="556889" customFormat="1"/>
    <row r="556890" customFormat="1"/>
    <row r="556891" customFormat="1"/>
    <row r="556892" customFormat="1"/>
    <row r="556893" customFormat="1"/>
    <row r="556894" customFormat="1"/>
    <row r="556895" customFormat="1"/>
    <row r="556896" customFormat="1"/>
    <row r="556897" customFormat="1"/>
    <row r="556898" customFormat="1"/>
    <row r="556899" customFormat="1"/>
    <row r="556900" customFormat="1"/>
    <row r="556901" customFormat="1"/>
    <row r="556902" customFormat="1"/>
    <row r="556903" customFormat="1"/>
    <row r="556904" customFormat="1"/>
    <row r="556905" customFormat="1"/>
    <row r="556906" customFormat="1"/>
    <row r="556907" customFormat="1"/>
    <row r="556908" customFormat="1"/>
    <row r="556909" customFormat="1"/>
    <row r="556910" customFormat="1"/>
    <row r="556911" customFormat="1"/>
    <row r="556912" customFormat="1"/>
    <row r="556913" customFormat="1"/>
    <row r="556914" customFormat="1"/>
    <row r="556915" customFormat="1"/>
    <row r="556916" customFormat="1"/>
    <row r="556917" customFormat="1"/>
    <row r="556918" customFormat="1"/>
    <row r="556919" customFormat="1"/>
    <row r="556920" customFormat="1"/>
    <row r="556921" customFormat="1"/>
    <row r="556922" customFormat="1"/>
    <row r="556923" customFormat="1"/>
    <row r="556924" customFormat="1"/>
    <row r="556925" customFormat="1"/>
    <row r="556926" customFormat="1"/>
    <row r="556927" customFormat="1"/>
    <row r="556928" customFormat="1"/>
    <row r="556929" customFormat="1"/>
    <row r="556930" customFormat="1"/>
    <row r="556931" customFormat="1"/>
    <row r="556932" customFormat="1"/>
    <row r="556933" customFormat="1"/>
    <row r="556934" customFormat="1"/>
    <row r="556935" customFormat="1"/>
    <row r="556936" customFormat="1"/>
    <row r="556937" customFormat="1"/>
    <row r="556938" customFormat="1"/>
    <row r="556939" customFormat="1"/>
    <row r="556940" customFormat="1"/>
    <row r="556941" customFormat="1"/>
    <row r="556942" customFormat="1"/>
    <row r="556943" customFormat="1"/>
    <row r="556944" customFormat="1"/>
    <row r="556945" customFormat="1"/>
    <row r="556946" customFormat="1"/>
    <row r="556947" customFormat="1"/>
    <row r="556948" customFormat="1"/>
    <row r="556949" customFormat="1"/>
    <row r="556950" customFormat="1"/>
    <row r="556951" customFormat="1"/>
    <row r="556952" customFormat="1"/>
    <row r="556953" customFormat="1"/>
    <row r="556954" customFormat="1"/>
    <row r="556955" customFormat="1"/>
    <row r="556956" customFormat="1"/>
    <row r="556957" customFormat="1"/>
    <row r="556958" customFormat="1"/>
    <row r="556959" customFormat="1"/>
    <row r="556960" customFormat="1"/>
    <row r="556961" customFormat="1"/>
    <row r="556962" customFormat="1"/>
    <row r="556963" customFormat="1"/>
    <row r="556964" customFormat="1"/>
    <row r="556965" customFormat="1"/>
    <row r="556966" customFormat="1"/>
    <row r="556967" customFormat="1"/>
    <row r="556968" customFormat="1"/>
    <row r="556969" customFormat="1"/>
    <row r="556970" customFormat="1"/>
    <row r="556971" customFormat="1"/>
    <row r="556972" customFormat="1"/>
    <row r="556973" customFormat="1"/>
    <row r="556974" customFormat="1"/>
    <row r="556975" customFormat="1"/>
    <row r="556976" customFormat="1"/>
    <row r="556977" customFormat="1"/>
    <row r="556978" customFormat="1"/>
    <row r="556979" customFormat="1"/>
    <row r="556980" customFormat="1"/>
    <row r="556981" customFormat="1"/>
    <row r="556982" customFormat="1"/>
    <row r="556983" customFormat="1"/>
    <row r="556984" customFormat="1"/>
    <row r="556985" customFormat="1"/>
    <row r="556986" customFormat="1"/>
    <row r="556987" customFormat="1"/>
    <row r="556988" customFormat="1"/>
    <row r="556989" customFormat="1"/>
    <row r="556990" customFormat="1"/>
    <row r="556991" customFormat="1"/>
    <row r="556992" customFormat="1"/>
    <row r="556993" customFormat="1"/>
    <row r="556994" customFormat="1"/>
    <row r="556995" customFormat="1"/>
    <row r="556996" customFormat="1"/>
    <row r="556997" customFormat="1"/>
    <row r="556998" customFormat="1"/>
    <row r="556999" customFormat="1"/>
    <row r="557000" customFormat="1"/>
    <row r="557001" customFormat="1"/>
    <row r="557002" customFormat="1"/>
    <row r="557003" customFormat="1"/>
    <row r="557004" customFormat="1"/>
    <row r="557005" customFormat="1"/>
    <row r="557006" customFormat="1"/>
    <row r="557007" customFormat="1"/>
    <row r="557008" customFormat="1"/>
    <row r="557009" customFormat="1"/>
    <row r="557010" customFormat="1"/>
    <row r="557011" customFormat="1"/>
    <row r="557012" customFormat="1"/>
    <row r="557013" customFormat="1"/>
    <row r="557014" customFormat="1"/>
    <row r="557015" customFormat="1"/>
    <row r="557016" customFormat="1"/>
    <row r="557017" customFormat="1"/>
    <row r="557018" customFormat="1"/>
    <row r="557019" customFormat="1"/>
    <row r="557020" customFormat="1"/>
    <row r="557021" customFormat="1"/>
    <row r="557022" customFormat="1"/>
    <row r="557023" customFormat="1"/>
    <row r="557024" customFormat="1"/>
    <row r="557025" customFormat="1"/>
    <row r="557026" customFormat="1"/>
    <row r="557027" customFormat="1"/>
    <row r="557028" customFormat="1"/>
    <row r="557029" customFormat="1"/>
    <row r="557030" customFormat="1"/>
    <row r="557031" customFormat="1"/>
    <row r="557032" customFormat="1"/>
    <row r="557033" customFormat="1"/>
    <row r="557034" customFormat="1"/>
    <row r="557035" customFormat="1"/>
    <row r="557036" customFormat="1"/>
    <row r="557037" customFormat="1"/>
    <row r="557038" customFormat="1"/>
    <row r="557039" customFormat="1"/>
    <row r="557040" customFormat="1"/>
    <row r="557041" customFormat="1"/>
    <row r="557042" customFormat="1"/>
    <row r="557043" customFormat="1"/>
    <row r="557044" customFormat="1"/>
    <row r="557045" customFormat="1"/>
    <row r="557046" customFormat="1"/>
    <row r="557047" customFormat="1"/>
    <row r="557048" customFormat="1"/>
    <row r="557049" customFormat="1"/>
    <row r="557050" customFormat="1"/>
    <row r="557051" customFormat="1"/>
    <row r="557052" customFormat="1"/>
    <row r="557053" customFormat="1"/>
    <row r="557054" customFormat="1"/>
    <row r="557055" customFormat="1"/>
    <row r="557056" customFormat="1"/>
    <row r="557057" customFormat="1"/>
    <row r="557058" customFormat="1"/>
    <row r="557059" customFormat="1"/>
    <row r="557060" customFormat="1"/>
    <row r="557061" customFormat="1"/>
    <row r="557062" customFormat="1"/>
    <row r="557063" customFormat="1"/>
    <row r="557064" customFormat="1"/>
    <row r="557065" customFormat="1"/>
    <row r="557066" customFormat="1"/>
    <row r="557067" customFormat="1"/>
    <row r="557068" customFormat="1"/>
    <row r="557069" customFormat="1"/>
    <row r="557070" customFormat="1"/>
    <row r="557071" customFormat="1"/>
    <row r="557072" customFormat="1"/>
    <row r="557073" customFormat="1"/>
    <row r="557074" customFormat="1"/>
    <row r="557075" customFormat="1"/>
    <row r="557076" customFormat="1"/>
    <row r="557077" customFormat="1"/>
    <row r="557078" customFormat="1"/>
    <row r="557079" customFormat="1"/>
    <row r="557080" customFormat="1"/>
    <row r="557081" customFormat="1"/>
    <row r="557082" customFormat="1"/>
    <row r="557083" customFormat="1"/>
    <row r="557084" customFormat="1"/>
    <row r="557085" customFormat="1"/>
    <row r="557086" customFormat="1"/>
    <row r="557087" customFormat="1"/>
    <row r="557088" customFormat="1"/>
    <row r="557089" customFormat="1"/>
    <row r="557090" customFormat="1"/>
    <row r="557091" customFormat="1"/>
    <row r="557092" customFormat="1"/>
    <row r="557093" customFormat="1"/>
    <row r="557094" customFormat="1"/>
    <row r="557095" customFormat="1"/>
    <row r="557096" customFormat="1"/>
    <row r="557097" customFormat="1"/>
    <row r="557098" customFormat="1"/>
    <row r="557099" customFormat="1"/>
    <row r="557100" customFormat="1"/>
    <row r="557101" customFormat="1"/>
    <row r="557102" customFormat="1"/>
    <row r="557103" customFormat="1"/>
    <row r="557104" customFormat="1"/>
    <row r="557105" customFormat="1"/>
    <row r="557106" customFormat="1"/>
    <row r="557107" customFormat="1"/>
    <row r="557108" customFormat="1"/>
    <row r="557109" customFormat="1"/>
    <row r="557110" customFormat="1"/>
    <row r="557111" customFormat="1"/>
    <row r="557112" customFormat="1"/>
    <row r="557113" customFormat="1"/>
    <row r="557114" customFormat="1"/>
    <row r="557115" customFormat="1"/>
    <row r="557116" customFormat="1"/>
    <row r="557117" customFormat="1"/>
    <row r="557118" customFormat="1"/>
    <row r="557119" customFormat="1"/>
    <row r="557120" customFormat="1"/>
    <row r="557121" customFormat="1"/>
    <row r="557122" customFormat="1"/>
    <row r="557123" customFormat="1"/>
    <row r="557124" customFormat="1"/>
    <row r="557125" customFormat="1"/>
    <row r="557126" customFormat="1"/>
    <row r="557127" customFormat="1"/>
    <row r="557128" customFormat="1"/>
    <row r="557129" customFormat="1"/>
    <row r="557130" customFormat="1"/>
    <row r="557131" customFormat="1"/>
    <row r="557132" customFormat="1"/>
    <row r="557133" customFormat="1"/>
    <row r="557134" customFormat="1"/>
    <row r="557135" customFormat="1"/>
    <row r="557136" customFormat="1"/>
    <row r="557137" customFormat="1"/>
    <row r="557138" customFormat="1"/>
    <row r="557139" customFormat="1"/>
    <row r="557140" customFormat="1"/>
    <row r="557141" customFormat="1"/>
    <row r="557142" customFormat="1"/>
    <row r="557143" customFormat="1"/>
    <row r="557144" customFormat="1"/>
    <row r="557145" customFormat="1"/>
    <row r="557146" customFormat="1"/>
    <row r="557147" customFormat="1"/>
    <row r="557148" customFormat="1"/>
    <row r="557149" customFormat="1"/>
    <row r="557150" customFormat="1"/>
    <row r="557151" customFormat="1"/>
    <row r="557152" customFormat="1"/>
    <row r="557153" customFormat="1"/>
    <row r="557154" customFormat="1"/>
    <row r="557155" customFormat="1"/>
    <row r="557156" customFormat="1"/>
    <row r="557157" customFormat="1"/>
    <row r="557158" customFormat="1"/>
    <row r="557159" customFormat="1"/>
    <row r="557160" customFormat="1"/>
    <row r="557161" customFormat="1"/>
    <row r="557162" customFormat="1"/>
    <row r="557163" customFormat="1"/>
    <row r="557164" customFormat="1"/>
    <row r="557165" customFormat="1"/>
    <row r="557166" customFormat="1"/>
    <row r="557167" customFormat="1"/>
    <row r="557168" customFormat="1"/>
    <row r="557169" customFormat="1"/>
    <row r="557170" customFormat="1"/>
    <row r="557171" customFormat="1"/>
    <row r="557172" customFormat="1"/>
    <row r="557173" customFormat="1"/>
    <row r="557174" customFormat="1"/>
    <row r="557175" customFormat="1"/>
    <row r="557176" customFormat="1"/>
    <row r="557177" customFormat="1"/>
    <row r="557178" customFormat="1"/>
    <row r="557179" customFormat="1"/>
    <row r="557180" customFormat="1"/>
    <row r="557181" customFormat="1"/>
    <row r="557182" customFormat="1"/>
    <row r="557183" customFormat="1"/>
    <row r="557184" customFormat="1"/>
    <row r="557185" customFormat="1"/>
    <row r="557186" customFormat="1"/>
    <row r="557187" customFormat="1"/>
    <row r="557188" customFormat="1"/>
    <row r="557189" customFormat="1"/>
    <row r="557190" customFormat="1"/>
    <row r="557191" customFormat="1"/>
    <row r="557192" customFormat="1"/>
    <row r="557193" customFormat="1"/>
    <row r="557194" customFormat="1"/>
    <row r="557195" customFormat="1"/>
    <row r="557196" customFormat="1"/>
    <row r="557197" customFormat="1"/>
    <row r="557198" customFormat="1"/>
    <row r="557199" customFormat="1"/>
    <row r="557200" customFormat="1"/>
    <row r="557201" customFormat="1"/>
    <row r="557202" customFormat="1"/>
    <row r="557203" customFormat="1"/>
    <row r="557204" customFormat="1"/>
    <row r="557205" customFormat="1"/>
    <row r="557206" customFormat="1"/>
    <row r="557207" customFormat="1"/>
    <row r="557208" customFormat="1"/>
    <row r="557209" customFormat="1"/>
    <row r="557210" customFormat="1"/>
    <row r="557211" customFormat="1"/>
    <row r="557212" customFormat="1"/>
    <row r="557213" customFormat="1"/>
    <row r="557214" customFormat="1"/>
    <row r="557215" customFormat="1"/>
    <row r="557216" customFormat="1"/>
    <row r="557217" customFormat="1"/>
    <row r="557218" customFormat="1"/>
    <row r="557219" customFormat="1"/>
    <row r="557220" customFormat="1"/>
    <row r="557221" customFormat="1"/>
    <row r="557222" customFormat="1"/>
    <row r="557223" customFormat="1"/>
    <row r="557224" customFormat="1"/>
    <row r="557225" customFormat="1"/>
    <row r="557226" customFormat="1"/>
    <row r="557227" customFormat="1"/>
    <row r="557228" customFormat="1"/>
    <row r="557229" customFormat="1"/>
    <row r="557230" customFormat="1"/>
    <row r="557231" customFormat="1"/>
    <row r="557232" customFormat="1"/>
    <row r="557233" customFormat="1"/>
    <row r="557234" customFormat="1"/>
    <row r="557235" customFormat="1"/>
    <row r="557236" customFormat="1"/>
    <row r="557237" customFormat="1"/>
    <row r="557238" customFormat="1"/>
    <row r="557239" customFormat="1"/>
    <row r="557240" customFormat="1"/>
    <row r="557241" customFormat="1"/>
    <row r="557242" customFormat="1"/>
    <row r="557243" customFormat="1"/>
    <row r="557244" customFormat="1"/>
    <row r="557245" customFormat="1"/>
    <row r="557246" customFormat="1"/>
    <row r="557247" customFormat="1"/>
    <row r="557248" customFormat="1"/>
    <row r="557249" customFormat="1"/>
    <row r="557250" customFormat="1"/>
    <row r="557251" customFormat="1"/>
    <row r="557252" customFormat="1"/>
    <row r="557253" customFormat="1"/>
    <row r="557254" customFormat="1"/>
    <row r="557255" customFormat="1"/>
    <row r="557256" customFormat="1"/>
    <row r="557257" customFormat="1"/>
    <row r="557258" customFormat="1"/>
    <row r="557259" customFormat="1"/>
    <row r="557260" customFormat="1"/>
    <row r="557261" customFormat="1"/>
    <row r="557262" customFormat="1"/>
    <row r="557263" customFormat="1"/>
    <row r="557264" customFormat="1"/>
    <row r="557265" customFormat="1"/>
    <row r="557266" customFormat="1"/>
    <row r="557267" customFormat="1"/>
    <row r="557268" customFormat="1"/>
    <row r="557269" customFormat="1"/>
    <row r="557270" customFormat="1"/>
    <row r="557271" customFormat="1"/>
    <row r="557272" customFormat="1"/>
    <row r="557273" customFormat="1"/>
    <row r="557274" customFormat="1"/>
    <row r="557275" customFormat="1"/>
    <row r="557276" customFormat="1"/>
    <row r="557277" customFormat="1"/>
    <row r="557278" customFormat="1"/>
    <row r="557279" customFormat="1"/>
    <row r="557280" customFormat="1"/>
    <row r="557281" customFormat="1"/>
    <row r="557282" customFormat="1"/>
    <row r="557283" customFormat="1"/>
    <row r="557284" customFormat="1"/>
    <row r="557285" customFormat="1"/>
    <row r="557286" customFormat="1"/>
    <row r="557287" customFormat="1"/>
    <row r="557288" customFormat="1"/>
    <row r="557289" customFormat="1"/>
    <row r="557290" customFormat="1"/>
    <row r="557291" customFormat="1"/>
    <row r="557292" customFormat="1"/>
    <row r="557293" customFormat="1"/>
    <row r="557294" customFormat="1"/>
    <row r="557295" customFormat="1"/>
    <row r="557296" customFormat="1"/>
    <row r="557297" customFormat="1"/>
    <row r="557298" customFormat="1"/>
    <row r="557299" customFormat="1"/>
    <row r="557300" customFormat="1"/>
    <row r="557301" customFormat="1"/>
    <row r="557302" customFormat="1"/>
    <row r="557303" customFormat="1"/>
    <row r="557304" customFormat="1"/>
    <row r="557305" customFormat="1"/>
    <row r="557306" customFormat="1"/>
    <row r="557307" customFormat="1"/>
    <row r="557308" customFormat="1"/>
    <row r="557309" customFormat="1"/>
    <row r="557310" customFormat="1"/>
    <row r="557311" customFormat="1"/>
    <row r="557312" customFormat="1"/>
    <row r="557313" customFormat="1"/>
    <row r="557314" customFormat="1"/>
    <row r="557315" customFormat="1"/>
    <row r="557316" customFormat="1"/>
    <row r="557317" customFormat="1"/>
    <row r="557318" customFormat="1"/>
    <row r="557319" customFormat="1"/>
    <row r="557320" customFormat="1"/>
    <row r="557321" customFormat="1"/>
    <row r="557322" customFormat="1"/>
    <row r="557323" customFormat="1"/>
    <row r="557324" customFormat="1"/>
    <row r="557325" customFormat="1"/>
    <row r="557326" customFormat="1"/>
    <row r="557327" customFormat="1"/>
    <row r="557328" customFormat="1"/>
    <row r="557329" customFormat="1"/>
    <row r="557330" customFormat="1"/>
    <row r="557331" customFormat="1"/>
    <row r="557332" customFormat="1"/>
    <row r="557333" customFormat="1"/>
    <row r="557334" customFormat="1"/>
    <row r="557335" customFormat="1"/>
    <row r="557336" customFormat="1"/>
    <row r="557337" customFormat="1"/>
    <row r="557338" customFormat="1"/>
    <row r="557339" customFormat="1"/>
    <row r="557340" customFormat="1"/>
    <row r="557341" customFormat="1"/>
    <row r="557342" customFormat="1"/>
    <row r="557343" customFormat="1"/>
    <row r="557344" customFormat="1"/>
    <row r="557345" customFormat="1"/>
    <row r="557346" customFormat="1"/>
    <row r="557347" customFormat="1"/>
    <row r="557348" customFormat="1"/>
    <row r="557349" customFormat="1"/>
    <row r="557350" customFormat="1"/>
    <row r="557351" customFormat="1"/>
    <row r="557352" customFormat="1"/>
    <row r="557353" customFormat="1"/>
    <row r="557354" customFormat="1"/>
    <row r="557355" customFormat="1"/>
    <row r="557356" customFormat="1"/>
    <row r="557357" customFormat="1"/>
    <row r="557358" customFormat="1"/>
    <row r="557359" customFormat="1"/>
    <row r="557360" customFormat="1"/>
    <row r="557361" customFormat="1"/>
    <row r="557362" customFormat="1"/>
    <row r="557363" customFormat="1"/>
    <row r="557364" customFormat="1"/>
    <row r="557365" customFormat="1"/>
    <row r="557366" customFormat="1"/>
    <row r="557367" customFormat="1"/>
    <row r="557368" customFormat="1"/>
    <row r="557369" customFormat="1"/>
    <row r="557370" customFormat="1"/>
    <row r="557371" customFormat="1"/>
    <row r="557372" customFormat="1"/>
    <row r="557373" customFormat="1"/>
    <row r="557374" customFormat="1"/>
    <row r="557375" customFormat="1"/>
    <row r="557376" customFormat="1"/>
    <row r="557377" customFormat="1"/>
    <row r="557378" customFormat="1"/>
    <row r="557379" customFormat="1"/>
    <row r="557380" customFormat="1"/>
    <row r="557381" customFormat="1"/>
    <row r="557382" customFormat="1"/>
    <row r="557383" customFormat="1"/>
    <row r="557384" customFormat="1"/>
    <row r="557385" customFormat="1"/>
    <row r="557386" customFormat="1"/>
    <row r="557387" customFormat="1"/>
    <row r="557388" customFormat="1"/>
    <row r="557389" customFormat="1"/>
    <row r="557390" customFormat="1"/>
    <row r="557391" customFormat="1"/>
    <row r="557392" customFormat="1"/>
    <row r="557393" customFormat="1"/>
    <row r="557394" customFormat="1"/>
    <row r="557395" customFormat="1"/>
    <row r="557396" customFormat="1"/>
    <row r="557397" customFormat="1"/>
    <row r="557398" customFormat="1"/>
    <row r="557399" customFormat="1"/>
    <row r="557400" customFormat="1"/>
    <row r="557401" customFormat="1"/>
    <row r="557402" customFormat="1"/>
    <row r="557403" customFormat="1"/>
    <row r="557404" customFormat="1"/>
    <row r="557405" customFormat="1"/>
    <row r="557406" customFormat="1"/>
    <row r="557407" customFormat="1"/>
    <row r="557408" customFormat="1"/>
    <row r="557409" customFormat="1"/>
    <row r="557410" customFormat="1"/>
    <row r="557411" customFormat="1"/>
    <row r="557412" customFormat="1"/>
    <row r="557413" customFormat="1"/>
    <row r="557414" customFormat="1"/>
    <row r="557415" customFormat="1"/>
    <row r="557416" customFormat="1"/>
    <row r="557417" customFormat="1"/>
    <row r="557418" customFormat="1"/>
    <row r="557419" customFormat="1"/>
    <row r="557420" customFormat="1"/>
    <row r="557421" customFormat="1"/>
    <row r="557422" customFormat="1"/>
    <row r="557423" customFormat="1"/>
    <row r="557424" customFormat="1"/>
    <row r="557425" customFormat="1"/>
    <row r="557426" customFormat="1"/>
    <row r="557427" customFormat="1"/>
    <row r="557428" customFormat="1"/>
    <row r="557429" customFormat="1"/>
    <row r="557430" customFormat="1"/>
    <row r="557431" customFormat="1"/>
    <row r="557432" customFormat="1"/>
    <row r="557433" customFormat="1"/>
    <row r="557434" customFormat="1"/>
    <row r="557435" customFormat="1"/>
    <row r="557436" customFormat="1"/>
    <row r="557437" customFormat="1"/>
    <row r="557438" customFormat="1"/>
    <row r="557439" customFormat="1"/>
    <row r="557440" customFormat="1"/>
    <row r="557441" customFormat="1"/>
    <row r="557442" customFormat="1"/>
    <row r="557443" customFormat="1"/>
    <row r="557444" customFormat="1"/>
    <row r="557445" customFormat="1"/>
    <row r="557446" customFormat="1"/>
    <row r="557447" customFormat="1"/>
    <row r="557448" customFormat="1"/>
    <row r="557449" customFormat="1"/>
    <row r="557450" customFormat="1"/>
    <row r="557451" customFormat="1"/>
    <row r="557452" customFormat="1"/>
    <row r="557453" customFormat="1"/>
    <row r="557454" customFormat="1"/>
    <row r="557455" customFormat="1"/>
    <row r="557456" customFormat="1"/>
    <row r="557457" customFormat="1"/>
    <row r="557458" customFormat="1"/>
    <row r="557459" customFormat="1"/>
    <row r="557460" customFormat="1"/>
    <row r="557461" customFormat="1"/>
    <row r="557462" customFormat="1"/>
    <row r="557463" customFormat="1"/>
    <row r="557464" customFormat="1"/>
    <row r="557465" customFormat="1"/>
    <row r="557466" customFormat="1"/>
    <row r="557467" customFormat="1"/>
    <row r="557468" customFormat="1"/>
    <row r="557469" customFormat="1"/>
    <row r="557470" customFormat="1"/>
    <row r="557471" customFormat="1"/>
    <row r="557472" customFormat="1"/>
    <row r="557473" customFormat="1"/>
    <row r="557474" customFormat="1"/>
    <row r="557475" customFormat="1"/>
    <row r="557476" customFormat="1"/>
    <row r="557477" customFormat="1"/>
    <row r="557478" customFormat="1"/>
    <row r="557479" customFormat="1"/>
    <row r="557480" customFormat="1"/>
    <row r="557481" customFormat="1"/>
    <row r="557482" customFormat="1"/>
    <row r="557483" customFormat="1"/>
    <row r="557484" customFormat="1"/>
    <row r="557485" customFormat="1"/>
    <row r="557486" customFormat="1"/>
    <row r="557487" customFormat="1"/>
    <row r="557488" customFormat="1"/>
    <row r="557489" customFormat="1"/>
    <row r="557490" customFormat="1"/>
    <row r="557491" customFormat="1"/>
    <row r="557492" customFormat="1"/>
    <row r="557493" customFormat="1"/>
    <row r="557494" customFormat="1"/>
    <row r="557495" customFormat="1"/>
    <row r="557496" customFormat="1"/>
    <row r="557497" customFormat="1"/>
    <row r="557498" customFormat="1"/>
    <row r="557499" customFormat="1"/>
    <row r="557500" customFormat="1"/>
    <row r="557501" customFormat="1"/>
    <row r="557502" customFormat="1"/>
    <row r="557503" customFormat="1"/>
    <row r="557504" customFormat="1"/>
    <row r="557505" customFormat="1"/>
    <row r="557506" customFormat="1"/>
    <row r="557507" customFormat="1"/>
    <row r="557508" customFormat="1"/>
    <row r="557509" customFormat="1"/>
    <row r="557510" customFormat="1"/>
    <row r="557511" customFormat="1"/>
    <row r="557512" customFormat="1"/>
    <row r="557513" customFormat="1"/>
    <row r="557514" customFormat="1"/>
    <row r="557515" customFormat="1"/>
    <row r="557516" customFormat="1"/>
    <row r="557517" customFormat="1"/>
    <row r="557518" customFormat="1"/>
    <row r="557519" customFormat="1"/>
    <row r="557520" customFormat="1"/>
    <row r="557521" customFormat="1"/>
    <row r="557522" customFormat="1"/>
    <row r="557523" customFormat="1"/>
    <row r="557524" customFormat="1"/>
    <row r="557525" customFormat="1"/>
    <row r="557526" customFormat="1"/>
    <row r="557527" customFormat="1"/>
    <row r="557528" customFormat="1"/>
    <row r="557529" customFormat="1"/>
    <row r="557530" customFormat="1"/>
    <row r="557531" customFormat="1"/>
    <row r="557532" customFormat="1"/>
    <row r="557533" customFormat="1"/>
    <row r="557534" customFormat="1"/>
    <row r="557535" customFormat="1"/>
    <row r="557536" customFormat="1"/>
    <row r="557537" customFormat="1"/>
    <row r="557538" customFormat="1"/>
    <row r="557539" customFormat="1"/>
    <row r="557540" customFormat="1"/>
    <row r="557541" customFormat="1"/>
    <row r="557542" customFormat="1"/>
    <row r="557543" customFormat="1"/>
    <row r="557544" customFormat="1"/>
    <row r="557545" customFormat="1"/>
    <row r="557546" customFormat="1"/>
    <row r="557547" customFormat="1"/>
    <row r="557548" customFormat="1"/>
    <row r="557549" customFormat="1"/>
    <row r="557550" customFormat="1"/>
    <row r="557551" customFormat="1"/>
    <row r="557552" customFormat="1"/>
    <row r="557553" customFormat="1"/>
    <row r="557554" customFormat="1"/>
    <row r="557555" customFormat="1"/>
    <row r="557556" customFormat="1"/>
    <row r="557557" customFormat="1"/>
    <row r="557558" customFormat="1"/>
    <row r="557559" customFormat="1"/>
    <row r="557560" customFormat="1"/>
    <row r="557561" customFormat="1"/>
    <row r="557562" customFormat="1"/>
    <row r="557563" customFormat="1"/>
    <row r="557564" customFormat="1"/>
    <row r="557565" customFormat="1"/>
    <row r="557566" customFormat="1"/>
    <row r="557567" customFormat="1"/>
    <row r="557568" customFormat="1"/>
    <row r="557569" customFormat="1"/>
    <row r="557570" customFormat="1"/>
    <row r="557571" customFormat="1"/>
    <row r="557572" customFormat="1"/>
    <row r="557573" customFormat="1"/>
    <row r="557574" customFormat="1"/>
    <row r="557575" customFormat="1"/>
    <row r="557576" customFormat="1"/>
    <row r="557577" customFormat="1"/>
    <row r="557578" customFormat="1"/>
    <row r="557579" customFormat="1"/>
    <row r="557580" customFormat="1"/>
    <row r="557581" customFormat="1"/>
    <row r="557582" customFormat="1"/>
    <row r="557583" customFormat="1"/>
    <row r="557584" customFormat="1"/>
    <row r="557585" customFormat="1"/>
    <row r="557586" customFormat="1"/>
    <row r="557587" customFormat="1"/>
    <row r="557588" customFormat="1"/>
    <row r="557589" customFormat="1"/>
    <row r="557590" customFormat="1"/>
    <row r="557591" customFormat="1"/>
    <row r="557592" customFormat="1"/>
    <row r="557593" customFormat="1"/>
    <row r="557594" customFormat="1"/>
    <row r="557595" customFormat="1"/>
    <row r="557596" customFormat="1"/>
    <row r="557597" customFormat="1"/>
    <row r="557598" customFormat="1"/>
    <row r="557599" customFormat="1"/>
    <row r="557600" customFormat="1"/>
    <row r="557601" customFormat="1"/>
    <row r="557602" customFormat="1"/>
    <row r="557603" customFormat="1"/>
    <row r="557604" customFormat="1"/>
    <row r="557605" customFormat="1"/>
    <row r="557606" customFormat="1"/>
    <row r="557607" customFormat="1"/>
    <row r="557608" customFormat="1"/>
    <row r="557609" customFormat="1"/>
    <row r="557610" customFormat="1"/>
    <row r="557611" customFormat="1"/>
    <row r="557612" customFormat="1"/>
    <row r="557613" customFormat="1"/>
    <row r="557614" customFormat="1"/>
    <row r="557615" customFormat="1"/>
    <row r="557616" customFormat="1"/>
    <row r="557617" customFormat="1"/>
    <row r="557618" customFormat="1"/>
    <row r="557619" customFormat="1"/>
    <row r="557620" customFormat="1"/>
    <row r="557621" customFormat="1"/>
    <row r="557622" customFormat="1"/>
    <row r="557623" customFormat="1"/>
    <row r="557624" customFormat="1"/>
    <row r="557625" customFormat="1"/>
    <row r="557626" customFormat="1"/>
    <row r="557627" customFormat="1"/>
    <row r="557628" customFormat="1"/>
    <row r="557629" customFormat="1"/>
    <row r="557630" customFormat="1"/>
    <row r="557631" customFormat="1"/>
    <row r="557632" customFormat="1"/>
    <row r="557633" customFormat="1"/>
    <row r="557634" customFormat="1"/>
    <row r="557635" customFormat="1"/>
    <row r="557636" customFormat="1"/>
    <row r="557637" customFormat="1"/>
    <row r="557638" customFormat="1"/>
    <row r="557639" customFormat="1"/>
    <row r="557640" customFormat="1"/>
    <row r="557641" customFormat="1"/>
    <row r="557642" customFormat="1"/>
    <row r="557643" customFormat="1"/>
    <row r="557644" customFormat="1"/>
    <row r="557645" customFormat="1"/>
    <row r="557646" customFormat="1"/>
    <row r="557647" customFormat="1"/>
    <row r="557648" customFormat="1"/>
    <row r="557649" customFormat="1"/>
    <row r="557650" customFormat="1"/>
    <row r="557651" customFormat="1"/>
    <row r="557652" customFormat="1"/>
    <row r="557653" customFormat="1"/>
    <row r="557654" customFormat="1"/>
    <row r="557655" customFormat="1"/>
    <row r="557656" customFormat="1"/>
    <row r="557657" customFormat="1"/>
    <row r="557658" customFormat="1"/>
    <row r="557659" customFormat="1"/>
    <row r="557660" customFormat="1"/>
    <row r="557661" customFormat="1"/>
    <row r="557662" customFormat="1"/>
    <row r="557663" customFormat="1"/>
    <row r="557664" customFormat="1"/>
    <row r="557665" customFormat="1"/>
    <row r="557666" customFormat="1"/>
    <row r="557667" customFormat="1"/>
    <row r="557668" customFormat="1"/>
    <row r="557669" customFormat="1"/>
    <row r="557670" customFormat="1"/>
    <row r="557671" customFormat="1"/>
    <row r="557672" customFormat="1"/>
    <row r="557673" customFormat="1"/>
    <row r="557674" customFormat="1"/>
    <row r="557675" customFormat="1"/>
    <row r="557676" customFormat="1"/>
    <row r="557677" customFormat="1"/>
    <row r="557678" customFormat="1"/>
    <row r="557679" customFormat="1"/>
    <row r="557680" customFormat="1"/>
    <row r="557681" customFormat="1"/>
    <row r="557682" customFormat="1"/>
    <row r="557683" customFormat="1"/>
    <row r="557684" customFormat="1"/>
    <row r="557685" customFormat="1"/>
    <row r="557686" customFormat="1"/>
    <row r="557687" customFormat="1"/>
    <row r="557688" customFormat="1"/>
    <row r="557689" customFormat="1"/>
    <row r="557690" customFormat="1"/>
    <row r="557691" customFormat="1"/>
    <row r="557692" customFormat="1"/>
    <row r="557693" customFormat="1"/>
    <row r="557694" customFormat="1"/>
    <row r="557695" customFormat="1"/>
    <row r="557696" customFormat="1"/>
    <row r="557697" customFormat="1"/>
    <row r="557698" customFormat="1"/>
    <row r="557699" customFormat="1"/>
    <row r="557700" customFormat="1"/>
    <row r="557701" customFormat="1"/>
    <row r="557702" customFormat="1"/>
    <row r="557703" customFormat="1"/>
    <row r="557704" customFormat="1"/>
    <row r="557705" customFormat="1"/>
    <row r="557706" customFormat="1"/>
    <row r="557707" customFormat="1"/>
    <row r="557708" customFormat="1"/>
    <row r="557709" customFormat="1"/>
    <row r="557710" customFormat="1"/>
    <row r="557711" customFormat="1"/>
    <row r="557712" customFormat="1"/>
    <row r="557713" customFormat="1"/>
    <row r="557714" customFormat="1"/>
    <row r="557715" customFormat="1"/>
    <row r="557716" customFormat="1"/>
    <row r="557717" customFormat="1"/>
    <row r="557718" customFormat="1"/>
    <row r="557719" customFormat="1"/>
    <row r="557720" customFormat="1"/>
    <row r="557721" customFormat="1"/>
    <row r="557722" customFormat="1"/>
    <row r="557723" customFormat="1"/>
    <row r="557724" customFormat="1"/>
    <row r="557725" customFormat="1"/>
    <row r="557726" customFormat="1"/>
    <row r="557727" customFormat="1"/>
    <row r="557728" customFormat="1"/>
    <row r="557729" customFormat="1"/>
    <row r="557730" customFormat="1"/>
    <row r="557731" customFormat="1"/>
    <row r="557732" customFormat="1"/>
    <row r="557733" customFormat="1"/>
    <row r="557734" customFormat="1"/>
    <row r="557735" customFormat="1"/>
    <row r="557736" customFormat="1"/>
    <row r="557737" customFormat="1"/>
    <row r="557738" customFormat="1"/>
    <row r="557739" customFormat="1"/>
    <row r="557740" customFormat="1"/>
    <row r="557741" customFormat="1"/>
    <row r="557742" customFormat="1"/>
    <row r="557743" customFormat="1"/>
    <row r="557744" customFormat="1"/>
    <row r="557745" customFormat="1"/>
    <row r="557746" customFormat="1"/>
    <row r="557747" customFormat="1"/>
    <row r="557748" customFormat="1"/>
    <row r="557749" customFormat="1"/>
    <row r="557750" customFormat="1"/>
    <row r="557751" customFormat="1"/>
    <row r="557752" customFormat="1"/>
    <row r="557753" customFormat="1"/>
    <row r="557754" customFormat="1"/>
    <row r="557755" customFormat="1"/>
    <row r="557756" customFormat="1"/>
    <row r="557757" customFormat="1"/>
    <row r="557758" customFormat="1"/>
    <row r="557759" customFormat="1"/>
    <row r="557760" customFormat="1"/>
    <row r="557761" customFormat="1"/>
    <row r="557762" customFormat="1"/>
    <row r="557763" customFormat="1"/>
    <row r="557764" customFormat="1"/>
    <row r="557765" customFormat="1"/>
    <row r="557766" customFormat="1"/>
    <row r="557767" customFormat="1"/>
    <row r="557768" customFormat="1"/>
    <row r="557769" customFormat="1"/>
    <row r="557770" customFormat="1"/>
    <row r="557771" customFormat="1"/>
    <row r="557772" customFormat="1"/>
    <row r="557773" customFormat="1"/>
    <row r="557774" customFormat="1"/>
    <row r="557775" customFormat="1"/>
    <row r="557776" customFormat="1"/>
    <row r="557777" customFormat="1"/>
    <row r="557778" customFormat="1"/>
    <row r="557779" customFormat="1"/>
    <row r="557780" customFormat="1"/>
    <row r="557781" customFormat="1"/>
    <row r="557782" customFormat="1"/>
    <row r="557783" customFormat="1"/>
    <row r="557784" customFormat="1"/>
    <row r="557785" customFormat="1"/>
    <row r="557786" customFormat="1"/>
    <row r="557787" customFormat="1"/>
    <row r="557788" customFormat="1"/>
    <row r="557789" customFormat="1"/>
    <row r="557790" customFormat="1"/>
    <row r="557791" customFormat="1"/>
    <row r="557792" customFormat="1"/>
    <row r="557793" customFormat="1"/>
    <row r="557794" customFormat="1"/>
    <row r="557795" customFormat="1"/>
    <row r="557796" customFormat="1"/>
    <row r="557797" customFormat="1"/>
    <row r="557798" customFormat="1"/>
    <row r="557799" customFormat="1"/>
    <row r="557800" customFormat="1"/>
    <row r="557801" customFormat="1"/>
    <row r="557802" customFormat="1"/>
    <row r="557803" customFormat="1"/>
    <row r="557804" customFormat="1"/>
    <row r="557805" customFormat="1"/>
    <row r="557806" customFormat="1"/>
    <row r="557807" customFormat="1"/>
    <row r="557808" customFormat="1"/>
    <row r="557809" customFormat="1"/>
    <row r="557810" customFormat="1"/>
    <row r="557811" customFormat="1"/>
    <row r="557812" customFormat="1"/>
    <row r="557813" customFormat="1"/>
    <row r="557814" customFormat="1"/>
    <row r="557815" customFormat="1"/>
    <row r="557816" customFormat="1"/>
    <row r="557817" customFormat="1"/>
    <row r="557818" customFormat="1"/>
    <row r="557819" customFormat="1"/>
    <row r="557820" customFormat="1"/>
    <row r="557821" customFormat="1"/>
    <row r="557822" customFormat="1"/>
    <row r="557823" customFormat="1"/>
    <row r="557824" customFormat="1"/>
    <row r="557825" customFormat="1"/>
    <row r="557826" customFormat="1"/>
    <row r="557827" customFormat="1"/>
    <row r="557828" customFormat="1"/>
    <row r="557829" customFormat="1"/>
    <row r="557830" customFormat="1"/>
    <row r="557831" customFormat="1"/>
    <row r="557832" customFormat="1"/>
    <row r="557833" customFormat="1"/>
    <row r="557834" customFormat="1"/>
    <row r="557835" customFormat="1"/>
    <row r="557836" customFormat="1"/>
    <row r="557837" customFormat="1"/>
    <row r="557838" customFormat="1"/>
    <row r="557839" customFormat="1"/>
    <row r="557840" customFormat="1"/>
    <row r="557841" customFormat="1"/>
    <row r="557842" customFormat="1"/>
    <row r="557843" customFormat="1"/>
    <row r="557844" customFormat="1"/>
    <row r="557845" customFormat="1"/>
    <row r="557846" customFormat="1"/>
    <row r="557847" customFormat="1"/>
    <row r="557848" customFormat="1"/>
    <row r="557849" customFormat="1"/>
    <row r="557850" customFormat="1"/>
    <row r="557851" customFormat="1"/>
    <row r="557852" customFormat="1"/>
    <row r="557853" customFormat="1"/>
    <row r="557854" customFormat="1"/>
    <row r="557855" customFormat="1"/>
    <row r="557856" customFormat="1"/>
    <row r="557857" customFormat="1"/>
    <row r="557858" customFormat="1"/>
    <row r="557859" customFormat="1"/>
    <row r="557860" customFormat="1"/>
    <row r="557861" customFormat="1"/>
    <row r="557862" customFormat="1"/>
    <row r="557863" customFormat="1"/>
    <row r="557864" customFormat="1"/>
    <row r="557865" customFormat="1"/>
    <row r="557866" customFormat="1"/>
    <row r="557867" customFormat="1"/>
    <row r="557868" customFormat="1"/>
    <row r="557869" customFormat="1"/>
    <row r="557870" customFormat="1"/>
    <row r="557871" customFormat="1"/>
    <row r="557872" customFormat="1"/>
    <row r="557873" customFormat="1"/>
    <row r="557874" customFormat="1"/>
    <row r="557875" customFormat="1"/>
    <row r="557876" customFormat="1"/>
    <row r="557877" customFormat="1"/>
    <row r="557878" customFormat="1"/>
    <row r="557879" customFormat="1"/>
    <row r="557880" customFormat="1"/>
    <row r="557881" customFormat="1"/>
    <row r="557882" customFormat="1"/>
    <row r="557883" customFormat="1"/>
    <row r="557884" customFormat="1"/>
    <row r="557885" customFormat="1"/>
    <row r="557886" customFormat="1"/>
    <row r="557887" customFormat="1"/>
    <row r="557888" customFormat="1"/>
    <row r="557889" customFormat="1"/>
    <row r="557890" customFormat="1"/>
    <row r="557891" customFormat="1"/>
    <row r="557892" customFormat="1"/>
    <row r="557893" customFormat="1"/>
    <row r="557894" customFormat="1"/>
    <row r="557895" customFormat="1"/>
    <row r="557896" customFormat="1"/>
    <row r="557897" customFormat="1"/>
    <row r="557898" customFormat="1"/>
    <row r="557899" customFormat="1"/>
    <row r="557900" customFormat="1"/>
    <row r="557901" customFormat="1"/>
    <row r="557902" customFormat="1"/>
    <row r="557903" customFormat="1"/>
    <row r="557904" customFormat="1"/>
    <row r="557905" customFormat="1"/>
    <row r="557906" customFormat="1"/>
    <row r="557907" customFormat="1"/>
    <row r="557908" customFormat="1"/>
    <row r="557909" customFormat="1"/>
    <row r="557910" customFormat="1"/>
    <row r="557911" customFormat="1"/>
    <row r="557912" customFormat="1"/>
    <row r="557913" customFormat="1"/>
    <row r="557914" customFormat="1"/>
    <row r="557915" customFormat="1"/>
    <row r="557916" customFormat="1"/>
    <row r="557917" customFormat="1"/>
    <row r="557918" customFormat="1"/>
    <row r="557919" customFormat="1"/>
    <row r="557920" customFormat="1"/>
    <row r="557921" customFormat="1"/>
    <row r="557922" customFormat="1"/>
    <row r="557923" customFormat="1"/>
    <row r="557924" customFormat="1"/>
    <row r="557925" customFormat="1"/>
    <row r="557926" customFormat="1"/>
    <row r="557927" customFormat="1"/>
    <row r="557928" customFormat="1"/>
    <row r="557929" customFormat="1"/>
    <row r="557930" customFormat="1"/>
    <row r="557931" customFormat="1"/>
    <row r="557932" customFormat="1"/>
    <row r="557933" customFormat="1"/>
    <row r="557934" customFormat="1"/>
    <row r="557935" customFormat="1"/>
    <row r="557936" customFormat="1"/>
    <row r="557937" customFormat="1"/>
    <row r="557938" customFormat="1"/>
    <row r="557939" customFormat="1"/>
    <row r="557940" customFormat="1"/>
    <row r="557941" customFormat="1"/>
    <row r="557942" customFormat="1"/>
    <row r="557943" customFormat="1"/>
    <row r="557944" customFormat="1"/>
    <row r="557945" customFormat="1"/>
    <row r="557946" customFormat="1"/>
    <row r="557947" customFormat="1"/>
    <row r="557948" customFormat="1"/>
    <row r="557949" customFormat="1"/>
    <row r="557950" customFormat="1"/>
    <row r="557951" customFormat="1"/>
    <row r="557952" customFormat="1"/>
    <row r="557953" customFormat="1"/>
    <row r="557954" customFormat="1"/>
    <row r="557955" customFormat="1"/>
    <row r="557956" customFormat="1"/>
    <row r="557957" customFormat="1"/>
    <row r="557958" customFormat="1"/>
    <row r="557959" customFormat="1"/>
    <row r="557960" customFormat="1"/>
    <row r="557961" customFormat="1"/>
    <row r="557962" customFormat="1"/>
    <row r="557963" customFormat="1"/>
    <row r="557964" customFormat="1"/>
    <row r="557965" customFormat="1"/>
    <row r="557966" customFormat="1"/>
    <row r="557967" customFormat="1"/>
    <row r="557968" customFormat="1"/>
    <row r="557969" customFormat="1"/>
    <row r="557970" customFormat="1"/>
    <row r="557971" customFormat="1"/>
    <row r="557972" customFormat="1"/>
    <row r="557973" customFormat="1"/>
    <row r="557974" customFormat="1"/>
    <row r="557975" customFormat="1"/>
    <row r="557976" customFormat="1"/>
    <row r="557977" customFormat="1"/>
    <row r="557978" customFormat="1"/>
    <row r="557979" customFormat="1"/>
    <row r="557980" customFormat="1"/>
    <row r="557981" customFormat="1"/>
    <row r="557982" customFormat="1"/>
    <row r="557983" customFormat="1"/>
    <row r="557984" customFormat="1"/>
    <row r="557985" customFormat="1"/>
    <row r="557986" customFormat="1"/>
    <row r="557987" customFormat="1"/>
    <row r="557988" customFormat="1"/>
    <row r="557989" customFormat="1"/>
    <row r="557990" customFormat="1"/>
    <row r="557991" customFormat="1"/>
    <row r="557992" customFormat="1"/>
    <row r="557993" customFormat="1"/>
    <row r="557994" customFormat="1"/>
    <row r="557995" customFormat="1"/>
    <row r="557996" customFormat="1"/>
    <row r="557997" customFormat="1"/>
    <row r="557998" customFormat="1"/>
    <row r="557999" customFormat="1"/>
    <row r="558000" customFormat="1"/>
    <row r="558001" customFormat="1"/>
    <row r="558002" customFormat="1"/>
    <row r="558003" customFormat="1"/>
    <row r="558004" customFormat="1"/>
    <row r="558005" customFormat="1"/>
    <row r="558006" customFormat="1"/>
    <row r="558007" customFormat="1"/>
    <row r="558008" customFormat="1"/>
    <row r="558009" customFormat="1"/>
    <row r="558010" customFormat="1"/>
    <row r="558011" customFormat="1"/>
    <row r="558012" customFormat="1"/>
    <row r="558013" customFormat="1"/>
    <row r="558014" customFormat="1"/>
    <row r="558015" customFormat="1"/>
    <row r="558016" customFormat="1"/>
    <row r="558017" customFormat="1"/>
    <row r="558018" customFormat="1"/>
    <row r="558019" customFormat="1"/>
    <row r="558020" customFormat="1"/>
    <row r="558021" customFormat="1"/>
    <row r="558022" customFormat="1"/>
    <row r="558023" customFormat="1"/>
    <row r="558024" customFormat="1"/>
    <row r="558025" customFormat="1"/>
    <row r="558026" customFormat="1"/>
    <row r="558027" customFormat="1"/>
    <row r="558028" customFormat="1"/>
    <row r="558029" customFormat="1"/>
    <row r="558030" customFormat="1"/>
    <row r="558031" customFormat="1"/>
    <row r="558032" customFormat="1"/>
    <row r="558033" customFormat="1"/>
    <row r="558034" customFormat="1"/>
    <row r="558035" customFormat="1"/>
    <row r="558036" customFormat="1"/>
    <row r="558037" customFormat="1"/>
    <row r="558038" customFormat="1"/>
    <row r="558039" customFormat="1"/>
    <row r="558040" customFormat="1"/>
    <row r="558041" customFormat="1"/>
    <row r="558042" customFormat="1"/>
    <row r="558043" customFormat="1"/>
    <row r="558044" customFormat="1"/>
    <row r="558045" customFormat="1"/>
    <row r="558046" customFormat="1"/>
    <row r="558047" customFormat="1"/>
    <row r="558048" customFormat="1"/>
    <row r="558049" customFormat="1"/>
    <row r="558050" customFormat="1"/>
    <row r="558051" customFormat="1"/>
    <row r="558052" customFormat="1"/>
    <row r="558053" customFormat="1"/>
    <row r="558054" customFormat="1"/>
    <row r="558055" customFormat="1"/>
    <row r="558056" customFormat="1"/>
    <row r="558057" customFormat="1"/>
    <row r="558058" customFormat="1"/>
    <row r="558059" customFormat="1"/>
    <row r="558060" customFormat="1"/>
    <row r="558061" customFormat="1"/>
    <row r="558062" customFormat="1"/>
    <row r="558063" customFormat="1"/>
    <row r="558064" customFormat="1"/>
    <row r="558065" customFormat="1"/>
    <row r="558066" customFormat="1"/>
    <row r="558067" customFormat="1"/>
    <row r="558068" customFormat="1"/>
    <row r="558069" customFormat="1"/>
    <row r="558070" customFormat="1"/>
    <row r="558071" customFormat="1"/>
    <row r="558072" customFormat="1"/>
    <row r="558073" customFormat="1"/>
    <row r="558074" customFormat="1"/>
    <row r="558075" customFormat="1"/>
    <row r="558076" customFormat="1"/>
    <row r="558077" customFormat="1"/>
    <row r="558078" customFormat="1"/>
    <row r="558079" customFormat="1"/>
    <row r="558080" customFormat="1"/>
    <row r="558081" customFormat="1"/>
    <row r="558082" customFormat="1"/>
    <row r="558083" customFormat="1"/>
    <row r="558084" customFormat="1"/>
    <row r="558085" customFormat="1"/>
    <row r="558086" customFormat="1"/>
    <row r="558087" customFormat="1"/>
    <row r="558088" customFormat="1"/>
    <row r="558089" customFormat="1"/>
    <row r="558090" customFormat="1"/>
    <row r="558091" customFormat="1"/>
    <row r="558092" customFormat="1"/>
    <row r="558093" customFormat="1"/>
    <row r="558094" customFormat="1"/>
    <row r="558095" customFormat="1"/>
    <row r="558096" customFormat="1"/>
    <row r="558097" customFormat="1"/>
    <row r="558098" customFormat="1"/>
    <row r="558099" customFormat="1"/>
    <row r="558100" customFormat="1"/>
    <row r="558101" customFormat="1"/>
    <row r="558102" customFormat="1"/>
    <row r="558103" customFormat="1"/>
    <row r="558104" customFormat="1"/>
    <row r="558105" customFormat="1"/>
    <row r="558106" customFormat="1"/>
    <row r="558107" customFormat="1"/>
    <row r="558108" customFormat="1"/>
    <row r="558109" customFormat="1"/>
    <row r="558110" customFormat="1"/>
    <row r="558111" customFormat="1"/>
    <row r="558112" customFormat="1"/>
    <row r="558113" customFormat="1"/>
    <row r="558114" customFormat="1"/>
    <row r="558115" customFormat="1"/>
    <row r="558116" customFormat="1"/>
    <row r="558117" customFormat="1"/>
    <row r="558118" customFormat="1"/>
    <row r="558119" customFormat="1"/>
    <row r="558120" customFormat="1"/>
    <row r="558121" customFormat="1"/>
    <row r="558122" customFormat="1"/>
    <row r="558123" customFormat="1"/>
    <row r="558124" customFormat="1"/>
    <row r="558125" customFormat="1"/>
    <row r="558126" customFormat="1"/>
    <row r="558127" customFormat="1"/>
    <row r="558128" customFormat="1"/>
    <row r="558129" customFormat="1"/>
    <row r="558130" customFormat="1"/>
    <row r="558131" customFormat="1"/>
    <row r="558132" customFormat="1"/>
    <row r="558133" customFormat="1"/>
    <row r="558134" customFormat="1"/>
    <row r="558135" customFormat="1"/>
    <row r="558136" customFormat="1"/>
    <row r="558137" customFormat="1"/>
    <row r="558138" customFormat="1"/>
    <row r="558139" customFormat="1"/>
    <row r="558140" customFormat="1"/>
    <row r="558141" customFormat="1"/>
    <row r="558142" customFormat="1"/>
    <row r="558143" customFormat="1"/>
    <row r="558144" customFormat="1"/>
    <row r="558145" customFormat="1"/>
    <row r="558146" customFormat="1"/>
    <row r="558147" customFormat="1"/>
    <row r="558148" customFormat="1"/>
    <row r="558149" customFormat="1"/>
    <row r="558150" customFormat="1"/>
    <row r="558151" customFormat="1"/>
    <row r="558152" customFormat="1"/>
    <row r="558153" customFormat="1"/>
    <row r="558154" customFormat="1"/>
    <row r="558155" customFormat="1"/>
    <row r="558156" customFormat="1"/>
    <row r="558157" customFormat="1"/>
    <row r="558158" customFormat="1"/>
    <row r="558159" customFormat="1"/>
    <row r="558160" customFormat="1"/>
    <row r="558161" customFormat="1"/>
    <row r="558162" customFormat="1"/>
    <row r="558163" customFormat="1"/>
    <row r="558164" customFormat="1"/>
    <row r="558165" customFormat="1"/>
    <row r="558166" customFormat="1"/>
    <row r="558167" customFormat="1"/>
    <row r="558168" customFormat="1"/>
    <row r="558169" customFormat="1"/>
    <row r="558170" customFormat="1"/>
    <row r="558171" customFormat="1"/>
    <row r="558172" customFormat="1"/>
    <row r="558173" customFormat="1"/>
    <row r="558174" customFormat="1"/>
    <row r="558175" customFormat="1"/>
    <row r="558176" customFormat="1"/>
    <row r="558177" customFormat="1"/>
    <row r="558178" customFormat="1"/>
    <row r="558179" customFormat="1"/>
    <row r="558180" customFormat="1"/>
    <row r="558181" customFormat="1"/>
    <row r="558182" customFormat="1"/>
    <row r="558183" customFormat="1"/>
    <row r="558184" customFormat="1"/>
    <row r="558185" customFormat="1"/>
    <row r="558186" customFormat="1"/>
    <row r="558187" customFormat="1"/>
    <row r="558188" customFormat="1"/>
    <row r="558189" customFormat="1"/>
    <row r="558190" customFormat="1"/>
    <row r="558191" customFormat="1"/>
    <row r="558192" customFormat="1"/>
    <row r="558193" customFormat="1"/>
    <row r="558194" customFormat="1"/>
    <row r="558195" customFormat="1"/>
    <row r="558196" customFormat="1"/>
    <row r="558197" customFormat="1"/>
    <row r="558198" customFormat="1"/>
    <row r="558199" customFormat="1"/>
    <row r="558200" customFormat="1"/>
    <row r="558201" customFormat="1"/>
    <row r="558202" customFormat="1"/>
    <row r="558203" customFormat="1"/>
    <row r="558204" customFormat="1"/>
    <row r="558205" customFormat="1"/>
    <row r="558206" customFormat="1"/>
    <row r="558207" customFormat="1"/>
    <row r="558208" customFormat="1"/>
    <row r="558209" customFormat="1"/>
    <row r="558210" customFormat="1"/>
    <row r="558211" customFormat="1"/>
    <row r="558212" customFormat="1"/>
    <row r="558213" customFormat="1"/>
    <row r="558214" customFormat="1"/>
    <row r="558215" customFormat="1"/>
    <row r="558216" customFormat="1"/>
    <row r="558217" customFormat="1"/>
    <row r="558218" customFormat="1"/>
    <row r="558219" customFormat="1"/>
    <row r="558220" customFormat="1"/>
    <row r="558221" customFormat="1"/>
    <row r="558222" customFormat="1"/>
    <row r="558223" customFormat="1"/>
    <row r="558224" customFormat="1"/>
    <row r="558225" customFormat="1"/>
    <row r="558226" customFormat="1"/>
    <row r="558227" customFormat="1"/>
    <row r="558228" customFormat="1"/>
    <row r="558229" customFormat="1"/>
    <row r="558230" customFormat="1"/>
    <row r="558231" customFormat="1"/>
    <row r="558232" customFormat="1"/>
    <row r="558233" customFormat="1"/>
    <row r="558234" customFormat="1"/>
    <row r="558235" customFormat="1"/>
    <row r="558236" customFormat="1"/>
    <row r="558237" customFormat="1"/>
    <row r="558238" customFormat="1"/>
    <row r="558239" customFormat="1"/>
    <row r="558240" customFormat="1"/>
    <row r="558241" customFormat="1"/>
    <row r="558242" customFormat="1"/>
    <row r="558243" customFormat="1"/>
    <row r="558244" customFormat="1"/>
    <row r="558245" customFormat="1"/>
    <row r="558246" customFormat="1"/>
    <row r="558247" customFormat="1"/>
    <row r="558248" customFormat="1"/>
    <row r="558249" customFormat="1"/>
    <row r="558250" customFormat="1"/>
    <row r="558251" customFormat="1"/>
    <row r="558252" customFormat="1"/>
    <row r="558253" customFormat="1"/>
    <row r="558254" customFormat="1"/>
    <row r="558255" customFormat="1"/>
    <row r="558256" customFormat="1"/>
    <row r="558257" customFormat="1"/>
    <row r="558258" customFormat="1"/>
    <row r="558259" customFormat="1"/>
    <row r="558260" customFormat="1"/>
    <row r="558261" customFormat="1"/>
    <row r="558262" customFormat="1"/>
    <row r="558263" customFormat="1"/>
    <row r="558264" customFormat="1"/>
    <row r="558265" customFormat="1"/>
    <row r="558266" customFormat="1"/>
    <row r="558267" customFormat="1"/>
    <row r="558268" customFormat="1"/>
    <row r="558269" customFormat="1"/>
    <row r="558270" customFormat="1"/>
    <row r="558271" customFormat="1"/>
    <row r="558272" customFormat="1"/>
    <row r="558273" customFormat="1"/>
    <row r="558274" customFormat="1"/>
    <row r="558275" customFormat="1"/>
    <row r="558276" customFormat="1"/>
    <row r="558277" customFormat="1"/>
    <row r="558278" customFormat="1"/>
    <row r="558279" customFormat="1"/>
    <row r="558280" customFormat="1"/>
    <row r="558281" customFormat="1"/>
    <row r="558282" customFormat="1"/>
    <row r="558283" customFormat="1"/>
    <row r="558284" customFormat="1"/>
    <row r="558285" customFormat="1"/>
    <row r="558286" customFormat="1"/>
    <row r="558287" customFormat="1"/>
    <row r="558288" customFormat="1"/>
    <row r="558289" customFormat="1"/>
    <row r="558290" customFormat="1"/>
    <row r="558291" customFormat="1"/>
    <row r="558292" customFormat="1"/>
    <row r="558293" customFormat="1"/>
    <row r="558294" customFormat="1"/>
    <row r="558295" customFormat="1"/>
    <row r="558296" customFormat="1"/>
    <row r="558297" customFormat="1"/>
    <row r="558298" customFormat="1"/>
    <row r="558299" customFormat="1"/>
    <row r="558300" customFormat="1"/>
    <row r="558301" customFormat="1"/>
    <row r="558302" customFormat="1"/>
    <row r="558303" customFormat="1"/>
    <row r="558304" customFormat="1"/>
    <row r="558305" customFormat="1"/>
    <row r="558306" customFormat="1"/>
    <row r="558307" customFormat="1"/>
    <row r="558308" customFormat="1"/>
    <row r="558309" customFormat="1"/>
    <row r="558310" customFormat="1"/>
    <row r="558311" customFormat="1"/>
    <row r="558312" customFormat="1"/>
    <row r="558313" customFormat="1"/>
    <row r="558314" customFormat="1"/>
    <row r="558315" customFormat="1"/>
    <row r="558316" customFormat="1"/>
    <row r="558317" customFormat="1"/>
    <row r="558318" customFormat="1"/>
    <row r="558319" customFormat="1"/>
    <row r="558320" customFormat="1"/>
    <row r="558321" customFormat="1"/>
    <row r="558322" customFormat="1"/>
    <row r="558323" customFormat="1"/>
    <row r="558324" customFormat="1"/>
    <row r="558325" customFormat="1"/>
    <row r="558326" customFormat="1"/>
    <row r="558327" customFormat="1"/>
    <row r="558328" customFormat="1"/>
    <row r="558329" customFormat="1"/>
    <row r="558330" customFormat="1"/>
    <row r="558331" customFormat="1"/>
    <row r="558332" customFormat="1"/>
    <row r="558333" customFormat="1"/>
    <row r="558334" customFormat="1"/>
    <row r="558335" customFormat="1"/>
    <row r="558336" customFormat="1"/>
    <row r="558337" customFormat="1"/>
    <row r="558338" customFormat="1"/>
    <row r="558339" customFormat="1"/>
    <row r="558340" customFormat="1"/>
    <row r="558341" customFormat="1"/>
    <row r="558342" customFormat="1"/>
    <row r="558343" customFormat="1"/>
    <row r="558344" customFormat="1"/>
    <row r="558345" customFormat="1"/>
    <row r="558346" customFormat="1"/>
    <row r="558347" customFormat="1"/>
    <row r="558348" customFormat="1"/>
    <row r="558349" customFormat="1"/>
    <row r="558350" customFormat="1"/>
    <row r="558351" customFormat="1"/>
    <row r="558352" customFormat="1"/>
    <row r="558353" customFormat="1"/>
    <row r="558354" customFormat="1"/>
    <row r="558355" customFormat="1"/>
    <row r="558356" customFormat="1"/>
    <row r="558357" customFormat="1"/>
    <row r="558358" customFormat="1"/>
    <row r="558359" customFormat="1"/>
    <row r="558360" customFormat="1"/>
    <row r="558361" customFormat="1"/>
    <row r="558362" customFormat="1"/>
    <row r="558363" customFormat="1"/>
    <row r="558364" customFormat="1"/>
    <row r="558365" customFormat="1"/>
    <row r="558366" customFormat="1"/>
    <row r="558367" customFormat="1"/>
    <row r="558368" customFormat="1"/>
    <row r="558369" customFormat="1"/>
    <row r="558370" customFormat="1"/>
    <row r="558371" customFormat="1"/>
    <row r="558372" customFormat="1"/>
    <row r="558373" customFormat="1"/>
    <row r="558374" customFormat="1"/>
    <row r="558375" customFormat="1"/>
    <row r="558376" customFormat="1"/>
    <row r="558377" customFormat="1"/>
    <row r="558378" customFormat="1"/>
    <row r="558379" customFormat="1"/>
    <row r="558380" customFormat="1"/>
    <row r="558381" customFormat="1"/>
    <row r="558382" customFormat="1"/>
    <row r="558383" customFormat="1"/>
    <row r="558384" customFormat="1"/>
    <row r="558385" customFormat="1"/>
    <row r="558386" customFormat="1"/>
    <row r="558387" customFormat="1"/>
    <row r="558388" customFormat="1"/>
    <row r="558389" customFormat="1"/>
    <row r="558390" customFormat="1"/>
    <row r="558391" customFormat="1"/>
    <row r="558392" customFormat="1"/>
    <row r="558393" customFormat="1"/>
    <row r="558394" customFormat="1"/>
    <row r="558395" customFormat="1"/>
    <row r="558396" customFormat="1"/>
    <row r="558397" customFormat="1"/>
    <row r="558398" customFormat="1"/>
    <row r="558399" customFormat="1"/>
    <row r="558400" customFormat="1"/>
    <row r="558401" customFormat="1"/>
    <row r="558402" customFormat="1"/>
    <row r="558403" customFormat="1"/>
    <row r="558404" customFormat="1"/>
    <row r="558405" customFormat="1"/>
    <row r="558406" customFormat="1"/>
    <row r="558407" customFormat="1"/>
    <row r="558408" customFormat="1"/>
    <row r="558409" customFormat="1"/>
    <row r="558410" customFormat="1"/>
    <row r="558411" customFormat="1"/>
    <row r="558412" customFormat="1"/>
    <row r="558413" customFormat="1"/>
    <row r="558414" customFormat="1"/>
    <row r="558415" customFormat="1"/>
    <row r="558416" customFormat="1"/>
    <row r="558417" customFormat="1"/>
    <row r="558418" customFormat="1"/>
    <row r="558419" customFormat="1"/>
    <row r="558420" customFormat="1"/>
    <row r="558421" customFormat="1"/>
    <row r="558422" customFormat="1"/>
    <row r="558423" customFormat="1"/>
    <row r="558424" customFormat="1"/>
    <row r="558425" customFormat="1"/>
    <row r="558426" customFormat="1"/>
    <row r="558427" customFormat="1"/>
    <row r="558428" customFormat="1"/>
    <row r="558429" customFormat="1"/>
    <row r="558430" customFormat="1"/>
    <row r="558431" customFormat="1"/>
    <row r="558432" customFormat="1"/>
    <row r="558433" customFormat="1"/>
    <row r="558434" customFormat="1"/>
    <row r="558435" customFormat="1"/>
    <row r="558436" customFormat="1"/>
    <row r="558437" customFormat="1"/>
    <row r="558438" customFormat="1"/>
    <row r="558439" customFormat="1"/>
    <row r="558440" customFormat="1"/>
    <row r="558441" customFormat="1"/>
    <row r="558442" customFormat="1"/>
    <row r="558443" customFormat="1"/>
    <row r="558444" customFormat="1"/>
    <row r="558445" customFormat="1"/>
    <row r="558446" customFormat="1"/>
    <row r="558447" customFormat="1"/>
    <row r="558448" customFormat="1"/>
    <row r="558449" customFormat="1"/>
    <row r="558450" customFormat="1"/>
    <row r="558451" customFormat="1"/>
    <row r="558452" customFormat="1"/>
    <row r="558453" customFormat="1"/>
    <row r="558454" customFormat="1"/>
    <row r="558455" customFormat="1"/>
    <row r="558456" customFormat="1"/>
    <row r="558457" customFormat="1"/>
    <row r="558458" customFormat="1"/>
    <row r="558459" customFormat="1"/>
    <row r="558460" customFormat="1"/>
    <row r="558461" customFormat="1"/>
    <row r="558462" customFormat="1"/>
    <row r="558463" customFormat="1"/>
    <row r="558464" customFormat="1"/>
    <row r="558465" customFormat="1"/>
    <row r="558466" customFormat="1"/>
    <row r="558467" customFormat="1"/>
    <row r="558468" customFormat="1"/>
    <row r="558469" customFormat="1"/>
    <row r="558470" customFormat="1"/>
    <row r="558471" customFormat="1"/>
    <row r="558472" customFormat="1"/>
    <row r="558473" customFormat="1"/>
    <row r="558474" customFormat="1"/>
    <row r="558475" customFormat="1"/>
    <row r="558476" customFormat="1"/>
    <row r="558477" customFormat="1"/>
    <row r="558478" customFormat="1"/>
    <row r="558479" customFormat="1"/>
    <row r="558480" customFormat="1"/>
    <row r="558481" customFormat="1"/>
    <row r="558482" customFormat="1"/>
    <row r="558483" customFormat="1"/>
    <row r="558484" customFormat="1"/>
    <row r="558485" customFormat="1"/>
    <row r="558486" customFormat="1"/>
    <row r="558487" customFormat="1"/>
    <row r="558488" customFormat="1"/>
    <row r="558489" customFormat="1"/>
    <row r="558490" customFormat="1"/>
    <row r="558491" customFormat="1"/>
    <row r="558492" customFormat="1"/>
    <row r="558493" customFormat="1"/>
    <row r="558494" customFormat="1"/>
    <row r="558495" customFormat="1"/>
    <row r="558496" customFormat="1"/>
    <row r="558497" customFormat="1"/>
    <row r="558498" customFormat="1"/>
    <row r="558499" customFormat="1"/>
    <row r="558500" customFormat="1"/>
    <row r="558501" customFormat="1"/>
    <row r="558502" customFormat="1"/>
    <row r="558503" customFormat="1"/>
    <row r="558504" customFormat="1"/>
    <row r="558505" customFormat="1"/>
    <row r="558506" customFormat="1"/>
    <row r="558507" customFormat="1"/>
    <row r="558508" customFormat="1"/>
    <row r="558509" customFormat="1"/>
    <row r="558510" customFormat="1"/>
    <row r="558511" customFormat="1"/>
    <row r="558512" customFormat="1"/>
    <row r="558513" customFormat="1"/>
    <row r="558514" customFormat="1"/>
    <row r="558515" customFormat="1"/>
    <row r="558516" customFormat="1"/>
    <row r="558517" customFormat="1"/>
    <row r="558518" customFormat="1"/>
    <row r="558519" customFormat="1"/>
    <row r="558520" customFormat="1"/>
    <row r="558521" customFormat="1"/>
    <row r="558522" customFormat="1"/>
    <row r="558523" customFormat="1"/>
    <row r="558524" customFormat="1"/>
    <row r="558525" customFormat="1"/>
    <row r="558526" customFormat="1"/>
    <row r="558527" customFormat="1"/>
    <row r="558528" customFormat="1"/>
    <row r="558529" customFormat="1"/>
    <row r="558530" customFormat="1"/>
    <row r="558531" customFormat="1"/>
    <row r="558532" customFormat="1"/>
    <row r="558533" customFormat="1"/>
    <row r="558534" customFormat="1"/>
    <row r="558535" customFormat="1"/>
    <row r="558536" customFormat="1"/>
    <row r="558537" customFormat="1"/>
    <row r="558538" customFormat="1"/>
    <row r="558539" customFormat="1"/>
    <row r="558540" customFormat="1"/>
    <row r="558541" customFormat="1"/>
    <row r="558542" customFormat="1"/>
    <row r="558543" customFormat="1"/>
    <row r="558544" customFormat="1"/>
    <row r="558545" customFormat="1"/>
    <row r="558546" customFormat="1"/>
    <row r="558547" customFormat="1"/>
    <row r="558548" customFormat="1"/>
    <row r="558549" customFormat="1"/>
    <row r="558550" customFormat="1"/>
    <row r="558551" customFormat="1"/>
    <row r="558552" customFormat="1"/>
    <row r="558553" customFormat="1"/>
    <row r="558554" customFormat="1"/>
    <row r="558555" customFormat="1"/>
    <row r="558556" customFormat="1"/>
    <row r="558557" customFormat="1"/>
    <row r="558558" customFormat="1"/>
    <row r="558559" customFormat="1"/>
    <row r="558560" customFormat="1"/>
    <row r="558561" customFormat="1"/>
    <row r="558562" customFormat="1"/>
    <row r="558563" customFormat="1"/>
    <row r="558564" customFormat="1"/>
    <row r="558565" customFormat="1"/>
    <row r="558566" customFormat="1"/>
    <row r="558567" customFormat="1"/>
    <row r="558568" customFormat="1"/>
    <row r="558569" customFormat="1"/>
    <row r="558570" customFormat="1"/>
    <row r="558571" customFormat="1"/>
    <row r="558572" customFormat="1"/>
    <row r="558573" customFormat="1"/>
    <row r="558574" customFormat="1"/>
    <row r="558575" customFormat="1"/>
    <row r="558576" customFormat="1"/>
    <row r="558577" customFormat="1"/>
    <row r="558578" customFormat="1"/>
    <row r="558579" customFormat="1"/>
    <row r="558580" customFormat="1"/>
    <row r="558581" customFormat="1"/>
    <row r="558582" customFormat="1"/>
    <row r="558583" customFormat="1"/>
    <row r="558584" customFormat="1"/>
    <row r="558585" customFormat="1"/>
    <row r="558586" customFormat="1"/>
    <row r="558587" customFormat="1"/>
    <row r="558588" customFormat="1"/>
    <row r="558589" customFormat="1"/>
    <row r="558590" customFormat="1"/>
    <row r="558591" customFormat="1"/>
    <row r="558592" customFormat="1"/>
    <row r="558593" customFormat="1"/>
    <row r="558594" customFormat="1"/>
    <row r="558595" customFormat="1"/>
    <row r="558596" customFormat="1"/>
    <row r="558597" customFormat="1"/>
    <row r="558598" customFormat="1"/>
    <row r="558599" customFormat="1"/>
    <row r="558600" customFormat="1"/>
    <row r="558601" customFormat="1"/>
    <row r="558602" customFormat="1"/>
    <row r="558603" customFormat="1"/>
    <row r="558604" customFormat="1"/>
    <row r="558605" customFormat="1"/>
    <row r="558606" customFormat="1"/>
    <row r="558607" customFormat="1"/>
    <row r="558608" customFormat="1"/>
    <row r="558609" customFormat="1"/>
    <row r="558610" customFormat="1"/>
    <row r="558611" customFormat="1"/>
    <row r="558612" customFormat="1"/>
    <row r="558613" customFormat="1"/>
    <row r="558614" customFormat="1"/>
    <row r="558615" customFormat="1"/>
    <row r="558616" customFormat="1"/>
    <row r="558617" customFormat="1"/>
    <row r="558618" customFormat="1"/>
    <row r="558619" customFormat="1"/>
    <row r="558620" customFormat="1"/>
    <row r="558621" customFormat="1"/>
    <row r="558622" customFormat="1"/>
    <row r="558623" customFormat="1"/>
    <row r="558624" customFormat="1"/>
    <row r="558625" customFormat="1"/>
    <row r="558626" customFormat="1"/>
    <row r="558627" customFormat="1"/>
    <row r="558628" customFormat="1"/>
    <row r="558629" customFormat="1"/>
    <row r="558630" customFormat="1"/>
    <row r="558631" customFormat="1"/>
    <row r="558632" customFormat="1"/>
    <row r="558633" customFormat="1"/>
    <row r="558634" customFormat="1"/>
    <row r="558635" customFormat="1"/>
    <row r="558636" customFormat="1"/>
    <row r="558637" customFormat="1"/>
    <row r="558638" customFormat="1"/>
    <row r="558639" customFormat="1"/>
    <row r="558640" customFormat="1"/>
    <row r="558641" customFormat="1"/>
    <row r="558642" customFormat="1"/>
    <row r="558643" customFormat="1"/>
    <row r="558644" customFormat="1"/>
    <row r="558645" customFormat="1"/>
    <row r="558646" customFormat="1"/>
    <row r="558647" customFormat="1"/>
    <row r="558648" customFormat="1"/>
    <row r="558649" customFormat="1"/>
    <row r="558650" customFormat="1"/>
    <row r="558651" customFormat="1"/>
    <row r="558652" customFormat="1"/>
    <row r="558653" customFormat="1"/>
    <row r="558654" customFormat="1"/>
    <row r="558655" customFormat="1"/>
    <row r="558656" customFormat="1"/>
    <row r="558657" customFormat="1"/>
    <row r="558658" customFormat="1"/>
    <row r="558659" customFormat="1"/>
    <row r="558660" customFormat="1"/>
    <row r="558661" customFormat="1"/>
    <row r="558662" customFormat="1"/>
    <row r="558663" customFormat="1"/>
    <row r="558664" customFormat="1"/>
    <row r="558665" customFormat="1"/>
    <row r="558666" customFormat="1"/>
    <row r="558667" customFormat="1"/>
    <row r="558668" customFormat="1"/>
    <row r="558669" customFormat="1"/>
    <row r="558670" customFormat="1"/>
    <row r="558671" customFormat="1"/>
    <row r="558672" customFormat="1"/>
    <row r="558673" customFormat="1"/>
    <row r="558674" customFormat="1"/>
    <row r="558675" customFormat="1"/>
    <row r="558676" customFormat="1"/>
    <row r="558677" customFormat="1"/>
    <row r="558678" customFormat="1"/>
    <row r="558679" customFormat="1"/>
    <row r="558680" customFormat="1"/>
    <row r="558681" customFormat="1"/>
    <row r="558682" customFormat="1"/>
    <row r="558683" customFormat="1"/>
    <row r="558684" customFormat="1"/>
    <row r="558685" customFormat="1"/>
    <row r="558686" customFormat="1"/>
    <row r="558687" customFormat="1"/>
    <row r="558688" customFormat="1"/>
    <row r="558689" customFormat="1"/>
    <row r="558690" customFormat="1"/>
    <row r="558691" customFormat="1"/>
    <row r="558692" customFormat="1"/>
    <row r="558693" customFormat="1"/>
    <row r="558694" customFormat="1"/>
    <row r="558695" customFormat="1"/>
    <row r="558696" customFormat="1"/>
    <row r="558697" customFormat="1"/>
    <row r="558698" customFormat="1"/>
    <row r="558699" customFormat="1"/>
    <row r="558700" customFormat="1"/>
    <row r="558701" customFormat="1"/>
    <row r="558702" customFormat="1"/>
    <row r="558703" customFormat="1"/>
    <row r="558704" customFormat="1"/>
    <row r="558705" customFormat="1"/>
    <row r="558706" customFormat="1"/>
    <row r="558707" customFormat="1"/>
    <row r="558708" customFormat="1"/>
    <row r="558709" customFormat="1"/>
    <row r="558710" customFormat="1"/>
    <row r="558711" customFormat="1"/>
    <row r="558712" customFormat="1"/>
    <row r="558713" customFormat="1"/>
    <row r="558714" customFormat="1"/>
    <row r="558715" customFormat="1"/>
    <row r="558716" customFormat="1"/>
    <row r="558717" customFormat="1"/>
    <row r="558718" customFormat="1"/>
    <row r="558719" customFormat="1"/>
    <row r="558720" customFormat="1"/>
    <row r="558721" customFormat="1"/>
    <row r="558722" customFormat="1"/>
    <row r="558723" customFormat="1"/>
    <row r="558724" customFormat="1"/>
    <row r="558725" customFormat="1"/>
    <row r="558726" customFormat="1"/>
    <row r="558727" customFormat="1"/>
    <row r="558728" customFormat="1"/>
    <row r="558729" customFormat="1"/>
    <row r="558730" customFormat="1"/>
    <row r="558731" customFormat="1"/>
    <row r="558732" customFormat="1"/>
    <row r="558733" customFormat="1"/>
    <row r="558734" customFormat="1"/>
    <row r="558735" customFormat="1"/>
    <row r="558736" customFormat="1"/>
    <row r="558737" customFormat="1"/>
    <row r="558738" customFormat="1"/>
    <row r="558739" customFormat="1"/>
    <row r="558740" customFormat="1"/>
    <row r="558741" customFormat="1"/>
    <row r="558742" customFormat="1"/>
    <row r="558743" customFormat="1"/>
    <row r="558744" customFormat="1"/>
    <row r="558745" customFormat="1"/>
    <row r="558746" customFormat="1"/>
    <row r="558747" customFormat="1"/>
    <row r="558748" customFormat="1"/>
    <row r="558749" customFormat="1"/>
    <row r="558750" customFormat="1"/>
    <row r="558751" customFormat="1"/>
    <row r="558752" customFormat="1"/>
    <row r="558753" customFormat="1"/>
    <row r="558754" customFormat="1"/>
    <row r="558755" customFormat="1"/>
    <row r="558756" customFormat="1"/>
    <row r="558757" customFormat="1"/>
    <row r="558758" customFormat="1"/>
    <row r="558759" customFormat="1"/>
    <row r="558760" customFormat="1"/>
    <row r="558761" customFormat="1"/>
    <row r="558762" customFormat="1"/>
    <row r="558763" customFormat="1"/>
    <row r="558764" customFormat="1"/>
    <row r="558765" customFormat="1"/>
    <row r="558766" customFormat="1"/>
    <row r="558767" customFormat="1"/>
    <row r="558768" customFormat="1"/>
    <row r="558769" customFormat="1"/>
    <row r="558770" customFormat="1"/>
    <row r="558771" customFormat="1"/>
    <row r="558772" customFormat="1"/>
    <row r="558773" customFormat="1"/>
    <row r="558774" customFormat="1"/>
    <row r="558775" customFormat="1"/>
    <row r="558776" customFormat="1"/>
    <row r="558777" customFormat="1"/>
    <row r="558778" customFormat="1"/>
    <row r="558779" customFormat="1"/>
    <row r="558780" customFormat="1"/>
    <row r="558781" customFormat="1"/>
    <row r="558782" customFormat="1"/>
    <row r="558783" customFormat="1"/>
    <row r="558784" customFormat="1"/>
    <row r="558785" customFormat="1"/>
    <row r="558786" customFormat="1"/>
    <row r="558787" customFormat="1"/>
    <row r="558788" customFormat="1"/>
    <row r="558789" customFormat="1"/>
    <row r="558790" customFormat="1"/>
    <row r="558791" customFormat="1"/>
    <row r="558792" customFormat="1"/>
    <row r="558793" customFormat="1"/>
    <row r="558794" customFormat="1"/>
    <row r="558795" customFormat="1"/>
    <row r="558796" customFormat="1"/>
    <row r="558797" customFormat="1"/>
    <row r="558798" customFormat="1"/>
    <row r="558799" customFormat="1"/>
    <row r="558800" customFormat="1"/>
    <row r="558801" customFormat="1"/>
    <row r="558802" customFormat="1"/>
    <row r="558803" customFormat="1"/>
    <row r="558804" customFormat="1"/>
    <row r="558805" customFormat="1"/>
    <row r="558806" customFormat="1"/>
    <row r="558807" customFormat="1"/>
    <row r="558808" customFormat="1"/>
    <row r="558809" customFormat="1"/>
    <row r="558810" customFormat="1"/>
    <row r="558811" customFormat="1"/>
    <row r="558812" customFormat="1"/>
    <row r="558813" customFormat="1"/>
    <row r="558814" customFormat="1"/>
    <row r="558815" customFormat="1"/>
    <row r="558816" customFormat="1"/>
    <row r="558817" customFormat="1"/>
    <row r="558818" customFormat="1"/>
    <row r="558819" customFormat="1"/>
    <row r="558820" customFormat="1"/>
    <row r="558821" customFormat="1"/>
    <row r="558822" customFormat="1"/>
    <row r="558823" customFormat="1"/>
    <row r="558824" customFormat="1"/>
    <row r="558825" customFormat="1"/>
    <row r="558826" customFormat="1"/>
    <row r="558827" customFormat="1"/>
    <row r="558828" customFormat="1"/>
    <row r="558829" customFormat="1"/>
    <row r="558830" customFormat="1"/>
    <row r="558831" customFormat="1"/>
    <row r="558832" customFormat="1"/>
    <row r="558833" customFormat="1"/>
    <row r="558834" customFormat="1"/>
    <row r="558835" customFormat="1"/>
    <row r="558836" customFormat="1"/>
    <row r="558837" customFormat="1"/>
    <row r="558838" customFormat="1"/>
    <row r="558839" customFormat="1"/>
    <row r="558840" customFormat="1"/>
    <row r="558841" customFormat="1"/>
    <row r="558842" customFormat="1"/>
    <row r="558843" customFormat="1"/>
    <row r="558844" customFormat="1"/>
    <row r="558845" customFormat="1"/>
    <row r="558846" customFormat="1"/>
    <row r="558847" customFormat="1"/>
    <row r="558848" customFormat="1"/>
    <row r="558849" customFormat="1"/>
    <row r="558850" customFormat="1"/>
    <row r="558851" customFormat="1"/>
    <row r="558852" customFormat="1"/>
    <row r="558853" customFormat="1"/>
    <row r="558854" customFormat="1"/>
    <row r="558855" customFormat="1"/>
    <row r="558856" customFormat="1"/>
    <row r="558857" customFormat="1"/>
    <row r="558858" customFormat="1"/>
    <row r="558859" customFormat="1"/>
    <row r="558860" customFormat="1"/>
    <row r="558861" customFormat="1"/>
    <row r="558862" customFormat="1"/>
    <row r="558863" customFormat="1"/>
    <row r="558864" customFormat="1"/>
    <row r="558865" customFormat="1"/>
    <row r="558866" customFormat="1"/>
    <row r="558867" customFormat="1"/>
    <row r="558868" customFormat="1"/>
    <row r="558869" customFormat="1"/>
    <row r="558870" customFormat="1"/>
    <row r="558871" customFormat="1"/>
    <row r="558872" customFormat="1"/>
    <row r="558873" customFormat="1"/>
    <row r="558874" customFormat="1"/>
    <row r="558875" customFormat="1"/>
    <row r="558876" customFormat="1"/>
    <row r="558877" customFormat="1"/>
    <row r="558878" customFormat="1"/>
    <row r="558879" customFormat="1"/>
    <row r="558880" customFormat="1"/>
    <row r="558881" customFormat="1"/>
    <row r="558882" customFormat="1"/>
    <row r="558883" customFormat="1"/>
    <row r="558884" customFormat="1"/>
    <row r="558885" customFormat="1"/>
    <row r="558886" customFormat="1"/>
    <row r="558887" customFormat="1"/>
    <row r="558888" customFormat="1"/>
    <row r="558889" customFormat="1"/>
    <row r="558890" customFormat="1"/>
    <row r="558891" customFormat="1"/>
    <row r="558892" customFormat="1"/>
    <row r="558893" customFormat="1"/>
    <row r="558894" customFormat="1"/>
    <row r="558895" customFormat="1"/>
    <row r="558896" customFormat="1"/>
    <row r="558897" customFormat="1"/>
    <row r="558898" customFormat="1"/>
    <row r="558899" customFormat="1"/>
    <row r="558900" customFormat="1"/>
    <row r="558901" customFormat="1"/>
    <row r="558902" customFormat="1"/>
    <row r="558903" customFormat="1"/>
    <row r="558904" customFormat="1"/>
    <row r="558905" customFormat="1"/>
    <row r="558906" customFormat="1"/>
    <row r="558907" customFormat="1"/>
    <row r="558908" customFormat="1"/>
    <row r="558909" customFormat="1"/>
    <row r="558910" customFormat="1"/>
    <row r="558911" customFormat="1"/>
    <row r="558912" customFormat="1"/>
    <row r="558913" customFormat="1"/>
    <row r="558914" customFormat="1"/>
    <row r="558915" customFormat="1"/>
    <row r="558916" customFormat="1"/>
    <row r="558917" customFormat="1"/>
    <row r="558918" customFormat="1"/>
    <row r="558919" customFormat="1"/>
    <row r="558920" customFormat="1"/>
    <row r="558921" customFormat="1"/>
    <row r="558922" customFormat="1"/>
    <row r="558923" customFormat="1"/>
    <row r="558924" customFormat="1"/>
    <row r="558925" customFormat="1"/>
    <row r="558926" customFormat="1"/>
    <row r="558927" customFormat="1"/>
    <row r="558928" customFormat="1"/>
    <row r="558929" customFormat="1"/>
    <row r="558930" customFormat="1"/>
    <row r="558931" customFormat="1"/>
    <row r="558932" customFormat="1"/>
    <row r="558933" customFormat="1"/>
    <row r="558934" customFormat="1"/>
    <row r="558935" customFormat="1"/>
    <row r="558936" customFormat="1"/>
    <row r="558937" customFormat="1"/>
    <row r="558938" customFormat="1"/>
    <row r="558939" customFormat="1"/>
    <row r="558940" customFormat="1"/>
    <row r="558941" customFormat="1"/>
    <row r="558942" customFormat="1"/>
    <row r="558943" customFormat="1"/>
    <row r="558944" customFormat="1"/>
    <row r="558945" customFormat="1"/>
    <row r="558946" customFormat="1"/>
    <row r="558947" customFormat="1"/>
    <row r="558948" customFormat="1"/>
    <row r="558949" customFormat="1"/>
    <row r="558950" customFormat="1"/>
    <row r="558951" customFormat="1"/>
    <row r="558952" customFormat="1"/>
    <row r="558953" customFormat="1"/>
    <row r="558954" customFormat="1"/>
    <row r="558955" customFormat="1"/>
    <row r="558956" customFormat="1"/>
    <row r="558957" customFormat="1"/>
    <row r="558958" customFormat="1"/>
    <row r="558959" customFormat="1"/>
    <row r="558960" customFormat="1"/>
    <row r="558961" customFormat="1"/>
    <row r="558962" customFormat="1"/>
    <row r="558963" customFormat="1"/>
    <row r="558964" customFormat="1"/>
    <row r="558965" customFormat="1"/>
    <row r="558966" customFormat="1"/>
    <row r="558967" customFormat="1"/>
    <row r="558968" customFormat="1"/>
    <row r="558969" customFormat="1"/>
    <row r="558970" customFormat="1"/>
    <row r="558971" customFormat="1"/>
    <row r="558972" customFormat="1"/>
    <row r="558973" customFormat="1"/>
    <row r="558974" customFormat="1"/>
    <row r="558975" customFormat="1"/>
    <row r="558976" customFormat="1"/>
    <row r="558977" customFormat="1"/>
    <row r="558978" customFormat="1"/>
    <row r="558979" customFormat="1"/>
    <row r="558980" customFormat="1"/>
    <row r="558981" customFormat="1"/>
    <row r="558982" customFormat="1"/>
    <row r="558983" customFormat="1"/>
    <row r="558984" customFormat="1"/>
    <row r="558985" customFormat="1"/>
    <row r="558986" customFormat="1"/>
    <row r="558987" customFormat="1"/>
    <row r="558988" customFormat="1"/>
    <row r="558989" customFormat="1"/>
    <row r="558990" customFormat="1"/>
    <row r="558991" customFormat="1"/>
    <row r="558992" customFormat="1"/>
    <row r="558993" customFormat="1"/>
    <row r="558994" customFormat="1"/>
    <row r="558995" customFormat="1"/>
    <row r="558996" customFormat="1"/>
    <row r="558997" customFormat="1"/>
    <row r="558998" customFormat="1"/>
    <row r="558999" customFormat="1"/>
    <row r="559000" customFormat="1"/>
    <row r="559001" customFormat="1"/>
    <row r="559002" customFormat="1"/>
    <row r="559003" customFormat="1"/>
    <row r="559004" customFormat="1"/>
    <row r="559005" customFormat="1"/>
    <row r="559006" customFormat="1"/>
    <row r="559007" customFormat="1"/>
    <row r="559008" customFormat="1"/>
    <row r="559009" customFormat="1"/>
    <row r="559010" customFormat="1"/>
    <row r="559011" customFormat="1"/>
    <row r="559012" customFormat="1"/>
    <row r="559013" customFormat="1"/>
    <row r="559014" customFormat="1"/>
    <row r="559015" customFormat="1"/>
    <row r="559016" customFormat="1"/>
    <row r="559017" customFormat="1"/>
    <row r="559018" customFormat="1"/>
    <row r="559019" customFormat="1"/>
    <row r="559020" customFormat="1"/>
    <row r="559021" customFormat="1"/>
    <row r="559022" customFormat="1"/>
    <row r="559023" customFormat="1"/>
    <row r="559024" customFormat="1"/>
    <row r="559025" customFormat="1"/>
    <row r="559026" customFormat="1"/>
    <row r="559027" customFormat="1"/>
    <row r="559028" customFormat="1"/>
    <row r="559029" customFormat="1"/>
    <row r="559030" customFormat="1"/>
    <row r="559031" customFormat="1"/>
    <row r="559032" customFormat="1"/>
    <row r="559033" customFormat="1"/>
    <row r="559034" customFormat="1"/>
    <row r="559035" customFormat="1"/>
    <row r="559036" customFormat="1"/>
    <row r="559037" customFormat="1"/>
    <row r="559038" customFormat="1"/>
    <row r="559039" customFormat="1"/>
    <row r="559040" customFormat="1"/>
    <row r="559041" customFormat="1"/>
    <row r="559042" customFormat="1"/>
    <row r="559043" customFormat="1"/>
    <row r="559044" customFormat="1"/>
    <row r="559045" customFormat="1"/>
    <row r="559046" customFormat="1"/>
    <row r="559047" customFormat="1"/>
    <row r="559048" customFormat="1"/>
    <row r="559049" customFormat="1"/>
    <row r="559050" customFormat="1"/>
    <row r="559051" customFormat="1"/>
    <row r="559052" customFormat="1"/>
    <row r="559053" customFormat="1"/>
    <row r="559054" customFormat="1"/>
    <row r="559055" customFormat="1"/>
    <row r="559056" customFormat="1"/>
    <row r="559057" customFormat="1"/>
    <row r="559058" customFormat="1"/>
    <row r="559059" customFormat="1"/>
    <row r="559060" customFormat="1"/>
    <row r="559061" customFormat="1"/>
    <row r="559062" customFormat="1"/>
    <row r="559063" customFormat="1"/>
    <row r="559064" customFormat="1"/>
    <row r="559065" customFormat="1"/>
    <row r="559066" customFormat="1"/>
    <row r="559067" customFormat="1"/>
    <row r="559068" customFormat="1"/>
    <row r="559069" customFormat="1"/>
    <row r="559070" customFormat="1"/>
    <row r="559071" customFormat="1"/>
    <row r="559072" customFormat="1"/>
    <row r="559073" customFormat="1"/>
    <row r="559074" customFormat="1"/>
    <row r="559075" customFormat="1"/>
    <row r="559076" customFormat="1"/>
    <row r="559077" customFormat="1"/>
    <row r="559078" customFormat="1"/>
    <row r="559079" customFormat="1"/>
    <row r="559080" customFormat="1"/>
    <row r="559081" customFormat="1"/>
    <row r="559082" customFormat="1"/>
    <row r="559083" customFormat="1"/>
    <row r="559084" customFormat="1"/>
    <row r="559085" customFormat="1"/>
    <row r="559086" customFormat="1"/>
    <row r="559087" customFormat="1"/>
    <row r="559088" customFormat="1"/>
    <row r="559089" customFormat="1"/>
    <row r="559090" customFormat="1"/>
    <row r="559091" customFormat="1"/>
    <row r="559092" customFormat="1"/>
    <row r="559093" customFormat="1"/>
    <row r="559094" customFormat="1"/>
    <row r="559095" customFormat="1"/>
    <row r="559096" customFormat="1"/>
    <row r="559097" customFormat="1"/>
    <row r="559098" customFormat="1"/>
    <row r="559099" customFormat="1"/>
    <row r="559100" customFormat="1"/>
    <row r="559101" customFormat="1"/>
    <row r="559102" customFormat="1"/>
    <row r="559103" customFormat="1"/>
    <row r="559104" customFormat="1"/>
    <row r="559105" customFormat="1"/>
    <row r="559106" customFormat="1"/>
    <row r="559107" customFormat="1"/>
    <row r="559108" customFormat="1"/>
    <row r="559109" customFormat="1"/>
    <row r="559110" customFormat="1"/>
    <row r="559111" customFormat="1"/>
    <row r="559112" customFormat="1"/>
    <row r="559113" customFormat="1"/>
    <row r="559114" customFormat="1"/>
    <row r="559115" customFormat="1"/>
    <row r="559116" customFormat="1"/>
    <row r="559117" customFormat="1"/>
    <row r="559118" customFormat="1"/>
    <row r="559119" customFormat="1"/>
    <row r="559120" customFormat="1"/>
    <row r="559121" customFormat="1"/>
    <row r="559122" customFormat="1"/>
    <row r="559123" customFormat="1"/>
    <row r="559124" customFormat="1"/>
    <row r="559125" customFormat="1"/>
    <row r="559126" customFormat="1"/>
    <row r="559127" customFormat="1"/>
    <row r="559128" customFormat="1"/>
    <row r="559129" customFormat="1"/>
    <row r="559130" customFormat="1"/>
    <row r="559131" customFormat="1"/>
    <row r="559132" customFormat="1"/>
    <row r="559133" customFormat="1"/>
    <row r="559134" customFormat="1"/>
    <row r="559135" customFormat="1"/>
    <row r="559136" customFormat="1"/>
    <row r="559137" customFormat="1"/>
    <row r="559138" customFormat="1"/>
    <row r="559139" customFormat="1"/>
    <row r="559140" customFormat="1"/>
    <row r="559141" customFormat="1"/>
    <row r="559142" customFormat="1"/>
    <row r="559143" customFormat="1"/>
    <row r="559144" customFormat="1"/>
    <row r="559145" customFormat="1"/>
    <row r="559146" customFormat="1"/>
    <row r="559147" customFormat="1"/>
    <row r="559148" customFormat="1"/>
    <row r="559149" customFormat="1"/>
    <row r="559150" customFormat="1"/>
    <row r="559151" customFormat="1"/>
    <row r="559152" customFormat="1"/>
    <row r="559153" customFormat="1"/>
    <row r="559154" customFormat="1"/>
    <row r="559155" customFormat="1"/>
    <row r="559156" customFormat="1"/>
    <row r="559157" customFormat="1"/>
    <row r="559158" customFormat="1"/>
    <row r="559159" customFormat="1"/>
    <row r="559160" customFormat="1"/>
    <row r="559161" customFormat="1"/>
    <row r="559162" customFormat="1"/>
    <row r="559163" customFormat="1"/>
    <row r="559164" customFormat="1"/>
    <row r="559165" customFormat="1"/>
    <row r="559166" customFormat="1"/>
    <row r="559167" customFormat="1"/>
    <row r="559168" customFormat="1"/>
    <row r="559169" customFormat="1"/>
    <row r="559170" customFormat="1"/>
    <row r="559171" customFormat="1"/>
    <row r="559172" customFormat="1"/>
    <row r="559173" customFormat="1"/>
    <row r="559174" customFormat="1"/>
    <row r="559175" customFormat="1"/>
    <row r="559176" customFormat="1"/>
    <row r="559177" customFormat="1"/>
    <row r="559178" customFormat="1"/>
    <row r="559179" customFormat="1"/>
    <row r="559180" customFormat="1"/>
    <row r="559181" customFormat="1"/>
    <row r="559182" customFormat="1"/>
    <row r="559183" customFormat="1"/>
    <row r="559184" customFormat="1"/>
    <row r="559185" customFormat="1"/>
    <row r="559186" customFormat="1"/>
    <row r="559187" customFormat="1"/>
    <row r="559188" customFormat="1"/>
    <row r="559189" customFormat="1"/>
    <row r="559190" customFormat="1"/>
    <row r="559191" customFormat="1"/>
    <row r="559192" customFormat="1"/>
    <row r="559193" customFormat="1"/>
    <row r="559194" customFormat="1"/>
    <row r="559195" customFormat="1"/>
    <row r="559196" customFormat="1"/>
    <row r="559197" customFormat="1"/>
    <row r="559198" customFormat="1"/>
    <row r="559199" customFormat="1"/>
    <row r="559200" customFormat="1"/>
    <row r="559201" customFormat="1"/>
    <row r="559202" customFormat="1"/>
    <row r="559203" customFormat="1"/>
    <row r="559204" customFormat="1"/>
    <row r="559205" customFormat="1"/>
    <row r="559206" customFormat="1"/>
    <row r="559207" customFormat="1"/>
    <row r="559208" customFormat="1"/>
    <row r="559209" customFormat="1"/>
    <row r="559210" customFormat="1"/>
    <row r="559211" customFormat="1"/>
    <row r="559212" customFormat="1"/>
    <row r="559213" customFormat="1"/>
    <row r="559214" customFormat="1"/>
    <row r="559215" customFormat="1"/>
    <row r="559216" customFormat="1"/>
    <row r="559217" customFormat="1"/>
    <row r="559218" customFormat="1"/>
    <row r="559219" customFormat="1"/>
    <row r="559220" customFormat="1"/>
    <row r="559221" customFormat="1"/>
    <row r="559222" customFormat="1"/>
    <row r="559223" customFormat="1"/>
    <row r="559224" customFormat="1"/>
    <row r="559225" customFormat="1"/>
    <row r="559226" customFormat="1"/>
    <row r="559227" customFormat="1"/>
    <row r="559228" customFormat="1"/>
    <row r="559229" customFormat="1"/>
    <row r="559230" customFormat="1"/>
    <row r="559231" customFormat="1"/>
    <row r="559232" customFormat="1"/>
    <row r="559233" customFormat="1"/>
    <row r="559234" customFormat="1"/>
    <row r="559235" customFormat="1"/>
    <row r="559236" customFormat="1"/>
    <row r="559237" customFormat="1"/>
    <row r="559238" customFormat="1"/>
    <row r="559239" customFormat="1"/>
    <row r="559240" customFormat="1"/>
    <row r="559241" customFormat="1"/>
    <row r="559242" customFormat="1"/>
    <row r="559243" customFormat="1"/>
    <row r="559244" customFormat="1"/>
    <row r="559245" customFormat="1"/>
    <row r="559246" customFormat="1"/>
    <row r="559247" customFormat="1"/>
    <row r="559248" customFormat="1"/>
    <row r="559249" customFormat="1"/>
    <row r="559250" customFormat="1"/>
    <row r="559251" customFormat="1"/>
    <row r="559252" customFormat="1"/>
    <row r="559253" customFormat="1"/>
    <row r="559254" customFormat="1"/>
    <row r="559255" customFormat="1"/>
    <row r="559256" customFormat="1"/>
    <row r="559257" customFormat="1"/>
    <row r="559258" customFormat="1"/>
    <row r="559259" customFormat="1"/>
    <row r="559260" customFormat="1"/>
    <row r="559261" customFormat="1"/>
    <row r="559262" customFormat="1"/>
    <row r="559263" customFormat="1"/>
    <row r="559264" customFormat="1"/>
    <row r="559265" customFormat="1"/>
    <row r="559266" customFormat="1"/>
    <row r="559267" customFormat="1"/>
    <row r="559268" customFormat="1"/>
    <row r="559269" customFormat="1"/>
    <row r="559270" customFormat="1"/>
    <row r="559271" customFormat="1"/>
    <row r="559272" customFormat="1"/>
    <row r="559273" customFormat="1"/>
    <row r="559274" customFormat="1"/>
    <row r="559275" customFormat="1"/>
    <row r="559276" customFormat="1"/>
    <row r="559277" customFormat="1"/>
    <row r="559278" customFormat="1"/>
    <row r="559279" customFormat="1"/>
    <row r="559280" customFormat="1"/>
    <row r="559281" customFormat="1"/>
    <row r="559282" customFormat="1"/>
    <row r="559283" customFormat="1"/>
    <row r="559284" customFormat="1"/>
    <row r="559285" customFormat="1"/>
    <row r="559286" customFormat="1"/>
    <row r="559287" customFormat="1"/>
    <row r="559288" customFormat="1"/>
    <row r="559289" customFormat="1"/>
    <row r="559290" customFormat="1"/>
    <row r="559291" customFormat="1"/>
    <row r="559292" customFormat="1"/>
    <row r="559293" customFormat="1"/>
    <row r="559294" customFormat="1"/>
    <row r="559295" customFormat="1"/>
    <row r="559296" customFormat="1"/>
    <row r="559297" customFormat="1"/>
    <row r="559298" customFormat="1"/>
    <row r="559299" customFormat="1"/>
    <row r="559300" customFormat="1"/>
    <row r="559301" customFormat="1"/>
    <row r="559302" customFormat="1"/>
    <row r="559303" customFormat="1"/>
    <row r="559304" customFormat="1"/>
    <row r="559305" customFormat="1"/>
    <row r="559306" customFormat="1"/>
    <row r="559307" customFormat="1"/>
    <row r="559308" customFormat="1"/>
    <row r="559309" customFormat="1"/>
    <row r="559310" customFormat="1"/>
    <row r="559311" customFormat="1"/>
    <row r="559312" customFormat="1"/>
    <row r="559313" customFormat="1"/>
    <row r="559314" customFormat="1"/>
    <row r="559315" customFormat="1"/>
    <row r="559316" customFormat="1"/>
    <row r="559317" customFormat="1"/>
    <row r="559318" customFormat="1"/>
    <row r="559319" customFormat="1"/>
    <row r="559320" customFormat="1"/>
    <row r="559321" customFormat="1"/>
    <row r="559322" customFormat="1"/>
    <row r="559323" customFormat="1"/>
    <row r="559324" customFormat="1"/>
    <row r="559325" customFormat="1"/>
    <row r="559326" customFormat="1"/>
    <row r="559327" customFormat="1"/>
    <row r="559328" customFormat="1"/>
    <row r="559329" customFormat="1"/>
    <row r="559330" customFormat="1"/>
    <row r="559331" customFormat="1"/>
    <row r="559332" customFormat="1"/>
    <row r="559333" customFormat="1"/>
    <row r="559334" customFormat="1"/>
    <row r="559335" customFormat="1"/>
    <row r="559336" customFormat="1"/>
    <row r="559337" customFormat="1"/>
    <row r="559338" customFormat="1"/>
    <row r="559339" customFormat="1"/>
    <row r="559340" customFormat="1"/>
    <row r="559341" customFormat="1"/>
    <row r="559342" customFormat="1"/>
    <row r="559343" customFormat="1"/>
    <row r="559344" customFormat="1"/>
    <row r="559345" customFormat="1"/>
    <row r="559346" customFormat="1"/>
    <row r="559347" customFormat="1"/>
    <row r="559348" customFormat="1"/>
    <row r="559349" customFormat="1"/>
    <row r="559350" customFormat="1"/>
    <row r="559351" customFormat="1"/>
    <row r="559352" customFormat="1"/>
    <row r="559353" customFormat="1"/>
    <row r="559354" customFormat="1"/>
    <row r="559355" customFormat="1"/>
    <row r="559356" customFormat="1"/>
    <row r="559357" customFormat="1"/>
    <row r="559358" customFormat="1"/>
    <row r="559359" customFormat="1"/>
    <row r="559360" customFormat="1"/>
    <row r="559361" customFormat="1"/>
    <row r="559362" customFormat="1"/>
    <row r="559363" customFormat="1"/>
    <row r="559364" customFormat="1"/>
    <row r="559365" customFormat="1"/>
    <row r="559366" customFormat="1"/>
    <row r="559367" customFormat="1"/>
    <row r="559368" customFormat="1"/>
    <row r="559369" customFormat="1"/>
    <row r="559370" customFormat="1"/>
    <row r="559371" customFormat="1"/>
    <row r="559372" customFormat="1"/>
    <row r="559373" customFormat="1"/>
    <row r="559374" customFormat="1"/>
    <row r="559375" customFormat="1"/>
    <row r="559376" customFormat="1"/>
    <row r="559377" customFormat="1"/>
    <row r="559378" customFormat="1"/>
    <row r="559379" customFormat="1"/>
    <row r="559380" customFormat="1"/>
    <row r="559381" customFormat="1"/>
    <row r="559382" customFormat="1"/>
    <row r="559383" customFormat="1"/>
    <row r="559384" customFormat="1"/>
    <row r="559385" customFormat="1"/>
    <row r="559386" customFormat="1"/>
    <row r="559387" customFormat="1"/>
    <row r="559388" customFormat="1"/>
    <row r="559389" customFormat="1"/>
    <row r="559390" customFormat="1"/>
    <row r="559391" customFormat="1"/>
    <row r="559392" customFormat="1"/>
    <row r="559393" customFormat="1"/>
    <row r="559394" customFormat="1"/>
    <row r="559395" customFormat="1"/>
    <row r="559396" customFormat="1"/>
    <row r="559397" customFormat="1"/>
    <row r="559398" customFormat="1"/>
    <row r="559399" customFormat="1"/>
    <row r="559400" customFormat="1"/>
    <row r="559401" customFormat="1"/>
    <row r="559402" customFormat="1"/>
    <row r="559403" customFormat="1"/>
    <row r="559404" customFormat="1"/>
    <row r="559405" customFormat="1"/>
    <row r="559406" customFormat="1"/>
    <row r="559407" customFormat="1"/>
    <row r="559408" customFormat="1"/>
    <row r="559409" customFormat="1"/>
    <row r="559410" customFormat="1"/>
    <row r="559411" customFormat="1"/>
    <row r="559412" customFormat="1"/>
    <row r="559413" customFormat="1"/>
    <row r="559414" customFormat="1"/>
    <row r="559415" customFormat="1"/>
    <row r="559416" customFormat="1"/>
    <row r="559417" customFormat="1"/>
    <row r="559418" customFormat="1"/>
    <row r="559419" customFormat="1"/>
    <row r="559420" customFormat="1"/>
    <row r="559421" customFormat="1"/>
    <row r="559422" customFormat="1"/>
    <row r="559423" customFormat="1"/>
    <row r="559424" customFormat="1"/>
    <row r="559425" customFormat="1"/>
    <row r="559426" customFormat="1"/>
    <row r="559427" customFormat="1"/>
    <row r="559428" customFormat="1"/>
    <row r="559429" customFormat="1"/>
    <row r="559430" customFormat="1"/>
    <row r="559431" customFormat="1"/>
    <row r="559432" customFormat="1"/>
    <row r="559433" customFormat="1"/>
    <row r="559434" customFormat="1"/>
    <row r="559435" customFormat="1"/>
    <row r="559436" customFormat="1"/>
    <row r="559437" customFormat="1"/>
    <row r="559438" customFormat="1"/>
    <row r="559439" customFormat="1"/>
    <row r="559440" customFormat="1"/>
    <row r="559441" customFormat="1"/>
    <row r="559442" customFormat="1"/>
    <row r="559443" customFormat="1"/>
    <row r="559444" customFormat="1"/>
    <row r="559445" customFormat="1"/>
    <row r="559446" customFormat="1"/>
    <row r="559447" customFormat="1"/>
    <row r="559448" customFormat="1"/>
    <row r="559449" customFormat="1"/>
    <row r="559450" customFormat="1"/>
    <row r="559451" customFormat="1"/>
    <row r="559452" customFormat="1"/>
    <row r="559453" customFormat="1"/>
    <row r="559454" customFormat="1"/>
    <row r="559455" customFormat="1"/>
    <row r="559456" customFormat="1"/>
    <row r="559457" customFormat="1"/>
    <row r="559458" customFormat="1"/>
    <row r="559459" customFormat="1"/>
    <row r="559460" customFormat="1"/>
    <row r="559461" customFormat="1"/>
    <row r="559462" customFormat="1"/>
    <row r="559463" customFormat="1"/>
    <row r="559464" customFormat="1"/>
    <row r="559465" customFormat="1"/>
    <row r="559466" customFormat="1"/>
    <row r="559467" customFormat="1"/>
    <row r="559468" customFormat="1"/>
    <row r="559469" customFormat="1"/>
    <row r="559470" customFormat="1"/>
    <row r="559471" customFormat="1"/>
    <row r="559472" customFormat="1"/>
    <row r="559473" customFormat="1"/>
    <row r="559474" customFormat="1"/>
    <row r="559475" customFormat="1"/>
    <row r="559476" customFormat="1"/>
    <row r="559477" customFormat="1"/>
    <row r="559478" customFormat="1"/>
    <row r="559479" customFormat="1"/>
    <row r="559480" customFormat="1"/>
    <row r="559481" customFormat="1"/>
    <row r="559482" customFormat="1"/>
    <row r="559483" customFormat="1"/>
    <row r="559484" customFormat="1"/>
    <row r="559485" customFormat="1"/>
    <row r="559486" customFormat="1"/>
    <row r="559487" customFormat="1"/>
    <row r="559488" customFormat="1"/>
    <row r="559489" customFormat="1"/>
    <row r="559490" customFormat="1"/>
    <row r="559491" customFormat="1"/>
    <row r="559492" customFormat="1"/>
    <row r="559493" customFormat="1"/>
    <row r="559494" customFormat="1"/>
    <row r="559495" customFormat="1"/>
    <row r="559496" customFormat="1"/>
    <row r="559497" customFormat="1"/>
    <row r="559498" customFormat="1"/>
    <row r="559499" customFormat="1"/>
    <row r="559500" customFormat="1"/>
    <row r="559501" customFormat="1"/>
    <row r="559502" customFormat="1"/>
    <row r="559503" customFormat="1"/>
    <row r="559504" customFormat="1"/>
    <row r="559505" customFormat="1"/>
    <row r="559506" customFormat="1"/>
    <row r="559507" customFormat="1"/>
    <row r="559508" customFormat="1"/>
    <row r="559509" customFormat="1"/>
    <row r="559510" customFormat="1"/>
    <row r="559511" customFormat="1"/>
    <row r="559512" customFormat="1"/>
    <row r="559513" customFormat="1"/>
    <row r="559514" customFormat="1"/>
    <row r="559515" customFormat="1"/>
    <row r="559516" customFormat="1"/>
    <row r="559517" customFormat="1"/>
    <row r="559518" customFormat="1"/>
    <row r="559519" customFormat="1"/>
    <row r="559520" customFormat="1"/>
    <row r="559521" customFormat="1"/>
    <row r="559522" customFormat="1"/>
    <row r="559523" customFormat="1"/>
    <row r="559524" customFormat="1"/>
    <row r="559525" customFormat="1"/>
    <row r="559526" customFormat="1"/>
    <row r="559527" customFormat="1"/>
    <row r="559528" customFormat="1"/>
    <row r="559529" customFormat="1"/>
    <row r="559530" customFormat="1"/>
    <row r="559531" customFormat="1"/>
    <row r="559532" customFormat="1"/>
    <row r="559533" customFormat="1"/>
    <row r="559534" customFormat="1"/>
    <row r="559535" customFormat="1"/>
    <row r="559536" customFormat="1"/>
    <row r="559537" customFormat="1"/>
    <row r="559538" customFormat="1"/>
    <row r="559539" customFormat="1"/>
    <row r="559540" customFormat="1"/>
    <row r="559541" customFormat="1"/>
    <row r="559542" customFormat="1"/>
    <row r="559543" customFormat="1"/>
    <row r="559544" customFormat="1"/>
    <row r="559545" customFormat="1"/>
    <row r="559546" customFormat="1"/>
    <row r="559547" customFormat="1"/>
    <row r="559548" customFormat="1"/>
    <row r="559549" customFormat="1"/>
    <row r="559550" customFormat="1"/>
    <row r="559551" customFormat="1"/>
    <row r="559552" customFormat="1"/>
    <row r="559553" customFormat="1"/>
    <row r="559554" customFormat="1"/>
    <row r="559555" customFormat="1"/>
    <row r="559556" customFormat="1"/>
    <row r="559557" customFormat="1"/>
    <row r="559558" customFormat="1"/>
    <row r="559559" customFormat="1"/>
    <row r="559560" customFormat="1"/>
    <row r="559561" customFormat="1"/>
    <row r="559562" customFormat="1"/>
    <row r="559563" customFormat="1"/>
    <row r="559564" customFormat="1"/>
    <row r="559565" customFormat="1"/>
    <row r="559566" customFormat="1"/>
    <row r="559567" customFormat="1"/>
    <row r="559568" customFormat="1"/>
    <row r="559569" customFormat="1"/>
    <row r="559570" customFormat="1"/>
    <row r="559571" customFormat="1"/>
    <row r="559572" customFormat="1"/>
    <row r="559573" customFormat="1"/>
    <row r="559574" customFormat="1"/>
    <row r="559575" customFormat="1"/>
    <row r="559576" customFormat="1"/>
    <row r="559577" customFormat="1"/>
    <row r="559578" customFormat="1"/>
    <row r="559579" customFormat="1"/>
    <row r="559580" customFormat="1"/>
    <row r="559581" customFormat="1"/>
    <row r="559582" customFormat="1"/>
    <row r="559583" customFormat="1"/>
    <row r="559584" customFormat="1"/>
    <row r="559585" customFormat="1"/>
    <row r="559586" customFormat="1"/>
    <row r="559587" customFormat="1"/>
    <row r="559588" customFormat="1"/>
    <row r="559589" customFormat="1"/>
    <row r="559590" customFormat="1"/>
    <row r="559591" customFormat="1"/>
    <row r="559592" customFormat="1"/>
    <row r="559593" customFormat="1"/>
    <row r="559594" customFormat="1"/>
    <row r="559595" customFormat="1"/>
    <row r="559596" customFormat="1"/>
    <row r="559597" customFormat="1"/>
    <row r="559598" customFormat="1"/>
    <row r="559599" customFormat="1"/>
    <row r="559600" customFormat="1"/>
    <row r="559601" customFormat="1"/>
    <row r="559602" customFormat="1"/>
    <row r="559603" customFormat="1"/>
    <row r="559604" customFormat="1"/>
    <row r="559605" customFormat="1"/>
    <row r="559606" customFormat="1"/>
    <row r="559607" customFormat="1"/>
    <row r="559608" customFormat="1"/>
    <row r="559609" customFormat="1"/>
    <row r="559610" customFormat="1"/>
    <row r="559611" customFormat="1"/>
    <row r="559612" customFormat="1"/>
    <row r="559613" customFormat="1"/>
    <row r="559614" customFormat="1"/>
    <row r="559615" customFormat="1"/>
    <row r="559616" customFormat="1"/>
    <row r="559617" customFormat="1"/>
    <row r="559618" customFormat="1"/>
    <row r="559619" customFormat="1"/>
    <row r="559620" customFormat="1"/>
    <row r="559621" customFormat="1"/>
    <row r="559622" customFormat="1"/>
    <row r="559623" customFormat="1"/>
    <row r="559624" customFormat="1"/>
    <row r="559625" customFormat="1"/>
    <row r="559626" customFormat="1"/>
    <row r="559627" customFormat="1"/>
    <row r="559628" customFormat="1"/>
    <row r="559629" customFormat="1"/>
    <row r="559630" customFormat="1"/>
    <row r="559631" customFormat="1"/>
    <row r="559632" customFormat="1"/>
    <row r="559633" customFormat="1"/>
    <row r="559634" customFormat="1"/>
    <row r="559635" customFormat="1"/>
    <row r="559636" customFormat="1"/>
    <row r="559637" customFormat="1"/>
    <row r="559638" customFormat="1"/>
    <row r="559639" customFormat="1"/>
    <row r="559640" customFormat="1"/>
    <row r="559641" customFormat="1"/>
    <row r="559642" customFormat="1"/>
    <row r="559643" customFormat="1"/>
    <row r="559644" customFormat="1"/>
    <row r="559645" customFormat="1"/>
    <row r="559646" customFormat="1"/>
    <row r="559647" customFormat="1"/>
    <row r="559648" customFormat="1"/>
    <row r="559649" customFormat="1"/>
    <row r="559650" customFormat="1"/>
    <row r="559651" customFormat="1"/>
    <row r="559652" customFormat="1"/>
    <row r="559653" customFormat="1"/>
    <row r="559654" customFormat="1"/>
    <row r="559655" customFormat="1"/>
    <row r="559656" customFormat="1"/>
    <row r="559657" customFormat="1"/>
    <row r="559658" customFormat="1"/>
    <row r="559659" customFormat="1"/>
    <row r="559660" customFormat="1"/>
    <row r="559661" customFormat="1"/>
    <row r="559662" customFormat="1"/>
    <row r="559663" customFormat="1"/>
    <row r="559664" customFormat="1"/>
    <row r="559665" customFormat="1"/>
    <row r="559666" customFormat="1"/>
    <row r="559667" customFormat="1"/>
    <row r="559668" customFormat="1"/>
    <row r="559669" customFormat="1"/>
    <row r="559670" customFormat="1"/>
    <row r="559671" customFormat="1"/>
    <row r="559672" customFormat="1"/>
    <row r="559673" customFormat="1"/>
    <row r="559674" customFormat="1"/>
    <row r="559675" customFormat="1"/>
    <row r="559676" customFormat="1"/>
    <row r="559677" customFormat="1"/>
    <row r="559678" customFormat="1"/>
    <row r="559679" customFormat="1"/>
    <row r="559680" customFormat="1"/>
    <row r="559681" customFormat="1"/>
    <row r="559682" customFormat="1"/>
    <row r="559683" customFormat="1"/>
    <row r="559684" customFormat="1"/>
    <row r="559685" customFormat="1"/>
    <row r="559686" customFormat="1"/>
    <row r="559687" customFormat="1"/>
    <row r="559688" customFormat="1"/>
    <row r="559689" customFormat="1"/>
    <row r="559690" customFormat="1"/>
    <row r="559691" customFormat="1"/>
    <row r="559692" customFormat="1"/>
    <row r="559693" customFormat="1"/>
    <row r="559694" customFormat="1"/>
    <row r="559695" customFormat="1"/>
    <row r="559696" customFormat="1"/>
    <row r="559697" customFormat="1"/>
    <row r="559698" customFormat="1"/>
    <row r="559699" customFormat="1"/>
    <row r="559700" customFormat="1"/>
    <row r="559701" customFormat="1"/>
    <row r="559702" customFormat="1"/>
    <row r="559703" customFormat="1"/>
    <row r="559704" customFormat="1"/>
    <row r="559705" customFormat="1"/>
    <row r="559706" customFormat="1"/>
    <row r="559707" customFormat="1"/>
    <row r="559708" customFormat="1"/>
    <row r="559709" customFormat="1"/>
    <row r="559710" customFormat="1"/>
    <row r="559711" customFormat="1"/>
    <row r="559712" customFormat="1"/>
    <row r="559713" customFormat="1"/>
    <row r="559714" customFormat="1"/>
    <row r="559715" customFormat="1"/>
    <row r="559716" customFormat="1"/>
    <row r="559717" customFormat="1"/>
    <row r="559718" customFormat="1"/>
    <row r="559719" customFormat="1"/>
    <row r="559720" customFormat="1"/>
    <row r="559721" customFormat="1"/>
    <row r="559722" customFormat="1"/>
    <row r="559723" customFormat="1"/>
    <row r="559724" customFormat="1"/>
    <row r="559725" customFormat="1"/>
    <row r="559726" customFormat="1"/>
    <row r="559727" customFormat="1"/>
    <row r="559728" customFormat="1"/>
    <row r="559729" customFormat="1"/>
    <row r="559730" customFormat="1"/>
    <row r="559731" customFormat="1"/>
    <row r="559732" customFormat="1"/>
    <row r="559733" customFormat="1"/>
    <row r="559734" customFormat="1"/>
    <row r="559735" customFormat="1"/>
    <row r="559736" customFormat="1"/>
    <row r="559737" customFormat="1"/>
    <row r="559738" customFormat="1"/>
    <row r="559739" customFormat="1"/>
    <row r="559740" customFormat="1"/>
    <row r="559741" customFormat="1"/>
    <row r="559742" customFormat="1"/>
    <row r="559743" customFormat="1"/>
    <row r="559744" customFormat="1"/>
    <row r="559745" customFormat="1"/>
    <row r="559746" customFormat="1"/>
    <row r="559747" customFormat="1"/>
    <row r="559748" customFormat="1"/>
    <row r="559749" customFormat="1"/>
    <row r="559750" customFormat="1"/>
    <row r="559751" customFormat="1"/>
    <row r="559752" customFormat="1"/>
    <row r="559753" customFormat="1"/>
    <row r="559754" customFormat="1"/>
    <row r="559755" customFormat="1"/>
    <row r="559756" customFormat="1"/>
    <row r="559757" customFormat="1"/>
    <row r="559758" customFormat="1"/>
    <row r="559759" customFormat="1"/>
    <row r="559760" customFormat="1"/>
    <row r="559761" customFormat="1"/>
    <row r="559762" customFormat="1"/>
    <row r="559763" customFormat="1"/>
    <row r="559764" customFormat="1"/>
    <row r="559765" customFormat="1"/>
    <row r="559766" customFormat="1"/>
    <row r="559767" customFormat="1"/>
    <row r="559768" customFormat="1"/>
    <row r="559769" customFormat="1"/>
    <row r="559770" customFormat="1"/>
    <row r="559771" customFormat="1"/>
    <row r="559772" customFormat="1"/>
    <row r="559773" customFormat="1"/>
    <row r="559774" customFormat="1"/>
    <row r="559775" customFormat="1"/>
    <row r="559776" customFormat="1"/>
    <row r="559777" customFormat="1"/>
    <row r="559778" customFormat="1"/>
    <row r="559779" customFormat="1"/>
    <row r="559780" customFormat="1"/>
    <row r="559781" customFormat="1"/>
    <row r="559782" customFormat="1"/>
    <row r="559783" customFormat="1"/>
    <row r="559784" customFormat="1"/>
    <row r="559785" customFormat="1"/>
    <row r="559786" customFormat="1"/>
    <row r="559787" customFormat="1"/>
    <row r="559788" customFormat="1"/>
    <row r="559789" customFormat="1"/>
    <row r="559790" customFormat="1"/>
    <row r="559791" customFormat="1"/>
    <row r="559792" customFormat="1"/>
    <row r="559793" customFormat="1"/>
    <row r="559794" customFormat="1"/>
    <row r="559795" customFormat="1"/>
    <row r="559796" customFormat="1"/>
    <row r="559797" customFormat="1"/>
    <row r="559798" customFormat="1"/>
    <row r="559799" customFormat="1"/>
    <row r="559800" customFormat="1"/>
    <row r="559801" customFormat="1"/>
    <row r="559802" customFormat="1"/>
    <row r="559803" customFormat="1"/>
    <row r="559804" customFormat="1"/>
    <row r="559805" customFormat="1"/>
    <row r="559806" customFormat="1"/>
    <row r="559807" customFormat="1"/>
    <row r="559808" customFormat="1"/>
    <row r="559809" customFormat="1"/>
    <row r="559810" customFormat="1"/>
    <row r="559811" customFormat="1"/>
    <row r="559812" customFormat="1"/>
    <row r="559813" customFormat="1"/>
    <row r="559814" customFormat="1"/>
    <row r="559815" customFormat="1"/>
    <row r="559816" customFormat="1"/>
    <row r="559817" customFormat="1"/>
    <row r="559818" customFormat="1"/>
    <row r="559819" customFormat="1"/>
    <row r="559820" customFormat="1"/>
    <row r="559821" customFormat="1"/>
    <row r="559822" customFormat="1"/>
    <row r="559823" customFormat="1"/>
    <row r="559824" customFormat="1"/>
    <row r="559825" customFormat="1"/>
    <row r="559826" customFormat="1"/>
    <row r="559827" customFormat="1"/>
    <row r="559828" customFormat="1"/>
    <row r="559829" customFormat="1"/>
    <row r="559830" customFormat="1"/>
    <row r="559831" customFormat="1"/>
    <row r="559832" customFormat="1"/>
    <row r="559833" customFormat="1"/>
    <row r="559834" customFormat="1"/>
    <row r="559835" customFormat="1"/>
    <row r="559836" customFormat="1"/>
    <row r="559837" customFormat="1"/>
    <row r="559838" customFormat="1"/>
    <row r="559839" customFormat="1"/>
    <row r="559840" customFormat="1"/>
    <row r="559841" customFormat="1"/>
    <row r="559842" customFormat="1"/>
    <row r="559843" customFormat="1"/>
    <row r="559844" customFormat="1"/>
    <row r="559845" customFormat="1"/>
    <row r="559846" customFormat="1"/>
    <row r="559847" customFormat="1"/>
    <row r="559848" customFormat="1"/>
    <row r="559849" customFormat="1"/>
    <row r="559850" customFormat="1"/>
    <row r="559851" customFormat="1"/>
    <row r="559852" customFormat="1"/>
    <row r="559853" customFormat="1"/>
    <row r="559854" customFormat="1"/>
    <row r="559855" customFormat="1"/>
    <row r="559856" customFormat="1"/>
    <row r="559857" customFormat="1"/>
    <row r="559858" customFormat="1"/>
    <row r="559859" customFormat="1"/>
    <row r="559860" customFormat="1"/>
    <row r="559861" customFormat="1"/>
    <row r="559862" customFormat="1"/>
    <row r="559863" customFormat="1"/>
    <row r="559864" customFormat="1"/>
    <row r="559865" customFormat="1"/>
    <row r="559866" customFormat="1"/>
    <row r="559867" customFormat="1"/>
    <row r="559868" customFormat="1"/>
    <row r="559869" customFormat="1"/>
    <row r="559870" customFormat="1"/>
    <row r="559871" customFormat="1"/>
    <row r="559872" customFormat="1"/>
    <row r="559873" customFormat="1"/>
    <row r="559874" customFormat="1"/>
    <row r="559875" customFormat="1"/>
    <row r="559876" customFormat="1"/>
    <row r="559877" customFormat="1"/>
    <row r="559878" customFormat="1"/>
    <row r="559879" customFormat="1"/>
    <row r="559880" customFormat="1"/>
    <row r="559881" customFormat="1"/>
    <row r="559882" customFormat="1"/>
    <row r="559883" customFormat="1"/>
    <row r="559884" customFormat="1"/>
    <row r="559885" customFormat="1"/>
    <row r="559886" customFormat="1"/>
    <row r="559887" customFormat="1"/>
    <row r="559888" customFormat="1"/>
    <row r="559889" customFormat="1"/>
    <row r="559890" customFormat="1"/>
    <row r="559891" customFormat="1"/>
    <row r="559892" customFormat="1"/>
    <row r="559893" customFormat="1"/>
    <row r="559894" customFormat="1"/>
    <row r="559895" customFormat="1"/>
    <row r="559896" customFormat="1"/>
    <row r="559897" customFormat="1"/>
    <row r="559898" customFormat="1"/>
    <row r="559899" customFormat="1"/>
    <row r="559900" customFormat="1"/>
    <row r="559901" customFormat="1"/>
    <row r="559902" customFormat="1"/>
    <row r="559903" customFormat="1"/>
    <row r="559904" customFormat="1"/>
    <row r="559905" customFormat="1"/>
    <row r="559906" customFormat="1"/>
    <row r="559907" customFormat="1"/>
    <row r="559908" customFormat="1"/>
    <row r="559909" customFormat="1"/>
    <row r="559910" customFormat="1"/>
    <row r="559911" customFormat="1"/>
    <row r="559912" customFormat="1"/>
    <row r="559913" customFormat="1"/>
    <row r="559914" customFormat="1"/>
    <row r="559915" customFormat="1"/>
    <row r="559916" customFormat="1"/>
    <row r="559917" customFormat="1"/>
    <row r="559918" customFormat="1"/>
    <row r="559919" customFormat="1"/>
    <row r="559920" customFormat="1"/>
    <row r="559921" customFormat="1"/>
    <row r="559922" customFormat="1"/>
    <row r="559923" customFormat="1"/>
    <row r="559924" customFormat="1"/>
    <row r="559925" customFormat="1"/>
    <row r="559926" customFormat="1"/>
    <row r="559927" customFormat="1"/>
    <row r="559928" customFormat="1"/>
    <row r="559929" customFormat="1"/>
    <row r="559930" customFormat="1"/>
    <row r="559931" customFormat="1"/>
    <row r="559932" customFormat="1"/>
    <row r="559933" customFormat="1"/>
    <row r="559934" customFormat="1"/>
    <row r="559935" customFormat="1"/>
    <row r="559936" customFormat="1"/>
    <row r="559937" customFormat="1"/>
    <row r="559938" customFormat="1"/>
    <row r="559939" customFormat="1"/>
    <row r="559940" customFormat="1"/>
    <row r="559941" customFormat="1"/>
    <row r="559942" customFormat="1"/>
    <row r="559943" customFormat="1"/>
    <row r="559944" customFormat="1"/>
    <row r="559945" customFormat="1"/>
    <row r="559946" customFormat="1"/>
    <row r="559947" customFormat="1"/>
    <row r="559948" customFormat="1"/>
    <row r="559949" customFormat="1"/>
    <row r="559950" customFormat="1"/>
    <row r="559951" customFormat="1"/>
    <row r="559952" customFormat="1"/>
    <row r="559953" customFormat="1"/>
    <row r="559954" customFormat="1"/>
    <row r="559955" customFormat="1"/>
    <row r="559956" customFormat="1"/>
    <row r="559957" customFormat="1"/>
    <row r="559958" customFormat="1"/>
    <row r="559959" customFormat="1"/>
    <row r="559960" customFormat="1"/>
    <row r="559961" customFormat="1"/>
    <row r="559962" customFormat="1"/>
    <row r="559963" customFormat="1"/>
    <row r="559964" customFormat="1"/>
    <row r="559965" customFormat="1"/>
    <row r="559966" customFormat="1"/>
    <row r="559967" customFormat="1"/>
    <row r="559968" customFormat="1"/>
    <row r="559969" customFormat="1"/>
    <row r="559970" customFormat="1"/>
    <row r="559971" customFormat="1"/>
    <row r="559972" customFormat="1"/>
    <row r="559973" customFormat="1"/>
    <row r="559974" customFormat="1"/>
    <row r="559975" customFormat="1"/>
    <row r="559976" customFormat="1"/>
    <row r="559977" customFormat="1"/>
    <row r="559978" customFormat="1"/>
    <row r="559979" customFormat="1"/>
    <row r="559980" customFormat="1"/>
    <row r="559981" customFormat="1"/>
    <row r="559982" customFormat="1"/>
    <row r="559983" customFormat="1"/>
    <row r="559984" customFormat="1"/>
    <row r="559985" customFormat="1"/>
    <row r="559986" customFormat="1"/>
    <row r="559987" customFormat="1"/>
    <row r="559988" customFormat="1"/>
    <row r="559989" customFormat="1"/>
    <row r="559990" customFormat="1"/>
    <row r="559991" customFormat="1"/>
    <row r="559992" customFormat="1"/>
    <row r="559993" customFormat="1"/>
    <row r="559994" customFormat="1"/>
    <row r="559995" customFormat="1"/>
    <row r="559996" customFormat="1"/>
    <row r="559997" customFormat="1"/>
    <row r="559998" customFormat="1"/>
    <row r="559999" customFormat="1"/>
    <row r="560000" customFormat="1"/>
    <row r="560001" customFormat="1"/>
    <row r="560002" customFormat="1"/>
    <row r="560003" customFormat="1"/>
    <row r="560004" customFormat="1"/>
    <row r="560005" customFormat="1"/>
    <row r="560006" customFormat="1"/>
    <row r="560007" customFormat="1"/>
    <row r="560008" customFormat="1"/>
    <row r="560009" customFormat="1"/>
    <row r="560010" customFormat="1"/>
    <row r="560011" customFormat="1"/>
    <row r="560012" customFormat="1"/>
    <row r="560013" customFormat="1"/>
    <row r="560014" customFormat="1"/>
    <row r="560015" customFormat="1"/>
    <row r="560016" customFormat="1"/>
    <row r="560017" customFormat="1"/>
    <row r="560018" customFormat="1"/>
    <row r="560019" customFormat="1"/>
    <row r="560020" customFormat="1"/>
    <row r="560021" customFormat="1"/>
    <row r="560022" customFormat="1"/>
    <row r="560023" customFormat="1"/>
    <row r="560024" customFormat="1"/>
    <row r="560025" customFormat="1"/>
    <row r="560026" customFormat="1"/>
    <row r="560027" customFormat="1"/>
    <row r="560028" customFormat="1"/>
    <row r="560029" customFormat="1"/>
    <row r="560030" customFormat="1"/>
    <row r="560031" customFormat="1"/>
    <row r="560032" customFormat="1"/>
    <row r="560033" customFormat="1"/>
    <row r="560034" customFormat="1"/>
    <row r="560035" customFormat="1"/>
    <row r="560036" customFormat="1"/>
    <row r="560037" customFormat="1"/>
    <row r="560038" customFormat="1"/>
    <row r="560039" customFormat="1"/>
    <row r="560040" customFormat="1"/>
    <row r="560041" customFormat="1"/>
    <row r="560042" customFormat="1"/>
    <row r="560043" customFormat="1"/>
    <row r="560044" customFormat="1"/>
    <row r="560045" customFormat="1"/>
    <row r="560046" customFormat="1"/>
    <row r="560047" customFormat="1"/>
    <row r="560048" customFormat="1"/>
    <row r="560049" customFormat="1"/>
    <row r="560050" customFormat="1"/>
    <row r="560051" customFormat="1"/>
    <row r="560052" customFormat="1"/>
    <row r="560053" customFormat="1"/>
    <row r="560054" customFormat="1"/>
    <row r="560055" customFormat="1"/>
    <row r="560056" customFormat="1"/>
    <row r="560057" customFormat="1"/>
    <row r="560058" customFormat="1"/>
    <row r="560059" customFormat="1"/>
    <row r="560060" customFormat="1"/>
    <row r="560061" customFormat="1"/>
    <row r="560062" customFormat="1"/>
    <row r="560063" customFormat="1"/>
    <row r="560064" customFormat="1"/>
    <row r="560065" customFormat="1"/>
    <row r="560066" customFormat="1"/>
    <row r="560067" customFormat="1"/>
    <row r="560068" customFormat="1"/>
    <row r="560069" customFormat="1"/>
    <row r="560070" customFormat="1"/>
    <row r="560071" customFormat="1"/>
    <row r="560072" customFormat="1"/>
    <row r="560073" customFormat="1"/>
    <row r="560074" customFormat="1"/>
    <row r="560075" customFormat="1"/>
    <row r="560076" customFormat="1"/>
    <row r="560077" customFormat="1"/>
    <row r="560078" customFormat="1"/>
    <row r="560079" customFormat="1"/>
    <row r="560080" customFormat="1"/>
    <row r="560081" customFormat="1"/>
    <row r="560082" customFormat="1"/>
    <row r="560083" customFormat="1"/>
    <row r="560084" customFormat="1"/>
    <row r="560085" customFormat="1"/>
    <row r="560086" customFormat="1"/>
    <row r="560087" customFormat="1"/>
    <row r="560088" customFormat="1"/>
    <row r="560089" customFormat="1"/>
    <row r="560090" customFormat="1"/>
    <row r="560091" customFormat="1"/>
    <row r="560092" customFormat="1"/>
    <row r="560093" customFormat="1"/>
    <row r="560094" customFormat="1"/>
    <row r="560095" customFormat="1"/>
    <row r="560096" customFormat="1"/>
    <row r="560097" customFormat="1"/>
    <row r="560098" customFormat="1"/>
    <row r="560099" customFormat="1"/>
    <row r="560100" customFormat="1"/>
    <row r="560101" customFormat="1"/>
    <row r="560102" customFormat="1"/>
    <row r="560103" customFormat="1"/>
    <row r="560104" customFormat="1"/>
    <row r="560105" customFormat="1"/>
    <row r="560106" customFormat="1"/>
    <row r="560107" customFormat="1"/>
    <row r="560108" customFormat="1"/>
    <row r="560109" customFormat="1"/>
    <row r="560110" customFormat="1"/>
    <row r="560111" customFormat="1"/>
    <row r="560112" customFormat="1"/>
    <row r="560113" customFormat="1"/>
    <row r="560114" customFormat="1"/>
    <row r="560115" customFormat="1"/>
    <row r="560116" customFormat="1"/>
    <row r="560117" customFormat="1"/>
    <row r="560118" customFormat="1"/>
    <row r="560119" customFormat="1"/>
    <row r="560120" customFormat="1"/>
    <row r="560121" customFormat="1"/>
    <row r="560122" customFormat="1"/>
    <row r="560123" customFormat="1"/>
    <row r="560124" customFormat="1"/>
    <row r="560125" customFormat="1"/>
    <row r="560126" customFormat="1"/>
    <row r="560127" customFormat="1"/>
    <row r="560128" customFormat="1"/>
    <row r="560129" customFormat="1"/>
    <row r="560130" customFormat="1"/>
    <row r="560131" customFormat="1"/>
    <row r="560132" customFormat="1"/>
    <row r="560133" customFormat="1"/>
    <row r="560134" customFormat="1"/>
    <row r="560135" customFormat="1"/>
    <row r="560136" customFormat="1"/>
    <row r="560137" customFormat="1"/>
    <row r="560138" customFormat="1"/>
    <row r="560139" customFormat="1"/>
    <row r="560140" customFormat="1"/>
    <row r="560141" customFormat="1"/>
    <row r="560142" customFormat="1"/>
    <row r="560143" customFormat="1"/>
    <row r="560144" customFormat="1"/>
    <row r="560145" customFormat="1"/>
    <row r="560146" customFormat="1"/>
    <row r="560147" customFormat="1"/>
    <row r="560148" customFormat="1"/>
    <row r="560149" customFormat="1"/>
    <row r="560150" customFormat="1"/>
    <row r="560151" customFormat="1"/>
    <row r="560152" customFormat="1"/>
    <row r="560153" customFormat="1"/>
    <row r="560154" customFormat="1"/>
    <row r="560155" customFormat="1"/>
    <row r="560156" customFormat="1"/>
    <row r="560157" customFormat="1"/>
    <row r="560158" customFormat="1"/>
    <row r="560159" customFormat="1"/>
    <row r="560160" customFormat="1"/>
    <row r="560161" customFormat="1"/>
    <row r="560162" customFormat="1"/>
    <row r="560163" customFormat="1"/>
    <row r="560164" customFormat="1"/>
    <row r="560165" customFormat="1"/>
    <row r="560166" customFormat="1"/>
    <row r="560167" customFormat="1"/>
    <row r="560168" customFormat="1"/>
    <row r="560169" customFormat="1"/>
    <row r="560170" customFormat="1"/>
    <row r="560171" customFormat="1"/>
    <row r="560172" customFormat="1"/>
    <row r="560173" customFormat="1"/>
    <row r="560174" customFormat="1"/>
    <row r="560175" customFormat="1"/>
    <row r="560176" customFormat="1"/>
    <row r="560177" customFormat="1"/>
    <row r="560178" customFormat="1"/>
    <row r="560179" customFormat="1"/>
    <row r="560180" customFormat="1"/>
    <row r="560181" customFormat="1"/>
    <row r="560182" customFormat="1"/>
    <row r="560183" customFormat="1"/>
    <row r="560184" customFormat="1"/>
    <row r="560185" customFormat="1"/>
    <row r="560186" customFormat="1"/>
    <row r="560187" customFormat="1"/>
    <row r="560188" customFormat="1"/>
    <row r="560189" customFormat="1"/>
    <row r="560190" customFormat="1"/>
    <row r="560191" customFormat="1"/>
    <row r="560192" customFormat="1"/>
    <row r="560193" customFormat="1"/>
    <row r="560194" customFormat="1"/>
    <row r="560195" customFormat="1"/>
    <row r="560196" customFormat="1"/>
    <row r="560197" customFormat="1"/>
    <row r="560198" customFormat="1"/>
    <row r="560199" customFormat="1"/>
    <row r="560200" customFormat="1"/>
    <row r="560201" customFormat="1"/>
    <row r="560202" customFormat="1"/>
    <row r="560203" customFormat="1"/>
    <row r="560204" customFormat="1"/>
    <row r="560205" customFormat="1"/>
    <row r="560206" customFormat="1"/>
    <row r="560207" customFormat="1"/>
    <row r="560208" customFormat="1"/>
    <row r="560209" customFormat="1"/>
    <row r="560210" customFormat="1"/>
    <row r="560211" customFormat="1"/>
    <row r="560212" customFormat="1"/>
    <row r="560213" customFormat="1"/>
    <row r="560214" customFormat="1"/>
    <row r="560215" customFormat="1"/>
    <row r="560216" customFormat="1"/>
    <row r="560217" customFormat="1"/>
    <row r="560218" customFormat="1"/>
    <row r="560219" customFormat="1"/>
    <row r="560220" customFormat="1"/>
    <row r="560221" customFormat="1"/>
    <row r="560222" customFormat="1"/>
    <row r="560223" customFormat="1"/>
    <row r="560224" customFormat="1"/>
    <row r="560225" customFormat="1"/>
    <row r="560226" customFormat="1"/>
    <row r="560227" customFormat="1"/>
    <row r="560228" customFormat="1"/>
    <row r="560229" customFormat="1"/>
    <row r="560230" customFormat="1"/>
    <row r="560231" customFormat="1"/>
    <row r="560232" customFormat="1"/>
    <row r="560233" customFormat="1"/>
    <row r="560234" customFormat="1"/>
    <row r="560235" customFormat="1"/>
    <row r="560236" customFormat="1"/>
    <row r="560237" customFormat="1"/>
    <row r="560238" customFormat="1"/>
    <row r="560239" customFormat="1"/>
    <row r="560240" customFormat="1"/>
    <row r="560241" customFormat="1"/>
    <row r="560242" customFormat="1"/>
    <row r="560243" customFormat="1"/>
    <row r="560244" customFormat="1"/>
    <row r="560245" customFormat="1"/>
    <row r="560246" customFormat="1"/>
    <row r="560247" customFormat="1"/>
    <row r="560248" customFormat="1"/>
    <row r="560249" customFormat="1"/>
    <row r="560250" customFormat="1"/>
    <row r="560251" customFormat="1"/>
    <row r="560252" customFormat="1"/>
    <row r="560253" customFormat="1"/>
    <row r="560254" customFormat="1"/>
    <row r="560255" customFormat="1"/>
    <row r="560256" customFormat="1"/>
    <row r="560257" customFormat="1"/>
    <row r="560258" customFormat="1"/>
    <row r="560259" customFormat="1"/>
    <row r="560260" customFormat="1"/>
    <row r="560261" customFormat="1"/>
    <row r="560262" customFormat="1"/>
    <row r="560263" customFormat="1"/>
    <row r="560264" customFormat="1"/>
    <row r="560265" customFormat="1"/>
    <row r="560266" customFormat="1"/>
    <row r="560267" customFormat="1"/>
    <row r="560268" customFormat="1"/>
    <row r="560269" customFormat="1"/>
    <row r="560270" customFormat="1"/>
    <row r="560271" customFormat="1"/>
    <row r="560272" customFormat="1"/>
    <row r="560273" customFormat="1"/>
    <row r="560274" customFormat="1"/>
    <row r="560275" customFormat="1"/>
    <row r="560276" customFormat="1"/>
    <row r="560277" customFormat="1"/>
    <row r="560278" customFormat="1"/>
    <row r="560279" customFormat="1"/>
    <row r="560280" customFormat="1"/>
    <row r="560281" customFormat="1"/>
    <row r="560282" customFormat="1"/>
    <row r="560283" customFormat="1"/>
    <row r="560284" customFormat="1"/>
    <row r="560285" customFormat="1"/>
    <row r="560286" customFormat="1"/>
    <row r="560287" customFormat="1"/>
    <row r="560288" customFormat="1"/>
    <row r="560289" customFormat="1"/>
    <row r="560290" customFormat="1"/>
    <row r="560291" customFormat="1"/>
    <row r="560292" customFormat="1"/>
    <row r="560293" customFormat="1"/>
    <row r="560294" customFormat="1"/>
    <row r="560295" customFormat="1"/>
    <row r="560296" customFormat="1"/>
    <row r="560297" customFormat="1"/>
    <row r="560298" customFormat="1"/>
    <row r="560299" customFormat="1"/>
    <row r="560300" customFormat="1"/>
    <row r="560301" customFormat="1"/>
    <row r="560302" customFormat="1"/>
    <row r="560303" customFormat="1"/>
    <row r="560304" customFormat="1"/>
    <row r="560305" customFormat="1"/>
    <row r="560306" customFormat="1"/>
    <row r="560307" customFormat="1"/>
    <row r="560308" customFormat="1"/>
    <row r="560309" customFormat="1"/>
    <row r="560310" customFormat="1"/>
    <row r="560311" customFormat="1"/>
    <row r="560312" customFormat="1"/>
    <row r="560313" customFormat="1"/>
    <row r="560314" customFormat="1"/>
    <row r="560315" customFormat="1"/>
    <row r="560316" customFormat="1"/>
    <row r="560317" customFormat="1"/>
    <row r="560318" customFormat="1"/>
    <row r="560319" customFormat="1"/>
    <row r="560320" customFormat="1"/>
    <row r="560321" customFormat="1"/>
    <row r="560322" customFormat="1"/>
    <row r="560323" customFormat="1"/>
    <row r="560324" customFormat="1"/>
    <row r="560325" customFormat="1"/>
    <row r="560326" customFormat="1"/>
    <row r="560327" customFormat="1"/>
    <row r="560328" customFormat="1"/>
    <row r="560329" customFormat="1"/>
    <row r="560330" customFormat="1"/>
    <row r="560331" customFormat="1"/>
    <row r="560332" customFormat="1"/>
    <row r="560333" customFormat="1"/>
    <row r="560334" customFormat="1"/>
    <row r="560335" customFormat="1"/>
    <row r="560336" customFormat="1"/>
    <row r="560337" customFormat="1"/>
    <row r="560338" customFormat="1"/>
    <row r="560339" customFormat="1"/>
    <row r="560340" customFormat="1"/>
    <row r="560341" customFormat="1"/>
    <row r="560342" customFormat="1"/>
    <row r="560343" customFormat="1"/>
    <row r="560344" customFormat="1"/>
    <row r="560345" customFormat="1"/>
    <row r="560346" customFormat="1"/>
    <row r="560347" customFormat="1"/>
    <row r="560348" customFormat="1"/>
    <row r="560349" customFormat="1"/>
    <row r="560350" customFormat="1"/>
    <row r="560351" customFormat="1"/>
    <row r="560352" customFormat="1"/>
    <row r="560353" customFormat="1"/>
    <row r="560354" customFormat="1"/>
    <row r="560355" customFormat="1"/>
    <row r="560356" customFormat="1"/>
    <row r="560357" customFormat="1"/>
    <row r="560358" customFormat="1"/>
    <row r="560359" customFormat="1"/>
    <row r="560360" customFormat="1"/>
    <row r="560361" customFormat="1"/>
    <row r="560362" customFormat="1"/>
    <row r="560363" customFormat="1"/>
    <row r="560364" customFormat="1"/>
    <row r="560365" customFormat="1"/>
    <row r="560366" customFormat="1"/>
    <row r="560367" customFormat="1"/>
    <row r="560368" customFormat="1"/>
    <row r="560369" customFormat="1"/>
    <row r="560370" customFormat="1"/>
    <row r="560371" customFormat="1"/>
    <row r="560372" customFormat="1"/>
    <row r="560373" customFormat="1"/>
    <row r="560374" customFormat="1"/>
    <row r="560375" customFormat="1"/>
    <row r="560376" customFormat="1"/>
    <row r="560377" customFormat="1"/>
    <row r="560378" customFormat="1"/>
    <row r="560379" customFormat="1"/>
    <row r="560380" customFormat="1"/>
    <row r="560381" customFormat="1"/>
    <row r="560382" customFormat="1"/>
    <row r="560383" customFormat="1"/>
    <row r="560384" customFormat="1"/>
    <row r="560385" customFormat="1"/>
    <row r="560386" customFormat="1"/>
    <row r="560387" customFormat="1"/>
    <row r="560388" customFormat="1"/>
    <row r="560389" customFormat="1"/>
    <row r="560390" customFormat="1"/>
    <row r="560391" customFormat="1"/>
    <row r="560392" customFormat="1"/>
    <row r="560393" customFormat="1"/>
    <row r="560394" customFormat="1"/>
    <row r="560395" customFormat="1"/>
    <row r="560396" customFormat="1"/>
    <row r="560397" customFormat="1"/>
    <row r="560398" customFormat="1"/>
    <row r="560399" customFormat="1"/>
    <row r="560400" customFormat="1"/>
    <row r="560401" customFormat="1"/>
    <row r="560402" customFormat="1"/>
    <row r="560403" customFormat="1"/>
    <row r="560404" customFormat="1"/>
    <row r="560405" customFormat="1"/>
    <row r="560406" customFormat="1"/>
    <row r="560407" customFormat="1"/>
    <row r="560408" customFormat="1"/>
    <row r="560409" customFormat="1"/>
    <row r="560410" customFormat="1"/>
    <row r="560411" customFormat="1"/>
    <row r="560412" customFormat="1"/>
    <row r="560413" customFormat="1"/>
    <row r="560414" customFormat="1"/>
    <row r="560415" customFormat="1"/>
    <row r="560416" customFormat="1"/>
    <row r="560417" customFormat="1"/>
    <row r="560418" customFormat="1"/>
    <row r="560419" customFormat="1"/>
    <row r="560420" customFormat="1"/>
    <row r="560421" customFormat="1"/>
    <row r="560422" customFormat="1"/>
    <row r="560423" customFormat="1"/>
    <row r="560424" customFormat="1"/>
    <row r="560425" customFormat="1"/>
    <row r="560426" customFormat="1"/>
    <row r="560427" customFormat="1"/>
    <row r="560428" customFormat="1"/>
    <row r="560429" customFormat="1"/>
    <row r="560430" customFormat="1"/>
    <row r="560431" customFormat="1"/>
    <row r="560432" customFormat="1"/>
    <row r="560433" customFormat="1"/>
    <row r="560434" customFormat="1"/>
    <row r="560435" customFormat="1"/>
    <row r="560436" customFormat="1"/>
    <row r="560437" customFormat="1"/>
    <row r="560438" customFormat="1"/>
    <row r="560439" customFormat="1"/>
    <row r="560440" customFormat="1"/>
    <row r="560441" customFormat="1"/>
    <row r="560442" customFormat="1"/>
    <row r="560443" customFormat="1"/>
    <row r="560444" customFormat="1"/>
    <row r="560445" customFormat="1"/>
    <row r="560446" customFormat="1"/>
    <row r="560447" customFormat="1"/>
    <row r="560448" customFormat="1"/>
    <row r="560449" customFormat="1"/>
    <row r="560450" customFormat="1"/>
    <row r="560451" customFormat="1"/>
    <row r="560452" customFormat="1"/>
    <row r="560453" customFormat="1"/>
    <row r="560454" customFormat="1"/>
    <row r="560455" customFormat="1"/>
    <row r="560456" customFormat="1"/>
    <row r="560457" customFormat="1"/>
    <row r="560458" customFormat="1"/>
    <row r="560459" customFormat="1"/>
    <row r="560460" customFormat="1"/>
    <row r="560461" customFormat="1"/>
    <row r="560462" customFormat="1"/>
    <row r="560463" customFormat="1"/>
    <row r="560464" customFormat="1"/>
    <row r="560465" customFormat="1"/>
    <row r="560466" customFormat="1"/>
    <row r="560467" customFormat="1"/>
    <row r="560468" customFormat="1"/>
    <row r="560469" customFormat="1"/>
    <row r="560470" customFormat="1"/>
    <row r="560471" customFormat="1"/>
    <row r="560472" customFormat="1"/>
    <row r="560473" customFormat="1"/>
    <row r="560474" customFormat="1"/>
    <row r="560475" customFormat="1"/>
    <row r="560476" customFormat="1"/>
    <row r="560477" customFormat="1"/>
    <row r="560478" customFormat="1"/>
    <row r="560479" customFormat="1"/>
    <row r="560480" customFormat="1"/>
    <row r="560481" customFormat="1"/>
    <row r="560482" customFormat="1"/>
    <row r="560483" customFormat="1"/>
    <row r="560484" customFormat="1"/>
    <row r="560485" customFormat="1"/>
    <row r="560486" customFormat="1"/>
    <row r="560487" customFormat="1"/>
    <row r="560488" customFormat="1"/>
    <row r="560489" customFormat="1"/>
    <row r="560490" customFormat="1"/>
    <row r="560491" customFormat="1"/>
    <row r="560492" customFormat="1"/>
    <row r="560493" customFormat="1"/>
    <row r="560494" customFormat="1"/>
    <row r="560495" customFormat="1"/>
    <row r="560496" customFormat="1"/>
    <row r="560497" customFormat="1"/>
    <row r="560498" customFormat="1"/>
    <row r="560499" customFormat="1"/>
    <row r="560500" customFormat="1"/>
    <row r="560501" customFormat="1"/>
    <row r="560502" customFormat="1"/>
    <row r="560503" customFormat="1"/>
    <row r="560504" customFormat="1"/>
    <row r="560505" customFormat="1"/>
    <row r="560506" customFormat="1"/>
    <row r="560507" customFormat="1"/>
    <row r="560508" customFormat="1"/>
    <row r="560509" customFormat="1"/>
    <row r="560510" customFormat="1"/>
    <row r="560511" customFormat="1"/>
    <row r="560512" customFormat="1"/>
    <row r="560513" customFormat="1"/>
    <row r="560514" customFormat="1"/>
    <row r="560515" customFormat="1"/>
    <row r="560516" customFormat="1"/>
    <row r="560517" customFormat="1"/>
    <row r="560518" customFormat="1"/>
    <row r="560519" customFormat="1"/>
    <row r="560520" customFormat="1"/>
    <row r="560521" customFormat="1"/>
    <row r="560522" customFormat="1"/>
    <row r="560523" customFormat="1"/>
    <row r="560524" customFormat="1"/>
    <row r="560525" customFormat="1"/>
    <row r="560526" customFormat="1"/>
    <row r="560527" customFormat="1"/>
    <row r="560528" customFormat="1"/>
    <row r="560529" customFormat="1"/>
    <row r="560530" customFormat="1"/>
    <row r="560531" customFormat="1"/>
    <row r="560532" customFormat="1"/>
    <row r="560533" customFormat="1"/>
    <row r="560534" customFormat="1"/>
    <row r="560535" customFormat="1"/>
    <row r="560536" customFormat="1"/>
    <row r="560537" customFormat="1"/>
    <row r="560538" customFormat="1"/>
    <row r="560539" customFormat="1"/>
    <row r="560540" customFormat="1"/>
    <row r="560541" customFormat="1"/>
    <row r="560542" customFormat="1"/>
    <row r="560543" customFormat="1"/>
    <row r="560544" customFormat="1"/>
    <row r="560545" customFormat="1"/>
    <row r="560546" customFormat="1"/>
    <row r="560547" customFormat="1"/>
    <row r="560548" customFormat="1"/>
    <row r="560549" customFormat="1"/>
    <row r="560550" customFormat="1"/>
    <row r="560551" customFormat="1"/>
    <row r="560552" customFormat="1"/>
    <row r="560553" customFormat="1"/>
    <row r="560554" customFormat="1"/>
    <row r="560555" customFormat="1"/>
    <row r="560556" customFormat="1"/>
    <row r="560557" customFormat="1"/>
    <row r="560558" customFormat="1"/>
    <row r="560559" customFormat="1"/>
    <row r="560560" customFormat="1"/>
    <row r="560561" customFormat="1"/>
    <row r="560562" customFormat="1"/>
    <row r="560563" customFormat="1"/>
    <row r="560564" customFormat="1"/>
    <row r="560565" customFormat="1"/>
    <row r="560566" customFormat="1"/>
    <row r="560567" customFormat="1"/>
    <row r="560568" customFormat="1"/>
    <row r="560569" customFormat="1"/>
    <row r="560570" customFormat="1"/>
    <row r="560571" customFormat="1"/>
    <row r="560572" customFormat="1"/>
    <row r="560573" customFormat="1"/>
    <row r="560574" customFormat="1"/>
    <row r="560575" customFormat="1"/>
    <row r="560576" customFormat="1"/>
    <row r="560577" customFormat="1"/>
    <row r="560578" customFormat="1"/>
    <row r="560579" customFormat="1"/>
    <row r="560580" customFormat="1"/>
    <row r="560581" customFormat="1"/>
    <row r="560582" customFormat="1"/>
    <row r="560583" customFormat="1"/>
    <row r="560584" customFormat="1"/>
    <row r="560585" customFormat="1"/>
    <row r="560586" customFormat="1"/>
    <row r="560587" customFormat="1"/>
    <row r="560588" customFormat="1"/>
    <row r="560589" customFormat="1"/>
    <row r="560590" customFormat="1"/>
    <row r="560591" customFormat="1"/>
    <row r="560592" customFormat="1"/>
    <row r="560593" customFormat="1"/>
    <row r="560594" customFormat="1"/>
    <row r="560595" customFormat="1"/>
    <row r="560596" customFormat="1"/>
    <row r="560597" customFormat="1"/>
    <row r="560598" customFormat="1"/>
    <row r="560599" customFormat="1"/>
    <row r="560600" customFormat="1"/>
    <row r="560601" customFormat="1"/>
    <row r="560602" customFormat="1"/>
    <row r="560603" customFormat="1"/>
    <row r="560604" customFormat="1"/>
    <row r="560605" customFormat="1"/>
    <row r="560606" customFormat="1"/>
    <row r="560607" customFormat="1"/>
    <row r="560608" customFormat="1"/>
    <row r="560609" customFormat="1"/>
    <row r="560610" customFormat="1"/>
    <row r="560611" customFormat="1"/>
    <row r="560612" customFormat="1"/>
    <row r="560613" customFormat="1"/>
    <row r="560614" customFormat="1"/>
    <row r="560615" customFormat="1"/>
    <row r="560616" customFormat="1"/>
    <row r="560617" customFormat="1"/>
    <row r="560618" customFormat="1"/>
    <row r="560619" customFormat="1"/>
    <row r="560620" customFormat="1"/>
    <row r="560621" customFormat="1"/>
    <row r="560622" customFormat="1"/>
    <row r="560623" customFormat="1"/>
    <row r="560624" customFormat="1"/>
    <row r="560625" customFormat="1"/>
    <row r="560626" customFormat="1"/>
    <row r="560627" customFormat="1"/>
    <row r="560628" customFormat="1"/>
    <row r="560629" customFormat="1"/>
    <row r="560630" customFormat="1"/>
    <row r="560631" customFormat="1"/>
    <row r="560632" customFormat="1"/>
    <row r="560633" customFormat="1"/>
    <row r="560634" customFormat="1"/>
    <row r="560635" customFormat="1"/>
    <row r="560636" customFormat="1"/>
    <row r="560637" customFormat="1"/>
    <row r="560638" customFormat="1"/>
    <row r="560639" customFormat="1"/>
    <row r="560640" customFormat="1"/>
    <row r="560641" customFormat="1"/>
    <row r="560642" customFormat="1"/>
    <row r="560643" customFormat="1"/>
    <row r="560644" customFormat="1"/>
    <row r="560645" customFormat="1"/>
    <row r="560646" customFormat="1"/>
    <row r="560647" customFormat="1"/>
    <row r="560648" customFormat="1"/>
    <row r="560649" customFormat="1"/>
    <row r="560650" customFormat="1"/>
    <row r="560651" customFormat="1"/>
    <row r="560652" customFormat="1"/>
    <row r="560653" customFormat="1"/>
    <row r="560654" customFormat="1"/>
    <row r="560655" customFormat="1"/>
    <row r="560656" customFormat="1"/>
    <row r="560657" customFormat="1"/>
    <row r="560658" customFormat="1"/>
    <row r="560659" customFormat="1"/>
    <row r="560660" customFormat="1"/>
    <row r="560661" customFormat="1"/>
    <row r="560662" customFormat="1"/>
    <row r="560663" customFormat="1"/>
    <row r="560664" customFormat="1"/>
    <row r="560665" customFormat="1"/>
    <row r="560666" customFormat="1"/>
    <row r="560667" customFormat="1"/>
    <row r="560668" customFormat="1"/>
    <row r="560669" customFormat="1"/>
    <row r="560670" customFormat="1"/>
    <row r="560671" customFormat="1"/>
    <row r="560672" customFormat="1"/>
    <row r="560673" customFormat="1"/>
    <row r="560674" customFormat="1"/>
    <row r="560675" customFormat="1"/>
    <row r="560676" customFormat="1"/>
    <row r="560677" customFormat="1"/>
    <row r="560678" customFormat="1"/>
    <row r="560679" customFormat="1"/>
    <row r="560680" customFormat="1"/>
    <row r="560681" customFormat="1"/>
    <row r="560682" customFormat="1"/>
    <row r="560683" customFormat="1"/>
    <row r="560684" customFormat="1"/>
    <row r="560685" customFormat="1"/>
    <row r="560686" customFormat="1"/>
    <row r="560687" customFormat="1"/>
    <row r="560688" customFormat="1"/>
    <row r="560689" customFormat="1"/>
    <row r="560690" customFormat="1"/>
    <row r="560691" customFormat="1"/>
    <row r="560692" customFormat="1"/>
    <row r="560693" customFormat="1"/>
    <row r="560694" customFormat="1"/>
    <row r="560695" customFormat="1"/>
    <row r="560696" customFormat="1"/>
    <row r="560697" customFormat="1"/>
    <row r="560698" customFormat="1"/>
    <row r="560699" customFormat="1"/>
    <row r="560700" customFormat="1"/>
    <row r="560701" customFormat="1"/>
    <row r="560702" customFormat="1"/>
    <row r="560703" customFormat="1"/>
    <row r="560704" customFormat="1"/>
    <row r="560705" customFormat="1"/>
    <row r="560706" customFormat="1"/>
    <row r="560707" customFormat="1"/>
    <row r="560708" customFormat="1"/>
    <row r="560709" customFormat="1"/>
    <row r="560710" customFormat="1"/>
    <row r="560711" customFormat="1"/>
    <row r="560712" customFormat="1"/>
    <row r="560713" customFormat="1"/>
    <row r="560714" customFormat="1"/>
    <row r="560715" customFormat="1"/>
    <row r="560716" customFormat="1"/>
    <row r="560717" customFormat="1"/>
    <row r="560718" customFormat="1"/>
    <row r="560719" customFormat="1"/>
    <row r="560720" customFormat="1"/>
    <row r="560721" customFormat="1"/>
    <row r="560722" customFormat="1"/>
    <row r="560723" customFormat="1"/>
    <row r="560724" customFormat="1"/>
    <row r="560725" customFormat="1"/>
    <row r="560726" customFormat="1"/>
    <row r="560727" customFormat="1"/>
    <row r="560728" customFormat="1"/>
    <row r="560729" customFormat="1"/>
    <row r="560730" customFormat="1"/>
    <row r="560731" customFormat="1"/>
    <row r="560732" customFormat="1"/>
    <row r="560733" customFormat="1"/>
    <row r="560734" customFormat="1"/>
    <row r="560735" customFormat="1"/>
    <row r="560736" customFormat="1"/>
    <row r="560737" customFormat="1"/>
    <row r="560738" customFormat="1"/>
    <row r="560739" customFormat="1"/>
    <row r="560740" customFormat="1"/>
    <row r="560741" customFormat="1"/>
    <row r="560742" customFormat="1"/>
    <row r="560743" customFormat="1"/>
    <row r="560744" customFormat="1"/>
    <row r="560745" customFormat="1"/>
    <row r="560746" customFormat="1"/>
    <row r="560747" customFormat="1"/>
    <row r="560748" customFormat="1"/>
    <row r="560749" customFormat="1"/>
    <row r="560750" customFormat="1"/>
    <row r="560751" customFormat="1"/>
    <row r="560752" customFormat="1"/>
    <row r="560753" customFormat="1"/>
    <row r="560754" customFormat="1"/>
    <row r="560755" customFormat="1"/>
    <row r="560756" customFormat="1"/>
    <row r="560757" customFormat="1"/>
    <row r="560758" customFormat="1"/>
    <row r="560759" customFormat="1"/>
    <row r="560760" customFormat="1"/>
    <row r="560761" customFormat="1"/>
    <row r="560762" customFormat="1"/>
    <row r="560763" customFormat="1"/>
    <row r="560764" customFormat="1"/>
    <row r="560765" customFormat="1"/>
    <row r="560766" customFormat="1"/>
    <row r="560767" customFormat="1"/>
    <row r="560768" customFormat="1"/>
    <row r="560769" customFormat="1"/>
    <row r="560770" customFormat="1"/>
    <row r="560771" customFormat="1"/>
    <row r="560772" customFormat="1"/>
    <row r="560773" customFormat="1"/>
    <row r="560774" customFormat="1"/>
    <row r="560775" customFormat="1"/>
    <row r="560776" customFormat="1"/>
    <row r="560777" customFormat="1"/>
    <row r="560778" customFormat="1"/>
    <row r="560779" customFormat="1"/>
    <row r="560780" customFormat="1"/>
    <row r="560781" customFormat="1"/>
    <row r="560782" customFormat="1"/>
    <row r="560783" customFormat="1"/>
    <row r="560784" customFormat="1"/>
    <row r="560785" customFormat="1"/>
    <row r="560786" customFormat="1"/>
    <row r="560787" customFormat="1"/>
    <row r="560788" customFormat="1"/>
    <row r="560789" customFormat="1"/>
    <row r="560790" customFormat="1"/>
    <row r="560791" customFormat="1"/>
    <row r="560792" customFormat="1"/>
    <row r="560793" customFormat="1"/>
    <row r="560794" customFormat="1"/>
    <row r="560795" customFormat="1"/>
    <row r="560796" customFormat="1"/>
    <row r="560797" customFormat="1"/>
    <row r="560798" customFormat="1"/>
    <row r="560799" customFormat="1"/>
    <row r="560800" customFormat="1"/>
    <row r="560801" customFormat="1"/>
    <row r="560802" customFormat="1"/>
    <row r="560803" customFormat="1"/>
    <row r="560804" customFormat="1"/>
    <row r="560805" customFormat="1"/>
    <row r="560806" customFormat="1"/>
    <row r="560807" customFormat="1"/>
    <row r="560808" customFormat="1"/>
    <row r="560809" customFormat="1"/>
    <row r="560810" customFormat="1"/>
    <row r="560811" customFormat="1"/>
    <row r="560812" customFormat="1"/>
    <row r="560813" customFormat="1"/>
    <row r="560814" customFormat="1"/>
    <row r="560815" customFormat="1"/>
    <row r="560816" customFormat="1"/>
    <row r="560817" customFormat="1"/>
    <row r="560818" customFormat="1"/>
    <row r="560819" customFormat="1"/>
    <row r="560820" customFormat="1"/>
    <row r="560821" customFormat="1"/>
    <row r="560822" customFormat="1"/>
    <row r="560823" customFormat="1"/>
    <row r="560824" customFormat="1"/>
    <row r="560825" customFormat="1"/>
    <row r="560826" customFormat="1"/>
    <row r="560827" customFormat="1"/>
    <row r="560828" customFormat="1"/>
    <row r="560829" customFormat="1"/>
    <row r="560830" customFormat="1"/>
    <row r="560831" customFormat="1"/>
    <row r="560832" customFormat="1"/>
    <row r="560833" customFormat="1"/>
    <row r="560834" customFormat="1"/>
    <row r="560835" customFormat="1"/>
    <row r="560836" customFormat="1"/>
    <row r="560837" customFormat="1"/>
    <row r="560838" customFormat="1"/>
    <row r="560839" customFormat="1"/>
    <row r="560840" customFormat="1"/>
    <row r="560841" customFormat="1"/>
    <row r="560842" customFormat="1"/>
    <row r="560843" customFormat="1"/>
    <row r="560844" customFormat="1"/>
    <row r="560845" customFormat="1"/>
    <row r="560846" customFormat="1"/>
    <row r="560847" customFormat="1"/>
    <row r="560848" customFormat="1"/>
    <row r="560849" customFormat="1"/>
    <row r="560850" customFormat="1"/>
    <row r="560851" customFormat="1"/>
    <row r="560852" customFormat="1"/>
    <row r="560853" customFormat="1"/>
    <row r="560854" customFormat="1"/>
    <row r="560855" customFormat="1"/>
    <row r="560856" customFormat="1"/>
    <row r="560857" customFormat="1"/>
    <row r="560858" customFormat="1"/>
    <row r="560859" customFormat="1"/>
    <row r="560860" customFormat="1"/>
    <row r="560861" customFormat="1"/>
    <row r="560862" customFormat="1"/>
    <row r="560863" customFormat="1"/>
    <row r="560864" customFormat="1"/>
    <row r="560865" customFormat="1"/>
    <row r="560866" customFormat="1"/>
    <row r="560867" customFormat="1"/>
    <row r="560868" customFormat="1"/>
    <row r="560869" customFormat="1"/>
    <row r="560870" customFormat="1"/>
    <row r="560871" customFormat="1"/>
    <row r="560872" customFormat="1"/>
    <row r="560873" customFormat="1"/>
    <row r="560874" customFormat="1"/>
    <row r="560875" customFormat="1"/>
    <row r="560876" customFormat="1"/>
    <row r="560877" customFormat="1"/>
    <row r="560878" customFormat="1"/>
    <row r="560879" customFormat="1"/>
    <row r="560880" customFormat="1"/>
    <row r="560881" customFormat="1"/>
    <row r="560882" customFormat="1"/>
    <row r="560883" customFormat="1"/>
    <row r="560884" customFormat="1"/>
    <row r="560885" customFormat="1"/>
    <row r="560886" customFormat="1"/>
    <row r="560887" customFormat="1"/>
    <row r="560888" customFormat="1"/>
    <row r="560889" customFormat="1"/>
    <row r="560890" customFormat="1"/>
    <row r="560891" customFormat="1"/>
    <row r="560892" customFormat="1"/>
    <row r="560893" customFormat="1"/>
    <row r="560894" customFormat="1"/>
    <row r="560895" customFormat="1"/>
    <row r="560896" customFormat="1"/>
    <row r="560897" customFormat="1"/>
    <row r="560898" customFormat="1"/>
    <row r="560899" customFormat="1"/>
    <row r="560900" customFormat="1"/>
    <row r="560901" customFormat="1"/>
    <row r="560902" customFormat="1"/>
    <row r="560903" customFormat="1"/>
    <row r="560904" customFormat="1"/>
    <row r="560905" customFormat="1"/>
    <row r="560906" customFormat="1"/>
    <row r="560907" customFormat="1"/>
    <row r="560908" customFormat="1"/>
    <row r="560909" customFormat="1"/>
    <row r="560910" customFormat="1"/>
    <row r="560911" customFormat="1"/>
    <row r="560912" customFormat="1"/>
    <row r="560913" customFormat="1"/>
    <row r="560914" customFormat="1"/>
    <row r="560915" customFormat="1"/>
    <row r="560916" customFormat="1"/>
    <row r="560917" customFormat="1"/>
    <row r="560918" customFormat="1"/>
    <row r="560919" customFormat="1"/>
    <row r="560920" customFormat="1"/>
    <row r="560921" customFormat="1"/>
    <row r="560922" customFormat="1"/>
    <row r="560923" customFormat="1"/>
    <row r="560924" customFormat="1"/>
    <row r="560925" customFormat="1"/>
    <row r="560926" customFormat="1"/>
    <row r="560927" customFormat="1"/>
    <row r="560928" customFormat="1"/>
    <row r="560929" customFormat="1"/>
    <row r="560930" customFormat="1"/>
    <row r="560931" customFormat="1"/>
    <row r="560932" customFormat="1"/>
    <row r="560933" customFormat="1"/>
    <row r="560934" customFormat="1"/>
    <row r="560935" customFormat="1"/>
    <row r="560936" customFormat="1"/>
    <row r="560937" customFormat="1"/>
    <row r="560938" customFormat="1"/>
    <row r="560939" customFormat="1"/>
    <row r="560940" customFormat="1"/>
    <row r="560941" customFormat="1"/>
    <row r="560942" customFormat="1"/>
    <row r="560943" customFormat="1"/>
    <row r="560944" customFormat="1"/>
    <row r="560945" customFormat="1"/>
    <row r="560946" customFormat="1"/>
    <row r="560947" customFormat="1"/>
    <row r="560948" customFormat="1"/>
    <row r="560949" customFormat="1"/>
    <row r="560950" customFormat="1"/>
    <row r="560951" customFormat="1"/>
    <row r="560952" customFormat="1"/>
    <row r="560953" customFormat="1"/>
    <row r="560954" customFormat="1"/>
    <row r="560955" customFormat="1"/>
    <row r="560956" customFormat="1"/>
    <row r="560957" customFormat="1"/>
    <row r="560958" customFormat="1"/>
    <row r="560959" customFormat="1"/>
    <row r="560960" customFormat="1"/>
    <row r="560961" customFormat="1"/>
    <row r="560962" customFormat="1"/>
    <row r="560963" customFormat="1"/>
    <row r="560964" customFormat="1"/>
    <row r="560965" customFormat="1"/>
    <row r="560966" customFormat="1"/>
    <row r="560967" customFormat="1"/>
    <row r="560968" customFormat="1"/>
    <row r="560969" customFormat="1"/>
    <row r="560970" customFormat="1"/>
    <row r="560971" customFormat="1"/>
    <row r="560972" customFormat="1"/>
    <row r="560973" customFormat="1"/>
    <row r="560974" customFormat="1"/>
    <row r="560975" customFormat="1"/>
    <row r="560976" customFormat="1"/>
    <row r="560977" customFormat="1"/>
    <row r="560978" customFormat="1"/>
    <row r="560979" customFormat="1"/>
    <row r="560980" customFormat="1"/>
    <row r="560981" customFormat="1"/>
    <row r="560982" customFormat="1"/>
    <row r="560983" customFormat="1"/>
    <row r="560984" customFormat="1"/>
    <row r="560985" customFormat="1"/>
    <row r="560986" customFormat="1"/>
    <row r="560987" customFormat="1"/>
    <row r="560988" customFormat="1"/>
    <row r="560989" customFormat="1"/>
    <row r="560990" customFormat="1"/>
    <row r="560991" customFormat="1"/>
    <row r="560992" customFormat="1"/>
    <row r="560993" customFormat="1"/>
    <row r="560994" customFormat="1"/>
    <row r="560995" customFormat="1"/>
    <row r="560996" customFormat="1"/>
    <row r="560997" customFormat="1"/>
    <row r="560998" customFormat="1"/>
    <row r="560999" customFormat="1"/>
    <row r="561000" customFormat="1"/>
    <row r="561001" customFormat="1"/>
    <row r="561002" customFormat="1"/>
    <row r="561003" customFormat="1"/>
    <row r="561004" customFormat="1"/>
    <row r="561005" customFormat="1"/>
    <row r="561006" customFormat="1"/>
    <row r="561007" customFormat="1"/>
    <row r="561008" customFormat="1"/>
    <row r="561009" customFormat="1"/>
    <row r="561010" customFormat="1"/>
    <row r="561011" customFormat="1"/>
    <row r="561012" customFormat="1"/>
    <row r="561013" customFormat="1"/>
    <row r="561014" customFormat="1"/>
    <row r="561015" customFormat="1"/>
    <row r="561016" customFormat="1"/>
    <row r="561017" customFormat="1"/>
    <row r="561018" customFormat="1"/>
    <row r="561019" customFormat="1"/>
    <row r="561020" customFormat="1"/>
    <row r="561021" customFormat="1"/>
    <row r="561022" customFormat="1"/>
    <row r="561023" customFormat="1"/>
    <row r="561024" customFormat="1"/>
    <row r="561025" customFormat="1"/>
    <row r="561026" customFormat="1"/>
    <row r="561027" customFormat="1"/>
    <row r="561028" customFormat="1"/>
    <row r="561029" customFormat="1"/>
    <row r="561030" customFormat="1"/>
    <row r="561031" customFormat="1"/>
    <row r="561032" customFormat="1"/>
    <row r="561033" customFormat="1"/>
    <row r="561034" customFormat="1"/>
    <row r="561035" customFormat="1"/>
    <row r="561036" customFormat="1"/>
    <row r="561037" customFormat="1"/>
    <row r="561038" customFormat="1"/>
    <row r="561039" customFormat="1"/>
    <row r="561040" customFormat="1"/>
    <row r="561041" customFormat="1"/>
    <row r="561042" customFormat="1"/>
    <row r="561043" customFormat="1"/>
    <row r="561044" customFormat="1"/>
    <row r="561045" customFormat="1"/>
    <row r="561046" customFormat="1"/>
    <row r="561047" customFormat="1"/>
    <row r="561048" customFormat="1"/>
    <row r="561049" customFormat="1"/>
    <row r="561050" customFormat="1"/>
    <row r="561051" customFormat="1"/>
    <row r="561052" customFormat="1"/>
    <row r="561053" customFormat="1"/>
    <row r="561054" customFormat="1"/>
    <row r="561055" customFormat="1"/>
    <row r="561056" customFormat="1"/>
    <row r="561057" customFormat="1"/>
    <row r="561058" customFormat="1"/>
    <row r="561059" customFormat="1"/>
    <row r="561060" customFormat="1"/>
    <row r="561061" customFormat="1"/>
    <row r="561062" customFormat="1"/>
    <row r="561063" customFormat="1"/>
    <row r="561064" customFormat="1"/>
    <row r="561065" customFormat="1"/>
    <row r="561066" customFormat="1"/>
    <row r="561067" customFormat="1"/>
    <row r="561068" customFormat="1"/>
    <row r="561069" customFormat="1"/>
    <row r="561070" customFormat="1"/>
    <row r="561071" customFormat="1"/>
    <row r="561072" customFormat="1"/>
    <row r="561073" customFormat="1"/>
    <row r="561074" customFormat="1"/>
    <row r="561075" customFormat="1"/>
    <row r="561076" customFormat="1"/>
    <row r="561077" customFormat="1"/>
    <row r="561078" customFormat="1"/>
    <row r="561079" customFormat="1"/>
    <row r="561080" customFormat="1"/>
    <row r="561081" customFormat="1"/>
    <row r="561082" customFormat="1"/>
    <row r="561083" customFormat="1"/>
    <row r="561084" customFormat="1"/>
    <row r="561085" customFormat="1"/>
    <row r="561086" customFormat="1"/>
    <row r="561087" customFormat="1"/>
    <row r="561088" customFormat="1"/>
    <row r="561089" customFormat="1"/>
    <row r="561090" customFormat="1"/>
    <row r="561091" customFormat="1"/>
    <row r="561092" customFormat="1"/>
    <row r="561093" customFormat="1"/>
    <row r="561094" customFormat="1"/>
    <row r="561095" customFormat="1"/>
    <row r="561096" customFormat="1"/>
    <row r="561097" customFormat="1"/>
    <row r="561098" customFormat="1"/>
    <row r="561099" customFormat="1"/>
    <row r="561100" customFormat="1"/>
    <row r="561101" customFormat="1"/>
    <row r="561102" customFormat="1"/>
    <row r="561103" customFormat="1"/>
    <row r="561104" customFormat="1"/>
    <row r="561105" customFormat="1"/>
    <row r="561106" customFormat="1"/>
    <row r="561107" customFormat="1"/>
    <row r="561108" customFormat="1"/>
    <row r="561109" customFormat="1"/>
    <row r="561110" customFormat="1"/>
    <row r="561111" customFormat="1"/>
    <row r="561112" customFormat="1"/>
    <row r="561113" customFormat="1"/>
    <row r="561114" customFormat="1"/>
    <row r="561115" customFormat="1"/>
    <row r="561116" customFormat="1"/>
    <row r="561117" customFormat="1"/>
    <row r="561118" customFormat="1"/>
    <row r="561119" customFormat="1"/>
    <row r="561120" customFormat="1"/>
    <row r="561121" customFormat="1"/>
    <row r="561122" customFormat="1"/>
    <row r="561123" customFormat="1"/>
    <row r="561124" customFormat="1"/>
    <row r="561125" customFormat="1"/>
    <row r="561126" customFormat="1"/>
    <row r="561127" customFormat="1"/>
    <row r="561128" customFormat="1"/>
    <row r="561129" customFormat="1"/>
    <row r="561130" customFormat="1"/>
    <row r="561131" customFormat="1"/>
    <row r="561132" customFormat="1"/>
    <row r="561133" customFormat="1"/>
    <row r="561134" customFormat="1"/>
    <row r="561135" customFormat="1"/>
    <row r="561136" customFormat="1"/>
    <row r="561137" customFormat="1"/>
    <row r="561138" customFormat="1"/>
    <row r="561139" customFormat="1"/>
    <row r="561140" customFormat="1"/>
    <row r="561141" customFormat="1"/>
    <row r="561142" customFormat="1"/>
    <row r="561143" customFormat="1"/>
    <row r="561144" customFormat="1"/>
    <row r="561145" customFormat="1"/>
    <row r="561146" customFormat="1"/>
    <row r="561147" customFormat="1"/>
    <row r="561148" customFormat="1"/>
    <row r="561149" customFormat="1"/>
    <row r="561150" customFormat="1"/>
    <row r="561151" customFormat="1"/>
    <row r="561152" customFormat="1"/>
    <row r="561153" customFormat="1"/>
    <row r="561154" customFormat="1"/>
    <row r="561155" customFormat="1"/>
    <row r="561156" customFormat="1"/>
    <row r="561157" customFormat="1"/>
    <row r="561158" customFormat="1"/>
    <row r="561159" customFormat="1"/>
    <row r="561160" customFormat="1"/>
    <row r="561161" customFormat="1"/>
    <row r="561162" customFormat="1"/>
    <row r="561163" customFormat="1"/>
    <row r="561164" customFormat="1"/>
    <row r="561165" customFormat="1"/>
    <row r="561166" customFormat="1"/>
    <row r="561167" customFormat="1"/>
    <row r="561168" customFormat="1"/>
    <row r="561169" customFormat="1"/>
    <row r="561170" customFormat="1"/>
    <row r="561171" customFormat="1"/>
    <row r="561172" customFormat="1"/>
    <row r="561173" customFormat="1"/>
    <row r="561174" customFormat="1"/>
    <row r="561175" customFormat="1"/>
    <row r="561176" customFormat="1"/>
    <row r="561177" customFormat="1"/>
    <row r="561178" customFormat="1"/>
    <row r="561179" customFormat="1"/>
    <row r="561180" customFormat="1"/>
    <row r="561181" customFormat="1"/>
    <row r="561182" customFormat="1"/>
    <row r="561183" customFormat="1"/>
    <row r="561184" customFormat="1"/>
    <row r="561185" customFormat="1"/>
    <row r="561186" customFormat="1"/>
    <row r="561187" customFormat="1"/>
    <row r="561188" customFormat="1"/>
    <row r="561189" customFormat="1"/>
    <row r="561190" customFormat="1"/>
    <row r="561191" customFormat="1"/>
    <row r="561192" customFormat="1"/>
    <row r="561193" customFormat="1"/>
    <row r="561194" customFormat="1"/>
    <row r="561195" customFormat="1"/>
    <row r="561196" customFormat="1"/>
    <row r="561197" customFormat="1"/>
    <row r="561198" customFormat="1"/>
    <row r="561199" customFormat="1"/>
    <row r="561200" customFormat="1"/>
    <row r="561201" customFormat="1"/>
    <row r="561202" customFormat="1"/>
    <row r="561203" customFormat="1"/>
    <row r="561204" customFormat="1"/>
    <row r="561205" customFormat="1"/>
    <row r="561206" customFormat="1"/>
    <row r="561207" customFormat="1"/>
    <row r="561208" customFormat="1"/>
    <row r="561209" customFormat="1"/>
    <row r="561210" customFormat="1"/>
    <row r="561211" customFormat="1"/>
    <row r="561212" customFormat="1"/>
    <row r="561213" customFormat="1"/>
    <row r="561214" customFormat="1"/>
    <row r="561215" customFormat="1"/>
    <row r="561216" customFormat="1"/>
    <row r="561217" customFormat="1"/>
    <row r="561218" customFormat="1"/>
    <row r="561219" customFormat="1"/>
    <row r="561220" customFormat="1"/>
    <row r="561221" customFormat="1"/>
    <row r="561222" customFormat="1"/>
    <row r="561223" customFormat="1"/>
    <row r="561224" customFormat="1"/>
    <row r="561225" customFormat="1"/>
    <row r="561226" customFormat="1"/>
    <row r="561227" customFormat="1"/>
    <row r="561228" customFormat="1"/>
    <row r="561229" customFormat="1"/>
    <row r="561230" customFormat="1"/>
    <row r="561231" customFormat="1"/>
    <row r="561232" customFormat="1"/>
    <row r="561233" customFormat="1"/>
    <row r="561234" customFormat="1"/>
    <row r="561235" customFormat="1"/>
    <row r="561236" customFormat="1"/>
    <row r="561237" customFormat="1"/>
    <row r="561238" customFormat="1"/>
    <row r="561239" customFormat="1"/>
    <row r="561240" customFormat="1"/>
    <row r="561241" customFormat="1"/>
    <row r="561242" customFormat="1"/>
    <row r="561243" customFormat="1"/>
    <row r="561244" customFormat="1"/>
    <row r="561245" customFormat="1"/>
    <row r="561246" customFormat="1"/>
    <row r="561247" customFormat="1"/>
    <row r="561248" customFormat="1"/>
    <row r="561249" customFormat="1"/>
    <row r="561250" customFormat="1"/>
    <row r="561251" customFormat="1"/>
    <row r="561252" customFormat="1"/>
    <row r="561253" customFormat="1"/>
    <row r="561254" customFormat="1"/>
    <row r="561255" customFormat="1"/>
    <row r="561256" customFormat="1"/>
    <row r="561257" customFormat="1"/>
    <row r="561258" customFormat="1"/>
    <row r="561259" customFormat="1"/>
    <row r="561260" customFormat="1"/>
    <row r="561261" customFormat="1"/>
    <row r="561262" customFormat="1"/>
    <row r="561263" customFormat="1"/>
    <row r="561264" customFormat="1"/>
    <row r="561265" customFormat="1"/>
    <row r="561266" customFormat="1"/>
    <row r="561267" customFormat="1"/>
    <row r="561268" customFormat="1"/>
    <row r="561269" customFormat="1"/>
    <row r="561270" customFormat="1"/>
    <row r="561271" customFormat="1"/>
    <row r="561272" customFormat="1"/>
    <row r="561273" customFormat="1"/>
    <row r="561274" customFormat="1"/>
    <row r="561275" customFormat="1"/>
    <row r="561276" customFormat="1"/>
    <row r="561277" customFormat="1"/>
    <row r="561278" customFormat="1"/>
    <row r="561279" customFormat="1"/>
    <row r="561280" customFormat="1"/>
    <row r="561281" customFormat="1"/>
    <row r="561282" customFormat="1"/>
    <row r="561283" customFormat="1"/>
    <row r="561284" customFormat="1"/>
    <row r="561285" customFormat="1"/>
    <row r="561286" customFormat="1"/>
    <row r="561287" customFormat="1"/>
    <row r="561288" customFormat="1"/>
    <row r="561289" customFormat="1"/>
    <row r="561290" customFormat="1"/>
    <row r="561291" customFormat="1"/>
    <row r="561292" customFormat="1"/>
    <row r="561293" customFormat="1"/>
    <row r="561294" customFormat="1"/>
    <row r="561295" customFormat="1"/>
    <row r="561296" customFormat="1"/>
    <row r="561297" customFormat="1"/>
    <row r="561298" customFormat="1"/>
    <row r="561299" customFormat="1"/>
    <row r="561300" customFormat="1"/>
    <row r="561301" customFormat="1"/>
    <row r="561302" customFormat="1"/>
    <row r="561303" customFormat="1"/>
    <row r="561304" customFormat="1"/>
    <row r="561305" customFormat="1"/>
    <row r="561306" customFormat="1"/>
    <row r="561307" customFormat="1"/>
    <row r="561308" customFormat="1"/>
    <row r="561309" customFormat="1"/>
    <row r="561310" customFormat="1"/>
    <row r="561311" customFormat="1"/>
    <row r="561312" customFormat="1"/>
    <row r="561313" customFormat="1"/>
    <row r="561314" customFormat="1"/>
    <row r="561315" customFormat="1"/>
    <row r="561316" customFormat="1"/>
    <row r="561317" customFormat="1"/>
    <row r="561318" customFormat="1"/>
    <row r="561319" customFormat="1"/>
    <row r="561320" customFormat="1"/>
    <row r="561321" customFormat="1"/>
    <row r="561322" customFormat="1"/>
    <row r="561323" customFormat="1"/>
    <row r="561324" customFormat="1"/>
    <row r="561325" customFormat="1"/>
    <row r="561326" customFormat="1"/>
    <row r="561327" customFormat="1"/>
    <row r="561328" customFormat="1"/>
    <row r="561329" customFormat="1"/>
    <row r="561330" customFormat="1"/>
    <row r="561331" customFormat="1"/>
    <row r="561332" customFormat="1"/>
    <row r="561333" customFormat="1"/>
    <row r="561334" customFormat="1"/>
    <row r="561335" customFormat="1"/>
    <row r="561336" customFormat="1"/>
    <row r="561337" customFormat="1"/>
    <row r="561338" customFormat="1"/>
    <row r="561339" customFormat="1"/>
    <row r="561340" customFormat="1"/>
    <row r="561341" customFormat="1"/>
    <row r="561342" customFormat="1"/>
    <row r="561343" customFormat="1"/>
    <row r="561344" customFormat="1"/>
    <row r="561345" customFormat="1"/>
    <row r="561346" customFormat="1"/>
    <row r="561347" customFormat="1"/>
    <row r="561348" customFormat="1"/>
    <row r="561349" customFormat="1"/>
    <row r="561350" customFormat="1"/>
    <row r="561351" customFormat="1"/>
    <row r="561352" customFormat="1"/>
    <row r="561353" customFormat="1"/>
    <row r="561354" customFormat="1"/>
    <row r="561355" customFormat="1"/>
    <row r="561356" customFormat="1"/>
    <row r="561357" customFormat="1"/>
    <row r="561358" customFormat="1"/>
    <row r="561359" customFormat="1"/>
    <row r="561360" customFormat="1"/>
    <row r="561361" customFormat="1"/>
    <row r="561362" customFormat="1"/>
    <row r="561363" customFormat="1"/>
    <row r="561364" customFormat="1"/>
    <row r="561365" customFormat="1"/>
    <row r="561366" customFormat="1"/>
    <row r="561367" customFormat="1"/>
    <row r="561368" customFormat="1"/>
    <row r="561369" customFormat="1"/>
    <row r="561370" customFormat="1"/>
    <row r="561371" customFormat="1"/>
    <row r="561372" customFormat="1"/>
    <row r="561373" customFormat="1"/>
    <row r="561374" customFormat="1"/>
    <row r="561375" customFormat="1"/>
    <row r="561376" customFormat="1"/>
    <row r="561377" customFormat="1"/>
    <row r="561378" customFormat="1"/>
    <row r="561379" customFormat="1"/>
    <row r="561380" customFormat="1"/>
    <row r="561381" customFormat="1"/>
    <row r="561382" customFormat="1"/>
    <row r="561383" customFormat="1"/>
    <row r="561384" customFormat="1"/>
    <row r="561385" customFormat="1"/>
    <row r="561386" customFormat="1"/>
    <row r="561387" customFormat="1"/>
    <row r="561388" customFormat="1"/>
    <row r="561389" customFormat="1"/>
    <row r="561390" customFormat="1"/>
    <row r="561391" customFormat="1"/>
    <row r="561392" customFormat="1"/>
    <row r="561393" customFormat="1"/>
    <row r="561394" customFormat="1"/>
    <row r="561395" customFormat="1"/>
    <row r="561396" customFormat="1"/>
    <row r="561397" customFormat="1"/>
    <row r="561398" customFormat="1"/>
    <row r="561399" customFormat="1"/>
    <row r="561400" customFormat="1"/>
    <row r="561401" customFormat="1"/>
    <row r="561402" customFormat="1"/>
    <row r="561403" customFormat="1"/>
    <row r="561404" customFormat="1"/>
    <row r="561405" customFormat="1"/>
    <row r="561406" customFormat="1"/>
    <row r="561407" customFormat="1"/>
    <row r="561408" customFormat="1"/>
    <row r="561409" customFormat="1"/>
    <row r="561410" customFormat="1"/>
    <row r="561411" customFormat="1"/>
    <row r="561412" customFormat="1"/>
    <row r="561413" customFormat="1"/>
    <row r="561414" customFormat="1"/>
    <row r="561415" customFormat="1"/>
    <row r="561416" customFormat="1"/>
    <row r="561417" customFormat="1"/>
    <row r="561418" customFormat="1"/>
    <row r="561419" customFormat="1"/>
    <row r="561420" customFormat="1"/>
    <row r="561421" customFormat="1"/>
    <row r="561422" customFormat="1"/>
    <row r="561423" customFormat="1"/>
    <row r="561424" customFormat="1"/>
    <row r="561425" customFormat="1"/>
    <row r="561426" customFormat="1"/>
    <row r="561427" customFormat="1"/>
    <row r="561428" customFormat="1"/>
    <row r="561429" customFormat="1"/>
    <row r="561430" customFormat="1"/>
    <row r="561431" customFormat="1"/>
    <row r="561432" customFormat="1"/>
    <row r="561433" customFormat="1"/>
    <row r="561434" customFormat="1"/>
    <row r="561435" customFormat="1"/>
    <row r="561436" customFormat="1"/>
    <row r="561437" customFormat="1"/>
    <row r="561438" customFormat="1"/>
    <row r="561439" customFormat="1"/>
    <row r="561440" customFormat="1"/>
    <row r="561441" customFormat="1"/>
    <row r="561442" customFormat="1"/>
    <row r="561443" customFormat="1"/>
    <row r="561444" customFormat="1"/>
    <row r="561445" customFormat="1"/>
    <row r="561446" customFormat="1"/>
    <row r="561447" customFormat="1"/>
    <row r="561448" customFormat="1"/>
    <row r="561449" customFormat="1"/>
    <row r="561450" customFormat="1"/>
    <row r="561451" customFormat="1"/>
    <row r="561452" customFormat="1"/>
    <row r="561453" customFormat="1"/>
    <row r="561454" customFormat="1"/>
    <row r="561455" customFormat="1"/>
    <row r="561456" customFormat="1"/>
    <row r="561457" customFormat="1"/>
    <row r="561458" customFormat="1"/>
    <row r="561459" customFormat="1"/>
    <row r="561460" customFormat="1"/>
    <row r="561461" customFormat="1"/>
    <row r="561462" customFormat="1"/>
    <row r="561463" customFormat="1"/>
    <row r="561464" customFormat="1"/>
    <row r="561465" customFormat="1"/>
    <row r="561466" customFormat="1"/>
    <row r="561467" customFormat="1"/>
    <row r="561468" customFormat="1"/>
    <row r="561469" customFormat="1"/>
    <row r="561470" customFormat="1"/>
    <row r="561471" customFormat="1"/>
    <row r="561472" customFormat="1"/>
    <row r="561473" customFormat="1"/>
    <row r="561474" customFormat="1"/>
    <row r="561475" customFormat="1"/>
    <row r="561476" customFormat="1"/>
    <row r="561477" customFormat="1"/>
    <row r="561478" customFormat="1"/>
    <row r="561479" customFormat="1"/>
    <row r="561480" customFormat="1"/>
    <row r="561481" customFormat="1"/>
    <row r="561482" customFormat="1"/>
    <row r="561483" customFormat="1"/>
    <row r="561484" customFormat="1"/>
    <row r="561485" customFormat="1"/>
    <row r="561486" customFormat="1"/>
    <row r="561487" customFormat="1"/>
    <row r="561488" customFormat="1"/>
    <row r="561489" customFormat="1"/>
    <row r="561490" customFormat="1"/>
    <row r="561491" customFormat="1"/>
    <row r="561492" customFormat="1"/>
    <row r="561493" customFormat="1"/>
    <row r="561494" customFormat="1"/>
    <row r="561495" customFormat="1"/>
    <row r="561496" customFormat="1"/>
    <row r="561497" customFormat="1"/>
    <row r="561498" customFormat="1"/>
    <row r="561499" customFormat="1"/>
    <row r="561500" customFormat="1"/>
    <row r="561501" customFormat="1"/>
    <row r="561502" customFormat="1"/>
    <row r="561503" customFormat="1"/>
    <row r="561504" customFormat="1"/>
    <row r="561505" customFormat="1"/>
    <row r="561506" customFormat="1"/>
    <row r="561507" customFormat="1"/>
    <row r="561508" customFormat="1"/>
    <row r="561509" customFormat="1"/>
    <row r="561510" customFormat="1"/>
    <row r="561511" customFormat="1"/>
    <row r="561512" customFormat="1"/>
    <row r="561513" customFormat="1"/>
    <row r="561514" customFormat="1"/>
    <row r="561515" customFormat="1"/>
    <row r="561516" customFormat="1"/>
    <row r="561517" customFormat="1"/>
    <row r="561518" customFormat="1"/>
    <row r="561519" customFormat="1"/>
    <row r="561520" customFormat="1"/>
    <row r="561521" customFormat="1"/>
    <row r="561522" customFormat="1"/>
    <row r="561523" customFormat="1"/>
    <row r="561524" customFormat="1"/>
    <row r="561525" customFormat="1"/>
    <row r="561526" customFormat="1"/>
    <row r="561527" customFormat="1"/>
    <row r="561528" customFormat="1"/>
    <row r="561529" customFormat="1"/>
    <row r="561530" customFormat="1"/>
    <row r="561531" customFormat="1"/>
    <row r="561532" customFormat="1"/>
    <row r="561533" customFormat="1"/>
    <row r="561534" customFormat="1"/>
    <row r="561535" customFormat="1"/>
    <row r="561536" customFormat="1"/>
    <row r="561537" customFormat="1"/>
    <row r="561538" customFormat="1"/>
    <row r="561539" customFormat="1"/>
    <row r="561540" customFormat="1"/>
    <row r="561541" customFormat="1"/>
    <row r="561542" customFormat="1"/>
    <row r="561543" customFormat="1"/>
    <row r="561544" customFormat="1"/>
    <row r="561545" customFormat="1"/>
    <row r="561546" customFormat="1"/>
    <row r="561547" customFormat="1"/>
    <row r="561548" customFormat="1"/>
    <row r="561549" customFormat="1"/>
    <row r="561550" customFormat="1"/>
    <row r="561551" customFormat="1"/>
    <row r="561552" customFormat="1"/>
    <row r="561553" customFormat="1"/>
    <row r="561554" customFormat="1"/>
    <row r="561555" customFormat="1"/>
    <row r="561556" customFormat="1"/>
    <row r="561557" customFormat="1"/>
    <row r="561558" customFormat="1"/>
    <row r="561559" customFormat="1"/>
    <row r="561560" customFormat="1"/>
    <row r="561561" customFormat="1"/>
    <row r="561562" customFormat="1"/>
    <row r="561563" customFormat="1"/>
    <row r="561564" customFormat="1"/>
    <row r="561565" customFormat="1"/>
    <row r="561566" customFormat="1"/>
    <row r="561567" customFormat="1"/>
    <row r="561568" customFormat="1"/>
    <row r="561569" customFormat="1"/>
    <row r="561570" customFormat="1"/>
    <row r="561571" customFormat="1"/>
    <row r="561572" customFormat="1"/>
    <row r="561573" customFormat="1"/>
    <row r="561574" customFormat="1"/>
    <row r="561575" customFormat="1"/>
    <row r="561576" customFormat="1"/>
    <row r="561577" customFormat="1"/>
    <row r="561578" customFormat="1"/>
    <row r="561579" customFormat="1"/>
    <row r="561580" customFormat="1"/>
    <row r="561581" customFormat="1"/>
    <row r="561582" customFormat="1"/>
    <row r="561583" customFormat="1"/>
    <row r="561584" customFormat="1"/>
    <row r="561585" customFormat="1"/>
    <row r="561586" customFormat="1"/>
    <row r="561587" customFormat="1"/>
    <row r="561588" customFormat="1"/>
    <row r="561589" customFormat="1"/>
    <row r="561590" customFormat="1"/>
    <row r="561591" customFormat="1"/>
    <row r="561592" customFormat="1"/>
    <row r="561593" customFormat="1"/>
    <row r="561594" customFormat="1"/>
    <row r="561595" customFormat="1"/>
    <row r="561596" customFormat="1"/>
    <row r="561597" customFormat="1"/>
    <row r="561598" customFormat="1"/>
    <row r="561599" customFormat="1"/>
    <row r="561600" customFormat="1"/>
    <row r="561601" customFormat="1"/>
    <row r="561602" customFormat="1"/>
    <row r="561603" customFormat="1"/>
    <row r="561604" customFormat="1"/>
    <row r="561605" customFormat="1"/>
    <row r="561606" customFormat="1"/>
    <row r="561607" customFormat="1"/>
    <row r="561608" customFormat="1"/>
    <row r="561609" customFormat="1"/>
    <row r="561610" customFormat="1"/>
    <row r="561611" customFormat="1"/>
    <row r="561612" customFormat="1"/>
    <row r="561613" customFormat="1"/>
    <row r="561614" customFormat="1"/>
    <row r="561615" customFormat="1"/>
    <row r="561616" customFormat="1"/>
    <row r="561617" customFormat="1"/>
    <row r="561618" customFormat="1"/>
    <row r="561619" customFormat="1"/>
    <row r="561620" customFormat="1"/>
    <row r="561621" customFormat="1"/>
    <row r="561622" customFormat="1"/>
    <row r="561623" customFormat="1"/>
    <row r="561624" customFormat="1"/>
    <row r="561625" customFormat="1"/>
    <row r="561626" customFormat="1"/>
    <row r="561627" customFormat="1"/>
    <row r="561628" customFormat="1"/>
    <row r="561629" customFormat="1"/>
    <row r="561630" customFormat="1"/>
    <row r="561631" customFormat="1"/>
    <row r="561632" customFormat="1"/>
    <row r="561633" customFormat="1"/>
    <row r="561634" customFormat="1"/>
    <row r="561635" customFormat="1"/>
    <row r="561636" customFormat="1"/>
    <row r="561637" customFormat="1"/>
    <row r="561638" customFormat="1"/>
    <row r="561639" customFormat="1"/>
    <row r="561640" customFormat="1"/>
    <row r="561641" customFormat="1"/>
    <row r="561642" customFormat="1"/>
    <row r="561643" customFormat="1"/>
    <row r="561644" customFormat="1"/>
    <row r="561645" customFormat="1"/>
    <row r="561646" customFormat="1"/>
    <row r="561647" customFormat="1"/>
    <row r="561648" customFormat="1"/>
    <row r="561649" customFormat="1"/>
    <row r="561650" customFormat="1"/>
    <row r="561651" customFormat="1"/>
    <row r="561652" customFormat="1"/>
    <row r="561653" customFormat="1"/>
    <row r="561654" customFormat="1"/>
    <row r="561655" customFormat="1"/>
    <row r="561656" customFormat="1"/>
    <row r="561657" customFormat="1"/>
    <row r="561658" customFormat="1"/>
    <row r="561659" customFormat="1"/>
    <row r="561660" customFormat="1"/>
    <row r="561661" customFormat="1"/>
    <row r="561662" customFormat="1"/>
    <row r="561663" customFormat="1"/>
    <row r="561664" customFormat="1"/>
    <row r="561665" customFormat="1"/>
    <row r="561666" customFormat="1"/>
    <row r="561667" customFormat="1"/>
    <row r="561668" customFormat="1"/>
    <row r="561669" customFormat="1"/>
    <row r="561670" customFormat="1"/>
    <row r="561671" customFormat="1"/>
    <row r="561672" customFormat="1"/>
    <row r="561673" customFormat="1"/>
    <row r="561674" customFormat="1"/>
    <row r="561675" customFormat="1"/>
    <row r="561676" customFormat="1"/>
    <row r="561677" customFormat="1"/>
    <row r="561678" customFormat="1"/>
    <row r="561679" customFormat="1"/>
    <row r="561680" customFormat="1"/>
    <row r="561681" customFormat="1"/>
    <row r="561682" customFormat="1"/>
    <row r="561683" customFormat="1"/>
    <row r="561684" customFormat="1"/>
    <row r="561685" customFormat="1"/>
    <row r="561686" customFormat="1"/>
    <row r="561687" customFormat="1"/>
    <row r="561688" customFormat="1"/>
    <row r="561689" customFormat="1"/>
    <row r="561690" customFormat="1"/>
    <row r="561691" customFormat="1"/>
    <row r="561692" customFormat="1"/>
    <row r="561693" customFormat="1"/>
    <row r="561694" customFormat="1"/>
    <row r="561695" customFormat="1"/>
    <row r="561696" customFormat="1"/>
    <row r="561697" customFormat="1"/>
    <row r="561698" customFormat="1"/>
    <row r="561699" customFormat="1"/>
    <row r="561700" customFormat="1"/>
    <row r="561701" customFormat="1"/>
    <row r="561702" customFormat="1"/>
    <row r="561703" customFormat="1"/>
    <row r="561704" customFormat="1"/>
    <row r="561705" customFormat="1"/>
    <row r="561706" customFormat="1"/>
    <row r="561707" customFormat="1"/>
    <row r="561708" customFormat="1"/>
    <row r="561709" customFormat="1"/>
    <row r="561710" customFormat="1"/>
    <row r="561711" customFormat="1"/>
    <row r="561712" customFormat="1"/>
    <row r="561713" customFormat="1"/>
    <row r="561714" customFormat="1"/>
    <row r="561715" customFormat="1"/>
    <row r="561716" customFormat="1"/>
    <row r="561717" customFormat="1"/>
    <row r="561718" customFormat="1"/>
    <row r="561719" customFormat="1"/>
    <row r="561720" customFormat="1"/>
    <row r="561721" customFormat="1"/>
    <row r="561722" customFormat="1"/>
    <row r="561723" customFormat="1"/>
    <row r="561724" customFormat="1"/>
    <row r="561725" customFormat="1"/>
    <row r="561726" customFormat="1"/>
    <row r="561727" customFormat="1"/>
    <row r="561728" customFormat="1"/>
    <row r="561729" customFormat="1"/>
    <row r="561730" customFormat="1"/>
    <row r="561731" customFormat="1"/>
    <row r="561732" customFormat="1"/>
    <row r="561733" customFormat="1"/>
    <row r="561734" customFormat="1"/>
    <row r="561735" customFormat="1"/>
    <row r="561736" customFormat="1"/>
    <row r="561737" customFormat="1"/>
    <row r="561738" customFormat="1"/>
    <row r="561739" customFormat="1"/>
    <row r="561740" customFormat="1"/>
    <row r="561741" customFormat="1"/>
    <row r="561742" customFormat="1"/>
    <row r="561743" customFormat="1"/>
    <row r="561744" customFormat="1"/>
    <row r="561745" customFormat="1"/>
    <row r="561746" customFormat="1"/>
    <row r="561747" customFormat="1"/>
    <row r="561748" customFormat="1"/>
    <row r="561749" customFormat="1"/>
    <row r="561750" customFormat="1"/>
    <row r="561751" customFormat="1"/>
    <row r="561752" customFormat="1"/>
    <row r="561753" customFormat="1"/>
    <row r="561754" customFormat="1"/>
    <row r="561755" customFormat="1"/>
    <row r="561756" customFormat="1"/>
    <row r="561757" customFormat="1"/>
    <row r="561758" customFormat="1"/>
    <row r="561759" customFormat="1"/>
    <row r="561760" customFormat="1"/>
    <row r="561761" customFormat="1"/>
    <row r="561762" customFormat="1"/>
    <row r="561763" customFormat="1"/>
    <row r="561764" customFormat="1"/>
    <row r="561765" customFormat="1"/>
    <row r="561766" customFormat="1"/>
    <row r="561767" customFormat="1"/>
    <row r="561768" customFormat="1"/>
    <row r="561769" customFormat="1"/>
    <row r="561770" customFormat="1"/>
    <row r="561771" customFormat="1"/>
    <row r="561772" customFormat="1"/>
    <row r="561773" customFormat="1"/>
    <row r="561774" customFormat="1"/>
    <row r="561775" customFormat="1"/>
    <row r="561776" customFormat="1"/>
    <row r="561777" customFormat="1"/>
    <row r="561778" customFormat="1"/>
    <row r="561779" customFormat="1"/>
    <row r="561780" customFormat="1"/>
    <row r="561781" customFormat="1"/>
    <row r="561782" customFormat="1"/>
    <row r="561783" customFormat="1"/>
    <row r="561784" customFormat="1"/>
    <row r="561785" customFormat="1"/>
    <row r="561786" customFormat="1"/>
    <row r="561787" customFormat="1"/>
    <row r="561788" customFormat="1"/>
    <row r="561789" customFormat="1"/>
    <row r="561790" customFormat="1"/>
    <row r="561791" customFormat="1"/>
    <row r="561792" customFormat="1"/>
    <row r="561793" customFormat="1"/>
    <row r="561794" customFormat="1"/>
    <row r="561795" customFormat="1"/>
    <row r="561796" customFormat="1"/>
    <row r="561797" customFormat="1"/>
    <row r="561798" customFormat="1"/>
    <row r="561799" customFormat="1"/>
    <row r="561800" customFormat="1"/>
    <row r="561801" customFormat="1"/>
    <row r="561802" customFormat="1"/>
    <row r="561803" customFormat="1"/>
    <row r="561804" customFormat="1"/>
    <row r="561805" customFormat="1"/>
    <row r="561806" customFormat="1"/>
    <row r="561807" customFormat="1"/>
    <row r="561808" customFormat="1"/>
    <row r="561809" customFormat="1"/>
    <row r="561810" customFormat="1"/>
    <row r="561811" customFormat="1"/>
    <row r="561812" customFormat="1"/>
    <row r="561813" customFormat="1"/>
    <row r="561814" customFormat="1"/>
    <row r="561815" customFormat="1"/>
    <row r="561816" customFormat="1"/>
    <row r="561817" customFormat="1"/>
    <row r="561818" customFormat="1"/>
    <row r="561819" customFormat="1"/>
    <row r="561820" customFormat="1"/>
    <row r="561821" customFormat="1"/>
    <row r="561822" customFormat="1"/>
    <row r="561823" customFormat="1"/>
    <row r="561824" customFormat="1"/>
    <row r="561825" customFormat="1"/>
    <row r="561826" customFormat="1"/>
    <row r="561827" customFormat="1"/>
    <row r="561828" customFormat="1"/>
    <row r="561829" customFormat="1"/>
    <row r="561830" customFormat="1"/>
    <row r="561831" customFormat="1"/>
    <row r="561832" customFormat="1"/>
    <row r="561833" customFormat="1"/>
    <row r="561834" customFormat="1"/>
    <row r="561835" customFormat="1"/>
    <row r="561836" customFormat="1"/>
    <row r="561837" customFormat="1"/>
    <row r="561838" customFormat="1"/>
    <row r="561839" customFormat="1"/>
    <row r="561840" customFormat="1"/>
    <row r="561841" customFormat="1"/>
    <row r="561842" customFormat="1"/>
    <row r="561843" customFormat="1"/>
    <row r="561844" customFormat="1"/>
    <row r="561845" customFormat="1"/>
    <row r="561846" customFormat="1"/>
    <row r="561847" customFormat="1"/>
    <row r="561848" customFormat="1"/>
    <row r="561849" customFormat="1"/>
    <row r="561850" customFormat="1"/>
    <row r="561851" customFormat="1"/>
    <row r="561852" customFormat="1"/>
    <row r="561853" customFormat="1"/>
    <row r="561854" customFormat="1"/>
    <row r="561855" customFormat="1"/>
    <row r="561856" customFormat="1"/>
    <row r="561857" customFormat="1"/>
    <row r="561858" customFormat="1"/>
    <row r="561859" customFormat="1"/>
    <row r="561860" customFormat="1"/>
    <row r="561861" customFormat="1"/>
    <row r="561862" customFormat="1"/>
    <row r="561863" customFormat="1"/>
    <row r="561864" customFormat="1"/>
    <row r="561865" customFormat="1"/>
    <row r="561866" customFormat="1"/>
    <row r="561867" customFormat="1"/>
    <row r="561868" customFormat="1"/>
    <row r="561869" customFormat="1"/>
    <row r="561870" customFormat="1"/>
    <row r="561871" customFormat="1"/>
    <row r="561872" customFormat="1"/>
    <row r="561873" customFormat="1"/>
    <row r="561874" customFormat="1"/>
    <row r="561875" customFormat="1"/>
    <row r="561876" customFormat="1"/>
    <row r="561877" customFormat="1"/>
    <row r="561878" customFormat="1"/>
    <row r="561879" customFormat="1"/>
    <row r="561880" customFormat="1"/>
    <row r="561881" customFormat="1"/>
    <row r="561882" customFormat="1"/>
    <row r="561883" customFormat="1"/>
    <row r="561884" customFormat="1"/>
    <row r="561885" customFormat="1"/>
    <row r="561886" customFormat="1"/>
    <row r="561887" customFormat="1"/>
    <row r="561888" customFormat="1"/>
    <row r="561889" customFormat="1"/>
    <row r="561890" customFormat="1"/>
    <row r="561891" customFormat="1"/>
    <row r="561892" customFormat="1"/>
    <row r="561893" customFormat="1"/>
    <row r="561894" customFormat="1"/>
    <row r="561895" customFormat="1"/>
    <row r="561896" customFormat="1"/>
    <row r="561897" customFormat="1"/>
    <row r="561898" customFormat="1"/>
    <row r="561899" customFormat="1"/>
    <row r="561900" customFormat="1"/>
    <row r="561901" customFormat="1"/>
    <row r="561902" customFormat="1"/>
    <row r="561903" customFormat="1"/>
    <row r="561904" customFormat="1"/>
    <row r="561905" customFormat="1"/>
    <row r="561906" customFormat="1"/>
    <row r="561907" customFormat="1"/>
    <row r="561908" customFormat="1"/>
    <row r="561909" customFormat="1"/>
    <row r="561910" customFormat="1"/>
    <row r="561911" customFormat="1"/>
    <row r="561912" customFormat="1"/>
    <row r="561913" customFormat="1"/>
    <row r="561914" customFormat="1"/>
    <row r="561915" customFormat="1"/>
    <row r="561916" customFormat="1"/>
    <row r="561917" customFormat="1"/>
    <row r="561918" customFormat="1"/>
    <row r="561919" customFormat="1"/>
    <row r="561920" customFormat="1"/>
    <row r="561921" customFormat="1"/>
    <row r="561922" customFormat="1"/>
    <row r="561923" customFormat="1"/>
    <row r="561924" customFormat="1"/>
    <row r="561925" customFormat="1"/>
    <row r="561926" customFormat="1"/>
    <row r="561927" customFormat="1"/>
    <row r="561928" customFormat="1"/>
    <row r="561929" customFormat="1"/>
    <row r="561930" customFormat="1"/>
    <row r="561931" customFormat="1"/>
    <row r="561932" customFormat="1"/>
    <row r="561933" customFormat="1"/>
    <row r="561934" customFormat="1"/>
    <row r="561935" customFormat="1"/>
    <row r="561936" customFormat="1"/>
    <row r="561937" customFormat="1"/>
    <row r="561938" customFormat="1"/>
    <row r="561939" customFormat="1"/>
    <row r="561940" customFormat="1"/>
    <row r="561941" customFormat="1"/>
    <row r="561942" customFormat="1"/>
    <row r="561943" customFormat="1"/>
    <row r="561944" customFormat="1"/>
    <row r="561945" customFormat="1"/>
    <row r="561946" customFormat="1"/>
    <row r="561947" customFormat="1"/>
    <row r="561948" customFormat="1"/>
    <row r="561949" customFormat="1"/>
    <row r="561950" customFormat="1"/>
    <row r="561951" customFormat="1"/>
    <row r="561952" customFormat="1"/>
    <row r="561953" customFormat="1"/>
    <row r="561954" customFormat="1"/>
    <row r="561955" customFormat="1"/>
    <row r="561956" customFormat="1"/>
    <row r="561957" customFormat="1"/>
    <row r="561958" customFormat="1"/>
    <row r="561959" customFormat="1"/>
    <row r="561960" customFormat="1"/>
    <row r="561961" customFormat="1"/>
    <row r="561962" customFormat="1"/>
    <row r="561963" customFormat="1"/>
    <row r="561964" customFormat="1"/>
    <row r="561965" customFormat="1"/>
    <row r="561966" customFormat="1"/>
    <row r="561967" customFormat="1"/>
    <row r="561968" customFormat="1"/>
    <row r="561969" customFormat="1"/>
    <row r="561970" customFormat="1"/>
    <row r="561971" customFormat="1"/>
    <row r="561972" customFormat="1"/>
    <row r="561973" customFormat="1"/>
    <row r="561974" customFormat="1"/>
    <row r="561975" customFormat="1"/>
    <row r="561976" customFormat="1"/>
    <row r="561977" customFormat="1"/>
    <row r="561978" customFormat="1"/>
    <row r="561979" customFormat="1"/>
    <row r="561980" customFormat="1"/>
    <row r="561981" customFormat="1"/>
    <row r="561982" customFormat="1"/>
    <row r="561983" customFormat="1"/>
    <row r="561984" customFormat="1"/>
    <row r="561985" customFormat="1"/>
    <row r="561986" customFormat="1"/>
    <row r="561987" customFormat="1"/>
    <row r="561988" customFormat="1"/>
    <row r="561989" customFormat="1"/>
    <row r="561990" customFormat="1"/>
    <row r="561991" customFormat="1"/>
    <row r="561992" customFormat="1"/>
    <row r="561993" customFormat="1"/>
    <row r="561994" customFormat="1"/>
    <row r="561995" customFormat="1"/>
    <row r="561996" customFormat="1"/>
    <row r="561997" customFormat="1"/>
    <row r="561998" customFormat="1"/>
    <row r="561999" customFormat="1"/>
    <row r="562000" customFormat="1"/>
    <row r="562001" customFormat="1"/>
    <row r="562002" customFormat="1"/>
    <row r="562003" customFormat="1"/>
    <row r="562004" customFormat="1"/>
    <row r="562005" customFormat="1"/>
    <row r="562006" customFormat="1"/>
    <row r="562007" customFormat="1"/>
    <row r="562008" customFormat="1"/>
    <row r="562009" customFormat="1"/>
    <row r="562010" customFormat="1"/>
    <row r="562011" customFormat="1"/>
    <row r="562012" customFormat="1"/>
    <row r="562013" customFormat="1"/>
    <row r="562014" customFormat="1"/>
    <row r="562015" customFormat="1"/>
    <row r="562016" customFormat="1"/>
    <row r="562017" customFormat="1"/>
    <row r="562018" customFormat="1"/>
    <row r="562019" customFormat="1"/>
    <row r="562020" customFormat="1"/>
    <row r="562021" customFormat="1"/>
    <row r="562022" customFormat="1"/>
    <row r="562023" customFormat="1"/>
    <row r="562024" customFormat="1"/>
    <row r="562025" customFormat="1"/>
    <row r="562026" customFormat="1"/>
    <row r="562027" customFormat="1"/>
    <row r="562028" customFormat="1"/>
    <row r="562029" customFormat="1"/>
    <row r="562030" customFormat="1"/>
    <row r="562031" customFormat="1"/>
    <row r="562032" customFormat="1"/>
    <row r="562033" customFormat="1"/>
    <row r="562034" customFormat="1"/>
    <row r="562035" customFormat="1"/>
    <row r="562036" customFormat="1"/>
    <row r="562037" customFormat="1"/>
    <row r="562038" customFormat="1"/>
    <row r="562039" customFormat="1"/>
    <row r="562040" customFormat="1"/>
    <row r="562041" customFormat="1"/>
    <row r="562042" customFormat="1"/>
    <row r="562043" customFormat="1"/>
    <row r="562044" customFormat="1"/>
    <row r="562045" customFormat="1"/>
    <row r="562046" customFormat="1"/>
    <row r="562047" customFormat="1"/>
    <row r="562048" customFormat="1"/>
    <row r="562049" customFormat="1"/>
    <row r="562050" customFormat="1"/>
    <row r="562051" customFormat="1"/>
    <row r="562052" customFormat="1"/>
    <row r="562053" customFormat="1"/>
    <row r="562054" customFormat="1"/>
    <row r="562055" customFormat="1"/>
    <row r="562056" customFormat="1"/>
    <row r="562057" customFormat="1"/>
    <row r="562058" customFormat="1"/>
    <row r="562059" customFormat="1"/>
    <row r="562060" customFormat="1"/>
    <row r="562061" customFormat="1"/>
    <row r="562062" customFormat="1"/>
    <row r="562063" customFormat="1"/>
    <row r="562064" customFormat="1"/>
    <row r="562065" customFormat="1"/>
    <row r="562066" customFormat="1"/>
    <row r="562067" customFormat="1"/>
    <row r="562068" customFormat="1"/>
    <row r="562069" customFormat="1"/>
    <row r="562070" customFormat="1"/>
    <row r="562071" customFormat="1"/>
    <row r="562072" customFormat="1"/>
    <row r="562073" customFormat="1"/>
    <row r="562074" customFormat="1"/>
    <row r="562075" customFormat="1"/>
    <row r="562076" customFormat="1"/>
    <row r="562077" customFormat="1"/>
    <row r="562078" customFormat="1"/>
    <row r="562079" customFormat="1"/>
    <row r="562080" customFormat="1"/>
    <row r="562081" customFormat="1"/>
    <row r="562082" customFormat="1"/>
    <row r="562083" customFormat="1"/>
    <row r="562084" customFormat="1"/>
    <row r="562085" customFormat="1"/>
    <row r="562086" customFormat="1"/>
    <row r="562087" customFormat="1"/>
    <row r="562088" customFormat="1"/>
    <row r="562089" customFormat="1"/>
    <row r="562090" customFormat="1"/>
    <row r="562091" customFormat="1"/>
    <row r="562092" customFormat="1"/>
    <row r="562093" customFormat="1"/>
    <row r="562094" customFormat="1"/>
    <row r="562095" customFormat="1"/>
    <row r="562096" customFormat="1"/>
    <row r="562097" customFormat="1"/>
    <row r="562098" customFormat="1"/>
    <row r="562099" customFormat="1"/>
    <row r="562100" customFormat="1"/>
    <row r="562101" customFormat="1"/>
    <row r="562102" customFormat="1"/>
    <row r="562103" customFormat="1"/>
    <row r="562104" customFormat="1"/>
    <row r="562105" customFormat="1"/>
    <row r="562106" customFormat="1"/>
    <row r="562107" customFormat="1"/>
    <row r="562108" customFormat="1"/>
    <row r="562109" customFormat="1"/>
    <row r="562110" customFormat="1"/>
    <row r="562111" customFormat="1"/>
    <row r="562112" customFormat="1"/>
    <row r="562113" customFormat="1"/>
    <row r="562114" customFormat="1"/>
    <row r="562115" customFormat="1"/>
    <row r="562116" customFormat="1"/>
    <row r="562117" customFormat="1"/>
    <row r="562118" customFormat="1"/>
    <row r="562119" customFormat="1"/>
    <row r="562120" customFormat="1"/>
    <row r="562121" customFormat="1"/>
    <row r="562122" customFormat="1"/>
    <row r="562123" customFormat="1"/>
    <row r="562124" customFormat="1"/>
    <row r="562125" customFormat="1"/>
    <row r="562126" customFormat="1"/>
    <row r="562127" customFormat="1"/>
    <row r="562128" customFormat="1"/>
    <row r="562129" customFormat="1"/>
    <row r="562130" customFormat="1"/>
    <row r="562131" customFormat="1"/>
    <row r="562132" customFormat="1"/>
    <row r="562133" customFormat="1"/>
    <row r="562134" customFormat="1"/>
    <row r="562135" customFormat="1"/>
    <row r="562136" customFormat="1"/>
    <row r="562137" customFormat="1"/>
    <row r="562138" customFormat="1"/>
    <row r="562139" customFormat="1"/>
    <row r="562140" customFormat="1"/>
    <row r="562141" customFormat="1"/>
    <row r="562142" customFormat="1"/>
    <row r="562143" customFormat="1"/>
    <row r="562144" customFormat="1"/>
    <row r="562145" customFormat="1"/>
    <row r="562146" customFormat="1"/>
    <row r="562147" customFormat="1"/>
    <row r="562148" customFormat="1"/>
    <row r="562149" customFormat="1"/>
    <row r="562150" customFormat="1"/>
    <row r="562151" customFormat="1"/>
    <row r="562152" customFormat="1"/>
    <row r="562153" customFormat="1"/>
    <row r="562154" customFormat="1"/>
    <row r="562155" customFormat="1"/>
    <row r="562156" customFormat="1"/>
    <row r="562157" customFormat="1"/>
    <row r="562158" customFormat="1"/>
    <row r="562159" customFormat="1"/>
    <row r="562160" customFormat="1"/>
    <row r="562161" customFormat="1"/>
    <row r="562162" customFormat="1"/>
    <row r="562163" customFormat="1"/>
    <row r="562164" customFormat="1"/>
    <row r="562165" customFormat="1"/>
    <row r="562166" customFormat="1"/>
    <row r="562167" customFormat="1"/>
    <row r="562168" customFormat="1"/>
    <row r="562169" customFormat="1"/>
    <row r="562170" customFormat="1"/>
    <row r="562171" customFormat="1"/>
    <row r="562172" customFormat="1"/>
    <row r="562173" customFormat="1"/>
    <row r="562174" customFormat="1"/>
    <row r="562175" customFormat="1"/>
    <row r="562176" customFormat="1"/>
    <row r="562177" customFormat="1"/>
    <row r="562178" customFormat="1"/>
    <row r="562179" customFormat="1"/>
    <row r="562180" customFormat="1"/>
    <row r="562181" customFormat="1"/>
    <row r="562182" customFormat="1"/>
    <row r="562183" customFormat="1"/>
    <row r="562184" customFormat="1"/>
    <row r="562185" customFormat="1"/>
    <row r="562186" customFormat="1"/>
    <row r="562187" customFormat="1"/>
    <row r="562188" customFormat="1"/>
    <row r="562189" customFormat="1"/>
    <row r="562190" customFormat="1"/>
    <row r="562191" customFormat="1"/>
    <row r="562192" customFormat="1"/>
    <row r="562193" customFormat="1"/>
    <row r="562194" customFormat="1"/>
    <row r="562195" customFormat="1"/>
    <row r="562196" customFormat="1"/>
    <row r="562197" customFormat="1"/>
    <row r="562198" customFormat="1"/>
    <row r="562199" customFormat="1"/>
    <row r="562200" customFormat="1"/>
    <row r="562201" customFormat="1"/>
    <row r="562202" customFormat="1"/>
    <row r="562203" customFormat="1"/>
    <row r="562204" customFormat="1"/>
    <row r="562205" customFormat="1"/>
    <row r="562206" customFormat="1"/>
    <row r="562207" customFormat="1"/>
    <row r="562208" customFormat="1"/>
    <row r="562209" customFormat="1"/>
    <row r="562210" customFormat="1"/>
    <row r="562211" customFormat="1"/>
    <row r="562212" customFormat="1"/>
    <row r="562213" customFormat="1"/>
    <row r="562214" customFormat="1"/>
    <row r="562215" customFormat="1"/>
    <row r="562216" customFormat="1"/>
    <row r="562217" customFormat="1"/>
    <row r="562218" customFormat="1"/>
    <row r="562219" customFormat="1"/>
    <row r="562220" customFormat="1"/>
    <row r="562221" customFormat="1"/>
    <row r="562222" customFormat="1"/>
    <row r="562223" customFormat="1"/>
    <row r="562224" customFormat="1"/>
    <row r="562225" customFormat="1"/>
    <row r="562226" customFormat="1"/>
    <row r="562227" customFormat="1"/>
    <row r="562228" customFormat="1"/>
    <row r="562229" customFormat="1"/>
    <row r="562230" customFormat="1"/>
    <row r="562231" customFormat="1"/>
    <row r="562232" customFormat="1"/>
    <row r="562233" customFormat="1"/>
    <row r="562234" customFormat="1"/>
    <row r="562235" customFormat="1"/>
    <row r="562236" customFormat="1"/>
    <row r="562237" customFormat="1"/>
    <row r="562238" customFormat="1"/>
    <row r="562239" customFormat="1"/>
    <row r="562240" customFormat="1"/>
    <row r="562241" customFormat="1"/>
    <row r="562242" customFormat="1"/>
    <row r="562243" customFormat="1"/>
    <row r="562244" customFormat="1"/>
    <row r="562245" customFormat="1"/>
    <row r="562246" customFormat="1"/>
    <row r="562247" customFormat="1"/>
    <row r="562248" customFormat="1"/>
    <row r="562249" customFormat="1"/>
    <row r="562250" customFormat="1"/>
    <row r="562251" customFormat="1"/>
    <row r="562252" customFormat="1"/>
    <row r="562253" customFormat="1"/>
    <row r="562254" customFormat="1"/>
    <row r="562255" customFormat="1"/>
    <row r="562256" customFormat="1"/>
    <row r="562257" customFormat="1"/>
    <row r="562258" customFormat="1"/>
    <row r="562259" customFormat="1"/>
    <row r="562260" customFormat="1"/>
    <row r="562261" customFormat="1"/>
    <row r="562262" customFormat="1"/>
    <row r="562263" customFormat="1"/>
    <row r="562264" customFormat="1"/>
    <row r="562265" customFormat="1"/>
    <row r="562266" customFormat="1"/>
    <row r="562267" customFormat="1"/>
    <row r="562268" customFormat="1"/>
    <row r="562269" customFormat="1"/>
    <row r="562270" customFormat="1"/>
    <row r="562271" customFormat="1"/>
    <row r="562272" customFormat="1"/>
    <row r="562273" customFormat="1"/>
    <row r="562274" customFormat="1"/>
    <row r="562275" customFormat="1"/>
    <row r="562276" customFormat="1"/>
    <row r="562277" customFormat="1"/>
    <row r="562278" customFormat="1"/>
    <row r="562279" customFormat="1"/>
    <row r="562280" customFormat="1"/>
    <row r="562281" customFormat="1"/>
    <row r="562282" customFormat="1"/>
    <row r="562283" customFormat="1"/>
    <row r="562284" customFormat="1"/>
    <row r="562285" customFormat="1"/>
    <row r="562286" customFormat="1"/>
    <row r="562287" customFormat="1"/>
    <row r="562288" customFormat="1"/>
    <row r="562289" customFormat="1"/>
    <row r="562290" customFormat="1"/>
    <row r="562291" customFormat="1"/>
    <row r="562292" customFormat="1"/>
    <row r="562293" customFormat="1"/>
    <row r="562294" customFormat="1"/>
    <row r="562295" customFormat="1"/>
    <row r="562296" customFormat="1"/>
    <row r="562297" customFormat="1"/>
    <row r="562298" customFormat="1"/>
    <row r="562299" customFormat="1"/>
    <row r="562300" customFormat="1"/>
    <row r="562301" customFormat="1"/>
    <row r="562302" customFormat="1"/>
    <row r="562303" customFormat="1"/>
    <row r="562304" customFormat="1"/>
    <row r="562305" customFormat="1"/>
    <row r="562306" customFormat="1"/>
    <row r="562307" customFormat="1"/>
    <row r="562308" customFormat="1"/>
    <row r="562309" customFormat="1"/>
    <row r="562310" customFormat="1"/>
    <row r="562311" customFormat="1"/>
    <row r="562312" customFormat="1"/>
    <row r="562313" customFormat="1"/>
    <row r="562314" customFormat="1"/>
    <row r="562315" customFormat="1"/>
    <row r="562316" customFormat="1"/>
    <row r="562317" customFormat="1"/>
    <row r="562318" customFormat="1"/>
    <row r="562319" customFormat="1"/>
    <row r="562320" customFormat="1"/>
    <row r="562321" customFormat="1"/>
    <row r="562322" customFormat="1"/>
    <row r="562323" customFormat="1"/>
    <row r="562324" customFormat="1"/>
    <row r="562325" customFormat="1"/>
    <row r="562326" customFormat="1"/>
    <row r="562327" customFormat="1"/>
    <row r="562328" customFormat="1"/>
    <row r="562329" customFormat="1"/>
    <row r="562330" customFormat="1"/>
    <row r="562331" customFormat="1"/>
    <row r="562332" customFormat="1"/>
    <row r="562333" customFormat="1"/>
    <row r="562334" customFormat="1"/>
    <row r="562335" customFormat="1"/>
    <row r="562336" customFormat="1"/>
    <row r="562337" customFormat="1"/>
    <row r="562338" customFormat="1"/>
    <row r="562339" customFormat="1"/>
    <row r="562340" customFormat="1"/>
    <row r="562341" customFormat="1"/>
    <row r="562342" customFormat="1"/>
    <row r="562343" customFormat="1"/>
    <row r="562344" customFormat="1"/>
    <row r="562345" customFormat="1"/>
    <row r="562346" customFormat="1"/>
    <row r="562347" customFormat="1"/>
    <row r="562348" customFormat="1"/>
    <row r="562349" customFormat="1"/>
    <row r="562350" customFormat="1"/>
    <row r="562351" customFormat="1"/>
    <row r="562352" customFormat="1"/>
    <row r="562353" customFormat="1"/>
    <row r="562354" customFormat="1"/>
    <row r="562355" customFormat="1"/>
    <row r="562356" customFormat="1"/>
    <row r="562357" customFormat="1"/>
    <row r="562358" customFormat="1"/>
    <row r="562359" customFormat="1"/>
    <row r="562360" customFormat="1"/>
    <row r="562361" customFormat="1"/>
    <row r="562362" customFormat="1"/>
    <row r="562363" customFormat="1"/>
    <row r="562364" customFormat="1"/>
    <row r="562365" customFormat="1"/>
    <row r="562366" customFormat="1"/>
    <row r="562367" customFormat="1"/>
    <row r="562368" customFormat="1"/>
    <row r="562369" customFormat="1"/>
    <row r="562370" customFormat="1"/>
    <row r="562371" customFormat="1"/>
    <row r="562372" customFormat="1"/>
    <row r="562373" customFormat="1"/>
    <row r="562374" customFormat="1"/>
    <row r="562375" customFormat="1"/>
    <row r="562376" customFormat="1"/>
    <row r="562377" customFormat="1"/>
    <row r="562378" customFormat="1"/>
    <row r="562379" customFormat="1"/>
    <row r="562380" customFormat="1"/>
    <row r="562381" customFormat="1"/>
    <row r="562382" customFormat="1"/>
    <row r="562383" customFormat="1"/>
    <row r="562384" customFormat="1"/>
    <row r="562385" customFormat="1"/>
    <row r="562386" customFormat="1"/>
    <row r="562387" customFormat="1"/>
    <row r="562388" customFormat="1"/>
    <row r="562389" customFormat="1"/>
    <row r="562390" customFormat="1"/>
    <row r="562391" customFormat="1"/>
    <row r="562392" customFormat="1"/>
    <row r="562393" customFormat="1"/>
    <row r="562394" customFormat="1"/>
    <row r="562395" customFormat="1"/>
    <row r="562396" customFormat="1"/>
    <row r="562397" customFormat="1"/>
    <row r="562398" customFormat="1"/>
    <row r="562399" customFormat="1"/>
    <row r="562400" customFormat="1"/>
    <row r="562401" customFormat="1"/>
    <row r="562402" customFormat="1"/>
    <row r="562403" customFormat="1"/>
    <row r="562404" customFormat="1"/>
    <row r="562405" customFormat="1"/>
    <row r="562406" customFormat="1"/>
    <row r="562407" customFormat="1"/>
    <row r="562408" customFormat="1"/>
    <row r="562409" customFormat="1"/>
    <row r="562410" customFormat="1"/>
    <row r="562411" customFormat="1"/>
    <row r="562412" customFormat="1"/>
    <row r="562413" customFormat="1"/>
    <row r="562414" customFormat="1"/>
    <row r="562415" customFormat="1"/>
    <row r="562416" customFormat="1"/>
    <row r="562417" customFormat="1"/>
    <row r="562418" customFormat="1"/>
    <row r="562419" customFormat="1"/>
    <row r="562420" customFormat="1"/>
    <row r="562421" customFormat="1"/>
    <row r="562422" customFormat="1"/>
    <row r="562423" customFormat="1"/>
    <row r="562424" customFormat="1"/>
    <row r="562425" customFormat="1"/>
    <row r="562426" customFormat="1"/>
    <row r="562427" customFormat="1"/>
    <row r="562428" customFormat="1"/>
    <row r="562429" customFormat="1"/>
    <row r="562430" customFormat="1"/>
    <row r="562431" customFormat="1"/>
    <row r="562432" customFormat="1"/>
    <row r="562433" customFormat="1"/>
    <row r="562434" customFormat="1"/>
    <row r="562435" customFormat="1"/>
    <row r="562436" customFormat="1"/>
    <row r="562437" customFormat="1"/>
    <row r="562438" customFormat="1"/>
    <row r="562439" customFormat="1"/>
    <row r="562440" customFormat="1"/>
    <row r="562441" customFormat="1"/>
    <row r="562442" customFormat="1"/>
    <row r="562443" customFormat="1"/>
    <row r="562444" customFormat="1"/>
    <row r="562445" customFormat="1"/>
    <row r="562446" customFormat="1"/>
    <row r="562447" customFormat="1"/>
    <row r="562448" customFormat="1"/>
    <row r="562449" customFormat="1"/>
    <row r="562450" customFormat="1"/>
    <row r="562451" customFormat="1"/>
    <row r="562452" customFormat="1"/>
    <row r="562453" customFormat="1"/>
    <row r="562454" customFormat="1"/>
    <row r="562455" customFormat="1"/>
    <row r="562456" customFormat="1"/>
    <row r="562457" customFormat="1"/>
    <row r="562458" customFormat="1"/>
    <row r="562459" customFormat="1"/>
    <row r="562460" customFormat="1"/>
    <row r="562461" customFormat="1"/>
    <row r="562462" customFormat="1"/>
    <row r="562463" customFormat="1"/>
    <row r="562464" customFormat="1"/>
    <row r="562465" customFormat="1"/>
    <row r="562466" customFormat="1"/>
    <row r="562467" customFormat="1"/>
    <row r="562468" customFormat="1"/>
    <row r="562469" customFormat="1"/>
    <row r="562470" customFormat="1"/>
    <row r="562471" customFormat="1"/>
    <row r="562472" customFormat="1"/>
    <row r="562473" customFormat="1"/>
    <row r="562474" customFormat="1"/>
    <row r="562475" customFormat="1"/>
    <row r="562476" customFormat="1"/>
    <row r="562477" customFormat="1"/>
    <row r="562478" customFormat="1"/>
    <row r="562479" customFormat="1"/>
    <row r="562480" customFormat="1"/>
    <row r="562481" customFormat="1"/>
    <row r="562482" customFormat="1"/>
    <row r="562483" customFormat="1"/>
    <row r="562484" customFormat="1"/>
    <row r="562485" customFormat="1"/>
    <row r="562486" customFormat="1"/>
    <row r="562487" customFormat="1"/>
    <row r="562488" customFormat="1"/>
    <row r="562489" customFormat="1"/>
    <row r="562490" customFormat="1"/>
    <row r="562491" customFormat="1"/>
    <row r="562492" customFormat="1"/>
    <row r="562493" customFormat="1"/>
    <row r="562494" customFormat="1"/>
    <row r="562495" customFormat="1"/>
    <row r="562496" customFormat="1"/>
    <row r="562497" customFormat="1"/>
    <row r="562498" customFormat="1"/>
    <row r="562499" customFormat="1"/>
    <row r="562500" customFormat="1"/>
    <row r="562501" customFormat="1"/>
    <row r="562502" customFormat="1"/>
    <row r="562503" customFormat="1"/>
    <row r="562504" customFormat="1"/>
    <row r="562505" customFormat="1"/>
    <row r="562506" customFormat="1"/>
    <row r="562507" customFormat="1"/>
    <row r="562508" customFormat="1"/>
    <row r="562509" customFormat="1"/>
    <row r="562510" customFormat="1"/>
    <row r="562511" customFormat="1"/>
    <row r="562512" customFormat="1"/>
    <row r="562513" customFormat="1"/>
    <row r="562514" customFormat="1"/>
    <row r="562515" customFormat="1"/>
    <row r="562516" customFormat="1"/>
    <row r="562517" customFormat="1"/>
    <row r="562518" customFormat="1"/>
    <row r="562519" customFormat="1"/>
    <row r="562520" customFormat="1"/>
    <row r="562521" customFormat="1"/>
    <row r="562522" customFormat="1"/>
    <row r="562523" customFormat="1"/>
    <row r="562524" customFormat="1"/>
    <row r="562525" customFormat="1"/>
    <row r="562526" customFormat="1"/>
    <row r="562527" customFormat="1"/>
    <row r="562528" customFormat="1"/>
    <row r="562529" customFormat="1"/>
    <row r="562530" customFormat="1"/>
    <row r="562531" customFormat="1"/>
    <row r="562532" customFormat="1"/>
    <row r="562533" customFormat="1"/>
    <row r="562534" customFormat="1"/>
    <row r="562535" customFormat="1"/>
    <row r="562536" customFormat="1"/>
    <row r="562537" customFormat="1"/>
    <row r="562538" customFormat="1"/>
    <row r="562539" customFormat="1"/>
    <row r="562540" customFormat="1"/>
    <row r="562541" customFormat="1"/>
    <row r="562542" customFormat="1"/>
    <row r="562543" customFormat="1"/>
    <row r="562544" customFormat="1"/>
    <row r="562545" customFormat="1"/>
    <row r="562546" customFormat="1"/>
    <row r="562547" customFormat="1"/>
    <row r="562548" customFormat="1"/>
    <row r="562549" customFormat="1"/>
    <row r="562550" customFormat="1"/>
    <row r="562551" customFormat="1"/>
    <row r="562552" customFormat="1"/>
    <row r="562553" customFormat="1"/>
    <row r="562554" customFormat="1"/>
    <row r="562555" customFormat="1"/>
    <row r="562556" customFormat="1"/>
    <row r="562557" customFormat="1"/>
    <row r="562558" customFormat="1"/>
    <row r="562559" customFormat="1"/>
    <row r="562560" customFormat="1"/>
    <row r="562561" customFormat="1"/>
    <row r="562562" customFormat="1"/>
    <row r="562563" customFormat="1"/>
    <row r="562564" customFormat="1"/>
    <row r="562565" customFormat="1"/>
    <row r="562566" customFormat="1"/>
    <row r="562567" customFormat="1"/>
    <row r="562568" customFormat="1"/>
    <row r="562569" customFormat="1"/>
    <row r="562570" customFormat="1"/>
    <row r="562571" customFormat="1"/>
    <row r="562572" customFormat="1"/>
    <row r="562573" customFormat="1"/>
    <row r="562574" customFormat="1"/>
    <row r="562575" customFormat="1"/>
    <row r="562576" customFormat="1"/>
    <row r="562577" customFormat="1"/>
    <row r="562578" customFormat="1"/>
    <row r="562579" customFormat="1"/>
    <row r="562580" customFormat="1"/>
    <row r="562581" customFormat="1"/>
    <row r="562582" customFormat="1"/>
    <row r="562583" customFormat="1"/>
    <row r="562584" customFormat="1"/>
    <row r="562585" customFormat="1"/>
    <row r="562586" customFormat="1"/>
    <row r="562587" customFormat="1"/>
    <row r="562588" customFormat="1"/>
    <row r="562589" customFormat="1"/>
    <row r="562590" customFormat="1"/>
    <row r="562591" customFormat="1"/>
    <row r="562592" customFormat="1"/>
    <row r="562593" customFormat="1"/>
    <row r="562594" customFormat="1"/>
    <row r="562595" customFormat="1"/>
    <row r="562596" customFormat="1"/>
    <row r="562597" customFormat="1"/>
    <row r="562598" customFormat="1"/>
    <row r="562599" customFormat="1"/>
    <row r="562600" customFormat="1"/>
    <row r="562601" customFormat="1"/>
    <row r="562602" customFormat="1"/>
    <row r="562603" customFormat="1"/>
    <row r="562604" customFormat="1"/>
    <row r="562605" customFormat="1"/>
    <row r="562606" customFormat="1"/>
    <row r="562607" customFormat="1"/>
    <row r="562608" customFormat="1"/>
    <row r="562609" customFormat="1"/>
    <row r="562610" customFormat="1"/>
    <row r="562611" customFormat="1"/>
    <row r="562612" customFormat="1"/>
    <row r="562613" customFormat="1"/>
    <row r="562614" customFormat="1"/>
    <row r="562615" customFormat="1"/>
    <row r="562616" customFormat="1"/>
    <row r="562617" customFormat="1"/>
    <row r="562618" customFormat="1"/>
    <row r="562619" customFormat="1"/>
    <row r="562620" customFormat="1"/>
    <row r="562621" customFormat="1"/>
    <row r="562622" customFormat="1"/>
    <row r="562623" customFormat="1"/>
    <row r="562624" customFormat="1"/>
    <row r="562625" customFormat="1"/>
    <row r="562626" customFormat="1"/>
    <row r="562627" customFormat="1"/>
    <row r="562628" customFormat="1"/>
    <row r="562629" customFormat="1"/>
    <row r="562630" customFormat="1"/>
    <row r="562631" customFormat="1"/>
    <row r="562632" customFormat="1"/>
    <row r="562633" customFormat="1"/>
    <row r="562634" customFormat="1"/>
    <row r="562635" customFormat="1"/>
    <row r="562636" customFormat="1"/>
    <row r="562637" customFormat="1"/>
    <row r="562638" customFormat="1"/>
    <row r="562639" customFormat="1"/>
    <row r="562640" customFormat="1"/>
    <row r="562641" customFormat="1"/>
    <row r="562642" customFormat="1"/>
    <row r="562643" customFormat="1"/>
    <row r="562644" customFormat="1"/>
    <row r="562645" customFormat="1"/>
    <row r="562646" customFormat="1"/>
    <row r="562647" customFormat="1"/>
    <row r="562648" customFormat="1"/>
    <row r="562649" customFormat="1"/>
    <row r="562650" customFormat="1"/>
    <row r="562651" customFormat="1"/>
    <row r="562652" customFormat="1"/>
    <row r="562653" customFormat="1"/>
    <row r="562654" customFormat="1"/>
    <row r="562655" customFormat="1"/>
    <row r="562656" customFormat="1"/>
    <row r="562657" customFormat="1"/>
    <row r="562658" customFormat="1"/>
    <row r="562659" customFormat="1"/>
    <row r="562660" customFormat="1"/>
    <row r="562661" customFormat="1"/>
    <row r="562662" customFormat="1"/>
    <row r="562663" customFormat="1"/>
    <row r="562664" customFormat="1"/>
    <row r="562665" customFormat="1"/>
    <row r="562666" customFormat="1"/>
    <row r="562667" customFormat="1"/>
    <row r="562668" customFormat="1"/>
    <row r="562669" customFormat="1"/>
    <row r="562670" customFormat="1"/>
    <row r="562671" customFormat="1"/>
    <row r="562672" customFormat="1"/>
    <row r="562673" customFormat="1"/>
    <row r="562674" customFormat="1"/>
    <row r="562675" customFormat="1"/>
    <row r="562676" customFormat="1"/>
    <row r="562677" customFormat="1"/>
    <row r="562678" customFormat="1"/>
    <row r="562679" customFormat="1"/>
    <row r="562680" customFormat="1"/>
    <row r="562681" customFormat="1"/>
    <row r="562682" customFormat="1"/>
    <row r="562683" customFormat="1"/>
    <row r="562684" customFormat="1"/>
    <row r="562685" customFormat="1"/>
    <row r="562686" customFormat="1"/>
    <row r="562687" customFormat="1"/>
    <row r="562688" customFormat="1"/>
    <row r="562689" customFormat="1"/>
    <row r="562690" customFormat="1"/>
    <row r="562691" customFormat="1"/>
    <row r="562692" customFormat="1"/>
    <row r="562693" customFormat="1"/>
    <row r="562694" customFormat="1"/>
    <row r="562695" customFormat="1"/>
    <row r="562696" customFormat="1"/>
    <row r="562697" customFormat="1"/>
    <row r="562698" customFormat="1"/>
    <row r="562699" customFormat="1"/>
    <row r="562700" customFormat="1"/>
    <row r="562701" customFormat="1"/>
    <row r="562702" customFormat="1"/>
    <row r="562703" customFormat="1"/>
    <row r="562704" customFormat="1"/>
    <row r="562705" customFormat="1"/>
    <row r="562706" customFormat="1"/>
    <row r="562707" customFormat="1"/>
    <row r="562708" customFormat="1"/>
    <row r="562709" customFormat="1"/>
    <row r="562710" customFormat="1"/>
    <row r="562711" customFormat="1"/>
    <row r="562712" customFormat="1"/>
    <row r="562713" customFormat="1"/>
    <row r="562714" customFormat="1"/>
    <row r="562715" customFormat="1"/>
    <row r="562716" customFormat="1"/>
    <row r="562717" customFormat="1"/>
    <row r="562718" customFormat="1"/>
    <row r="562719" customFormat="1"/>
    <row r="562720" customFormat="1"/>
    <row r="562721" customFormat="1"/>
    <row r="562722" customFormat="1"/>
    <row r="562723" customFormat="1"/>
    <row r="562724" customFormat="1"/>
    <row r="562725" customFormat="1"/>
    <row r="562726" customFormat="1"/>
    <row r="562727" customFormat="1"/>
    <row r="562728" customFormat="1"/>
    <row r="562729" customFormat="1"/>
    <row r="562730" customFormat="1"/>
    <row r="562731" customFormat="1"/>
    <row r="562732" customFormat="1"/>
    <row r="562733" customFormat="1"/>
    <row r="562734" customFormat="1"/>
    <row r="562735" customFormat="1"/>
    <row r="562736" customFormat="1"/>
    <row r="562737" customFormat="1"/>
    <row r="562738" customFormat="1"/>
    <row r="562739" customFormat="1"/>
    <row r="562740" customFormat="1"/>
    <row r="562741" customFormat="1"/>
    <row r="562742" customFormat="1"/>
    <row r="562743" customFormat="1"/>
    <row r="562744" customFormat="1"/>
    <row r="562745" customFormat="1"/>
    <row r="562746" customFormat="1"/>
    <row r="562747" customFormat="1"/>
    <row r="562748" customFormat="1"/>
    <row r="562749" customFormat="1"/>
    <row r="562750" customFormat="1"/>
    <row r="562751" customFormat="1"/>
    <row r="562752" customFormat="1"/>
    <row r="562753" customFormat="1"/>
    <row r="562754" customFormat="1"/>
    <row r="562755" customFormat="1"/>
    <row r="562756" customFormat="1"/>
    <row r="562757" customFormat="1"/>
    <row r="562758" customFormat="1"/>
    <row r="562759" customFormat="1"/>
    <row r="562760" customFormat="1"/>
    <row r="562761" customFormat="1"/>
    <row r="562762" customFormat="1"/>
    <row r="562763" customFormat="1"/>
    <row r="562764" customFormat="1"/>
    <row r="562765" customFormat="1"/>
    <row r="562766" customFormat="1"/>
    <row r="562767" customFormat="1"/>
    <row r="562768" customFormat="1"/>
    <row r="562769" customFormat="1"/>
    <row r="562770" customFormat="1"/>
    <row r="562771" customFormat="1"/>
    <row r="562772" customFormat="1"/>
    <row r="562773" customFormat="1"/>
    <row r="562774" customFormat="1"/>
    <row r="562775" customFormat="1"/>
    <row r="562776" customFormat="1"/>
    <row r="562777" customFormat="1"/>
    <row r="562778" customFormat="1"/>
    <row r="562779" customFormat="1"/>
    <row r="562780" customFormat="1"/>
    <row r="562781" customFormat="1"/>
    <row r="562782" customFormat="1"/>
    <row r="562783" customFormat="1"/>
    <row r="562784" customFormat="1"/>
    <row r="562785" customFormat="1"/>
    <row r="562786" customFormat="1"/>
    <row r="562787" customFormat="1"/>
    <row r="562788" customFormat="1"/>
    <row r="562789" customFormat="1"/>
    <row r="562790" customFormat="1"/>
    <row r="562791" customFormat="1"/>
    <row r="562792" customFormat="1"/>
    <row r="562793" customFormat="1"/>
    <row r="562794" customFormat="1"/>
    <row r="562795" customFormat="1"/>
    <row r="562796" customFormat="1"/>
    <row r="562797" customFormat="1"/>
    <row r="562798" customFormat="1"/>
    <row r="562799" customFormat="1"/>
    <row r="562800" customFormat="1"/>
    <row r="562801" customFormat="1"/>
    <row r="562802" customFormat="1"/>
    <row r="562803" customFormat="1"/>
    <row r="562804" customFormat="1"/>
    <row r="562805" customFormat="1"/>
    <row r="562806" customFormat="1"/>
    <row r="562807" customFormat="1"/>
    <row r="562808" customFormat="1"/>
    <row r="562809" customFormat="1"/>
    <row r="562810" customFormat="1"/>
    <row r="562811" customFormat="1"/>
    <row r="562812" customFormat="1"/>
    <row r="562813" customFormat="1"/>
    <row r="562814" customFormat="1"/>
    <row r="562815" customFormat="1"/>
    <row r="562816" customFormat="1"/>
    <row r="562817" customFormat="1"/>
    <row r="562818" customFormat="1"/>
    <row r="562819" customFormat="1"/>
    <row r="562820" customFormat="1"/>
    <row r="562821" customFormat="1"/>
    <row r="562822" customFormat="1"/>
    <row r="562823" customFormat="1"/>
    <row r="562824" customFormat="1"/>
    <row r="562825" customFormat="1"/>
    <row r="562826" customFormat="1"/>
    <row r="562827" customFormat="1"/>
    <row r="562828" customFormat="1"/>
    <row r="562829" customFormat="1"/>
    <row r="562830" customFormat="1"/>
    <row r="562831" customFormat="1"/>
    <row r="562832" customFormat="1"/>
    <row r="562833" customFormat="1"/>
    <row r="562834" customFormat="1"/>
    <row r="562835" customFormat="1"/>
    <row r="562836" customFormat="1"/>
    <row r="562837" customFormat="1"/>
    <row r="562838" customFormat="1"/>
    <row r="562839" customFormat="1"/>
    <row r="562840" customFormat="1"/>
    <row r="562841" customFormat="1"/>
    <row r="562842" customFormat="1"/>
    <row r="562843" customFormat="1"/>
    <row r="562844" customFormat="1"/>
    <row r="562845" customFormat="1"/>
    <row r="562846" customFormat="1"/>
    <row r="562847" customFormat="1"/>
    <row r="562848" customFormat="1"/>
    <row r="562849" customFormat="1"/>
    <row r="562850" customFormat="1"/>
    <row r="562851" customFormat="1"/>
    <row r="562852" customFormat="1"/>
    <row r="562853" customFormat="1"/>
    <row r="562854" customFormat="1"/>
    <row r="562855" customFormat="1"/>
    <row r="562856" customFormat="1"/>
    <row r="562857" customFormat="1"/>
    <row r="562858" customFormat="1"/>
    <row r="562859" customFormat="1"/>
    <row r="562860" customFormat="1"/>
    <row r="562861" customFormat="1"/>
    <row r="562862" customFormat="1"/>
    <row r="562863" customFormat="1"/>
    <row r="562864" customFormat="1"/>
    <row r="562865" customFormat="1"/>
    <row r="562866" customFormat="1"/>
    <row r="562867" customFormat="1"/>
    <row r="562868" customFormat="1"/>
    <row r="562869" customFormat="1"/>
    <row r="562870" customFormat="1"/>
    <row r="562871" customFormat="1"/>
    <row r="562872" customFormat="1"/>
    <row r="562873" customFormat="1"/>
    <row r="562874" customFormat="1"/>
    <row r="562875" customFormat="1"/>
    <row r="562876" customFormat="1"/>
    <row r="562877" customFormat="1"/>
    <row r="562878" customFormat="1"/>
    <row r="562879" customFormat="1"/>
    <row r="562880" customFormat="1"/>
    <row r="562881" customFormat="1"/>
    <row r="562882" customFormat="1"/>
    <row r="562883" customFormat="1"/>
    <row r="562884" customFormat="1"/>
    <row r="562885" customFormat="1"/>
    <row r="562886" customFormat="1"/>
    <row r="562887" customFormat="1"/>
    <row r="562888" customFormat="1"/>
    <row r="562889" customFormat="1"/>
    <row r="562890" customFormat="1"/>
    <row r="562891" customFormat="1"/>
    <row r="562892" customFormat="1"/>
    <row r="562893" customFormat="1"/>
    <row r="562894" customFormat="1"/>
    <row r="562895" customFormat="1"/>
    <row r="562896" customFormat="1"/>
    <row r="562897" customFormat="1"/>
    <row r="562898" customFormat="1"/>
    <row r="562899" customFormat="1"/>
    <row r="562900" customFormat="1"/>
    <row r="562901" customFormat="1"/>
    <row r="562902" customFormat="1"/>
    <row r="562903" customFormat="1"/>
    <row r="562904" customFormat="1"/>
    <row r="562905" customFormat="1"/>
    <row r="562906" customFormat="1"/>
    <row r="562907" customFormat="1"/>
    <row r="562908" customFormat="1"/>
    <row r="562909" customFormat="1"/>
    <row r="562910" customFormat="1"/>
    <row r="562911" customFormat="1"/>
    <row r="562912" customFormat="1"/>
    <row r="562913" customFormat="1"/>
    <row r="562914" customFormat="1"/>
    <row r="562915" customFormat="1"/>
    <row r="562916" customFormat="1"/>
    <row r="562917" customFormat="1"/>
    <row r="562918" customFormat="1"/>
    <row r="562919" customFormat="1"/>
    <row r="562920" customFormat="1"/>
    <row r="562921" customFormat="1"/>
    <row r="562922" customFormat="1"/>
    <row r="562923" customFormat="1"/>
    <row r="562924" customFormat="1"/>
    <row r="562925" customFormat="1"/>
    <row r="562926" customFormat="1"/>
    <row r="562927" customFormat="1"/>
    <row r="562928" customFormat="1"/>
    <row r="562929" customFormat="1"/>
    <row r="562930" customFormat="1"/>
    <row r="562931" customFormat="1"/>
    <row r="562932" customFormat="1"/>
    <row r="562933" customFormat="1"/>
    <row r="562934" customFormat="1"/>
    <row r="562935" customFormat="1"/>
    <row r="562936" customFormat="1"/>
    <row r="562937" customFormat="1"/>
    <row r="562938" customFormat="1"/>
    <row r="562939" customFormat="1"/>
    <row r="562940" customFormat="1"/>
    <row r="562941" customFormat="1"/>
    <row r="562942" customFormat="1"/>
    <row r="562943" customFormat="1"/>
    <row r="562944" customFormat="1"/>
    <row r="562945" customFormat="1"/>
    <row r="562946" customFormat="1"/>
    <row r="562947" customFormat="1"/>
    <row r="562948" customFormat="1"/>
    <row r="562949" customFormat="1"/>
    <row r="562950" customFormat="1"/>
    <row r="562951" customFormat="1"/>
    <row r="562952" customFormat="1"/>
    <row r="562953" customFormat="1"/>
    <row r="562954" customFormat="1"/>
    <row r="562955" customFormat="1"/>
    <row r="562956" customFormat="1"/>
    <row r="562957" customFormat="1"/>
    <row r="562958" customFormat="1"/>
    <row r="562959" customFormat="1"/>
    <row r="562960" customFormat="1"/>
    <row r="562961" customFormat="1"/>
    <row r="562962" customFormat="1"/>
    <row r="562963" customFormat="1"/>
    <row r="562964" customFormat="1"/>
    <row r="562965" customFormat="1"/>
    <row r="562966" customFormat="1"/>
    <row r="562967" customFormat="1"/>
    <row r="562968" customFormat="1"/>
    <row r="562969" customFormat="1"/>
    <row r="562970" customFormat="1"/>
    <row r="562971" customFormat="1"/>
    <row r="562972" customFormat="1"/>
    <row r="562973" customFormat="1"/>
    <row r="562974" customFormat="1"/>
    <row r="562975" customFormat="1"/>
    <row r="562976" customFormat="1"/>
    <row r="562977" customFormat="1"/>
    <row r="562978" customFormat="1"/>
    <row r="562979" customFormat="1"/>
    <row r="562980" customFormat="1"/>
    <row r="562981" customFormat="1"/>
    <row r="562982" customFormat="1"/>
    <row r="562983" customFormat="1"/>
    <row r="562984" customFormat="1"/>
    <row r="562985" customFormat="1"/>
    <row r="562986" customFormat="1"/>
    <row r="562987" customFormat="1"/>
    <row r="562988" customFormat="1"/>
    <row r="562989" customFormat="1"/>
    <row r="562990" customFormat="1"/>
    <row r="562991" customFormat="1"/>
    <row r="562992" customFormat="1"/>
    <row r="562993" customFormat="1"/>
    <row r="562994" customFormat="1"/>
    <row r="562995" customFormat="1"/>
    <row r="562996" customFormat="1"/>
    <row r="562997" customFormat="1"/>
    <row r="562998" customFormat="1"/>
    <row r="562999" customFormat="1"/>
    <row r="563000" customFormat="1"/>
    <row r="563001" customFormat="1"/>
    <row r="563002" customFormat="1"/>
    <row r="563003" customFormat="1"/>
    <row r="563004" customFormat="1"/>
    <row r="563005" customFormat="1"/>
    <row r="563006" customFormat="1"/>
    <row r="563007" customFormat="1"/>
    <row r="563008" customFormat="1"/>
    <row r="563009" customFormat="1"/>
    <row r="563010" customFormat="1"/>
    <row r="563011" customFormat="1"/>
    <row r="563012" customFormat="1"/>
    <row r="563013" customFormat="1"/>
    <row r="563014" customFormat="1"/>
    <row r="563015" customFormat="1"/>
    <row r="563016" customFormat="1"/>
    <row r="563017" customFormat="1"/>
    <row r="563018" customFormat="1"/>
    <row r="563019" customFormat="1"/>
    <row r="563020" customFormat="1"/>
    <row r="563021" customFormat="1"/>
    <row r="563022" customFormat="1"/>
    <row r="563023" customFormat="1"/>
    <row r="563024" customFormat="1"/>
    <row r="563025" customFormat="1"/>
    <row r="563026" customFormat="1"/>
    <row r="563027" customFormat="1"/>
    <row r="563028" customFormat="1"/>
    <row r="563029" customFormat="1"/>
    <row r="563030" customFormat="1"/>
    <row r="563031" customFormat="1"/>
    <row r="563032" customFormat="1"/>
    <row r="563033" customFormat="1"/>
    <row r="563034" customFormat="1"/>
    <row r="563035" customFormat="1"/>
    <row r="563036" customFormat="1"/>
    <row r="563037" customFormat="1"/>
    <row r="563038" customFormat="1"/>
    <row r="563039" customFormat="1"/>
    <row r="563040" customFormat="1"/>
    <row r="563041" customFormat="1"/>
    <row r="563042" customFormat="1"/>
    <row r="563043" customFormat="1"/>
    <row r="563044" customFormat="1"/>
    <row r="563045" customFormat="1"/>
    <row r="563046" customFormat="1"/>
    <row r="563047" customFormat="1"/>
    <row r="563048" customFormat="1"/>
    <row r="563049" customFormat="1"/>
    <row r="563050" customFormat="1"/>
    <row r="563051" customFormat="1"/>
    <row r="563052" customFormat="1"/>
    <row r="563053" customFormat="1"/>
    <row r="563054" customFormat="1"/>
    <row r="563055" customFormat="1"/>
    <row r="563056" customFormat="1"/>
    <row r="563057" customFormat="1"/>
    <row r="563058" customFormat="1"/>
    <row r="563059" customFormat="1"/>
    <row r="563060" customFormat="1"/>
    <row r="563061" customFormat="1"/>
    <row r="563062" customFormat="1"/>
    <row r="563063" customFormat="1"/>
    <row r="563064" customFormat="1"/>
    <row r="563065" customFormat="1"/>
    <row r="563066" customFormat="1"/>
    <row r="563067" customFormat="1"/>
    <row r="563068" customFormat="1"/>
    <row r="563069" customFormat="1"/>
    <row r="563070" customFormat="1"/>
    <row r="563071" customFormat="1"/>
    <row r="563072" customFormat="1"/>
    <row r="563073" customFormat="1"/>
    <row r="563074" customFormat="1"/>
    <row r="563075" customFormat="1"/>
    <row r="563076" customFormat="1"/>
    <row r="563077" customFormat="1"/>
    <row r="563078" customFormat="1"/>
    <row r="563079" customFormat="1"/>
    <row r="563080" customFormat="1"/>
    <row r="563081" customFormat="1"/>
    <row r="563082" customFormat="1"/>
    <row r="563083" customFormat="1"/>
    <row r="563084" customFormat="1"/>
    <row r="563085" customFormat="1"/>
    <row r="563086" customFormat="1"/>
    <row r="563087" customFormat="1"/>
    <row r="563088" customFormat="1"/>
    <row r="563089" customFormat="1"/>
    <row r="563090" customFormat="1"/>
    <row r="563091" customFormat="1"/>
    <row r="563092" customFormat="1"/>
    <row r="563093" customFormat="1"/>
    <row r="563094" customFormat="1"/>
    <row r="563095" customFormat="1"/>
    <row r="563096" customFormat="1"/>
    <row r="563097" customFormat="1"/>
    <row r="563098" customFormat="1"/>
    <row r="563099" customFormat="1"/>
    <row r="563100" customFormat="1"/>
    <row r="563101" customFormat="1"/>
    <row r="563102" customFormat="1"/>
    <row r="563103" customFormat="1"/>
    <row r="563104" customFormat="1"/>
    <row r="563105" customFormat="1"/>
    <row r="563106" customFormat="1"/>
    <row r="563107" customFormat="1"/>
    <row r="563108" customFormat="1"/>
    <row r="563109" customFormat="1"/>
    <row r="563110" customFormat="1"/>
    <row r="563111" customFormat="1"/>
    <row r="563112" customFormat="1"/>
    <row r="563113" customFormat="1"/>
    <row r="563114" customFormat="1"/>
    <row r="563115" customFormat="1"/>
    <row r="563116" customFormat="1"/>
    <row r="563117" customFormat="1"/>
    <row r="563118" customFormat="1"/>
    <row r="563119" customFormat="1"/>
    <row r="563120" customFormat="1"/>
    <row r="563121" customFormat="1"/>
    <row r="563122" customFormat="1"/>
    <row r="563123" customFormat="1"/>
    <row r="563124" customFormat="1"/>
    <row r="563125" customFormat="1"/>
    <row r="563126" customFormat="1"/>
    <row r="563127" customFormat="1"/>
    <row r="563128" customFormat="1"/>
    <row r="563129" customFormat="1"/>
    <row r="563130" customFormat="1"/>
    <row r="563131" customFormat="1"/>
    <row r="563132" customFormat="1"/>
    <row r="563133" customFormat="1"/>
    <row r="563134" customFormat="1"/>
    <row r="563135" customFormat="1"/>
    <row r="563136" customFormat="1"/>
    <row r="563137" customFormat="1"/>
    <row r="563138" customFormat="1"/>
    <row r="563139" customFormat="1"/>
    <row r="563140" customFormat="1"/>
    <row r="563141" customFormat="1"/>
    <row r="563142" customFormat="1"/>
    <row r="563143" customFormat="1"/>
    <row r="563144" customFormat="1"/>
    <row r="563145" customFormat="1"/>
    <row r="563146" customFormat="1"/>
    <row r="563147" customFormat="1"/>
    <row r="563148" customFormat="1"/>
    <row r="563149" customFormat="1"/>
    <row r="563150" customFormat="1"/>
    <row r="563151" customFormat="1"/>
    <row r="563152" customFormat="1"/>
    <row r="563153" customFormat="1"/>
    <row r="563154" customFormat="1"/>
    <row r="563155" customFormat="1"/>
    <row r="563156" customFormat="1"/>
    <row r="563157" customFormat="1"/>
    <row r="563158" customFormat="1"/>
    <row r="563159" customFormat="1"/>
    <row r="563160" customFormat="1"/>
    <row r="563161" customFormat="1"/>
    <row r="563162" customFormat="1"/>
    <row r="563163" customFormat="1"/>
    <row r="563164" customFormat="1"/>
    <row r="563165" customFormat="1"/>
    <row r="563166" customFormat="1"/>
    <row r="563167" customFormat="1"/>
    <row r="563168" customFormat="1"/>
    <row r="563169" customFormat="1"/>
    <row r="563170" customFormat="1"/>
    <row r="563171" customFormat="1"/>
    <row r="563172" customFormat="1"/>
    <row r="563173" customFormat="1"/>
    <row r="563174" customFormat="1"/>
    <row r="563175" customFormat="1"/>
    <row r="563176" customFormat="1"/>
    <row r="563177" customFormat="1"/>
    <row r="563178" customFormat="1"/>
    <row r="563179" customFormat="1"/>
    <row r="563180" customFormat="1"/>
    <row r="563181" customFormat="1"/>
    <row r="563182" customFormat="1"/>
    <row r="563183" customFormat="1"/>
    <row r="563184" customFormat="1"/>
    <row r="563185" customFormat="1"/>
    <row r="563186" customFormat="1"/>
    <row r="563187" customFormat="1"/>
    <row r="563188" customFormat="1"/>
    <row r="563189" customFormat="1"/>
    <row r="563190" customFormat="1"/>
    <row r="563191" customFormat="1"/>
    <row r="563192" customFormat="1"/>
    <row r="563193" customFormat="1"/>
    <row r="563194" customFormat="1"/>
    <row r="563195" customFormat="1"/>
    <row r="563196" customFormat="1"/>
    <row r="563197" customFormat="1"/>
    <row r="563198" customFormat="1"/>
    <row r="563199" customFormat="1"/>
    <row r="563200" customFormat="1"/>
    <row r="563201" customFormat="1"/>
    <row r="563202" customFormat="1"/>
    <row r="563203" customFormat="1"/>
    <row r="563204" customFormat="1"/>
    <row r="563205" customFormat="1"/>
    <row r="563206" customFormat="1"/>
    <row r="563207" customFormat="1"/>
    <row r="563208" customFormat="1"/>
    <row r="563209" customFormat="1"/>
    <row r="563210" customFormat="1"/>
    <row r="563211" customFormat="1"/>
    <row r="563212" customFormat="1"/>
    <row r="563213" customFormat="1"/>
    <row r="563214" customFormat="1"/>
    <row r="563215" customFormat="1"/>
    <row r="563216" customFormat="1"/>
    <row r="563217" customFormat="1"/>
    <row r="563218" customFormat="1"/>
    <row r="563219" customFormat="1"/>
    <row r="563220" customFormat="1"/>
    <row r="563221" customFormat="1"/>
    <row r="563222" customFormat="1"/>
    <row r="563223" customFormat="1"/>
    <row r="563224" customFormat="1"/>
    <row r="563225" customFormat="1"/>
    <row r="563226" customFormat="1"/>
    <row r="563227" customFormat="1"/>
    <row r="563228" customFormat="1"/>
    <row r="563229" customFormat="1"/>
    <row r="563230" customFormat="1"/>
    <row r="563231" customFormat="1"/>
    <row r="563232" customFormat="1"/>
    <row r="563233" customFormat="1"/>
    <row r="563234" customFormat="1"/>
    <row r="563235" customFormat="1"/>
    <row r="563236" customFormat="1"/>
    <row r="563237" customFormat="1"/>
    <row r="563238" customFormat="1"/>
    <row r="563239" customFormat="1"/>
    <row r="563240" customFormat="1"/>
    <row r="563241" customFormat="1"/>
    <row r="563242" customFormat="1"/>
    <row r="563243" customFormat="1"/>
    <row r="563244" customFormat="1"/>
    <row r="563245" customFormat="1"/>
    <row r="563246" customFormat="1"/>
    <row r="563247" customFormat="1"/>
    <row r="563248" customFormat="1"/>
    <row r="563249" customFormat="1"/>
    <row r="563250" customFormat="1"/>
    <row r="563251" customFormat="1"/>
    <row r="563252" customFormat="1"/>
    <row r="563253" customFormat="1"/>
    <row r="563254" customFormat="1"/>
    <row r="563255" customFormat="1"/>
    <row r="563256" customFormat="1"/>
    <row r="563257" customFormat="1"/>
    <row r="563258" customFormat="1"/>
    <row r="563259" customFormat="1"/>
    <row r="563260" customFormat="1"/>
    <row r="563261" customFormat="1"/>
    <row r="563262" customFormat="1"/>
    <row r="563263" customFormat="1"/>
    <row r="563264" customFormat="1"/>
    <row r="563265" customFormat="1"/>
    <row r="563266" customFormat="1"/>
    <row r="563267" customFormat="1"/>
    <row r="563268" customFormat="1"/>
    <row r="563269" customFormat="1"/>
    <row r="563270" customFormat="1"/>
    <row r="563271" customFormat="1"/>
    <row r="563272" customFormat="1"/>
    <row r="563273" customFormat="1"/>
    <row r="563274" customFormat="1"/>
    <row r="563275" customFormat="1"/>
    <row r="563276" customFormat="1"/>
    <row r="563277" customFormat="1"/>
    <row r="563278" customFormat="1"/>
    <row r="563279" customFormat="1"/>
    <row r="563280" customFormat="1"/>
    <row r="563281" customFormat="1"/>
    <row r="563282" customFormat="1"/>
    <row r="563283" customFormat="1"/>
    <row r="563284" customFormat="1"/>
    <row r="563285" customFormat="1"/>
    <row r="563286" customFormat="1"/>
    <row r="563287" customFormat="1"/>
    <row r="563288" customFormat="1"/>
    <row r="563289" customFormat="1"/>
    <row r="563290" customFormat="1"/>
    <row r="563291" customFormat="1"/>
    <row r="563292" customFormat="1"/>
    <row r="563293" customFormat="1"/>
    <row r="563294" customFormat="1"/>
    <row r="563295" customFormat="1"/>
    <row r="563296" customFormat="1"/>
    <row r="563297" customFormat="1"/>
    <row r="563298" customFormat="1"/>
    <row r="563299" customFormat="1"/>
    <row r="563300" customFormat="1"/>
    <row r="563301" customFormat="1"/>
    <row r="563302" customFormat="1"/>
    <row r="563303" customFormat="1"/>
    <row r="563304" customFormat="1"/>
    <row r="563305" customFormat="1"/>
    <row r="563306" customFormat="1"/>
    <row r="563307" customFormat="1"/>
    <row r="563308" customFormat="1"/>
    <row r="563309" customFormat="1"/>
    <row r="563310" customFormat="1"/>
    <row r="563311" customFormat="1"/>
    <row r="563312" customFormat="1"/>
    <row r="563313" customFormat="1"/>
    <row r="563314" customFormat="1"/>
    <row r="563315" customFormat="1"/>
    <row r="563316" customFormat="1"/>
    <row r="563317" customFormat="1"/>
    <row r="563318" customFormat="1"/>
    <row r="563319" customFormat="1"/>
    <row r="563320" customFormat="1"/>
    <row r="563321" customFormat="1"/>
    <row r="563322" customFormat="1"/>
    <row r="563323" customFormat="1"/>
    <row r="563324" customFormat="1"/>
    <row r="563325" customFormat="1"/>
    <row r="563326" customFormat="1"/>
    <row r="563327" customFormat="1"/>
    <row r="563328" customFormat="1"/>
    <row r="563329" customFormat="1"/>
    <row r="563330" customFormat="1"/>
    <row r="563331" customFormat="1"/>
    <row r="563332" customFormat="1"/>
    <row r="563333" customFormat="1"/>
    <row r="563334" customFormat="1"/>
    <row r="563335" customFormat="1"/>
    <row r="563336" customFormat="1"/>
    <row r="563337" customFormat="1"/>
    <row r="563338" customFormat="1"/>
    <row r="563339" customFormat="1"/>
    <row r="563340" customFormat="1"/>
    <row r="563341" customFormat="1"/>
    <row r="563342" customFormat="1"/>
    <row r="563343" customFormat="1"/>
    <row r="563344" customFormat="1"/>
    <row r="563345" customFormat="1"/>
    <row r="563346" customFormat="1"/>
    <row r="563347" customFormat="1"/>
    <row r="563348" customFormat="1"/>
    <row r="563349" customFormat="1"/>
    <row r="563350" customFormat="1"/>
    <row r="563351" customFormat="1"/>
    <row r="563352" customFormat="1"/>
    <row r="563353" customFormat="1"/>
    <row r="563354" customFormat="1"/>
    <row r="563355" customFormat="1"/>
    <row r="563356" customFormat="1"/>
    <row r="563357" customFormat="1"/>
    <row r="563358" customFormat="1"/>
    <row r="563359" customFormat="1"/>
    <row r="563360" customFormat="1"/>
    <row r="563361" customFormat="1"/>
    <row r="563362" customFormat="1"/>
    <row r="563363" customFormat="1"/>
    <row r="563364" customFormat="1"/>
    <row r="563365" customFormat="1"/>
    <row r="563366" customFormat="1"/>
    <row r="563367" customFormat="1"/>
    <row r="563368" customFormat="1"/>
    <row r="563369" customFormat="1"/>
    <row r="563370" customFormat="1"/>
    <row r="563371" customFormat="1"/>
    <row r="563372" customFormat="1"/>
    <row r="563373" customFormat="1"/>
    <row r="563374" customFormat="1"/>
    <row r="563375" customFormat="1"/>
    <row r="563376" customFormat="1"/>
    <row r="563377" customFormat="1"/>
    <row r="563378" customFormat="1"/>
    <row r="563379" customFormat="1"/>
    <row r="563380" customFormat="1"/>
    <row r="563381" customFormat="1"/>
    <row r="563382" customFormat="1"/>
    <row r="563383" customFormat="1"/>
    <row r="563384" customFormat="1"/>
    <row r="563385" customFormat="1"/>
    <row r="563386" customFormat="1"/>
    <row r="563387" customFormat="1"/>
    <row r="563388" customFormat="1"/>
    <row r="563389" customFormat="1"/>
    <row r="563390" customFormat="1"/>
    <row r="563391" customFormat="1"/>
    <row r="563392" customFormat="1"/>
    <row r="563393" customFormat="1"/>
    <row r="563394" customFormat="1"/>
    <row r="563395" customFormat="1"/>
    <row r="563396" customFormat="1"/>
    <row r="563397" customFormat="1"/>
    <row r="563398" customFormat="1"/>
    <row r="563399" customFormat="1"/>
    <row r="563400" customFormat="1"/>
    <row r="563401" customFormat="1"/>
    <row r="563402" customFormat="1"/>
    <row r="563403" customFormat="1"/>
    <row r="563404" customFormat="1"/>
    <row r="563405" customFormat="1"/>
    <row r="563406" customFormat="1"/>
    <row r="563407" customFormat="1"/>
    <row r="563408" customFormat="1"/>
    <row r="563409" customFormat="1"/>
    <row r="563410" customFormat="1"/>
    <row r="563411" customFormat="1"/>
    <row r="563412" customFormat="1"/>
    <row r="563413" customFormat="1"/>
    <row r="563414" customFormat="1"/>
    <row r="563415" customFormat="1"/>
    <row r="563416" customFormat="1"/>
    <row r="563417" customFormat="1"/>
    <row r="563418" customFormat="1"/>
    <row r="563419" customFormat="1"/>
    <row r="563420" customFormat="1"/>
    <row r="563421" customFormat="1"/>
    <row r="563422" customFormat="1"/>
    <row r="563423" customFormat="1"/>
    <row r="563424" customFormat="1"/>
    <row r="563425" customFormat="1"/>
    <row r="563426" customFormat="1"/>
    <row r="563427" customFormat="1"/>
    <row r="563428" customFormat="1"/>
    <row r="563429" customFormat="1"/>
    <row r="563430" customFormat="1"/>
    <row r="563431" customFormat="1"/>
    <row r="563432" customFormat="1"/>
    <row r="563433" customFormat="1"/>
    <row r="563434" customFormat="1"/>
    <row r="563435" customFormat="1"/>
    <row r="563436" customFormat="1"/>
    <row r="563437" customFormat="1"/>
    <row r="563438" customFormat="1"/>
    <row r="563439" customFormat="1"/>
    <row r="563440" customFormat="1"/>
    <row r="563441" customFormat="1"/>
    <row r="563442" customFormat="1"/>
    <row r="563443" customFormat="1"/>
    <row r="563444" customFormat="1"/>
    <row r="563445" customFormat="1"/>
    <row r="563446" customFormat="1"/>
    <row r="563447" customFormat="1"/>
    <row r="563448" customFormat="1"/>
    <row r="563449" customFormat="1"/>
    <row r="563450" customFormat="1"/>
    <row r="563451" customFormat="1"/>
    <row r="563452" customFormat="1"/>
    <row r="563453" customFormat="1"/>
    <row r="563454" customFormat="1"/>
    <row r="563455" customFormat="1"/>
    <row r="563456" customFormat="1"/>
    <row r="563457" customFormat="1"/>
    <row r="563458" customFormat="1"/>
    <row r="563459" customFormat="1"/>
    <row r="563460" customFormat="1"/>
    <row r="563461" customFormat="1"/>
    <row r="563462" customFormat="1"/>
    <row r="563463" customFormat="1"/>
    <row r="563464" customFormat="1"/>
    <row r="563465" customFormat="1"/>
    <row r="563466" customFormat="1"/>
    <row r="563467" customFormat="1"/>
    <row r="563468" customFormat="1"/>
    <row r="563469" customFormat="1"/>
    <row r="563470" customFormat="1"/>
    <row r="563471" customFormat="1"/>
    <row r="563472" customFormat="1"/>
    <row r="563473" customFormat="1"/>
    <row r="563474" customFormat="1"/>
    <row r="563475" customFormat="1"/>
    <row r="563476" customFormat="1"/>
    <row r="563477" customFormat="1"/>
    <row r="563478" customFormat="1"/>
    <row r="563479" customFormat="1"/>
    <row r="563480" customFormat="1"/>
    <row r="563481" customFormat="1"/>
    <row r="563482" customFormat="1"/>
    <row r="563483" customFormat="1"/>
    <row r="563484" customFormat="1"/>
    <row r="563485" customFormat="1"/>
    <row r="563486" customFormat="1"/>
    <row r="563487" customFormat="1"/>
    <row r="563488" customFormat="1"/>
    <row r="563489" customFormat="1"/>
    <row r="563490" customFormat="1"/>
    <row r="563491" customFormat="1"/>
    <row r="563492" customFormat="1"/>
    <row r="563493" customFormat="1"/>
    <row r="563494" customFormat="1"/>
    <row r="563495" customFormat="1"/>
    <row r="563496" customFormat="1"/>
    <row r="563497" customFormat="1"/>
    <row r="563498" customFormat="1"/>
    <row r="563499" customFormat="1"/>
    <row r="563500" customFormat="1"/>
    <row r="563501" customFormat="1"/>
    <row r="563502" customFormat="1"/>
    <row r="563503" customFormat="1"/>
    <row r="563504" customFormat="1"/>
    <row r="563505" customFormat="1"/>
    <row r="563506" customFormat="1"/>
    <row r="563507" customFormat="1"/>
    <row r="563508" customFormat="1"/>
    <row r="563509" customFormat="1"/>
    <row r="563510" customFormat="1"/>
    <row r="563511" customFormat="1"/>
    <row r="563512" customFormat="1"/>
    <row r="563513" customFormat="1"/>
    <row r="563514" customFormat="1"/>
    <row r="563515" customFormat="1"/>
    <row r="563516" customFormat="1"/>
    <row r="563517" customFormat="1"/>
    <row r="563518" customFormat="1"/>
    <row r="563519" customFormat="1"/>
    <row r="563520" customFormat="1"/>
    <row r="563521" customFormat="1"/>
    <row r="563522" customFormat="1"/>
    <row r="563523" customFormat="1"/>
    <row r="563524" customFormat="1"/>
    <row r="563525" customFormat="1"/>
    <row r="563526" customFormat="1"/>
    <row r="563527" customFormat="1"/>
    <row r="563528" customFormat="1"/>
    <row r="563529" customFormat="1"/>
    <row r="563530" customFormat="1"/>
    <row r="563531" customFormat="1"/>
    <row r="563532" customFormat="1"/>
    <row r="563533" customFormat="1"/>
    <row r="563534" customFormat="1"/>
    <row r="563535" customFormat="1"/>
    <row r="563536" customFormat="1"/>
    <row r="563537" customFormat="1"/>
    <row r="563538" customFormat="1"/>
    <row r="563539" customFormat="1"/>
    <row r="563540" customFormat="1"/>
    <row r="563541" customFormat="1"/>
    <row r="563542" customFormat="1"/>
    <row r="563543" customFormat="1"/>
    <row r="563544" customFormat="1"/>
    <row r="563545" customFormat="1"/>
    <row r="563546" customFormat="1"/>
    <row r="563547" customFormat="1"/>
    <row r="563548" customFormat="1"/>
    <row r="563549" customFormat="1"/>
    <row r="563550" customFormat="1"/>
    <row r="563551" customFormat="1"/>
    <row r="563552" customFormat="1"/>
    <row r="563553" customFormat="1"/>
    <row r="563554" customFormat="1"/>
    <row r="563555" customFormat="1"/>
    <row r="563556" customFormat="1"/>
    <row r="563557" customFormat="1"/>
    <row r="563558" customFormat="1"/>
    <row r="563559" customFormat="1"/>
    <row r="563560" customFormat="1"/>
    <row r="563561" customFormat="1"/>
    <row r="563562" customFormat="1"/>
    <row r="563563" customFormat="1"/>
    <row r="563564" customFormat="1"/>
    <row r="563565" customFormat="1"/>
    <row r="563566" customFormat="1"/>
    <row r="563567" customFormat="1"/>
    <row r="563568" customFormat="1"/>
    <row r="563569" customFormat="1"/>
    <row r="563570" customFormat="1"/>
    <row r="563571" customFormat="1"/>
    <row r="563572" customFormat="1"/>
    <row r="563573" customFormat="1"/>
    <row r="563574" customFormat="1"/>
    <row r="563575" customFormat="1"/>
    <row r="563576" customFormat="1"/>
    <row r="563577" customFormat="1"/>
    <row r="563578" customFormat="1"/>
    <row r="563579" customFormat="1"/>
    <row r="563580" customFormat="1"/>
    <row r="563581" customFormat="1"/>
    <row r="563582" customFormat="1"/>
    <row r="563583" customFormat="1"/>
    <row r="563584" customFormat="1"/>
    <row r="563585" customFormat="1"/>
    <row r="563586" customFormat="1"/>
    <row r="563587" customFormat="1"/>
    <row r="563588" customFormat="1"/>
    <row r="563589" customFormat="1"/>
    <row r="563590" customFormat="1"/>
    <row r="563591" customFormat="1"/>
    <row r="563592" customFormat="1"/>
    <row r="563593" customFormat="1"/>
    <row r="563594" customFormat="1"/>
    <row r="563595" customFormat="1"/>
    <row r="563596" customFormat="1"/>
    <row r="563597" customFormat="1"/>
    <row r="563598" customFormat="1"/>
    <row r="563599" customFormat="1"/>
    <row r="563600" customFormat="1"/>
    <row r="563601" customFormat="1"/>
    <row r="563602" customFormat="1"/>
    <row r="563603" customFormat="1"/>
    <row r="563604" customFormat="1"/>
    <row r="563605" customFormat="1"/>
    <row r="563606" customFormat="1"/>
    <row r="563607" customFormat="1"/>
    <row r="563608" customFormat="1"/>
    <row r="563609" customFormat="1"/>
    <row r="563610" customFormat="1"/>
    <row r="563611" customFormat="1"/>
    <row r="563612" customFormat="1"/>
    <row r="563613" customFormat="1"/>
    <row r="563614" customFormat="1"/>
    <row r="563615" customFormat="1"/>
    <row r="563616" customFormat="1"/>
    <row r="563617" customFormat="1"/>
    <row r="563618" customFormat="1"/>
    <row r="563619" customFormat="1"/>
    <row r="563620" customFormat="1"/>
    <row r="563621" customFormat="1"/>
    <row r="563622" customFormat="1"/>
    <row r="563623" customFormat="1"/>
    <row r="563624" customFormat="1"/>
    <row r="563625" customFormat="1"/>
    <row r="563626" customFormat="1"/>
    <row r="563627" customFormat="1"/>
    <row r="563628" customFormat="1"/>
    <row r="563629" customFormat="1"/>
    <row r="563630" customFormat="1"/>
    <row r="563631" customFormat="1"/>
    <row r="563632" customFormat="1"/>
    <row r="563633" customFormat="1"/>
    <row r="563634" customFormat="1"/>
    <row r="563635" customFormat="1"/>
    <row r="563636" customFormat="1"/>
    <row r="563637" customFormat="1"/>
    <row r="563638" customFormat="1"/>
    <row r="563639" customFormat="1"/>
    <row r="563640" customFormat="1"/>
    <row r="563641" customFormat="1"/>
    <row r="563642" customFormat="1"/>
    <row r="563643" customFormat="1"/>
    <row r="563644" customFormat="1"/>
    <row r="563645" customFormat="1"/>
    <row r="563646" customFormat="1"/>
    <row r="563647" customFormat="1"/>
    <row r="563648" customFormat="1"/>
    <row r="563649" customFormat="1"/>
    <row r="563650" customFormat="1"/>
    <row r="563651" customFormat="1"/>
    <row r="563652" customFormat="1"/>
    <row r="563653" customFormat="1"/>
    <row r="563654" customFormat="1"/>
    <row r="563655" customFormat="1"/>
    <row r="563656" customFormat="1"/>
    <row r="563657" customFormat="1"/>
    <row r="563658" customFormat="1"/>
    <row r="563659" customFormat="1"/>
    <row r="563660" customFormat="1"/>
    <row r="563661" customFormat="1"/>
    <row r="563662" customFormat="1"/>
    <row r="563663" customFormat="1"/>
    <row r="563664" customFormat="1"/>
    <row r="563665" customFormat="1"/>
    <row r="563666" customFormat="1"/>
    <row r="563667" customFormat="1"/>
    <row r="563668" customFormat="1"/>
    <row r="563669" customFormat="1"/>
    <row r="563670" customFormat="1"/>
    <row r="563671" customFormat="1"/>
    <row r="563672" customFormat="1"/>
    <row r="563673" customFormat="1"/>
    <row r="563674" customFormat="1"/>
    <row r="563675" customFormat="1"/>
    <row r="563676" customFormat="1"/>
    <row r="563677" customFormat="1"/>
    <row r="563678" customFormat="1"/>
    <row r="563679" customFormat="1"/>
    <row r="563680" customFormat="1"/>
    <row r="563681" customFormat="1"/>
    <row r="563682" customFormat="1"/>
    <row r="563683" customFormat="1"/>
    <row r="563684" customFormat="1"/>
    <row r="563685" customFormat="1"/>
    <row r="563686" customFormat="1"/>
    <row r="563687" customFormat="1"/>
    <row r="563688" customFormat="1"/>
    <row r="563689" customFormat="1"/>
    <row r="563690" customFormat="1"/>
    <row r="563691" customFormat="1"/>
    <row r="563692" customFormat="1"/>
    <row r="563693" customFormat="1"/>
    <row r="563694" customFormat="1"/>
    <row r="563695" customFormat="1"/>
    <row r="563696" customFormat="1"/>
    <row r="563697" customFormat="1"/>
    <row r="563698" customFormat="1"/>
    <row r="563699" customFormat="1"/>
    <row r="563700" customFormat="1"/>
    <row r="563701" customFormat="1"/>
    <row r="563702" customFormat="1"/>
    <row r="563703" customFormat="1"/>
    <row r="563704" customFormat="1"/>
    <row r="563705" customFormat="1"/>
    <row r="563706" customFormat="1"/>
    <row r="563707" customFormat="1"/>
    <row r="563708" customFormat="1"/>
    <row r="563709" customFormat="1"/>
    <row r="563710" customFormat="1"/>
    <row r="563711" customFormat="1"/>
    <row r="563712" customFormat="1"/>
    <row r="563713" customFormat="1"/>
    <row r="563714" customFormat="1"/>
    <row r="563715" customFormat="1"/>
    <row r="563716" customFormat="1"/>
    <row r="563717" customFormat="1"/>
    <row r="563718" customFormat="1"/>
    <row r="563719" customFormat="1"/>
    <row r="563720" customFormat="1"/>
    <row r="563721" customFormat="1"/>
    <row r="563722" customFormat="1"/>
    <row r="563723" customFormat="1"/>
    <row r="563724" customFormat="1"/>
    <row r="563725" customFormat="1"/>
    <row r="563726" customFormat="1"/>
    <row r="563727" customFormat="1"/>
    <row r="563728" customFormat="1"/>
    <row r="563729" customFormat="1"/>
    <row r="563730" customFormat="1"/>
    <row r="563731" customFormat="1"/>
    <row r="563732" customFormat="1"/>
    <row r="563733" customFormat="1"/>
    <row r="563734" customFormat="1"/>
    <row r="563735" customFormat="1"/>
    <row r="563736" customFormat="1"/>
    <row r="563737" customFormat="1"/>
    <row r="563738" customFormat="1"/>
    <row r="563739" customFormat="1"/>
    <row r="563740" customFormat="1"/>
    <row r="563741" customFormat="1"/>
    <row r="563742" customFormat="1"/>
    <row r="563743" customFormat="1"/>
    <row r="563744" customFormat="1"/>
    <row r="563745" customFormat="1"/>
    <row r="563746" customFormat="1"/>
    <row r="563747" customFormat="1"/>
    <row r="563748" customFormat="1"/>
    <row r="563749" customFormat="1"/>
    <row r="563750" customFormat="1"/>
    <row r="563751" customFormat="1"/>
    <row r="563752" customFormat="1"/>
    <row r="563753" customFormat="1"/>
    <row r="563754" customFormat="1"/>
    <row r="563755" customFormat="1"/>
    <row r="563756" customFormat="1"/>
    <row r="563757" customFormat="1"/>
    <row r="563758" customFormat="1"/>
    <row r="563759" customFormat="1"/>
    <row r="563760" customFormat="1"/>
    <row r="563761" customFormat="1"/>
    <row r="563762" customFormat="1"/>
    <row r="563763" customFormat="1"/>
    <row r="563764" customFormat="1"/>
    <row r="563765" customFormat="1"/>
    <row r="563766" customFormat="1"/>
    <row r="563767" customFormat="1"/>
    <row r="563768" customFormat="1"/>
    <row r="563769" customFormat="1"/>
    <row r="563770" customFormat="1"/>
    <row r="563771" customFormat="1"/>
    <row r="563772" customFormat="1"/>
    <row r="563773" customFormat="1"/>
    <row r="563774" customFormat="1"/>
    <row r="563775" customFormat="1"/>
    <row r="563776" customFormat="1"/>
    <row r="563777" customFormat="1"/>
    <row r="563778" customFormat="1"/>
    <row r="563779" customFormat="1"/>
    <row r="563780" customFormat="1"/>
    <row r="563781" customFormat="1"/>
    <row r="563782" customFormat="1"/>
    <row r="563783" customFormat="1"/>
    <row r="563784" customFormat="1"/>
    <row r="563785" customFormat="1"/>
    <row r="563786" customFormat="1"/>
    <row r="563787" customFormat="1"/>
    <row r="563788" customFormat="1"/>
    <row r="563789" customFormat="1"/>
    <row r="563790" customFormat="1"/>
    <row r="563791" customFormat="1"/>
    <row r="563792" customFormat="1"/>
    <row r="563793" customFormat="1"/>
    <row r="563794" customFormat="1"/>
    <row r="563795" customFormat="1"/>
    <row r="563796" customFormat="1"/>
    <row r="563797" customFormat="1"/>
    <row r="563798" customFormat="1"/>
    <row r="563799" customFormat="1"/>
    <row r="563800" customFormat="1"/>
    <row r="563801" customFormat="1"/>
    <row r="563802" customFormat="1"/>
    <row r="563803" customFormat="1"/>
    <row r="563804" customFormat="1"/>
    <row r="563805" customFormat="1"/>
    <row r="563806" customFormat="1"/>
    <row r="563807" customFormat="1"/>
    <row r="563808" customFormat="1"/>
    <row r="563809" customFormat="1"/>
    <row r="563810" customFormat="1"/>
    <row r="563811" customFormat="1"/>
    <row r="563812" customFormat="1"/>
    <row r="563813" customFormat="1"/>
    <row r="563814" customFormat="1"/>
    <row r="563815" customFormat="1"/>
    <row r="563816" customFormat="1"/>
    <row r="563817" customFormat="1"/>
    <row r="563818" customFormat="1"/>
    <row r="563819" customFormat="1"/>
    <row r="563820" customFormat="1"/>
    <row r="563821" customFormat="1"/>
    <row r="563822" customFormat="1"/>
    <row r="563823" customFormat="1"/>
    <row r="563824" customFormat="1"/>
    <row r="563825" customFormat="1"/>
    <row r="563826" customFormat="1"/>
    <row r="563827" customFormat="1"/>
    <row r="563828" customFormat="1"/>
    <row r="563829" customFormat="1"/>
    <row r="563830" customFormat="1"/>
    <row r="563831" customFormat="1"/>
    <row r="563832" customFormat="1"/>
    <row r="563833" customFormat="1"/>
    <row r="563834" customFormat="1"/>
    <row r="563835" customFormat="1"/>
    <row r="563836" customFormat="1"/>
    <row r="563837" customFormat="1"/>
    <row r="563838" customFormat="1"/>
    <row r="563839" customFormat="1"/>
    <row r="563840" customFormat="1"/>
    <row r="563841" customFormat="1"/>
    <row r="563842" customFormat="1"/>
    <row r="563843" customFormat="1"/>
    <row r="563844" customFormat="1"/>
    <row r="563845" customFormat="1"/>
    <row r="563846" customFormat="1"/>
    <row r="563847" customFormat="1"/>
    <row r="563848" customFormat="1"/>
    <row r="563849" customFormat="1"/>
    <row r="563850" customFormat="1"/>
    <row r="563851" customFormat="1"/>
    <row r="563852" customFormat="1"/>
    <row r="563853" customFormat="1"/>
    <row r="563854" customFormat="1"/>
    <row r="563855" customFormat="1"/>
    <row r="563856" customFormat="1"/>
    <row r="563857" customFormat="1"/>
    <row r="563858" customFormat="1"/>
    <row r="563859" customFormat="1"/>
    <row r="563860" customFormat="1"/>
    <row r="563861" customFormat="1"/>
    <row r="563862" customFormat="1"/>
    <row r="563863" customFormat="1"/>
    <row r="563864" customFormat="1"/>
    <row r="563865" customFormat="1"/>
    <row r="563866" customFormat="1"/>
    <row r="563867" customFormat="1"/>
    <row r="563868" customFormat="1"/>
    <row r="563869" customFormat="1"/>
    <row r="563870" customFormat="1"/>
    <row r="563871" customFormat="1"/>
    <row r="563872" customFormat="1"/>
    <row r="563873" customFormat="1"/>
    <row r="563874" customFormat="1"/>
    <row r="563875" customFormat="1"/>
    <row r="563876" customFormat="1"/>
    <row r="563877" customFormat="1"/>
    <row r="563878" customFormat="1"/>
    <row r="563879" customFormat="1"/>
    <row r="563880" customFormat="1"/>
    <row r="563881" customFormat="1"/>
    <row r="563882" customFormat="1"/>
    <row r="563883" customFormat="1"/>
    <row r="563884" customFormat="1"/>
    <row r="563885" customFormat="1"/>
    <row r="563886" customFormat="1"/>
    <row r="563887" customFormat="1"/>
    <row r="563888" customFormat="1"/>
    <row r="563889" customFormat="1"/>
    <row r="563890" customFormat="1"/>
    <row r="563891" customFormat="1"/>
    <row r="563892" customFormat="1"/>
    <row r="563893" customFormat="1"/>
    <row r="563894" customFormat="1"/>
    <row r="563895" customFormat="1"/>
    <row r="563896" customFormat="1"/>
    <row r="563897" customFormat="1"/>
    <row r="563898" customFormat="1"/>
    <row r="563899" customFormat="1"/>
    <row r="563900" customFormat="1"/>
    <row r="563901" customFormat="1"/>
    <row r="563902" customFormat="1"/>
    <row r="563903" customFormat="1"/>
    <row r="563904" customFormat="1"/>
    <row r="563905" customFormat="1"/>
    <row r="563906" customFormat="1"/>
    <row r="563907" customFormat="1"/>
    <row r="563908" customFormat="1"/>
    <row r="563909" customFormat="1"/>
    <row r="563910" customFormat="1"/>
    <row r="563911" customFormat="1"/>
    <row r="563912" customFormat="1"/>
    <row r="563913" customFormat="1"/>
    <row r="563914" customFormat="1"/>
    <row r="563915" customFormat="1"/>
    <row r="563916" customFormat="1"/>
    <row r="563917" customFormat="1"/>
    <row r="563918" customFormat="1"/>
    <row r="563919" customFormat="1"/>
    <row r="563920" customFormat="1"/>
    <row r="563921" customFormat="1"/>
    <row r="563922" customFormat="1"/>
    <row r="563923" customFormat="1"/>
    <row r="563924" customFormat="1"/>
    <row r="563925" customFormat="1"/>
    <row r="563926" customFormat="1"/>
    <row r="563927" customFormat="1"/>
    <row r="563928" customFormat="1"/>
    <row r="563929" customFormat="1"/>
    <row r="563930" customFormat="1"/>
    <row r="563931" customFormat="1"/>
    <row r="563932" customFormat="1"/>
    <row r="563933" customFormat="1"/>
    <row r="563934" customFormat="1"/>
    <row r="563935" customFormat="1"/>
    <row r="563936" customFormat="1"/>
    <row r="563937" customFormat="1"/>
    <row r="563938" customFormat="1"/>
    <row r="563939" customFormat="1"/>
    <row r="563940" customFormat="1"/>
    <row r="563941" customFormat="1"/>
    <row r="563942" customFormat="1"/>
    <row r="563943" customFormat="1"/>
    <row r="563944" customFormat="1"/>
    <row r="563945" customFormat="1"/>
    <row r="563946" customFormat="1"/>
    <row r="563947" customFormat="1"/>
    <row r="563948" customFormat="1"/>
    <row r="563949" customFormat="1"/>
    <row r="563950" customFormat="1"/>
    <row r="563951" customFormat="1"/>
    <row r="563952" customFormat="1"/>
    <row r="563953" customFormat="1"/>
    <row r="563954" customFormat="1"/>
    <row r="563955" customFormat="1"/>
    <row r="563956" customFormat="1"/>
    <row r="563957" customFormat="1"/>
    <row r="563958" customFormat="1"/>
    <row r="563959" customFormat="1"/>
    <row r="563960" customFormat="1"/>
    <row r="563961" customFormat="1"/>
    <row r="563962" customFormat="1"/>
    <row r="563963" customFormat="1"/>
    <row r="563964" customFormat="1"/>
    <row r="563965" customFormat="1"/>
    <row r="563966" customFormat="1"/>
    <row r="563967" customFormat="1"/>
    <row r="563968" customFormat="1"/>
    <row r="563969" customFormat="1"/>
    <row r="563970" customFormat="1"/>
    <row r="563971" customFormat="1"/>
    <row r="563972" customFormat="1"/>
    <row r="563973" customFormat="1"/>
    <row r="563974" customFormat="1"/>
    <row r="563975" customFormat="1"/>
    <row r="563976" customFormat="1"/>
    <row r="563977" customFormat="1"/>
    <row r="563978" customFormat="1"/>
    <row r="563979" customFormat="1"/>
    <row r="563980" customFormat="1"/>
    <row r="563981" customFormat="1"/>
    <row r="563982" customFormat="1"/>
    <row r="563983" customFormat="1"/>
    <row r="563984" customFormat="1"/>
    <row r="563985" customFormat="1"/>
    <row r="563986" customFormat="1"/>
    <row r="563987" customFormat="1"/>
    <row r="563988" customFormat="1"/>
    <row r="563989" customFormat="1"/>
    <row r="563990" customFormat="1"/>
    <row r="563991" customFormat="1"/>
    <row r="563992" customFormat="1"/>
    <row r="563993" customFormat="1"/>
    <row r="563994" customFormat="1"/>
    <row r="563995" customFormat="1"/>
    <row r="563996" customFormat="1"/>
    <row r="563997" customFormat="1"/>
    <row r="563998" customFormat="1"/>
    <row r="563999" customFormat="1"/>
    <row r="564000" customFormat="1"/>
    <row r="564001" customFormat="1"/>
    <row r="564002" customFormat="1"/>
    <row r="564003" customFormat="1"/>
    <row r="564004" customFormat="1"/>
    <row r="564005" customFormat="1"/>
    <row r="564006" customFormat="1"/>
    <row r="564007" customFormat="1"/>
    <row r="564008" customFormat="1"/>
    <row r="564009" customFormat="1"/>
    <row r="564010" customFormat="1"/>
    <row r="564011" customFormat="1"/>
    <row r="564012" customFormat="1"/>
    <row r="564013" customFormat="1"/>
    <row r="564014" customFormat="1"/>
    <row r="564015" customFormat="1"/>
    <row r="564016" customFormat="1"/>
    <row r="564017" customFormat="1"/>
    <row r="564018" customFormat="1"/>
    <row r="564019" customFormat="1"/>
    <row r="564020" customFormat="1"/>
    <row r="564021" customFormat="1"/>
    <row r="564022" customFormat="1"/>
    <row r="564023" customFormat="1"/>
    <row r="564024" customFormat="1"/>
    <row r="564025" customFormat="1"/>
    <row r="564026" customFormat="1"/>
    <row r="564027" customFormat="1"/>
    <row r="564028" customFormat="1"/>
    <row r="564029" customFormat="1"/>
    <row r="564030" customFormat="1"/>
    <row r="564031" customFormat="1"/>
    <row r="564032" customFormat="1"/>
    <row r="564033" customFormat="1"/>
    <row r="564034" customFormat="1"/>
    <row r="564035" customFormat="1"/>
    <row r="564036" customFormat="1"/>
    <row r="564037" customFormat="1"/>
    <row r="564038" customFormat="1"/>
    <row r="564039" customFormat="1"/>
    <row r="564040" customFormat="1"/>
    <row r="564041" customFormat="1"/>
    <row r="564042" customFormat="1"/>
    <row r="564043" customFormat="1"/>
    <row r="564044" customFormat="1"/>
    <row r="564045" customFormat="1"/>
    <row r="564046" customFormat="1"/>
    <row r="564047" customFormat="1"/>
    <row r="564048" customFormat="1"/>
    <row r="564049" customFormat="1"/>
    <row r="564050" customFormat="1"/>
    <row r="564051" customFormat="1"/>
    <row r="564052" customFormat="1"/>
    <row r="564053" customFormat="1"/>
    <row r="564054" customFormat="1"/>
    <row r="564055" customFormat="1"/>
    <row r="564056" customFormat="1"/>
    <row r="564057" customFormat="1"/>
    <row r="564058" customFormat="1"/>
    <row r="564059" customFormat="1"/>
    <row r="564060" customFormat="1"/>
    <row r="564061" customFormat="1"/>
    <row r="564062" customFormat="1"/>
    <row r="564063" customFormat="1"/>
    <row r="564064" customFormat="1"/>
    <row r="564065" customFormat="1"/>
    <row r="564066" customFormat="1"/>
    <row r="564067" customFormat="1"/>
    <row r="564068" customFormat="1"/>
    <row r="564069" customFormat="1"/>
    <row r="564070" customFormat="1"/>
    <row r="564071" customFormat="1"/>
    <row r="564072" customFormat="1"/>
    <row r="564073" customFormat="1"/>
    <row r="564074" customFormat="1"/>
    <row r="564075" customFormat="1"/>
    <row r="564076" customFormat="1"/>
    <row r="564077" customFormat="1"/>
    <row r="564078" customFormat="1"/>
    <row r="564079" customFormat="1"/>
    <row r="564080" customFormat="1"/>
    <row r="564081" customFormat="1"/>
    <row r="564082" customFormat="1"/>
    <row r="564083" customFormat="1"/>
    <row r="564084" customFormat="1"/>
    <row r="564085" customFormat="1"/>
    <row r="564086" customFormat="1"/>
    <row r="564087" customFormat="1"/>
    <row r="564088" customFormat="1"/>
    <row r="564089" customFormat="1"/>
    <row r="564090" customFormat="1"/>
    <row r="564091" customFormat="1"/>
    <row r="564092" customFormat="1"/>
    <row r="564093" customFormat="1"/>
    <row r="564094" customFormat="1"/>
    <row r="564095" customFormat="1"/>
    <row r="564096" customFormat="1"/>
    <row r="564097" customFormat="1"/>
    <row r="564098" customFormat="1"/>
    <row r="564099" customFormat="1"/>
    <row r="564100" customFormat="1"/>
    <row r="564101" customFormat="1"/>
    <row r="564102" customFormat="1"/>
    <row r="564103" customFormat="1"/>
    <row r="564104" customFormat="1"/>
    <row r="564105" customFormat="1"/>
    <row r="564106" customFormat="1"/>
    <row r="564107" customFormat="1"/>
    <row r="564108" customFormat="1"/>
    <row r="564109" customFormat="1"/>
    <row r="564110" customFormat="1"/>
    <row r="564111" customFormat="1"/>
    <row r="564112" customFormat="1"/>
    <row r="564113" customFormat="1"/>
    <row r="564114" customFormat="1"/>
    <row r="564115" customFormat="1"/>
    <row r="564116" customFormat="1"/>
    <row r="564117" customFormat="1"/>
    <row r="564118" customFormat="1"/>
    <row r="564119" customFormat="1"/>
    <row r="564120" customFormat="1"/>
    <row r="564121" customFormat="1"/>
    <row r="564122" customFormat="1"/>
    <row r="564123" customFormat="1"/>
    <row r="564124" customFormat="1"/>
    <row r="564125" customFormat="1"/>
    <row r="564126" customFormat="1"/>
    <row r="564127" customFormat="1"/>
    <row r="564128" customFormat="1"/>
    <row r="564129" customFormat="1"/>
    <row r="564130" customFormat="1"/>
    <row r="564131" customFormat="1"/>
    <row r="564132" customFormat="1"/>
    <row r="564133" customFormat="1"/>
    <row r="564134" customFormat="1"/>
    <row r="564135" customFormat="1"/>
    <row r="564136" customFormat="1"/>
    <row r="564137" customFormat="1"/>
    <row r="564138" customFormat="1"/>
    <row r="564139" customFormat="1"/>
    <row r="564140" customFormat="1"/>
    <row r="564141" customFormat="1"/>
    <row r="564142" customFormat="1"/>
    <row r="564143" customFormat="1"/>
    <row r="564144" customFormat="1"/>
    <row r="564145" customFormat="1"/>
    <row r="564146" customFormat="1"/>
    <row r="564147" customFormat="1"/>
    <row r="564148" customFormat="1"/>
    <row r="564149" customFormat="1"/>
    <row r="564150" customFormat="1"/>
    <row r="564151" customFormat="1"/>
    <row r="564152" customFormat="1"/>
    <row r="564153" customFormat="1"/>
    <row r="564154" customFormat="1"/>
    <row r="564155" customFormat="1"/>
    <row r="564156" customFormat="1"/>
    <row r="564157" customFormat="1"/>
    <row r="564158" customFormat="1"/>
    <row r="564159" customFormat="1"/>
    <row r="564160" customFormat="1"/>
    <row r="564161" customFormat="1"/>
    <row r="564162" customFormat="1"/>
    <row r="564163" customFormat="1"/>
    <row r="564164" customFormat="1"/>
    <row r="564165" customFormat="1"/>
    <row r="564166" customFormat="1"/>
    <row r="564167" customFormat="1"/>
    <row r="564168" customFormat="1"/>
    <row r="564169" customFormat="1"/>
    <row r="564170" customFormat="1"/>
    <row r="564171" customFormat="1"/>
    <row r="564172" customFormat="1"/>
    <row r="564173" customFormat="1"/>
    <row r="564174" customFormat="1"/>
    <row r="564175" customFormat="1"/>
    <row r="564176" customFormat="1"/>
    <row r="564177" customFormat="1"/>
    <row r="564178" customFormat="1"/>
    <row r="564179" customFormat="1"/>
    <row r="564180" customFormat="1"/>
    <row r="564181" customFormat="1"/>
    <row r="564182" customFormat="1"/>
    <row r="564183" customFormat="1"/>
    <row r="564184" customFormat="1"/>
    <row r="564185" customFormat="1"/>
    <row r="564186" customFormat="1"/>
    <row r="564187" customFormat="1"/>
    <row r="564188" customFormat="1"/>
    <row r="564189" customFormat="1"/>
    <row r="564190" customFormat="1"/>
    <row r="564191" customFormat="1"/>
    <row r="564192" customFormat="1"/>
    <row r="564193" customFormat="1"/>
    <row r="564194" customFormat="1"/>
    <row r="564195" customFormat="1"/>
    <row r="564196" customFormat="1"/>
    <row r="564197" customFormat="1"/>
    <row r="564198" customFormat="1"/>
    <row r="564199" customFormat="1"/>
    <row r="564200" customFormat="1"/>
    <row r="564201" customFormat="1"/>
    <row r="564202" customFormat="1"/>
    <row r="564203" customFormat="1"/>
    <row r="564204" customFormat="1"/>
    <row r="564205" customFormat="1"/>
    <row r="564206" customFormat="1"/>
    <row r="564207" customFormat="1"/>
    <row r="564208" customFormat="1"/>
    <row r="564209" customFormat="1"/>
    <row r="564210" customFormat="1"/>
    <row r="564211" customFormat="1"/>
    <row r="564212" customFormat="1"/>
    <row r="564213" customFormat="1"/>
    <row r="564214" customFormat="1"/>
    <row r="564215" customFormat="1"/>
    <row r="564216" customFormat="1"/>
    <row r="564217" customFormat="1"/>
    <row r="564218" customFormat="1"/>
    <row r="564219" customFormat="1"/>
    <row r="564220" customFormat="1"/>
    <row r="564221" customFormat="1"/>
    <row r="564222" customFormat="1"/>
    <row r="564223" customFormat="1"/>
    <row r="564224" customFormat="1"/>
    <row r="564225" customFormat="1"/>
    <row r="564226" customFormat="1"/>
    <row r="564227" customFormat="1"/>
    <row r="564228" customFormat="1"/>
    <row r="564229" customFormat="1"/>
    <row r="564230" customFormat="1"/>
    <row r="564231" customFormat="1"/>
    <row r="564232" customFormat="1"/>
    <row r="564233" customFormat="1"/>
    <row r="564234" customFormat="1"/>
    <row r="564235" customFormat="1"/>
    <row r="564236" customFormat="1"/>
    <row r="564237" customFormat="1"/>
    <row r="564238" customFormat="1"/>
    <row r="564239" customFormat="1"/>
    <row r="564240" customFormat="1"/>
    <row r="564241" customFormat="1"/>
    <row r="564242" customFormat="1"/>
    <row r="564243" customFormat="1"/>
    <row r="564244" customFormat="1"/>
    <row r="564245" customFormat="1"/>
    <row r="564246" customFormat="1"/>
    <row r="564247" customFormat="1"/>
    <row r="564248" customFormat="1"/>
    <row r="564249" customFormat="1"/>
    <row r="564250" customFormat="1"/>
    <row r="564251" customFormat="1"/>
    <row r="564252" customFormat="1"/>
    <row r="564253" customFormat="1"/>
    <row r="564254" customFormat="1"/>
    <row r="564255" customFormat="1"/>
    <row r="564256" customFormat="1"/>
    <row r="564257" customFormat="1"/>
    <row r="564258" customFormat="1"/>
    <row r="564259" customFormat="1"/>
    <row r="564260" customFormat="1"/>
    <row r="564261" customFormat="1"/>
    <row r="564262" customFormat="1"/>
    <row r="564263" customFormat="1"/>
    <row r="564264" customFormat="1"/>
    <row r="564265" customFormat="1"/>
    <row r="564266" customFormat="1"/>
    <row r="564267" customFormat="1"/>
    <row r="564268" customFormat="1"/>
    <row r="564269" customFormat="1"/>
    <row r="564270" customFormat="1"/>
    <row r="564271" customFormat="1"/>
    <row r="564272" customFormat="1"/>
    <row r="564273" customFormat="1"/>
    <row r="564274" customFormat="1"/>
    <row r="564275" customFormat="1"/>
    <row r="564276" customFormat="1"/>
    <row r="564277" customFormat="1"/>
    <row r="564278" customFormat="1"/>
    <row r="564279" customFormat="1"/>
    <row r="564280" customFormat="1"/>
    <row r="564281" customFormat="1"/>
    <row r="564282" customFormat="1"/>
    <row r="564283" customFormat="1"/>
    <row r="564284" customFormat="1"/>
    <row r="564285" customFormat="1"/>
    <row r="564286" customFormat="1"/>
    <row r="564287" customFormat="1"/>
    <row r="564288" customFormat="1"/>
    <row r="564289" customFormat="1"/>
    <row r="564290" customFormat="1"/>
    <row r="564291" customFormat="1"/>
    <row r="564292" customFormat="1"/>
    <row r="564293" customFormat="1"/>
    <row r="564294" customFormat="1"/>
    <row r="564295" customFormat="1"/>
    <row r="564296" customFormat="1"/>
    <row r="564297" customFormat="1"/>
    <row r="564298" customFormat="1"/>
    <row r="564299" customFormat="1"/>
    <row r="564300" customFormat="1"/>
    <row r="564301" customFormat="1"/>
    <row r="564302" customFormat="1"/>
    <row r="564303" customFormat="1"/>
    <row r="564304" customFormat="1"/>
    <row r="564305" customFormat="1"/>
    <row r="564306" customFormat="1"/>
    <row r="564307" customFormat="1"/>
    <row r="564308" customFormat="1"/>
    <row r="564309" customFormat="1"/>
    <row r="564310" customFormat="1"/>
    <row r="564311" customFormat="1"/>
    <row r="564312" customFormat="1"/>
    <row r="564313" customFormat="1"/>
    <row r="564314" customFormat="1"/>
    <row r="564315" customFormat="1"/>
    <row r="564316" customFormat="1"/>
    <row r="564317" customFormat="1"/>
    <row r="564318" customFormat="1"/>
    <row r="564319" customFormat="1"/>
    <row r="564320" customFormat="1"/>
    <row r="564321" customFormat="1"/>
    <row r="564322" customFormat="1"/>
    <row r="564323" customFormat="1"/>
    <row r="564324" customFormat="1"/>
    <row r="564325" customFormat="1"/>
    <row r="564326" customFormat="1"/>
    <row r="564327" customFormat="1"/>
    <row r="564328" customFormat="1"/>
    <row r="564329" customFormat="1"/>
    <row r="564330" customFormat="1"/>
    <row r="564331" customFormat="1"/>
    <row r="564332" customFormat="1"/>
    <row r="564333" customFormat="1"/>
    <row r="564334" customFormat="1"/>
    <row r="564335" customFormat="1"/>
    <row r="564336" customFormat="1"/>
    <row r="564337" customFormat="1"/>
    <row r="564338" customFormat="1"/>
    <row r="564339" customFormat="1"/>
    <row r="564340" customFormat="1"/>
    <row r="564341" customFormat="1"/>
    <row r="564342" customFormat="1"/>
    <row r="564343" customFormat="1"/>
    <row r="564344" customFormat="1"/>
    <row r="564345" customFormat="1"/>
    <row r="564346" customFormat="1"/>
    <row r="564347" customFormat="1"/>
    <row r="564348" customFormat="1"/>
    <row r="564349" customFormat="1"/>
    <row r="564350" customFormat="1"/>
    <row r="564351" customFormat="1"/>
    <row r="564352" customFormat="1"/>
    <row r="564353" customFormat="1"/>
    <row r="564354" customFormat="1"/>
    <row r="564355" customFormat="1"/>
    <row r="564356" customFormat="1"/>
    <row r="564357" customFormat="1"/>
    <row r="564358" customFormat="1"/>
    <row r="564359" customFormat="1"/>
    <row r="564360" customFormat="1"/>
    <row r="564361" customFormat="1"/>
    <row r="564362" customFormat="1"/>
    <row r="564363" customFormat="1"/>
    <row r="564364" customFormat="1"/>
    <row r="564365" customFormat="1"/>
    <row r="564366" customFormat="1"/>
    <row r="564367" customFormat="1"/>
    <row r="564368" customFormat="1"/>
    <row r="564369" customFormat="1"/>
    <row r="564370" customFormat="1"/>
    <row r="564371" customFormat="1"/>
    <row r="564372" customFormat="1"/>
    <row r="564373" customFormat="1"/>
    <row r="564374" customFormat="1"/>
    <row r="564375" customFormat="1"/>
    <row r="564376" customFormat="1"/>
    <row r="564377" customFormat="1"/>
    <row r="564378" customFormat="1"/>
    <row r="564379" customFormat="1"/>
    <row r="564380" customFormat="1"/>
    <row r="564381" customFormat="1"/>
    <row r="564382" customFormat="1"/>
    <row r="564383" customFormat="1"/>
    <row r="564384" customFormat="1"/>
    <row r="564385" customFormat="1"/>
    <row r="564386" customFormat="1"/>
    <row r="564387" customFormat="1"/>
    <row r="564388" customFormat="1"/>
    <row r="564389" customFormat="1"/>
    <row r="564390" customFormat="1"/>
    <row r="564391" customFormat="1"/>
    <row r="564392" customFormat="1"/>
    <row r="564393" customFormat="1"/>
    <row r="564394" customFormat="1"/>
    <row r="564395" customFormat="1"/>
    <row r="564396" customFormat="1"/>
    <row r="564397" customFormat="1"/>
    <row r="564398" customFormat="1"/>
    <row r="564399" customFormat="1"/>
    <row r="564400" customFormat="1"/>
    <row r="564401" customFormat="1"/>
    <row r="564402" customFormat="1"/>
    <row r="564403" customFormat="1"/>
    <row r="564404" customFormat="1"/>
    <row r="564405" customFormat="1"/>
    <row r="564406" customFormat="1"/>
    <row r="564407" customFormat="1"/>
    <row r="564408" customFormat="1"/>
    <row r="564409" customFormat="1"/>
    <row r="564410" customFormat="1"/>
    <row r="564411" customFormat="1"/>
    <row r="564412" customFormat="1"/>
    <row r="564413" customFormat="1"/>
    <row r="564414" customFormat="1"/>
    <row r="564415" customFormat="1"/>
    <row r="564416" customFormat="1"/>
    <row r="564417" customFormat="1"/>
    <row r="564418" customFormat="1"/>
    <row r="564419" customFormat="1"/>
    <row r="564420" customFormat="1"/>
    <row r="564421" customFormat="1"/>
    <row r="564422" customFormat="1"/>
    <row r="564423" customFormat="1"/>
    <row r="564424" customFormat="1"/>
    <row r="564425" customFormat="1"/>
    <row r="564426" customFormat="1"/>
    <row r="564427" customFormat="1"/>
    <row r="564428" customFormat="1"/>
    <row r="564429" customFormat="1"/>
    <row r="564430" customFormat="1"/>
    <row r="564431" customFormat="1"/>
    <row r="564432" customFormat="1"/>
    <row r="564433" customFormat="1"/>
    <row r="564434" customFormat="1"/>
    <row r="564435" customFormat="1"/>
    <row r="564436" customFormat="1"/>
    <row r="564437" customFormat="1"/>
    <row r="564438" customFormat="1"/>
    <row r="564439" customFormat="1"/>
    <row r="564440" customFormat="1"/>
    <row r="564441" customFormat="1"/>
    <row r="564442" customFormat="1"/>
    <row r="564443" customFormat="1"/>
    <row r="564444" customFormat="1"/>
    <row r="564445" customFormat="1"/>
    <row r="564446" customFormat="1"/>
    <row r="564447" customFormat="1"/>
    <row r="564448" customFormat="1"/>
    <row r="564449" customFormat="1"/>
    <row r="564450" customFormat="1"/>
    <row r="564451" customFormat="1"/>
    <row r="564452" customFormat="1"/>
    <row r="564453" customFormat="1"/>
    <row r="564454" customFormat="1"/>
    <row r="564455" customFormat="1"/>
    <row r="564456" customFormat="1"/>
    <row r="564457" customFormat="1"/>
    <row r="564458" customFormat="1"/>
    <row r="564459" customFormat="1"/>
    <row r="564460" customFormat="1"/>
    <row r="564461" customFormat="1"/>
    <row r="564462" customFormat="1"/>
    <row r="564463" customFormat="1"/>
    <row r="564464" customFormat="1"/>
    <row r="564465" customFormat="1"/>
    <row r="564466" customFormat="1"/>
    <row r="564467" customFormat="1"/>
    <row r="564468" customFormat="1"/>
    <row r="564469" customFormat="1"/>
    <row r="564470" customFormat="1"/>
    <row r="564471" customFormat="1"/>
    <row r="564472" customFormat="1"/>
    <row r="564473" customFormat="1"/>
    <row r="564474" customFormat="1"/>
    <row r="564475" customFormat="1"/>
    <row r="564476" customFormat="1"/>
    <row r="564477" customFormat="1"/>
    <row r="564478" customFormat="1"/>
    <row r="564479" customFormat="1"/>
    <row r="564480" customFormat="1"/>
    <row r="564481" customFormat="1"/>
    <row r="564482" customFormat="1"/>
    <row r="564483" customFormat="1"/>
    <row r="564484" customFormat="1"/>
    <row r="564485" customFormat="1"/>
    <row r="564486" customFormat="1"/>
    <row r="564487" customFormat="1"/>
    <row r="564488" customFormat="1"/>
    <row r="564489" customFormat="1"/>
    <row r="564490" customFormat="1"/>
    <row r="564491" customFormat="1"/>
    <row r="564492" customFormat="1"/>
    <row r="564493" customFormat="1"/>
    <row r="564494" customFormat="1"/>
    <row r="564495" customFormat="1"/>
    <row r="564496" customFormat="1"/>
    <row r="564497" customFormat="1"/>
    <row r="564498" customFormat="1"/>
    <row r="564499" customFormat="1"/>
    <row r="564500" customFormat="1"/>
    <row r="564501" customFormat="1"/>
    <row r="564502" customFormat="1"/>
    <row r="564503" customFormat="1"/>
    <row r="564504" customFormat="1"/>
    <row r="564505" customFormat="1"/>
    <row r="564506" customFormat="1"/>
    <row r="564507" customFormat="1"/>
    <row r="564508" customFormat="1"/>
    <row r="564509" customFormat="1"/>
    <row r="564510" customFormat="1"/>
    <row r="564511" customFormat="1"/>
    <row r="564512" customFormat="1"/>
    <row r="564513" customFormat="1"/>
    <row r="564514" customFormat="1"/>
    <row r="564515" customFormat="1"/>
    <row r="564516" customFormat="1"/>
    <row r="564517" customFormat="1"/>
    <row r="564518" customFormat="1"/>
    <row r="564519" customFormat="1"/>
    <row r="564520" customFormat="1"/>
    <row r="564521" customFormat="1"/>
    <row r="564522" customFormat="1"/>
    <row r="564523" customFormat="1"/>
    <row r="564524" customFormat="1"/>
    <row r="564525" customFormat="1"/>
    <row r="564526" customFormat="1"/>
    <row r="564527" customFormat="1"/>
    <row r="564528" customFormat="1"/>
    <row r="564529" customFormat="1"/>
    <row r="564530" customFormat="1"/>
    <row r="564531" customFormat="1"/>
    <row r="564532" customFormat="1"/>
    <row r="564533" customFormat="1"/>
    <row r="564534" customFormat="1"/>
    <row r="564535" customFormat="1"/>
    <row r="564536" customFormat="1"/>
    <row r="564537" customFormat="1"/>
    <row r="564538" customFormat="1"/>
    <row r="564539" customFormat="1"/>
    <row r="564540" customFormat="1"/>
    <row r="564541" customFormat="1"/>
    <row r="564542" customFormat="1"/>
    <row r="564543" customFormat="1"/>
    <row r="564544" customFormat="1"/>
    <row r="564545" customFormat="1"/>
    <row r="564546" customFormat="1"/>
    <row r="564547" customFormat="1"/>
    <row r="564548" customFormat="1"/>
    <row r="564549" customFormat="1"/>
    <row r="564550" customFormat="1"/>
    <row r="564551" customFormat="1"/>
    <row r="564552" customFormat="1"/>
    <row r="564553" customFormat="1"/>
    <row r="564554" customFormat="1"/>
    <row r="564555" customFormat="1"/>
    <row r="564556" customFormat="1"/>
    <row r="564557" customFormat="1"/>
    <row r="564558" customFormat="1"/>
    <row r="564559" customFormat="1"/>
    <row r="564560" customFormat="1"/>
    <row r="564561" customFormat="1"/>
    <row r="564562" customFormat="1"/>
    <row r="564563" customFormat="1"/>
    <row r="564564" customFormat="1"/>
    <row r="564565" customFormat="1"/>
    <row r="564566" customFormat="1"/>
    <row r="564567" customFormat="1"/>
    <row r="564568" customFormat="1"/>
    <row r="564569" customFormat="1"/>
    <row r="564570" customFormat="1"/>
    <row r="564571" customFormat="1"/>
    <row r="564572" customFormat="1"/>
    <row r="564573" customFormat="1"/>
    <row r="564574" customFormat="1"/>
    <row r="564575" customFormat="1"/>
    <row r="564576" customFormat="1"/>
    <row r="564577" customFormat="1"/>
    <row r="564578" customFormat="1"/>
    <row r="564579" customFormat="1"/>
    <row r="564580" customFormat="1"/>
    <row r="564581" customFormat="1"/>
    <row r="564582" customFormat="1"/>
    <row r="564583" customFormat="1"/>
    <row r="564584" customFormat="1"/>
    <row r="564585" customFormat="1"/>
    <row r="564586" customFormat="1"/>
    <row r="564587" customFormat="1"/>
    <row r="564588" customFormat="1"/>
    <row r="564589" customFormat="1"/>
    <row r="564590" customFormat="1"/>
    <row r="564591" customFormat="1"/>
    <row r="564592" customFormat="1"/>
    <row r="564593" customFormat="1"/>
    <row r="564594" customFormat="1"/>
    <row r="564595" customFormat="1"/>
    <row r="564596" customFormat="1"/>
    <row r="564597" customFormat="1"/>
    <row r="564598" customFormat="1"/>
    <row r="564599" customFormat="1"/>
    <row r="564600" customFormat="1"/>
    <row r="564601" customFormat="1"/>
    <row r="564602" customFormat="1"/>
    <row r="564603" customFormat="1"/>
    <row r="564604" customFormat="1"/>
    <row r="564605" customFormat="1"/>
    <row r="564606" customFormat="1"/>
    <row r="564607" customFormat="1"/>
    <row r="564608" customFormat="1"/>
    <row r="564609" customFormat="1"/>
    <row r="564610" customFormat="1"/>
    <row r="564611" customFormat="1"/>
    <row r="564612" customFormat="1"/>
    <row r="564613" customFormat="1"/>
    <row r="564614" customFormat="1"/>
    <row r="564615" customFormat="1"/>
    <row r="564616" customFormat="1"/>
    <row r="564617" customFormat="1"/>
    <row r="564618" customFormat="1"/>
    <row r="564619" customFormat="1"/>
    <row r="564620" customFormat="1"/>
    <row r="564621" customFormat="1"/>
    <row r="564622" customFormat="1"/>
    <row r="564623" customFormat="1"/>
    <row r="564624" customFormat="1"/>
    <row r="564625" customFormat="1"/>
    <row r="564626" customFormat="1"/>
    <row r="564627" customFormat="1"/>
    <row r="564628" customFormat="1"/>
    <row r="564629" customFormat="1"/>
    <row r="564630" customFormat="1"/>
    <row r="564631" customFormat="1"/>
    <row r="564632" customFormat="1"/>
    <row r="564633" customFormat="1"/>
    <row r="564634" customFormat="1"/>
    <row r="564635" customFormat="1"/>
    <row r="564636" customFormat="1"/>
    <row r="564637" customFormat="1"/>
    <row r="564638" customFormat="1"/>
    <row r="564639" customFormat="1"/>
    <row r="564640" customFormat="1"/>
    <row r="564641" customFormat="1"/>
    <row r="564642" customFormat="1"/>
    <row r="564643" customFormat="1"/>
    <row r="564644" customFormat="1"/>
    <row r="564645" customFormat="1"/>
    <row r="564646" customFormat="1"/>
    <row r="564647" customFormat="1"/>
    <row r="564648" customFormat="1"/>
    <row r="564649" customFormat="1"/>
    <row r="564650" customFormat="1"/>
    <row r="564651" customFormat="1"/>
    <row r="564652" customFormat="1"/>
    <row r="564653" customFormat="1"/>
    <row r="564654" customFormat="1"/>
    <row r="564655" customFormat="1"/>
    <row r="564656" customFormat="1"/>
    <row r="564657" customFormat="1"/>
    <row r="564658" customFormat="1"/>
    <row r="564659" customFormat="1"/>
    <row r="564660" customFormat="1"/>
    <row r="564661" customFormat="1"/>
    <row r="564662" customFormat="1"/>
    <row r="564663" customFormat="1"/>
    <row r="564664" customFormat="1"/>
    <row r="564665" customFormat="1"/>
    <row r="564666" customFormat="1"/>
    <row r="564667" customFormat="1"/>
    <row r="564668" customFormat="1"/>
    <row r="564669" customFormat="1"/>
    <row r="564670" customFormat="1"/>
    <row r="564671" customFormat="1"/>
    <row r="564672" customFormat="1"/>
    <row r="564673" customFormat="1"/>
    <row r="564674" customFormat="1"/>
    <row r="564675" customFormat="1"/>
    <row r="564676" customFormat="1"/>
    <row r="564677" customFormat="1"/>
    <row r="564678" customFormat="1"/>
    <row r="564679" customFormat="1"/>
    <row r="564680" customFormat="1"/>
    <row r="564681" customFormat="1"/>
    <row r="564682" customFormat="1"/>
    <row r="564683" customFormat="1"/>
    <row r="564684" customFormat="1"/>
    <row r="564685" customFormat="1"/>
    <row r="564686" customFormat="1"/>
    <row r="564687" customFormat="1"/>
    <row r="564688" customFormat="1"/>
    <row r="564689" customFormat="1"/>
    <row r="564690" customFormat="1"/>
    <row r="564691" customFormat="1"/>
    <row r="564692" customFormat="1"/>
    <row r="564693" customFormat="1"/>
    <row r="564694" customFormat="1"/>
    <row r="564695" customFormat="1"/>
    <row r="564696" customFormat="1"/>
    <row r="564697" customFormat="1"/>
    <row r="564698" customFormat="1"/>
    <row r="564699" customFormat="1"/>
    <row r="564700" customFormat="1"/>
    <row r="564701" customFormat="1"/>
    <row r="564702" customFormat="1"/>
    <row r="564703" customFormat="1"/>
    <row r="564704" customFormat="1"/>
    <row r="564705" customFormat="1"/>
    <row r="564706" customFormat="1"/>
    <row r="564707" customFormat="1"/>
    <row r="564708" customFormat="1"/>
    <row r="564709" customFormat="1"/>
    <row r="564710" customFormat="1"/>
    <row r="564711" customFormat="1"/>
    <row r="564712" customFormat="1"/>
    <row r="564713" customFormat="1"/>
    <row r="564714" customFormat="1"/>
    <row r="564715" customFormat="1"/>
    <row r="564716" customFormat="1"/>
    <row r="564717" customFormat="1"/>
    <row r="564718" customFormat="1"/>
    <row r="564719" customFormat="1"/>
    <row r="564720" customFormat="1"/>
    <row r="564721" customFormat="1"/>
    <row r="564722" customFormat="1"/>
    <row r="564723" customFormat="1"/>
    <row r="564724" customFormat="1"/>
    <row r="564725" customFormat="1"/>
    <row r="564726" customFormat="1"/>
    <row r="564727" customFormat="1"/>
    <row r="564728" customFormat="1"/>
    <row r="564729" customFormat="1"/>
    <row r="564730" customFormat="1"/>
    <row r="564731" customFormat="1"/>
    <row r="564732" customFormat="1"/>
    <row r="564733" customFormat="1"/>
    <row r="564734" customFormat="1"/>
    <row r="564735" customFormat="1"/>
    <row r="564736" customFormat="1"/>
    <row r="564737" customFormat="1"/>
    <row r="564738" customFormat="1"/>
    <row r="564739" customFormat="1"/>
    <row r="564740" customFormat="1"/>
    <row r="564741" customFormat="1"/>
    <row r="564742" customFormat="1"/>
    <row r="564743" customFormat="1"/>
    <row r="564744" customFormat="1"/>
    <row r="564745" customFormat="1"/>
    <row r="564746" customFormat="1"/>
    <row r="564747" customFormat="1"/>
    <row r="564748" customFormat="1"/>
    <row r="564749" customFormat="1"/>
    <row r="564750" customFormat="1"/>
    <row r="564751" customFormat="1"/>
    <row r="564752" customFormat="1"/>
    <row r="564753" customFormat="1"/>
    <row r="564754" customFormat="1"/>
    <row r="564755" customFormat="1"/>
    <row r="564756" customFormat="1"/>
    <row r="564757" customFormat="1"/>
    <row r="564758" customFormat="1"/>
    <row r="564759" customFormat="1"/>
    <row r="564760" customFormat="1"/>
    <row r="564761" customFormat="1"/>
    <row r="564762" customFormat="1"/>
    <row r="564763" customFormat="1"/>
    <row r="564764" customFormat="1"/>
    <row r="564765" customFormat="1"/>
    <row r="564766" customFormat="1"/>
    <row r="564767" customFormat="1"/>
    <row r="564768" customFormat="1"/>
    <row r="564769" customFormat="1"/>
    <row r="564770" customFormat="1"/>
    <row r="564771" customFormat="1"/>
    <row r="564772" customFormat="1"/>
    <row r="564773" customFormat="1"/>
    <row r="564774" customFormat="1"/>
    <row r="564775" customFormat="1"/>
    <row r="564776" customFormat="1"/>
    <row r="564777" customFormat="1"/>
    <row r="564778" customFormat="1"/>
    <row r="564779" customFormat="1"/>
    <row r="564780" customFormat="1"/>
    <row r="564781" customFormat="1"/>
    <row r="564782" customFormat="1"/>
    <row r="564783" customFormat="1"/>
    <row r="564784" customFormat="1"/>
    <row r="564785" customFormat="1"/>
    <row r="564786" customFormat="1"/>
    <row r="564787" customFormat="1"/>
    <row r="564788" customFormat="1"/>
    <row r="564789" customFormat="1"/>
    <row r="564790" customFormat="1"/>
    <row r="564791" customFormat="1"/>
    <row r="564792" customFormat="1"/>
    <row r="564793" customFormat="1"/>
    <row r="564794" customFormat="1"/>
    <row r="564795" customFormat="1"/>
    <row r="564796" customFormat="1"/>
    <row r="564797" customFormat="1"/>
    <row r="564798" customFormat="1"/>
    <row r="564799" customFormat="1"/>
    <row r="564800" customFormat="1"/>
    <row r="564801" customFormat="1"/>
    <row r="564802" customFormat="1"/>
    <row r="564803" customFormat="1"/>
    <row r="564804" customFormat="1"/>
    <row r="564805" customFormat="1"/>
    <row r="564806" customFormat="1"/>
    <row r="564807" customFormat="1"/>
    <row r="564808" customFormat="1"/>
    <row r="564809" customFormat="1"/>
    <row r="564810" customFormat="1"/>
    <row r="564811" customFormat="1"/>
    <row r="564812" customFormat="1"/>
    <row r="564813" customFormat="1"/>
    <row r="564814" customFormat="1"/>
    <row r="564815" customFormat="1"/>
    <row r="564816" customFormat="1"/>
    <row r="564817" customFormat="1"/>
    <row r="564818" customFormat="1"/>
    <row r="564819" customFormat="1"/>
    <row r="564820" customFormat="1"/>
    <row r="564821" customFormat="1"/>
    <row r="564822" customFormat="1"/>
    <row r="564823" customFormat="1"/>
    <row r="564824" customFormat="1"/>
    <row r="564825" customFormat="1"/>
    <row r="564826" customFormat="1"/>
    <row r="564827" customFormat="1"/>
    <row r="564828" customFormat="1"/>
    <row r="564829" customFormat="1"/>
    <row r="564830" customFormat="1"/>
    <row r="564831" customFormat="1"/>
    <row r="564832" customFormat="1"/>
    <row r="564833" customFormat="1"/>
    <row r="564834" customFormat="1"/>
    <row r="564835" customFormat="1"/>
    <row r="564836" customFormat="1"/>
    <row r="564837" customFormat="1"/>
    <row r="564838" customFormat="1"/>
    <row r="564839" customFormat="1"/>
    <row r="564840" customFormat="1"/>
    <row r="564841" customFormat="1"/>
    <row r="564842" customFormat="1"/>
    <row r="564843" customFormat="1"/>
    <row r="564844" customFormat="1"/>
    <row r="564845" customFormat="1"/>
    <row r="564846" customFormat="1"/>
    <row r="564847" customFormat="1"/>
    <row r="564848" customFormat="1"/>
    <row r="564849" customFormat="1"/>
    <row r="564850" customFormat="1"/>
    <row r="564851" customFormat="1"/>
    <row r="564852" customFormat="1"/>
    <row r="564853" customFormat="1"/>
    <row r="564854" customFormat="1"/>
    <row r="564855" customFormat="1"/>
    <row r="564856" customFormat="1"/>
    <row r="564857" customFormat="1"/>
    <row r="564858" customFormat="1"/>
    <row r="564859" customFormat="1"/>
    <row r="564860" customFormat="1"/>
    <row r="564861" customFormat="1"/>
    <row r="564862" customFormat="1"/>
    <row r="564863" customFormat="1"/>
    <row r="564864" customFormat="1"/>
    <row r="564865" customFormat="1"/>
    <row r="564866" customFormat="1"/>
    <row r="564867" customFormat="1"/>
    <row r="564868" customFormat="1"/>
    <row r="564869" customFormat="1"/>
    <row r="564870" customFormat="1"/>
    <row r="564871" customFormat="1"/>
    <row r="564872" customFormat="1"/>
    <row r="564873" customFormat="1"/>
    <row r="564874" customFormat="1"/>
    <row r="564875" customFormat="1"/>
    <row r="564876" customFormat="1"/>
    <row r="564877" customFormat="1"/>
    <row r="564878" customFormat="1"/>
    <row r="564879" customFormat="1"/>
    <row r="564880" customFormat="1"/>
    <row r="564881" customFormat="1"/>
    <row r="564882" customFormat="1"/>
    <row r="564883" customFormat="1"/>
    <row r="564884" customFormat="1"/>
    <row r="564885" customFormat="1"/>
    <row r="564886" customFormat="1"/>
    <row r="564887" customFormat="1"/>
    <row r="564888" customFormat="1"/>
    <row r="564889" customFormat="1"/>
    <row r="564890" customFormat="1"/>
    <row r="564891" customFormat="1"/>
    <row r="564892" customFormat="1"/>
    <row r="564893" customFormat="1"/>
    <row r="564894" customFormat="1"/>
    <row r="564895" customFormat="1"/>
    <row r="564896" customFormat="1"/>
    <row r="564897" customFormat="1"/>
    <row r="564898" customFormat="1"/>
    <row r="564899" customFormat="1"/>
    <row r="564900" customFormat="1"/>
    <row r="564901" customFormat="1"/>
    <row r="564902" customFormat="1"/>
    <row r="564903" customFormat="1"/>
    <row r="564904" customFormat="1"/>
    <row r="564905" customFormat="1"/>
    <row r="564906" customFormat="1"/>
    <row r="564907" customFormat="1"/>
    <row r="564908" customFormat="1"/>
    <row r="564909" customFormat="1"/>
    <row r="564910" customFormat="1"/>
    <row r="564911" customFormat="1"/>
    <row r="564912" customFormat="1"/>
    <row r="564913" customFormat="1"/>
    <row r="564914" customFormat="1"/>
    <row r="564915" customFormat="1"/>
    <row r="564916" customFormat="1"/>
    <row r="564917" customFormat="1"/>
    <row r="564918" customFormat="1"/>
    <row r="564919" customFormat="1"/>
    <row r="564920" customFormat="1"/>
    <row r="564921" customFormat="1"/>
    <row r="564922" customFormat="1"/>
    <row r="564923" customFormat="1"/>
    <row r="564924" customFormat="1"/>
    <row r="564925" customFormat="1"/>
    <row r="564926" customFormat="1"/>
    <row r="564927" customFormat="1"/>
    <row r="564928" customFormat="1"/>
    <row r="564929" customFormat="1"/>
    <row r="564930" customFormat="1"/>
    <row r="564931" customFormat="1"/>
    <row r="564932" customFormat="1"/>
    <row r="564933" customFormat="1"/>
    <row r="564934" customFormat="1"/>
    <row r="564935" customFormat="1"/>
    <row r="564936" customFormat="1"/>
    <row r="564937" customFormat="1"/>
    <row r="564938" customFormat="1"/>
    <row r="564939" customFormat="1"/>
    <row r="564940" customFormat="1"/>
    <row r="564941" customFormat="1"/>
    <row r="564942" customFormat="1"/>
    <row r="564943" customFormat="1"/>
    <row r="564944" customFormat="1"/>
    <row r="564945" customFormat="1"/>
    <row r="564946" customFormat="1"/>
    <row r="564947" customFormat="1"/>
    <row r="564948" customFormat="1"/>
    <row r="564949" customFormat="1"/>
    <row r="564950" customFormat="1"/>
    <row r="564951" customFormat="1"/>
    <row r="564952" customFormat="1"/>
    <row r="564953" customFormat="1"/>
    <row r="564954" customFormat="1"/>
    <row r="564955" customFormat="1"/>
    <row r="564956" customFormat="1"/>
    <row r="564957" customFormat="1"/>
    <row r="564958" customFormat="1"/>
    <row r="564959" customFormat="1"/>
    <row r="564960" customFormat="1"/>
    <row r="564961" customFormat="1"/>
    <row r="564962" customFormat="1"/>
    <row r="564963" customFormat="1"/>
    <row r="564964" customFormat="1"/>
    <row r="564965" customFormat="1"/>
    <row r="564966" customFormat="1"/>
    <row r="564967" customFormat="1"/>
    <row r="564968" customFormat="1"/>
    <row r="564969" customFormat="1"/>
    <row r="564970" customFormat="1"/>
    <row r="564971" customFormat="1"/>
    <row r="564972" customFormat="1"/>
    <row r="564973" customFormat="1"/>
    <row r="564974" customFormat="1"/>
    <row r="564975" customFormat="1"/>
    <row r="564976" customFormat="1"/>
    <row r="564977" customFormat="1"/>
    <row r="564978" customFormat="1"/>
    <row r="564979" customFormat="1"/>
    <row r="564980" customFormat="1"/>
    <row r="564981" customFormat="1"/>
    <row r="564982" customFormat="1"/>
    <row r="564983" customFormat="1"/>
    <row r="564984" customFormat="1"/>
    <row r="564985" customFormat="1"/>
    <row r="564986" customFormat="1"/>
    <row r="564987" customFormat="1"/>
    <row r="564988" customFormat="1"/>
    <row r="564989" customFormat="1"/>
    <row r="564990" customFormat="1"/>
    <row r="564991" customFormat="1"/>
    <row r="564992" customFormat="1"/>
    <row r="564993" customFormat="1"/>
    <row r="564994" customFormat="1"/>
    <row r="564995" customFormat="1"/>
    <row r="564996" customFormat="1"/>
    <row r="564997" customFormat="1"/>
    <row r="564998" customFormat="1"/>
    <row r="564999" customFormat="1"/>
    <row r="565000" customFormat="1"/>
    <row r="565001" customFormat="1"/>
    <row r="565002" customFormat="1"/>
    <row r="565003" customFormat="1"/>
    <row r="565004" customFormat="1"/>
    <row r="565005" customFormat="1"/>
    <row r="565006" customFormat="1"/>
    <row r="565007" customFormat="1"/>
    <row r="565008" customFormat="1"/>
    <row r="565009" customFormat="1"/>
    <row r="565010" customFormat="1"/>
    <row r="565011" customFormat="1"/>
    <row r="565012" customFormat="1"/>
    <row r="565013" customFormat="1"/>
    <row r="565014" customFormat="1"/>
    <row r="565015" customFormat="1"/>
    <row r="565016" customFormat="1"/>
    <row r="565017" customFormat="1"/>
    <row r="565018" customFormat="1"/>
    <row r="565019" customFormat="1"/>
    <row r="565020" customFormat="1"/>
    <row r="565021" customFormat="1"/>
    <row r="565022" customFormat="1"/>
    <row r="565023" customFormat="1"/>
    <row r="565024" customFormat="1"/>
    <row r="565025" customFormat="1"/>
    <row r="565026" customFormat="1"/>
    <row r="565027" customFormat="1"/>
    <row r="565028" customFormat="1"/>
    <row r="565029" customFormat="1"/>
    <row r="565030" customFormat="1"/>
    <row r="565031" customFormat="1"/>
    <row r="565032" customFormat="1"/>
    <row r="565033" customFormat="1"/>
    <row r="565034" customFormat="1"/>
    <row r="565035" customFormat="1"/>
    <row r="565036" customFormat="1"/>
    <row r="565037" customFormat="1"/>
    <row r="565038" customFormat="1"/>
    <row r="565039" customFormat="1"/>
    <row r="565040" customFormat="1"/>
    <row r="565041" customFormat="1"/>
    <row r="565042" customFormat="1"/>
    <row r="565043" customFormat="1"/>
    <row r="565044" customFormat="1"/>
    <row r="565045" customFormat="1"/>
    <row r="565046" customFormat="1"/>
    <row r="565047" customFormat="1"/>
    <row r="565048" customFormat="1"/>
    <row r="565049" customFormat="1"/>
    <row r="565050" customFormat="1"/>
    <row r="565051" customFormat="1"/>
    <row r="565052" customFormat="1"/>
    <row r="565053" customFormat="1"/>
    <row r="565054" customFormat="1"/>
    <row r="565055" customFormat="1"/>
    <row r="565056" customFormat="1"/>
    <row r="565057" customFormat="1"/>
    <row r="565058" customFormat="1"/>
    <row r="565059" customFormat="1"/>
    <row r="565060" customFormat="1"/>
    <row r="565061" customFormat="1"/>
    <row r="565062" customFormat="1"/>
    <row r="565063" customFormat="1"/>
    <row r="565064" customFormat="1"/>
    <row r="565065" customFormat="1"/>
    <row r="565066" customFormat="1"/>
    <row r="565067" customFormat="1"/>
    <row r="565068" customFormat="1"/>
    <row r="565069" customFormat="1"/>
    <row r="565070" customFormat="1"/>
    <row r="565071" customFormat="1"/>
    <row r="565072" customFormat="1"/>
    <row r="565073" customFormat="1"/>
    <row r="565074" customFormat="1"/>
    <row r="565075" customFormat="1"/>
    <row r="565076" customFormat="1"/>
    <row r="565077" customFormat="1"/>
    <row r="565078" customFormat="1"/>
    <row r="565079" customFormat="1"/>
    <row r="565080" customFormat="1"/>
    <row r="565081" customFormat="1"/>
    <row r="565082" customFormat="1"/>
    <row r="565083" customFormat="1"/>
    <row r="565084" customFormat="1"/>
    <row r="565085" customFormat="1"/>
    <row r="565086" customFormat="1"/>
    <row r="565087" customFormat="1"/>
    <row r="565088" customFormat="1"/>
    <row r="565089" customFormat="1"/>
    <row r="565090" customFormat="1"/>
    <row r="565091" customFormat="1"/>
    <row r="565092" customFormat="1"/>
    <row r="565093" customFormat="1"/>
    <row r="565094" customFormat="1"/>
    <row r="565095" customFormat="1"/>
    <row r="565096" customFormat="1"/>
    <row r="565097" customFormat="1"/>
    <row r="565098" customFormat="1"/>
    <row r="565099" customFormat="1"/>
    <row r="565100" customFormat="1"/>
    <row r="565101" customFormat="1"/>
    <row r="565102" customFormat="1"/>
    <row r="565103" customFormat="1"/>
    <row r="565104" customFormat="1"/>
    <row r="565105" customFormat="1"/>
    <row r="565106" customFormat="1"/>
    <row r="565107" customFormat="1"/>
    <row r="565108" customFormat="1"/>
    <row r="565109" customFormat="1"/>
    <row r="565110" customFormat="1"/>
    <row r="565111" customFormat="1"/>
    <row r="565112" customFormat="1"/>
    <row r="565113" customFormat="1"/>
    <row r="565114" customFormat="1"/>
    <row r="565115" customFormat="1"/>
    <row r="565116" customFormat="1"/>
    <row r="565117" customFormat="1"/>
    <row r="565118" customFormat="1"/>
    <row r="565119" customFormat="1"/>
    <row r="565120" customFormat="1"/>
    <row r="565121" customFormat="1"/>
    <row r="565122" customFormat="1"/>
    <row r="565123" customFormat="1"/>
    <row r="565124" customFormat="1"/>
    <row r="565125" customFormat="1"/>
    <row r="565126" customFormat="1"/>
    <row r="565127" customFormat="1"/>
    <row r="565128" customFormat="1"/>
    <row r="565129" customFormat="1"/>
    <row r="565130" customFormat="1"/>
    <row r="565131" customFormat="1"/>
    <row r="565132" customFormat="1"/>
    <row r="565133" customFormat="1"/>
    <row r="565134" customFormat="1"/>
    <row r="565135" customFormat="1"/>
    <row r="565136" customFormat="1"/>
    <row r="565137" customFormat="1"/>
    <row r="565138" customFormat="1"/>
    <row r="565139" customFormat="1"/>
    <row r="565140" customFormat="1"/>
    <row r="565141" customFormat="1"/>
    <row r="565142" customFormat="1"/>
    <row r="565143" customFormat="1"/>
    <row r="565144" customFormat="1"/>
    <row r="565145" customFormat="1"/>
    <row r="565146" customFormat="1"/>
    <row r="565147" customFormat="1"/>
    <row r="565148" customFormat="1"/>
    <row r="565149" customFormat="1"/>
    <row r="565150" customFormat="1"/>
    <row r="565151" customFormat="1"/>
    <row r="565152" customFormat="1"/>
    <row r="565153" customFormat="1"/>
    <row r="565154" customFormat="1"/>
    <row r="565155" customFormat="1"/>
    <row r="565156" customFormat="1"/>
    <row r="565157" customFormat="1"/>
    <row r="565158" customFormat="1"/>
    <row r="565159" customFormat="1"/>
    <row r="565160" customFormat="1"/>
    <row r="565161" customFormat="1"/>
    <row r="565162" customFormat="1"/>
    <row r="565163" customFormat="1"/>
    <row r="565164" customFormat="1"/>
    <row r="565165" customFormat="1"/>
    <row r="565166" customFormat="1"/>
    <row r="565167" customFormat="1"/>
    <row r="565168" customFormat="1"/>
    <row r="565169" customFormat="1"/>
    <row r="565170" customFormat="1"/>
    <row r="565171" customFormat="1"/>
    <row r="565172" customFormat="1"/>
    <row r="565173" customFormat="1"/>
    <row r="565174" customFormat="1"/>
    <row r="565175" customFormat="1"/>
    <row r="565176" customFormat="1"/>
    <row r="565177" customFormat="1"/>
    <row r="565178" customFormat="1"/>
    <row r="565179" customFormat="1"/>
    <row r="565180" customFormat="1"/>
    <row r="565181" customFormat="1"/>
    <row r="565182" customFormat="1"/>
    <row r="565183" customFormat="1"/>
    <row r="565184" customFormat="1"/>
    <row r="565185" customFormat="1"/>
    <row r="565186" customFormat="1"/>
    <row r="565187" customFormat="1"/>
    <row r="565188" customFormat="1"/>
    <row r="565189" customFormat="1"/>
    <row r="565190" customFormat="1"/>
    <row r="565191" customFormat="1"/>
    <row r="565192" customFormat="1"/>
    <row r="565193" customFormat="1"/>
    <row r="565194" customFormat="1"/>
    <row r="565195" customFormat="1"/>
    <row r="565196" customFormat="1"/>
    <row r="565197" customFormat="1"/>
    <row r="565198" customFormat="1"/>
    <row r="565199" customFormat="1"/>
    <row r="565200" customFormat="1"/>
    <row r="565201" customFormat="1"/>
    <row r="565202" customFormat="1"/>
    <row r="565203" customFormat="1"/>
    <row r="565204" customFormat="1"/>
    <row r="565205" customFormat="1"/>
    <row r="565206" customFormat="1"/>
    <row r="565207" customFormat="1"/>
    <row r="565208" customFormat="1"/>
    <row r="565209" customFormat="1"/>
    <row r="565210" customFormat="1"/>
    <row r="565211" customFormat="1"/>
    <row r="565212" customFormat="1"/>
    <row r="565213" customFormat="1"/>
    <row r="565214" customFormat="1"/>
    <row r="565215" customFormat="1"/>
    <row r="565216" customFormat="1"/>
    <row r="565217" customFormat="1"/>
    <row r="565218" customFormat="1"/>
    <row r="565219" customFormat="1"/>
    <row r="565220" customFormat="1"/>
    <row r="565221" customFormat="1"/>
    <row r="565222" customFormat="1"/>
    <row r="565223" customFormat="1"/>
    <row r="565224" customFormat="1"/>
    <row r="565225" customFormat="1"/>
    <row r="565226" customFormat="1"/>
    <row r="565227" customFormat="1"/>
    <row r="565228" customFormat="1"/>
    <row r="565229" customFormat="1"/>
    <row r="565230" customFormat="1"/>
    <row r="565231" customFormat="1"/>
    <row r="565232" customFormat="1"/>
    <row r="565233" customFormat="1"/>
    <row r="565234" customFormat="1"/>
    <row r="565235" customFormat="1"/>
    <row r="565236" customFormat="1"/>
    <row r="565237" customFormat="1"/>
    <row r="565238" customFormat="1"/>
    <row r="565239" customFormat="1"/>
    <row r="565240" customFormat="1"/>
    <row r="565241" customFormat="1"/>
    <row r="565242" customFormat="1"/>
    <row r="565243" customFormat="1"/>
    <row r="565244" customFormat="1"/>
    <row r="565245" customFormat="1"/>
    <row r="565246" customFormat="1"/>
    <row r="565247" customFormat="1"/>
    <row r="565248" customFormat="1"/>
    <row r="565249" customFormat="1"/>
    <row r="565250" customFormat="1"/>
    <row r="565251" customFormat="1"/>
    <row r="565252" customFormat="1"/>
    <row r="565253" customFormat="1"/>
    <row r="565254" customFormat="1"/>
    <row r="565255" customFormat="1"/>
    <row r="565256" customFormat="1"/>
    <row r="565257" customFormat="1"/>
    <row r="565258" customFormat="1"/>
    <row r="565259" customFormat="1"/>
    <row r="565260" customFormat="1"/>
    <row r="565261" customFormat="1"/>
    <row r="565262" customFormat="1"/>
    <row r="565263" customFormat="1"/>
    <row r="565264" customFormat="1"/>
    <row r="565265" customFormat="1"/>
    <row r="565266" customFormat="1"/>
    <row r="565267" customFormat="1"/>
    <row r="565268" customFormat="1"/>
    <row r="565269" customFormat="1"/>
    <row r="565270" customFormat="1"/>
    <row r="565271" customFormat="1"/>
    <row r="565272" customFormat="1"/>
    <row r="565273" customFormat="1"/>
    <row r="565274" customFormat="1"/>
    <row r="565275" customFormat="1"/>
    <row r="565276" customFormat="1"/>
    <row r="565277" customFormat="1"/>
    <row r="565278" customFormat="1"/>
    <row r="565279" customFormat="1"/>
    <row r="565280" customFormat="1"/>
    <row r="565281" customFormat="1"/>
    <row r="565282" customFormat="1"/>
    <row r="565283" customFormat="1"/>
    <row r="565284" customFormat="1"/>
    <row r="565285" customFormat="1"/>
    <row r="565286" customFormat="1"/>
    <row r="565287" customFormat="1"/>
    <row r="565288" customFormat="1"/>
    <row r="565289" customFormat="1"/>
    <row r="565290" customFormat="1"/>
    <row r="565291" customFormat="1"/>
    <row r="565292" customFormat="1"/>
    <row r="565293" customFormat="1"/>
    <row r="565294" customFormat="1"/>
    <row r="565295" customFormat="1"/>
    <row r="565296" customFormat="1"/>
    <row r="565297" customFormat="1"/>
    <row r="565298" customFormat="1"/>
    <row r="565299" customFormat="1"/>
    <row r="565300" customFormat="1"/>
    <row r="565301" customFormat="1"/>
    <row r="565302" customFormat="1"/>
    <row r="565303" customFormat="1"/>
    <row r="565304" customFormat="1"/>
    <row r="565305" customFormat="1"/>
    <row r="565306" customFormat="1"/>
    <row r="565307" customFormat="1"/>
    <row r="565308" customFormat="1"/>
    <row r="565309" customFormat="1"/>
    <row r="565310" customFormat="1"/>
    <row r="565311" customFormat="1"/>
    <row r="565312" customFormat="1"/>
    <row r="565313" customFormat="1"/>
    <row r="565314" customFormat="1"/>
    <row r="565315" customFormat="1"/>
    <row r="565316" customFormat="1"/>
    <row r="565317" customFormat="1"/>
    <row r="565318" customFormat="1"/>
    <row r="565319" customFormat="1"/>
    <row r="565320" customFormat="1"/>
    <row r="565321" customFormat="1"/>
    <row r="565322" customFormat="1"/>
    <row r="565323" customFormat="1"/>
    <row r="565324" customFormat="1"/>
    <row r="565325" customFormat="1"/>
    <row r="565326" customFormat="1"/>
    <row r="565327" customFormat="1"/>
    <row r="565328" customFormat="1"/>
    <row r="565329" customFormat="1"/>
    <row r="565330" customFormat="1"/>
    <row r="565331" customFormat="1"/>
    <row r="565332" customFormat="1"/>
    <row r="565333" customFormat="1"/>
    <row r="565334" customFormat="1"/>
    <row r="565335" customFormat="1"/>
    <row r="565336" customFormat="1"/>
    <row r="565337" customFormat="1"/>
    <row r="565338" customFormat="1"/>
    <row r="565339" customFormat="1"/>
    <row r="565340" customFormat="1"/>
    <row r="565341" customFormat="1"/>
    <row r="565342" customFormat="1"/>
    <row r="565343" customFormat="1"/>
    <row r="565344" customFormat="1"/>
    <row r="565345" customFormat="1"/>
    <row r="565346" customFormat="1"/>
    <row r="565347" customFormat="1"/>
    <row r="565348" customFormat="1"/>
    <row r="565349" customFormat="1"/>
    <row r="565350" customFormat="1"/>
    <row r="565351" customFormat="1"/>
    <row r="565352" customFormat="1"/>
    <row r="565353" customFormat="1"/>
    <row r="565354" customFormat="1"/>
    <row r="565355" customFormat="1"/>
    <row r="565356" customFormat="1"/>
    <row r="565357" customFormat="1"/>
    <row r="565358" customFormat="1"/>
    <row r="565359" customFormat="1"/>
    <row r="565360" customFormat="1"/>
    <row r="565361" customFormat="1"/>
    <row r="565362" customFormat="1"/>
    <row r="565363" customFormat="1"/>
    <row r="565364" customFormat="1"/>
    <row r="565365" customFormat="1"/>
    <row r="565366" customFormat="1"/>
    <row r="565367" customFormat="1"/>
    <row r="565368" customFormat="1"/>
    <row r="565369" customFormat="1"/>
    <row r="565370" customFormat="1"/>
    <row r="565371" customFormat="1"/>
    <row r="565372" customFormat="1"/>
    <row r="565373" customFormat="1"/>
    <row r="565374" customFormat="1"/>
    <row r="565375" customFormat="1"/>
    <row r="565376" customFormat="1"/>
    <row r="565377" customFormat="1"/>
    <row r="565378" customFormat="1"/>
    <row r="565379" customFormat="1"/>
    <row r="565380" customFormat="1"/>
    <row r="565381" customFormat="1"/>
    <row r="565382" customFormat="1"/>
    <row r="565383" customFormat="1"/>
    <row r="565384" customFormat="1"/>
    <row r="565385" customFormat="1"/>
    <row r="565386" customFormat="1"/>
    <row r="565387" customFormat="1"/>
    <row r="565388" customFormat="1"/>
    <row r="565389" customFormat="1"/>
    <row r="565390" customFormat="1"/>
    <row r="565391" customFormat="1"/>
    <row r="565392" customFormat="1"/>
    <row r="565393" customFormat="1"/>
    <row r="565394" customFormat="1"/>
    <row r="565395" customFormat="1"/>
    <row r="565396" customFormat="1"/>
    <row r="565397" customFormat="1"/>
    <row r="565398" customFormat="1"/>
    <row r="565399" customFormat="1"/>
    <row r="565400" customFormat="1"/>
    <row r="565401" customFormat="1"/>
    <row r="565402" customFormat="1"/>
    <row r="565403" customFormat="1"/>
    <row r="565404" customFormat="1"/>
    <row r="565405" customFormat="1"/>
    <row r="565406" customFormat="1"/>
    <row r="565407" customFormat="1"/>
    <row r="565408" customFormat="1"/>
    <row r="565409" customFormat="1"/>
    <row r="565410" customFormat="1"/>
    <row r="565411" customFormat="1"/>
    <row r="565412" customFormat="1"/>
    <row r="565413" customFormat="1"/>
    <row r="565414" customFormat="1"/>
    <row r="565415" customFormat="1"/>
    <row r="565416" customFormat="1"/>
    <row r="565417" customFormat="1"/>
    <row r="565418" customFormat="1"/>
    <row r="565419" customFormat="1"/>
    <row r="565420" customFormat="1"/>
    <row r="565421" customFormat="1"/>
    <row r="565422" customFormat="1"/>
    <row r="565423" customFormat="1"/>
    <row r="565424" customFormat="1"/>
    <row r="565425" customFormat="1"/>
    <row r="565426" customFormat="1"/>
    <row r="565427" customFormat="1"/>
    <row r="565428" customFormat="1"/>
    <row r="565429" customFormat="1"/>
    <row r="565430" customFormat="1"/>
    <row r="565431" customFormat="1"/>
    <row r="565432" customFormat="1"/>
    <row r="565433" customFormat="1"/>
    <row r="565434" customFormat="1"/>
    <row r="565435" customFormat="1"/>
    <row r="565436" customFormat="1"/>
    <row r="565437" customFormat="1"/>
    <row r="565438" customFormat="1"/>
    <row r="565439" customFormat="1"/>
    <row r="565440" customFormat="1"/>
    <row r="565441" customFormat="1"/>
    <row r="565442" customFormat="1"/>
    <row r="565443" customFormat="1"/>
    <row r="565444" customFormat="1"/>
    <row r="565445" customFormat="1"/>
    <row r="565446" customFormat="1"/>
    <row r="565447" customFormat="1"/>
    <row r="565448" customFormat="1"/>
    <row r="565449" customFormat="1"/>
    <row r="565450" customFormat="1"/>
    <row r="565451" customFormat="1"/>
    <row r="565452" customFormat="1"/>
    <row r="565453" customFormat="1"/>
    <row r="565454" customFormat="1"/>
    <row r="565455" customFormat="1"/>
    <row r="565456" customFormat="1"/>
    <row r="565457" customFormat="1"/>
    <row r="565458" customFormat="1"/>
    <row r="565459" customFormat="1"/>
    <row r="565460" customFormat="1"/>
    <row r="565461" customFormat="1"/>
    <row r="565462" customFormat="1"/>
    <row r="565463" customFormat="1"/>
    <row r="565464" customFormat="1"/>
    <row r="565465" customFormat="1"/>
    <row r="565466" customFormat="1"/>
    <row r="565467" customFormat="1"/>
    <row r="565468" customFormat="1"/>
    <row r="565469" customFormat="1"/>
    <row r="565470" customFormat="1"/>
    <row r="565471" customFormat="1"/>
    <row r="565472" customFormat="1"/>
    <row r="565473" customFormat="1"/>
    <row r="565474" customFormat="1"/>
    <row r="565475" customFormat="1"/>
    <row r="565476" customFormat="1"/>
    <row r="565477" customFormat="1"/>
    <row r="565478" customFormat="1"/>
    <row r="565479" customFormat="1"/>
    <row r="565480" customFormat="1"/>
    <row r="565481" customFormat="1"/>
    <row r="565482" customFormat="1"/>
    <row r="565483" customFormat="1"/>
    <row r="565484" customFormat="1"/>
    <row r="565485" customFormat="1"/>
    <row r="565486" customFormat="1"/>
    <row r="565487" customFormat="1"/>
    <row r="565488" customFormat="1"/>
    <row r="565489" customFormat="1"/>
    <row r="565490" customFormat="1"/>
    <row r="565491" customFormat="1"/>
    <row r="565492" customFormat="1"/>
    <row r="565493" customFormat="1"/>
    <row r="565494" customFormat="1"/>
    <row r="565495" customFormat="1"/>
    <row r="565496" customFormat="1"/>
    <row r="565497" customFormat="1"/>
    <row r="565498" customFormat="1"/>
    <row r="565499" customFormat="1"/>
    <row r="565500" customFormat="1"/>
    <row r="565501" customFormat="1"/>
    <row r="565502" customFormat="1"/>
    <row r="565503" customFormat="1"/>
    <row r="565504" customFormat="1"/>
    <row r="565505" customFormat="1"/>
    <row r="565506" customFormat="1"/>
    <row r="565507" customFormat="1"/>
    <row r="565508" customFormat="1"/>
    <row r="565509" customFormat="1"/>
    <row r="565510" customFormat="1"/>
    <row r="565511" customFormat="1"/>
    <row r="565512" customFormat="1"/>
    <row r="565513" customFormat="1"/>
    <row r="565514" customFormat="1"/>
    <row r="565515" customFormat="1"/>
    <row r="565516" customFormat="1"/>
    <row r="565517" customFormat="1"/>
    <row r="565518" customFormat="1"/>
    <row r="565519" customFormat="1"/>
    <row r="565520" customFormat="1"/>
    <row r="565521" customFormat="1"/>
    <row r="565522" customFormat="1"/>
    <row r="565523" customFormat="1"/>
    <row r="565524" customFormat="1"/>
    <row r="565525" customFormat="1"/>
    <row r="565526" customFormat="1"/>
    <row r="565527" customFormat="1"/>
    <row r="565528" customFormat="1"/>
    <row r="565529" customFormat="1"/>
    <row r="565530" customFormat="1"/>
    <row r="565531" customFormat="1"/>
    <row r="565532" customFormat="1"/>
    <row r="565533" customFormat="1"/>
    <row r="565534" customFormat="1"/>
    <row r="565535" customFormat="1"/>
    <row r="565536" customFormat="1"/>
    <row r="565537" customFormat="1"/>
    <row r="565538" customFormat="1"/>
    <row r="565539" customFormat="1"/>
    <row r="565540" customFormat="1"/>
    <row r="565541" customFormat="1"/>
    <row r="565542" customFormat="1"/>
    <row r="565543" customFormat="1"/>
    <row r="565544" customFormat="1"/>
    <row r="565545" customFormat="1"/>
    <row r="565546" customFormat="1"/>
    <row r="565547" customFormat="1"/>
    <row r="565548" customFormat="1"/>
    <row r="565549" customFormat="1"/>
    <row r="565550" customFormat="1"/>
    <row r="565551" customFormat="1"/>
    <row r="565552" customFormat="1"/>
    <row r="565553" customFormat="1"/>
    <row r="565554" customFormat="1"/>
    <row r="565555" customFormat="1"/>
    <row r="565556" customFormat="1"/>
    <row r="565557" customFormat="1"/>
    <row r="565558" customFormat="1"/>
    <row r="565559" customFormat="1"/>
    <row r="565560" customFormat="1"/>
    <row r="565561" customFormat="1"/>
    <row r="565562" customFormat="1"/>
    <row r="565563" customFormat="1"/>
    <row r="565564" customFormat="1"/>
    <row r="565565" customFormat="1"/>
    <row r="565566" customFormat="1"/>
    <row r="565567" customFormat="1"/>
    <row r="565568" customFormat="1"/>
    <row r="565569" customFormat="1"/>
    <row r="565570" customFormat="1"/>
    <row r="565571" customFormat="1"/>
    <row r="565572" customFormat="1"/>
    <row r="565573" customFormat="1"/>
    <row r="565574" customFormat="1"/>
    <row r="565575" customFormat="1"/>
    <row r="565576" customFormat="1"/>
    <row r="565577" customFormat="1"/>
    <row r="565578" customFormat="1"/>
    <row r="565579" customFormat="1"/>
    <row r="565580" customFormat="1"/>
    <row r="565581" customFormat="1"/>
    <row r="565582" customFormat="1"/>
    <row r="565583" customFormat="1"/>
    <row r="565584" customFormat="1"/>
    <row r="565585" customFormat="1"/>
    <row r="565586" customFormat="1"/>
    <row r="565587" customFormat="1"/>
    <row r="565588" customFormat="1"/>
    <row r="565589" customFormat="1"/>
    <row r="565590" customFormat="1"/>
    <row r="565591" customFormat="1"/>
    <row r="565592" customFormat="1"/>
    <row r="565593" customFormat="1"/>
    <row r="565594" customFormat="1"/>
    <row r="565595" customFormat="1"/>
    <row r="565596" customFormat="1"/>
    <row r="565597" customFormat="1"/>
    <row r="565598" customFormat="1"/>
    <row r="565599" customFormat="1"/>
    <row r="565600" customFormat="1"/>
    <row r="565601" customFormat="1"/>
    <row r="565602" customFormat="1"/>
    <row r="565603" customFormat="1"/>
    <row r="565604" customFormat="1"/>
    <row r="565605" customFormat="1"/>
    <row r="565606" customFormat="1"/>
    <row r="565607" customFormat="1"/>
    <row r="565608" customFormat="1"/>
    <row r="565609" customFormat="1"/>
    <row r="565610" customFormat="1"/>
    <row r="565611" customFormat="1"/>
    <row r="565612" customFormat="1"/>
    <row r="565613" customFormat="1"/>
    <row r="565614" customFormat="1"/>
    <row r="565615" customFormat="1"/>
    <row r="565616" customFormat="1"/>
    <row r="565617" customFormat="1"/>
    <row r="565618" customFormat="1"/>
    <row r="565619" customFormat="1"/>
    <row r="565620" customFormat="1"/>
    <row r="565621" customFormat="1"/>
    <row r="565622" customFormat="1"/>
    <row r="565623" customFormat="1"/>
    <row r="565624" customFormat="1"/>
    <row r="565625" customFormat="1"/>
    <row r="565626" customFormat="1"/>
    <row r="565627" customFormat="1"/>
    <row r="565628" customFormat="1"/>
    <row r="565629" customFormat="1"/>
    <row r="565630" customFormat="1"/>
    <row r="565631" customFormat="1"/>
    <row r="565632" customFormat="1"/>
    <row r="565633" customFormat="1"/>
    <row r="565634" customFormat="1"/>
    <row r="565635" customFormat="1"/>
    <row r="565636" customFormat="1"/>
    <row r="565637" customFormat="1"/>
    <row r="565638" customFormat="1"/>
    <row r="565639" customFormat="1"/>
    <row r="565640" customFormat="1"/>
    <row r="565641" customFormat="1"/>
    <row r="565642" customFormat="1"/>
    <row r="565643" customFormat="1"/>
    <row r="565644" customFormat="1"/>
    <row r="565645" customFormat="1"/>
    <row r="565646" customFormat="1"/>
    <row r="565647" customFormat="1"/>
    <row r="565648" customFormat="1"/>
    <row r="565649" customFormat="1"/>
    <row r="565650" customFormat="1"/>
    <row r="565651" customFormat="1"/>
    <row r="565652" customFormat="1"/>
    <row r="565653" customFormat="1"/>
    <row r="565654" customFormat="1"/>
    <row r="565655" customFormat="1"/>
    <row r="565656" customFormat="1"/>
    <row r="565657" customFormat="1"/>
    <row r="565658" customFormat="1"/>
    <row r="565659" customFormat="1"/>
    <row r="565660" customFormat="1"/>
    <row r="565661" customFormat="1"/>
    <row r="565662" customFormat="1"/>
    <row r="565663" customFormat="1"/>
    <row r="565664" customFormat="1"/>
    <row r="565665" customFormat="1"/>
    <row r="565666" customFormat="1"/>
    <row r="565667" customFormat="1"/>
    <row r="565668" customFormat="1"/>
    <row r="565669" customFormat="1"/>
    <row r="565670" customFormat="1"/>
    <row r="565671" customFormat="1"/>
    <row r="565672" customFormat="1"/>
    <row r="565673" customFormat="1"/>
    <row r="565674" customFormat="1"/>
    <row r="565675" customFormat="1"/>
    <row r="565676" customFormat="1"/>
    <row r="565677" customFormat="1"/>
    <row r="565678" customFormat="1"/>
    <row r="565679" customFormat="1"/>
    <row r="565680" customFormat="1"/>
    <row r="565681" customFormat="1"/>
    <row r="565682" customFormat="1"/>
    <row r="565683" customFormat="1"/>
    <row r="565684" customFormat="1"/>
    <row r="565685" customFormat="1"/>
    <row r="565686" customFormat="1"/>
    <row r="565687" customFormat="1"/>
    <row r="565688" customFormat="1"/>
    <row r="565689" customFormat="1"/>
    <row r="565690" customFormat="1"/>
    <row r="565691" customFormat="1"/>
    <row r="565692" customFormat="1"/>
    <row r="565693" customFormat="1"/>
    <row r="565694" customFormat="1"/>
    <row r="565695" customFormat="1"/>
    <row r="565696" customFormat="1"/>
    <row r="565697" customFormat="1"/>
    <row r="565698" customFormat="1"/>
    <row r="565699" customFormat="1"/>
    <row r="565700" customFormat="1"/>
    <row r="565701" customFormat="1"/>
    <row r="565702" customFormat="1"/>
    <row r="565703" customFormat="1"/>
    <row r="565704" customFormat="1"/>
    <row r="565705" customFormat="1"/>
    <row r="565706" customFormat="1"/>
    <row r="565707" customFormat="1"/>
    <row r="565708" customFormat="1"/>
    <row r="565709" customFormat="1"/>
    <row r="565710" customFormat="1"/>
    <row r="565711" customFormat="1"/>
    <row r="565712" customFormat="1"/>
    <row r="565713" customFormat="1"/>
    <row r="565714" customFormat="1"/>
    <row r="565715" customFormat="1"/>
    <row r="565716" customFormat="1"/>
    <row r="565717" customFormat="1"/>
    <row r="565718" customFormat="1"/>
    <row r="565719" customFormat="1"/>
    <row r="565720" customFormat="1"/>
    <row r="565721" customFormat="1"/>
    <row r="565722" customFormat="1"/>
    <row r="565723" customFormat="1"/>
    <row r="565724" customFormat="1"/>
    <row r="565725" customFormat="1"/>
    <row r="565726" customFormat="1"/>
    <row r="565727" customFormat="1"/>
    <row r="565728" customFormat="1"/>
    <row r="565729" customFormat="1"/>
    <row r="565730" customFormat="1"/>
    <row r="565731" customFormat="1"/>
    <row r="565732" customFormat="1"/>
    <row r="565733" customFormat="1"/>
    <row r="565734" customFormat="1"/>
    <row r="565735" customFormat="1"/>
    <row r="565736" customFormat="1"/>
    <row r="565737" customFormat="1"/>
    <row r="565738" customFormat="1"/>
    <row r="565739" customFormat="1"/>
    <row r="565740" customFormat="1"/>
    <row r="565741" customFormat="1"/>
    <row r="565742" customFormat="1"/>
    <row r="565743" customFormat="1"/>
    <row r="565744" customFormat="1"/>
    <row r="565745" customFormat="1"/>
    <row r="565746" customFormat="1"/>
    <row r="565747" customFormat="1"/>
    <row r="565748" customFormat="1"/>
    <row r="565749" customFormat="1"/>
    <row r="565750" customFormat="1"/>
    <row r="565751" customFormat="1"/>
    <row r="565752" customFormat="1"/>
    <row r="565753" customFormat="1"/>
    <row r="565754" customFormat="1"/>
    <row r="565755" customFormat="1"/>
    <row r="565756" customFormat="1"/>
    <row r="565757" customFormat="1"/>
    <row r="565758" customFormat="1"/>
    <row r="565759" customFormat="1"/>
    <row r="565760" customFormat="1"/>
    <row r="565761" customFormat="1"/>
    <row r="565762" customFormat="1"/>
    <row r="565763" customFormat="1"/>
    <row r="565764" customFormat="1"/>
    <row r="565765" customFormat="1"/>
    <row r="565766" customFormat="1"/>
    <row r="565767" customFormat="1"/>
    <row r="565768" customFormat="1"/>
    <row r="565769" customFormat="1"/>
    <row r="565770" customFormat="1"/>
    <row r="565771" customFormat="1"/>
    <row r="565772" customFormat="1"/>
    <row r="565773" customFormat="1"/>
    <row r="565774" customFormat="1"/>
    <row r="565775" customFormat="1"/>
    <row r="565776" customFormat="1"/>
    <row r="565777" customFormat="1"/>
    <row r="565778" customFormat="1"/>
    <row r="565779" customFormat="1"/>
    <row r="565780" customFormat="1"/>
    <row r="565781" customFormat="1"/>
    <row r="565782" customFormat="1"/>
    <row r="565783" customFormat="1"/>
    <row r="565784" customFormat="1"/>
    <row r="565785" customFormat="1"/>
    <row r="565786" customFormat="1"/>
    <row r="565787" customFormat="1"/>
    <row r="565788" customFormat="1"/>
    <row r="565789" customFormat="1"/>
    <row r="565790" customFormat="1"/>
    <row r="565791" customFormat="1"/>
    <row r="565792" customFormat="1"/>
    <row r="565793" customFormat="1"/>
    <row r="565794" customFormat="1"/>
    <row r="565795" customFormat="1"/>
    <row r="565796" customFormat="1"/>
    <row r="565797" customFormat="1"/>
    <row r="565798" customFormat="1"/>
    <row r="565799" customFormat="1"/>
    <row r="565800" customFormat="1"/>
    <row r="565801" customFormat="1"/>
    <row r="565802" customFormat="1"/>
    <row r="565803" customFormat="1"/>
    <row r="565804" customFormat="1"/>
    <row r="565805" customFormat="1"/>
    <row r="565806" customFormat="1"/>
    <row r="565807" customFormat="1"/>
    <row r="565808" customFormat="1"/>
    <row r="565809" customFormat="1"/>
    <row r="565810" customFormat="1"/>
    <row r="565811" customFormat="1"/>
    <row r="565812" customFormat="1"/>
    <row r="565813" customFormat="1"/>
    <row r="565814" customFormat="1"/>
    <row r="565815" customFormat="1"/>
    <row r="565816" customFormat="1"/>
    <row r="565817" customFormat="1"/>
    <row r="565818" customFormat="1"/>
    <row r="565819" customFormat="1"/>
    <row r="565820" customFormat="1"/>
    <row r="565821" customFormat="1"/>
    <row r="565822" customFormat="1"/>
    <row r="565823" customFormat="1"/>
    <row r="565824" customFormat="1"/>
    <row r="565825" customFormat="1"/>
    <row r="565826" customFormat="1"/>
    <row r="565827" customFormat="1"/>
    <row r="565828" customFormat="1"/>
    <row r="565829" customFormat="1"/>
    <row r="565830" customFormat="1"/>
    <row r="565831" customFormat="1"/>
    <row r="565832" customFormat="1"/>
    <row r="565833" customFormat="1"/>
    <row r="565834" customFormat="1"/>
    <row r="565835" customFormat="1"/>
    <row r="565836" customFormat="1"/>
    <row r="565837" customFormat="1"/>
    <row r="565838" customFormat="1"/>
    <row r="565839" customFormat="1"/>
    <row r="565840" customFormat="1"/>
    <row r="565841" customFormat="1"/>
    <row r="565842" customFormat="1"/>
    <row r="565843" customFormat="1"/>
    <row r="565844" customFormat="1"/>
    <row r="565845" customFormat="1"/>
    <row r="565846" customFormat="1"/>
    <row r="565847" customFormat="1"/>
    <row r="565848" customFormat="1"/>
    <row r="565849" customFormat="1"/>
    <row r="565850" customFormat="1"/>
    <row r="565851" customFormat="1"/>
    <row r="565852" customFormat="1"/>
    <row r="565853" customFormat="1"/>
    <row r="565854" customFormat="1"/>
    <row r="565855" customFormat="1"/>
    <row r="565856" customFormat="1"/>
    <row r="565857" customFormat="1"/>
    <row r="565858" customFormat="1"/>
    <row r="565859" customFormat="1"/>
    <row r="565860" customFormat="1"/>
    <row r="565861" customFormat="1"/>
    <row r="565862" customFormat="1"/>
    <row r="565863" customFormat="1"/>
    <row r="565864" customFormat="1"/>
    <row r="565865" customFormat="1"/>
    <row r="565866" customFormat="1"/>
    <row r="565867" customFormat="1"/>
    <row r="565868" customFormat="1"/>
    <row r="565869" customFormat="1"/>
    <row r="565870" customFormat="1"/>
    <row r="565871" customFormat="1"/>
    <row r="565872" customFormat="1"/>
    <row r="565873" customFormat="1"/>
    <row r="565874" customFormat="1"/>
    <row r="565875" customFormat="1"/>
    <row r="565876" customFormat="1"/>
    <row r="565877" customFormat="1"/>
    <row r="565878" customFormat="1"/>
    <row r="565879" customFormat="1"/>
    <row r="565880" customFormat="1"/>
    <row r="565881" customFormat="1"/>
    <row r="565882" customFormat="1"/>
    <row r="565883" customFormat="1"/>
    <row r="565884" customFormat="1"/>
    <row r="565885" customFormat="1"/>
    <row r="565886" customFormat="1"/>
    <row r="565887" customFormat="1"/>
    <row r="565888" customFormat="1"/>
    <row r="565889" customFormat="1"/>
    <row r="565890" customFormat="1"/>
    <row r="565891" customFormat="1"/>
    <row r="565892" customFormat="1"/>
    <row r="565893" customFormat="1"/>
    <row r="565894" customFormat="1"/>
    <row r="565895" customFormat="1"/>
    <row r="565896" customFormat="1"/>
    <row r="565897" customFormat="1"/>
    <row r="565898" customFormat="1"/>
    <row r="565899" customFormat="1"/>
    <row r="565900" customFormat="1"/>
    <row r="565901" customFormat="1"/>
    <row r="565902" customFormat="1"/>
    <row r="565903" customFormat="1"/>
    <row r="565904" customFormat="1"/>
    <row r="565905" customFormat="1"/>
    <row r="565906" customFormat="1"/>
    <row r="565907" customFormat="1"/>
    <row r="565908" customFormat="1"/>
    <row r="565909" customFormat="1"/>
    <row r="565910" customFormat="1"/>
    <row r="565911" customFormat="1"/>
    <row r="565912" customFormat="1"/>
    <row r="565913" customFormat="1"/>
    <row r="565914" customFormat="1"/>
    <row r="565915" customFormat="1"/>
    <row r="565916" customFormat="1"/>
    <row r="565917" customFormat="1"/>
    <row r="565918" customFormat="1"/>
    <row r="565919" customFormat="1"/>
    <row r="565920" customFormat="1"/>
    <row r="565921" customFormat="1"/>
    <row r="565922" customFormat="1"/>
    <row r="565923" customFormat="1"/>
    <row r="565924" customFormat="1"/>
    <row r="565925" customFormat="1"/>
    <row r="565926" customFormat="1"/>
    <row r="565927" customFormat="1"/>
    <row r="565928" customFormat="1"/>
    <row r="565929" customFormat="1"/>
    <row r="565930" customFormat="1"/>
    <row r="565931" customFormat="1"/>
    <row r="565932" customFormat="1"/>
    <row r="565933" customFormat="1"/>
    <row r="565934" customFormat="1"/>
    <row r="565935" customFormat="1"/>
    <row r="565936" customFormat="1"/>
    <row r="565937" customFormat="1"/>
    <row r="565938" customFormat="1"/>
    <row r="565939" customFormat="1"/>
    <row r="565940" customFormat="1"/>
    <row r="565941" customFormat="1"/>
    <row r="565942" customFormat="1"/>
    <row r="565943" customFormat="1"/>
    <row r="565944" customFormat="1"/>
    <row r="565945" customFormat="1"/>
    <row r="565946" customFormat="1"/>
    <row r="565947" customFormat="1"/>
    <row r="565948" customFormat="1"/>
    <row r="565949" customFormat="1"/>
    <row r="565950" customFormat="1"/>
    <row r="565951" customFormat="1"/>
    <row r="565952" customFormat="1"/>
    <row r="565953" customFormat="1"/>
    <row r="565954" customFormat="1"/>
    <row r="565955" customFormat="1"/>
    <row r="565956" customFormat="1"/>
    <row r="565957" customFormat="1"/>
    <row r="565958" customFormat="1"/>
    <row r="565959" customFormat="1"/>
    <row r="565960" customFormat="1"/>
    <row r="565961" customFormat="1"/>
    <row r="565962" customFormat="1"/>
    <row r="565963" customFormat="1"/>
    <row r="565964" customFormat="1"/>
    <row r="565965" customFormat="1"/>
    <row r="565966" customFormat="1"/>
    <row r="565967" customFormat="1"/>
    <row r="565968" customFormat="1"/>
    <row r="565969" customFormat="1"/>
    <row r="565970" customFormat="1"/>
    <row r="565971" customFormat="1"/>
    <row r="565972" customFormat="1"/>
    <row r="565973" customFormat="1"/>
    <row r="565974" customFormat="1"/>
    <row r="565975" customFormat="1"/>
    <row r="565976" customFormat="1"/>
    <row r="565977" customFormat="1"/>
    <row r="565978" customFormat="1"/>
    <row r="565979" customFormat="1"/>
    <row r="565980" customFormat="1"/>
    <row r="565981" customFormat="1"/>
    <row r="565982" customFormat="1"/>
    <row r="565983" customFormat="1"/>
    <row r="565984" customFormat="1"/>
    <row r="565985" customFormat="1"/>
    <row r="565986" customFormat="1"/>
    <row r="565987" customFormat="1"/>
    <row r="565988" customFormat="1"/>
    <row r="565989" customFormat="1"/>
    <row r="565990" customFormat="1"/>
    <row r="565991" customFormat="1"/>
    <row r="565992" customFormat="1"/>
    <row r="565993" customFormat="1"/>
    <row r="565994" customFormat="1"/>
    <row r="565995" customFormat="1"/>
    <row r="565996" customFormat="1"/>
    <row r="565997" customFormat="1"/>
    <row r="565998" customFormat="1"/>
    <row r="565999" customFormat="1"/>
    <row r="566000" customFormat="1"/>
    <row r="566001" customFormat="1"/>
    <row r="566002" customFormat="1"/>
    <row r="566003" customFormat="1"/>
    <row r="566004" customFormat="1"/>
    <row r="566005" customFormat="1"/>
    <row r="566006" customFormat="1"/>
    <row r="566007" customFormat="1"/>
    <row r="566008" customFormat="1"/>
    <row r="566009" customFormat="1"/>
    <row r="566010" customFormat="1"/>
    <row r="566011" customFormat="1"/>
    <row r="566012" customFormat="1"/>
    <row r="566013" customFormat="1"/>
    <row r="566014" customFormat="1"/>
    <row r="566015" customFormat="1"/>
    <row r="566016" customFormat="1"/>
    <row r="566017" customFormat="1"/>
    <row r="566018" customFormat="1"/>
    <row r="566019" customFormat="1"/>
    <row r="566020" customFormat="1"/>
    <row r="566021" customFormat="1"/>
    <row r="566022" customFormat="1"/>
    <row r="566023" customFormat="1"/>
    <row r="566024" customFormat="1"/>
    <row r="566025" customFormat="1"/>
    <row r="566026" customFormat="1"/>
    <row r="566027" customFormat="1"/>
    <row r="566028" customFormat="1"/>
    <row r="566029" customFormat="1"/>
    <row r="566030" customFormat="1"/>
    <row r="566031" customFormat="1"/>
    <row r="566032" customFormat="1"/>
    <row r="566033" customFormat="1"/>
    <row r="566034" customFormat="1"/>
    <row r="566035" customFormat="1"/>
    <row r="566036" customFormat="1"/>
    <row r="566037" customFormat="1"/>
    <row r="566038" customFormat="1"/>
    <row r="566039" customFormat="1"/>
    <row r="566040" customFormat="1"/>
    <row r="566041" customFormat="1"/>
    <row r="566042" customFormat="1"/>
    <row r="566043" customFormat="1"/>
    <row r="566044" customFormat="1"/>
    <row r="566045" customFormat="1"/>
    <row r="566046" customFormat="1"/>
    <row r="566047" customFormat="1"/>
    <row r="566048" customFormat="1"/>
    <row r="566049" customFormat="1"/>
    <row r="566050" customFormat="1"/>
    <row r="566051" customFormat="1"/>
    <row r="566052" customFormat="1"/>
    <row r="566053" customFormat="1"/>
    <row r="566054" customFormat="1"/>
    <row r="566055" customFormat="1"/>
    <row r="566056" customFormat="1"/>
    <row r="566057" customFormat="1"/>
    <row r="566058" customFormat="1"/>
    <row r="566059" customFormat="1"/>
    <row r="566060" customFormat="1"/>
    <row r="566061" customFormat="1"/>
    <row r="566062" customFormat="1"/>
    <row r="566063" customFormat="1"/>
    <row r="566064" customFormat="1"/>
    <row r="566065" customFormat="1"/>
    <row r="566066" customFormat="1"/>
    <row r="566067" customFormat="1"/>
    <row r="566068" customFormat="1"/>
    <row r="566069" customFormat="1"/>
    <row r="566070" customFormat="1"/>
    <row r="566071" customFormat="1"/>
    <row r="566072" customFormat="1"/>
    <row r="566073" customFormat="1"/>
    <row r="566074" customFormat="1"/>
    <row r="566075" customFormat="1"/>
    <row r="566076" customFormat="1"/>
    <row r="566077" customFormat="1"/>
    <row r="566078" customFormat="1"/>
    <row r="566079" customFormat="1"/>
    <row r="566080" customFormat="1"/>
    <row r="566081" customFormat="1"/>
    <row r="566082" customFormat="1"/>
    <row r="566083" customFormat="1"/>
    <row r="566084" customFormat="1"/>
    <row r="566085" customFormat="1"/>
    <row r="566086" customFormat="1"/>
    <row r="566087" customFormat="1"/>
    <row r="566088" customFormat="1"/>
    <row r="566089" customFormat="1"/>
    <row r="566090" customFormat="1"/>
    <row r="566091" customFormat="1"/>
    <row r="566092" customFormat="1"/>
    <row r="566093" customFormat="1"/>
    <row r="566094" customFormat="1"/>
    <row r="566095" customFormat="1"/>
    <row r="566096" customFormat="1"/>
    <row r="566097" customFormat="1"/>
    <row r="566098" customFormat="1"/>
    <row r="566099" customFormat="1"/>
    <row r="566100" customFormat="1"/>
    <row r="566101" customFormat="1"/>
    <row r="566102" customFormat="1"/>
    <row r="566103" customFormat="1"/>
    <row r="566104" customFormat="1"/>
    <row r="566105" customFormat="1"/>
    <row r="566106" customFormat="1"/>
    <row r="566107" customFormat="1"/>
    <row r="566108" customFormat="1"/>
    <row r="566109" customFormat="1"/>
    <row r="566110" customFormat="1"/>
    <row r="566111" customFormat="1"/>
    <row r="566112" customFormat="1"/>
    <row r="566113" customFormat="1"/>
    <row r="566114" customFormat="1"/>
    <row r="566115" customFormat="1"/>
    <row r="566116" customFormat="1"/>
    <row r="566117" customFormat="1"/>
    <row r="566118" customFormat="1"/>
    <row r="566119" customFormat="1"/>
    <row r="566120" customFormat="1"/>
    <row r="566121" customFormat="1"/>
    <row r="566122" customFormat="1"/>
    <row r="566123" customFormat="1"/>
    <row r="566124" customFormat="1"/>
    <row r="566125" customFormat="1"/>
    <row r="566126" customFormat="1"/>
    <row r="566127" customFormat="1"/>
    <row r="566128" customFormat="1"/>
    <row r="566129" customFormat="1"/>
    <row r="566130" customFormat="1"/>
    <row r="566131" customFormat="1"/>
    <row r="566132" customFormat="1"/>
    <row r="566133" customFormat="1"/>
    <row r="566134" customFormat="1"/>
    <row r="566135" customFormat="1"/>
    <row r="566136" customFormat="1"/>
    <row r="566137" customFormat="1"/>
    <row r="566138" customFormat="1"/>
    <row r="566139" customFormat="1"/>
    <row r="566140" customFormat="1"/>
    <row r="566141" customFormat="1"/>
    <row r="566142" customFormat="1"/>
    <row r="566143" customFormat="1"/>
    <row r="566144" customFormat="1"/>
    <row r="566145" customFormat="1"/>
    <row r="566146" customFormat="1"/>
    <row r="566147" customFormat="1"/>
    <row r="566148" customFormat="1"/>
    <row r="566149" customFormat="1"/>
    <row r="566150" customFormat="1"/>
    <row r="566151" customFormat="1"/>
    <row r="566152" customFormat="1"/>
    <row r="566153" customFormat="1"/>
    <row r="566154" customFormat="1"/>
    <row r="566155" customFormat="1"/>
    <row r="566156" customFormat="1"/>
    <row r="566157" customFormat="1"/>
    <row r="566158" customFormat="1"/>
    <row r="566159" customFormat="1"/>
    <row r="566160" customFormat="1"/>
    <row r="566161" customFormat="1"/>
    <row r="566162" customFormat="1"/>
    <row r="566163" customFormat="1"/>
    <row r="566164" customFormat="1"/>
    <row r="566165" customFormat="1"/>
    <row r="566166" customFormat="1"/>
    <row r="566167" customFormat="1"/>
    <row r="566168" customFormat="1"/>
    <row r="566169" customFormat="1"/>
    <row r="566170" customFormat="1"/>
    <row r="566171" customFormat="1"/>
    <row r="566172" customFormat="1"/>
    <row r="566173" customFormat="1"/>
    <row r="566174" customFormat="1"/>
    <row r="566175" customFormat="1"/>
    <row r="566176" customFormat="1"/>
    <row r="566177" customFormat="1"/>
    <row r="566178" customFormat="1"/>
    <row r="566179" customFormat="1"/>
    <row r="566180" customFormat="1"/>
    <row r="566181" customFormat="1"/>
    <row r="566182" customFormat="1"/>
    <row r="566183" customFormat="1"/>
    <row r="566184" customFormat="1"/>
    <row r="566185" customFormat="1"/>
    <row r="566186" customFormat="1"/>
    <row r="566187" customFormat="1"/>
    <row r="566188" customFormat="1"/>
    <row r="566189" customFormat="1"/>
    <row r="566190" customFormat="1"/>
    <row r="566191" customFormat="1"/>
    <row r="566192" customFormat="1"/>
    <row r="566193" customFormat="1"/>
    <row r="566194" customFormat="1"/>
    <row r="566195" customFormat="1"/>
    <row r="566196" customFormat="1"/>
    <row r="566197" customFormat="1"/>
    <row r="566198" customFormat="1"/>
    <row r="566199" customFormat="1"/>
    <row r="566200" customFormat="1"/>
    <row r="566201" customFormat="1"/>
    <row r="566202" customFormat="1"/>
    <row r="566203" customFormat="1"/>
    <row r="566204" customFormat="1"/>
    <row r="566205" customFormat="1"/>
    <row r="566206" customFormat="1"/>
    <row r="566207" customFormat="1"/>
    <row r="566208" customFormat="1"/>
    <row r="566209" customFormat="1"/>
    <row r="566210" customFormat="1"/>
    <row r="566211" customFormat="1"/>
    <row r="566212" customFormat="1"/>
    <row r="566213" customFormat="1"/>
    <row r="566214" customFormat="1"/>
    <row r="566215" customFormat="1"/>
    <row r="566216" customFormat="1"/>
    <row r="566217" customFormat="1"/>
    <row r="566218" customFormat="1"/>
    <row r="566219" customFormat="1"/>
    <row r="566220" customFormat="1"/>
    <row r="566221" customFormat="1"/>
    <row r="566222" customFormat="1"/>
    <row r="566223" customFormat="1"/>
    <row r="566224" customFormat="1"/>
    <row r="566225" customFormat="1"/>
    <row r="566226" customFormat="1"/>
    <row r="566227" customFormat="1"/>
    <row r="566228" customFormat="1"/>
    <row r="566229" customFormat="1"/>
    <row r="566230" customFormat="1"/>
    <row r="566231" customFormat="1"/>
    <row r="566232" customFormat="1"/>
    <row r="566233" customFormat="1"/>
    <row r="566234" customFormat="1"/>
    <row r="566235" customFormat="1"/>
    <row r="566236" customFormat="1"/>
    <row r="566237" customFormat="1"/>
    <row r="566238" customFormat="1"/>
    <row r="566239" customFormat="1"/>
    <row r="566240" customFormat="1"/>
    <row r="566241" customFormat="1"/>
    <row r="566242" customFormat="1"/>
    <row r="566243" customFormat="1"/>
    <row r="566244" customFormat="1"/>
    <row r="566245" customFormat="1"/>
    <row r="566246" customFormat="1"/>
    <row r="566247" customFormat="1"/>
    <row r="566248" customFormat="1"/>
    <row r="566249" customFormat="1"/>
    <row r="566250" customFormat="1"/>
    <row r="566251" customFormat="1"/>
    <row r="566252" customFormat="1"/>
    <row r="566253" customFormat="1"/>
    <row r="566254" customFormat="1"/>
    <row r="566255" customFormat="1"/>
    <row r="566256" customFormat="1"/>
    <row r="566257" customFormat="1"/>
    <row r="566258" customFormat="1"/>
    <row r="566259" customFormat="1"/>
    <row r="566260" customFormat="1"/>
    <row r="566261" customFormat="1"/>
    <row r="566262" customFormat="1"/>
    <row r="566263" customFormat="1"/>
    <row r="566264" customFormat="1"/>
    <row r="566265" customFormat="1"/>
    <row r="566266" customFormat="1"/>
    <row r="566267" customFormat="1"/>
    <row r="566268" customFormat="1"/>
    <row r="566269" customFormat="1"/>
    <row r="566270" customFormat="1"/>
    <row r="566271" customFormat="1"/>
    <row r="566272" customFormat="1"/>
    <row r="566273" customFormat="1"/>
    <row r="566274" customFormat="1"/>
    <row r="566275" customFormat="1"/>
    <row r="566276" customFormat="1"/>
    <row r="566277" customFormat="1"/>
    <row r="566278" customFormat="1"/>
    <row r="566279" customFormat="1"/>
    <row r="566280" customFormat="1"/>
    <row r="566281" customFormat="1"/>
    <row r="566282" customFormat="1"/>
    <row r="566283" customFormat="1"/>
    <row r="566284" customFormat="1"/>
    <row r="566285" customFormat="1"/>
    <row r="566286" customFormat="1"/>
    <row r="566287" customFormat="1"/>
    <row r="566288" customFormat="1"/>
    <row r="566289" customFormat="1"/>
    <row r="566290" customFormat="1"/>
    <row r="566291" customFormat="1"/>
    <row r="566292" customFormat="1"/>
    <row r="566293" customFormat="1"/>
    <row r="566294" customFormat="1"/>
    <row r="566295" customFormat="1"/>
    <row r="566296" customFormat="1"/>
    <row r="566297" customFormat="1"/>
    <row r="566298" customFormat="1"/>
    <row r="566299" customFormat="1"/>
    <row r="566300" customFormat="1"/>
    <row r="566301" customFormat="1"/>
    <row r="566302" customFormat="1"/>
    <row r="566303" customFormat="1"/>
    <row r="566304" customFormat="1"/>
    <row r="566305" customFormat="1"/>
    <row r="566306" customFormat="1"/>
    <row r="566307" customFormat="1"/>
    <row r="566308" customFormat="1"/>
    <row r="566309" customFormat="1"/>
    <row r="566310" customFormat="1"/>
    <row r="566311" customFormat="1"/>
    <row r="566312" customFormat="1"/>
    <row r="566313" customFormat="1"/>
    <row r="566314" customFormat="1"/>
    <row r="566315" customFormat="1"/>
    <row r="566316" customFormat="1"/>
    <row r="566317" customFormat="1"/>
    <row r="566318" customFormat="1"/>
    <row r="566319" customFormat="1"/>
    <row r="566320" customFormat="1"/>
    <row r="566321" customFormat="1"/>
    <row r="566322" customFormat="1"/>
    <row r="566323" customFormat="1"/>
    <row r="566324" customFormat="1"/>
    <row r="566325" customFormat="1"/>
    <row r="566326" customFormat="1"/>
    <row r="566327" customFormat="1"/>
    <row r="566328" customFormat="1"/>
    <row r="566329" customFormat="1"/>
    <row r="566330" customFormat="1"/>
    <row r="566331" customFormat="1"/>
    <row r="566332" customFormat="1"/>
    <row r="566333" customFormat="1"/>
    <row r="566334" customFormat="1"/>
    <row r="566335" customFormat="1"/>
    <row r="566336" customFormat="1"/>
    <row r="566337" customFormat="1"/>
    <row r="566338" customFormat="1"/>
    <row r="566339" customFormat="1"/>
    <row r="566340" customFormat="1"/>
    <row r="566341" customFormat="1"/>
    <row r="566342" customFormat="1"/>
    <row r="566343" customFormat="1"/>
    <row r="566344" customFormat="1"/>
    <row r="566345" customFormat="1"/>
    <row r="566346" customFormat="1"/>
    <row r="566347" customFormat="1"/>
    <row r="566348" customFormat="1"/>
    <row r="566349" customFormat="1"/>
    <row r="566350" customFormat="1"/>
    <row r="566351" customFormat="1"/>
    <row r="566352" customFormat="1"/>
    <row r="566353" customFormat="1"/>
    <row r="566354" customFormat="1"/>
    <row r="566355" customFormat="1"/>
    <row r="566356" customFormat="1"/>
    <row r="566357" customFormat="1"/>
    <row r="566358" customFormat="1"/>
    <row r="566359" customFormat="1"/>
    <row r="566360" customFormat="1"/>
    <row r="566361" customFormat="1"/>
    <row r="566362" customFormat="1"/>
    <row r="566363" customFormat="1"/>
    <row r="566364" customFormat="1"/>
    <row r="566365" customFormat="1"/>
    <row r="566366" customFormat="1"/>
    <row r="566367" customFormat="1"/>
    <row r="566368" customFormat="1"/>
    <row r="566369" customFormat="1"/>
    <row r="566370" customFormat="1"/>
    <row r="566371" customFormat="1"/>
    <row r="566372" customFormat="1"/>
    <row r="566373" customFormat="1"/>
    <row r="566374" customFormat="1"/>
    <row r="566375" customFormat="1"/>
    <row r="566376" customFormat="1"/>
    <row r="566377" customFormat="1"/>
    <row r="566378" customFormat="1"/>
    <row r="566379" customFormat="1"/>
    <row r="566380" customFormat="1"/>
    <row r="566381" customFormat="1"/>
    <row r="566382" customFormat="1"/>
    <row r="566383" customFormat="1"/>
    <row r="566384" customFormat="1"/>
    <row r="566385" customFormat="1"/>
    <row r="566386" customFormat="1"/>
    <row r="566387" customFormat="1"/>
    <row r="566388" customFormat="1"/>
    <row r="566389" customFormat="1"/>
    <row r="566390" customFormat="1"/>
    <row r="566391" customFormat="1"/>
    <row r="566392" customFormat="1"/>
    <row r="566393" customFormat="1"/>
    <row r="566394" customFormat="1"/>
    <row r="566395" customFormat="1"/>
    <row r="566396" customFormat="1"/>
    <row r="566397" customFormat="1"/>
    <row r="566398" customFormat="1"/>
    <row r="566399" customFormat="1"/>
    <row r="566400" customFormat="1"/>
    <row r="566401" customFormat="1"/>
    <row r="566402" customFormat="1"/>
    <row r="566403" customFormat="1"/>
    <row r="566404" customFormat="1"/>
    <row r="566405" customFormat="1"/>
    <row r="566406" customFormat="1"/>
    <row r="566407" customFormat="1"/>
    <row r="566408" customFormat="1"/>
    <row r="566409" customFormat="1"/>
    <row r="566410" customFormat="1"/>
    <row r="566411" customFormat="1"/>
    <row r="566412" customFormat="1"/>
    <row r="566413" customFormat="1"/>
    <row r="566414" customFormat="1"/>
    <row r="566415" customFormat="1"/>
    <row r="566416" customFormat="1"/>
    <row r="566417" customFormat="1"/>
    <row r="566418" customFormat="1"/>
    <row r="566419" customFormat="1"/>
    <row r="566420" customFormat="1"/>
    <row r="566421" customFormat="1"/>
    <row r="566422" customFormat="1"/>
    <row r="566423" customFormat="1"/>
    <row r="566424" customFormat="1"/>
    <row r="566425" customFormat="1"/>
    <row r="566426" customFormat="1"/>
    <row r="566427" customFormat="1"/>
    <row r="566428" customFormat="1"/>
    <row r="566429" customFormat="1"/>
    <row r="566430" customFormat="1"/>
    <row r="566431" customFormat="1"/>
    <row r="566432" customFormat="1"/>
    <row r="566433" customFormat="1"/>
    <row r="566434" customFormat="1"/>
    <row r="566435" customFormat="1"/>
    <row r="566436" customFormat="1"/>
    <row r="566437" customFormat="1"/>
    <row r="566438" customFormat="1"/>
    <row r="566439" customFormat="1"/>
    <row r="566440" customFormat="1"/>
    <row r="566441" customFormat="1"/>
    <row r="566442" customFormat="1"/>
    <row r="566443" customFormat="1"/>
    <row r="566444" customFormat="1"/>
    <row r="566445" customFormat="1"/>
    <row r="566446" customFormat="1"/>
    <row r="566447" customFormat="1"/>
    <row r="566448" customFormat="1"/>
    <row r="566449" customFormat="1"/>
    <row r="566450" customFormat="1"/>
    <row r="566451" customFormat="1"/>
    <row r="566452" customFormat="1"/>
    <row r="566453" customFormat="1"/>
    <row r="566454" customFormat="1"/>
    <row r="566455" customFormat="1"/>
    <row r="566456" customFormat="1"/>
    <row r="566457" customFormat="1"/>
    <row r="566458" customFormat="1"/>
    <row r="566459" customFormat="1"/>
    <row r="566460" customFormat="1"/>
    <row r="566461" customFormat="1"/>
    <row r="566462" customFormat="1"/>
    <row r="566463" customFormat="1"/>
    <row r="566464" customFormat="1"/>
    <row r="566465" customFormat="1"/>
    <row r="566466" customFormat="1"/>
    <row r="566467" customFormat="1"/>
    <row r="566468" customFormat="1"/>
    <row r="566469" customFormat="1"/>
    <row r="566470" customFormat="1"/>
    <row r="566471" customFormat="1"/>
    <row r="566472" customFormat="1"/>
    <row r="566473" customFormat="1"/>
    <row r="566474" customFormat="1"/>
    <row r="566475" customFormat="1"/>
    <row r="566476" customFormat="1"/>
    <row r="566477" customFormat="1"/>
    <row r="566478" customFormat="1"/>
    <row r="566479" customFormat="1"/>
    <row r="566480" customFormat="1"/>
    <row r="566481" customFormat="1"/>
    <row r="566482" customFormat="1"/>
    <row r="566483" customFormat="1"/>
    <row r="566484" customFormat="1"/>
    <row r="566485" customFormat="1"/>
    <row r="566486" customFormat="1"/>
    <row r="566487" customFormat="1"/>
    <row r="566488" customFormat="1"/>
    <row r="566489" customFormat="1"/>
    <row r="566490" customFormat="1"/>
    <row r="566491" customFormat="1"/>
    <row r="566492" customFormat="1"/>
    <row r="566493" customFormat="1"/>
    <row r="566494" customFormat="1"/>
    <row r="566495" customFormat="1"/>
    <row r="566496" customFormat="1"/>
    <row r="566497" customFormat="1"/>
    <row r="566498" customFormat="1"/>
    <row r="566499" customFormat="1"/>
    <row r="566500" customFormat="1"/>
    <row r="566501" customFormat="1"/>
    <row r="566502" customFormat="1"/>
    <row r="566503" customFormat="1"/>
    <row r="566504" customFormat="1"/>
    <row r="566505" customFormat="1"/>
    <row r="566506" customFormat="1"/>
    <row r="566507" customFormat="1"/>
    <row r="566508" customFormat="1"/>
    <row r="566509" customFormat="1"/>
    <row r="566510" customFormat="1"/>
    <row r="566511" customFormat="1"/>
    <row r="566512" customFormat="1"/>
    <row r="566513" customFormat="1"/>
    <row r="566514" customFormat="1"/>
    <row r="566515" customFormat="1"/>
    <row r="566516" customFormat="1"/>
    <row r="566517" customFormat="1"/>
    <row r="566518" customFormat="1"/>
    <row r="566519" customFormat="1"/>
    <row r="566520" customFormat="1"/>
    <row r="566521" customFormat="1"/>
    <row r="566522" customFormat="1"/>
    <row r="566523" customFormat="1"/>
    <row r="566524" customFormat="1"/>
    <row r="566525" customFormat="1"/>
    <row r="566526" customFormat="1"/>
    <row r="566527" customFormat="1"/>
    <row r="566528" customFormat="1"/>
    <row r="566529" customFormat="1"/>
    <row r="566530" customFormat="1"/>
    <row r="566531" customFormat="1"/>
    <row r="566532" customFormat="1"/>
    <row r="566533" customFormat="1"/>
    <row r="566534" customFormat="1"/>
    <row r="566535" customFormat="1"/>
    <row r="566536" customFormat="1"/>
    <row r="566537" customFormat="1"/>
    <row r="566538" customFormat="1"/>
    <row r="566539" customFormat="1"/>
    <row r="566540" customFormat="1"/>
    <row r="566541" customFormat="1"/>
    <row r="566542" customFormat="1"/>
    <row r="566543" customFormat="1"/>
    <row r="566544" customFormat="1"/>
    <row r="566545" customFormat="1"/>
    <row r="566546" customFormat="1"/>
    <row r="566547" customFormat="1"/>
    <row r="566548" customFormat="1"/>
    <row r="566549" customFormat="1"/>
    <row r="566550" customFormat="1"/>
    <row r="566551" customFormat="1"/>
    <row r="566552" customFormat="1"/>
    <row r="566553" customFormat="1"/>
    <row r="566554" customFormat="1"/>
    <row r="566555" customFormat="1"/>
    <row r="566556" customFormat="1"/>
    <row r="566557" customFormat="1"/>
    <row r="566558" customFormat="1"/>
    <row r="566559" customFormat="1"/>
    <row r="566560" customFormat="1"/>
    <row r="566561" customFormat="1"/>
    <row r="566562" customFormat="1"/>
    <row r="566563" customFormat="1"/>
    <row r="566564" customFormat="1"/>
    <row r="566565" customFormat="1"/>
    <row r="566566" customFormat="1"/>
    <row r="566567" customFormat="1"/>
    <row r="566568" customFormat="1"/>
    <row r="566569" customFormat="1"/>
    <row r="566570" customFormat="1"/>
    <row r="566571" customFormat="1"/>
    <row r="566572" customFormat="1"/>
    <row r="566573" customFormat="1"/>
    <row r="566574" customFormat="1"/>
    <row r="566575" customFormat="1"/>
    <row r="566576" customFormat="1"/>
    <row r="566577" customFormat="1"/>
    <row r="566578" customFormat="1"/>
    <row r="566579" customFormat="1"/>
    <row r="566580" customFormat="1"/>
    <row r="566581" customFormat="1"/>
    <row r="566582" customFormat="1"/>
    <row r="566583" customFormat="1"/>
    <row r="566584" customFormat="1"/>
    <row r="566585" customFormat="1"/>
    <row r="566586" customFormat="1"/>
    <row r="566587" customFormat="1"/>
    <row r="566588" customFormat="1"/>
    <row r="566589" customFormat="1"/>
    <row r="566590" customFormat="1"/>
    <row r="566591" customFormat="1"/>
    <row r="566592" customFormat="1"/>
    <row r="566593" customFormat="1"/>
    <row r="566594" customFormat="1"/>
    <row r="566595" customFormat="1"/>
    <row r="566596" customFormat="1"/>
    <row r="566597" customFormat="1"/>
    <row r="566598" customFormat="1"/>
    <row r="566599" customFormat="1"/>
    <row r="566600" customFormat="1"/>
    <row r="566601" customFormat="1"/>
    <row r="566602" customFormat="1"/>
    <row r="566603" customFormat="1"/>
    <row r="566604" customFormat="1"/>
    <row r="566605" customFormat="1"/>
    <row r="566606" customFormat="1"/>
    <row r="566607" customFormat="1"/>
    <row r="566608" customFormat="1"/>
    <row r="566609" customFormat="1"/>
    <row r="566610" customFormat="1"/>
    <row r="566611" customFormat="1"/>
    <row r="566612" customFormat="1"/>
    <row r="566613" customFormat="1"/>
    <row r="566614" customFormat="1"/>
    <row r="566615" customFormat="1"/>
    <row r="566616" customFormat="1"/>
    <row r="566617" customFormat="1"/>
    <row r="566618" customFormat="1"/>
    <row r="566619" customFormat="1"/>
    <row r="566620" customFormat="1"/>
    <row r="566621" customFormat="1"/>
    <row r="566622" customFormat="1"/>
    <row r="566623" customFormat="1"/>
    <row r="566624" customFormat="1"/>
    <row r="566625" customFormat="1"/>
    <row r="566626" customFormat="1"/>
    <row r="566627" customFormat="1"/>
    <row r="566628" customFormat="1"/>
    <row r="566629" customFormat="1"/>
    <row r="566630" customFormat="1"/>
    <row r="566631" customFormat="1"/>
    <row r="566632" customFormat="1"/>
    <row r="566633" customFormat="1"/>
    <row r="566634" customFormat="1"/>
    <row r="566635" customFormat="1"/>
    <row r="566636" customFormat="1"/>
    <row r="566637" customFormat="1"/>
    <row r="566638" customFormat="1"/>
    <row r="566639" customFormat="1"/>
    <row r="566640" customFormat="1"/>
    <row r="566641" customFormat="1"/>
    <row r="566642" customFormat="1"/>
    <row r="566643" customFormat="1"/>
    <row r="566644" customFormat="1"/>
    <row r="566645" customFormat="1"/>
    <row r="566646" customFormat="1"/>
    <row r="566647" customFormat="1"/>
    <row r="566648" customFormat="1"/>
    <row r="566649" customFormat="1"/>
    <row r="566650" customFormat="1"/>
    <row r="566651" customFormat="1"/>
    <row r="566652" customFormat="1"/>
    <row r="566653" customFormat="1"/>
    <row r="566654" customFormat="1"/>
    <row r="566655" customFormat="1"/>
    <row r="566656" customFormat="1"/>
    <row r="566657" customFormat="1"/>
    <row r="566658" customFormat="1"/>
    <row r="566659" customFormat="1"/>
    <row r="566660" customFormat="1"/>
    <row r="566661" customFormat="1"/>
    <row r="566662" customFormat="1"/>
    <row r="566663" customFormat="1"/>
    <row r="566664" customFormat="1"/>
    <row r="566665" customFormat="1"/>
    <row r="566666" customFormat="1"/>
    <row r="566667" customFormat="1"/>
    <row r="566668" customFormat="1"/>
    <row r="566669" customFormat="1"/>
    <row r="566670" customFormat="1"/>
    <row r="566671" customFormat="1"/>
    <row r="566672" customFormat="1"/>
    <row r="566673" customFormat="1"/>
    <row r="566674" customFormat="1"/>
    <row r="566675" customFormat="1"/>
    <row r="566676" customFormat="1"/>
    <row r="566677" customFormat="1"/>
    <row r="566678" customFormat="1"/>
    <row r="566679" customFormat="1"/>
    <row r="566680" customFormat="1"/>
    <row r="566681" customFormat="1"/>
    <row r="566682" customFormat="1"/>
    <row r="566683" customFormat="1"/>
    <row r="566684" customFormat="1"/>
    <row r="566685" customFormat="1"/>
    <row r="566686" customFormat="1"/>
    <row r="566687" customFormat="1"/>
    <row r="566688" customFormat="1"/>
    <row r="566689" customFormat="1"/>
    <row r="566690" customFormat="1"/>
    <row r="566691" customFormat="1"/>
    <row r="566692" customFormat="1"/>
    <row r="566693" customFormat="1"/>
    <row r="566694" customFormat="1"/>
    <row r="566695" customFormat="1"/>
    <row r="566696" customFormat="1"/>
    <row r="566697" customFormat="1"/>
    <row r="566698" customFormat="1"/>
    <row r="566699" customFormat="1"/>
    <row r="566700" customFormat="1"/>
    <row r="566701" customFormat="1"/>
    <row r="566702" customFormat="1"/>
    <row r="566703" customFormat="1"/>
    <row r="566704" customFormat="1"/>
    <row r="566705" customFormat="1"/>
    <row r="566706" customFormat="1"/>
    <row r="566707" customFormat="1"/>
    <row r="566708" customFormat="1"/>
    <row r="566709" customFormat="1"/>
    <row r="566710" customFormat="1"/>
    <row r="566711" customFormat="1"/>
    <row r="566712" customFormat="1"/>
    <row r="566713" customFormat="1"/>
    <row r="566714" customFormat="1"/>
    <row r="566715" customFormat="1"/>
    <row r="566716" customFormat="1"/>
    <row r="566717" customFormat="1"/>
    <row r="566718" customFormat="1"/>
    <row r="566719" customFormat="1"/>
    <row r="566720" customFormat="1"/>
    <row r="566721" customFormat="1"/>
    <row r="566722" customFormat="1"/>
    <row r="566723" customFormat="1"/>
    <row r="566724" customFormat="1"/>
    <row r="566725" customFormat="1"/>
    <row r="566726" customFormat="1"/>
    <row r="566727" customFormat="1"/>
    <row r="566728" customFormat="1"/>
    <row r="566729" customFormat="1"/>
    <row r="566730" customFormat="1"/>
    <row r="566731" customFormat="1"/>
    <row r="566732" customFormat="1"/>
    <row r="566733" customFormat="1"/>
    <row r="566734" customFormat="1"/>
    <row r="566735" customFormat="1"/>
    <row r="566736" customFormat="1"/>
    <row r="566737" customFormat="1"/>
    <row r="566738" customFormat="1"/>
    <row r="566739" customFormat="1"/>
    <row r="566740" customFormat="1"/>
    <row r="566741" customFormat="1"/>
    <row r="566742" customFormat="1"/>
    <row r="566743" customFormat="1"/>
    <row r="566744" customFormat="1"/>
    <row r="566745" customFormat="1"/>
    <row r="566746" customFormat="1"/>
    <row r="566747" customFormat="1"/>
    <row r="566748" customFormat="1"/>
    <row r="566749" customFormat="1"/>
    <row r="566750" customFormat="1"/>
    <row r="566751" customFormat="1"/>
    <row r="566752" customFormat="1"/>
    <row r="566753" customFormat="1"/>
    <row r="566754" customFormat="1"/>
    <row r="566755" customFormat="1"/>
    <row r="566756" customFormat="1"/>
    <row r="566757" customFormat="1"/>
    <row r="566758" customFormat="1"/>
    <row r="566759" customFormat="1"/>
    <row r="566760" customFormat="1"/>
    <row r="566761" customFormat="1"/>
    <row r="566762" customFormat="1"/>
    <row r="566763" customFormat="1"/>
    <row r="566764" customFormat="1"/>
    <row r="566765" customFormat="1"/>
    <row r="566766" customFormat="1"/>
    <row r="566767" customFormat="1"/>
    <row r="566768" customFormat="1"/>
    <row r="566769" customFormat="1"/>
    <row r="566770" customFormat="1"/>
    <row r="566771" customFormat="1"/>
    <row r="566772" customFormat="1"/>
    <row r="566773" customFormat="1"/>
    <row r="566774" customFormat="1"/>
    <row r="566775" customFormat="1"/>
    <row r="566776" customFormat="1"/>
    <row r="566777" customFormat="1"/>
    <row r="566778" customFormat="1"/>
    <row r="566779" customFormat="1"/>
    <row r="566780" customFormat="1"/>
    <row r="566781" customFormat="1"/>
    <row r="566782" customFormat="1"/>
    <row r="566783" customFormat="1"/>
    <row r="566784" customFormat="1"/>
    <row r="566785" customFormat="1"/>
    <row r="566786" customFormat="1"/>
    <row r="566787" customFormat="1"/>
    <row r="566788" customFormat="1"/>
    <row r="566789" customFormat="1"/>
    <row r="566790" customFormat="1"/>
    <row r="566791" customFormat="1"/>
    <row r="566792" customFormat="1"/>
    <row r="566793" customFormat="1"/>
    <row r="566794" customFormat="1"/>
    <row r="566795" customFormat="1"/>
    <row r="566796" customFormat="1"/>
    <row r="566797" customFormat="1"/>
    <row r="566798" customFormat="1"/>
    <row r="566799" customFormat="1"/>
    <row r="566800" customFormat="1"/>
    <row r="566801" customFormat="1"/>
    <row r="566802" customFormat="1"/>
    <row r="566803" customFormat="1"/>
    <row r="566804" customFormat="1"/>
    <row r="566805" customFormat="1"/>
    <row r="566806" customFormat="1"/>
    <row r="566807" customFormat="1"/>
    <row r="566808" customFormat="1"/>
    <row r="566809" customFormat="1"/>
    <row r="566810" customFormat="1"/>
    <row r="566811" customFormat="1"/>
    <row r="566812" customFormat="1"/>
    <row r="566813" customFormat="1"/>
    <row r="566814" customFormat="1"/>
    <row r="566815" customFormat="1"/>
    <row r="566816" customFormat="1"/>
    <row r="566817" customFormat="1"/>
    <row r="566818" customFormat="1"/>
    <row r="566819" customFormat="1"/>
    <row r="566820" customFormat="1"/>
    <row r="566821" customFormat="1"/>
    <row r="566822" customFormat="1"/>
    <row r="566823" customFormat="1"/>
    <row r="566824" customFormat="1"/>
    <row r="566825" customFormat="1"/>
    <row r="566826" customFormat="1"/>
    <row r="566827" customFormat="1"/>
    <row r="566828" customFormat="1"/>
    <row r="566829" customFormat="1"/>
    <row r="566830" customFormat="1"/>
    <row r="566831" customFormat="1"/>
    <row r="566832" customFormat="1"/>
    <row r="566833" customFormat="1"/>
    <row r="566834" customFormat="1"/>
    <row r="566835" customFormat="1"/>
    <row r="566836" customFormat="1"/>
    <row r="566837" customFormat="1"/>
    <row r="566838" customFormat="1"/>
    <row r="566839" customFormat="1"/>
    <row r="566840" customFormat="1"/>
    <row r="566841" customFormat="1"/>
    <row r="566842" customFormat="1"/>
    <row r="566843" customFormat="1"/>
    <row r="566844" customFormat="1"/>
    <row r="566845" customFormat="1"/>
    <row r="566846" customFormat="1"/>
    <row r="566847" customFormat="1"/>
    <row r="566848" customFormat="1"/>
    <row r="566849" customFormat="1"/>
    <row r="566850" customFormat="1"/>
    <row r="566851" customFormat="1"/>
    <row r="566852" customFormat="1"/>
    <row r="566853" customFormat="1"/>
    <row r="566854" customFormat="1"/>
    <row r="566855" customFormat="1"/>
    <row r="566856" customFormat="1"/>
    <row r="566857" customFormat="1"/>
    <row r="566858" customFormat="1"/>
    <row r="566859" customFormat="1"/>
    <row r="566860" customFormat="1"/>
    <row r="566861" customFormat="1"/>
    <row r="566862" customFormat="1"/>
    <row r="566863" customFormat="1"/>
    <row r="566864" customFormat="1"/>
    <row r="566865" customFormat="1"/>
    <row r="566866" customFormat="1"/>
    <row r="566867" customFormat="1"/>
    <row r="566868" customFormat="1"/>
    <row r="566869" customFormat="1"/>
    <row r="566870" customFormat="1"/>
    <row r="566871" customFormat="1"/>
    <row r="566872" customFormat="1"/>
    <row r="566873" customFormat="1"/>
    <row r="566874" customFormat="1"/>
    <row r="566875" customFormat="1"/>
    <row r="566876" customFormat="1"/>
    <row r="566877" customFormat="1"/>
    <row r="566878" customFormat="1"/>
    <row r="566879" customFormat="1"/>
    <row r="566880" customFormat="1"/>
    <row r="566881" customFormat="1"/>
    <row r="566882" customFormat="1"/>
    <row r="566883" customFormat="1"/>
    <row r="566884" customFormat="1"/>
    <row r="566885" customFormat="1"/>
    <row r="566886" customFormat="1"/>
    <row r="566887" customFormat="1"/>
    <row r="566888" customFormat="1"/>
    <row r="566889" customFormat="1"/>
    <row r="566890" customFormat="1"/>
    <row r="566891" customFormat="1"/>
    <row r="566892" customFormat="1"/>
    <row r="566893" customFormat="1"/>
    <row r="566894" customFormat="1"/>
    <row r="566895" customFormat="1"/>
    <row r="566896" customFormat="1"/>
    <row r="566897" customFormat="1"/>
    <row r="566898" customFormat="1"/>
    <row r="566899" customFormat="1"/>
    <row r="566900" customFormat="1"/>
    <row r="566901" customFormat="1"/>
    <row r="566902" customFormat="1"/>
    <row r="566903" customFormat="1"/>
    <row r="566904" customFormat="1"/>
    <row r="566905" customFormat="1"/>
    <row r="566906" customFormat="1"/>
    <row r="566907" customFormat="1"/>
    <row r="566908" customFormat="1"/>
    <row r="566909" customFormat="1"/>
    <row r="566910" customFormat="1"/>
    <row r="566911" customFormat="1"/>
    <row r="566912" customFormat="1"/>
    <row r="566913" customFormat="1"/>
    <row r="566914" customFormat="1"/>
    <row r="566915" customFormat="1"/>
    <row r="566916" customFormat="1"/>
    <row r="566917" customFormat="1"/>
    <row r="566918" customFormat="1"/>
    <row r="566919" customFormat="1"/>
    <row r="566920" customFormat="1"/>
    <row r="566921" customFormat="1"/>
    <row r="566922" customFormat="1"/>
    <row r="566923" customFormat="1"/>
    <row r="566924" customFormat="1"/>
    <row r="566925" customFormat="1"/>
    <row r="566926" customFormat="1"/>
    <row r="566927" customFormat="1"/>
    <row r="566928" customFormat="1"/>
    <row r="566929" customFormat="1"/>
    <row r="566930" customFormat="1"/>
    <row r="566931" customFormat="1"/>
    <row r="566932" customFormat="1"/>
    <row r="566933" customFormat="1"/>
    <row r="566934" customFormat="1"/>
    <row r="566935" customFormat="1"/>
    <row r="566936" customFormat="1"/>
    <row r="566937" customFormat="1"/>
    <row r="566938" customFormat="1"/>
    <row r="566939" customFormat="1"/>
    <row r="566940" customFormat="1"/>
    <row r="566941" customFormat="1"/>
    <row r="566942" customFormat="1"/>
    <row r="566943" customFormat="1"/>
    <row r="566944" customFormat="1"/>
    <row r="566945" customFormat="1"/>
    <row r="566946" customFormat="1"/>
    <row r="566947" customFormat="1"/>
    <row r="566948" customFormat="1"/>
    <row r="566949" customFormat="1"/>
    <row r="566950" customFormat="1"/>
    <row r="566951" customFormat="1"/>
    <row r="566952" customFormat="1"/>
    <row r="566953" customFormat="1"/>
    <row r="566954" customFormat="1"/>
    <row r="566955" customFormat="1"/>
    <row r="566956" customFormat="1"/>
    <row r="566957" customFormat="1"/>
    <row r="566958" customFormat="1"/>
    <row r="566959" customFormat="1"/>
    <row r="566960" customFormat="1"/>
    <row r="566961" customFormat="1"/>
    <row r="566962" customFormat="1"/>
    <row r="566963" customFormat="1"/>
    <row r="566964" customFormat="1"/>
    <row r="566965" customFormat="1"/>
    <row r="566966" customFormat="1"/>
    <row r="566967" customFormat="1"/>
    <row r="566968" customFormat="1"/>
    <row r="566969" customFormat="1"/>
    <row r="566970" customFormat="1"/>
    <row r="566971" customFormat="1"/>
    <row r="566972" customFormat="1"/>
    <row r="566973" customFormat="1"/>
    <row r="566974" customFormat="1"/>
    <row r="566975" customFormat="1"/>
    <row r="566976" customFormat="1"/>
    <row r="566977" customFormat="1"/>
    <row r="566978" customFormat="1"/>
    <row r="566979" customFormat="1"/>
    <row r="566980" customFormat="1"/>
    <row r="566981" customFormat="1"/>
    <row r="566982" customFormat="1"/>
    <row r="566983" customFormat="1"/>
    <row r="566984" customFormat="1"/>
    <row r="566985" customFormat="1"/>
    <row r="566986" customFormat="1"/>
    <row r="566987" customFormat="1"/>
    <row r="566988" customFormat="1"/>
    <row r="566989" customFormat="1"/>
    <row r="566990" customFormat="1"/>
    <row r="566991" customFormat="1"/>
    <row r="566992" customFormat="1"/>
    <row r="566993" customFormat="1"/>
    <row r="566994" customFormat="1"/>
    <row r="566995" customFormat="1"/>
    <row r="566996" customFormat="1"/>
    <row r="566997" customFormat="1"/>
    <row r="566998" customFormat="1"/>
    <row r="566999" customFormat="1"/>
    <row r="567000" customFormat="1"/>
    <row r="567001" customFormat="1"/>
    <row r="567002" customFormat="1"/>
    <row r="567003" customFormat="1"/>
    <row r="567004" customFormat="1"/>
    <row r="567005" customFormat="1"/>
    <row r="567006" customFormat="1"/>
    <row r="567007" customFormat="1"/>
    <row r="567008" customFormat="1"/>
    <row r="567009" customFormat="1"/>
    <row r="567010" customFormat="1"/>
    <row r="567011" customFormat="1"/>
    <row r="567012" customFormat="1"/>
    <row r="567013" customFormat="1"/>
    <row r="567014" customFormat="1"/>
    <row r="567015" customFormat="1"/>
    <row r="567016" customFormat="1"/>
    <row r="567017" customFormat="1"/>
    <row r="567018" customFormat="1"/>
    <row r="567019" customFormat="1"/>
    <row r="567020" customFormat="1"/>
    <row r="567021" customFormat="1"/>
    <row r="567022" customFormat="1"/>
    <row r="567023" customFormat="1"/>
    <row r="567024" customFormat="1"/>
    <row r="567025" customFormat="1"/>
    <row r="567026" customFormat="1"/>
    <row r="567027" customFormat="1"/>
    <row r="567028" customFormat="1"/>
    <row r="567029" customFormat="1"/>
    <row r="567030" customFormat="1"/>
    <row r="567031" customFormat="1"/>
    <row r="567032" customFormat="1"/>
    <row r="567033" customFormat="1"/>
    <row r="567034" customFormat="1"/>
    <row r="567035" customFormat="1"/>
    <row r="567036" customFormat="1"/>
    <row r="567037" customFormat="1"/>
    <row r="567038" customFormat="1"/>
    <row r="567039" customFormat="1"/>
    <row r="567040" customFormat="1"/>
    <row r="567041" customFormat="1"/>
    <row r="567042" customFormat="1"/>
    <row r="567043" customFormat="1"/>
    <row r="567044" customFormat="1"/>
    <row r="567045" customFormat="1"/>
    <row r="567046" customFormat="1"/>
    <row r="567047" customFormat="1"/>
    <row r="567048" customFormat="1"/>
    <row r="567049" customFormat="1"/>
    <row r="567050" customFormat="1"/>
    <row r="567051" customFormat="1"/>
    <row r="567052" customFormat="1"/>
    <row r="567053" customFormat="1"/>
    <row r="567054" customFormat="1"/>
    <row r="567055" customFormat="1"/>
    <row r="567056" customFormat="1"/>
    <row r="567057" customFormat="1"/>
    <row r="567058" customFormat="1"/>
    <row r="567059" customFormat="1"/>
    <row r="567060" customFormat="1"/>
    <row r="567061" customFormat="1"/>
    <row r="567062" customFormat="1"/>
    <row r="567063" customFormat="1"/>
    <row r="567064" customFormat="1"/>
    <row r="567065" customFormat="1"/>
    <row r="567066" customFormat="1"/>
    <row r="567067" customFormat="1"/>
    <row r="567068" customFormat="1"/>
    <row r="567069" customFormat="1"/>
    <row r="567070" customFormat="1"/>
    <row r="567071" customFormat="1"/>
    <row r="567072" customFormat="1"/>
    <row r="567073" customFormat="1"/>
    <row r="567074" customFormat="1"/>
    <row r="567075" customFormat="1"/>
    <row r="567076" customFormat="1"/>
    <row r="567077" customFormat="1"/>
    <row r="567078" customFormat="1"/>
    <row r="567079" customFormat="1"/>
    <row r="567080" customFormat="1"/>
    <row r="567081" customFormat="1"/>
    <row r="567082" customFormat="1"/>
    <row r="567083" customFormat="1"/>
    <row r="567084" customFormat="1"/>
    <row r="567085" customFormat="1"/>
    <row r="567086" customFormat="1"/>
    <row r="567087" customFormat="1"/>
    <row r="567088" customFormat="1"/>
    <row r="567089" customFormat="1"/>
    <row r="567090" customFormat="1"/>
    <row r="567091" customFormat="1"/>
    <row r="567092" customFormat="1"/>
    <row r="567093" customFormat="1"/>
    <row r="567094" customFormat="1"/>
    <row r="567095" customFormat="1"/>
    <row r="567096" customFormat="1"/>
    <row r="567097" customFormat="1"/>
    <row r="567098" customFormat="1"/>
    <row r="567099" customFormat="1"/>
    <row r="567100" customFormat="1"/>
    <row r="567101" customFormat="1"/>
    <row r="567102" customFormat="1"/>
    <row r="567103" customFormat="1"/>
    <row r="567104" customFormat="1"/>
    <row r="567105" customFormat="1"/>
    <row r="567106" customFormat="1"/>
    <row r="567107" customFormat="1"/>
    <row r="567108" customFormat="1"/>
    <row r="567109" customFormat="1"/>
    <row r="567110" customFormat="1"/>
    <row r="567111" customFormat="1"/>
    <row r="567112" customFormat="1"/>
    <row r="567113" customFormat="1"/>
    <row r="567114" customFormat="1"/>
    <row r="567115" customFormat="1"/>
    <row r="567116" customFormat="1"/>
    <row r="567117" customFormat="1"/>
    <row r="567118" customFormat="1"/>
    <row r="567119" customFormat="1"/>
    <row r="567120" customFormat="1"/>
    <row r="567121" customFormat="1"/>
    <row r="567122" customFormat="1"/>
    <row r="567123" customFormat="1"/>
    <row r="567124" customFormat="1"/>
    <row r="567125" customFormat="1"/>
    <row r="567126" customFormat="1"/>
    <row r="567127" customFormat="1"/>
    <row r="567128" customFormat="1"/>
    <row r="567129" customFormat="1"/>
    <row r="567130" customFormat="1"/>
    <row r="567131" customFormat="1"/>
    <row r="567132" customFormat="1"/>
    <row r="567133" customFormat="1"/>
    <row r="567134" customFormat="1"/>
    <row r="567135" customFormat="1"/>
    <row r="567136" customFormat="1"/>
    <row r="567137" customFormat="1"/>
    <row r="567138" customFormat="1"/>
    <row r="567139" customFormat="1"/>
    <row r="567140" customFormat="1"/>
    <row r="567141" customFormat="1"/>
    <row r="567142" customFormat="1"/>
    <row r="567143" customFormat="1"/>
    <row r="567144" customFormat="1"/>
    <row r="567145" customFormat="1"/>
    <row r="567146" customFormat="1"/>
    <row r="567147" customFormat="1"/>
    <row r="567148" customFormat="1"/>
    <row r="567149" customFormat="1"/>
    <row r="567150" customFormat="1"/>
    <row r="567151" customFormat="1"/>
    <row r="567152" customFormat="1"/>
    <row r="567153" customFormat="1"/>
    <row r="567154" customFormat="1"/>
    <row r="567155" customFormat="1"/>
    <row r="567156" customFormat="1"/>
    <row r="567157" customFormat="1"/>
    <row r="567158" customFormat="1"/>
    <row r="567159" customFormat="1"/>
    <row r="567160" customFormat="1"/>
    <row r="567161" customFormat="1"/>
    <row r="567162" customFormat="1"/>
    <row r="567163" customFormat="1"/>
    <row r="567164" customFormat="1"/>
    <row r="567165" customFormat="1"/>
    <row r="567166" customFormat="1"/>
    <row r="567167" customFormat="1"/>
    <row r="567168" customFormat="1"/>
    <row r="567169" customFormat="1"/>
    <row r="567170" customFormat="1"/>
    <row r="567171" customFormat="1"/>
    <row r="567172" customFormat="1"/>
    <row r="567173" customFormat="1"/>
    <row r="567174" customFormat="1"/>
    <row r="567175" customFormat="1"/>
    <row r="567176" customFormat="1"/>
    <row r="567177" customFormat="1"/>
    <row r="567178" customFormat="1"/>
    <row r="567179" customFormat="1"/>
    <row r="567180" customFormat="1"/>
    <row r="567181" customFormat="1"/>
    <row r="567182" customFormat="1"/>
    <row r="567183" customFormat="1"/>
    <row r="567184" customFormat="1"/>
    <row r="567185" customFormat="1"/>
    <row r="567186" customFormat="1"/>
    <row r="567187" customFormat="1"/>
    <row r="567188" customFormat="1"/>
    <row r="567189" customFormat="1"/>
    <row r="567190" customFormat="1"/>
    <row r="567191" customFormat="1"/>
    <row r="567192" customFormat="1"/>
    <row r="567193" customFormat="1"/>
    <row r="567194" customFormat="1"/>
    <row r="567195" customFormat="1"/>
    <row r="567196" customFormat="1"/>
    <row r="567197" customFormat="1"/>
    <row r="567198" customFormat="1"/>
    <row r="567199" customFormat="1"/>
    <row r="567200" customFormat="1"/>
    <row r="567201" customFormat="1"/>
    <row r="567202" customFormat="1"/>
    <row r="567203" customFormat="1"/>
    <row r="567204" customFormat="1"/>
    <row r="567205" customFormat="1"/>
    <row r="567206" customFormat="1"/>
    <row r="567207" customFormat="1"/>
    <row r="567208" customFormat="1"/>
    <row r="567209" customFormat="1"/>
    <row r="567210" customFormat="1"/>
    <row r="567211" customFormat="1"/>
    <row r="567212" customFormat="1"/>
    <row r="567213" customFormat="1"/>
    <row r="567214" customFormat="1"/>
    <row r="567215" customFormat="1"/>
    <row r="567216" customFormat="1"/>
    <row r="567217" customFormat="1"/>
    <row r="567218" customFormat="1"/>
    <row r="567219" customFormat="1"/>
    <row r="567220" customFormat="1"/>
    <row r="567221" customFormat="1"/>
    <row r="567222" customFormat="1"/>
    <row r="567223" customFormat="1"/>
    <row r="567224" customFormat="1"/>
    <row r="567225" customFormat="1"/>
    <row r="567226" customFormat="1"/>
    <row r="567227" customFormat="1"/>
    <row r="567228" customFormat="1"/>
    <row r="567229" customFormat="1"/>
    <row r="567230" customFormat="1"/>
    <row r="567231" customFormat="1"/>
    <row r="567232" customFormat="1"/>
    <row r="567233" customFormat="1"/>
    <row r="567234" customFormat="1"/>
    <row r="567235" customFormat="1"/>
    <row r="567236" customFormat="1"/>
    <row r="567237" customFormat="1"/>
    <row r="567238" customFormat="1"/>
    <row r="567239" customFormat="1"/>
    <row r="567240" customFormat="1"/>
    <row r="567241" customFormat="1"/>
    <row r="567242" customFormat="1"/>
    <row r="567243" customFormat="1"/>
    <row r="567244" customFormat="1"/>
    <row r="567245" customFormat="1"/>
    <row r="567246" customFormat="1"/>
    <row r="567247" customFormat="1"/>
    <row r="567248" customFormat="1"/>
    <row r="567249" customFormat="1"/>
    <row r="567250" customFormat="1"/>
    <row r="567251" customFormat="1"/>
    <row r="567252" customFormat="1"/>
    <row r="567253" customFormat="1"/>
    <row r="567254" customFormat="1"/>
    <row r="567255" customFormat="1"/>
    <row r="567256" customFormat="1"/>
    <row r="567257" customFormat="1"/>
    <row r="567258" customFormat="1"/>
    <row r="567259" customFormat="1"/>
    <row r="567260" customFormat="1"/>
    <row r="567261" customFormat="1"/>
    <row r="567262" customFormat="1"/>
    <row r="567263" customFormat="1"/>
    <row r="567264" customFormat="1"/>
    <row r="567265" customFormat="1"/>
    <row r="567266" customFormat="1"/>
    <row r="567267" customFormat="1"/>
    <row r="567268" customFormat="1"/>
    <row r="567269" customFormat="1"/>
    <row r="567270" customFormat="1"/>
    <row r="567271" customFormat="1"/>
    <row r="567272" customFormat="1"/>
    <row r="567273" customFormat="1"/>
    <row r="567274" customFormat="1"/>
    <row r="567275" customFormat="1"/>
    <row r="567276" customFormat="1"/>
    <row r="567277" customFormat="1"/>
    <row r="567278" customFormat="1"/>
    <row r="567279" customFormat="1"/>
    <row r="567280" customFormat="1"/>
    <row r="567281" customFormat="1"/>
    <row r="567282" customFormat="1"/>
    <row r="567283" customFormat="1"/>
    <row r="567284" customFormat="1"/>
    <row r="567285" customFormat="1"/>
    <row r="567286" customFormat="1"/>
    <row r="567287" customFormat="1"/>
    <row r="567288" customFormat="1"/>
    <row r="567289" customFormat="1"/>
    <row r="567290" customFormat="1"/>
    <row r="567291" customFormat="1"/>
    <row r="567292" customFormat="1"/>
    <row r="567293" customFormat="1"/>
    <row r="567294" customFormat="1"/>
    <row r="567295" customFormat="1"/>
    <row r="567296" customFormat="1"/>
    <row r="567297" customFormat="1"/>
    <row r="567298" customFormat="1"/>
    <row r="567299" customFormat="1"/>
    <row r="567300" customFormat="1"/>
    <row r="567301" customFormat="1"/>
    <row r="567302" customFormat="1"/>
    <row r="567303" customFormat="1"/>
    <row r="567304" customFormat="1"/>
    <row r="567305" customFormat="1"/>
    <row r="567306" customFormat="1"/>
    <row r="567307" customFormat="1"/>
    <row r="567308" customFormat="1"/>
    <row r="567309" customFormat="1"/>
    <row r="567310" customFormat="1"/>
    <row r="567311" customFormat="1"/>
    <row r="567312" customFormat="1"/>
    <row r="567313" customFormat="1"/>
    <row r="567314" customFormat="1"/>
    <row r="567315" customFormat="1"/>
    <row r="567316" customFormat="1"/>
    <row r="567317" customFormat="1"/>
    <row r="567318" customFormat="1"/>
    <row r="567319" customFormat="1"/>
    <row r="567320" customFormat="1"/>
    <row r="567321" customFormat="1"/>
    <row r="567322" customFormat="1"/>
    <row r="567323" customFormat="1"/>
    <row r="567324" customFormat="1"/>
    <row r="567325" customFormat="1"/>
    <row r="567326" customFormat="1"/>
    <row r="567327" customFormat="1"/>
    <row r="567328" customFormat="1"/>
    <row r="567329" customFormat="1"/>
    <row r="567330" customFormat="1"/>
    <row r="567331" customFormat="1"/>
    <row r="567332" customFormat="1"/>
    <row r="567333" customFormat="1"/>
    <row r="567334" customFormat="1"/>
    <row r="567335" customFormat="1"/>
    <row r="567336" customFormat="1"/>
    <row r="567337" customFormat="1"/>
    <row r="567338" customFormat="1"/>
    <row r="567339" customFormat="1"/>
    <row r="567340" customFormat="1"/>
    <row r="567341" customFormat="1"/>
    <row r="567342" customFormat="1"/>
    <row r="567343" customFormat="1"/>
    <row r="567344" customFormat="1"/>
    <row r="567345" customFormat="1"/>
    <row r="567346" customFormat="1"/>
    <row r="567347" customFormat="1"/>
    <row r="567348" customFormat="1"/>
    <row r="567349" customFormat="1"/>
    <row r="567350" customFormat="1"/>
    <row r="567351" customFormat="1"/>
    <row r="567352" customFormat="1"/>
    <row r="567353" customFormat="1"/>
    <row r="567354" customFormat="1"/>
    <row r="567355" customFormat="1"/>
    <row r="567356" customFormat="1"/>
    <row r="567357" customFormat="1"/>
    <row r="567358" customFormat="1"/>
    <row r="567359" customFormat="1"/>
    <row r="567360" customFormat="1"/>
    <row r="567361" customFormat="1"/>
    <row r="567362" customFormat="1"/>
    <row r="567363" customFormat="1"/>
    <row r="567364" customFormat="1"/>
    <row r="567365" customFormat="1"/>
    <row r="567366" customFormat="1"/>
    <row r="567367" customFormat="1"/>
    <row r="567368" customFormat="1"/>
    <row r="567369" customFormat="1"/>
    <row r="567370" customFormat="1"/>
    <row r="567371" customFormat="1"/>
    <row r="567372" customFormat="1"/>
    <row r="567373" customFormat="1"/>
    <row r="567374" customFormat="1"/>
    <row r="567375" customFormat="1"/>
    <row r="567376" customFormat="1"/>
    <row r="567377" customFormat="1"/>
    <row r="567378" customFormat="1"/>
    <row r="567379" customFormat="1"/>
    <row r="567380" customFormat="1"/>
    <row r="567381" customFormat="1"/>
    <row r="567382" customFormat="1"/>
    <row r="567383" customFormat="1"/>
    <row r="567384" customFormat="1"/>
    <row r="567385" customFormat="1"/>
    <row r="567386" customFormat="1"/>
    <row r="567387" customFormat="1"/>
    <row r="567388" customFormat="1"/>
    <row r="567389" customFormat="1"/>
    <row r="567390" customFormat="1"/>
    <row r="567391" customFormat="1"/>
    <row r="567392" customFormat="1"/>
    <row r="567393" customFormat="1"/>
    <row r="567394" customFormat="1"/>
    <row r="567395" customFormat="1"/>
    <row r="567396" customFormat="1"/>
    <row r="567397" customFormat="1"/>
    <row r="567398" customFormat="1"/>
    <row r="567399" customFormat="1"/>
    <row r="567400" customFormat="1"/>
    <row r="567401" customFormat="1"/>
    <row r="567402" customFormat="1"/>
    <row r="567403" customFormat="1"/>
    <row r="567404" customFormat="1"/>
    <row r="567405" customFormat="1"/>
    <row r="567406" customFormat="1"/>
    <row r="567407" customFormat="1"/>
    <row r="567408" customFormat="1"/>
    <row r="567409" customFormat="1"/>
    <row r="567410" customFormat="1"/>
    <row r="567411" customFormat="1"/>
    <row r="567412" customFormat="1"/>
    <row r="567413" customFormat="1"/>
    <row r="567414" customFormat="1"/>
    <row r="567415" customFormat="1"/>
    <row r="567416" customFormat="1"/>
    <row r="567417" customFormat="1"/>
    <row r="567418" customFormat="1"/>
    <row r="567419" customFormat="1"/>
    <row r="567420" customFormat="1"/>
    <row r="567421" customFormat="1"/>
    <row r="567422" customFormat="1"/>
    <row r="567423" customFormat="1"/>
    <row r="567424" customFormat="1"/>
    <row r="567425" customFormat="1"/>
    <row r="567426" customFormat="1"/>
    <row r="567427" customFormat="1"/>
    <row r="567428" customFormat="1"/>
    <row r="567429" customFormat="1"/>
    <row r="567430" customFormat="1"/>
    <row r="567431" customFormat="1"/>
    <row r="567432" customFormat="1"/>
    <row r="567433" customFormat="1"/>
    <row r="567434" customFormat="1"/>
    <row r="567435" customFormat="1"/>
    <row r="567436" customFormat="1"/>
    <row r="567437" customFormat="1"/>
    <row r="567438" customFormat="1"/>
    <row r="567439" customFormat="1"/>
    <row r="567440" customFormat="1"/>
    <row r="567441" customFormat="1"/>
    <row r="567442" customFormat="1"/>
    <row r="567443" customFormat="1"/>
    <row r="567444" customFormat="1"/>
    <row r="567445" customFormat="1"/>
    <row r="567446" customFormat="1"/>
    <row r="567447" customFormat="1"/>
    <row r="567448" customFormat="1"/>
    <row r="567449" customFormat="1"/>
    <row r="567450" customFormat="1"/>
    <row r="567451" customFormat="1"/>
    <row r="567452" customFormat="1"/>
    <row r="567453" customFormat="1"/>
    <row r="567454" customFormat="1"/>
    <row r="567455" customFormat="1"/>
    <row r="567456" customFormat="1"/>
    <row r="567457" customFormat="1"/>
    <row r="567458" customFormat="1"/>
    <row r="567459" customFormat="1"/>
    <row r="567460" customFormat="1"/>
    <row r="567461" customFormat="1"/>
    <row r="567462" customFormat="1"/>
    <row r="567463" customFormat="1"/>
    <row r="567464" customFormat="1"/>
    <row r="567465" customFormat="1"/>
    <row r="567466" customFormat="1"/>
    <row r="567467" customFormat="1"/>
    <row r="567468" customFormat="1"/>
    <row r="567469" customFormat="1"/>
    <row r="567470" customFormat="1"/>
    <row r="567471" customFormat="1"/>
    <row r="567472" customFormat="1"/>
    <row r="567473" customFormat="1"/>
    <row r="567474" customFormat="1"/>
    <row r="567475" customFormat="1"/>
    <row r="567476" customFormat="1"/>
    <row r="567477" customFormat="1"/>
    <row r="567478" customFormat="1"/>
    <row r="567479" customFormat="1"/>
    <row r="567480" customFormat="1"/>
    <row r="567481" customFormat="1"/>
    <row r="567482" customFormat="1"/>
    <row r="567483" customFormat="1"/>
    <row r="567484" customFormat="1"/>
    <row r="567485" customFormat="1"/>
    <row r="567486" customFormat="1"/>
    <row r="567487" customFormat="1"/>
    <row r="567488" customFormat="1"/>
    <row r="567489" customFormat="1"/>
    <row r="567490" customFormat="1"/>
    <row r="567491" customFormat="1"/>
    <row r="567492" customFormat="1"/>
    <row r="567493" customFormat="1"/>
    <row r="567494" customFormat="1"/>
    <row r="567495" customFormat="1"/>
    <row r="567496" customFormat="1"/>
    <row r="567497" customFormat="1"/>
    <row r="567498" customFormat="1"/>
    <row r="567499" customFormat="1"/>
    <row r="567500" customFormat="1"/>
    <row r="567501" customFormat="1"/>
    <row r="567502" customFormat="1"/>
    <row r="567503" customFormat="1"/>
    <row r="567504" customFormat="1"/>
    <row r="567505" customFormat="1"/>
    <row r="567506" customFormat="1"/>
    <row r="567507" customFormat="1"/>
    <row r="567508" customFormat="1"/>
    <row r="567509" customFormat="1"/>
    <row r="567510" customFormat="1"/>
    <row r="567511" customFormat="1"/>
    <row r="567512" customFormat="1"/>
    <row r="567513" customFormat="1"/>
    <row r="567514" customFormat="1"/>
    <row r="567515" customFormat="1"/>
    <row r="567516" customFormat="1"/>
    <row r="567517" customFormat="1"/>
    <row r="567518" customFormat="1"/>
    <row r="567519" customFormat="1"/>
    <row r="567520" customFormat="1"/>
    <row r="567521" customFormat="1"/>
    <row r="567522" customFormat="1"/>
    <row r="567523" customFormat="1"/>
    <row r="567524" customFormat="1"/>
    <row r="567525" customFormat="1"/>
    <row r="567526" customFormat="1"/>
    <row r="567527" customFormat="1"/>
    <row r="567528" customFormat="1"/>
    <row r="567529" customFormat="1"/>
    <row r="567530" customFormat="1"/>
    <row r="567531" customFormat="1"/>
    <row r="567532" customFormat="1"/>
    <row r="567533" customFormat="1"/>
    <row r="567534" customFormat="1"/>
    <row r="567535" customFormat="1"/>
    <row r="567536" customFormat="1"/>
    <row r="567537" customFormat="1"/>
    <row r="567538" customFormat="1"/>
    <row r="567539" customFormat="1"/>
    <row r="567540" customFormat="1"/>
    <row r="567541" customFormat="1"/>
    <row r="567542" customFormat="1"/>
    <row r="567543" customFormat="1"/>
    <row r="567544" customFormat="1"/>
    <row r="567545" customFormat="1"/>
    <row r="567546" customFormat="1"/>
    <row r="567547" customFormat="1"/>
    <row r="567548" customFormat="1"/>
    <row r="567549" customFormat="1"/>
    <row r="567550" customFormat="1"/>
    <row r="567551" customFormat="1"/>
    <row r="567552" customFormat="1"/>
    <row r="567553" customFormat="1"/>
    <row r="567554" customFormat="1"/>
    <row r="567555" customFormat="1"/>
    <row r="567556" customFormat="1"/>
    <row r="567557" customFormat="1"/>
    <row r="567558" customFormat="1"/>
    <row r="567559" customFormat="1"/>
    <row r="567560" customFormat="1"/>
    <row r="567561" customFormat="1"/>
    <row r="567562" customFormat="1"/>
    <row r="567563" customFormat="1"/>
    <row r="567564" customFormat="1"/>
    <row r="567565" customFormat="1"/>
    <row r="567566" customFormat="1"/>
    <row r="567567" customFormat="1"/>
    <row r="567568" customFormat="1"/>
    <row r="567569" customFormat="1"/>
    <row r="567570" customFormat="1"/>
    <row r="567571" customFormat="1"/>
    <row r="567572" customFormat="1"/>
    <row r="567573" customFormat="1"/>
    <row r="567574" customFormat="1"/>
    <row r="567575" customFormat="1"/>
    <row r="567576" customFormat="1"/>
    <row r="567577" customFormat="1"/>
    <row r="567578" customFormat="1"/>
    <row r="567579" customFormat="1"/>
    <row r="567580" customFormat="1"/>
    <row r="567581" customFormat="1"/>
    <row r="567582" customFormat="1"/>
    <row r="567583" customFormat="1"/>
    <row r="567584" customFormat="1"/>
    <row r="567585" customFormat="1"/>
    <row r="567586" customFormat="1"/>
    <row r="567587" customFormat="1"/>
    <row r="567588" customFormat="1"/>
    <row r="567589" customFormat="1"/>
    <row r="567590" customFormat="1"/>
    <row r="567591" customFormat="1"/>
    <row r="567592" customFormat="1"/>
    <row r="567593" customFormat="1"/>
    <row r="567594" customFormat="1"/>
    <row r="567595" customFormat="1"/>
    <row r="567596" customFormat="1"/>
    <row r="567597" customFormat="1"/>
    <row r="567598" customFormat="1"/>
    <row r="567599" customFormat="1"/>
    <row r="567600" customFormat="1"/>
    <row r="567601" customFormat="1"/>
    <row r="567602" customFormat="1"/>
    <row r="567603" customFormat="1"/>
    <row r="567604" customFormat="1"/>
    <row r="567605" customFormat="1"/>
    <row r="567606" customFormat="1"/>
    <row r="567607" customFormat="1"/>
    <row r="567608" customFormat="1"/>
    <row r="567609" customFormat="1"/>
    <row r="567610" customFormat="1"/>
    <row r="567611" customFormat="1"/>
    <row r="567612" customFormat="1"/>
    <row r="567613" customFormat="1"/>
    <row r="567614" customFormat="1"/>
    <row r="567615" customFormat="1"/>
    <row r="567616" customFormat="1"/>
    <row r="567617" customFormat="1"/>
    <row r="567618" customFormat="1"/>
    <row r="567619" customFormat="1"/>
    <row r="567620" customFormat="1"/>
    <row r="567621" customFormat="1"/>
    <row r="567622" customFormat="1"/>
    <row r="567623" customFormat="1"/>
    <row r="567624" customFormat="1"/>
    <row r="567625" customFormat="1"/>
    <row r="567626" customFormat="1"/>
    <row r="567627" customFormat="1"/>
    <row r="567628" customFormat="1"/>
    <row r="567629" customFormat="1"/>
    <row r="567630" customFormat="1"/>
    <row r="567631" customFormat="1"/>
    <row r="567632" customFormat="1"/>
    <row r="567633" customFormat="1"/>
    <row r="567634" customFormat="1"/>
    <row r="567635" customFormat="1"/>
    <row r="567636" customFormat="1"/>
    <row r="567637" customFormat="1"/>
    <row r="567638" customFormat="1"/>
    <row r="567639" customFormat="1"/>
    <row r="567640" customFormat="1"/>
    <row r="567641" customFormat="1"/>
    <row r="567642" customFormat="1"/>
    <row r="567643" customFormat="1"/>
    <row r="567644" customFormat="1"/>
    <row r="567645" customFormat="1"/>
    <row r="567646" customFormat="1"/>
    <row r="567647" customFormat="1"/>
    <row r="567648" customFormat="1"/>
    <row r="567649" customFormat="1"/>
    <row r="567650" customFormat="1"/>
    <row r="567651" customFormat="1"/>
    <row r="567652" customFormat="1"/>
    <row r="567653" customFormat="1"/>
    <row r="567654" customFormat="1"/>
    <row r="567655" customFormat="1"/>
    <row r="567656" customFormat="1"/>
    <row r="567657" customFormat="1"/>
    <row r="567658" customFormat="1"/>
    <row r="567659" customFormat="1"/>
    <row r="567660" customFormat="1"/>
    <row r="567661" customFormat="1"/>
    <row r="567662" customFormat="1"/>
    <row r="567663" customFormat="1"/>
    <row r="567664" customFormat="1"/>
    <row r="567665" customFormat="1"/>
    <row r="567666" customFormat="1"/>
    <row r="567667" customFormat="1"/>
    <row r="567668" customFormat="1"/>
    <row r="567669" customFormat="1"/>
    <row r="567670" customFormat="1"/>
    <row r="567671" customFormat="1"/>
    <row r="567672" customFormat="1"/>
    <row r="567673" customFormat="1"/>
    <row r="567674" customFormat="1"/>
    <row r="567675" customFormat="1"/>
    <row r="567676" customFormat="1"/>
    <row r="567677" customFormat="1"/>
    <row r="567678" customFormat="1"/>
    <row r="567679" customFormat="1"/>
    <row r="567680" customFormat="1"/>
    <row r="567681" customFormat="1"/>
    <row r="567682" customFormat="1"/>
    <row r="567683" customFormat="1"/>
    <row r="567684" customFormat="1"/>
    <row r="567685" customFormat="1"/>
    <row r="567686" customFormat="1"/>
    <row r="567687" customFormat="1"/>
    <row r="567688" customFormat="1"/>
    <row r="567689" customFormat="1"/>
    <row r="567690" customFormat="1"/>
    <row r="567691" customFormat="1"/>
    <row r="567692" customFormat="1"/>
    <row r="567693" customFormat="1"/>
    <row r="567694" customFormat="1"/>
    <row r="567695" customFormat="1"/>
    <row r="567696" customFormat="1"/>
    <row r="567697" customFormat="1"/>
    <row r="567698" customFormat="1"/>
    <row r="567699" customFormat="1"/>
    <row r="567700" customFormat="1"/>
    <row r="567701" customFormat="1"/>
    <row r="567702" customFormat="1"/>
    <row r="567703" customFormat="1"/>
    <row r="567704" customFormat="1"/>
    <row r="567705" customFormat="1"/>
    <row r="567706" customFormat="1"/>
    <row r="567707" customFormat="1"/>
    <row r="567708" customFormat="1"/>
    <row r="567709" customFormat="1"/>
    <row r="567710" customFormat="1"/>
    <row r="567711" customFormat="1"/>
    <row r="567712" customFormat="1"/>
    <row r="567713" customFormat="1"/>
    <row r="567714" customFormat="1"/>
    <row r="567715" customFormat="1"/>
    <row r="567716" customFormat="1"/>
    <row r="567717" customFormat="1"/>
    <row r="567718" customFormat="1"/>
    <row r="567719" customFormat="1"/>
    <row r="567720" customFormat="1"/>
    <row r="567721" customFormat="1"/>
    <row r="567722" customFormat="1"/>
    <row r="567723" customFormat="1"/>
    <row r="567724" customFormat="1"/>
    <row r="567725" customFormat="1"/>
    <row r="567726" customFormat="1"/>
    <row r="567727" customFormat="1"/>
    <row r="567728" customFormat="1"/>
    <row r="567729" customFormat="1"/>
    <row r="567730" customFormat="1"/>
    <row r="567731" customFormat="1"/>
    <row r="567732" customFormat="1"/>
    <row r="567733" customFormat="1"/>
    <row r="567734" customFormat="1"/>
    <row r="567735" customFormat="1"/>
    <row r="567736" customFormat="1"/>
    <row r="567737" customFormat="1"/>
    <row r="567738" customFormat="1"/>
    <row r="567739" customFormat="1"/>
    <row r="567740" customFormat="1"/>
    <row r="567741" customFormat="1"/>
    <row r="567742" customFormat="1"/>
    <row r="567743" customFormat="1"/>
    <row r="567744" customFormat="1"/>
    <row r="567745" customFormat="1"/>
    <row r="567746" customFormat="1"/>
    <row r="567747" customFormat="1"/>
    <row r="567748" customFormat="1"/>
    <row r="567749" customFormat="1"/>
    <row r="567750" customFormat="1"/>
    <row r="567751" customFormat="1"/>
    <row r="567752" customFormat="1"/>
    <row r="567753" customFormat="1"/>
    <row r="567754" customFormat="1"/>
    <row r="567755" customFormat="1"/>
    <row r="567756" customFormat="1"/>
    <row r="567757" customFormat="1"/>
    <row r="567758" customFormat="1"/>
    <row r="567759" customFormat="1"/>
    <row r="567760" customFormat="1"/>
    <row r="567761" customFormat="1"/>
    <row r="567762" customFormat="1"/>
    <row r="567763" customFormat="1"/>
    <row r="567764" customFormat="1"/>
    <row r="567765" customFormat="1"/>
    <row r="567766" customFormat="1"/>
    <row r="567767" customFormat="1"/>
    <row r="567768" customFormat="1"/>
    <row r="567769" customFormat="1"/>
    <row r="567770" customFormat="1"/>
    <row r="567771" customFormat="1"/>
    <row r="567772" customFormat="1"/>
    <row r="567773" customFormat="1"/>
    <row r="567774" customFormat="1"/>
    <row r="567775" customFormat="1"/>
    <row r="567776" customFormat="1"/>
    <row r="567777" customFormat="1"/>
    <row r="567778" customFormat="1"/>
    <row r="567779" customFormat="1"/>
    <row r="567780" customFormat="1"/>
    <row r="567781" customFormat="1"/>
    <row r="567782" customFormat="1"/>
    <row r="567783" customFormat="1"/>
    <row r="567784" customFormat="1"/>
    <row r="567785" customFormat="1"/>
    <row r="567786" customFormat="1"/>
    <row r="567787" customFormat="1"/>
    <row r="567788" customFormat="1"/>
    <row r="567789" customFormat="1"/>
    <row r="567790" customFormat="1"/>
    <row r="567791" customFormat="1"/>
    <row r="567792" customFormat="1"/>
    <row r="567793" customFormat="1"/>
    <row r="567794" customFormat="1"/>
    <row r="567795" customFormat="1"/>
    <row r="567796" customFormat="1"/>
    <row r="567797" customFormat="1"/>
    <row r="567798" customFormat="1"/>
    <row r="567799" customFormat="1"/>
    <row r="567800" customFormat="1"/>
    <row r="567801" customFormat="1"/>
    <row r="567802" customFormat="1"/>
    <row r="567803" customFormat="1"/>
    <row r="567804" customFormat="1"/>
    <row r="567805" customFormat="1"/>
    <row r="567806" customFormat="1"/>
    <row r="567807" customFormat="1"/>
    <row r="567808" customFormat="1"/>
    <row r="567809" customFormat="1"/>
    <row r="567810" customFormat="1"/>
    <row r="567811" customFormat="1"/>
    <row r="567812" customFormat="1"/>
    <row r="567813" customFormat="1"/>
    <row r="567814" customFormat="1"/>
    <row r="567815" customFormat="1"/>
    <row r="567816" customFormat="1"/>
    <row r="567817" customFormat="1"/>
    <row r="567818" customFormat="1"/>
    <row r="567819" customFormat="1"/>
    <row r="567820" customFormat="1"/>
    <row r="567821" customFormat="1"/>
    <row r="567822" customFormat="1"/>
    <row r="567823" customFormat="1"/>
    <row r="567824" customFormat="1"/>
    <row r="567825" customFormat="1"/>
    <row r="567826" customFormat="1"/>
    <row r="567827" customFormat="1"/>
    <row r="567828" customFormat="1"/>
    <row r="567829" customFormat="1"/>
    <row r="567830" customFormat="1"/>
    <row r="567831" customFormat="1"/>
    <row r="567832" customFormat="1"/>
    <row r="567833" customFormat="1"/>
    <row r="567834" customFormat="1"/>
    <row r="567835" customFormat="1"/>
    <row r="567836" customFormat="1"/>
    <row r="567837" customFormat="1"/>
    <row r="567838" customFormat="1"/>
    <row r="567839" customFormat="1"/>
    <row r="567840" customFormat="1"/>
    <row r="567841" customFormat="1"/>
    <row r="567842" customFormat="1"/>
    <row r="567843" customFormat="1"/>
    <row r="567844" customFormat="1"/>
    <row r="567845" customFormat="1"/>
    <row r="567846" customFormat="1"/>
    <row r="567847" customFormat="1"/>
    <row r="567848" customFormat="1"/>
    <row r="567849" customFormat="1"/>
    <row r="567850" customFormat="1"/>
    <row r="567851" customFormat="1"/>
    <row r="567852" customFormat="1"/>
    <row r="567853" customFormat="1"/>
    <row r="567854" customFormat="1"/>
    <row r="567855" customFormat="1"/>
    <row r="567856" customFormat="1"/>
    <row r="567857" customFormat="1"/>
    <row r="567858" customFormat="1"/>
    <row r="567859" customFormat="1"/>
    <row r="567860" customFormat="1"/>
    <row r="567861" customFormat="1"/>
    <row r="567862" customFormat="1"/>
    <row r="567863" customFormat="1"/>
    <row r="567864" customFormat="1"/>
    <row r="567865" customFormat="1"/>
    <row r="567866" customFormat="1"/>
    <row r="567867" customFormat="1"/>
    <row r="567868" customFormat="1"/>
    <row r="567869" customFormat="1"/>
    <row r="567870" customFormat="1"/>
    <row r="567871" customFormat="1"/>
    <row r="567872" customFormat="1"/>
    <row r="567873" customFormat="1"/>
    <row r="567874" customFormat="1"/>
    <row r="567875" customFormat="1"/>
    <row r="567876" customFormat="1"/>
    <row r="567877" customFormat="1"/>
    <row r="567878" customFormat="1"/>
    <row r="567879" customFormat="1"/>
    <row r="567880" customFormat="1"/>
    <row r="567881" customFormat="1"/>
    <row r="567882" customFormat="1"/>
    <row r="567883" customFormat="1"/>
    <row r="567884" customFormat="1"/>
    <row r="567885" customFormat="1"/>
    <row r="567886" customFormat="1"/>
    <row r="567887" customFormat="1"/>
    <row r="567888" customFormat="1"/>
    <row r="567889" customFormat="1"/>
    <row r="567890" customFormat="1"/>
    <row r="567891" customFormat="1"/>
    <row r="567892" customFormat="1"/>
    <row r="567893" customFormat="1"/>
    <row r="567894" customFormat="1"/>
    <row r="567895" customFormat="1"/>
    <row r="567896" customFormat="1"/>
    <row r="567897" customFormat="1"/>
    <row r="567898" customFormat="1"/>
    <row r="567899" customFormat="1"/>
    <row r="567900" customFormat="1"/>
    <row r="567901" customFormat="1"/>
    <row r="567902" customFormat="1"/>
    <row r="567903" customFormat="1"/>
    <row r="567904" customFormat="1"/>
    <row r="567905" customFormat="1"/>
    <row r="567906" customFormat="1"/>
    <row r="567907" customFormat="1"/>
    <row r="567908" customFormat="1"/>
    <row r="567909" customFormat="1"/>
    <row r="567910" customFormat="1"/>
    <row r="567911" customFormat="1"/>
    <row r="567912" customFormat="1"/>
    <row r="567913" customFormat="1"/>
    <row r="567914" customFormat="1"/>
    <row r="567915" customFormat="1"/>
    <row r="567916" customFormat="1"/>
    <row r="567917" customFormat="1"/>
    <row r="567918" customFormat="1"/>
    <row r="567919" customFormat="1"/>
    <row r="567920" customFormat="1"/>
    <row r="567921" customFormat="1"/>
    <row r="567922" customFormat="1"/>
    <row r="567923" customFormat="1"/>
    <row r="567924" customFormat="1"/>
    <row r="567925" customFormat="1"/>
    <row r="567926" customFormat="1"/>
    <row r="567927" customFormat="1"/>
    <row r="567928" customFormat="1"/>
    <row r="567929" customFormat="1"/>
    <row r="567930" customFormat="1"/>
    <row r="567931" customFormat="1"/>
    <row r="567932" customFormat="1"/>
    <row r="567933" customFormat="1"/>
    <row r="567934" customFormat="1"/>
    <row r="567935" customFormat="1"/>
    <row r="567936" customFormat="1"/>
    <row r="567937" customFormat="1"/>
    <row r="567938" customFormat="1"/>
    <row r="567939" customFormat="1"/>
    <row r="567940" customFormat="1"/>
    <row r="567941" customFormat="1"/>
    <row r="567942" customFormat="1"/>
    <row r="567943" customFormat="1"/>
    <row r="567944" customFormat="1"/>
    <row r="567945" customFormat="1"/>
    <row r="567946" customFormat="1"/>
    <row r="567947" customFormat="1"/>
    <row r="567948" customFormat="1"/>
    <row r="567949" customFormat="1"/>
    <row r="567950" customFormat="1"/>
    <row r="567951" customFormat="1"/>
    <row r="567952" customFormat="1"/>
    <row r="567953" customFormat="1"/>
    <row r="567954" customFormat="1"/>
    <row r="567955" customFormat="1"/>
    <row r="567956" customFormat="1"/>
    <row r="567957" customFormat="1"/>
    <row r="567958" customFormat="1"/>
    <row r="567959" customFormat="1"/>
    <row r="567960" customFormat="1"/>
    <row r="567961" customFormat="1"/>
    <row r="567962" customFormat="1"/>
    <row r="567963" customFormat="1"/>
    <row r="567964" customFormat="1"/>
    <row r="567965" customFormat="1"/>
    <row r="567966" customFormat="1"/>
    <row r="567967" customFormat="1"/>
    <row r="567968" customFormat="1"/>
    <row r="567969" customFormat="1"/>
    <row r="567970" customFormat="1"/>
    <row r="567971" customFormat="1"/>
    <row r="567972" customFormat="1"/>
    <row r="567973" customFormat="1"/>
    <row r="567974" customFormat="1"/>
    <row r="567975" customFormat="1"/>
    <row r="567976" customFormat="1"/>
    <row r="567977" customFormat="1"/>
    <row r="567978" customFormat="1"/>
    <row r="567979" customFormat="1"/>
    <row r="567980" customFormat="1"/>
    <row r="567981" customFormat="1"/>
    <row r="567982" customFormat="1"/>
    <row r="567983" customFormat="1"/>
    <row r="567984" customFormat="1"/>
    <row r="567985" customFormat="1"/>
    <row r="567986" customFormat="1"/>
    <row r="567987" customFormat="1"/>
    <row r="567988" customFormat="1"/>
    <row r="567989" customFormat="1"/>
    <row r="567990" customFormat="1"/>
    <row r="567991" customFormat="1"/>
    <row r="567992" customFormat="1"/>
    <row r="567993" customFormat="1"/>
    <row r="567994" customFormat="1"/>
    <row r="567995" customFormat="1"/>
    <row r="567996" customFormat="1"/>
    <row r="567997" customFormat="1"/>
    <row r="567998" customFormat="1"/>
    <row r="567999" customFormat="1"/>
    <row r="568000" customFormat="1"/>
    <row r="568001" customFormat="1"/>
    <row r="568002" customFormat="1"/>
    <row r="568003" customFormat="1"/>
    <row r="568004" customFormat="1"/>
    <row r="568005" customFormat="1"/>
    <row r="568006" customFormat="1"/>
    <row r="568007" customFormat="1"/>
    <row r="568008" customFormat="1"/>
    <row r="568009" customFormat="1"/>
    <row r="568010" customFormat="1"/>
    <row r="568011" customFormat="1"/>
    <row r="568012" customFormat="1"/>
    <row r="568013" customFormat="1"/>
    <row r="568014" customFormat="1"/>
    <row r="568015" customFormat="1"/>
    <row r="568016" customFormat="1"/>
    <row r="568017" customFormat="1"/>
    <row r="568018" customFormat="1"/>
    <row r="568019" customFormat="1"/>
    <row r="568020" customFormat="1"/>
    <row r="568021" customFormat="1"/>
    <row r="568022" customFormat="1"/>
    <row r="568023" customFormat="1"/>
    <row r="568024" customFormat="1"/>
    <row r="568025" customFormat="1"/>
    <row r="568026" customFormat="1"/>
    <row r="568027" customFormat="1"/>
    <row r="568028" customFormat="1"/>
    <row r="568029" customFormat="1"/>
    <row r="568030" customFormat="1"/>
    <row r="568031" customFormat="1"/>
    <row r="568032" customFormat="1"/>
    <row r="568033" customFormat="1"/>
    <row r="568034" customFormat="1"/>
    <row r="568035" customFormat="1"/>
    <row r="568036" customFormat="1"/>
    <row r="568037" customFormat="1"/>
    <row r="568038" customFormat="1"/>
    <row r="568039" customFormat="1"/>
    <row r="568040" customFormat="1"/>
    <row r="568041" customFormat="1"/>
    <row r="568042" customFormat="1"/>
    <row r="568043" customFormat="1"/>
    <row r="568044" customFormat="1"/>
    <row r="568045" customFormat="1"/>
    <row r="568046" customFormat="1"/>
    <row r="568047" customFormat="1"/>
    <row r="568048" customFormat="1"/>
    <row r="568049" customFormat="1"/>
    <row r="568050" customFormat="1"/>
    <row r="568051" customFormat="1"/>
    <row r="568052" customFormat="1"/>
    <row r="568053" customFormat="1"/>
    <row r="568054" customFormat="1"/>
    <row r="568055" customFormat="1"/>
    <row r="568056" customFormat="1"/>
    <row r="568057" customFormat="1"/>
    <row r="568058" customFormat="1"/>
    <row r="568059" customFormat="1"/>
    <row r="568060" customFormat="1"/>
    <row r="568061" customFormat="1"/>
    <row r="568062" customFormat="1"/>
    <row r="568063" customFormat="1"/>
    <row r="568064" customFormat="1"/>
    <row r="568065" customFormat="1"/>
    <row r="568066" customFormat="1"/>
    <row r="568067" customFormat="1"/>
    <row r="568068" customFormat="1"/>
    <row r="568069" customFormat="1"/>
    <row r="568070" customFormat="1"/>
    <row r="568071" customFormat="1"/>
    <row r="568072" customFormat="1"/>
    <row r="568073" customFormat="1"/>
    <row r="568074" customFormat="1"/>
    <row r="568075" customFormat="1"/>
    <row r="568076" customFormat="1"/>
    <row r="568077" customFormat="1"/>
    <row r="568078" customFormat="1"/>
    <row r="568079" customFormat="1"/>
    <row r="568080" customFormat="1"/>
    <row r="568081" customFormat="1"/>
    <row r="568082" customFormat="1"/>
    <row r="568083" customFormat="1"/>
    <row r="568084" customFormat="1"/>
    <row r="568085" customFormat="1"/>
    <row r="568086" customFormat="1"/>
    <row r="568087" customFormat="1"/>
    <row r="568088" customFormat="1"/>
    <row r="568089" customFormat="1"/>
    <row r="568090" customFormat="1"/>
    <row r="568091" customFormat="1"/>
    <row r="568092" customFormat="1"/>
    <row r="568093" customFormat="1"/>
    <row r="568094" customFormat="1"/>
    <row r="568095" customFormat="1"/>
    <row r="568096" customFormat="1"/>
    <row r="568097" customFormat="1"/>
    <row r="568098" customFormat="1"/>
    <row r="568099" customFormat="1"/>
    <row r="568100" customFormat="1"/>
    <row r="568101" customFormat="1"/>
    <row r="568102" customFormat="1"/>
    <row r="568103" customFormat="1"/>
    <row r="568104" customFormat="1"/>
    <row r="568105" customFormat="1"/>
    <row r="568106" customFormat="1"/>
    <row r="568107" customFormat="1"/>
    <row r="568108" customFormat="1"/>
    <row r="568109" customFormat="1"/>
    <row r="568110" customFormat="1"/>
    <row r="568111" customFormat="1"/>
    <row r="568112" customFormat="1"/>
    <row r="568113" customFormat="1"/>
    <row r="568114" customFormat="1"/>
    <row r="568115" customFormat="1"/>
    <row r="568116" customFormat="1"/>
    <row r="568117" customFormat="1"/>
    <row r="568118" customFormat="1"/>
    <row r="568119" customFormat="1"/>
    <row r="568120" customFormat="1"/>
    <row r="568121" customFormat="1"/>
    <row r="568122" customFormat="1"/>
    <row r="568123" customFormat="1"/>
    <row r="568124" customFormat="1"/>
    <row r="568125" customFormat="1"/>
    <row r="568126" customFormat="1"/>
    <row r="568127" customFormat="1"/>
    <row r="568128" customFormat="1"/>
    <row r="568129" customFormat="1"/>
    <row r="568130" customFormat="1"/>
    <row r="568131" customFormat="1"/>
    <row r="568132" customFormat="1"/>
    <row r="568133" customFormat="1"/>
    <row r="568134" customFormat="1"/>
    <row r="568135" customFormat="1"/>
    <row r="568136" customFormat="1"/>
    <row r="568137" customFormat="1"/>
    <row r="568138" customFormat="1"/>
    <row r="568139" customFormat="1"/>
    <row r="568140" customFormat="1"/>
    <row r="568141" customFormat="1"/>
    <row r="568142" customFormat="1"/>
    <row r="568143" customFormat="1"/>
    <row r="568144" customFormat="1"/>
    <row r="568145" customFormat="1"/>
    <row r="568146" customFormat="1"/>
    <row r="568147" customFormat="1"/>
    <row r="568148" customFormat="1"/>
    <row r="568149" customFormat="1"/>
    <row r="568150" customFormat="1"/>
    <row r="568151" customFormat="1"/>
    <row r="568152" customFormat="1"/>
    <row r="568153" customFormat="1"/>
    <row r="568154" customFormat="1"/>
    <row r="568155" customFormat="1"/>
    <row r="568156" customFormat="1"/>
    <row r="568157" customFormat="1"/>
    <row r="568158" customFormat="1"/>
    <row r="568159" customFormat="1"/>
    <row r="568160" customFormat="1"/>
    <row r="568161" customFormat="1"/>
    <row r="568162" customFormat="1"/>
    <row r="568163" customFormat="1"/>
    <row r="568164" customFormat="1"/>
    <row r="568165" customFormat="1"/>
    <row r="568166" customFormat="1"/>
    <row r="568167" customFormat="1"/>
    <row r="568168" customFormat="1"/>
    <row r="568169" customFormat="1"/>
    <row r="568170" customFormat="1"/>
    <row r="568171" customFormat="1"/>
    <row r="568172" customFormat="1"/>
    <row r="568173" customFormat="1"/>
    <row r="568174" customFormat="1"/>
    <row r="568175" customFormat="1"/>
    <row r="568176" customFormat="1"/>
    <row r="568177" customFormat="1"/>
    <row r="568178" customFormat="1"/>
    <row r="568179" customFormat="1"/>
    <row r="568180" customFormat="1"/>
    <row r="568181" customFormat="1"/>
    <row r="568182" customFormat="1"/>
    <row r="568183" customFormat="1"/>
    <row r="568184" customFormat="1"/>
    <row r="568185" customFormat="1"/>
    <row r="568186" customFormat="1"/>
    <row r="568187" customFormat="1"/>
    <row r="568188" customFormat="1"/>
    <row r="568189" customFormat="1"/>
    <row r="568190" customFormat="1"/>
    <row r="568191" customFormat="1"/>
    <row r="568192" customFormat="1"/>
    <row r="568193" customFormat="1"/>
    <row r="568194" customFormat="1"/>
    <row r="568195" customFormat="1"/>
    <row r="568196" customFormat="1"/>
    <row r="568197" customFormat="1"/>
    <row r="568198" customFormat="1"/>
    <row r="568199" customFormat="1"/>
    <row r="568200" customFormat="1"/>
    <row r="568201" customFormat="1"/>
    <row r="568202" customFormat="1"/>
    <row r="568203" customFormat="1"/>
    <row r="568204" customFormat="1"/>
    <row r="568205" customFormat="1"/>
    <row r="568206" customFormat="1"/>
    <row r="568207" customFormat="1"/>
    <row r="568208" customFormat="1"/>
    <row r="568209" customFormat="1"/>
    <row r="568210" customFormat="1"/>
    <row r="568211" customFormat="1"/>
    <row r="568212" customFormat="1"/>
    <row r="568213" customFormat="1"/>
    <row r="568214" customFormat="1"/>
    <row r="568215" customFormat="1"/>
    <row r="568216" customFormat="1"/>
    <row r="568217" customFormat="1"/>
    <row r="568218" customFormat="1"/>
    <row r="568219" customFormat="1"/>
    <row r="568220" customFormat="1"/>
    <row r="568221" customFormat="1"/>
    <row r="568222" customFormat="1"/>
    <row r="568223" customFormat="1"/>
    <row r="568224" customFormat="1"/>
    <row r="568225" customFormat="1"/>
    <row r="568226" customFormat="1"/>
    <row r="568227" customFormat="1"/>
    <row r="568228" customFormat="1"/>
    <row r="568229" customFormat="1"/>
    <row r="568230" customFormat="1"/>
    <row r="568231" customFormat="1"/>
    <row r="568232" customFormat="1"/>
    <row r="568233" customFormat="1"/>
    <row r="568234" customFormat="1"/>
    <row r="568235" customFormat="1"/>
    <row r="568236" customFormat="1"/>
    <row r="568237" customFormat="1"/>
    <row r="568238" customFormat="1"/>
    <row r="568239" customFormat="1"/>
    <row r="568240" customFormat="1"/>
    <row r="568241" customFormat="1"/>
    <row r="568242" customFormat="1"/>
    <row r="568243" customFormat="1"/>
    <row r="568244" customFormat="1"/>
    <row r="568245" customFormat="1"/>
    <row r="568246" customFormat="1"/>
    <row r="568247" customFormat="1"/>
    <row r="568248" customFormat="1"/>
    <row r="568249" customFormat="1"/>
    <row r="568250" customFormat="1"/>
    <row r="568251" customFormat="1"/>
    <row r="568252" customFormat="1"/>
    <row r="568253" customFormat="1"/>
    <row r="568254" customFormat="1"/>
    <row r="568255" customFormat="1"/>
    <row r="568256" customFormat="1"/>
    <row r="568257" customFormat="1"/>
    <row r="568258" customFormat="1"/>
    <row r="568259" customFormat="1"/>
    <row r="568260" customFormat="1"/>
    <row r="568261" customFormat="1"/>
    <row r="568262" customFormat="1"/>
    <row r="568263" customFormat="1"/>
    <row r="568264" customFormat="1"/>
    <row r="568265" customFormat="1"/>
    <row r="568266" customFormat="1"/>
    <row r="568267" customFormat="1"/>
    <row r="568268" customFormat="1"/>
    <row r="568269" customFormat="1"/>
    <row r="568270" customFormat="1"/>
    <row r="568271" customFormat="1"/>
    <row r="568272" customFormat="1"/>
    <row r="568273" customFormat="1"/>
    <row r="568274" customFormat="1"/>
    <row r="568275" customFormat="1"/>
    <row r="568276" customFormat="1"/>
    <row r="568277" customFormat="1"/>
    <row r="568278" customFormat="1"/>
    <row r="568279" customFormat="1"/>
    <row r="568280" customFormat="1"/>
    <row r="568281" customFormat="1"/>
    <row r="568282" customFormat="1"/>
    <row r="568283" customFormat="1"/>
    <row r="568284" customFormat="1"/>
    <row r="568285" customFormat="1"/>
    <row r="568286" customFormat="1"/>
    <row r="568287" customFormat="1"/>
    <row r="568288" customFormat="1"/>
    <row r="568289" customFormat="1"/>
    <row r="568290" customFormat="1"/>
    <row r="568291" customFormat="1"/>
    <row r="568292" customFormat="1"/>
    <row r="568293" customFormat="1"/>
    <row r="568294" customFormat="1"/>
    <row r="568295" customFormat="1"/>
    <row r="568296" customFormat="1"/>
    <row r="568297" customFormat="1"/>
    <row r="568298" customFormat="1"/>
    <row r="568299" customFormat="1"/>
    <row r="568300" customFormat="1"/>
    <row r="568301" customFormat="1"/>
    <row r="568302" customFormat="1"/>
    <row r="568303" customFormat="1"/>
    <row r="568304" customFormat="1"/>
    <row r="568305" customFormat="1"/>
    <row r="568306" customFormat="1"/>
    <row r="568307" customFormat="1"/>
    <row r="568308" customFormat="1"/>
    <row r="568309" customFormat="1"/>
    <row r="568310" customFormat="1"/>
    <row r="568311" customFormat="1"/>
    <row r="568312" customFormat="1"/>
    <row r="568313" customFormat="1"/>
    <row r="568314" customFormat="1"/>
    <row r="568315" customFormat="1"/>
    <row r="568316" customFormat="1"/>
    <row r="568317" customFormat="1"/>
    <row r="568318" customFormat="1"/>
    <row r="568319" customFormat="1"/>
    <row r="568320" customFormat="1"/>
    <row r="568321" customFormat="1"/>
    <row r="568322" customFormat="1"/>
    <row r="568323" customFormat="1"/>
    <row r="568324" customFormat="1"/>
    <row r="568325" customFormat="1"/>
    <row r="568326" customFormat="1"/>
    <row r="568327" customFormat="1"/>
    <row r="568328" customFormat="1"/>
    <row r="568329" customFormat="1"/>
    <row r="568330" customFormat="1"/>
    <row r="568331" customFormat="1"/>
    <row r="568332" customFormat="1"/>
    <row r="568333" customFormat="1"/>
    <row r="568334" customFormat="1"/>
    <row r="568335" customFormat="1"/>
    <row r="568336" customFormat="1"/>
    <row r="568337" customFormat="1"/>
    <row r="568338" customFormat="1"/>
    <row r="568339" customFormat="1"/>
    <row r="568340" customFormat="1"/>
    <row r="568341" customFormat="1"/>
    <row r="568342" customFormat="1"/>
    <row r="568343" customFormat="1"/>
    <row r="568344" customFormat="1"/>
    <row r="568345" customFormat="1"/>
    <row r="568346" customFormat="1"/>
    <row r="568347" customFormat="1"/>
    <row r="568348" customFormat="1"/>
    <row r="568349" customFormat="1"/>
    <row r="568350" customFormat="1"/>
    <row r="568351" customFormat="1"/>
    <row r="568352" customFormat="1"/>
    <row r="568353" customFormat="1"/>
    <row r="568354" customFormat="1"/>
    <row r="568355" customFormat="1"/>
    <row r="568356" customFormat="1"/>
    <row r="568357" customFormat="1"/>
    <row r="568358" customFormat="1"/>
    <row r="568359" customFormat="1"/>
    <row r="568360" customFormat="1"/>
    <row r="568361" customFormat="1"/>
    <row r="568362" customFormat="1"/>
    <row r="568363" customFormat="1"/>
    <row r="568364" customFormat="1"/>
    <row r="568365" customFormat="1"/>
    <row r="568366" customFormat="1"/>
    <row r="568367" customFormat="1"/>
    <row r="568368" customFormat="1"/>
    <row r="568369" customFormat="1"/>
    <row r="568370" customFormat="1"/>
    <row r="568371" customFormat="1"/>
    <row r="568372" customFormat="1"/>
    <row r="568373" customFormat="1"/>
    <row r="568374" customFormat="1"/>
    <row r="568375" customFormat="1"/>
    <row r="568376" customFormat="1"/>
    <row r="568377" customFormat="1"/>
    <row r="568378" customFormat="1"/>
    <row r="568379" customFormat="1"/>
    <row r="568380" customFormat="1"/>
    <row r="568381" customFormat="1"/>
    <row r="568382" customFormat="1"/>
    <row r="568383" customFormat="1"/>
    <row r="568384" customFormat="1"/>
    <row r="568385" customFormat="1"/>
    <row r="568386" customFormat="1"/>
    <row r="568387" customFormat="1"/>
    <row r="568388" customFormat="1"/>
    <row r="568389" customFormat="1"/>
    <row r="568390" customFormat="1"/>
    <row r="568391" customFormat="1"/>
    <row r="568392" customFormat="1"/>
    <row r="568393" customFormat="1"/>
    <row r="568394" customFormat="1"/>
    <row r="568395" customFormat="1"/>
    <row r="568396" customFormat="1"/>
    <row r="568397" customFormat="1"/>
    <row r="568398" customFormat="1"/>
    <row r="568399" customFormat="1"/>
    <row r="568400" customFormat="1"/>
    <row r="568401" customFormat="1"/>
    <row r="568402" customFormat="1"/>
    <row r="568403" customFormat="1"/>
    <row r="568404" customFormat="1"/>
    <row r="568405" customFormat="1"/>
    <row r="568406" customFormat="1"/>
    <row r="568407" customFormat="1"/>
    <row r="568408" customFormat="1"/>
    <row r="568409" customFormat="1"/>
    <row r="568410" customFormat="1"/>
    <row r="568411" customFormat="1"/>
    <row r="568412" customFormat="1"/>
    <row r="568413" customFormat="1"/>
    <row r="568414" customFormat="1"/>
    <row r="568415" customFormat="1"/>
    <row r="568416" customFormat="1"/>
    <row r="568417" customFormat="1"/>
    <row r="568418" customFormat="1"/>
    <row r="568419" customFormat="1"/>
    <row r="568420" customFormat="1"/>
    <row r="568421" customFormat="1"/>
    <row r="568422" customFormat="1"/>
    <row r="568423" customFormat="1"/>
    <row r="568424" customFormat="1"/>
    <row r="568425" customFormat="1"/>
    <row r="568426" customFormat="1"/>
    <row r="568427" customFormat="1"/>
    <row r="568428" customFormat="1"/>
    <row r="568429" customFormat="1"/>
    <row r="568430" customFormat="1"/>
    <row r="568431" customFormat="1"/>
    <row r="568432" customFormat="1"/>
    <row r="568433" customFormat="1"/>
    <row r="568434" customFormat="1"/>
    <row r="568435" customFormat="1"/>
    <row r="568436" customFormat="1"/>
    <row r="568437" customFormat="1"/>
    <row r="568438" customFormat="1"/>
    <row r="568439" customFormat="1"/>
    <row r="568440" customFormat="1"/>
    <row r="568441" customFormat="1"/>
    <row r="568442" customFormat="1"/>
    <row r="568443" customFormat="1"/>
    <row r="568444" customFormat="1"/>
    <row r="568445" customFormat="1"/>
    <row r="568446" customFormat="1"/>
    <row r="568447" customFormat="1"/>
    <row r="568448" customFormat="1"/>
    <row r="568449" customFormat="1"/>
    <row r="568450" customFormat="1"/>
    <row r="568451" customFormat="1"/>
    <row r="568452" customFormat="1"/>
    <row r="568453" customFormat="1"/>
    <row r="568454" customFormat="1"/>
    <row r="568455" customFormat="1"/>
    <row r="568456" customFormat="1"/>
    <row r="568457" customFormat="1"/>
    <row r="568458" customFormat="1"/>
    <row r="568459" customFormat="1"/>
    <row r="568460" customFormat="1"/>
    <row r="568461" customFormat="1"/>
    <row r="568462" customFormat="1"/>
    <row r="568463" customFormat="1"/>
    <row r="568464" customFormat="1"/>
    <row r="568465" customFormat="1"/>
    <row r="568466" customFormat="1"/>
    <row r="568467" customFormat="1"/>
    <row r="568468" customFormat="1"/>
    <row r="568469" customFormat="1"/>
    <row r="568470" customFormat="1"/>
    <row r="568471" customFormat="1"/>
    <row r="568472" customFormat="1"/>
    <row r="568473" customFormat="1"/>
    <row r="568474" customFormat="1"/>
    <row r="568475" customFormat="1"/>
    <row r="568476" customFormat="1"/>
    <row r="568477" customFormat="1"/>
    <row r="568478" customFormat="1"/>
    <row r="568479" customFormat="1"/>
    <row r="568480" customFormat="1"/>
    <row r="568481" customFormat="1"/>
    <row r="568482" customFormat="1"/>
    <row r="568483" customFormat="1"/>
    <row r="568484" customFormat="1"/>
    <row r="568485" customFormat="1"/>
    <row r="568486" customFormat="1"/>
    <row r="568487" customFormat="1"/>
    <row r="568488" customFormat="1"/>
    <row r="568489" customFormat="1"/>
    <row r="568490" customFormat="1"/>
    <row r="568491" customFormat="1"/>
    <row r="568492" customFormat="1"/>
    <row r="568493" customFormat="1"/>
    <row r="568494" customFormat="1"/>
    <row r="568495" customFormat="1"/>
    <row r="568496" customFormat="1"/>
    <row r="568497" customFormat="1"/>
    <row r="568498" customFormat="1"/>
    <row r="568499" customFormat="1"/>
    <row r="568500" customFormat="1"/>
    <row r="568501" customFormat="1"/>
    <row r="568502" customFormat="1"/>
    <row r="568503" customFormat="1"/>
    <row r="568504" customFormat="1"/>
    <row r="568505" customFormat="1"/>
    <row r="568506" customFormat="1"/>
    <row r="568507" customFormat="1"/>
    <row r="568508" customFormat="1"/>
    <row r="568509" customFormat="1"/>
    <row r="568510" customFormat="1"/>
    <row r="568511" customFormat="1"/>
    <row r="568512" customFormat="1"/>
    <row r="568513" customFormat="1"/>
    <row r="568514" customFormat="1"/>
    <row r="568515" customFormat="1"/>
    <row r="568516" customFormat="1"/>
    <row r="568517" customFormat="1"/>
    <row r="568518" customFormat="1"/>
    <row r="568519" customFormat="1"/>
    <row r="568520" customFormat="1"/>
    <row r="568521" customFormat="1"/>
    <row r="568522" customFormat="1"/>
    <row r="568523" customFormat="1"/>
    <row r="568524" customFormat="1"/>
    <row r="568525" customFormat="1"/>
    <row r="568526" customFormat="1"/>
    <row r="568527" customFormat="1"/>
    <row r="568528" customFormat="1"/>
    <row r="568529" customFormat="1"/>
    <row r="568530" customFormat="1"/>
    <row r="568531" customFormat="1"/>
    <row r="568532" customFormat="1"/>
    <row r="568533" customFormat="1"/>
    <row r="568534" customFormat="1"/>
    <row r="568535" customFormat="1"/>
    <row r="568536" customFormat="1"/>
    <row r="568537" customFormat="1"/>
    <row r="568538" customFormat="1"/>
    <row r="568539" customFormat="1"/>
    <row r="568540" customFormat="1"/>
    <row r="568541" customFormat="1"/>
    <row r="568542" customFormat="1"/>
    <row r="568543" customFormat="1"/>
    <row r="568544" customFormat="1"/>
    <row r="568545" customFormat="1"/>
    <row r="568546" customFormat="1"/>
    <row r="568547" customFormat="1"/>
    <row r="568548" customFormat="1"/>
    <row r="568549" customFormat="1"/>
    <row r="568550" customFormat="1"/>
    <row r="568551" customFormat="1"/>
    <row r="568552" customFormat="1"/>
    <row r="568553" customFormat="1"/>
    <row r="568554" customFormat="1"/>
    <row r="568555" customFormat="1"/>
    <row r="568556" customFormat="1"/>
    <row r="568557" customFormat="1"/>
    <row r="568558" customFormat="1"/>
    <row r="568559" customFormat="1"/>
    <row r="568560" customFormat="1"/>
    <row r="568561" customFormat="1"/>
    <row r="568562" customFormat="1"/>
    <row r="568563" customFormat="1"/>
    <row r="568564" customFormat="1"/>
    <row r="568565" customFormat="1"/>
    <row r="568566" customFormat="1"/>
    <row r="568567" customFormat="1"/>
    <row r="568568" customFormat="1"/>
    <row r="568569" customFormat="1"/>
    <row r="568570" customFormat="1"/>
    <row r="568571" customFormat="1"/>
    <row r="568572" customFormat="1"/>
    <row r="568573" customFormat="1"/>
    <row r="568574" customFormat="1"/>
    <row r="568575" customFormat="1"/>
    <row r="568576" customFormat="1"/>
    <row r="568577" customFormat="1"/>
    <row r="568578" customFormat="1"/>
    <row r="568579" customFormat="1"/>
    <row r="568580" customFormat="1"/>
    <row r="568581" customFormat="1"/>
    <row r="568582" customFormat="1"/>
    <row r="568583" customFormat="1"/>
    <row r="568584" customFormat="1"/>
    <row r="568585" customFormat="1"/>
    <row r="568586" customFormat="1"/>
    <row r="568587" customFormat="1"/>
    <row r="568588" customFormat="1"/>
    <row r="568589" customFormat="1"/>
    <row r="568590" customFormat="1"/>
    <row r="568591" customFormat="1"/>
    <row r="568592" customFormat="1"/>
    <row r="568593" customFormat="1"/>
    <row r="568594" customFormat="1"/>
    <row r="568595" customFormat="1"/>
    <row r="568596" customFormat="1"/>
    <row r="568597" customFormat="1"/>
    <row r="568598" customFormat="1"/>
    <row r="568599" customFormat="1"/>
    <row r="568600" customFormat="1"/>
    <row r="568601" customFormat="1"/>
    <row r="568602" customFormat="1"/>
    <row r="568603" customFormat="1"/>
    <row r="568604" customFormat="1"/>
    <row r="568605" customFormat="1"/>
    <row r="568606" customFormat="1"/>
    <row r="568607" customFormat="1"/>
    <row r="568608" customFormat="1"/>
    <row r="568609" customFormat="1"/>
    <row r="568610" customFormat="1"/>
    <row r="568611" customFormat="1"/>
    <row r="568612" customFormat="1"/>
    <row r="568613" customFormat="1"/>
    <row r="568614" customFormat="1"/>
    <row r="568615" customFormat="1"/>
    <row r="568616" customFormat="1"/>
    <row r="568617" customFormat="1"/>
    <row r="568618" customFormat="1"/>
    <row r="568619" customFormat="1"/>
    <row r="568620" customFormat="1"/>
    <row r="568621" customFormat="1"/>
    <row r="568622" customFormat="1"/>
    <row r="568623" customFormat="1"/>
    <row r="568624" customFormat="1"/>
    <row r="568625" customFormat="1"/>
    <row r="568626" customFormat="1"/>
    <row r="568627" customFormat="1"/>
    <row r="568628" customFormat="1"/>
    <row r="568629" customFormat="1"/>
    <row r="568630" customFormat="1"/>
    <row r="568631" customFormat="1"/>
    <row r="568632" customFormat="1"/>
    <row r="568633" customFormat="1"/>
    <row r="568634" customFormat="1"/>
    <row r="568635" customFormat="1"/>
    <row r="568636" customFormat="1"/>
    <row r="568637" customFormat="1"/>
    <row r="568638" customFormat="1"/>
    <row r="568639" customFormat="1"/>
    <row r="568640" customFormat="1"/>
    <row r="568641" customFormat="1"/>
    <row r="568642" customFormat="1"/>
    <row r="568643" customFormat="1"/>
    <row r="568644" customFormat="1"/>
    <row r="568645" customFormat="1"/>
    <row r="568646" customFormat="1"/>
    <row r="568647" customFormat="1"/>
    <row r="568648" customFormat="1"/>
    <row r="568649" customFormat="1"/>
    <row r="568650" customFormat="1"/>
    <row r="568651" customFormat="1"/>
    <row r="568652" customFormat="1"/>
    <row r="568653" customFormat="1"/>
    <row r="568654" customFormat="1"/>
    <row r="568655" customFormat="1"/>
    <row r="568656" customFormat="1"/>
    <row r="568657" customFormat="1"/>
    <row r="568658" customFormat="1"/>
    <row r="568659" customFormat="1"/>
    <row r="568660" customFormat="1"/>
    <row r="568661" customFormat="1"/>
    <row r="568662" customFormat="1"/>
    <row r="568663" customFormat="1"/>
    <row r="568664" customFormat="1"/>
    <row r="568665" customFormat="1"/>
    <row r="568666" customFormat="1"/>
    <row r="568667" customFormat="1"/>
    <row r="568668" customFormat="1"/>
    <row r="568669" customFormat="1"/>
    <row r="568670" customFormat="1"/>
    <row r="568671" customFormat="1"/>
    <row r="568672" customFormat="1"/>
    <row r="568673" customFormat="1"/>
    <row r="568674" customFormat="1"/>
    <row r="568675" customFormat="1"/>
    <row r="568676" customFormat="1"/>
    <row r="568677" customFormat="1"/>
    <row r="568678" customFormat="1"/>
    <row r="568679" customFormat="1"/>
    <row r="568680" customFormat="1"/>
    <row r="568681" customFormat="1"/>
    <row r="568682" customFormat="1"/>
    <row r="568683" customFormat="1"/>
    <row r="568684" customFormat="1"/>
    <row r="568685" customFormat="1"/>
    <row r="568686" customFormat="1"/>
    <row r="568687" customFormat="1"/>
    <row r="568688" customFormat="1"/>
    <row r="568689" customFormat="1"/>
    <row r="568690" customFormat="1"/>
    <row r="568691" customFormat="1"/>
    <row r="568692" customFormat="1"/>
    <row r="568693" customFormat="1"/>
    <row r="568694" customFormat="1"/>
    <row r="568695" customFormat="1"/>
    <row r="568696" customFormat="1"/>
    <row r="568697" customFormat="1"/>
    <row r="568698" customFormat="1"/>
    <row r="568699" customFormat="1"/>
    <row r="568700" customFormat="1"/>
    <row r="568701" customFormat="1"/>
    <row r="568702" customFormat="1"/>
    <row r="568703" customFormat="1"/>
    <row r="568704" customFormat="1"/>
    <row r="568705" customFormat="1"/>
    <row r="568706" customFormat="1"/>
    <row r="568707" customFormat="1"/>
    <row r="568708" customFormat="1"/>
    <row r="568709" customFormat="1"/>
    <row r="568710" customFormat="1"/>
    <row r="568711" customFormat="1"/>
    <row r="568712" customFormat="1"/>
    <row r="568713" customFormat="1"/>
    <row r="568714" customFormat="1"/>
    <row r="568715" customFormat="1"/>
    <row r="568716" customFormat="1"/>
    <row r="568717" customFormat="1"/>
    <row r="568718" customFormat="1"/>
    <row r="568719" customFormat="1"/>
    <row r="568720" customFormat="1"/>
    <row r="568721" customFormat="1"/>
    <row r="568722" customFormat="1"/>
    <row r="568723" customFormat="1"/>
    <row r="568724" customFormat="1"/>
    <row r="568725" customFormat="1"/>
    <row r="568726" customFormat="1"/>
    <row r="568727" customFormat="1"/>
    <row r="568728" customFormat="1"/>
    <row r="568729" customFormat="1"/>
    <row r="568730" customFormat="1"/>
    <row r="568731" customFormat="1"/>
    <row r="568732" customFormat="1"/>
    <row r="568733" customFormat="1"/>
    <row r="568734" customFormat="1"/>
    <row r="568735" customFormat="1"/>
    <row r="568736" customFormat="1"/>
    <row r="568737" customFormat="1"/>
    <row r="568738" customFormat="1"/>
    <row r="568739" customFormat="1"/>
    <row r="568740" customFormat="1"/>
    <row r="568741" customFormat="1"/>
    <row r="568742" customFormat="1"/>
    <row r="568743" customFormat="1"/>
    <row r="568744" customFormat="1"/>
    <row r="568745" customFormat="1"/>
    <row r="568746" customFormat="1"/>
    <row r="568747" customFormat="1"/>
    <row r="568748" customFormat="1"/>
    <row r="568749" customFormat="1"/>
    <row r="568750" customFormat="1"/>
    <row r="568751" customFormat="1"/>
    <row r="568752" customFormat="1"/>
    <row r="568753" customFormat="1"/>
    <row r="568754" customFormat="1"/>
    <row r="568755" customFormat="1"/>
    <row r="568756" customFormat="1"/>
    <row r="568757" customFormat="1"/>
    <row r="568758" customFormat="1"/>
    <row r="568759" customFormat="1"/>
    <row r="568760" customFormat="1"/>
    <row r="568761" customFormat="1"/>
    <row r="568762" customFormat="1"/>
    <row r="568763" customFormat="1"/>
    <row r="568764" customFormat="1"/>
    <row r="568765" customFormat="1"/>
    <row r="568766" customFormat="1"/>
    <row r="568767" customFormat="1"/>
    <row r="568768" customFormat="1"/>
    <row r="568769" customFormat="1"/>
    <row r="568770" customFormat="1"/>
    <row r="568771" customFormat="1"/>
    <row r="568772" customFormat="1"/>
    <row r="568773" customFormat="1"/>
    <row r="568774" customFormat="1"/>
    <row r="568775" customFormat="1"/>
    <row r="568776" customFormat="1"/>
    <row r="568777" customFormat="1"/>
    <row r="568778" customFormat="1"/>
    <row r="568779" customFormat="1"/>
    <row r="568780" customFormat="1"/>
    <row r="568781" customFormat="1"/>
    <row r="568782" customFormat="1"/>
    <row r="568783" customFormat="1"/>
    <row r="568784" customFormat="1"/>
    <row r="568785" customFormat="1"/>
    <row r="568786" customFormat="1"/>
    <row r="568787" customFormat="1"/>
    <row r="568788" customFormat="1"/>
    <row r="568789" customFormat="1"/>
    <row r="568790" customFormat="1"/>
    <row r="568791" customFormat="1"/>
    <row r="568792" customFormat="1"/>
    <row r="568793" customFormat="1"/>
    <row r="568794" customFormat="1"/>
    <row r="568795" customFormat="1"/>
    <row r="568796" customFormat="1"/>
    <row r="568797" customFormat="1"/>
    <row r="568798" customFormat="1"/>
    <row r="568799" customFormat="1"/>
    <row r="568800" customFormat="1"/>
    <row r="568801" customFormat="1"/>
    <row r="568802" customFormat="1"/>
    <row r="568803" customFormat="1"/>
    <row r="568804" customFormat="1"/>
    <row r="568805" customFormat="1"/>
    <row r="568806" customFormat="1"/>
    <row r="568807" customFormat="1"/>
    <row r="568808" customFormat="1"/>
    <row r="568809" customFormat="1"/>
    <row r="568810" customFormat="1"/>
    <row r="568811" customFormat="1"/>
    <row r="568812" customFormat="1"/>
    <row r="568813" customFormat="1"/>
    <row r="568814" customFormat="1"/>
    <row r="568815" customFormat="1"/>
    <row r="568816" customFormat="1"/>
    <row r="568817" customFormat="1"/>
    <row r="568818" customFormat="1"/>
    <row r="568819" customFormat="1"/>
    <row r="568820" customFormat="1"/>
    <row r="568821" customFormat="1"/>
    <row r="568822" customFormat="1"/>
    <row r="568823" customFormat="1"/>
    <row r="568824" customFormat="1"/>
    <row r="568825" customFormat="1"/>
    <row r="568826" customFormat="1"/>
    <row r="568827" customFormat="1"/>
    <row r="568828" customFormat="1"/>
    <row r="568829" customFormat="1"/>
    <row r="568830" customFormat="1"/>
    <row r="568831" customFormat="1"/>
    <row r="568832" customFormat="1"/>
    <row r="568833" customFormat="1"/>
    <row r="568834" customFormat="1"/>
    <row r="568835" customFormat="1"/>
    <row r="568836" customFormat="1"/>
    <row r="568837" customFormat="1"/>
    <row r="568838" customFormat="1"/>
    <row r="568839" customFormat="1"/>
    <row r="568840" customFormat="1"/>
    <row r="568841" customFormat="1"/>
    <row r="568842" customFormat="1"/>
    <row r="568843" customFormat="1"/>
    <row r="568844" customFormat="1"/>
    <row r="568845" customFormat="1"/>
    <row r="568846" customFormat="1"/>
    <row r="568847" customFormat="1"/>
    <row r="568848" customFormat="1"/>
    <row r="568849" customFormat="1"/>
    <row r="568850" customFormat="1"/>
    <row r="568851" customFormat="1"/>
    <row r="568852" customFormat="1"/>
    <row r="568853" customFormat="1"/>
    <row r="568854" customFormat="1"/>
    <row r="568855" customFormat="1"/>
    <row r="568856" customFormat="1"/>
    <row r="568857" customFormat="1"/>
    <row r="568858" customFormat="1"/>
    <row r="568859" customFormat="1"/>
    <row r="568860" customFormat="1"/>
    <row r="568861" customFormat="1"/>
    <row r="568862" customFormat="1"/>
    <row r="568863" customFormat="1"/>
    <row r="568864" customFormat="1"/>
    <row r="568865" customFormat="1"/>
    <row r="568866" customFormat="1"/>
    <row r="568867" customFormat="1"/>
    <row r="568868" customFormat="1"/>
    <row r="568869" customFormat="1"/>
    <row r="568870" customFormat="1"/>
    <row r="568871" customFormat="1"/>
    <row r="568872" customFormat="1"/>
    <row r="568873" customFormat="1"/>
    <row r="568874" customFormat="1"/>
    <row r="568875" customFormat="1"/>
    <row r="568876" customFormat="1"/>
    <row r="568877" customFormat="1"/>
    <row r="568878" customFormat="1"/>
    <row r="568879" customFormat="1"/>
    <row r="568880" customFormat="1"/>
    <row r="568881" customFormat="1"/>
    <row r="568882" customFormat="1"/>
    <row r="568883" customFormat="1"/>
    <row r="568884" customFormat="1"/>
    <row r="568885" customFormat="1"/>
    <row r="568886" customFormat="1"/>
    <row r="568887" customFormat="1"/>
    <row r="568888" customFormat="1"/>
    <row r="568889" customFormat="1"/>
    <row r="568890" customFormat="1"/>
    <row r="568891" customFormat="1"/>
    <row r="568892" customFormat="1"/>
    <row r="568893" customFormat="1"/>
    <row r="568894" customFormat="1"/>
    <row r="568895" customFormat="1"/>
    <row r="568896" customFormat="1"/>
    <row r="568897" customFormat="1"/>
    <row r="568898" customFormat="1"/>
    <row r="568899" customFormat="1"/>
    <row r="568900" customFormat="1"/>
    <row r="568901" customFormat="1"/>
    <row r="568902" customFormat="1"/>
    <row r="568903" customFormat="1"/>
    <row r="568904" customFormat="1"/>
    <row r="568905" customFormat="1"/>
    <row r="568906" customFormat="1"/>
    <row r="568907" customFormat="1"/>
    <row r="568908" customFormat="1"/>
    <row r="568909" customFormat="1"/>
    <row r="568910" customFormat="1"/>
    <row r="568911" customFormat="1"/>
    <row r="568912" customFormat="1"/>
    <row r="568913" customFormat="1"/>
    <row r="568914" customFormat="1"/>
    <row r="568915" customFormat="1"/>
    <row r="568916" customFormat="1"/>
    <row r="568917" customFormat="1"/>
    <row r="568918" customFormat="1"/>
    <row r="568919" customFormat="1"/>
    <row r="568920" customFormat="1"/>
    <row r="568921" customFormat="1"/>
    <row r="568922" customFormat="1"/>
    <row r="568923" customFormat="1"/>
    <row r="568924" customFormat="1"/>
    <row r="568925" customFormat="1"/>
    <row r="568926" customFormat="1"/>
    <row r="568927" customFormat="1"/>
    <row r="568928" customFormat="1"/>
    <row r="568929" customFormat="1"/>
    <row r="568930" customFormat="1"/>
    <row r="568931" customFormat="1"/>
    <row r="568932" customFormat="1"/>
    <row r="568933" customFormat="1"/>
    <row r="568934" customFormat="1"/>
    <row r="568935" customFormat="1"/>
    <row r="568936" customFormat="1"/>
    <row r="568937" customFormat="1"/>
    <row r="568938" customFormat="1"/>
    <row r="568939" customFormat="1"/>
    <row r="568940" customFormat="1"/>
    <row r="568941" customFormat="1"/>
    <row r="568942" customFormat="1"/>
    <row r="568943" customFormat="1"/>
    <row r="568944" customFormat="1"/>
    <row r="568945" customFormat="1"/>
    <row r="568946" customFormat="1"/>
    <row r="568947" customFormat="1"/>
    <row r="568948" customFormat="1"/>
    <row r="568949" customFormat="1"/>
    <row r="568950" customFormat="1"/>
    <row r="568951" customFormat="1"/>
    <row r="568952" customFormat="1"/>
    <row r="568953" customFormat="1"/>
    <row r="568954" customFormat="1"/>
    <row r="568955" customFormat="1"/>
    <row r="568956" customFormat="1"/>
    <row r="568957" customFormat="1"/>
    <row r="568958" customFormat="1"/>
    <row r="568959" customFormat="1"/>
    <row r="568960" customFormat="1"/>
    <row r="568961" customFormat="1"/>
    <row r="568962" customFormat="1"/>
    <row r="568963" customFormat="1"/>
    <row r="568964" customFormat="1"/>
    <row r="568965" customFormat="1"/>
    <row r="568966" customFormat="1"/>
    <row r="568967" customFormat="1"/>
    <row r="568968" customFormat="1"/>
    <row r="568969" customFormat="1"/>
    <row r="568970" customFormat="1"/>
    <row r="568971" customFormat="1"/>
    <row r="568972" customFormat="1"/>
    <row r="568973" customFormat="1"/>
    <row r="568974" customFormat="1"/>
    <row r="568975" customFormat="1"/>
    <row r="568976" customFormat="1"/>
    <row r="568977" customFormat="1"/>
    <row r="568978" customFormat="1"/>
    <row r="568979" customFormat="1"/>
    <row r="568980" customFormat="1"/>
    <row r="568981" customFormat="1"/>
    <row r="568982" customFormat="1"/>
    <row r="568983" customFormat="1"/>
    <row r="568984" customFormat="1"/>
    <row r="568985" customFormat="1"/>
    <row r="568986" customFormat="1"/>
    <row r="568987" customFormat="1"/>
    <row r="568988" customFormat="1"/>
    <row r="568989" customFormat="1"/>
    <row r="568990" customFormat="1"/>
    <row r="568991" customFormat="1"/>
    <row r="568992" customFormat="1"/>
    <row r="568993" customFormat="1"/>
    <row r="568994" customFormat="1"/>
    <row r="568995" customFormat="1"/>
    <row r="568996" customFormat="1"/>
    <row r="568997" customFormat="1"/>
    <row r="568998" customFormat="1"/>
    <row r="568999" customFormat="1"/>
    <row r="569000" customFormat="1"/>
    <row r="569001" customFormat="1"/>
    <row r="569002" customFormat="1"/>
    <row r="569003" customFormat="1"/>
    <row r="569004" customFormat="1"/>
    <row r="569005" customFormat="1"/>
    <row r="569006" customFormat="1"/>
    <row r="569007" customFormat="1"/>
    <row r="569008" customFormat="1"/>
    <row r="569009" customFormat="1"/>
    <row r="569010" customFormat="1"/>
    <row r="569011" customFormat="1"/>
    <row r="569012" customFormat="1"/>
    <row r="569013" customFormat="1"/>
    <row r="569014" customFormat="1"/>
    <row r="569015" customFormat="1"/>
    <row r="569016" customFormat="1"/>
    <row r="569017" customFormat="1"/>
    <row r="569018" customFormat="1"/>
    <row r="569019" customFormat="1"/>
    <row r="569020" customFormat="1"/>
    <row r="569021" customFormat="1"/>
    <row r="569022" customFormat="1"/>
    <row r="569023" customFormat="1"/>
    <row r="569024" customFormat="1"/>
    <row r="569025" customFormat="1"/>
    <row r="569026" customFormat="1"/>
    <row r="569027" customFormat="1"/>
    <row r="569028" customFormat="1"/>
    <row r="569029" customFormat="1"/>
    <row r="569030" customFormat="1"/>
    <row r="569031" customFormat="1"/>
    <row r="569032" customFormat="1"/>
    <row r="569033" customFormat="1"/>
    <row r="569034" customFormat="1"/>
    <row r="569035" customFormat="1"/>
    <row r="569036" customFormat="1"/>
    <row r="569037" customFormat="1"/>
    <row r="569038" customFormat="1"/>
    <row r="569039" customFormat="1"/>
    <row r="569040" customFormat="1"/>
    <row r="569041" customFormat="1"/>
    <row r="569042" customFormat="1"/>
    <row r="569043" customFormat="1"/>
    <row r="569044" customFormat="1"/>
    <row r="569045" customFormat="1"/>
    <row r="569046" customFormat="1"/>
    <row r="569047" customFormat="1"/>
    <row r="569048" customFormat="1"/>
    <row r="569049" customFormat="1"/>
    <row r="569050" customFormat="1"/>
    <row r="569051" customFormat="1"/>
    <row r="569052" customFormat="1"/>
    <row r="569053" customFormat="1"/>
    <row r="569054" customFormat="1"/>
    <row r="569055" customFormat="1"/>
    <row r="569056" customFormat="1"/>
    <row r="569057" customFormat="1"/>
    <row r="569058" customFormat="1"/>
    <row r="569059" customFormat="1"/>
    <row r="569060" customFormat="1"/>
    <row r="569061" customFormat="1"/>
    <row r="569062" customFormat="1"/>
    <row r="569063" customFormat="1"/>
    <row r="569064" customFormat="1"/>
    <row r="569065" customFormat="1"/>
    <row r="569066" customFormat="1"/>
    <row r="569067" customFormat="1"/>
    <row r="569068" customFormat="1"/>
    <row r="569069" customFormat="1"/>
    <row r="569070" customFormat="1"/>
    <row r="569071" customFormat="1"/>
    <row r="569072" customFormat="1"/>
    <row r="569073" customFormat="1"/>
    <row r="569074" customFormat="1"/>
    <row r="569075" customFormat="1"/>
    <row r="569076" customFormat="1"/>
    <row r="569077" customFormat="1"/>
    <row r="569078" customFormat="1"/>
    <row r="569079" customFormat="1"/>
    <row r="569080" customFormat="1"/>
    <row r="569081" customFormat="1"/>
    <row r="569082" customFormat="1"/>
    <row r="569083" customFormat="1"/>
    <row r="569084" customFormat="1"/>
    <row r="569085" customFormat="1"/>
    <row r="569086" customFormat="1"/>
    <row r="569087" customFormat="1"/>
    <row r="569088" customFormat="1"/>
    <row r="569089" customFormat="1"/>
    <row r="569090" customFormat="1"/>
    <row r="569091" customFormat="1"/>
    <row r="569092" customFormat="1"/>
    <row r="569093" customFormat="1"/>
    <row r="569094" customFormat="1"/>
    <row r="569095" customFormat="1"/>
    <row r="569096" customFormat="1"/>
    <row r="569097" customFormat="1"/>
    <row r="569098" customFormat="1"/>
    <row r="569099" customFormat="1"/>
    <row r="569100" customFormat="1"/>
    <row r="569101" customFormat="1"/>
    <row r="569102" customFormat="1"/>
    <row r="569103" customFormat="1"/>
    <row r="569104" customFormat="1"/>
    <row r="569105" customFormat="1"/>
    <row r="569106" customFormat="1"/>
    <row r="569107" customFormat="1"/>
    <row r="569108" customFormat="1"/>
    <row r="569109" customFormat="1"/>
    <row r="569110" customFormat="1"/>
    <row r="569111" customFormat="1"/>
    <row r="569112" customFormat="1"/>
    <row r="569113" customFormat="1"/>
    <row r="569114" customFormat="1"/>
    <row r="569115" customFormat="1"/>
    <row r="569116" customFormat="1"/>
    <row r="569117" customFormat="1"/>
    <row r="569118" customFormat="1"/>
    <row r="569119" customFormat="1"/>
    <row r="569120" customFormat="1"/>
    <row r="569121" customFormat="1"/>
    <row r="569122" customFormat="1"/>
    <row r="569123" customFormat="1"/>
    <row r="569124" customFormat="1"/>
    <row r="569125" customFormat="1"/>
    <row r="569126" customFormat="1"/>
    <row r="569127" customFormat="1"/>
    <row r="569128" customFormat="1"/>
    <row r="569129" customFormat="1"/>
    <row r="569130" customFormat="1"/>
    <row r="569131" customFormat="1"/>
    <row r="569132" customFormat="1"/>
    <row r="569133" customFormat="1"/>
    <row r="569134" customFormat="1"/>
    <row r="569135" customFormat="1"/>
    <row r="569136" customFormat="1"/>
    <row r="569137" customFormat="1"/>
    <row r="569138" customFormat="1"/>
    <row r="569139" customFormat="1"/>
    <row r="569140" customFormat="1"/>
    <row r="569141" customFormat="1"/>
    <row r="569142" customFormat="1"/>
    <row r="569143" customFormat="1"/>
    <row r="569144" customFormat="1"/>
    <row r="569145" customFormat="1"/>
    <row r="569146" customFormat="1"/>
    <row r="569147" customFormat="1"/>
    <row r="569148" customFormat="1"/>
    <row r="569149" customFormat="1"/>
    <row r="569150" customFormat="1"/>
    <row r="569151" customFormat="1"/>
    <row r="569152" customFormat="1"/>
    <row r="569153" customFormat="1"/>
    <row r="569154" customFormat="1"/>
    <row r="569155" customFormat="1"/>
    <row r="569156" customFormat="1"/>
    <row r="569157" customFormat="1"/>
    <row r="569158" customFormat="1"/>
    <row r="569159" customFormat="1"/>
    <row r="569160" customFormat="1"/>
    <row r="569161" customFormat="1"/>
    <row r="569162" customFormat="1"/>
    <row r="569163" customFormat="1"/>
    <row r="569164" customFormat="1"/>
    <row r="569165" customFormat="1"/>
    <row r="569166" customFormat="1"/>
    <row r="569167" customFormat="1"/>
    <row r="569168" customFormat="1"/>
    <row r="569169" customFormat="1"/>
    <row r="569170" customFormat="1"/>
    <row r="569171" customFormat="1"/>
    <row r="569172" customFormat="1"/>
    <row r="569173" customFormat="1"/>
    <row r="569174" customFormat="1"/>
    <row r="569175" customFormat="1"/>
    <row r="569176" customFormat="1"/>
    <row r="569177" customFormat="1"/>
    <row r="569178" customFormat="1"/>
    <row r="569179" customFormat="1"/>
    <row r="569180" customFormat="1"/>
    <row r="569181" customFormat="1"/>
    <row r="569182" customFormat="1"/>
    <row r="569183" customFormat="1"/>
    <row r="569184" customFormat="1"/>
    <row r="569185" customFormat="1"/>
    <row r="569186" customFormat="1"/>
    <row r="569187" customFormat="1"/>
    <row r="569188" customFormat="1"/>
    <row r="569189" customFormat="1"/>
    <row r="569190" customFormat="1"/>
    <row r="569191" customFormat="1"/>
    <row r="569192" customFormat="1"/>
    <row r="569193" customFormat="1"/>
    <row r="569194" customFormat="1"/>
    <row r="569195" customFormat="1"/>
    <row r="569196" customFormat="1"/>
    <row r="569197" customFormat="1"/>
    <row r="569198" customFormat="1"/>
    <row r="569199" customFormat="1"/>
    <row r="569200" customFormat="1"/>
    <row r="569201" customFormat="1"/>
    <row r="569202" customFormat="1"/>
    <row r="569203" customFormat="1"/>
    <row r="569204" customFormat="1"/>
    <row r="569205" customFormat="1"/>
    <row r="569206" customFormat="1"/>
    <row r="569207" customFormat="1"/>
    <row r="569208" customFormat="1"/>
    <row r="569209" customFormat="1"/>
    <row r="569210" customFormat="1"/>
    <row r="569211" customFormat="1"/>
    <row r="569212" customFormat="1"/>
    <row r="569213" customFormat="1"/>
    <row r="569214" customFormat="1"/>
    <row r="569215" customFormat="1"/>
    <row r="569216" customFormat="1"/>
    <row r="569217" customFormat="1"/>
    <row r="569218" customFormat="1"/>
    <row r="569219" customFormat="1"/>
    <row r="569220" customFormat="1"/>
    <row r="569221" customFormat="1"/>
    <row r="569222" customFormat="1"/>
    <row r="569223" customFormat="1"/>
    <row r="569224" customFormat="1"/>
    <row r="569225" customFormat="1"/>
    <row r="569226" customFormat="1"/>
    <row r="569227" customFormat="1"/>
    <row r="569228" customFormat="1"/>
    <row r="569229" customFormat="1"/>
    <row r="569230" customFormat="1"/>
    <row r="569231" customFormat="1"/>
    <row r="569232" customFormat="1"/>
    <row r="569233" customFormat="1"/>
    <row r="569234" customFormat="1"/>
    <row r="569235" customFormat="1"/>
    <row r="569236" customFormat="1"/>
    <row r="569237" customFormat="1"/>
    <row r="569238" customFormat="1"/>
    <row r="569239" customFormat="1"/>
    <row r="569240" customFormat="1"/>
    <row r="569241" customFormat="1"/>
    <row r="569242" customFormat="1"/>
    <row r="569243" customFormat="1"/>
    <row r="569244" customFormat="1"/>
    <row r="569245" customFormat="1"/>
    <row r="569246" customFormat="1"/>
    <row r="569247" customFormat="1"/>
    <row r="569248" customFormat="1"/>
    <row r="569249" customFormat="1"/>
    <row r="569250" customFormat="1"/>
    <row r="569251" customFormat="1"/>
    <row r="569252" customFormat="1"/>
    <row r="569253" customFormat="1"/>
    <row r="569254" customFormat="1"/>
    <row r="569255" customFormat="1"/>
    <row r="569256" customFormat="1"/>
    <row r="569257" customFormat="1"/>
    <row r="569258" customFormat="1"/>
    <row r="569259" customFormat="1"/>
    <row r="569260" customFormat="1"/>
    <row r="569261" customFormat="1"/>
    <row r="569262" customFormat="1"/>
    <row r="569263" customFormat="1"/>
    <row r="569264" customFormat="1"/>
    <row r="569265" customFormat="1"/>
    <row r="569266" customFormat="1"/>
    <row r="569267" customFormat="1"/>
    <row r="569268" customFormat="1"/>
    <row r="569269" customFormat="1"/>
    <row r="569270" customFormat="1"/>
    <row r="569271" customFormat="1"/>
    <row r="569272" customFormat="1"/>
    <row r="569273" customFormat="1"/>
    <row r="569274" customFormat="1"/>
    <row r="569275" customFormat="1"/>
    <row r="569276" customFormat="1"/>
    <row r="569277" customFormat="1"/>
    <row r="569278" customFormat="1"/>
    <row r="569279" customFormat="1"/>
    <row r="569280" customFormat="1"/>
    <row r="569281" customFormat="1"/>
    <row r="569282" customFormat="1"/>
    <row r="569283" customFormat="1"/>
    <row r="569284" customFormat="1"/>
    <row r="569285" customFormat="1"/>
    <row r="569286" customFormat="1"/>
    <row r="569287" customFormat="1"/>
    <row r="569288" customFormat="1"/>
    <row r="569289" customFormat="1"/>
    <row r="569290" customFormat="1"/>
    <row r="569291" customFormat="1"/>
    <row r="569292" customFormat="1"/>
    <row r="569293" customFormat="1"/>
    <row r="569294" customFormat="1"/>
    <row r="569295" customFormat="1"/>
    <row r="569296" customFormat="1"/>
    <row r="569297" customFormat="1"/>
    <row r="569298" customFormat="1"/>
    <row r="569299" customFormat="1"/>
    <row r="569300" customFormat="1"/>
    <row r="569301" customFormat="1"/>
    <row r="569302" customFormat="1"/>
    <row r="569303" customFormat="1"/>
    <row r="569304" customFormat="1"/>
    <row r="569305" customFormat="1"/>
    <row r="569306" customFormat="1"/>
    <row r="569307" customFormat="1"/>
    <row r="569308" customFormat="1"/>
    <row r="569309" customFormat="1"/>
    <row r="569310" customFormat="1"/>
    <row r="569311" customFormat="1"/>
    <row r="569312" customFormat="1"/>
    <row r="569313" customFormat="1"/>
    <row r="569314" customFormat="1"/>
    <row r="569315" customFormat="1"/>
    <row r="569316" customFormat="1"/>
    <row r="569317" customFormat="1"/>
    <row r="569318" customFormat="1"/>
    <row r="569319" customFormat="1"/>
    <row r="569320" customFormat="1"/>
    <row r="569321" customFormat="1"/>
    <row r="569322" customFormat="1"/>
    <row r="569323" customFormat="1"/>
    <row r="569324" customFormat="1"/>
    <row r="569325" customFormat="1"/>
    <row r="569326" customFormat="1"/>
    <row r="569327" customFormat="1"/>
    <row r="569328" customFormat="1"/>
    <row r="569329" customFormat="1"/>
    <row r="569330" customFormat="1"/>
    <row r="569331" customFormat="1"/>
    <row r="569332" customFormat="1"/>
    <row r="569333" customFormat="1"/>
    <row r="569334" customFormat="1"/>
    <row r="569335" customFormat="1"/>
    <row r="569336" customFormat="1"/>
    <row r="569337" customFormat="1"/>
    <row r="569338" customFormat="1"/>
    <row r="569339" customFormat="1"/>
    <row r="569340" customFormat="1"/>
    <row r="569341" customFormat="1"/>
    <row r="569342" customFormat="1"/>
    <row r="569343" customFormat="1"/>
    <row r="569344" customFormat="1"/>
    <row r="569345" customFormat="1"/>
    <row r="569346" customFormat="1"/>
    <row r="569347" customFormat="1"/>
    <row r="569348" customFormat="1"/>
    <row r="569349" customFormat="1"/>
    <row r="569350" customFormat="1"/>
    <row r="569351" customFormat="1"/>
    <row r="569352" customFormat="1"/>
    <row r="569353" customFormat="1"/>
    <row r="569354" customFormat="1"/>
    <row r="569355" customFormat="1"/>
    <row r="569356" customFormat="1"/>
    <row r="569357" customFormat="1"/>
    <row r="569358" customFormat="1"/>
    <row r="569359" customFormat="1"/>
    <row r="569360" customFormat="1"/>
    <row r="569361" customFormat="1"/>
    <row r="569362" customFormat="1"/>
    <row r="569363" customFormat="1"/>
    <row r="569364" customFormat="1"/>
    <row r="569365" customFormat="1"/>
    <row r="569366" customFormat="1"/>
    <row r="569367" customFormat="1"/>
    <row r="569368" customFormat="1"/>
    <row r="569369" customFormat="1"/>
    <row r="569370" customFormat="1"/>
    <row r="569371" customFormat="1"/>
    <row r="569372" customFormat="1"/>
    <row r="569373" customFormat="1"/>
    <row r="569374" customFormat="1"/>
    <row r="569375" customFormat="1"/>
    <row r="569376" customFormat="1"/>
    <row r="569377" customFormat="1"/>
    <row r="569378" customFormat="1"/>
    <row r="569379" customFormat="1"/>
    <row r="569380" customFormat="1"/>
    <row r="569381" customFormat="1"/>
    <row r="569382" customFormat="1"/>
    <row r="569383" customFormat="1"/>
    <row r="569384" customFormat="1"/>
    <row r="569385" customFormat="1"/>
    <row r="569386" customFormat="1"/>
    <row r="569387" customFormat="1"/>
    <row r="569388" customFormat="1"/>
    <row r="569389" customFormat="1"/>
    <row r="569390" customFormat="1"/>
    <row r="569391" customFormat="1"/>
    <row r="569392" customFormat="1"/>
    <row r="569393" customFormat="1"/>
    <row r="569394" customFormat="1"/>
    <row r="569395" customFormat="1"/>
    <row r="569396" customFormat="1"/>
    <row r="569397" customFormat="1"/>
    <row r="569398" customFormat="1"/>
    <row r="569399" customFormat="1"/>
    <row r="569400" customFormat="1"/>
    <row r="569401" customFormat="1"/>
    <row r="569402" customFormat="1"/>
    <row r="569403" customFormat="1"/>
    <row r="569404" customFormat="1"/>
    <row r="569405" customFormat="1"/>
    <row r="569406" customFormat="1"/>
    <row r="569407" customFormat="1"/>
    <row r="569408" customFormat="1"/>
    <row r="569409" customFormat="1"/>
    <row r="569410" customFormat="1"/>
    <row r="569411" customFormat="1"/>
    <row r="569412" customFormat="1"/>
    <row r="569413" customFormat="1"/>
    <row r="569414" customFormat="1"/>
    <row r="569415" customFormat="1"/>
    <row r="569416" customFormat="1"/>
    <row r="569417" customFormat="1"/>
    <row r="569418" customFormat="1"/>
    <row r="569419" customFormat="1"/>
    <row r="569420" customFormat="1"/>
    <row r="569421" customFormat="1"/>
    <row r="569422" customFormat="1"/>
    <row r="569423" customFormat="1"/>
    <row r="569424" customFormat="1"/>
    <row r="569425" customFormat="1"/>
    <row r="569426" customFormat="1"/>
    <row r="569427" customFormat="1"/>
    <row r="569428" customFormat="1"/>
    <row r="569429" customFormat="1"/>
    <row r="569430" customFormat="1"/>
    <row r="569431" customFormat="1"/>
    <row r="569432" customFormat="1"/>
    <row r="569433" customFormat="1"/>
    <row r="569434" customFormat="1"/>
    <row r="569435" customFormat="1"/>
    <row r="569436" customFormat="1"/>
    <row r="569437" customFormat="1"/>
    <row r="569438" customFormat="1"/>
    <row r="569439" customFormat="1"/>
    <row r="569440" customFormat="1"/>
    <row r="569441" customFormat="1"/>
    <row r="569442" customFormat="1"/>
    <row r="569443" customFormat="1"/>
    <row r="569444" customFormat="1"/>
    <row r="569445" customFormat="1"/>
    <row r="569446" customFormat="1"/>
    <row r="569447" customFormat="1"/>
    <row r="569448" customFormat="1"/>
    <row r="569449" customFormat="1"/>
    <row r="569450" customFormat="1"/>
    <row r="569451" customFormat="1"/>
    <row r="569452" customFormat="1"/>
    <row r="569453" customFormat="1"/>
    <row r="569454" customFormat="1"/>
    <row r="569455" customFormat="1"/>
    <row r="569456" customFormat="1"/>
    <row r="569457" customFormat="1"/>
    <row r="569458" customFormat="1"/>
    <row r="569459" customFormat="1"/>
    <row r="569460" customFormat="1"/>
    <row r="569461" customFormat="1"/>
    <row r="569462" customFormat="1"/>
    <row r="569463" customFormat="1"/>
    <row r="569464" customFormat="1"/>
    <row r="569465" customFormat="1"/>
    <row r="569466" customFormat="1"/>
    <row r="569467" customFormat="1"/>
    <row r="569468" customFormat="1"/>
    <row r="569469" customFormat="1"/>
    <row r="569470" customFormat="1"/>
    <row r="569471" customFormat="1"/>
    <row r="569472" customFormat="1"/>
    <row r="569473" customFormat="1"/>
    <row r="569474" customFormat="1"/>
    <row r="569475" customFormat="1"/>
    <row r="569476" customFormat="1"/>
    <row r="569477" customFormat="1"/>
    <row r="569478" customFormat="1"/>
    <row r="569479" customFormat="1"/>
    <row r="569480" customFormat="1"/>
    <row r="569481" customFormat="1"/>
    <row r="569482" customFormat="1"/>
    <row r="569483" customFormat="1"/>
    <row r="569484" customFormat="1"/>
    <row r="569485" customFormat="1"/>
    <row r="569486" customFormat="1"/>
    <row r="569487" customFormat="1"/>
    <row r="569488" customFormat="1"/>
    <row r="569489" customFormat="1"/>
    <row r="569490" customFormat="1"/>
    <row r="569491" customFormat="1"/>
    <row r="569492" customFormat="1"/>
    <row r="569493" customFormat="1"/>
    <row r="569494" customFormat="1"/>
    <row r="569495" customFormat="1"/>
    <row r="569496" customFormat="1"/>
    <row r="569497" customFormat="1"/>
    <row r="569498" customFormat="1"/>
    <row r="569499" customFormat="1"/>
    <row r="569500" customFormat="1"/>
    <row r="569501" customFormat="1"/>
    <row r="569502" customFormat="1"/>
    <row r="569503" customFormat="1"/>
    <row r="569504" customFormat="1"/>
    <row r="569505" customFormat="1"/>
    <row r="569506" customFormat="1"/>
    <row r="569507" customFormat="1"/>
    <row r="569508" customFormat="1"/>
    <row r="569509" customFormat="1"/>
    <row r="569510" customFormat="1"/>
    <row r="569511" customFormat="1"/>
    <row r="569512" customFormat="1"/>
    <row r="569513" customFormat="1"/>
    <row r="569514" customFormat="1"/>
    <row r="569515" customFormat="1"/>
    <row r="569516" customFormat="1"/>
    <row r="569517" customFormat="1"/>
    <row r="569518" customFormat="1"/>
    <row r="569519" customFormat="1"/>
    <row r="569520" customFormat="1"/>
    <row r="569521" customFormat="1"/>
    <row r="569522" customFormat="1"/>
    <row r="569523" customFormat="1"/>
    <row r="569524" customFormat="1"/>
    <row r="569525" customFormat="1"/>
    <row r="569526" customFormat="1"/>
    <row r="569527" customFormat="1"/>
    <row r="569528" customFormat="1"/>
    <row r="569529" customFormat="1"/>
    <row r="569530" customFormat="1"/>
    <row r="569531" customFormat="1"/>
    <row r="569532" customFormat="1"/>
    <row r="569533" customFormat="1"/>
    <row r="569534" customFormat="1"/>
    <row r="569535" customFormat="1"/>
    <row r="569536" customFormat="1"/>
    <row r="569537" customFormat="1"/>
    <row r="569538" customFormat="1"/>
    <row r="569539" customFormat="1"/>
    <row r="569540" customFormat="1"/>
    <row r="569541" customFormat="1"/>
    <row r="569542" customFormat="1"/>
    <row r="569543" customFormat="1"/>
    <row r="569544" customFormat="1"/>
    <row r="569545" customFormat="1"/>
    <row r="569546" customFormat="1"/>
    <row r="569547" customFormat="1"/>
    <row r="569548" customFormat="1"/>
    <row r="569549" customFormat="1"/>
    <row r="569550" customFormat="1"/>
    <row r="569551" customFormat="1"/>
    <row r="569552" customFormat="1"/>
    <row r="569553" customFormat="1"/>
    <row r="569554" customFormat="1"/>
    <row r="569555" customFormat="1"/>
    <row r="569556" customFormat="1"/>
    <row r="569557" customFormat="1"/>
    <row r="569558" customFormat="1"/>
    <row r="569559" customFormat="1"/>
    <row r="569560" customFormat="1"/>
    <row r="569561" customFormat="1"/>
    <row r="569562" customFormat="1"/>
    <row r="569563" customFormat="1"/>
    <row r="569564" customFormat="1"/>
    <row r="569565" customFormat="1"/>
    <row r="569566" customFormat="1"/>
    <row r="569567" customFormat="1"/>
    <row r="569568" customFormat="1"/>
    <row r="569569" customFormat="1"/>
    <row r="569570" customFormat="1"/>
    <row r="569571" customFormat="1"/>
    <row r="569572" customFormat="1"/>
    <row r="569573" customFormat="1"/>
    <row r="569574" customFormat="1"/>
    <row r="569575" customFormat="1"/>
    <row r="569576" customFormat="1"/>
    <row r="569577" customFormat="1"/>
    <row r="569578" customFormat="1"/>
    <row r="569579" customFormat="1"/>
    <row r="569580" customFormat="1"/>
    <row r="569581" customFormat="1"/>
    <row r="569582" customFormat="1"/>
    <row r="569583" customFormat="1"/>
    <row r="569584" customFormat="1"/>
    <row r="569585" customFormat="1"/>
    <row r="569586" customFormat="1"/>
    <row r="569587" customFormat="1"/>
    <row r="569588" customFormat="1"/>
    <row r="569589" customFormat="1"/>
    <row r="569590" customFormat="1"/>
    <row r="569591" customFormat="1"/>
    <row r="569592" customFormat="1"/>
    <row r="569593" customFormat="1"/>
    <row r="569594" customFormat="1"/>
    <row r="569595" customFormat="1"/>
    <row r="569596" customFormat="1"/>
    <row r="569597" customFormat="1"/>
    <row r="569598" customFormat="1"/>
    <row r="569599" customFormat="1"/>
    <row r="569600" customFormat="1"/>
    <row r="569601" customFormat="1"/>
    <row r="569602" customFormat="1"/>
    <row r="569603" customFormat="1"/>
    <row r="569604" customFormat="1"/>
    <row r="569605" customFormat="1"/>
    <row r="569606" customFormat="1"/>
    <row r="569607" customFormat="1"/>
    <row r="569608" customFormat="1"/>
    <row r="569609" customFormat="1"/>
    <row r="569610" customFormat="1"/>
    <row r="569611" customFormat="1"/>
    <row r="569612" customFormat="1"/>
    <row r="569613" customFormat="1"/>
    <row r="569614" customFormat="1"/>
    <row r="569615" customFormat="1"/>
    <row r="569616" customFormat="1"/>
    <row r="569617" customFormat="1"/>
    <row r="569618" customFormat="1"/>
    <row r="569619" customFormat="1"/>
    <row r="569620" customFormat="1"/>
    <row r="569621" customFormat="1"/>
    <row r="569622" customFormat="1"/>
    <row r="569623" customFormat="1"/>
    <row r="569624" customFormat="1"/>
    <row r="569625" customFormat="1"/>
    <row r="569626" customFormat="1"/>
    <row r="569627" customFormat="1"/>
    <row r="569628" customFormat="1"/>
    <row r="569629" customFormat="1"/>
    <row r="569630" customFormat="1"/>
    <row r="569631" customFormat="1"/>
    <row r="569632" customFormat="1"/>
    <row r="569633" customFormat="1"/>
    <row r="569634" customFormat="1"/>
    <row r="569635" customFormat="1"/>
    <row r="569636" customFormat="1"/>
    <row r="569637" customFormat="1"/>
    <row r="569638" customFormat="1"/>
    <row r="569639" customFormat="1"/>
    <row r="569640" customFormat="1"/>
    <row r="569641" customFormat="1"/>
    <row r="569642" customFormat="1"/>
    <row r="569643" customFormat="1"/>
    <row r="569644" customFormat="1"/>
    <row r="569645" customFormat="1"/>
    <row r="569646" customFormat="1"/>
    <row r="569647" customFormat="1"/>
    <row r="569648" customFormat="1"/>
    <row r="569649" customFormat="1"/>
    <row r="569650" customFormat="1"/>
    <row r="569651" customFormat="1"/>
    <row r="569652" customFormat="1"/>
    <row r="569653" customFormat="1"/>
    <row r="569654" customFormat="1"/>
    <row r="569655" customFormat="1"/>
    <row r="569656" customFormat="1"/>
    <row r="569657" customFormat="1"/>
    <row r="569658" customFormat="1"/>
    <row r="569659" customFormat="1"/>
    <row r="569660" customFormat="1"/>
    <row r="569661" customFormat="1"/>
    <row r="569662" customFormat="1"/>
    <row r="569663" customFormat="1"/>
    <row r="569664" customFormat="1"/>
    <row r="569665" customFormat="1"/>
    <row r="569666" customFormat="1"/>
    <row r="569667" customFormat="1"/>
    <row r="569668" customFormat="1"/>
    <row r="569669" customFormat="1"/>
    <row r="569670" customFormat="1"/>
    <row r="569671" customFormat="1"/>
    <row r="569672" customFormat="1"/>
    <row r="569673" customFormat="1"/>
    <row r="569674" customFormat="1"/>
    <row r="569675" customFormat="1"/>
    <row r="569676" customFormat="1"/>
    <row r="569677" customFormat="1"/>
    <row r="569678" customFormat="1"/>
    <row r="569679" customFormat="1"/>
    <row r="569680" customFormat="1"/>
    <row r="569681" customFormat="1"/>
    <row r="569682" customFormat="1"/>
    <row r="569683" customFormat="1"/>
    <row r="569684" customFormat="1"/>
    <row r="569685" customFormat="1"/>
    <row r="569686" customFormat="1"/>
    <row r="569687" customFormat="1"/>
    <row r="569688" customFormat="1"/>
    <row r="569689" customFormat="1"/>
    <row r="569690" customFormat="1"/>
    <row r="569691" customFormat="1"/>
    <row r="569692" customFormat="1"/>
    <row r="569693" customFormat="1"/>
    <row r="569694" customFormat="1"/>
    <row r="569695" customFormat="1"/>
    <row r="569696" customFormat="1"/>
    <row r="569697" customFormat="1"/>
    <row r="569698" customFormat="1"/>
    <row r="569699" customFormat="1"/>
    <row r="569700" customFormat="1"/>
    <row r="569701" customFormat="1"/>
    <row r="569702" customFormat="1"/>
    <row r="569703" customFormat="1"/>
    <row r="569704" customFormat="1"/>
    <row r="569705" customFormat="1"/>
    <row r="569706" customFormat="1"/>
    <row r="569707" customFormat="1"/>
    <row r="569708" customFormat="1"/>
    <row r="569709" customFormat="1"/>
    <row r="569710" customFormat="1"/>
    <row r="569711" customFormat="1"/>
    <row r="569712" customFormat="1"/>
    <row r="569713" customFormat="1"/>
    <row r="569714" customFormat="1"/>
    <row r="569715" customFormat="1"/>
    <row r="569716" customFormat="1"/>
    <row r="569717" customFormat="1"/>
    <row r="569718" customFormat="1"/>
    <row r="569719" customFormat="1"/>
    <row r="569720" customFormat="1"/>
    <row r="569721" customFormat="1"/>
    <row r="569722" customFormat="1"/>
    <row r="569723" customFormat="1"/>
    <row r="569724" customFormat="1"/>
    <row r="569725" customFormat="1"/>
    <row r="569726" customFormat="1"/>
    <row r="569727" customFormat="1"/>
    <row r="569728" customFormat="1"/>
    <row r="569729" customFormat="1"/>
    <row r="569730" customFormat="1"/>
    <row r="569731" customFormat="1"/>
    <row r="569732" customFormat="1"/>
    <row r="569733" customFormat="1"/>
    <row r="569734" customFormat="1"/>
    <row r="569735" customFormat="1"/>
    <row r="569736" customFormat="1"/>
    <row r="569737" customFormat="1"/>
    <row r="569738" customFormat="1"/>
    <row r="569739" customFormat="1"/>
    <row r="569740" customFormat="1"/>
    <row r="569741" customFormat="1"/>
    <row r="569742" customFormat="1"/>
    <row r="569743" customFormat="1"/>
    <row r="569744" customFormat="1"/>
    <row r="569745" customFormat="1"/>
    <row r="569746" customFormat="1"/>
    <row r="569747" customFormat="1"/>
    <row r="569748" customFormat="1"/>
    <row r="569749" customFormat="1"/>
    <row r="569750" customFormat="1"/>
    <row r="569751" customFormat="1"/>
    <row r="569752" customFormat="1"/>
    <row r="569753" customFormat="1"/>
    <row r="569754" customFormat="1"/>
    <row r="569755" customFormat="1"/>
    <row r="569756" customFormat="1"/>
    <row r="569757" customFormat="1"/>
    <row r="569758" customFormat="1"/>
    <row r="569759" customFormat="1"/>
    <row r="569760" customFormat="1"/>
    <row r="569761" customFormat="1"/>
    <row r="569762" customFormat="1"/>
    <row r="569763" customFormat="1"/>
    <row r="569764" customFormat="1"/>
    <row r="569765" customFormat="1"/>
    <row r="569766" customFormat="1"/>
    <row r="569767" customFormat="1"/>
    <row r="569768" customFormat="1"/>
    <row r="569769" customFormat="1"/>
    <row r="569770" customFormat="1"/>
    <row r="569771" customFormat="1"/>
    <row r="569772" customFormat="1"/>
    <row r="569773" customFormat="1"/>
    <row r="569774" customFormat="1"/>
    <row r="569775" customFormat="1"/>
    <row r="569776" customFormat="1"/>
    <row r="569777" customFormat="1"/>
    <row r="569778" customFormat="1"/>
    <row r="569779" customFormat="1"/>
    <row r="569780" customFormat="1"/>
    <row r="569781" customFormat="1"/>
    <row r="569782" customFormat="1"/>
    <row r="569783" customFormat="1"/>
    <row r="569784" customFormat="1"/>
    <row r="569785" customFormat="1"/>
    <row r="569786" customFormat="1"/>
    <row r="569787" customFormat="1"/>
    <row r="569788" customFormat="1"/>
    <row r="569789" customFormat="1"/>
    <row r="569790" customFormat="1"/>
    <row r="569791" customFormat="1"/>
    <row r="569792" customFormat="1"/>
    <row r="569793" customFormat="1"/>
    <row r="569794" customFormat="1"/>
    <row r="569795" customFormat="1"/>
    <row r="569796" customFormat="1"/>
    <row r="569797" customFormat="1"/>
    <row r="569798" customFormat="1"/>
    <row r="569799" customFormat="1"/>
    <row r="569800" customFormat="1"/>
    <row r="569801" customFormat="1"/>
    <row r="569802" customFormat="1"/>
    <row r="569803" customFormat="1"/>
    <row r="569804" customFormat="1"/>
    <row r="569805" customFormat="1"/>
    <row r="569806" customFormat="1"/>
    <row r="569807" customFormat="1"/>
    <row r="569808" customFormat="1"/>
    <row r="569809" customFormat="1"/>
    <row r="569810" customFormat="1"/>
    <row r="569811" customFormat="1"/>
    <row r="569812" customFormat="1"/>
    <row r="569813" customFormat="1"/>
    <row r="569814" customFormat="1"/>
    <row r="569815" customFormat="1"/>
    <row r="569816" customFormat="1"/>
    <row r="569817" customFormat="1"/>
    <row r="569818" customFormat="1"/>
    <row r="569819" customFormat="1"/>
    <row r="569820" customFormat="1"/>
    <row r="569821" customFormat="1"/>
    <row r="569822" customFormat="1"/>
    <row r="569823" customFormat="1"/>
    <row r="569824" customFormat="1"/>
    <row r="569825" customFormat="1"/>
    <row r="569826" customFormat="1"/>
    <row r="569827" customFormat="1"/>
    <row r="569828" customFormat="1"/>
    <row r="569829" customFormat="1"/>
    <row r="569830" customFormat="1"/>
    <row r="569831" customFormat="1"/>
    <row r="569832" customFormat="1"/>
    <row r="569833" customFormat="1"/>
    <row r="569834" customFormat="1"/>
    <row r="569835" customFormat="1"/>
    <row r="569836" customFormat="1"/>
    <row r="569837" customFormat="1"/>
    <row r="569838" customFormat="1"/>
    <row r="569839" customFormat="1"/>
    <row r="569840" customFormat="1"/>
    <row r="569841" customFormat="1"/>
    <row r="569842" customFormat="1"/>
    <row r="569843" customFormat="1"/>
    <row r="569844" customFormat="1"/>
    <row r="569845" customFormat="1"/>
    <row r="569846" customFormat="1"/>
    <row r="569847" customFormat="1"/>
    <row r="569848" customFormat="1"/>
    <row r="569849" customFormat="1"/>
    <row r="569850" customFormat="1"/>
    <row r="569851" customFormat="1"/>
    <row r="569852" customFormat="1"/>
    <row r="569853" customFormat="1"/>
    <row r="569854" customFormat="1"/>
    <row r="569855" customFormat="1"/>
    <row r="569856" customFormat="1"/>
    <row r="569857" customFormat="1"/>
    <row r="569858" customFormat="1"/>
    <row r="569859" customFormat="1"/>
    <row r="569860" customFormat="1"/>
    <row r="569861" customFormat="1"/>
    <row r="569862" customFormat="1"/>
    <row r="569863" customFormat="1"/>
    <row r="569864" customFormat="1"/>
    <row r="569865" customFormat="1"/>
    <row r="569866" customFormat="1"/>
    <row r="569867" customFormat="1"/>
    <row r="569868" customFormat="1"/>
    <row r="569869" customFormat="1"/>
    <row r="569870" customFormat="1"/>
    <row r="569871" customFormat="1"/>
    <row r="569872" customFormat="1"/>
    <row r="569873" customFormat="1"/>
    <row r="569874" customFormat="1"/>
    <row r="569875" customFormat="1"/>
    <row r="569876" customFormat="1"/>
    <row r="569877" customFormat="1"/>
    <row r="569878" customFormat="1"/>
    <row r="569879" customFormat="1"/>
    <row r="569880" customFormat="1"/>
    <row r="569881" customFormat="1"/>
    <row r="569882" customFormat="1"/>
    <row r="569883" customFormat="1"/>
    <row r="569884" customFormat="1"/>
    <row r="569885" customFormat="1"/>
    <row r="569886" customFormat="1"/>
    <row r="569887" customFormat="1"/>
    <row r="569888" customFormat="1"/>
    <row r="569889" customFormat="1"/>
    <row r="569890" customFormat="1"/>
    <row r="569891" customFormat="1"/>
    <row r="569892" customFormat="1"/>
    <row r="569893" customFormat="1"/>
    <row r="569894" customFormat="1"/>
    <row r="569895" customFormat="1"/>
    <row r="569896" customFormat="1"/>
    <row r="569897" customFormat="1"/>
    <row r="569898" customFormat="1"/>
    <row r="569899" customFormat="1"/>
    <row r="569900" customFormat="1"/>
    <row r="569901" customFormat="1"/>
    <row r="569902" customFormat="1"/>
    <row r="569903" customFormat="1"/>
    <row r="569904" customFormat="1"/>
    <row r="569905" customFormat="1"/>
    <row r="569906" customFormat="1"/>
    <row r="569907" customFormat="1"/>
    <row r="569908" customFormat="1"/>
    <row r="569909" customFormat="1"/>
    <row r="569910" customFormat="1"/>
    <row r="569911" customFormat="1"/>
    <row r="569912" customFormat="1"/>
    <row r="569913" customFormat="1"/>
    <row r="569914" customFormat="1"/>
    <row r="569915" customFormat="1"/>
    <row r="569916" customFormat="1"/>
    <row r="569917" customFormat="1"/>
    <row r="569918" customFormat="1"/>
    <row r="569919" customFormat="1"/>
    <row r="569920" customFormat="1"/>
    <row r="569921" customFormat="1"/>
    <row r="569922" customFormat="1"/>
    <row r="569923" customFormat="1"/>
    <row r="569924" customFormat="1"/>
    <row r="569925" customFormat="1"/>
    <row r="569926" customFormat="1"/>
    <row r="569927" customFormat="1"/>
    <row r="569928" customFormat="1"/>
    <row r="569929" customFormat="1"/>
    <row r="569930" customFormat="1"/>
    <row r="569931" customFormat="1"/>
    <row r="569932" customFormat="1"/>
    <row r="569933" customFormat="1"/>
    <row r="569934" customFormat="1"/>
    <row r="569935" customFormat="1"/>
    <row r="569936" customFormat="1"/>
    <row r="569937" customFormat="1"/>
    <row r="569938" customFormat="1"/>
    <row r="569939" customFormat="1"/>
    <row r="569940" customFormat="1"/>
    <row r="569941" customFormat="1"/>
    <row r="569942" customFormat="1"/>
    <row r="569943" customFormat="1"/>
    <row r="569944" customFormat="1"/>
    <row r="569945" customFormat="1"/>
    <row r="569946" customFormat="1"/>
    <row r="569947" customFormat="1"/>
    <row r="569948" customFormat="1"/>
    <row r="569949" customFormat="1"/>
    <row r="569950" customFormat="1"/>
    <row r="569951" customFormat="1"/>
    <row r="569952" customFormat="1"/>
    <row r="569953" customFormat="1"/>
    <row r="569954" customFormat="1"/>
    <row r="569955" customFormat="1"/>
    <row r="569956" customFormat="1"/>
    <row r="569957" customFormat="1"/>
    <row r="569958" customFormat="1"/>
    <row r="569959" customFormat="1"/>
    <row r="569960" customFormat="1"/>
    <row r="569961" customFormat="1"/>
    <row r="569962" customFormat="1"/>
    <row r="569963" customFormat="1"/>
    <row r="569964" customFormat="1"/>
    <row r="569965" customFormat="1"/>
    <row r="569966" customFormat="1"/>
    <row r="569967" customFormat="1"/>
    <row r="569968" customFormat="1"/>
    <row r="569969" customFormat="1"/>
    <row r="569970" customFormat="1"/>
    <row r="569971" customFormat="1"/>
    <row r="569972" customFormat="1"/>
    <row r="569973" customFormat="1"/>
    <row r="569974" customFormat="1"/>
    <row r="569975" customFormat="1"/>
    <row r="569976" customFormat="1"/>
    <row r="569977" customFormat="1"/>
    <row r="569978" customFormat="1"/>
    <row r="569979" customFormat="1"/>
    <row r="569980" customFormat="1"/>
    <row r="569981" customFormat="1"/>
    <row r="569982" customFormat="1"/>
    <row r="569983" customFormat="1"/>
    <row r="569984" customFormat="1"/>
    <row r="569985" customFormat="1"/>
    <row r="569986" customFormat="1"/>
    <row r="569987" customFormat="1"/>
    <row r="569988" customFormat="1"/>
    <row r="569989" customFormat="1"/>
    <row r="569990" customFormat="1"/>
    <row r="569991" customFormat="1"/>
    <row r="569992" customFormat="1"/>
    <row r="569993" customFormat="1"/>
    <row r="569994" customFormat="1"/>
    <row r="569995" customFormat="1"/>
    <row r="569996" customFormat="1"/>
    <row r="569997" customFormat="1"/>
    <row r="569998" customFormat="1"/>
    <row r="569999" customFormat="1"/>
    <row r="570000" customFormat="1"/>
    <row r="570001" customFormat="1"/>
    <row r="570002" customFormat="1"/>
    <row r="570003" customFormat="1"/>
    <row r="570004" customFormat="1"/>
    <row r="570005" customFormat="1"/>
    <row r="570006" customFormat="1"/>
    <row r="570007" customFormat="1"/>
    <row r="570008" customFormat="1"/>
    <row r="570009" customFormat="1"/>
    <row r="570010" customFormat="1"/>
    <row r="570011" customFormat="1"/>
    <row r="570012" customFormat="1"/>
    <row r="570013" customFormat="1"/>
    <row r="570014" customFormat="1"/>
    <row r="570015" customFormat="1"/>
    <row r="570016" customFormat="1"/>
    <row r="570017" customFormat="1"/>
    <row r="570018" customFormat="1"/>
    <row r="570019" customFormat="1"/>
    <row r="570020" customFormat="1"/>
    <row r="570021" customFormat="1"/>
    <row r="570022" customFormat="1"/>
    <row r="570023" customFormat="1"/>
    <row r="570024" customFormat="1"/>
    <row r="570025" customFormat="1"/>
    <row r="570026" customFormat="1"/>
    <row r="570027" customFormat="1"/>
    <row r="570028" customFormat="1"/>
    <row r="570029" customFormat="1"/>
    <row r="570030" customFormat="1"/>
    <row r="570031" customFormat="1"/>
    <row r="570032" customFormat="1"/>
    <row r="570033" customFormat="1"/>
    <row r="570034" customFormat="1"/>
    <row r="570035" customFormat="1"/>
    <row r="570036" customFormat="1"/>
    <row r="570037" customFormat="1"/>
    <row r="570038" customFormat="1"/>
    <row r="570039" customFormat="1"/>
    <row r="570040" customFormat="1"/>
    <row r="570041" customFormat="1"/>
    <row r="570042" customFormat="1"/>
    <row r="570043" customFormat="1"/>
    <row r="570044" customFormat="1"/>
    <row r="570045" customFormat="1"/>
    <row r="570046" customFormat="1"/>
    <row r="570047" customFormat="1"/>
    <row r="570048" customFormat="1"/>
    <row r="570049" customFormat="1"/>
    <row r="570050" customFormat="1"/>
    <row r="570051" customFormat="1"/>
    <row r="570052" customFormat="1"/>
    <row r="570053" customFormat="1"/>
    <row r="570054" customFormat="1"/>
    <row r="570055" customFormat="1"/>
    <row r="570056" customFormat="1"/>
    <row r="570057" customFormat="1"/>
    <row r="570058" customFormat="1"/>
    <row r="570059" customFormat="1"/>
    <row r="570060" customFormat="1"/>
    <row r="570061" customFormat="1"/>
    <row r="570062" customFormat="1"/>
    <row r="570063" customFormat="1"/>
    <row r="570064" customFormat="1"/>
    <row r="570065" customFormat="1"/>
    <row r="570066" customFormat="1"/>
    <row r="570067" customFormat="1"/>
    <row r="570068" customFormat="1"/>
    <row r="570069" customFormat="1"/>
    <row r="570070" customFormat="1"/>
    <row r="570071" customFormat="1"/>
    <row r="570072" customFormat="1"/>
    <row r="570073" customFormat="1"/>
    <row r="570074" customFormat="1"/>
    <row r="570075" customFormat="1"/>
    <row r="570076" customFormat="1"/>
    <row r="570077" customFormat="1"/>
    <row r="570078" customFormat="1"/>
    <row r="570079" customFormat="1"/>
    <row r="570080" customFormat="1"/>
    <row r="570081" customFormat="1"/>
    <row r="570082" customFormat="1"/>
    <row r="570083" customFormat="1"/>
    <row r="570084" customFormat="1"/>
    <row r="570085" customFormat="1"/>
    <row r="570086" customFormat="1"/>
    <row r="570087" customFormat="1"/>
    <row r="570088" customFormat="1"/>
    <row r="570089" customFormat="1"/>
    <row r="570090" customFormat="1"/>
    <row r="570091" customFormat="1"/>
    <row r="570092" customFormat="1"/>
    <row r="570093" customFormat="1"/>
    <row r="570094" customFormat="1"/>
    <row r="570095" customFormat="1"/>
    <row r="570096" customFormat="1"/>
    <row r="570097" customFormat="1"/>
    <row r="570098" customFormat="1"/>
    <row r="570099" customFormat="1"/>
    <row r="570100" customFormat="1"/>
    <row r="570101" customFormat="1"/>
    <row r="570102" customFormat="1"/>
    <row r="570103" customFormat="1"/>
    <row r="570104" customFormat="1"/>
    <row r="570105" customFormat="1"/>
    <row r="570106" customFormat="1"/>
    <row r="570107" customFormat="1"/>
    <row r="570108" customFormat="1"/>
    <row r="570109" customFormat="1"/>
    <row r="570110" customFormat="1"/>
    <row r="570111" customFormat="1"/>
    <row r="570112" customFormat="1"/>
    <row r="570113" customFormat="1"/>
    <row r="570114" customFormat="1"/>
    <row r="570115" customFormat="1"/>
    <row r="570116" customFormat="1"/>
    <row r="570117" customFormat="1"/>
    <row r="570118" customFormat="1"/>
    <row r="570119" customFormat="1"/>
    <row r="570120" customFormat="1"/>
    <row r="570121" customFormat="1"/>
    <row r="570122" customFormat="1"/>
    <row r="570123" customFormat="1"/>
    <row r="570124" customFormat="1"/>
    <row r="570125" customFormat="1"/>
    <row r="570126" customFormat="1"/>
    <row r="570127" customFormat="1"/>
    <row r="570128" customFormat="1"/>
    <row r="570129" customFormat="1"/>
    <row r="570130" customFormat="1"/>
    <row r="570131" customFormat="1"/>
    <row r="570132" customFormat="1"/>
    <row r="570133" customFormat="1"/>
    <row r="570134" customFormat="1"/>
    <row r="570135" customFormat="1"/>
    <row r="570136" customFormat="1"/>
    <row r="570137" customFormat="1"/>
    <row r="570138" customFormat="1"/>
    <row r="570139" customFormat="1"/>
    <row r="570140" customFormat="1"/>
    <row r="570141" customFormat="1"/>
    <row r="570142" customFormat="1"/>
    <row r="570143" customFormat="1"/>
    <row r="570144" customFormat="1"/>
    <row r="570145" customFormat="1"/>
    <row r="570146" customFormat="1"/>
    <row r="570147" customFormat="1"/>
    <row r="570148" customFormat="1"/>
    <row r="570149" customFormat="1"/>
    <row r="570150" customFormat="1"/>
    <row r="570151" customFormat="1"/>
    <row r="570152" customFormat="1"/>
    <row r="570153" customFormat="1"/>
    <row r="570154" customFormat="1"/>
    <row r="570155" customFormat="1"/>
    <row r="570156" customFormat="1"/>
    <row r="570157" customFormat="1"/>
    <row r="570158" customFormat="1"/>
    <row r="570159" customFormat="1"/>
    <row r="570160" customFormat="1"/>
    <row r="570161" customFormat="1"/>
    <row r="570162" customFormat="1"/>
    <row r="570163" customFormat="1"/>
    <row r="570164" customFormat="1"/>
    <row r="570165" customFormat="1"/>
    <row r="570166" customFormat="1"/>
    <row r="570167" customFormat="1"/>
    <row r="570168" customFormat="1"/>
    <row r="570169" customFormat="1"/>
    <row r="570170" customFormat="1"/>
    <row r="570171" customFormat="1"/>
    <row r="570172" customFormat="1"/>
    <row r="570173" customFormat="1"/>
    <row r="570174" customFormat="1"/>
    <row r="570175" customFormat="1"/>
    <row r="570176" customFormat="1"/>
    <row r="570177" customFormat="1"/>
    <row r="570178" customFormat="1"/>
    <row r="570179" customFormat="1"/>
    <row r="570180" customFormat="1"/>
    <row r="570181" customFormat="1"/>
    <row r="570182" customFormat="1"/>
    <row r="570183" customFormat="1"/>
    <row r="570184" customFormat="1"/>
    <row r="570185" customFormat="1"/>
    <row r="570186" customFormat="1"/>
    <row r="570187" customFormat="1"/>
    <row r="570188" customFormat="1"/>
    <row r="570189" customFormat="1"/>
    <row r="570190" customFormat="1"/>
    <row r="570191" customFormat="1"/>
    <row r="570192" customFormat="1"/>
    <row r="570193" customFormat="1"/>
    <row r="570194" customFormat="1"/>
    <row r="570195" customFormat="1"/>
    <row r="570196" customFormat="1"/>
    <row r="570197" customFormat="1"/>
    <row r="570198" customFormat="1"/>
    <row r="570199" customFormat="1"/>
    <row r="570200" customFormat="1"/>
    <row r="570201" customFormat="1"/>
    <row r="570202" customFormat="1"/>
    <row r="570203" customFormat="1"/>
    <row r="570204" customFormat="1"/>
    <row r="570205" customFormat="1"/>
    <row r="570206" customFormat="1"/>
    <row r="570207" customFormat="1"/>
    <row r="570208" customFormat="1"/>
    <row r="570209" customFormat="1"/>
    <row r="570210" customFormat="1"/>
    <row r="570211" customFormat="1"/>
    <row r="570212" customFormat="1"/>
    <row r="570213" customFormat="1"/>
    <row r="570214" customFormat="1"/>
    <row r="570215" customFormat="1"/>
    <row r="570216" customFormat="1"/>
    <row r="570217" customFormat="1"/>
    <row r="570218" customFormat="1"/>
    <row r="570219" customFormat="1"/>
    <row r="570220" customFormat="1"/>
    <row r="570221" customFormat="1"/>
    <row r="570222" customFormat="1"/>
    <row r="570223" customFormat="1"/>
    <row r="570224" customFormat="1"/>
    <row r="570225" customFormat="1"/>
    <row r="570226" customFormat="1"/>
    <row r="570227" customFormat="1"/>
    <row r="570228" customFormat="1"/>
    <row r="570229" customFormat="1"/>
    <row r="570230" customFormat="1"/>
    <row r="570231" customFormat="1"/>
    <row r="570232" customFormat="1"/>
    <row r="570233" customFormat="1"/>
    <row r="570234" customFormat="1"/>
    <row r="570235" customFormat="1"/>
    <row r="570236" customFormat="1"/>
    <row r="570237" customFormat="1"/>
    <row r="570238" customFormat="1"/>
    <row r="570239" customFormat="1"/>
    <row r="570240" customFormat="1"/>
    <row r="570241" customFormat="1"/>
    <row r="570242" customFormat="1"/>
    <row r="570243" customFormat="1"/>
    <row r="570244" customFormat="1"/>
    <row r="570245" customFormat="1"/>
    <row r="570246" customFormat="1"/>
    <row r="570247" customFormat="1"/>
    <row r="570248" customFormat="1"/>
    <row r="570249" customFormat="1"/>
    <row r="570250" customFormat="1"/>
    <row r="570251" customFormat="1"/>
    <row r="570252" customFormat="1"/>
    <row r="570253" customFormat="1"/>
    <row r="570254" customFormat="1"/>
    <row r="570255" customFormat="1"/>
    <row r="570256" customFormat="1"/>
    <row r="570257" customFormat="1"/>
    <row r="570258" customFormat="1"/>
    <row r="570259" customFormat="1"/>
    <row r="570260" customFormat="1"/>
    <row r="570261" customFormat="1"/>
    <row r="570262" customFormat="1"/>
    <row r="570263" customFormat="1"/>
    <row r="570264" customFormat="1"/>
    <row r="570265" customFormat="1"/>
    <row r="570266" customFormat="1"/>
    <row r="570267" customFormat="1"/>
    <row r="570268" customFormat="1"/>
    <row r="570269" customFormat="1"/>
    <row r="570270" customFormat="1"/>
    <row r="570271" customFormat="1"/>
    <row r="570272" customFormat="1"/>
    <row r="570273" customFormat="1"/>
    <row r="570274" customFormat="1"/>
    <row r="570275" customFormat="1"/>
    <row r="570276" customFormat="1"/>
    <row r="570277" customFormat="1"/>
    <row r="570278" customFormat="1"/>
    <row r="570279" customFormat="1"/>
    <row r="570280" customFormat="1"/>
    <row r="570281" customFormat="1"/>
    <row r="570282" customFormat="1"/>
    <row r="570283" customFormat="1"/>
    <row r="570284" customFormat="1"/>
    <row r="570285" customFormat="1"/>
    <row r="570286" customFormat="1"/>
    <row r="570287" customFormat="1"/>
    <row r="570288" customFormat="1"/>
    <row r="570289" customFormat="1"/>
    <row r="570290" customFormat="1"/>
    <row r="570291" customFormat="1"/>
    <row r="570292" customFormat="1"/>
    <row r="570293" customFormat="1"/>
    <row r="570294" customFormat="1"/>
    <row r="570295" customFormat="1"/>
    <row r="570296" customFormat="1"/>
    <row r="570297" customFormat="1"/>
    <row r="570298" customFormat="1"/>
    <row r="570299" customFormat="1"/>
    <row r="570300" customFormat="1"/>
    <row r="570301" customFormat="1"/>
    <row r="570302" customFormat="1"/>
    <row r="570303" customFormat="1"/>
    <row r="570304" customFormat="1"/>
    <row r="570305" customFormat="1"/>
    <row r="570306" customFormat="1"/>
    <row r="570307" customFormat="1"/>
    <row r="570308" customFormat="1"/>
    <row r="570309" customFormat="1"/>
    <row r="570310" customFormat="1"/>
    <row r="570311" customFormat="1"/>
    <row r="570312" customFormat="1"/>
    <row r="570313" customFormat="1"/>
    <row r="570314" customFormat="1"/>
    <row r="570315" customFormat="1"/>
    <row r="570316" customFormat="1"/>
    <row r="570317" customFormat="1"/>
    <row r="570318" customFormat="1"/>
    <row r="570319" customFormat="1"/>
    <row r="570320" customFormat="1"/>
    <row r="570321" customFormat="1"/>
    <row r="570322" customFormat="1"/>
    <row r="570323" customFormat="1"/>
    <row r="570324" customFormat="1"/>
    <row r="570325" customFormat="1"/>
    <row r="570326" customFormat="1"/>
    <row r="570327" customFormat="1"/>
    <row r="570328" customFormat="1"/>
    <row r="570329" customFormat="1"/>
    <row r="570330" customFormat="1"/>
    <row r="570331" customFormat="1"/>
    <row r="570332" customFormat="1"/>
    <row r="570333" customFormat="1"/>
    <row r="570334" customFormat="1"/>
    <row r="570335" customFormat="1"/>
    <row r="570336" customFormat="1"/>
    <row r="570337" customFormat="1"/>
    <row r="570338" customFormat="1"/>
    <row r="570339" customFormat="1"/>
    <row r="570340" customFormat="1"/>
    <row r="570341" customFormat="1"/>
    <row r="570342" customFormat="1"/>
    <row r="570343" customFormat="1"/>
    <row r="570344" customFormat="1"/>
    <row r="570345" customFormat="1"/>
    <row r="570346" customFormat="1"/>
    <row r="570347" customFormat="1"/>
    <row r="570348" customFormat="1"/>
    <row r="570349" customFormat="1"/>
    <row r="570350" customFormat="1"/>
    <row r="570351" customFormat="1"/>
    <row r="570352" customFormat="1"/>
    <row r="570353" customFormat="1"/>
    <row r="570354" customFormat="1"/>
    <row r="570355" customFormat="1"/>
    <row r="570356" customFormat="1"/>
    <row r="570357" customFormat="1"/>
    <row r="570358" customFormat="1"/>
    <row r="570359" customFormat="1"/>
    <row r="570360" customFormat="1"/>
    <row r="570361" customFormat="1"/>
    <row r="570362" customFormat="1"/>
    <row r="570363" customFormat="1"/>
    <row r="570364" customFormat="1"/>
    <row r="570365" customFormat="1"/>
    <row r="570366" customFormat="1"/>
    <row r="570367" customFormat="1"/>
    <row r="570368" customFormat="1"/>
    <row r="570369" customFormat="1"/>
    <row r="570370" customFormat="1"/>
    <row r="570371" customFormat="1"/>
    <row r="570372" customFormat="1"/>
    <row r="570373" customFormat="1"/>
    <row r="570374" customFormat="1"/>
    <row r="570375" customFormat="1"/>
    <row r="570376" customFormat="1"/>
    <row r="570377" customFormat="1"/>
    <row r="570378" customFormat="1"/>
    <row r="570379" customFormat="1"/>
    <row r="570380" customFormat="1"/>
    <row r="570381" customFormat="1"/>
    <row r="570382" customFormat="1"/>
    <row r="570383" customFormat="1"/>
    <row r="570384" customFormat="1"/>
    <row r="570385" customFormat="1"/>
    <row r="570386" customFormat="1"/>
    <row r="570387" customFormat="1"/>
    <row r="570388" customFormat="1"/>
    <row r="570389" customFormat="1"/>
    <row r="570390" customFormat="1"/>
    <row r="570391" customFormat="1"/>
    <row r="570392" customFormat="1"/>
    <row r="570393" customFormat="1"/>
    <row r="570394" customFormat="1"/>
    <row r="570395" customFormat="1"/>
    <row r="570396" customFormat="1"/>
    <row r="570397" customFormat="1"/>
    <row r="570398" customFormat="1"/>
    <row r="570399" customFormat="1"/>
    <row r="570400" customFormat="1"/>
    <row r="570401" customFormat="1"/>
    <row r="570402" customFormat="1"/>
    <row r="570403" customFormat="1"/>
    <row r="570404" customFormat="1"/>
    <row r="570405" customFormat="1"/>
    <row r="570406" customFormat="1"/>
    <row r="570407" customFormat="1"/>
    <row r="570408" customFormat="1"/>
    <row r="570409" customFormat="1"/>
    <row r="570410" customFormat="1"/>
    <row r="570411" customFormat="1"/>
    <row r="570412" customFormat="1"/>
    <row r="570413" customFormat="1"/>
    <row r="570414" customFormat="1"/>
    <row r="570415" customFormat="1"/>
    <row r="570416" customFormat="1"/>
    <row r="570417" customFormat="1"/>
    <row r="570418" customFormat="1"/>
    <row r="570419" customFormat="1"/>
    <row r="570420" customFormat="1"/>
    <row r="570421" customFormat="1"/>
    <row r="570422" customFormat="1"/>
    <row r="570423" customFormat="1"/>
    <row r="570424" customFormat="1"/>
    <row r="570425" customFormat="1"/>
    <row r="570426" customFormat="1"/>
    <row r="570427" customFormat="1"/>
    <row r="570428" customFormat="1"/>
    <row r="570429" customFormat="1"/>
    <row r="570430" customFormat="1"/>
    <row r="570431" customFormat="1"/>
    <row r="570432" customFormat="1"/>
    <row r="570433" customFormat="1"/>
    <row r="570434" customFormat="1"/>
    <row r="570435" customFormat="1"/>
    <row r="570436" customFormat="1"/>
    <row r="570437" customFormat="1"/>
    <row r="570438" customFormat="1"/>
    <row r="570439" customFormat="1"/>
    <row r="570440" customFormat="1"/>
    <row r="570441" customFormat="1"/>
    <row r="570442" customFormat="1"/>
    <row r="570443" customFormat="1"/>
    <row r="570444" customFormat="1"/>
    <row r="570445" customFormat="1"/>
    <row r="570446" customFormat="1"/>
    <row r="570447" customFormat="1"/>
    <row r="570448" customFormat="1"/>
    <row r="570449" customFormat="1"/>
    <row r="570450" customFormat="1"/>
    <row r="570451" customFormat="1"/>
    <row r="570452" customFormat="1"/>
    <row r="570453" customFormat="1"/>
    <row r="570454" customFormat="1"/>
    <row r="570455" customFormat="1"/>
    <row r="570456" customFormat="1"/>
    <row r="570457" customFormat="1"/>
    <row r="570458" customFormat="1"/>
    <row r="570459" customFormat="1"/>
    <row r="570460" customFormat="1"/>
    <row r="570461" customFormat="1"/>
    <row r="570462" customFormat="1"/>
    <row r="570463" customFormat="1"/>
    <row r="570464" customFormat="1"/>
    <row r="570465" customFormat="1"/>
    <row r="570466" customFormat="1"/>
    <row r="570467" customFormat="1"/>
    <row r="570468" customFormat="1"/>
    <row r="570469" customFormat="1"/>
    <row r="570470" customFormat="1"/>
    <row r="570471" customFormat="1"/>
    <row r="570472" customFormat="1"/>
    <row r="570473" customFormat="1"/>
    <row r="570474" customFormat="1"/>
    <row r="570475" customFormat="1"/>
    <row r="570476" customFormat="1"/>
    <row r="570477" customFormat="1"/>
    <row r="570478" customFormat="1"/>
    <row r="570479" customFormat="1"/>
    <row r="570480" customFormat="1"/>
    <row r="570481" customFormat="1"/>
    <row r="570482" customFormat="1"/>
    <row r="570483" customFormat="1"/>
    <row r="570484" customFormat="1"/>
    <row r="570485" customFormat="1"/>
    <row r="570486" customFormat="1"/>
    <row r="570487" customFormat="1"/>
    <row r="570488" customFormat="1"/>
    <row r="570489" customFormat="1"/>
    <row r="570490" customFormat="1"/>
    <row r="570491" customFormat="1"/>
    <row r="570492" customFormat="1"/>
    <row r="570493" customFormat="1"/>
    <row r="570494" customFormat="1"/>
    <row r="570495" customFormat="1"/>
    <row r="570496" customFormat="1"/>
    <row r="570497" customFormat="1"/>
    <row r="570498" customFormat="1"/>
    <row r="570499" customFormat="1"/>
    <row r="570500" customFormat="1"/>
    <row r="570501" customFormat="1"/>
    <row r="570502" customFormat="1"/>
    <row r="570503" customFormat="1"/>
    <row r="570504" customFormat="1"/>
    <row r="570505" customFormat="1"/>
    <row r="570506" customFormat="1"/>
    <row r="570507" customFormat="1"/>
    <row r="570508" customFormat="1"/>
    <row r="570509" customFormat="1"/>
    <row r="570510" customFormat="1"/>
    <row r="570511" customFormat="1"/>
    <row r="570512" customFormat="1"/>
    <row r="570513" customFormat="1"/>
    <row r="570514" customFormat="1"/>
    <row r="570515" customFormat="1"/>
    <row r="570516" customFormat="1"/>
    <row r="570517" customFormat="1"/>
    <row r="570518" customFormat="1"/>
    <row r="570519" customFormat="1"/>
    <row r="570520" customFormat="1"/>
    <row r="570521" customFormat="1"/>
    <row r="570522" customFormat="1"/>
    <row r="570523" customFormat="1"/>
    <row r="570524" customFormat="1"/>
    <row r="570525" customFormat="1"/>
    <row r="570526" customFormat="1"/>
    <row r="570527" customFormat="1"/>
    <row r="570528" customFormat="1"/>
    <row r="570529" customFormat="1"/>
    <row r="570530" customFormat="1"/>
    <row r="570531" customFormat="1"/>
    <row r="570532" customFormat="1"/>
    <row r="570533" customFormat="1"/>
    <row r="570534" customFormat="1"/>
    <row r="570535" customFormat="1"/>
    <row r="570536" customFormat="1"/>
    <row r="570537" customFormat="1"/>
    <row r="570538" customFormat="1"/>
    <row r="570539" customFormat="1"/>
    <row r="570540" customFormat="1"/>
    <row r="570541" customFormat="1"/>
    <row r="570542" customFormat="1"/>
    <row r="570543" customFormat="1"/>
    <row r="570544" customFormat="1"/>
    <row r="570545" customFormat="1"/>
    <row r="570546" customFormat="1"/>
    <row r="570547" customFormat="1"/>
    <row r="570548" customFormat="1"/>
    <row r="570549" customFormat="1"/>
    <row r="570550" customFormat="1"/>
    <row r="570551" customFormat="1"/>
    <row r="570552" customFormat="1"/>
    <row r="570553" customFormat="1"/>
    <row r="570554" customFormat="1"/>
    <row r="570555" customFormat="1"/>
    <row r="570556" customFormat="1"/>
    <row r="570557" customFormat="1"/>
    <row r="570558" customFormat="1"/>
    <row r="570559" customFormat="1"/>
    <row r="570560" customFormat="1"/>
    <row r="570561" customFormat="1"/>
    <row r="570562" customFormat="1"/>
    <row r="570563" customFormat="1"/>
    <row r="570564" customFormat="1"/>
    <row r="570565" customFormat="1"/>
    <row r="570566" customFormat="1"/>
    <row r="570567" customFormat="1"/>
    <row r="570568" customFormat="1"/>
    <row r="570569" customFormat="1"/>
    <row r="570570" customFormat="1"/>
    <row r="570571" customFormat="1"/>
    <row r="570572" customFormat="1"/>
    <row r="570573" customFormat="1"/>
    <row r="570574" customFormat="1"/>
    <row r="570575" customFormat="1"/>
    <row r="570576" customFormat="1"/>
    <row r="570577" customFormat="1"/>
    <row r="570578" customFormat="1"/>
    <row r="570579" customFormat="1"/>
    <row r="570580" customFormat="1"/>
    <row r="570581" customFormat="1"/>
    <row r="570582" customFormat="1"/>
    <row r="570583" customFormat="1"/>
    <row r="570584" customFormat="1"/>
    <row r="570585" customFormat="1"/>
    <row r="570586" customFormat="1"/>
    <row r="570587" customFormat="1"/>
    <row r="570588" customFormat="1"/>
    <row r="570589" customFormat="1"/>
    <row r="570590" customFormat="1"/>
    <row r="570591" customFormat="1"/>
    <row r="570592" customFormat="1"/>
    <row r="570593" customFormat="1"/>
    <row r="570594" customFormat="1"/>
    <row r="570595" customFormat="1"/>
    <row r="570596" customFormat="1"/>
    <row r="570597" customFormat="1"/>
    <row r="570598" customFormat="1"/>
    <row r="570599" customFormat="1"/>
    <row r="570600" customFormat="1"/>
    <row r="570601" customFormat="1"/>
    <row r="570602" customFormat="1"/>
    <row r="570603" customFormat="1"/>
    <row r="570604" customFormat="1"/>
    <row r="570605" customFormat="1"/>
    <row r="570606" customFormat="1"/>
    <row r="570607" customFormat="1"/>
    <row r="570608" customFormat="1"/>
    <row r="570609" customFormat="1"/>
    <row r="570610" customFormat="1"/>
    <row r="570611" customFormat="1"/>
    <row r="570612" customFormat="1"/>
    <row r="570613" customFormat="1"/>
    <row r="570614" customFormat="1"/>
    <row r="570615" customFormat="1"/>
    <row r="570616" customFormat="1"/>
    <row r="570617" customFormat="1"/>
    <row r="570618" customFormat="1"/>
    <row r="570619" customFormat="1"/>
    <row r="570620" customFormat="1"/>
    <row r="570621" customFormat="1"/>
    <row r="570622" customFormat="1"/>
    <row r="570623" customFormat="1"/>
    <row r="570624" customFormat="1"/>
    <row r="570625" customFormat="1"/>
    <row r="570626" customFormat="1"/>
    <row r="570627" customFormat="1"/>
    <row r="570628" customFormat="1"/>
    <row r="570629" customFormat="1"/>
    <row r="570630" customFormat="1"/>
    <row r="570631" customFormat="1"/>
    <row r="570632" customFormat="1"/>
    <row r="570633" customFormat="1"/>
    <row r="570634" customFormat="1"/>
    <row r="570635" customFormat="1"/>
    <row r="570636" customFormat="1"/>
    <row r="570637" customFormat="1"/>
    <row r="570638" customFormat="1"/>
    <row r="570639" customFormat="1"/>
    <row r="570640" customFormat="1"/>
    <row r="570641" customFormat="1"/>
    <row r="570642" customFormat="1"/>
    <row r="570643" customFormat="1"/>
    <row r="570644" customFormat="1"/>
    <row r="570645" customFormat="1"/>
    <row r="570646" customFormat="1"/>
    <row r="570647" customFormat="1"/>
    <row r="570648" customFormat="1"/>
    <row r="570649" customFormat="1"/>
    <row r="570650" customFormat="1"/>
    <row r="570651" customFormat="1"/>
    <row r="570652" customFormat="1"/>
    <row r="570653" customFormat="1"/>
    <row r="570654" customFormat="1"/>
    <row r="570655" customFormat="1"/>
    <row r="570656" customFormat="1"/>
    <row r="570657" customFormat="1"/>
    <row r="570658" customFormat="1"/>
    <row r="570659" customFormat="1"/>
    <row r="570660" customFormat="1"/>
    <row r="570661" customFormat="1"/>
    <row r="570662" customFormat="1"/>
    <row r="570663" customFormat="1"/>
    <row r="570664" customFormat="1"/>
    <row r="570665" customFormat="1"/>
    <row r="570666" customFormat="1"/>
    <row r="570667" customFormat="1"/>
    <row r="570668" customFormat="1"/>
    <row r="570669" customFormat="1"/>
    <row r="570670" customFormat="1"/>
    <row r="570671" customFormat="1"/>
    <row r="570672" customFormat="1"/>
    <row r="570673" customFormat="1"/>
    <row r="570674" customFormat="1"/>
    <row r="570675" customFormat="1"/>
    <row r="570676" customFormat="1"/>
    <row r="570677" customFormat="1"/>
    <row r="570678" customFormat="1"/>
    <row r="570679" customFormat="1"/>
    <row r="570680" customFormat="1"/>
    <row r="570681" customFormat="1"/>
    <row r="570682" customFormat="1"/>
    <row r="570683" customFormat="1"/>
    <row r="570684" customFormat="1"/>
    <row r="570685" customFormat="1"/>
    <row r="570686" customFormat="1"/>
    <row r="570687" customFormat="1"/>
    <row r="570688" customFormat="1"/>
    <row r="570689" customFormat="1"/>
    <row r="570690" customFormat="1"/>
    <row r="570691" customFormat="1"/>
    <row r="570692" customFormat="1"/>
    <row r="570693" customFormat="1"/>
    <row r="570694" customFormat="1"/>
    <row r="570695" customFormat="1"/>
    <row r="570696" customFormat="1"/>
    <row r="570697" customFormat="1"/>
    <row r="570698" customFormat="1"/>
    <row r="570699" customFormat="1"/>
    <row r="570700" customFormat="1"/>
    <row r="570701" customFormat="1"/>
    <row r="570702" customFormat="1"/>
    <row r="570703" customFormat="1"/>
    <row r="570704" customFormat="1"/>
    <row r="570705" customFormat="1"/>
    <row r="570706" customFormat="1"/>
    <row r="570707" customFormat="1"/>
    <row r="570708" customFormat="1"/>
    <row r="570709" customFormat="1"/>
    <row r="570710" customFormat="1"/>
    <row r="570711" customFormat="1"/>
    <row r="570712" customFormat="1"/>
    <row r="570713" customFormat="1"/>
    <row r="570714" customFormat="1"/>
    <row r="570715" customFormat="1"/>
    <row r="570716" customFormat="1"/>
    <row r="570717" customFormat="1"/>
    <row r="570718" customFormat="1"/>
    <row r="570719" customFormat="1"/>
    <row r="570720" customFormat="1"/>
    <row r="570721" customFormat="1"/>
    <row r="570722" customFormat="1"/>
    <row r="570723" customFormat="1"/>
    <row r="570724" customFormat="1"/>
    <row r="570725" customFormat="1"/>
    <row r="570726" customFormat="1"/>
    <row r="570727" customFormat="1"/>
    <row r="570728" customFormat="1"/>
    <row r="570729" customFormat="1"/>
    <row r="570730" customFormat="1"/>
    <row r="570731" customFormat="1"/>
    <row r="570732" customFormat="1"/>
    <row r="570733" customFormat="1"/>
    <row r="570734" customFormat="1"/>
    <row r="570735" customFormat="1"/>
    <row r="570736" customFormat="1"/>
    <row r="570737" customFormat="1"/>
    <row r="570738" customFormat="1"/>
    <row r="570739" customFormat="1"/>
    <row r="570740" customFormat="1"/>
    <row r="570741" customFormat="1"/>
    <row r="570742" customFormat="1"/>
    <row r="570743" customFormat="1"/>
    <row r="570744" customFormat="1"/>
    <row r="570745" customFormat="1"/>
    <row r="570746" customFormat="1"/>
    <row r="570747" customFormat="1"/>
    <row r="570748" customFormat="1"/>
    <row r="570749" customFormat="1"/>
    <row r="570750" customFormat="1"/>
    <row r="570751" customFormat="1"/>
    <row r="570752" customFormat="1"/>
    <row r="570753" customFormat="1"/>
    <row r="570754" customFormat="1"/>
    <row r="570755" customFormat="1"/>
    <row r="570756" customFormat="1"/>
    <row r="570757" customFormat="1"/>
    <row r="570758" customFormat="1"/>
    <row r="570759" customFormat="1"/>
    <row r="570760" customFormat="1"/>
    <row r="570761" customFormat="1"/>
    <row r="570762" customFormat="1"/>
    <row r="570763" customFormat="1"/>
    <row r="570764" customFormat="1"/>
    <row r="570765" customFormat="1"/>
    <row r="570766" customFormat="1"/>
    <row r="570767" customFormat="1"/>
    <row r="570768" customFormat="1"/>
    <row r="570769" customFormat="1"/>
    <row r="570770" customFormat="1"/>
    <row r="570771" customFormat="1"/>
    <row r="570772" customFormat="1"/>
    <row r="570773" customFormat="1"/>
    <row r="570774" customFormat="1"/>
    <row r="570775" customFormat="1"/>
    <row r="570776" customFormat="1"/>
    <row r="570777" customFormat="1"/>
    <row r="570778" customFormat="1"/>
    <row r="570779" customFormat="1"/>
    <row r="570780" customFormat="1"/>
    <row r="570781" customFormat="1"/>
    <row r="570782" customFormat="1"/>
    <row r="570783" customFormat="1"/>
    <row r="570784" customFormat="1"/>
    <row r="570785" customFormat="1"/>
    <row r="570786" customFormat="1"/>
    <row r="570787" customFormat="1"/>
    <row r="570788" customFormat="1"/>
    <row r="570789" customFormat="1"/>
    <row r="570790" customFormat="1"/>
    <row r="570791" customFormat="1"/>
    <row r="570792" customFormat="1"/>
    <row r="570793" customFormat="1"/>
    <row r="570794" customFormat="1"/>
    <row r="570795" customFormat="1"/>
    <row r="570796" customFormat="1"/>
    <row r="570797" customFormat="1"/>
    <row r="570798" customFormat="1"/>
    <row r="570799" customFormat="1"/>
    <row r="570800" customFormat="1"/>
    <row r="570801" customFormat="1"/>
    <row r="570802" customFormat="1"/>
    <row r="570803" customFormat="1"/>
    <row r="570804" customFormat="1"/>
    <row r="570805" customFormat="1"/>
    <row r="570806" customFormat="1"/>
    <row r="570807" customFormat="1"/>
    <row r="570808" customFormat="1"/>
    <row r="570809" customFormat="1"/>
    <row r="570810" customFormat="1"/>
    <row r="570811" customFormat="1"/>
    <row r="570812" customFormat="1"/>
    <row r="570813" customFormat="1"/>
    <row r="570814" customFormat="1"/>
    <row r="570815" customFormat="1"/>
    <row r="570816" customFormat="1"/>
    <row r="570817" customFormat="1"/>
    <row r="570818" customFormat="1"/>
    <row r="570819" customFormat="1"/>
    <row r="570820" customFormat="1"/>
    <row r="570821" customFormat="1"/>
    <row r="570822" customFormat="1"/>
    <row r="570823" customFormat="1"/>
    <row r="570824" customFormat="1"/>
    <row r="570825" customFormat="1"/>
    <row r="570826" customFormat="1"/>
    <row r="570827" customFormat="1"/>
    <row r="570828" customFormat="1"/>
    <row r="570829" customFormat="1"/>
    <row r="570830" customFormat="1"/>
    <row r="570831" customFormat="1"/>
    <row r="570832" customFormat="1"/>
    <row r="570833" customFormat="1"/>
    <row r="570834" customFormat="1"/>
    <row r="570835" customFormat="1"/>
    <row r="570836" customFormat="1"/>
    <row r="570837" customFormat="1"/>
    <row r="570838" customFormat="1"/>
    <row r="570839" customFormat="1"/>
    <row r="570840" customFormat="1"/>
    <row r="570841" customFormat="1"/>
    <row r="570842" customFormat="1"/>
    <row r="570843" customFormat="1"/>
    <row r="570844" customFormat="1"/>
    <row r="570845" customFormat="1"/>
    <row r="570846" customFormat="1"/>
    <row r="570847" customFormat="1"/>
    <row r="570848" customFormat="1"/>
    <row r="570849" customFormat="1"/>
    <row r="570850" customFormat="1"/>
    <row r="570851" customFormat="1"/>
    <row r="570852" customFormat="1"/>
    <row r="570853" customFormat="1"/>
    <row r="570854" customFormat="1"/>
    <row r="570855" customFormat="1"/>
    <row r="570856" customFormat="1"/>
    <row r="570857" customFormat="1"/>
    <row r="570858" customFormat="1"/>
    <row r="570859" customFormat="1"/>
    <row r="570860" customFormat="1"/>
    <row r="570861" customFormat="1"/>
    <row r="570862" customFormat="1"/>
    <row r="570863" customFormat="1"/>
    <row r="570864" customFormat="1"/>
    <row r="570865" customFormat="1"/>
    <row r="570866" customFormat="1"/>
    <row r="570867" customFormat="1"/>
    <row r="570868" customFormat="1"/>
    <row r="570869" customFormat="1"/>
    <row r="570870" customFormat="1"/>
    <row r="570871" customFormat="1"/>
    <row r="570872" customFormat="1"/>
    <row r="570873" customFormat="1"/>
    <row r="570874" customFormat="1"/>
    <row r="570875" customFormat="1"/>
    <row r="570876" customFormat="1"/>
    <row r="570877" customFormat="1"/>
    <row r="570878" customFormat="1"/>
    <row r="570879" customFormat="1"/>
    <row r="570880" customFormat="1"/>
    <row r="570881" customFormat="1"/>
    <row r="570882" customFormat="1"/>
    <row r="570883" customFormat="1"/>
    <row r="570884" customFormat="1"/>
    <row r="570885" customFormat="1"/>
    <row r="570886" customFormat="1"/>
    <row r="570887" customFormat="1"/>
    <row r="570888" customFormat="1"/>
    <row r="570889" customFormat="1"/>
    <row r="570890" customFormat="1"/>
    <row r="570891" customFormat="1"/>
    <row r="570892" customFormat="1"/>
    <row r="570893" customFormat="1"/>
    <row r="570894" customFormat="1"/>
    <row r="570895" customFormat="1"/>
    <row r="570896" customFormat="1"/>
    <row r="570897" customFormat="1"/>
    <row r="570898" customFormat="1"/>
    <row r="570899" customFormat="1"/>
    <row r="570900" customFormat="1"/>
    <row r="570901" customFormat="1"/>
    <row r="570902" customFormat="1"/>
    <row r="570903" customFormat="1"/>
    <row r="570904" customFormat="1"/>
    <row r="570905" customFormat="1"/>
    <row r="570906" customFormat="1"/>
    <row r="570907" customFormat="1"/>
    <row r="570908" customFormat="1"/>
    <row r="570909" customFormat="1"/>
    <row r="570910" customFormat="1"/>
    <row r="570911" customFormat="1"/>
    <row r="570912" customFormat="1"/>
    <row r="570913" customFormat="1"/>
    <row r="570914" customFormat="1"/>
    <row r="570915" customFormat="1"/>
    <row r="570916" customFormat="1"/>
    <row r="570917" customFormat="1"/>
    <row r="570918" customFormat="1"/>
    <row r="570919" customFormat="1"/>
    <row r="570920" customFormat="1"/>
    <row r="570921" customFormat="1"/>
    <row r="570922" customFormat="1"/>
    <row r="570923" customFormat="1"/>
    <row r="570924" customFormat="1"/>
    <row r="570925" customFormat="1"/>
    <row r="570926" customFormat="1"/>
    <row r="570927" customFormat="1"/>
    <row r="570928" customFormat="1"/>
    <row r="570929" customFormat="1"/>
    <row r="570930" customFormat="1"/>
    <row r="570931" customFormat="1"/>
    <row r="570932" customFormat="1"/>
    <row r="570933" customFormat="1"/>
    <row r="570934" customFormat="1"/>
    <row r="570935" customFormat="1"/>
    <row r="570936" customFormat="1"/>
    <row r="570937" customFormat="1"/>
    <row r="570938" customFormat="1"/>
    <row r="570939" customFormat="1"/>
    <row r="570940" customFormat="1"/>
    <row r="570941" customFormat="1"/>
    <row r="570942" customFormat="1"/>
    <row r="570943" customFormat="1"/>
    <row r="570944" customFormat="1"/>
    <row r="570945" customFormat="1"/>
    <row r="570946" customFormat="1"/>
    <row r="570947" customFormat="1"/>
    <row r="570948" customFormat="1"/>
    <row r="570949" customFormat="1"/>
    <row r="570950" customFormat="1"/>
    <row r="570951" customFormat="1"/>
    <row r="570952" customFormat="1"/>
    <row r="570953" customFormat="1"/>
    <row r="570954" customFormat="1"/>
    <row r="570955" customFormat="1"/>
    <row r="570956" customFormat="1"/>
    <row r="570957" customFormat="1"/>
    <row r="570958" customFormat="1"/>
    <row r="570959" customFormat="1"/>
    <row r="570960" customFormat="1"/>
    <row r="570961" customFormat="1"/>
    <row r="570962" customFormat="1"/>
    <row r="570963" customFormat="1"/>
    <row r="570964" customFormat="1"/>
    <row r="570965" customFormat="1"/>
    <row r="570966" customFormat="1"/>
    <row r="570967" customFormat="1"/>
    <row r="570968" customFormat="1"/>
    <row r="570969" customFormat="1"/>
    <row r="570970" customFormat="1"/>
    <row r="570971" customFormat="1"/>
    <row r="570972" customFormat="1"/>
    <row r="570973" customFormat="1"/>
    <row r="570974" customFormat="1"/>
    <row r="570975" customFormat="1"/>
    <row r="570976" customFormat="1"/>
    <row r="570977" customFormat="1"/>
    <row r="570978" customFormat="1"/>
    <row r="570979" customFormat="1"/>
    <row r="570980" customFormat="1"/>
    <row r="570981" customFormat="1"/>
    <row r="570982" customFormat="1"/>
    <row r="570983" customFormat="1"/>
    <row r="570984" customFormat="1"/>
    <row r="570985" customFormat="1"/>
    <row r="570986" customFormat="1"/>
    <row r="570987" customFormat="1"/>
    <row r="570988" customFormat="1"/>
    <row r="570989" customFormat="1"/>
    <row r="570990" customFormat="1"/>
    <row r="570991" customFormat="1"/>
    <row r="570992" customFormat="1"/>
    <row r="570993" customFormat="1"/>
    <row r="570994" customFormat="1"/>
    <row r="570995" customFormat="1"/>
    <row r="570996" customFormat="1"/>
    <row r="570997" customFormat="1"/>
    <row r="570998" customFormat="1"/>
    <row r="570999" customFormat="1"/>
    <row r="571000" customFormat="1"/>
    <row r="571001" customFormat="1"/>
    <row r="571002" customFormat="1"/>
    <row r="571003" customFormat="1"/>
    <row r="571004" customFormat="1"/>
    <row r="571005" customFormat="1"/>
    <row r="571006" customFormat="1"/>
    <row r="571007" customFormat="1"/>
    <row r="571008" customFormat="1"/>
    <row r="571009" customFormat="1"/>
    <row r="571010" customFormat="1"/>
    <row r="571011" customFormat="1"/>
    <row r="571012" customFormat="1"/>
    <row r="571013" customFormat="1"/>
    <row r="571014" customFormat="1"/>
    <row r="571015" customFormat="1"/>
    <row r="571016" customFormat="1"/>
    <row r="571017" customFormat="1"/>
    <row r="571018" customFormat="1"/>
    <row r="571019" customFormat="1"/>
    <row r="571020" customFormat="1"/>
    <row r="571021" customFormat="1"/>
    <row r="571022" customFormat="1"/>
    <row r="571023" customFormat="1"/>
    <row r="571024" customFormat="1"/>
    <row r="571025" customFormat="1"/>
    <row r="571026" customFormat="1"/>
    <row r="571027" customFormat="1"/>
    <row r="571028" customFormat="1"/>
    <row r="571029" customFormat="1"/>
    <row r="571030" customFormat="1"/>
    <row r="571031" customFormat="1"/>
    <row r="571032" customFormat="1"/>
    <row r="571033" customFormat="1"/>
    <row r="571034" customFormat="1"/>
    <row r="571035" customFormat="1"/>
    <row r="571036" customFormat="1"/>
    <row r="571037" customFormat="1"/>
    <row r="571038" customFormat="1"/>
    <row r="571039" customFormat="1"/>
    <row r="571040" customFormat="1"/>
    <row r="571041" customFormat="1"/>
    <row r="571042" customFormat="1"/>
    <row r="571043" customFormat="1"/>
    <row r="571044" customFormat="1"/>
    <row r="571045" customFormat="1"/>
    <row r="571046" customFormat="1"/>
    <row r="571047" customFormat="1"/>
    <row r="571048" customFormat="1"/>
    <row r="571049" customFormat="1"/>
    <row r="571050" customFormat="1"/>
    <row r="571051" customFormat="1"/>
    <row r="571052" customFormat="1"/>
    <row r="571053" customFormat="1"/>
    <row r="571054" customFormat="1"/>
    <row r="571055" customFormat="1"/>
    <row r="571056" customFormat="1"/>
    <row r="571057" customFormat="1"/>
    <row r="571058" customFormat="1"/>
    <row r="571059" customFormat="1"/>
    <row r="571060" customFormat="1"/>
    <row r="571061" customFormat="1"/>
    <row r="571062" customFormat="1"/>
    <row r="571063" customFormat="1"/>
    <row r="571064" customFormat="1"/>
    <row r="571065" customFormat="1"/>
    <row r="571066" customFormat="1"/>
    <row r="571067" customFormat="1"/>
    <row r="571068" customFormat="1"/>
    <row r="571069" customFormat="1"/>
    <row r="571070" customFormat="1"/>
    <row r="571071" customFormat="1"/>
    <row r="571072" customFormat="1"/>
    <row r="571073" customFormat="1"/>
    <row r="571074" customFormat="1"/>
    <row r="571075" customFormat="1"/>
    <row r="571076" customFormat="1"/>
    <row r="571077" customFormat="1"/>
    <row r="571078" customFormat="1"/>
    <row r="571079" customFormat="1"/>
    <row r="571080" customFormat="1"/>
    <row r="571081" customFormat="1"/>
    <row r="571082" customFormat="1"/>
    <row r="571083" customFormat="1"/>
    <row r="571084" customFormat="1"/>
    <row r="571085" customFormat="1"/>
    <row r="571086" customFormat="1"/>
    <row r="571087" customFormat="1"/>
    <row r="571088" customFormat="1"/>
    <row r="571089" customFormat="1"/>
    <row r="571090" customFormat="1"/>
    <row r="571091" customFormat="1"/>
    <row r="571092" customFormat="1"/>
    <row r="571093" customFormat="1"/>
    <row r="571094" customFormat="1"/>
    <row r="571095" customFormat="1"/>
    <row r="571096" customFormat="1"/>
    <row r="571097" customFormat="1"/>
    <row r="571098" customFormat="1"/>
    <row r="571099" customFormat="1"/>
    <row r="571100" customFormat="1"/>
    <row r="571101" customFormat="1"/>
    <row r="571102" customFormat="1"/>
    <row r="571103" customFormat="1"/>
    <row r="571104" customFormat="1"/>
    <row r="571105" customFormat="1"/>
    <row r="571106" customFormat="1"/>
    <row r="571107" customFormat="1"/>
    <row r="571108" customFormat="1"/>
    <row r="571109" customFormat="1"/>
    <row r="571110" customFormat="1"/>
    <row r="571111" customFormat="1"/>
    <row r="571112" customFormat="1"/>
    <row r="571113" customFormat="1"/>
    <row r="571114" customFormat="1"/>
    <row r="571115" customFormat="1"/>
    <row r="571116" customFormat="1"/>
    <row r="571117" customFormat="1"/>
    <row r="571118" customFormat="1"/>
    <row r="571119" customFormat="1"/>
    <row r="571120" customFormat="1"/>
    <row r="571121" customFormat="1"/>
    <row r="571122" customFormat="1"/>
    <row r="571123" customFormat="1"/>
    <row r="571124" customFormat="1"/>
    <row r="571125" customFormat="1"/>
    <row r="571126" customFormat="1"/>
    <row r="571127" customFormat="1"/>
    <row r="571128" customFormat="1"/>
    <row r="571129" customFormat="1"/>
    <row r="571130" customFormat="1"/>
    <row r="571131" customFormat="1"/>
    <row r="571132" customFormat="1"/>
    <row r="571133" customFormat="1"/>
    <row r="571134" customFormat="1"/>
    <row r="571135" customFormat="1"/>
    <row r="571136" customFormat="1"/>
    <row r="571137" customFormat="1"/>
    <row r="571138" customFormat="1"/>
    <row r="571139" customFormat="1"/>
    <row r="571140" customFormat="1"/>
    <row r="571141" customFormat="1"/>
    <row r="571142" customFormat="1"/>
    <row r="571143" customFormat="1"/>
    <row r="571144" customFormat="1"/>
    <row r="571145" customFormat="1"/>
    <row r="571146" customFormat="1"/>
    <row r="571147" customFormat="1"/>
    <row r="571148" customFormat="1"/>
    <row r="571149" customFormat="1"/>
    <row r="571150" customFormat="1"/>
    <row r="571151" customFormat="1"/>
    <row r="571152" customFormat="1"/>
    <row r="571153" customFormat="1"/>
    <row r="571154" customFormat="1"/>
    <row r="571155" customFormat="1"/>
    <row r="571156" customFormat="1"/>
    <row r="571157" customFormat="1"/>
    <row r="571158" customFormat="1"/>
    <row r="571159" customFormat="1"/>
    <row r="571160" customFormat="1"/>
    <row r="571161" customFormat="1"/>
    <row r="571162" customFormat="1"/>
    <row r="571163" customFormat="1"/>
    <row r="571164" customFormat="1"/>
    <row r="571165" customFormat="1"/>
    <row r="571166" customFormat="1"/>
    <row r="571167" customFormat="1"/>
    <row r="571168" customFormat="1"/>
    <row r="571169" customFormat="1"/>
    <row r="571170" customFormat="1"/>
    <row r="571171" customFormat="1"/>
    <row r="571172" customFormat="1"/>
    <row r="571173" customFormat="1"/>
    <row r="571174" customFormat="1"/>
    <row r="571175" customFormat="1"/>
    <row r="571176" customFormat="1"/>
    <row r="571177" customFormat="1"/>
    <row r="571178" customFormat="1"/>
    <row r="571179" customFormat="1"/>
    <row r="571180" customFormat="1"/>
    <row r="571181" customFormat="1"/>
    <row r="571182" customFormat="1"/>
    <row r="571183" customFormat="1"/>
    <row r="571184" customFormat="1"/>
    <row r="571185" customFormat="1"/>
    <row r="571186" customFormat="1"/>
    <row r="571187" customFormat="1"/>
    <row r="571188" customFormat="1"/>
    <row r="571189" customFormat="1"/>
    <row r="571190" customFormat="1"/>
    <row r="571191" customFormat="1"/>
    <row r="571192" customFormat="1"/>
    <row r="571193" customFormat="1"/>
    <row r="571194" customFormat="1"/>
    <row r="571195" customFormat="1"/>
    <row r="571196" customFormat="1"/>
    <row r="571197" customFormat="1"/>
    <row r="571198" customFormat="1"/>
    <row r="571199" customFormat="1"/>
    <row r="571200" customFormat="1"/>
    <row r="571201" customFormat="1"/>
    <row r="571202" customFormat="1"/>
    <row r="571203" customFormat="1"/>
    <row r="571204" customFormat="1"/>
    <row r="571205" customFormat="1"/>
    <row r="571206" customFormat="1"/>
    <row r="571207" customFormat="1"/>
    <row r="571208" customFormat="1"/>
    <row r="571209" customFormat="1"/>
    <row r="571210" customFormat="1"/>
    <row r="571211" customFormat="1"/>
    <row r="571212" customFormat="1"/>
    <row r="571213" customFormat="1"/>
    <row r="571214" customFormat="1"/>
    <row r="571215" customFormat="1"/>
    <row r="571216" customFormat="1"/>
    <row r="571217" customFormat="1"/>
    <row r="571218" customFormat="1"/>
    <row r="571219" customFormat="1"/>
    <row r="571220" customFormat="1"/>
    <row r="571221" customFormat="1"/>
    <row r="571222" customFormat="1"/>
    <row r="571223" customFormat="1"/>
    <row r="571224" customFormat="1"/>
    <row r="571225" customFormat="1"/>
    <row r="571226" customFormat="1"/>
    <row r="571227" customFormat="1"/>
    <row r="571228" customFormat="1"/>
    <row r="571229" customFormat="1"/>
    <row r="571230" customFormat="1"/>
    <row r="571231" customFormat="1"/>
    <row r="571232" customFormat="1"/>
    <row r="571233" customFormat="1"/>
    <row r="571234" customFormat="1"/>
    <row r="571235" customFormat="1"/>
    <row r="571236" customFormat="1"/>
    <row r="571237" customFormat="1"/>
    <row r="571238" customFormat="1"/>
    <row r="571239" customFormat="1"/>
    <row r="571240" customFormat="1"/>
    <row r="571241" customFormat="1"/>
    <row r="571242" customFormat="1"/>
    <row r="571243" customFormat="1"/>
    <row r="571244" customFormat="1"/>
    <row r="571245" customFormat="1"/>
    <row r="571246" customFormat="1"/>
    <row r="571247" customFormat="1"/>
    <row r="571248" customFormat="1"/>
    <row r="571249" customFormat="1"/>
    <row r="571250" customFormat="1"/>
    <row r="571251" customFormat="1"/>
    <row r="571252" customFormat="1"/>
    <row r="571253" customFormat="1"/>
    <row r="571254" customFormat="1"/>
    <row r="571255" customFormat="1"/>
    <row r="571256" customFormat="1"/>
    <row r="571257" customFormat="1"/>
    <row r="571258" customFormat="1"/>
    <row r="571259" customFormat="1"/>
    <row r="571260" customFormat="1"/>
    <row r="571261" customFormat="1"/>
    <row r="571262" customFormat="1"/>
    <row r="571263" customFormat="1"/>
    <row r="571264" customFormat="1"/>
    <row r="571265" customFormat="1"/>
    <row r="571266" customFormat="1"/>
    <row r="571267" customFormat="1"/>
    <row r="571268" customFormat="1"/>
    <row r="571269" customFormat="1"/>
    <row r="571270" customFormat="1"/>
    <row r="571271" customFormat="1"/>
    <row r="571272" customFormat="1"/>
    <row r="571273" customFormat="1"/>
    <row r="571274" customFormat="1"/>
    <row r="571275" customFormat="1"/>
    <row r="571276" customFormat="1"/>
    <row r="571277" customFormat="1"/>
    <row r="571278" customFormat="1"/>
    <row r="571279" customFormat="1"/>
    <row r="571280" customFormat="1"/>
    <row r="571281" customFormat="1"/>
    <row r="571282" customFormat="1"/>
    <row r="571283" customFormat="1"/>
    <row r="571284" customFormat="1"/>
    <row r="571285" customFormat="1"/>
    <row r="571286" customFormat="1"/>
    <row r="571287" customFormat="1"/>
    <row r="571288" customFormat="1"/>
    <row r="571289" customFormat="1"/>
    <row r="571290" customFormat="1"/>
    <row r="571291" customFormat="1"/>
    <row r="571292" customFormat="1"/>
    <row r="571293" customFormat="1"/>
    <row r="571294" customFormat="1"/>
    <row r="571295" customFormat="1"/>
    <row r="571296" customFormat="1"/>
    <row r="571297" customFormat="1"/>
    <row r="571298" customFormat="1"/>
    <row r="571299" customFormat="1"/>
    <row r="571300" customFormat="1"/>
    <row r="571301" customFormat="1"/>
    <row r="571302" customFormat="1"/>
    <row r="571303" customFormat="1"/>
    <row r="571304" customFormat="1"/>
    <row r="571305" customFormat="1"/>
    <row r="571306" customFormat="1"/>
    <row r="571307" customFormat="1"/>
    <row r="571308" customFormat="1"/>
    <row r="571309" customFormat="1"/>
    <row r="571310" customFormat="1"/>
    <row r="571311" customFormat="1"/>
    <row r="571312" customFormat="1"/>
    <row r="571313" customFormat="1"/>
    <row r="571314" customFormat="1"/>
    <row r="571315" customFormat="1"/>
    <row r="571316" customFormat="1"/>
    <row r="571317" customFormat="1"/>
    <row r="571318" customFormat="1"/>
    <row r="571319" customFormat="1"/>
    <row r="571320" customFormat="1"/>
    <row r="571321" customFormat="1"/>
    <row r="571322" customFormat="1"/>
    <row r="571323" customFormat="1"/>
    <row r="571324" customFormat="1"/>
    <row r="571325" customFormat="1"/>
    <row r="571326" customFormat="1"/>
    <row r="571327" customFormat="1"/>
    <row r="571328" customFormat="1"/>
    <row r="571329" customFormat="1"/>
    <row r="571330" customFormat="1"/>
    <row r="571331" customFormat="1"/>
    <row r="571332" customFormat="1"/>
    <row r="571333" customFormat="1"/>
    <row r="571334" customFormat="1"/>
    <row r="571335" customFormat="1"/>
    <row r="571336" customFormat="1"/>
    <row r="571337" customFormat="1"/>
    <row r="571338" customFormat="1"/>
    <row r="571339" customFormat="1"/>
    <row r="571340" customFormat="1"/>
    <row r="571341" customFormat="1"/>
    <row r="571342" customFormat="1"/>
    <row r="571343" customFormat="1"/>
    <row r="571344" customFormat="1"/>
    <row r="571345" customFormat="1"/>
    <row r="571346" customFormat="1"/>
    <row r="571347" customFormat="1"/>
    <row r="571348" customFormat="1"/>
    <row r="571349" customFormat="1"/>
    <row r="571350" customFormat="1"/>
    <row r="571351" customFormat="1"/>
    <row r="571352" customFormat="1"/>
    <row r="571353" customFormat="1"/>
    <row r="571354" customFormat="1"/>
    <row r="571355" customFormat="1"/>
    <row r="571356" customFormat="1"/>
    <row r="571357" customFormat="1"/>
    <row r="571358" customFormat="1"/>
    <row r="571359" customFormat="1"/>
    <row r="571360" customFormat="1"/>
    <row r="571361" customFormat="1"/>
    <row r="571362" customFormat="1"/>
    <row r="571363" customFormat="1"/>
    <row r="571364" customFormat="1"/>
    <row r="571365" customFormat="1"/>
    <row r="571366" customFormat="1"/>
    <row r="571367" customFormat="1"/>
    <row r="571368" customFormat="1"/>
    <row r="571369" customFormat="1"/>
    <row r="571370" customFormat="1"/>
    <row r="571371" customFormat="1"/>
    <row r="571372" customFormat="1"/>
    <row r="571373" customFormat="1"/>
    <row r="571374" customFormat="1"/>
    <row r="571375" customFormat="1"/>
    <row r="571376" customFormat="1"/>
    <row r="571377" customFormat="1"/>
    <row r="571378" customFormat="1"/>
    <row r="571379" customFormat="1"/>
    <row r="571380" customFormat="1"/>
    <row r="571381" customFormat="1"/>
    <row r="571382" customFormat="1"/>
    <row r="571383" customFormat="1"/>
    <row r="571384" customFormat="1"/>
    <row r="571385" customFormat="1"/>
    <row r="571386" customFormat="1"/>
    <row r="571387" customFormat="1"/>
    <row r="571388" customFormat="1"/>
    <row r="571389" customFormat="1"/>
    <row r="571390" customFormat="1"/>
    <row r="571391" customFormat="1"/>
    <row r="571392" customFormat="1"/>
    <row r="571393" customFormat="1"/>
    <row r="571394" customFormat="1"/>
    <row r="571395" customFormat="1"/>
    <row r="571396" customFormat="1"/>
    <row r="571397" customFormat="1"/>
    <row r="571398" customFormat="1"/>
    <row r="571399" customFormat="1"/>
    <row r="571400" customFormat="1"/>
    <row r="571401" customFormat="1"/>
    <row r="571402" customFormat="1"/>
    <row r="571403" customFormat="1"/>
    <row r="571404" customFormat="1"/>
    <row r="571405" customFormat="1"/>
    <row r="571406" customFormat="1"/>
    <row r="571407" customFormat="1"/>
    <row r="571408" customFormat="1"/>
    <row r="571409" customFormat="1"/>
    <row r="571410" customFormat="1"/>
    <row r="571411" customFormat="1"/>
    <row r="571412" customFormat="1"/>
    <row r="571413" customFormat="1"/>
    <row r="571414" customFormat="1"/>
    <row r="571415" customFormat="1"/>
    <row r="571416" customFormat="1"/>
    <row r="571417" customFormat="1"/>
    <row r="571418" customFormat="1"/>
    <row r="571419" customFormat="1"/>
    <row r="571420" customFormat="1"/>
    <row r="571421" customFormat="1"/>
    <row r="571422" customFormat="1"/>
    <row r="571423" customFormat="1"/>
    <row r="571424" customFormat="1"/>
    <row r="571425" customFormat="1"/>
    <row r="571426" customFormat="1"/>
    <row r="571427" customFormat="1"/>
    <row r="571428" customFormat="1"/>
    <row r="571429" customFormat="1"/>
    <row r="571430" customFormat="1"/>
    <row r="571431" customFormat="1"/>
    <row r="571432" customFormat="1"/>
    <row r="571433" customFormat="1"/>
    <row r="571434" customFormat="1"/>
    <row r="571435" customFormat="1"/>
    <row r="571436" customFormat="1"/>
    <row r="571437" customFormat="1"/>
    <row r="571438" customFormat="1"/>
    <row r="571439" customFormat="1"/>
    <row r="571440" customFormat="1"/>
    <row r="571441" customFormat="1"/>
    <row r="571442" customFormat="1"/>
    <row r="571443" customFormat="1"/>
    <row r="571444" customFormat="1"/>
    <row r="571445" customFormat="1"/>
    <row r="571446" customFormat="1"/>
    <row r="571447" customFormat="1"/>
    <row r="571448" customFormat="1"/>
    <row r="571449" customFormat="1"/>
    <row r="571450" customFormat="1"/>
    <row r="571451" customFormat="1"/>
    <row r="571452" customFormat="1"/>
    <row r="571453" customFormat="1"/>
    <row r="571454" customFormat="1"/>
    <row r="571455" customFormat="1"/>
    <row r="571456" customFormat="1"/>
    <row r="571457" customFormat="1"/>
    <row r="571458" customFormat="1"/>
    <row r="571459" customFormat="1"/>
    <row r="571460" customFormat="1"/>
    <row r="571461" customFormat="1"/>
    <row r="571462" customFormat="1"/>
    <row r="571463" customFormat="1"/>
    <row r="571464" customFormat="1"/>
    <row r="571465" customFormat="1"/>
    <row r="571466" customFormat="1"/>
    <row r="571467" customFormat="1"/>
    <row r="571468" customFormat="1"/>
    <row r="571469" customFormat="1"/>
    <row r="571470" customFormat="1"/>
    <row r="571471" customFormat="1"/>
    <row r="571472" customFormat="1"/>
    <row r="571473" customFormat="1"/>
    <row r="571474" customFormat="1"/>
    <row r="571475" customFormat="1"/>
    <row r="571476" customFormat="1"/>
    <row r="571477" customFormat="1"/>
    <row r="571478" customFormat="1"/>
    <row r="571479" customFormat="1"/>
    <row r="571480" customFormat="1"/>
    <row r="571481" customFormat="1"/>
    <row r="571482" customFormat="1"/>
    <row r="571483" customFormat="1"/>
    <row r="571484" customFormat="1"/>
    <row r="571485" customFormat="1"/>
    <row r="571486" customFormat="1"/>
    <row r="571487" customFormat="1"/>
    <row r="571488" customFormat="1"/>
    <row r="571489" customFormat="1"/>
    <row r="571490" customFormat="1"/>
    <row r="571491" customFormat="1"/>
    <row r="571492" customFormat="1"/>
    <row r="571493" customFormat="1"/>
    <row r="571494" customFormat="1"/>
    <row r="571495" customFormat="1"/>
    <row r="571496" customFormat="1"/>
    <row r="571497" customFormat="1"/>
    <row r="571498" customFormat="1"/>
    <row r="571499" customFormat="1"/>
    <row r="571500" customFormat="1"/>
    <row r="571501" customFormat="1"/>
    <row r="571502" customFormat="1"/>
    <row r="571503" customFormat="1"/>
    <row r="571504" customFormat="1"/>
    <row r="571505" customFormat="1"/>
    <row r="571506" customFormat="1"/>
    <row r="571507" customFormat="1"/>
    <row r="571508" customFormat="1"/>
    <row r="571509" customFormat="1"/>
    <row r="571510" customFormat="1"/>
    <row r="571511" customFormat="1"/>
    <row r="571512" customFormat="1"/>
    <row r="571513" customFormat="1"/>
    <row r="571514" customFormat="1"/>
    <row r="571515" customFormat="1"/>
    <row r="571516" customFormat="1"/>
    <row r="571517" customFormat="1"/>
    <row r="571518" customFormat="1"/>
    <row r="571519" customFormat="1"/>
    <row r="571520" customFormat="1"/>
    <row r="571521" customFormat="1"/>
    <row r="571522" customFormat="1"/>
    <row r="571523" customFormat="1"/>
    <row r="571524" customFormat="1"/>
    <row r="571525" customFormat="1"/>
    <row r="571526" customFormat="1"/>
    <row r="571527" customFormat="1"/>
    <row r="571528" customFormat="1"/>
    <row r="571529" customFormat="1"/>
    <row r="571530" customFormat="1"/>
    <row r="571531" customFormat="1"/>
    <row r="571532" customFormat="1"/>
    <row r="571533" customFormat="1"/>
    <row r="571534" customFormat="1"/>
    <row r="571535" customFormat="1"/>
    <row r="571536" customFormat="1"/>
    <row r="571537" customFormat="1"/>
    <row r="571538" customFormat="1"/>
    <row r="571539" customFormat="1"/>
    <row r="571540" customFormat="1"/>
    <row r="571541" customFormat="1"/>
    <row r="571542" customFormat="1"/>
    <row r="571543" customFormat="1"/>
    <row r="571544" customFormat="1"/>
    <row r="571545" customFormat="1"/>
    <row r="571546" customFormat="1"/>
    <row r="571547" customFormat="1"/>
    <row r="571548" customFormat="1"/>
    <row r="571549" customFormat="1"/>
    <row r="571550" customFormat="1"/>
    <row r="571551" customFormat="1"/>
    <row r="571552" customFormat="1"/>
    <row r="571553" customFormat="1"/>
    <row r="571554" customFormat="1"/>
    <row r="571555" customFormat="1"/>
    <row r="571556" customFormat="1"/>
    <row r="571557" customFormat="1"/>
    <row r="571558" customFormat="1"/>
    <row r="571559" customFormat="1"/>
    <row r="571560" customFormat="1"/>
    <row r="571561" customFormat="1"/>
    <row r="571562" customFormat="1"/>
    <row r="571563" customFormat="1"/>
    <row r="571564" customFormat="1"/>
    <row r="571565" customFormat="1"/>
    <row r="571566" customFormat="1"/>
    <row r="571567" customFormat="1"/>
    <row r="571568" customFormat="1"/>
    <row r="571569" customFormat="1"/>
    <row r="571570" customFormat="1"/>
    <row r="571571" customFormat="1"/>
    <row r="571572" customFormat="1"/>
    <row r="571573" customFormat="1"/>
    <row r="571574" customFormat="1"/>
    <row r="571575" customFormat="1"/>
    <row r="571576" customFormat="1"/>
    <row r="571577" customFormat="1"/>
    <row r="571578" customFormat="1"/>
    <row r="571579" customFormat="1"/>
    <row r="571580" customFormat="1"/>
    <row r="571581" customFormat="1"/>
    <row r="571582" customFormat="1"/>
    <row r="571583" customFormat="1"/>
    <row r="571584" customFormat="1"/>
    <row r="571585" customFormat="1"/>
    <row r="571586" customFormat="1"/>
    <row r="571587" customFormat="1"/>
    <row r="571588" customFormat="1"/>
    <row r="571589" customFormat="1"/>
    <row r="571590" customFormat="1"/>
    <row r="571591" customFormat="1"/>
    <row r="571592" customFormat="1"/>
    <row r="571593" customFormat="1"/>
    <row r="571594" customFormat="1"/>
    <row r="571595" customFormat="1"/>
    <row r="571596" customFormat="1"/>
    <row r="571597" customFormat="1"/>
    <row r="571598" customFormat="1"/>
    <row r="571599" customFormat="1"/>
    <row r="571600" customFormat="1"/>
    <row r="571601" customFormat="1"/>
    <row r="571602" customFormat="1"/>
    <row r="571603" customFormat="1"/>
    <row r="571604" customFormat="1"/>
    <row r="571605" customFormat="1"/>
    <row r="571606" customFormat="1"/>
    <row r="571607" customFormat="1"/>
    <row r="571608" customFormat="1"/>
    <row r="571609" customFormat="1"/>
    <row r="571610" customFormat="1"/>
    <row r="571611" customFormat="1"/>
    <row r="571612" customFormat="1"/>
    <row r="571613" customFormat="1"/>
    <row r="571614" customFormat="1"/>
    <row r="571615" customFormat="1"/>
    <row r="571616" customFormat="1"/>
    <row r="571617" customFormat="1"/>
    <row r="571618" customFormat="1"/>
    <row r="571619" customFormat="1"/>
    <row r="571620" customFormat="1"/>
    <row r="571621" customFormat="1"/>
    <row r="571622" customFormat="1"/>
    <row r="571623" customFormat="1"/>
    <row r="571624" customFormat="1"/>
    <row r="571625" customFormat="1"/>
    <row r="571626" customFormat="1"/>
    <row r="571627" customFormat="1"/>
    <row r="571628" customFormat="1"/>
    <row r="571629" customFormat="1"/>
    <row r="571630" customFormat="1"/>
    <row r="571631" customFormat="1"/>
    <row r="571632" customFormat="1"/>
    <row r="571633" customFormat="1"/>
    <row r="571634" customFormat="1"/>
    <row r="571635" customFormat="1"/>
    <row r="571636" customFormat="1"/>
    <row r="571637" customFormat="1"/>
    <row r="571638" customFormat="1"/>
    <row r="571639" customFormat="1"/>
    <row r="571640" customFormat="1"/>
    <row r="571641" customFormat="1"/>
    <row r="571642" customFormat="1"/>
    <row r="571643" customFormat="1"/>
    <row r="571644" customFormat="1"/>
    <row r="571645" customFormat="1"/>
    <row r="571646" customFormat="1"/>
    <row r="571647" customFormat="1"/>
    <row r="571648" customFormat="1"/>
    <row r="571649" customFormat="1"/>
    <row r="571650" customFormat="1"/>
    <row r="571651" customFormat="1"/>
    <row r="571652" customFormat="1"/>
    <row r="571653" customFormat="1"/>
    <row r="571654" customFormat="1"/>
    <row r="571655" customFormat="1"/>
    <row r="571656" customFormat="1"/>
    <row r="571657" customFormat="1"/>
    <row r="571658" customFormat="1"/>
    <row r="571659" customFormat="1"/>
    <row r="571660" customFormat="1"/>
    <row r="571661" customFormat="1"/>
    <row r="571662" customFormat="1"/>
    <row r="571663" customFormat="1"/>
    <row r="571664" customFormat="1"/>
    <row r="571665" customFormat="1"/>
    <row r="571666" customFormat="1"/>
    <row r="571667" customFormat="1"/>
    <row r="571668" customFormat="1"/>
    <row r="571669" customFormat="1"/>
    <row r="571670" customFormat="1"/>
    <row r="571671" customFormat="1"/>
    <row r="571672" customFormat="1"/>
    <row r="571673" customFormat="1"/>
    <row r="571674" customFormat="1"/>
    <row r="571675" customFormat="1"/>
    <row r="571676" customFormat="1"/>
    <row r="571677" customFormat="1"/>
    <row r="571678" customFormat="1"/>
    <row r="571679" customFormat="1"/>
    <row r="571680" customFormat="1"/>
    <row r="571681" customFormat="1"/>
    <row r="571682" customFormat="1"/>
    <row r="571683" customFormat="1"/>
    <row r="571684" customFormat="1"/>
    <row r="571685" customFormat="1"/>
    <row r="571686" customFormat="1"/>
    <row r="571687" customFormat="1"/>
    <row r="571688" customFormat="1"/>
    <row r="571689" customFormat="1"/>
    <row r="571690" customFormat="1"/>
    <row r="571691" customFormat="1"/>
    <row r="571692" customFormat="1"/>
    <row r="571693" customFormat="1"/>
    <row r="571694" customFormat="1"/>
    <row r="571695" customFormat="1"/>
    <row r="571696" customFormat="1"/>
    <row r="571697" customFormat="1"/>
    <row r="571698" customFormat="1"/>
    <row r="571699" customFormat="1"/>
    <row r="571700" customFormat="1"/>
    <row r="571701" customFormat="1"/>
    <row r="571702" customFormat="1"/>
    <row r="571703" customFormat="1"/>
    <row r="571704" customFormat="1"/>
    <row r="571705" customFormat="1"/>
    <row r="571706" customFormat="1"/>
    <row r="571707" customFormat="1"/>
    <row r="571708" customFormat="1"/>
    <row r="571709" customFormat="1"/>
    <row r="571710" customFormat="1"/>
    <row r="571711" customFormat="1"/>
    <row r="571712" customFormat="1"/>
    <row r="571713" customFormat="1"/>
    <row r="571714" customFormat="1"/>
    <row r="571715" customFormat="1"/>
    <row r="571716" customFormat="1"/>
    <row r="571717" customFormat="1"/>
    <row r="571718" customFormat="1"/>
    <row r="571719" customFormat="1"/>
    <row r="571720" customFormat="1"/>
    <row r="571721" customFormat="1"/>
    <row r="571722" customFormat="1"/>
    <row r="571723" customFormat="1"/>
    <row r="571724" customFormat="1"/>
    <row r="571725" customFormat="1"/>
    <row r="571726" customFormat="1"/>
    <row r="571727" customFormat="1"/>
    <row r="571728" customFormat="1"/>
    <row r="571729" customFormat="1"/>
    <row r="571730" customFormat="1"/>
    <row r="571731" customFormat="1"/>
    <row r="571732" customFormat="1"/>
    <row r="571733" customFormat="1"/>
    <row r="571734" customFormat="1"/>
    <row r="571735" customFormat="1"/>
    <row r="571736" customFormat="1"/>
    <row r="571737" customFormat="1"/>
    <row r="571738" customFormat="1"/>
    <row r="571739" customFormat="1"/>
    <row r="571740" customFormat="1"/>
    <row r="571741" customFormat="1"/>
    <row r="571742" customFormat="1"/>
    <row r="571743" customFormat="1"/>
    <row r="571744" customFormat="1"/>
    <row r="571745" customFormat="1"/>
    <row r="571746" customFormat="1"/>
    <row r="571747" customFormat="1"/>
    <row r="571748" customFormat="1"/>
    <row r="571749" customFormat="1"/>
    <row r="571750" customFormat="1"/>
    <row r="571751" customFormat="1"/>
    <row r="571752" customFormat="1"/>
    <row r="571753" customFormat="1"/>
    <row r="571754" customFormat="1"/>
    <row r="571755" customFormat="1"/>
    <row r="571756" customFormat="1"/>
    <row r="571757" customFormat="1"/>
    <row r="571758" customFormat="1"/>
    <row r="571759" customFormat="1"/>
    <row r="571760" customFormat="1"/>
    <row r="571761" customFormat="1"/>
    <row r="571762" customFormat="1"/>
    <row r="571763" customFormat="1"/>
    <row r="571764" customFormat="1"/>
    <row r="571765" customFormat="1"/>
    <row r="571766" customFormat="1"/>
    <row r="571767" customFormat="1"/>
    <row r="571768" customFormat="1"/>
    <row r="571769" customFormat="1"/>
    <row r="571770" customFormat="1"/>
    <row r="571771" customFormat="1"/>
    <row r="571772" customFormat="1"/>
    <row r="571773" customFormat="1"/>
    <row r="571774" customFormat="1"/>
    <row r="571775" customFormat="1"/>
    <row r="571776" customFormat="1"/>
    <row r="571777" customFormat="1"/>
    <row r="571778" customFormat="1"/>
    <row r="571779" customFormat="1"/>
    <row r="571780" customFormat="1"/>
    <row r="571781" customFormat="1"/>
    <row r="571782" customFormat="1"/>
    <row r="571783" customFormat="1"/>
    <row r="571784" customFormat="1"/>
    <row r="571785" customFormat="1"/>
    <row r="571786" customFormat="1"/>
    <row r="571787" customFormat="1"/>
    <row r="571788" customFormat="1"/>
    <row r="571789" customFormat="1"/>
    <row r="571790" customFormat="1"/>
    <row r="571791" customFormat="1"/>
    <row r="571792" customFormat="1"/>
    <row r="571793" customFormat="1"/>
    <row r="571794" customFormat="1"/>
    <row r="571795" customFormat="1"/>
    <row r="571796" customFormat="1"/>
    <row r="571797" customFormat="1"/>
    <row r="571798" customFormat="1"/>
    <row r="571799" customFormat="1"/>
    <row r="571800" customFormat="1"/>
    <row r="571801" customFormat="1"/>
    <row r="571802" customFormat="1"/>
    <row r="571803" customFormat="1"/>
    <row r="571804" customFormat="1"/>
    <row r="571805" customFormat="1"/>
    <row r="571806" customFormat="1"/>
    <row r="571807" customFormat="1"/>
    <row r="571808" customFormat="1"/>
    <row r="571809" customFormat="1"/>
    <row r="571810" customFormat="1"/>
    <row r="571811" customFormat="1"/>
    <row r="571812" customFormat="1"/>
    <row r="571813" customFormat="1"/>
    <row r="571814" customFormat="1"/>
    <row r="571815" customFormat="1"/>
    <row r="571816" customFormat="1"/>
    <row r="571817" customFormat="1"/>
    <row r="571818" customFormat="1"/>
    <row r="571819" customFormat="1"/>
    <row r="571820" customFormat="1"/>
    <row r="571821" customFormat="1"/>
    <row r="571822" customFormat="1"/>
    <row r="571823" customFormat="1"/>
    <row r="571824" customFormat="1"/>
    <row r="571825" customFormat="1"/>
    <row r="571826" customFormat="1"/>
    <row r="571827" customFormat="1"/>
    <row r="571828" customFormat="1"/>
    <row r="571829" customFormat="1"/>
    <row r="571830" customFormat="1"/>
    <row r="571831" customFormat="1"/>
    <row r="571832" customFormat="1"/>
    <row r="571833" customFormat="1"/>
    <row r="571834" customFormat="1"/>
    <row r="571835" customFormat="1"/>
    <row r="571836" customFormat="1"/>
    <row r="571837" customFormat="1"/>
    <row r="571838" customFormat="1"/>
    <row r="571839" customFormat="1"/>
    <row r="571840" customFormat="1"/>
    <row r="571841" customFormat="1"/>
    <row r="571842" customFormat="1"/>
    <row r="571843" customFormat="1"/>
    <row r="571844" customFormat="1"/>
    <row r="571845" customFormat="1"/>
    <row r="571846" customFormat="1"/>
    <row r="571847" customFormat="1"/>
    <row r="571848" customFormat="1"/>
    <row r="571849" customFormat="1"/>
    <row r="571850" customFormat="1"/>
    <row r="571851" customFormat="1"/>
    <row r="571852" customFormat="1"/>
    <row r="571853" customFormat="1"/>
    <row r="571854" customFormat="1"/>
    <row r="571855" customFormat="1"/>
    <row r="571856" customFormat="1"/>
    <row r="571857" customFormat="1"/>
    <row r="571858" customFormat="1"/>
    <row r="571859" customFormat="1"/>
    <row r="571860" customFormat="1"/>
    <row r="571861" customFormat="1"/>
    <row r="571862" customFormat="1"/>
    <row r="571863" customFormat="1"/>
    <row r="571864" customFormat="1"/>
    <row r="571865" customFormat="1"/>
    <row r="571866" customFormat="1"/>
    <row r="571867" customFormat="1"/>
    <row r="571868" customFormat="1"/>
    <row r="571869" customFormat="1"/>
    <row r="571870" customFormat="1"/>
    <row r="571871" customFormat="1"/>
    <row r="571872" customFormat="1"/>
    <row r="571873" customFormat="1"/>
    <row r="571874" customFormat="1"/>
    <row r="571875" customFormat="1"/>
    <row r="571876" customFormat="1"/>
    <row r="571877" customFormat="1"/>
    <row r="571878" customFormat="1"/>
    <row r="571879" customFormat="1"/>
    <row r="571880" customFormat="1"/>
    <row r="571881" customFormat="1"/>
    <row r="571882" customFormat="1"/>
    <row r="571883" customFormat="1"/>
    <row r="571884" customFormat="1"/>
    <row r="571885" customFormat="1"/>
    <row r="571886" customFormat="1"/>
    <row r="571887" customFormat="1"/>
    <row r="571888" customFormat="1"/>
    <row r="571889" customFormat="1"/>
    <row r="571890" customFormat="1"/>
    <row r="571891" customFormat="1"/>
    <row r="571892" customFormat="1"/>
    <row r="571893" customFormat="1"/>
    <row r="571894" customFormat="1"/>
    <row r="571895" customFormat="1"/>
    <row r="571896" customFormat="1"/>
    <row r="571897" customFormat="1"/>
    <row r="571898" customFormat="1"/>
    <row r="571899" customFormat="1"/>
    <row r="571900" customFormat="1"/>
    <row r="571901" customFormat="1"/>
    <row r="571902" customFormat="1"/>
    <row r="571903" customFormat="1"/>
    <row r="571904" customFormat="1"/>
    <row r="571905" customFormat="1"/>
    <row r="571906" customFormat="1"/>
    <row r="571907" customFormat="1"/>
    <row r="571908" customFormat="1"/>
    <row r="571909" customFormat="1"/>
    <row r="571910" customFormat="1"/>
    <row r="571911" customFormat="1"/>
    <row r="571912" customFormat="1"/>
    <row r="571913" customFormat="1"/>
    <row r="571914" customFormat="1"/>
    <row r="571915" customFormat="1"/>
    <row r="571916" customFormat="1"/>
    <row r="571917" customFormat="1"/>
    <row r="571918" customFormat="1"/>
    <row r="571919" customFormat="1"/>
    <row r="571920" customFormat="1"/>
    <row r="571921" customFormat="1"/>
    <row r="571922" customFormat="1"/>
    <row r="571923" customFormat="1"/>
    <row r="571924" customFormat="1"/>
    <row r="571925" customFormat="1"/>
    <row r="571926" customFormat="1"/>
    <row r="571927" customFormat="1"/>
    <row r="571928" customFormat="1"/>
    <row r="571929" customFormat="1"/>
    <row r="571930" customFormat="1"/>
    <row r="571931" customFormat="1"/>
    <row r="571932" customFormat="1"/>
    <row r="571933" customFormat="1"/>
    <row r="571934" customFormat="1"/>
    <row r="571935" customFormat="1"/>
    <row r="571936" customFormat="1"/>
    <row r="571937" customFormat="1"/>
    <row r="571938" customFormat="1"/>
    <row r="571939" customFormat="1"/>
    <row r="571940" customFormat="1"/>
    <row r="571941" customFormat="1"/>
    <row r="571942" customFormat="1"/>
    <row r="571943" customFormat="1"/>
    <row r="571944" customFormat="1"/>
    <row r="571945" customFormat="1"/>
    <row r="571946" customFormat="1"/>
    <row r="571947" customFormat="1"/>
    <row r="571948" customFormat="1"/>
    <row r="571949" customFormat="1"/>
    <row r="571950" customFormat="1"/>
    <row r="571951" customFormat="1"/>
    <row r="571952" customFormat="1"/>
    <row r="571953" customFormat="1"/>
    <row r="571954" customFormat="1"/>
    <row r="571955" customFormat="1"/>
    <row r="571956" customFormat="1"/>
    <row r="571957" customFormat="1"/>
    <row r="571958" customFormat="1"/>
    <row r="571959" customFormat="1"/>
    <row r="571960" customFormat="1"/>
    <row r="571961" customFormat="1"/>
    <row r="571962" customFormat="1"/>
    <row r="571963" customFormat="1"/>
    <row r="571964" customFormat="1"/>
    <row r="571965" customFormat="1"/>
    <row r="571966" customFormat="1"/>
    <row r="571967" customFormat="1"/>
    <row r="571968" customFormat="1"/>
    <row r="571969" customFormat="1"/>
    <row r="571970" customFormat="1"/>
    <row r="571971" customFormat="1"/>
    <row r="571972" customFormat="1"/>
    <row r="571973" customFormat="1"/>
    <row r="571974" customFormat="1"/>
    <row r="571975" customFormat="1"/>
    <row r="571976" customFormat="1"/>
    <row r="571977" customFormat="1"/>
    <row r="571978" customFormat="1"/>
    <row r="571979" customFormat="1"/>
    <row r="571980" customFormat="1"/>
    <row r="571981" customFormat="1"/>
    <row r="571982" customFormat="1"/>
    <row r="571983" customFormat="1"/>
    <row r="571984" customFormat="1"/>
    <row r="571985" customFormat="1"/>
    <row r="571986" customFormat="1"/>
    <row r="571987" customFormat="1"/>
    <row r="571988" customFormat="1"/>
    <row r="571989" customFormat="1"/>
    <row r="571990" customFormat="1"/>
    <row r="571991" customFormat="1"/>
    <row r="571992" customFormat="1"/>
    <row r="571993" customFormat="1"/>
    <row r="571994" customFormat="1"/>
    <row r="571995" customFormat="1"/>
    <row r="571996" customFormat="1"/>
    <row r="571997" customFormat="1"/>
    <row r="571998" customFormat="1"/>
    <row r="571999" customFormat="1"/>
    <row r="572000" customFormat="1"/>
    <row r="572001" customFormat="1"/>
    <row r="572002" customFormat="1"/>
    <row r="572003" customFormat="1"/>
    <row r="572004" customFormat="1"/>
    <row r="572005" customFormat="1"/>
    <row r="572006" customFormat="1"/>
    <row r="572007" customFormat="1"/>
    <row r="572008" customFormat="1"/>
    <row r="572009" customFormat="1"/>
    <row r="572010" customFormat="1"/>
    <row r="572011" customFormat="1"/>
    <row r="572012" customFormat="1"/>
    <row r="572013" customFormat="1"/>
    <row r="572014" customFormat="1"/>
    <row r="572015" customFormat="1"/>
    <row r="572016" customFormat="1"/>
    <row r="572017" customFormat="1"/>
    <row r="572018" customFormat="1"/>
    <row r="572019" customFormat="1"/>
    <row r="572020" customFormat="1"/>
    <row r="572021" customFormat="1"/>
    <row r="572022" customFormat="1"/>
    <row r="572023" customFormat="1"/>
    <row r="572024" customFormat="1"/>
    <row r="572025" customFormat="1"/>
    <row r="572026" customFormat="1"/>
    <row r="572027" customFormat="1"/>
    <row r="572028" customFormat="1"/>
    <row r="572029" customFormat="1"/>
    <row r="572030" customFormat="1"/>
    <row r="572031" customFormat="1"/>
    <row r="572032" customFormat="1"/>
    <row r="572033" customFormat="1"/>
    <row r="572034" customFormat="1"/>
    <row r="572035" customFormat="1"/>
    <row r="572036" customFormat="1"/>
    <row r="572037" customFormat="1"/>
    <row r="572038" customFormat="1"/>
    <row r="572039" customFormat="1"/>
    <row r="572040" customFormat="1"/>
    <row r="572041" customFormat="1"/>
    <row r="572042" customFormat="1"/>
    <row r="572043" customFormat="1"/>
    <row r="572044" customFormat="1"/>
    <row r="572045" customFormat="1"/>
    <row r="572046" customFormat="1"/>
    <row r="572047" customFormat="1"/>
    <row r="572048" customFormat="1"/>
    <row r="572049" customFormat="1"/>
    <row r="572050" customFormat="1"/>
    <row r="572051" customFormat="1"/>
    <row r="572052" customFormat="1"/>
    <row r="572053" customFormat="1"/>
    <row r="572054" customFormat="1"/>
    <row r="572055" customFormat="1"/>
    <row r="572056" customFormat="1"/>
    <row r="572057" customFormat="1"/>
    <row r="572058" customFormat="1"/>
    <row r="572059" customFormat="1"/>
    <row r="572060" customFormat="1"/>
    <row r="572061" customFormat="1"/>
    <row r="572062" customFormat="1"/>
    <row r="572063" customFormat="1"/>
    <row r="572064" customFormat="1"/>
    <row r="572065" customFormat="1"/>
    <row r="572066" customFormat="1"/>
    <row r="572067" customFormat="1"/>
    <row r="572068" customFormat="1"/>
    <row r="572069" customFormat="1"/>
    <row r="572070" customFormat="1"/>
    <row r="572071" customFormat="1"/>
    <row r="572072" customFormat="1"/>
    <row r="572073" customFormat="1"/>
    <row r="572074" customFormat="1"/>
    <row r="572075" customFormat="1"/>
    <row r="572076" customFormat="1"/>
    <row r="572077" customFormat="1"/>
    <row r="572078" customFormat="1"/>
    <row r="572079" customFormat="1"/>
    <row r="572080" customFormat="1"/>
    <row r="572081" customFormat="1"/>
    <row r="572082" customFormat="1"/>
    <row r="572083" customFormat="1"/>
    <row r="572084" customFormat="1"/>
    <row r="572085" customFormat="1"/>
    <row r="572086" customFormat="1"/>
    <row r="572087" customFormat="1"/>
    <row r="572088" customFormat="1"/>
    <row r="572089" customFormat="1"/>
    <row r="572090" customFormat="1"/>
    <row r="572091" customFormat="1"/>
    <row r="572092" customFormat="1"/>
    <row r="572093" customFormat="1"/>
    <row r="572094" customFormat="1"/>
    <row r="572095" customFormat="1"/>
    <row r="572096" customFormat="1"/>
    <row r="572097" customFormat="1"/>
    <row r="572098" customFormat="1"/>
    <row r="572099" customFormat="1"/>
    <row r="572100" customFormat="1"/>
    <row r="572101" customFormat="1"/>
    <row r="572102" customFormat="1"/>
    <row r="572103" customFormat="1"/>
    <row r="572104" customFormat="1"/>
    <row r="572105" customFormat="1"/>
    <row r="572106" customFormat="1"/>
    <row r="572107" customFormat="1"/>
    <row r="572108" customFormat="1"/>
    <row r="572109" customFormat="1"/>
    <row r="572110" customFormat="1"/>
    <row r="572111" customFormat="1"/>
    <row r="572112" customFormat="1"/>
    <row r="572113" customFormat="1"/>
    <row r="572114" customFormat="1"/>
    <row r="572115" customFormat="1"/>
    <row r="572116" customFormat="1"/>
    <row r="572117" customFormat="1"/>
    <row r="572118" customFormat="1"/>
    <row r="572119" customFormat="1"/>
    <row r="572120" customFormat="1"/>
    <row r="572121" customFormat="1"/>
    <row r="572122" customFormat="1"/>
    <row r="572123" customFormat="1"/>
    <row r="572124" customFormat="1"/>
    <row r="572125" customFormat="1"/>
    <row r="572126" customFormat="1"/>
    <row r="572127" customFormat="1"/>
    <row r="572128" customFormat="1"/>
    <row r="572129" customFormat="1"/>
    <row r="572130" customFormat="1"/>
    <row r="572131" customFormat="1"/>
    <row r="572132" customFormat="1"/>
    <row r="572133" customFormat="1"/>
    <row r="572134" customFormat="1"/>
    <row r="572135" customFormat="1"/>
    <row r="572136" customFormat="1"/>
    <row r="572137" customFormat="1"/>
    <row r="572138" customFormat="1"/>
    <row r="572139" customFormat="1"/>
    <row r="572140" customFormat="1"/>
    <row r="572141" customFormat="1"/>
    <row r="572142" customFormat="1"/>
    <row r="572143" customFormat="1"/>
    <row r="572144" customFormat="1"/>
    <row r="572145" customFormat="1"/>
    <row r="572146" customFormat="1"/>
    <row r="572147" customFormat="1"/>
    <row r="572148" customFormat="1"/>
    <row r="572149" customFormat="1"/>
    <row r="572150" customFormat="1"/>
    <row r="572151" customFormat="1"/>
    <row r="572152" customFormat="1"/>
    <row r="572153" customFormat="1"/>
    <row r="572154" customFormat="1"/>
    <row r="572155" customFormat="1"/>
    <row r="572156" customFormat="1"/>
    <row r="572157" customFormat="1"/>
    <row r="572158" customFormat="1"/>
    <row r="572159" customFormat="1"/>
    <row r="572160" customFormat="1"/>
    <row r="572161" customFormat="1"/>
    <row r="572162" customFormat="1"/>
    <row r="572163" customFormat="1"/>
    <row r="572164" customFormat="1"/>
    <row r="572165" customFormat="1"/>
    <row r="572166" customFormat="1"/>
    <row r="572167" customFormat="1"/>
    <row r="572168" customFormat="1"/>
    <row r="572169" customFormat="1"/>
    <row r="572170" customFormat="1"/>
    <row r="572171" customFormat="1"/>
    <row r="572172" customFormat="1"/>
    <row r="572173" customFormat="1"/>
    <row r="572174" customFormat="1"/>
    <row r="572175" customFormat="1"/>
    <row r="572176" customFormat="1"/>
    <row r="572177" customFormat="1"/>
    <row r="572178" customFormat="1"/>
    <row r="572179" customFormat="1"/>
    <row r="572180" customFormat="1"/>
    <row r="572181" customFormat="1"/>
    <row r="572182" customFormat="1"/>
    <row r="572183" customFormat="1"/>
    <row r="572184" customFormat="1"/>
    <row r="572185" customFormat="1"/>
    <row r="572186" customFormat="1"/>
    <row r="572187" customFormat="1"/>
    <row r="572188" customFormat="1"/>
    <row r="572189" customFormat="1"/>
    <row r="572190" customFormat="1"/>
    <row r="572191" customFormat="1"/>
    <row r="572192" customFormat="1"/>
    <row r="572193" customFormat="1"/>
    <row r="572194" customFormat="1"/>
    <row r="572195" customFormat="1"/>
    <row r="572196" customFormat="1"/>
    <row r="572197" customFormat="1"/>
    <row r="572198" customFormat="1"/>
    <row r="572199" customFormat="1"/>
    <row r="572200" customFormat="1"/>
    <row r="572201" customFormat="1"/>
    <row r="572202" customFormat="1"/>
    <row r="572203" customFormat="1"/>
    <row r="572204" customFormat="1"/>
    <row r="572205" customFormat="1"/>
    <row r="572206" customFormat="1"/>
    <row r="572207" customFormat="1"/>
    <row r="572208" customFormat="1"/>
    <row r="572209" customFormat="1"/>
    <row r="572210" customFormat="1"/>
    <row r="572211" customFormat="1"/>
    <row r="572212" customFormat="1"/>
    <row r="572213" customFormat="1"/>
    <row r="572214" customFormat="1"/>
    <row r="572215" customFormat="1"/>
    <row r="572216" customFormat="1"/>
    <row r="572217" customFormat="1"/>
    <row r="572218" customFormat="1"/>
    <row r="572219" customFormat="1"/>
    <row r="572220" customFormat="1"/>
    <row r="572221" customFormat="1"/>
    <row r="572222" customFormat="1"/>
    <row r="572223" customFormat="1"/>
    <row r="572224" customFormat="1"/>
    <row r="572225" customFormat="1"/>
    <row r="572226" customFormat="1"/>
    <row r="572227" customFormat="1"/>
    <row r="572228" customFormat="1"/>
    <row r="572229" customFormat="1"/>
    <row r="572230" customFormat="1"/>
    <row r="572231" customFormat="1"/>
    <row r="572232" customFormat="1"/>
    <row r="572233" customFormat="1"/>
    <row r="572234" customFormat="1"/>
    <row r="572235" customFormat="1"/>
    <row r="572236" customFormat="1"/>
    <row r="572237" customFormat="1"/>
    <row r="572238" customFormat="1"/>
    <row r="572239" customFormat="1"/>
    <row r="572240" customFormat="1"/>
    <row r="572241" customFormat="1"/>
    <row r="572242" customFormat="1"/>
    <row r="572243" customFormat="1"/>
    <row r="572244" customFormat="1"/>
    <row r="572245" customFormat="1"/>
    <row r="572246" customFormat="1"/>
    <row r="572247" customFormat="1"/>
    <row r="572248" customFormat="1"/>
    <row r="572249" customFormat="1"/>
    <row r="572250" customFormat="1"/>
    <row r="572251" customFormat="1"/>
    <row r="572252" customFormat="1"/>
    <row r="572253" customFormat="1"/>
    <row r="572254" customFormat="1"/>
    <row r="572255" customFormat="1"/>
    <row r="572256" customFormat="1"/>
    <row r="572257" customFormat="1"/>
    <row r="572258" customFormat="1"/>
    <row r="572259" customFormat="1"/>
    <row r="572260" customFormat="1"/>
    <row r="572261" customFormat="1"/>
    <row r="572262" customFormat="1"/>
    <row r="572263" customFormat="1"/>
    <row r="572264" customFormat="1"/>
    <row r="572265" customFormat="1"/>
    <row r="572266" customFormat="1"/>
    <row r="572267" customFormat="1"/>
    <row r="572268" customFormat="1"/>
    <row r="572269" customFormat="1"/>
    <row r="572270" customFormat="1"/>
    <row r="572271" customFormat="1"/>
    <row r="572272" customFormat="1"/>
    <row r="572273" customFormat="1"/>
    <row r="572274" customFormat="1"/>
    <row r="572275" customFormat="1"/>
    <row r="572276" customFormat="1"/>
    <row r="572277" customFormat="1"/>
    <row r="572278" customFormat="1"/>
    <row r="572279" customFormat="1"/>
    <row r="572280" customFormat="1"/>
    <row r="572281" customFormat="1"/>
    <row r="572282" customFormat="1"/>
    <row r="572283" customFormat="1"/>
    <row r="572284" customFormat="1"/>
    <row r="572285" customFormat="1"/>
    <row r="572286" customFormat="1"/>
    <row r="572287" customFormat="1"/>
    <row r="572288" customFormat="1"/>
    <row r="572289" customFormat="1"/>
    <row r="572290" customFormat="1"/>
    <row r="572291" customFormat="1"/>
    <row r="572292" customFormat="1"/>
    <row r="572293" customFormat="1"/>
    <row r="572294" customFormat="1"/>
    <row r="572295" customFormat="1"/>
    <row r="572296" customFormat="1"/>
    <row r="572297" customFormat="1"/>
    <row r="572298" customFormat="1"/>
    <row r="572299" customFormat="1"/>
    <row r="572300" customFormat="1"/>
    <row r="572301" customFormat="1"/>
    <row r="572302" customFormat="1"/>
    <row r="572303" customFormat="1"/>
    <row r="572304" customFormat="1"/>
    <row r="572305" customFormat="1"/>
    <row r="572306" customFormat="1"/>
    <row r="572307" customFormat="1"/>
    <row r="572308" customFormat="1"/>
    <row r="572309" customFormat="1"/>
    <row r="572310" customFormat="1"/>
    <row r="572311" customFormat="1"/>
    <row r="572312" customFormat="1"/>
    <row r="572313" customFormat="1"/>
    <row r="572314" customFormat="1"/>
    <row r="572315" customFormat="1"/>
    <row r="572316" customFormat="1"/>
    <row r="572317" customFormat="1"/>
    <row r="572318" customFormat="1"/>
    <row r="572319" customFormat="1"/>
    <row r="572320" customFormat="1"/>
    <row r="572321" customFormat="1"/>
    <row r="572322" customFormat="1"/>
    <row r="572323" customFormat="1"/>
    <row r="572324" customFormat="1"/>
    <row r="572325" customFormat="1"/>
    <row r="572326" customFormat="1"/>
    <row r="572327" customFormat="1"/>
    <row r="572328" customFormat="1"/>
    <row r="572329" customFormat="1"/>
    <row r="572330" customFormat="1"/>
    <row r="572331" customFormat="1"/>
    <row r="572332" customFormat="1"/>
    <row r="572333" customFormat="1"/>
    <row r="572334" customFormat="1"/>
    <row r="572335" customFormat="1"/>
    <row r="572336" customFormat="1"/>
    <row r="572337" customFormat="1"/>
    <row r="572338" customFormat="1"/>
    <row r="572339" customFormat="1"/>
    <row r="572340" customFormat="1"/>
    <row r="572341" customFormat="1"/>
    <row r="572342" customFormat="1"/>
    <row r="572343" customFormat="1"/>
    <row r="572344" customFormat="1"/>
    <row r="572345" customFormat="1"/>
    <row r="572346" customFormat="1"/>
    <row r="572347" customFormat="1"/>
    <row r="572348" customFormat="1"/>
    <row r="572349" customFormat="1"/>
    <row r="572350" customFormat="1"/>
    <row r="572351" customFormat="1"/>
    <row r="572352" customFormat="1"/>
    <row r="572353" customFormat="1"/>
    <row r="572354" customFormat="1"/>
    <row r="572355" customFormat="1"/>
    <row r="572356" customFormat="1"/>
    <row r="572357" customFormat="1"/>
    <row r="572358" customFormat="1"/>
    <row r="572359" customFormat="1"/>
    <row r="572360" customFormat="1"/>
    <row r="572361" customFormat="1"/>
    <row r="572362" customFormat="1"/>
    <row r="572363" customFormat="1"/>
    <row r="572364" customFormat="1"/>
    <row r="572365" customFormat="1"/>
    <row r="572366" customFormat="1"/>
    <row r="572367" customFormat="1"/>
    <row r="572368" customFormat="1"/>
    <row r="572369" customFormat="1"/>
    <row r="572370" customFormat="1"/>
    <row r="572371" customFormat="1"/>
    <row r="572372" customFormat="1"/>
    <row r="572373" customFormat="1"/>
    <row r="572374" customFormat="1"/>
    <row r="572375" customFormat="1"/>
    <row r="572376" customFormat="1"/>
    <row r="572377" customFormat="1"/>
    <row r="572378" customFormat="1"/>
    <row r="572379" customFormat="1"/>
    <row r="572380" customFormat="1"/>
    <row r="572381" customFormat="1"/>
    <row r="572382" customFormat="1"/>
    <row r="572383" customFormat="1"/>
    <row r="572384" customFormat="1"/>
    <row r="572385" customFormat="1"/>
    <row r="572386" customFormat="1"/>
    <row r="572387" customFormat="1"/>
    <row r="572388" customFormat="1"/>
    <row r="572389" customFormat="1"/>
    <row r="572390" customFormat="1"/>
    <row r="572391" customFormat="1"/>
    <row r="572392" customFormat="1"/>
    <row r="572393" customFormat="1"/>
    <row r="572394" customFormat="1"/>
    <row r="572395" customFormat="1"/>
    <row r="572396" customFormat="1"/>
    <row r="572397" customFormat="1"/>
    <row r="572398" customFormat="1"/>
    <row r="572399" customFormat="1"/>
    <row r="572400" customFormat="1"/>
    <row r="572401" customFormat="1"/>
    <row r="572402" customFormat="1"/>
    <row r="572403" customFormat="1"/>
    <row r="572404" customFormat="1"/>
    <row r="572405" customFormat="1"/>
    <row r="572406" customFormat="1"/>
    <row r="572407" customFormat="1"/>
    <row r="572408" customFormat="1"/>
    <row r="572409" customFormat="1"/>
    <row r="572410" customFormat="1"/>
    <row r="572411" customFormat="1"/>
    <row r="572412" customFormat="1"/>
    <row r="572413" customFormat="1"/>
    <row r="572414" customFormat="1"/>
    <row r="572415" customFormat="1"/>
    <row r="572416" customFormat="1"/>
    <row r="572417" customFormat="1"/>
    <row r="572418" customFormat="1"/>
    <row r="572419" customFormat="1"/>
    <row r="572420" customFormat="1"/>
    <row r="572421" customFormat="1"/>
    <row r="572422" customFormat="1"/>
    <row r="572423" customFormat="1"/>
    <row r="572424" customFormat="1"/>
    <row r="572425" customFormat="1"/>
    <row r="572426" customFormat="1"/>
    <row r="572427" customFormat="1"/>
    <row r="572428" customFormat="1"/>
    <row r="572429" customFormat="1"/>
    <row r="572430" customFormat="1"/>
    <row r="572431" customFormat="1"/>
    <row r="572432" customFormat="1"/>
    <row r="572433" customFormat="1"/>
    <row r="572434" customFormat="1"/>
    <row r="572435" customFormat="1"/>
    <row r="572436" customFormat="1"/>
    <row r="572437" customFormat="1"/>
    <row r="572438" customFormat="1"/>
    <row r="572439" customFormat="1"/>
    <row r="572440" customFormat="1"/>
    <row r="572441" customFormat="1"/>
    <row r="572442" customFormat="1"/>
    <row r="572443" customFormat="1"/>
    <row r="572444" customFormat="1"/>
    <row r="572445" customFormat="1"/>
    <row r="572446" customFormat="1"/>
    <row r="572447" customFormat="1"/>
    <row r="572448" customFormat="1"/>
    <row r="572449" customFormat="1"/>
    <row r="572450" customFormat="1"/>
    <row r="572451" customFormat="1"/>
    <row r="572452" customFormat="1"/>
    <row r="572453" customFormat="1"/>
    <row r="572454" customFormat="1"/>
    <row r="572455" customFormat="1"/>
    <row r="572456" customFormat="1"/>
    <row r="572457" customFormat="1"/>
    <row r="572458" customFormat="1"/>
    <row r="572459" customFormat="1"/>
    <row r="572460" customFormat="1"/>
    <row r="572461" customFormat="1"/>
    <row r="572462" customFormat="1"/>
    <row r="572463" customFormat="1"/>
    <row r="572464" customFormat="1"/>
    <row r="572465" customFormat="1"/>
    <row r="572466" customFormat="1"/>
    <row r="572467" customFormat="1"/>
    <row r="572468" customFormat="1"/>
    <row r="572469" customFormat="1"/>
    <row r="572470" customFormat="1"/>
    <row r="572471" customFormat="1"/>
    <row r="572472" customFormat="1"/>
    <row r="572473" customFormat="1"/>
    <row r="572474" customFormat="1"/>
    <row r="572475" customFormat="1"/>
    <row r="572476" customFormat="1"/>
    <row r="572477" customFormat="1"/>
    <row r="572478" customFormat="1"/>
    <row r="572479" customFormat="1"/>
    <row r="572480" customFormat="1"/>
    <row r="572481" customFormat="1"/>
    <row r="572482" customFormat="1"/>
    <row r="572483" customFormat="1"/>
    <row r="572484" customFormat="1"/>
    <row r="572485" customFormat="1"/>
    <row r="572486" customFormat="1"/>
    <row r="572487" customFormat="1"/>
    <row r="572488" customFormat="1"/>
    <row r="572489" customFormat="1"/>
    <row r="572490" customFormat="1"/>
    <row r="572491" customFormat="1"/>
    <row r="572492" customFormat="1"/>
    <row r="572493" customFormat="1"/>
    <row r="572494" customFormat="1"/>
    <row r="572495" customFormat="1"/>
    <row r="572496" customFormat="1"/>
    <row r="572497" customFormat="1"/>
    <row r="572498" customFormat="1"/>
    <row r="572499" customFormat="1"/>
    <row r="572500" customFormat="1"/>
    <row r="572501" customFormat="1"/>
    <row r="572502" customFormat="1"/>
    <row r="572503" customFormat="1"/>
    <row r="572504" customFormat="1"/>
    <row r="572505" customFormat="1"/>
    <row r="572506" customFormat="1"/>
    <row r="572507" customFormat="1"/>
    <row r="572508" customFormat="1"/>
    <row r="572509" customFormat="1"/>
    <row r="572510" customFormat="1"/>
    <row r="572511" customFormat="1"/>
    <row r="572512" customFormat="1"/>
    <row r="572513" customFormat="1"/>
    <row r="572514" customFormat="1"/>
    <row r="572515" customFormat="1"/>
    <row r="572516" customFormat="1"/>
    <row r="572517" customFormat="1"/>
    <row r="572518" customFormat="1"/>
    <row r="572519" customFormat="1"/>
    <row r="572520" customFormat="1"/>
    <row r="572521" customFormat="1"/>
    <row r="572522" customFormat="1"/>
    <row r="572523" customFormat="1"/>
    <row r="572524" customFormat="1"/>
    <row r="572525" customFormat="1"/>
    <row r="572526" customFormat="1"/>
    <row r="572527" customFormat="1"/>
    <row r="572528" customFormat="1"/>
    <row r="572529" customFormat="1"/>
    <row r="572530" customFormat="1"/>
    <row r="572531" customFormat="1"/>
    <row r="572532" customFormat="1"/>
    <row r="572533" customFormat="1"/>
    <row r="572534" customFormat="1"/>
    <row r="572535" customFormat="1"/>
    <row r="572536" customFormat="1"/>
    <row r="572537" customFormat="1"/>
    <row r="572538" customFormat="1"/>
    <row r="572539" customFormat="1"/>
    <row r="572540" customFormat="1"/>
    <row r="572541" customFormat="1"/>
    <row r="572542" customFormat="1"/>
    <row r="572543" customFormat="1"/>
    <row r="572544" customFormat="1"/>
    <row r="572545" customFormat="1"/>
    <row r="572546" customFormat="1"/>
    <row r="572547" customFormat="1"/>
    <row r="572548" customFormat="1"/>
    <row r="572549" customFormat="1"/>
    <row r="572550" customFormat="1"/>
    <row r="572551" customFormat="1"/>
    <row r="572552" customFormat="1"/>
    <row r="572553" customFormat="1"/>
    <row r="572554" customFormat="1"/>
    <row r="572555" customFormat="1"/>
    <row r="572556" customFormat="1"/>
    <row r="572557" customFormat="1"/>
    <row r="572558" customFormat="1"/>
    <row r="572559" customFormat="1"/>
    <row r="572560" customFormat="1"/>
    <row r="572561" customFormat="1"/>
    <row r="572562" customFormat="1"/>
    <row r="572563" customFormat="1"/>
    <row r="572564" customFormat="1"/>
    <row r="572565" customFormat="1"/>
    <row r="572566" customFormat="1"/>
    <row r="572567" customFormat="1"/>
    <row r="572568" customFormat="1"/>
    <row r="572569" customFormat="1"/>
    <row r="572570" customFormat="1"/>
    <row r="572571" customFormat="1"/>
    <row r="572572" customFormat="1"/>
    <row r="572573" customFormat="1"/>
    <row r="572574" customFormat="1"/>
    <row r="572575" customFormat="1"/>
    <row r="572576" customFormat="1"/>
    <row r="572577" customFormat="1"/>
    <row r="572578" customFormat="1"/>
    <row r="572579" customFormat="1"/>
    <row r="572580" customFormat="1"/>
    <row r="572581" customFormat="1"/>
    <row r="572582" customFormat="1"/>
    <row r="572583" customFormat="1"/>
    <row r="572584" customFormat="1"/>
    <row r="572585" customFormat="1"/>
    <row r="572586" customFormat="1"/>
    <row r="572587" customFormat="1"/>
    <row r="572588" customFormat="1"/>
    <row r="572589" customFormat="1"/>
    <row r="572590" customFormat="1"/>
    <row r="572591" customFormat="1"/>
    <row r="572592" customFormat="1"/>
    <row r="572593" customFormat="1"/>
    <row r="572594" customFormat="1"/>
    <row r="572595" customFormat="1"/>
    <row r="572596" customFormat="1"/>
    <row r="572597" customFormat="1"/>
    <row r="572598" customFormat="1"/>
    <row r="572599" customFormat="1"/>
    <row r="572600" customFormat="1"/>
    <row r="572601" customFormat="1"/>
    <row r="572602" customFormat="1"/>
    <row r="572603" customFormat="1"/>
    <row r="572604" customFormat="1"/>
    <row r="572605" customFormat="1"/>
    <row r="572606" customFormat="1"/>
    <row r="572607" customFormat="1"/>
    <row r="572608" customFormat="1"/>
    <row r="572609" customFormat="1"/>
    <row r="572610" customFormat="1"/>
    <row r="572611" customFormat="1"/>
    <row r="572612" customFormat="1"/>
    <row r="572613" customFormat="1"/>
    <row r="572614" customFormat="1"/>
    <row r="572615" customFormat="1"/>
    <row r="572616" customFormat="1"/>
    <row r="572617" customFormat="1"/>
    <row r="572618" customFormat="1"/>
    <row r="572619" customFormat="1"/>
    <row r="572620" customFormat="1"/>
    <row r="572621" customFormat="1"/>
    <row r="572622" customFormat="1"/>
    <row r="572623" customFormat="1"/>
    <row r="572624" customFormat="1"/>
    <row r="572625" customFormat="1"/>
    <row r="572626" customFormat="1"/>
    <row r="572627" customFormat="1"/>
    <row r="572628" customFormat="1"/>
    <row r="572629" customFormat="1"/>
    <row r="572630" customFormat="1"/>
    <row r="572631" customFormat="1"/>
    <row r="572632" customFormat="1"/>
    <row r="572633" customFormat="1"/>
    <row r="572634" customFormat="1"/>
    <row r="572635" customFormat="1"/>
    <row r="572636" customFormat="1"/>
    <row r="572637" customFormat="1"/>
    <row r="572638" customFormat="1"/>
    <row r="572639" customFormat="1"/>
    <row r="572640" customFormat="1"/>
    <row r="572641" customFormat="1"/>
    <row r="572642" customFormat="1"/>
    <row r="572643" customFormat="1"/>
    <row r="572644" customFormat="1"/>
    <row r="572645" customFormat="1"/>
    <row r="572646" customFormat="1"/>
    <row r="572647" customFormat="1"/>
    <row r="572648" customFormat="1"/>
    <row r="572649" customFormat="1"/>
    <row r="572650" customFormat="1"/>
    <row r="572651" customFormat="1"/>
    <row r="572652" customFormat="1"/>
    <row r="572653" customFormat="1"/>
    <row r="572654" customFormat="1"/>
    <row r="572655" customFormat="1"/>
    <row r="572656" customFormat="1"/>
    <row r="572657" customFormat="1"/>
    <row r="572658" customFormat="1"/>
    <row r="572659" customFormat="1"/>
    <row r="572660" customFormat="1"/>
    <row r="572661" customFormat="1"/>
    <row r="572662" customFormat="1"/>
    <row r="572663" customFormat="1"/>
    <row r="572664" customFormat="1"/>
    <row r="572665" customFormat="1"/>
    <row r="572666" customFormat="1"/>
    <row r="572667" customFormat="1"/>
    <row r="572668" customFormat="1"/>
    <row r="572669" customFormat="1"/>
    <row r="572670" customFormat="1"/>
    <row r="572671" customFormat="1"/>
    <row r="572672" customFormat="1"/>
    <row r="572673" customFormat="1"/>
    <row r="572674" customFormat="1"/>
    <row r="572675" customFormat="1"/>
    <row r="572676" customFormat="1"/>
    <row r="572677" customFormat="1"/>
    <row r="572678" customFormat="1"/>
    <row r="572679" customFormat="1"/>
    <row r="572680" customFormat="1"/>
    <row r="572681" customFormat="1"/>
    <row r="572682" customFormat="1"/>
    <row r="572683" customFormat="1"/>
    <row r="572684" customFormat="1"/>
    <row r="572685" customFormat="1"/>
    <row r="572686" customFormat="1"/>
    <row r="572687" customFormat="1"/>
    <row r="572688" customFormat="1"/>
    <row r="572689" customFormat="1"/>
    <row r="572690" customFormat="1"/>
    <row r="572691" customFormat="1"/>
    <row r="572692" customFormat="1"/>
    <row r="572693" customFormat="1"/>
    <row r="572694" customFormat="1"/>
    <row r="572695" customFormat="1"/>
    <row r="572696" customFormat="1"/>
    <row r="572697" customFormat="1"/>
    <row r="572698" customFormat="1"/>
    <row r="572699" customFormat="1"/>
    <row r="572700" customFormat="1"/>
    <row r="572701" customFormat="1"/>
    <row r="572702" customFormat="1"/>
    <row r="572703" customFormat="1"/>
    <row r="572704" customFormat="1"/>
    <row r="572705" customFormat="1"/>
    <row r="572706" customFormat="1"/>
    <row r="572707" customFormat="1"/>
    <row r="572708" customFormat="1"/>
    <row r="572709" customFormat="1"/>
    <row r="572710" customFormat="1"/>
    <row r="572711" customFormat="1"/>
    <row r="572712" customFormat="1"/>
    <row r="572713" customFormat="1"/>
    <row r="572714" customFormat="1"/>
    <row r="572715" customFormat="1"/>
    <row r="572716" customFormat="1"/>
    <row r="572717" customFormat="1"/>
    <row r="572718" customFormat="1"/>
    <row r="572719" customFormat="1"/>
    <row r="572720" customFormat="1"/>
    <row r="572721" customFormat="1"/>
    <row r="572722" customFormat="1"/>
    <row r="572723" customFormat="1"/>
    <row r="572724" customFormat="1"/>
    <row r="572725" customFormat="1"/>
    <row r="572726" customFormat="1"/>
    <row r="572727" customFormat="1"/>
    <row r="572728" customFormat="1"/>
    <row r="572729" customFormat="1"/>
    <row r="572730" customFormat="1"/>
    <row r="572731" customFormat="1"/>
    <row r="572732" customFormat="1"/>
    <row r="572733" customFormat="1"/>
    <row r="572734" customFormat="1"/>
    <row r="572735" customFormat="1"/>
    <row r="572736" customFormat="1"/>
    <row r="572737" customFormat="1"/>
    <row r="572738" customFormat="1"/>
    <row r="572739" customFormat="1"/>
    <row r="572740" customFormat="1"/>
    <row r="572741" customFormat="1"/>
    <row r="572742" customFormat="1"/>
    <row r="572743" customFormat="1"/>
    <row r="572744" customFormat="1"/>
    <row r="572745" customFormat="1"/>
    <row r="572746" customFormat="1"/>
    <row r="572747" customFormat="1"/>
    <row r="572748" customFormat="1"/>
    <row r="572749" customFormat="1"/>
    <row r="572750" customFormat="1"/>
    <row r="572751" customFormat="1"/>
    <row r="572752" customFormat="1"/>
    <row r="572753" customFormat="1"/>
    <row r="572754" customFormat="1"/>
    <row r="572755" customFormat="1"/>
    <row r="572756" customFormat="1"/>
    <row r="572757" customFormat="1"/>
    <row r="572758" customFormat="1"/>
    <row r="572759" customFormat="1"/>
    <row r="572760" customFormat="1"/>
    <row r="572761" customFormat="1"/>
    <row r="572762" customFormat="1"/>
    <row r="572763" customFormat="1"/>
    <row r="572764" customFormat="1"/>
    <row r="572765" customFormat="1"/>
    <row r="572766" customFormat="1"/>
    <row r="572767" customFormat="1"/>
    <row r="572768" customFormat="1"/>
    <row r="572769" customFormat="1"/>
    <row r="572770" customFormat="1"/>
    <row r="572771" customFormat="1"/>
    <row r="572772" customFormat="1"/>
    <row r="572773" customFormat="1"/>
    <row r="572774" customFormat="1"/>
    <row r="572775" customFormat="1"/>
    <row r="572776" customFormat="1"/>
    <row r="572777" customFormat="1"/>
    <row r="572778" customFormat="1"/>
    <row r="572779" customFormat="1"/>
    <row r="572780" customFormat="1"/>
    <row r="572781" customFormat="1"/>
    <row r="572782" customFormat="1"/>
    <row r="572783" customFormat="1"/>
    <row r="572784" customFormat="1"/>
    <row r="572785" customFormat="1"/>
    <row r="572786" customFormat="1"/>
    <row r="572787" customFormat="1"/>
    <row r="572788" customFormat="1"/>
    <row r="572789" customFormat="1"/>
    <row r="572790" customFormat="1"/>
    <row r="572791" customFormat="1"/>
    <row r="572792" customFormat="1"/>
    <row r="572793" customFormat="1"/>
    <row r="572794" customFormat="1"/>
    <row r="572795" customFormat="1"/>
    <row r="572796" customFormat="1"/>
    <row r="572797" customFormat="1"/>
    <row r="572798" customFormat="1"/>
    <row r="572799" customFormat="1"/>
    <row r="572800" customFormat="1"/>
    <row r="572801" customFormat="1"/>
    <row r="572802" customFormat="1"/>
    <row r="572803" customFormat="1"/>
    <row r="572804" customFormat="1"/>
    <row r="572805" customFormat="1"/>
    <row r="572806" customFormat="1"/>
    <row r="572807" customFormat="1"/>
    <row r="572808" customFormat="1"/>
    <row r="572809" customFormat="1"/>
    <row r="572810" customFormat="1"/>
    <row r="572811" customFormat="1"/>
    <row r="572812" customFormat="1"/>
    <row r="572813" customFormat="1"/>
    <row r="572814" customFormat="1"/>
    <row r="572815" customFormat="1"/>
    <row r="572816" customFormat="1"/>
    <row r="572817" customFormat="1"/>
    <row r="572818" customFormat="1"/>
    <row r="572819" customFormat="1"/>
    <row r="572820" customFormat="1"/>
    <row r="572821" customFormat="1"/>
    <row r="572822" customFormat="1"/>
    <row r="572823" customFormat="1"/>
    <row r="572824" customFormat="1"/>
    <row r="572825" customFormat="1"/>
    <row r="572826" customFormat="1"/>
    <row r="572827" customFormat="1"/>
    <row r="572828" customFormat="1"/>
    <row r="572829" customFormat="1"/>
    <row r="572830" customFormat="1"/>
    <row r="572831" customFormat="1"/>
    <row r="572832" customFormat="1"/>
    <row r="572833" customFormat="1"/>
    <row r="572834" customFormat="1"/>
    <row r="572835" customFormat="1"/>
    <row r="572836" customFormat="1"/>
    <row r="572837" customFormat="1"/>
    <row r="572838" customFormat="1"/>
    <row r="572839" customFormat="1"/>
    <row r="572840" customFormat="1"/>
    <row r="572841" customFormat="1"/>
    <row r="572842" customFormat="1"/>
    <row r="572843" customFormat="1"/>
    <row r="572844" customFormat="1"/>
    <row r="572845" customFormat="1"/>
    <row r="572846" customFormat="1"/>
    <row r="572847" customFormat="1"/>
    <row r="572848" customFormat="1"/>
    <row r="572849" customFormat="1"/>
    <row r="572850" customFormat="1"/>
    <row r="572851" customFormat="1"/>
    <row r="572852" customFormat="1"/>
    <row r="572853" customFormat="1"/>
    <row r="572854" customFormat="1"/>
    <row r="572855" customFormat="1"/>
    <row r="572856" customFormat="1"/>
    <row r="572857" customFormat="1"/>
    <row r="572858" customFormat="1"/>
    <row r="572859" customFormat="1"/>
    <row r="572860" customFormat="1"/>
    <row r="572861" customFormat="1"/>
    <row r="572862" customFormat="1"/>
    <row r="572863" customFormat="1"/>
    <row r="572864" customFormat="1"/>
    <row r="572865" customFormat="1"/>
    <row r="572866" customFormat="1"/>
    <row r="572867" customFormat="1"/>
    <row r="572868" customFormat="1"/>
    <row r="572869" customFormat="1"/>
    <row r="572870" customFormat="1"/>
    <row r="572871" customFormat="1"/>
    <row r="572872" customFormat="1"/>
    <row r="572873" customFormat="1"/>
    <row r="572874" customFormat="1"/>
    <row r="572875" customFormat="1"/>
    <row r="572876" customFormat="1"/>
    <row r="572877" customFormat="1"/>
    <row r="572878" customFormat="1"/>
    <row r="572879" customFormat="1"/>
    <row r="572880" customFormat="1"/>
    <row r="572881" customFormat="1"/>
    <row r="572882" customFormat="1"/>
    <row r="572883" customFormat="1"/>
    <row r="572884" customFormat="1"/>
    <row r="572885" customFormat="1"/>
    <row r="572886" customFormat="1"/>
    <row r="572887" customFormat="1"/>
    <row r="572888" customFormat="1"/>
    <row r="572889" customFormat="1"/>
    <row r="572890" customFormat="1"/>
    <row r="572891" customFormat="1"/>
    <row r="572892" customFormat="1"/>
    <row r="572893" customFormat="1"/>
    <row r="572894" customFormat="1"/>
    <row r="572895" customFormat="1"/>
    <row r="572896" customFormat="1"/>
    <row r="572897" customFormat="1"/>
    <row r="572898" customFormat="1"/>
    <row r="572899" customFormat="1"/>
    <row r="572900" customFormat="1"/>
    <row r="572901" customFormat="1"/>
    <row r="572902" customFormat="1"/>
    <row r="572903" customFormat="1"/>
    <row r="572904" customFormat="1"/>
    <row r="572905" customFormat="1"/>
    <row r="572906" customFormat="1"/>
    <row r="572907" customFormat="1"/>
    <row r="572908" customFormat="1"/>
    <row r="572909" customFormat="1"/>
    <row r="572910" customFormat="1"/>
    <row r="572911" customFormat="1"/>
    <row r="572912" customFormat="1"/>
    <row r="572913" customFormat="1"/>
    <row r="572914" customFormat="1"/>
    <row r="572915" customFormat="1"/>
    <row r="572916" customFormat="1"/>
    <row r="572917" customFormat="1"/>
    <row r="572918" customFormat="1"/>
    <row r="572919" customFormat="1"/>
    <row r="572920" customFormat="1"/>
    <row r="572921" customFormat="1"/>
    <row r="572922" customFormat="1"/>
    <row r="572923" customFormat="1"/>
    <row r="572924" customFormat="1"/>
    <row r="572925" customFormat="1"/>
    <row r="572926" customFormat="1"/>
    <row r="572927" customFormat="1"/>
    <row r="572928" customFormat="1"/>
    <row r="572929" customFormat="1"/>
    <row r="572930" customFormat="1"/>
    <row r="572931" customFormat="1"/>
    <row r="572932" customFormat="1"/>
    <row r="572933" customFormat="1"/>
    <row r="572934" customFormat="1"/>
    <row r="572935" customFormat="1"/>
    <row r="572936" customFormat="1"/>
    <row r="572937" customFormat="1"/>
    <row r="572938" customFormat="1"/>
    <row r="572939" customFormat="1"/>
    <row r="572940" customFormat="1"/>
    <row r="572941" customFormat="1"/>
    <row r="572942" customFormat="1"/>
    <row r="572943" customFormat="1"/>
    <row r="572944" customFormat="1"/>
    <row r="572945" customFormat="1"/>
    <row r="572946" customFormat="1"/>
    <row r="572947" customFormat="1"/>
    <row r="572948" customFormat="1"/>
    <row r="572949" customFormat="1"/>
    <row r="572950" customFormat="1"/>
    <row r="572951" customFormat="1"/>
    <row r="572952" customFormat="1"/>
    <row r="572953" customFormat="1"/>
    <row r="572954" customFormat="1"/>
    <row r="572955" customFormat="1"/>
    <row r="572956" customFormat="1"/>
    <row r="572957" customFormat="1"/>
    <row r="572958" customFormat="1"/>
    <row r="572959" customFormat="1"/>
    <row r="572960" customFormat="1"/>
    <row r="572961" customFormat="1"/>
    <row r="572962" customFormat="1"/>
    <row r="572963" customFormat="1"/>
    <row r="572964" customFormat="1"/>
    <row r="572965" customFormat="1"/>
    <row r="572966" customFormat="1"/>
    <row r="572967" customFormat="1"/>
    <row r="572968" customFormat="1"/>
    <row r="572969" customFormat="1"/>
    <row r="572970" customFormat="1"/>
    <row r="572971" customFormat="1"/>
    <row r="572972" customFormat="1"/>
    <row r="572973" customFormat="1"/>
    <row r="572974" customFormat="1"/>
    <row r="572975" customFormat="1"/>
    <row r="572976" customFormat="1"/>
    <row r="572977" customFormat="1"/>
    <row r="572978" customFormat="1"/>
    <row r="572979" customFormat="1"/>
    <row r="572980" customFormat="1"/>
    <row r="572981" customFormat="1"/>
    <row r="572982" customFormat="1"/>
    <row r="572983" customFormat="1"/>
    <row r="572984" customFormat="1"/>
    <row r="572985" customFormat="1"/>
    <row r="572986" customFormat="1"/>
    <row r="572987" customFormat="1"/>
    <row r="572988" customFormat="1"/>
    <row r="572989" customFormat="1"/>
    <row r="572990" customFormat="1"/>
    <row r="572991" customFormat="1"/>
    <row r="572992" customFormat="1"/>
    <row r="572993" customFormat="1"/>
    <row r="572994" customFormat="1"/>
    <row r="572995" customFormat="1"/>
    <row r="572996" customFormat="1"/>
    <row r="572997" customFormat="1"/>
    <row r="572998" customFormat="1"/>
    <row r="572999" customFormat="1"/>
    <row r="573000" customFormat="1"/>
    <row r="573001" customFormat="1"/>
    <row r="573002" customFormat="1"/>
    <row r="573003" customFormat="1"/>
    <row r="573004" customFormat="1"/>
    <row r="573005" customFormat="1"/>
    <row r="573006" customFormat="1"/>
    <row r="573007" customFormat="1"/>
    <row r="573008" customFormat="1"/>
    <row r="573009" customFormat="1"/>
    <row r="573010" customFormat="1"/>
    <row r="573011" customFormat="1"/>
    <row r="573012" customFormat="1"/>
    <row r="573013" customFormat="1"/>
    <row r="573014" customFormat="1"/>
    <row r="573015" customFormat="1"/>
    <row r="573016" customFormat="1"/>
    <row r="573017" customFormat="1"/>
    <row r="573018" customFormat="1"/>
    <row r="573019" customFormat="1"/>
    <row r="573020" customFormat="1"/>
    <row r="573021" customFormat="1"/>
    <row r="573022" customFormat="1"/>
    <row r="573023" customFormat="1"/>
    <row r="573024" customFormat="1"/>
    <row r="573025" customFormat="1"/>
    <row r="573026" customFormat="1"/>
    <row r="573027" customFormat="1"/>
    <row r="573028" customFormat="1"/>
    <row r="573029" customFormat="1"/>
    <row r="573030" customFormat="1"/>
    <row r="573031" customFormat="1"/>
    <row r="573032" customFormat="1"/>
    <row r="573033" customFormat="1"/>
    <row r="573034" customFormat="1"/>
    <row r="573035" customFormat="1"/>
    <row r="573036" customFormat="1"/>
    <row r="573037" customFormat="1"/>
    <row r="573038" customFormat="1"/>
    <row r="573039" customFormat="1"/>
    <row r="573040" customFormat="1"/>
    <row r="573041" customFormat="1"/>
    <row r="573042" customFormat="1"/>
    <row r="573043" customFormat="1"/>
    <row r="573044" customFormat="1"/>
    <row r="573045" customFormat="1"/>
    <row r="573046" customFormat="1"/>
    <row r="573047" customFormat="1"/>
    <row r="573048" customFormat="1"/>
    <row r="573049" customFormat="1"/>
    <row r="573050" customFormat="1"/>
    <row r="573051" customFormat="1"/>
    <row r="573052" customFormat="1"/>
    <row r="573053" customFormat="1"/>
    <row r="573054" customFormat="1"/>
    <row r="573055" customFormat="1"/>
    <row r="573056" customFormat="1"/>
    <row r="573057" customFormat="1"/>
    <row r="573058" customFormat="1"/>
    <row r="573059" customFormat="1"/>
    <row r="573060" customFormat="1"/>
    <row r="573061" customFormat="1"/>
    <row r="573062" customFormat="1"/>
    <row r="573063" customFormat="1"/>
    <row r="573064" customFormat="1"/>
    <row r="573065" customFormat="1"/>
    <row r="573066" customFormat="1"/>
    <row r="573067" customFormat="1"/>
    <row r="573068" customFormat="1"/>
    <row r="573069" customFormat="1"/>
    <row r="573070" customFormat="1"/>
    <row r="573071" customFormat="1"/>
    <row r="573072" customFormat="1"/>
    <row r="573073" customFormat="1"/>
    <row r="573074" customFormat="1"/>
    <row r="573075" customFormat="1"/>
    <row r="573076" customFormat="1"/>
    <row r="573077" customFormat="1"/>
    <row r="573078" customFormat="1"/>
    <row r="573079" customFormat="1"/>
    <row r="573080" customFormat="1"/>
    <row r="573081" customFormat="1"/>
    <row r="573082" customFormat="1"/>
    <row r="573083" customFormat="1"/>
    <row r="573084" customFormat="1"/>
    <row r="573085" customFormat="1"/>
    <row r="573086" customFormat="1"/>
    <row r="573087" customFormat="1"/>
    <row r="573088" customFormat="1"/>
    <row r="573089" customFormat="1"/>
    <row r="573090" customFormat="1"/>
    <row r="573091" customFormat="1"/>
    <row r="573092" customFormat="1"/>
    <row r="573093" customFormat="1"/>
    <row r="573094" customFormat="1"/>
    <row r="573095" customFormat="1"/>
    <row r="573096" customFormat="1"/>
    <row r="573097" customFormat="1"/>
    <row r="573098" customFormat="1"/>
    <row r="573099" customFormat="1"/>
    <row r="573100" customFormat="1"/>
    <row r="573101" customFormat="1"/>
    <row r="573102" customFormat="1"/>
    <row r="573103" customFormat="1"/>
    <row r="573104" customFormat="1"/>
    <row r="573105" customFormat="1"/>
    <row r="573106" customFormat="1"/>
    <row r="573107" customFormat="1"/>
    <row r="573108" customFormat="1"/>
    <row r="573109" customFormat="1"/>
    <row r="573110" customFormat="1"/>
    <row r="573111" customFormat="1"/>
    <row r="573112" customFormat="1"/>
    <row r="573113" customFormat="1"/>
    <row r="573114" customFormat="1"/>
    <row r="573115" customFormat="1"/>
    <row r="573116" customFormat="1"/>
    <row r="573117" customFormat="1"/>
    <row r="573118" customFormat="1"/>
    <row r="573119" customFormat="1"/>
    <row r="573120" customFormat="1"/>
    <row r="573121" customFormat="1"/>
    <row r="573122" customFormat="1"/>
    <row r="573123" customFormat="1"/>
    <row r="573124" customFormat="1"/>
    <row r="573125" customFormat="1"/>
    <row r="573126" customFormat="1"/>
    <row r="573127" customFormat="1"/>
    <row r="573128" customFormat="1"/>
    <row r="573129" customFormat="1"/>
    <row r="573130" customFormat="1"/>
    <row r="573131" customFormat="1"/>
    <row r="573132" customFormat="1"/>
    <row r="573133" customFormat="1"/>
    <row r="573134" customFormat="1"/>
    <row r="573135" customFormat="1"/>
    <row r="573136" customFormat="1"/>
    <row r="573137" customFormat="1"/>
    <row r="573138" customFormat="1"/>
    <row r="573139" customFormat="1"/>
    <row r="573140" customFormat="1"/>
    <row r="573141" customFormat="1"/>
    <row r="573142" customFormat="1"/>
    <row r="573143" customFormat="1"/>
    <row r="573144" customFormat="1"/>
    <row r="573145" customFormat="1"/>
    <row r="573146" customFormat="1"/>
    <row r="573147" customFormat="1"/>
    <row r="573148" customFormat="1"/>
    <row r="573149" customFormat="1"/>
    <row r="573150" customFormat="1"/>
    <row r="573151" customFormat="1"/>
    <row r="573152" customFormat="1"/>
    <row r="573153" customFormat="1"/>
    <row r="573154" customFormat="1"/>
    <row r="573155" customFormat="1"/>
    <row r="573156" customFormat="1"/>
    <row r="573157" customFormat="1"/>
    <row r="573158" customFormat="1"/>
    <row r="573159" customFormat="1"/>
    <row r="573160" customFormat="1"/>
    <row r="573161" customFormat="1"/>
    <row r="573162" customFormat="1"/>
    <row r="573163" customFormat="1"/>
    <row r="573164" customFormat="1"/>
    <row r="573165" customFormat="1"/>
    <row r="573166" customFormat="1"/>
    <row r="573167" customFormat="1"/>
    <row r="573168" customFormat="1"/>
    <row r="573169" customFormat="1"/>
    <row r="573170" customFormat="1"/>
    <row r="573171" customFormat="1"/>
    <row r="573172" customFormat="1"/>
    <row r="573173" customFormat="1"/>
    <row r="573174" customFormat="1"/>
    <row r="573175" customFormat="1"/>
    <row r="573176" customFormat="1"/>
    <row r="573177" customFormat="1"/>
    <row r="573178" customFormat="1"/>
    <row r="573179" customFormat="1"/>
    <row r="573180" customFormat="1"/>
    <row r="573181" customFormat="1"/>
    <row r="573182" customFormat="1"/>
    <row r="573183" customFormat="1"/>
    <row r="573184" customFormat="1"/>
    <row r="573185" customFormat="1"/>
    <row r="573186" customFormat="1"/>
    <row r="573187" customFormat="1"/>
    <row r="573188" customFormat="1"/>
    <row r="573189" customFormat="1"/>
    <row r="573190" customFormat="1"/>
    <row r="573191" customFormat="1"/>
    <row r="573192" customFormat="1"/>
    <row r="573193" customFormat="1"/>
    <row r="573194" customFormat="1"/>
    <row r="573195" customFormat="1"/>
    <row r="573196" customFormat="1"/>
    <row r="573197" customFormat="1"/>
    <row r="573198" customFormat="1"/>
    <row r="573199" customFormat="1"/>
    <row r="573200" customFormat="1"/>
    <row r="573201" customFormat="1"/>
    <row r="573202" customFormat="1"/>
    <row r="573203" customFormat="1"/>
    <row r="573204" customFormat="1"/>
    <row r="573205" customFormat="1"/>
    <row r="573206" customFormat="1"/>
    <row r="573207" customFormat="1"/>
    <row r="573208" customFormat="1"/>
    <row r="573209" customFormat="1"/>
    <row r="573210" customFormat="1"/>
    <row r="573211" customFormat="1"/>
    <row r="573212" customFormat="1"/>
    <row r="573213" customFormat="1"/>
    <row r="573214" customFormat="1"/>
    <row r="573215" customFormat="1"/>
    <row r="573216" customFormat="1"/>
    <row r="573217" customFormat="1"/>
    <row r="573218" customFormat="1"/>
    <row r="573219" customFormat="1"/>
    <row r="573220" customFormat="1"/>
    <row r="573221" customFormat="1"/>
    <row r="573222" customFormat="1"/>
    <row r="573223" customFormat="1"/>
    <row r="573224" customFormat="1"/>
    <row r="573225" customFormat="1"/>
    <row r="573226" customFormat="1"/>
    <row r="573227" customFormat="1"/>
    <row r="573228" customFormat="1"/>
    <row r="573229" customFormat="1"/>
    <row r="573230" customFormat="1"/>
    <row r="573231" customFormat="1"/>
    <row r="573232" customFormat="1"/>
    <row r="573233" customFormat="1"/>
    <row r="573234" customFormat="1"/>
    <row r="573235" customFormat="1"/>
    <row r="573236" customFormat="1"/>
    <row r="573237" customFormat="1"/>
    <row r="573238" customFormat="1"/>
    <row r="573239" customFormat="1"/>
    <row r="573240" customFormat="1"/>
    <row r="573241" customFormat="1"/>
    <row r="573242" customFormat="1"/>
    <row r="573243" customFormat="1"/>
    <row r="573244" customFormat="1"/>
    <row r="573245" customFormat="1"/>
    <row r="573246" customFormat="1"/>
    <row r="573247" customFormat="1"/>
    <row r="573248" customFormat="1"/>
    <row r="573249" customFormat="1"/>
    <row r="573250" customFormat="1"/>
    <row r="573251" customFormat="1"/>
    <row r="573252" customFormat="1"/>
    <row r="573253" customFormat="1"/>
    <row r="573254" customFormat="1"/>
    <row r="573255" customFormat="1"/>
    <row r="573256" customFormat="1"/>
    <row r="573257" customFormat="1"/>
    <row r="573258" customFormat="1"/>
    <row r="573259" customFormat="1"/>
    <row r="573260" customFormat="1"/>
    <row r="573261" customFormat="1"/>
    <row r="573262" customFormat="1"/>
    <row r="573263" customFormat="1"/>
    <row r="573264" customFormat="1"/>
    <row r="573265" customFormat="1"/>
    <row r="573266" customFormat="1"/>
    <row r="573267" customFormat="1"/>
    <row r="573268" customFormat="1"/>
    <row r="573269" customFormat="1"/>
    <row r="573270" customFormat="1"/>
    <row r="573271" customFormat="1"/>
    <row r="573272" customFormat="1"/>
    <row r="573273" customFormat="1"/>
    <row r="573274" customFormat="1"/>
    <row r="573275" customFormat="1"/>
    <row r="573276" customFormat="1"/>
    <row r="573277" customFormat="1"/>
    <row r="573278" customFormat="1"/>
    <row r="573279" customFormat="1"/>
    <row r="573280" customFormat="1"/>
    <row r="573281" customFormat="1"/>
    <row r="573282" customFormat="1"/>
    <row r="573283" customFormat="1"/>
    <row r="573284" customFormat="1"/>
    <row r="573285" customFormat="1"/>
    <row r="573286" customFormat="1"/>
    <row r="573287" customFormat="1"/>
    <row r="573288" customFormat="1"/>
    <row r="573289" customFormat="1"/>
    <row r="573290" customFormat="1"/>
    <row r="573291" customFormat="1"/>
    <row r="573292" customFormat="1"/>
    <row r="573293" customFormat="1"/>
    <row r="573294" customFormat="1"/>
    <row r="573295" customFormat="1"/>
    <row r="573296" customFormat="1"/>
    <row r="573297" customFormat="1"/>
    <row r="573298" customFormat="1"/>
    <row r="573299" customFormat="1"/>
    <row r="573300" customFormat="1"/>
    <row r="573301" customFormat="1"/>
    <row r="573302" customFormat="1"/>
    <row r="573303" customFormat="1"/>
    <row r="573304" customFormat="1"/>
    <row r="573305" customFormat="1"/>
    <row r="573306" customFormat="1"/>
    <row r="573307" customFormat="1"/>
    <row r="573308" customFormat="1"/>
    <row r="573309" customFormat="1"/>
    <row r="573310" customFormat="1"/>
    <row r="573311" customFormat="1"/>
    <row r="573312" customFormat="1"/>
    <row r="573313" customFormat="1"/>
    <row r="573314" customFormat="1"/>
    <row r="573315" customFormat="1"/>
    <row r="573316" customFormat="1"/>
    <row r="573317" customFormat="1"/>
    <row r="573318" customFormat="1"/>
    <row r="573319" customFormat="1"/>
    <row r="573320" customFormat="1"/>
    <row r="573321" customFormat="1"/>
    <row r="573322" customFormat="1"/>
    <row r="573323" customFormat="1"/>
    <row r="573324" customFormat="1"/>
    <row r="573325" customFormat="1"/>
    <row r="573326" customFormat="1"/>
    <row r="573327" customFormat="1"/>
    <row r="573328" customFormat="1"/>
    <row r="573329" customFormat="1"/>
    <row r="573330" customFormat="1"/>
    <row r="573331" customFormat="1"/>
    <row r="573332" customFormat="1"/>
    <row r="573333" customFormat="1"/>
    <row r="573334" customFormat="1"/>
    <row r="573335" customFormat="1"/>
    <row r="573336" customFormat="1"/>
    <row r="573337" customFormat="1"/>
    <row r="573338" customFormat="1"/>
    <row r="573339" customFormat="1"/>
    <row r="573340" customFormat="1"/>
    <row r="573341" customFormat="1"/>
    <row r="573342" customFormat="1"/>
    <row r="573343" customFormat="1"/>
    <row r="573344" customFormat="1"/>
    <row r="573345" customFormat="1"/>
    <row r="573346" customFormat="1"/>
    <row r="573347" customFormat="1"/>
    <row r="573348" customFormat="1"/>
    <row r="573349" customFormat="1"/>
    <row r="573350" customFormat="1"/>
    <row r="573351" customFormat="1"/>
    <row r="573352" customFormat="1"/>
    <row r="573353" customFormat="1"/>
    <row r="573354" customFormat="1"/>
    <row r="573355" customFormat="1"/>
    <row r="573356" customFormat="1"/>
    <row r="573357" customFormat="1"/>
    <row r="573358" customFormat="1"/>
    <row r="573359" customFormat="1"/>
    <row r="573360" customFormat="1"/>
    <row r="573361" customFormat="1"/>
    <row r="573362" customFormat="1"/>
    <row r="573363" customFormat="1"/>
    <row r="573364" customFormat="1"/>
    <row r="573365" customFormat="1"/>
    <row r="573366" customFormat="1"/>
    <row r="573367" customFormat="1"/>
    <row r="573368" customFormat="1"/>
    <row r="573369" customFormat="1"/>
    <row r="573370" customFormat="1"/>
    <row r="573371" customFormat="1"/>
    <row r="573372" customFormat="1"/>
    <row r="573373" customFormat="1"/>
    <row r="573374" customFormat="1"/>
    <row r="573375" customFormat="1"/>
    <row r="573376" customFormat="1"/>
    <row r="573377" customFormat="1"/>
    <row r="573378" customFormat="1"/>
    <row r="573379" customFormat="1"/>
    <row r="573380" customFormat="1"/>
    <row r="573381" customFormat="1"/>
    <row r="573382" customFormat="1"/>
    <row r="573383" customFormat="1"/>
    <row r="573384" customFormat="1"/>
    <row r="573385" customFormat="1"/>
    <row r="573386" customFormat="1"/>
    <row r="573387" customFormat="1"/>
    <row r="573388" customFormat="1"/>
    <row r="573389" customFormat="1"/>
    <row r="573390" customFormat="1"/>
    <row r="573391" customFormat="1"/>
    <row r="573392" customFormat="1"/>
    <row r="573393" customFormat="1"/>
    <row r="573394" customFormat="1"/>
    <row r="573395" customFormat="1"/>
    <row r="573396" customFormat="1"/>
    <row r="573397" customFormat="1"/>
    <row r="573398" customFormat="1"/>
    <row r="573399" customFormat="1"/>
    <row r="573400" customFormat="1"/>
    <row r="573401" customFormat="1"/>
    <row r="573402" customFormat="1"/>
    <row r="573403" customFormat="1"/>
    <row r="573404" customFormat="1"/>
    <row r="573405" customFormat="1"/>
    <row r="573406" customFormat="1"/>
    <row r="573407" customFormat="1"/>
    <row r="573408" customFormat="1"/>
    <row r="573409" customFormat="1"/>
    <row r="573410" customFormat="1"/>
    <row r="573411" customFormat="1"/>
    <row r="573412" customFormat="1"/>
    <row r="573413" customFormat="1"/>
    <row r="573414" customFormat="1"/>
    <row r="573415" customFormat="1"/>
    <row r="573416" customFormat="1"/>
    <row r="573417" customFormat="1"/>
    <row r="573418" customFormat="1"/>
    <row r="573419" customFormat="1"/>
    <row r="573420" customFormat="1"/>
    <row r="573421" customFormat="1"/>
    <row r="573422" customFormat="1"/>
    <row r="573423" customFormat="1"/>
    <row r="573424" customFormat="1"/>
    <row r="573425" customFormat="1"/>
    <row r="573426" customFormat="1"/>
    <row r="573427" customFormat="1"/>
    <row r="573428" customFormat="1"/>
    <row r="573429" customFormat="1"/>
    <row r="573430" customFormat="1"/>
    <row r="573431" customFormat="1"/>
    <row r="573432" customFormat="1"/>
    <row r="573433" customFormat="1"/>
    <row r="573434" customFormat="1"/>
    <row r="573435" customFormat="1"/>
    <row r="573436" customFormat="1"/>
    <row r="573437" customFormat="1"/>
    <row r="573438" customFormat="1"/>
    <row r="573439" customFormat="1"/>
    <row r="573440" customFormat="1"/>
    <row r="573441" customFormat="1"/>
    <row r="573442" customFormat="1"/>
    <row r="573443" customFormat="1"/>
    <row r="573444" customFormat="1"/>
    <row r="573445" customFormat="1"/>
    <row r="573446" customFormat="1"/>
    <row r="573447" customFormat="1"/>
    <row r="573448" customFormat="1"/>
    <row r="573449" customFormat="1"/>
    <row r="573450" customFormat="1"/>
    <row r="573451" customFormat="1"/>
    <row r="573452" customFormat="1"/>
    <row r="573453" customFormat="1"/>
    <row r="573454" customFormat="1"/>
    <row r="573455" customFormat="1"/>
    <row r="573456" customFormat="1"/>
    <row r="573457" customFormat="1"/>
    <row r="573458" customFormat="1"/>
    <row r="573459" customFormat="1"/>
    <row r="573460" customFormat="1"/>
    <row r="573461" customFormat="1"/>
    <row r="573462" customFormat="1"/>
    <row r="573463" customFormat="1"/>
    <row r="573464" customFormat="1"/>
    <row r="573465" customFormat="1"/>
    <row r="573466" customFormat="1"/>
    <row r="573467" customFormat="1"/>
    <row r="573468" customFormat="1"/>
    <row r="573469" customFormat="1"/>
    <row r="573470" customFormat="1"/>
    <row r="573471" customFormat="1"/>
    <row r="573472" customFormat="1"/>
    <row r="573473" customFormat="1"/>
    <row r="573474" customFormat="1"/>
    <row r="573475" customFormat="1"/>
    <row r="573476" customFormat="1"/>
    <row r="573477" customFormat="1"/>
    <row r="573478" customFormat="1"/>
    <row r="573479" customFormat="1"/>
    <row r="573480" customFormat="1"/>
    <row r="573481" customFormat="1"/>
    <row r="573482" customFormat="1"/>
    <row r="573483" customFormat="1"/>
    <row r="573484" customFormat="1"/>
    <row r="573485" customFormat="1"/>
    <row r="573486" customFormat="1"/>
    <row r="573487" customFormat="1"/>
    <row r="573488" customFormat="1"/>
    <row r="573489" customFormat="1"/>
    <row r="573490" customFormat="1"/>
    <row r="573491" customFormat="1"/>
    <row r="573492" customFormat="1"/>
    <row r="573493" customFormat="1"/>
    <row r="573494" customFormat="1"/>
    <row r="573495" customFormat="1"/>
    <row r="573496" customFormat="1"/>
    <row r="573497" customFormat="1"/>
    <row r="573498" customFormat="1"/>
    <row r="573499" customFormat="1"/>
    <row r="573500" customFormat="1"/>
    <row r="573501" customFormat="1"/>
    <row r="573502" customFormat="1"/>
    <row r="573503" customFormat="1"/>
    <row r="573504" customFormat="1"/>
    <row r="573505" customFormat="1"/>
    <row r="573506" customFormat="1"/>
    <row r="573507" customFormat="1"/>
    <row r="573508" customFormat="1"/>
    <row r="573509" customFormat="1"/>
    <row r="573510" customFormat="1"/>
    <row r="573511" customFormat="1"/>
    <row r="573512" customFormat="1"/>
    <row r="573513" customFormat="1"/>
    <row r="573514" customFormat="1"/>
    <row r="573515" customFormat="1"/>
    <row r="573516" customFormat="1"/>
    <row r="573517" customFormat="1"/>
    <row r="573518" customFormat="1"/>
    <row r="573519" customFormat="1"/>
    <row r="573520" customFormat="1"/>
    <row r="573521" customFormat="1"/>
    <row r="573522" customFormat="1"/>
    <row r="573523" customFormat="1"/>
    <row r="573524" customFormat="1"/>
    <row r="573525" customFormat="1"/>
    <row r="573526" customFormat="1"/>
    <row r="573527" customFormat="1"/>
    <row r="573528" customFormat="1"/>
    <row r="573529" customFormat="1"/>
    <row r="573530" customFormat="1"/>
    <row r="573531" customFormat="1"/>
    <row r="573532" customFormat="1"/>
    <row r="573533" customFormat="1"/>
    <row r="573534" customFormat="1"/>
    <row r="573535" customFormat="1"/>
    <row r="573536" customFormat="1"/>
    <row r="573537" customFormat="1"/>
    <row r="573538" customFormat="1"/>
    <row r="573539" customFormat="1"/>
    <row r="573540" customFormat="1"/>
    <row r="573541" customFormat="1"/>
    <row r="573542" customFormat="1"/>
    <row r="573543" customFormat="1"/>
    <row r="573544" customFormat="1"/>
    <row r="573545" customFormat="1"/>
    <row r="573546" customFormat="1"/>
    <row r="573547" customFormat="1"/>
    <row r="573548" customFormat="1"/>
    <row r="573549" customFormat="1"/>
    <row r="573550" customFormat="1"/>
    <row r="573551" customFormat="1"/>
    <row r="573552" customFormat="1"/>
    <row r="573553" customFormat="1"/>
    <row r="573554" customFormat="1"/>
    <row r="573555" customFormat="1"/>
    <row r="573556" customFormat="1"/>
    <row r="573557" customFormat="1"/>
    <row r="573558" customFormat="1"/>
    <row r="573559" customFormat="1"/>
    <row r="573560" customFormat="1"/>
    <row r="573561" customFormat="1"/>
    <row r="573562" customFormat="1"/>
    <row r="573563" customFormat="1"/>
    <row r="573564" customFormat="1"/>
    <row r="573565" customFormat="1"/>
    <row r="573566" customFormat="1"/>
    <row r="573567" customFormat="1"/>
    <row r="573568" customFormat="1"/>
    <row r="573569" customFormat="1"/>
    <row r="573570" customFormat="1"/>
    <row r="573571" customFormat="1"/>
    <row r="573572" customFormat="1"/>
    <row r="573573" customFormat="1"/>
    <row r="573574" customFormat="1"/>
    <row r="573575" customFormat="1"/>
    <row r="573576" customFormat="1"/>
    <row r="573577" customFormat="1"/>
    <row r="573578" customFormat="1"/>
    <row r="573579" customFormat="1"/>
    <row r="573580" customFormat="1"/>
    <row r="573581" customFormat="1"/>
    <row r="573582" customFormat="1"/>
    <row r="573583" customFormat="1"/>
    <row r="573584" customFormat="1"/>
    <row r="573585" customFormat="1"/>
    <row r="573586" customFormat="1"/>
    <row r="573587" customFormat="1"/>
    <row r="573588" customFormat="1"/>
    <row r="573589" customFormat="1"/>
    <row r="573590" customFormat="1"/>
    <row r="573591" customFormat="1"/>
    <row r="573592" customFormat="1"/>
    <row r="573593" customFormat="1"/>
    <row r="573594" customFormat="1"/>
    <row r="573595" customFormat="1"/>
    <row r="573596" customFormat="1"/>
    <row r="573597" customFormat="1"/>
    <row r="573598" customFormat="1"/>
    <row r="573599" customFormat="1"/>
    <row r="573600" customFormat="1"/>
    <row r="573601" customFormat="1"/>
    <row r="573602" customFormat="1"/>
    <row r="573603" customFormat="1"/>
    <row r="573604" customFormat="1"/>
    <row r="573605" customFormat="1"/>
    <row r="573606" customFormat="1"/>
    <row r="573607" customFormat="1"/>
    <row r="573608" customFormat="1"/>
    <row r="573609" customFormat="1"/>
    <row r="573610" customFormat="1"/>
    <row r="573611" customFormat="1"/>
    <row r="573612" customFormat="1"/>
    <row r="573613" customFormat="1"/>
    <row r="573614" customFormat="1"/>
    <row r="573615" customFormat="1"/>
    <row r="573616" customFormat="1"/>
    <row r="573617" customFormat="1"/>
    <row r="573618" customFormat="1"/>
    <row r="573619" customFormat="1"/>
    <row r="573620" customFormat="1"/>
    <row r="573621" customFormat="1"/>
    <row r="573622" customFormat="1"/>
    <row r="573623" customFormat="1"/>
    <row r="573624" customFormat="1"/>
    <row r="573625" customFormat="1"/>
    <row r="573626" customFormat="1"/>
    <row r="573627" customFormat="1"/>
    <row r="573628" customFormat="1"/>
    <row r="573629" customFormat="1"/>
    <row r="573630" customFormat="1"/>
    <row r="573631" customFormat="1"/>
    <row r="573632" customFormat="1"/>
    <row r="573633" customFormat="1"/>
    <row r="573634" customFormat="1"/>
    <row r="573635" customFormat="1"/>
    <row r="573636" customFormat="1"/>
    <row r="573637" customFormat="1"/>
    <row r="573638" customFormat="1"/>
    <row r="573639" customFormat="1"/>
    <row r="573640" customFormat="1"/>
    <row r="573641" customFormat="1"/>
    <row r="573642" customFormat="1"/>
    <row r="573643" customFormat="1"/>
    <row r="573644" customFormat="1"/>
    <row r="573645" customFormat="1"/>
    <row r="573646" customFormat="1"/>
    <row r="573647" customFormat="1"/>
    <row r="573648" customFormat="1"/>
    <row r="573649" customFormat="1"/>
    <row r="573650" customFormat="1"/>
    <row r="573651" customFormat="1"/>
    <row r="573652" customFormat="1"/>
    <row r="573653" customFormat="1"/>
    <row r="573654" customFormat="1"/>
    <row r="573655" customFormat="1"/>
    <row r="573656" customFormat="1"/>
    <row r="573657" customFormat="1"/>
    <row r="573658" customFormat="1"/>
    <row r="573659" customFormat="1"/>
    <row r="573660" customFormat="1"/>
    <row r="573661" customFormat="1"/>
    <row r="573662" customFormat="1"/>
    <row r="573663" customFormat="1"/>
    <row r="573664" customFormat="1"/>
    <row r="573665" customFormat="1"/>
    <row r="573666" customFormat="1"/>
    <row r="573667" customFormat="1"/>
    <row r="573668" customFormat="1"/>
    <row r="573669" customFormat="1"/>
    <row r="573670" customFormat="1"/>
    <row r="573671" customFormat="1"/>
    <row r="573672" customFormat="1"/>
    <row r="573673" customFormat="1"/>
    <row r="573674" customFormat="1"/>
    <row r="573675" customFormat="1"/>
    <row r="573676" customFormat="1"/>
    <row r="573677" customFormat="1"/>
    <row r="573678" customFormat="1"/>
    <row r="573679" customFormat="1"/>
    <row r="573680" customFormat="1"/>
    <row r="573681" customFormat="1"/>
    <row r="573682" customFormat="1"/>
    <row r="573683" customFormat="1"/>
    <row r="573684" customFormat="1"/>
    <row r="573685" customFormat="1"/>
    <row r="573686" customFormat="1"/>
    <row r="573687" customFormat="1"/>
    <row r="573688" customFormat="1"/>
    <row r="573689" customFormat="1"/>
    <row r="573690" customFormat="1"/>
    <row r="573691" customFormat="1"/>
    <row r="573692" customFormat="1"/>
    <row r="573693" customFormat="1"/>
    <row r="573694" customFormat="1"/>
    <row r="573695" customFormat="1"/>
    <row r="573696" customFormat="1"/>
    <row r="573697" customFormat="1"/>
    <row r="573698" customFormat="1"/>
    <row r="573699" customFormat="1"/>
    <row r="573700" customFormat="1"/>
    <row r="573701" customFormat="1"/>
    <row r="573702" customFormat="1"/>
    <row r="573703" customFormat="1"/>
    <row r="573704" customFormat="1"/>
    <row r="573705" customFormat="1"/>
    <row r="573706" customFormat="1"/>
    <row r="573707" customFormat="1"/>
    <row r="573708" customFormat="1"/>
    <row r="573709" customFormat="1"/>
    <row r="573710" customFormat="1"/>
    <row r="573711" customFormat="1"/>
    <row r="573712" customFormat="1"/>
    <row r="573713" customFormat="1"/>
    <row r="573714" customFormat="1"/>
    <row r="573715" customFormat="1"/>
    <row r="573716" customFormat="1"/>
    <row r="573717" customFormat="1"/>
    <row r="573718" customFormat="1"/>
    <row r="573719" customFormat="1"/>
    <row r="573720" customFormat="1"/>
    <row r="573721" customFormat="1"/>
    <row r="573722" customFormat="1"/>
    <row r="573723" customFormat="1"/>
    <row r="573724" customFormat="1"/>
    <row r="573725" customFormat="1"/>
    <row r="573726" customFormat="1"/>
    <row r="573727" customFormat="1"/>
    <row r="573728" customFormat="1"/>
    <row r="573729" customFormat="1"/>
    <row r="573730" customFormat="1"/>
    <row r="573731" customFormat="1"/>
    <row r="573732" customFormat="1"/>
    <row r="573733" customFormat="1"/>
    <row r="573734" customFormat="1"/>
    <row r="573735" customFormat="1"/>
    <row r="573736" customFormat="1"/>
    <row r="573737" customFormat="1"/>
    <row r="573738" customFormat="1"/>
    <row r="573739" customFormat="1"/>
    <row r="573740" customFormat="1"/>
    <row r="573741" customFormat="1"/>
    <row r="573742" customFormat="1"/>
    <row r="573743" customFormat="1"/>
    <row r="573744" customFormat="1"/>
    <row r="573745" customFormat="1"/>
    <row r="573746" customFormat="1"/>
    <row r="573747" customFormat="1"/>
    <row r="573748" customFormat="1"/>
    <row r="573749" customFormat="1"/>
    <row r="573750" customFormat="1"/>
    <row r="573751" customFormat="1"/>
    <row r="573752" customFormat="1"/>
    <row r="573753" customFormat="1"/>
    <row r="573754" customFormat="1"/>
    <row r="573755" customFormat="1"/>
    <row r="573756" customFormat="1"/>
    <row r="573757" customFormat="1"/>
    <row r="573758" customFormat="1"/>
    <row r="573759" customFormat="1"/>
    <row r="573760" customFormat="1"/>
    <row r="573761" customFormat="1"/>
    <row r="573762" customFormat="1"/>
    <row r="573763" customFormat="1"/>
    <row r="573764" customFormat="1"/>
    <row r="573765" customFormat="1"/>
    <row r="573766" customFormat="1"/>
    <row r="573767" customFormat="1"/>
    <row r="573768" customFormat="1"/>
    <row r="573769" customFormat="1"/>
    <row r="573770" customFormat="1"/>
    <row r="573771" customFormat="1"/>
    <row r="573772" customFormat="1"/>
    <row r="573773" customFormat="1"/>
    <row r="573774" customFormat="1"/>
    <row r="573775" customFormat="1"/>
    <row r="573776" customFormat="1"/>
    <row r="573777" customFormat="1"/>
    <row r="573778" customFormat="1"/>
    <row r="573779" customFormat="1"/>
    <row r="573780" customFormat="1"/>
    <row r="573781" customFormat="1"/>
    <row r="573782" customFormat="1"/>
    <row r="573783" customFormat="1"/>
    <row r="573784" customFormat="1"/>
    <row r="573785" customFormat="1"/>
    <row r="573786" customFormat="1"/>
    <row r="573787" customFormat="1"/>
    <row r="573788" customFormat="1"/>
    <row r="573789" customFormat="1"/>
    <row r="573790" customFormat="1"/>
    <row r="573791" customFormat="1"/>
    <row r="573792" customFormat="1"/>
    <row r="573793" customFormat="1"/>
    <row r="573794" customFormat="1"/>
    <row r="573795" customFormat="1"/>
    <row r="573796" customFormat="1"/>
    <row r="573797" customFormat="1"/>
    <row r="573798" customFormat="1"/>
    <row r="573799" customFormat="1"/>
    <row r="573800" customFormat="1"/>
    <row r="573801" customFormat="1"/>
    <row r="573802" customFormat="1"/>
    <row r="573803" customFormat="1"/>
    <row r="573804" customFormat="1"/>
    <row r="573805" customFormat="1"/>
    <row r="573806" customFormat="1"/>
    <row r="573807" customFormat="1"/>
    <row r="573808" customFormat="1"/>
    <row r="573809" customFormat="1"/>
    <row r="573810" customFormat="1"/>
    <row r="573811" customFormat="1"/>
    <row r="573812" customFormat="1"/>
    <row r="573813" customFormat="1"/>
    <row r="573814" customFormat="1"/>
    <row r="573815" customFormat="1"/>
    <row r="573816" customFormat="1"/>
    <row r="573817" customFormat="1"/>
    <row r="573818" customFormat="1"/>
    <row r="573819" customFormat="1"/>
    <row r="573820" customFormat="1"/>
    <row r="573821" customFormat="1"/>
    <row r="573822" customFormat="1"/>
    <row r="573823" customFormat="1"/>
    <row r="573824" customFormat="1"/>
    <row r="573825" customFormat="1"/>
    <row r="573826" customFormat="1"/>
    <row r="573827" customFormat="1"/>
    <row r="573828" customFormat="1"/>
    <row r="573829" customFormat="1"/>
    <row r="573830" customFormat="1"/>
    <row r="573831" customFormat="1"/>
    <row r="573832" customFormat="1"/>
    <row r="573833" customFormat="1"/>
    <row r="573834" customFormat="1"/>
    <row r="573835" customFormat="1"/>
    <row r="573836" customFormat="1"/>
    <row r="573837" customFormat="1"/>
    <row r="573838" customFormat="1"/>
    <row r="573839" customFormat="1"/>
    <row r="573840" customFormat="1"/>
    <row r="573841" customFormat="1"/>
    <row r="573842" customFormat="1"/>
    <row r="573843" customFormat="1"/>
    <row r="573844" customFormat="1"/>
    <row r="573845" customFormat="1"/>
    <row r="573846" customFormat="1"/>
    <row r="573847" customFormat="1"/>
    <row r="573848" customFormat="1"/>
    <row r="573849" customFormat="1"/>
    <row r="573850" customFormat="1"/>
    <row r="573851" customFormat="1"/>
    <row r="573852" customFormat="1"/>
    <row r="573853" customFormat="1"/>
    <row r="573854" customFormat="1"/>
    <row r="573855" customFormat="1"/>
    <row r="573856" customFormat="1"/>
    <row r="573857" customFormat="1"/>
    <row r="573858" customFormat="1"/>
    <row r="573859" customFormat="1"/>
    <row r="573860" customFormat="1"/>
    <row r="573861" customFormat="1"/>
    <row r="573862" customFormat="1"/>
    <row r="573863" customFormat="1"/>
    <row r="573864" customFormat="1"/>
    <row r="573865" customFormat="1"/>
    <row r="573866" customFormat="1"/>
    <row r="573867" customFormat="1"/>
    <row r="573868" customFormat="1"/>
    <row r="573869" customFormat="1"/>
    <row r="573870" customFormat="1"/>
    <row r="573871" customFormat="1"/>
    <row r="573872" customFormat="1"/>
    <row r="573873" customFormat="1"/>
    <row r="573874" customFormat="1"/>
    <row r="573875" customFormat="1"/>
    <row r="573876" customFormat="1"/>
    <row r="573877" customFormat="1"/>
    <row r="573878" customFormat="1"/>
    <row r="573879" customFormat="1"/>
    <row r="573880" customFormat="1"/>
    <row r="573881" customFormat="1"/>
    <row r="573882" customFormat="1"/>
    <row r="573883" customFormat="1"/>
    <row r="573884" customFormat="1"/>
    <row r="573885" customFormat="1"/>
    <row r="573886" customFormat="1"/>
    <row r="573887" customFormat="1"/>
    <row r="573888" customFormat="1"/>
    <row r="573889" customFormat="1"/>
    <row r="573890" customFormat="1"/>
    <row r="573891" customFormat="1"/>
    <row r="573892" customFormat="1"/>
    <row r="573893" customFormat="1"/>
    <row r="573894" customFormat="1"/>
    <row r="573895" customFormat="1"/>
    <row r="573896" customFormat="1"/>
    <row r="573897" customFormat="1"/>
    <row r="573898" customFormat="1"/>
    <row r="573899" customFormat="1"/>
    <row r="573900" customFormat="1"/>
    <row r="573901" customFormat="1"/>
    <row r="573902" customFormat="1"/>
    <row r="573903" customFormat="1"/>
    <row r="573904" customFormat="1"/>
    <row r="573905" customFormat="1"/>
    <row r="573906" customFormat="1"/>
    <row r="573907" customFormat="1"/>
    <row r="573908" customFormat="1"/>
    <row r="573909" customFormat="1"/>
    <row r="573910" customFormat="1"/>
    <row r="573911" customFormat="1"/>
    <row r="573912" customFormat="1"/>
    <row r="573913" customFormat="1"/>
    <row r="573914" customFormat="1"/>
    <row r="573915" customFormat="1"/>
    <row r="573916" customFormat="1"/>
    <row r="573917" customFormat="1"/>
    <row r="573918" customFormat="1"/>
    <row r="573919" customFormat="1"/>
    <row r="573920" customFormat="1"/>
    <row r="573921" customFormat="1"/>
    <row r="573922" customFormat="1"/>
    <row r="573923" customFormat="1"/>
    <row r="573924" customFormat="1"/>
    <row r="573925" customFormat="1"/>
    <row r="573926" customFormat="1"/>
    <row r="573927" customFormat="1"/>
    <row r="573928" customFormat="1"/>
    <row r="573929" customFormat="1"/>
    <row r="573930" customFormat="1"/>
    <row r="573931" customFormat="1"/>
    <row r="573932" customFormat="1"/>
    <row r="573933" customFormat="1"/>
    <row r="573934" customFormat="1"/>
    <row r="573935" customFormat="1"/>
    <row r="573936" customFormat="1"/>
    <row r="573937" customFormat="1"/>
    <row r="573938" customFormat="1"/>
    <row r="573939" customFormat="1"/>
    <row r="573940" customFormat="1"/>
    <row r="573941" customFormat="1"/>
    <row r="573942" customFormat="1"/>
    <row r="573943" customFormat="1"/>
    <row r="573944" customFormat="1"/>
    <row r="573945" customFormat="1"/>
    <row r="573946" customFormat="1"/>
    <row r="573947" customFormat="1"/>
    <row r="573948" customFormat="1"/>
    <row r="573949" customFormat="1"/>
    <row r="573950" customFormat="1"/>
    <row r="573951" customFormat="1"/>
    <row r="573952" customFormat="1"/>
    <row r="573953" customFormat="1"/>
    <row r="573954" customFormat="1"/>
    <row r="573955" customFormat="1"/>
    <row r="573956" customFormat="1"/>
    <row r="573957" customFormat="1"/>
    <row r="573958" customFormat="1"/>
    <row r="573959" customFormat="1"/>
    <row r="573960" customFormat="1"/>
    <row r="573961" customFormat="1"/>
    <row r="573962" customFormat="1"/>
    <row r="573963" customFormat="1"/>
    <row r="573964" customFormat="1"/>
    <row r="573965" customFormat="1"/>
    <row r="573966" customFormat="1"/>
    <row r="573967" customFormat="1"/>
    <row r="573968" customFormat="1"/>
    <row r="573969" customFormat="1"/>
    <row r="573970" customFormat="1"/>
    <row r="573971" customFormat="1"/>
    <row r="573972" customFormat="1"/>
    <row r="573973" customFormat="1"/>
    <row r="573974" customFormat="1"/>
    <row r="573975" customFormat="1"/>
    <row r="573976" customFormat="1"/>
    <row r="573977" customFormat="1"/>
    <row r="573978" customFormat="1"/>
    <row r="573979" customFormat="1"/>
    <row r="573980" customFormat="1"/>
    <row r="573981" customFormat="1"/>
    <row r="573982" customFormat="1"/>
    <row r="573983" customFormat="1"/>
    <row r="573984" customFormat="1"/>
    <row r="573985" customFormat="1"/>
    <row r="573986" customFormat="1"/>
    <row r="573987" customFormat="1"/>
    <row r="573988" customFormat="1"/>
    <row r="573989" customFormat="1"/>
    <row r="573990" customFormat="1"/>
    <row r="573991" customFormat="1"/>
    <row r="573992" customFormat="1"/>
    <row r="573993" customFormat="1"/>
    <row r="573994" customFormat="1"/>
    <row r="573995" customFormat="1"/>
    <row r="573996" customFormat="1"/>
    <row r="573997" customFormat="1"/>
    <row r="573998" customFormat="1"/>
    <row r="573999" customFormat="1"/>
    <row r="574000" customFormat="1"/>
    <row r="574001" customFormat="1"/>
    <row r="574002" customFormat="1"/>
    <row r="574003" customFormat="1"/>
    <row r="574004" customFormat="1"/>
    <row r="574005" customFormat="1"/>
    <row r="574006" customFormat="1"/>
    <row r="574007" customFormat="1"/>
    <row r="574008" customFormat="1"/>
    <row r="574009" customFormat="1"/>
    <row r="574010" customFormat="1"/>
    <row r="574011" customFormat="1"/>
    <row r="574012" customFormat="1"/>
    <row r="574013" customFormat="1"/>
    <row r="574014" customFormat="1"/>
    <row r="574015" customFormat="1"/>
    <row r="574016" customFormat="1"/>
    <row r="574017" customFormat="1"/>
    <row r="574018" customFormat="1"/>
    <row r="574019" customFormat="1"/>
    <row r="574020" customFormat="1"/>
    <row r="574021" customFormat="1"/>
    <row r="574022" customFormat="1"/>
    <row r="574023" customFormat="1"/>
    <row r="574024" customFormat="1"/>
    <row r="574025" customFormat="1"/>
    <row r="574026" customFormat="1"/>
    <row r="574027" customFormat="1"/>
    <row r="574028" customFormat="1"/>
    <row r="574029" customFormat="1"/>
    <row r="574030" customFormat="1"/>
    <row r="574031" customFormat="1"/>
    <row r="574032" customFormat="1"/>
    <row r="574033" customFormat="1"/>
    <row r="574034" customFormat="1"/>
    <row r="574035" customFormat="1"/>
    <row r="574036" customFormat="1"/>
    <row r="574037" customFormat="1"/>
    <row r="574038" customFormat="1"/>
    <row r="574039" customFormat="1"/>
    <row r="574040" customFormat="1"/>
    <row r="574041" customFormat="1"/>
    <row r="574042" customFormat="1"/>
    <row r="574043" customFormat="1"/>
    <row r="574044" customFormat="1"/>
    <row r="574045" customFormat="1"/>
    <row r="574046" customFormat="1"/>
    <row r="574047" customFormat="1"/>
    <row r="574048" customFormat="1"/>
    <row r="574049" customFormat="1"/>
    <row r="574050" customFormat="1"/>
    <row r="574051" customFormat="1"/>
    <row r="574052" customFormat="1"/>
    <row r="574053" customFormat="1"/>
    <row r="574054" customFormat="1"/>
    <row r="574055" customFormat="1"/>
    <row r="574056" customFormat="1"/>
    <row r="574057" customFormat="1"/>
    <row r="574058" customFormat="1"/>
    <row r="574059" customFormat="1"/>
    <row r="574060" customFormat="1"/>
    <row r="574061" customFormat="1"/>
    <row r="574062" customFormat="1"/>
    <row r="574063" customFormat="1"/>
    <row r="574064" customFormat="1"/>
    <row r="574065" customFormat="1"/>
    <row r="574066" customFormat="1"/>
    <row r="574067" customFormat="1"/>
    <row r="574068" customFormat="1"/>
    <row r="574069" customFormat="1"/>
    <row r="574070" customFormat="1"/>
    <row r="574071" customFormat="1"/>
    <row r="574072" customFormat="1"/>
    <row r="574073" customFormat="1"/>
    <row r="574074" customFormat="1"/>
    <row r="574075" customFormat="1"/>
    <row r="574076" customFormat="1"/>
    <row r="574077" customFormat="1"/>
    <row r="574078" customFormat="1"/>
    <row r="574079" customFormat="1"/>
    <row r="574080" customFormat="1"/>
    <row r="574081" customFormat="1"/>
    <row r="574082" customFormat="1"/>
    <row r="574083" customFormat="1"/>
    <row r="574084" customFormat="1"/>
    <row r="574085" customFormat="1"/>
    <row r="574086" customFormat="1"/>
    <row r="574087" customFormat="1"/>
    <row r="574088" customFormat="1"/>
    <row r="574089" customFormat="1"/>
    <row r="574090" customFormat="1"/>
    <row r="574091" customFormat="1"/>
    <row r="574092" customFormat="1"/>
    <row r="574093" customFormat="1"/>
    <row r="574094" customFormat="1"/>
    <row r="574095" customFormat="1"/>
    <row r="574096" customFormat="1"/>
    <row r="574097" customFormat="1"/>
    <row r="574098" customFormat="1"/>
    <row r="574099" customFormat="1"/>
    <row r="574100" customFormat="1"/>
    <row r="574101" customFormat="1"/>
    <row r="574102" customFormat="1"/>
    <row r="574103" customFormat="1"/>
    <row r="574104" customFormat="1"/>
    <row r="574105" customFormat="1"/>
    <row r="574106" customFormat="1"/>
    <row r="574107" customFormat="1"/>
    <row r="574108" customFormat="1"/>
    <row r="574109" customFormat="1"/>
    <row r="574110" customFormat="1"/>
    <row r="574111" customFormat="1"/>
    <row r="574112" customFormat="1"/>
    <row r="574113" customFormat="1"/>
    <row r="574114" customFormat="1"/>
    <row r="574115" customFormat="1"/>
    <row r="574116" customFormat="1"/>
    <row r="574117" customFormat="1"/>
    <row r="574118" customFormat="1"/>
    <row r="574119" customFormat="1"/>
    <row r="574120" customFormat="1"/>
    <row r="574121" customFormat="1"/>
    <row r="574122" customFormat="1"/>
    <row r="574123" customFormat="1"/>
    <row r="574124" customFormat="1"/>
    <row r="574125" customFormat="1"/>
    <row r="574126" customFormat="1"/>
    <row r="574127" customFormat="1"/>
    <row r="574128" customFormat="1"/>
    <row r="574129" customFormat="1"/>
    <row r="574130" customFormat="1"/>
    <row r="574131" customFormat="1"/>
    <row r="574132" customFormat="1"/>
    <row r="574133" customFormat="1"/>
    <row r="574134" customFormat="1"/>
    <row r="574135" customFormat="1"/>
    <row r="574136" customFormat="1"/>
    <row r="574137" customFormat="1"/>
    <row r="574138" customFormat="1"/>
    <row r="574139" customFormat="1"/>
    <row r="574140" customFormat="1"/>
    <row r="574141" customFormat="1"/>
    <row r="574142" customFormat="1"/>
    <row r="574143" customFormat="1"/>
    <row r="574144" customFormat="1"/>
    <row r="574145" customFormat="1"/>
    <row r="574146" customFormat="1"/>
    <row r="574147" customFormat="1"/>
    <row r="574148" customFormat="1"/>
    <row r="574149" customFormat="1"/>
    <row r="574150" customFormat="1"/>
    <row r="574151" customFormat="1"/>
    <row r="574152" customFormat="1"/>
    <row r="574153" customFormat="1"/>
    <row r="574154" customFormat="1"/>
    <row r="574155" customFormat="1"/>
    <row r="574156" customFormat="1"/>
    <row r="574157" customFormat="1"/>
    <row r="574158" customFormat="1"/>
    <row r="574159" customFormat="1"/>
    <row r="574160" customFormat="1"/>
    <row r="574161" customFormat="1"/>
    <row r="574162" customFormat="1"/>
    <row r="574163" customFormat="1"/>
    <row r="574164" customFormat="1"/>
    <row r="574165" customFormat="1"/>
    <row r="574166" customFormat="1"/>
    <row r="574167" customFormat="1"/>
    <row r="574168" customFormat="1"/>
    <row r="574169" customFormat="1"/>
    <row r="574170" customFormat="1"/>
    <row r="574171" customFormat="1"/>
    <row r="574172" customFormat="1"/>
    <row r="574173" customFormat="1"/>
    <row r="574174" customFormat="1"/>
    <row r="574175" customFormat="1"/>
    <row r="574176" customFormat="1"/>
    <row r="574177" customFormat="1"/>
    <row r="574178" customFormat="1"/>
    <row r="574179" customFormat="1"/>
    <row r="574180" customFormat="1"/>
    <row r="574181" customFormat="1"/>
    <row r="574182" customFormat="1"/>
    <row r="574183" customFormat="1"/>
    <row r="574184" customFormat="1"/>
    <row r="574185" customFormat="1"/>
    <row r="574186" customFormat="1"/>
    <row r="574187" customFormat="1"/>
    <row r="574188" customFormat="1"/>
    <row r="574189" customFormat="1"/>
    <row r="574190" customFormat="1"/>
    <row r="574191" customFormat="1"/>
    <row r="574192" customFormat="1"/>
    <row r="574193" customFormat="1"/>
    <row r="574194" customFormat="1"/>
    <row r="574195" customFormat="1"/>
    <row r="574196" customFormat="1"/>
    <row r="574197" customFormat="1"/>
    <row r="574198" customFormat="1"/>
    <row r="574199" customFormat="1"/>
    <row r="574200" customFormat="1"/>
    <row r="574201" customFormat="1"/>
    <row r="574202" customFormat="1"/>
    <row r="574203" customFormat="1"/>
    <row r="574204" customFormat="1"/>
    <row r="574205" customFormat="1"/>
    <row r="574206" customFormat="1"/>
    <row r="574207" customFormat="1"/>
    <row r="574208" customFormat="1"/>
    <row r="574209" customFormat="1"/>
    <row r="574210" customFormat="1"/>
    <row r="574211" customFormat="1"/>
    <row r="574212" customFormat="1"/>
    <row r="574213" customFormat="1"/>
    <row r="574214" customFormat="1"/>
    <row r="574215" customFormat="1"/>
    <row r="574216" customFormat="1"/>
    <row r="574217" customFormat="1"/>
    <row r="574218" customFormat="1"/>
    <row r="574219" customFormat="1"/>
    <row r="574220" customFormat="1"/>
    <row r="574221" customFormat="1"/>
    <row r="574222" customFormat="1"/>
    <row r="574223" customFormat="1"/>
    <row r="574224" customFormat="1"/>
    <row r="574225" customFormat="1"/>
    <row r="574226" customFormat="1"/>
    <row r="574227" customFormat="1"/>
    <row r="574228" customFormat="1"/>
    <row r="574229" customFormat="1"/>
    <row r="574230" customFormat="1"/>
    <row r="574231" customFormat="1"/>
    <row r="574232" customFormat="1"/>
    <row r="574233" customFormat="1"/>
    <row r="574234" customFormat="1"/>
    <row r="574235" customFormat="1"/>
    <row r="574236" customFormat="1"/>
    <row r="574237" customFormat="1"/>
    <row r="574238" customFormat="1"/>
    <row r="574239" customFormat="1"/>
    <row r="574240" customFormat="1"/>
    <row r="574241" customFormat="1"/>
    <row r="574242" customFormat="1"/>
    <row r="574243" customFormat="1"/>
    <row r="574244" customFormat="1"/>
    <row r="574245" customFormat="1"/>
    <row r="574246" customFormat="1"/>
    <row r="574247" customFormat="1"/>
    <row r="574248" customFormat="1"/>
    <row r="574249" customFormat="1"/>
    <row r="574250" customFormat="1"/>
    <row r="574251" customFormat="1"/>
    <row r="574252" customFormat="1"/>
    <row r="574253" customFormat="1"/>
    <row r="574254" customFormat="1"/>
    <row r="574255" customFormat="1"/>
    <row r="574256" customFormat="1"/>
    <row r="574257" customFormat="1"/>
    <row r="574258" customFormat="1"/>
    <row r="574259" customFormat="1"/>
    <row r="574260" customFormat="1"/>
    <row r="574261" customFormat="1"/>
    <row r="574262" customFormat="1"/>
    <row r="574263" customFormat="1"/>
    <row r="574264" customFormat="1"/>
    <row r="574265" customFormat="1"/>
    <row r="574266" customFormat="1"/>
    <row r="574267" customFormat="1"/>
    <row r="574268" customFormat="1"/>
    <row r="574269" customFormat="1"/>
    <row r="574270" customFormat="1"/>
    <row r="574271" customFormat="1"/>
    <row r="574272" customFormat="1"/>
    <row r="574273" customFormat="1"/>
    <row r="574274" customFormat="1"/>
    <row r="574275" customFormat="1"/>
    <row r="574276" customFormat="1"/>
    <row r="574277" customFormat="1"/>
    <row r="574278" customFormat="1"/>
    <row r="574279" customFormat="1"/>
    <row r="574280" customFormat="1"/>
    <row r="574281" customFormat="1"/>
    <row r="574282" customFormat="1"/>
    <row r="574283" customFormat="1"/>
    <row r="574284" customFormat="1"/>
    <row r="574285" customFormat="1"/>
    <row r="574286" customFormat="1"/>
    <row r="574287" customFormat="1"/>
    <row r="574288" customFormat="1"/>
    <row r="574289" customFormat="1"/>
    <row r="574290" customFormat="1"/>
    <row r="574291" customFormat="1"/>
    <row r="574292" customFormat="1"/>
    <row r="574293" customFormat="1"/>
    <row r="574294" customFormat="1"/>
    <row r="574295" customFormat="1"/>
    <row r="574296" customFormat="1"/>
    <row r="574297" customFormat="1"/>
    <row r="574298" customFormat="1"/>
    <row r="574299" customFormat="1"/>
    <row r="574300" customFormat="1"/>
    <row r="574301" customFormat="1"/>
    <row r="574302" customFormat="1"/>
    <row r="574303" customFormat="1"/>
    <row r="574304" customFormat="1"/>
    <row r="574305" customFormat="1"/>
    <row r="574306" customFormat="1"/>
    <row r="574307" customFormat="1"/>
    <row r="574308" customFormat="1"/>
    <row r="574309" customFormat="1"/>
    <row r="574310" customFormat="1"/>
    <row r="574311" customFormat="1"/>
    <row r="574312" customFormat="1"/>
    <row r="574313" customFormat="1"/>
    <row r="574314" customFormat="1"/>
    <row r="574315" customFormat="1"/>
    <row r="574316" customFormat="1"/>
    <row r="574317" customFormat="1"/>
    <row r="574318" customFormat="1"/>
    <row r="574319" customFormat="1"/>
    <row r="574320" customFormat="1"/>
    <row r="574321" customFormat="1"/>
    <row r="574322" customFormat="1"/>
    <row r="574323" customFormat="1"/>
    <row r="574324" customFormat="1"/>
    <row r="574325" customFormat="1"/>
    <row r="574326" customFormat="1"/>
    <row r="574327" customFormat="1"/>
    <row r="574328" customFormat="1"/>
    <row r="574329" customFormat="1"/>
    <row r="574330" customFormat="1"/>
    <row r="574331" customFormat="1"/>
    <row r="574332" customFormat="1"/>
    <row r="574333" customFormat="1"/>
    <row r="574334" customFormat="1"/>
    <row r="574335" customFormat="1"/>
    <row r="574336" customFormat="1"/>
    <row r="574337" customFormat="1"/>
    <row r="574338" customFormat="1"/>
    <row r="574339" customFormat="1"/>
    <row r="574340" customFormat="1"/>
    <row r="574341" customFormat="1"/>
    <row r="574342" customFormat="1"/>
    <row r="574343" customFormat="1"/>
    <row r="574344" customFormat="1"/>
    <row r="574345" customFormat="1"/>
    <row r="574346" customFormat="1"/>
    <row r="574347" customFormat="1"/>
    <row r="574348" customFormat="1"/>
    <row r="574349" customFormat="1"/>
    <row r="574350" customFormat="1"/>
    <row r="574351" customFormat="1"/>
    <row r="574352" customFormat="1"/>
    <row r="574353" customFormat="1"/>
    <row r="574354" customFormat="1"/>
    <row r="574355" customFormat="1"/>
    <row r="574356" customFormat="1"/>
    <row r="574357" customFormat="1"/>
    <row r="574358" customFormat="1"/>
    <row r="574359" customFormat="1"/>
    <row r="574360" customFormat="1"/>
    <row r="574361" customFormat="1"/>
    <row r="574362" customFormat="1"/>
    <row r="574363" customFormat="1"/>
    <row r="574364" customFormat="1"/>
    <row r="574365" customFormat="1"/>
    <row r="574366" customFormat="1"/>
    <row r="574367" customFormat="1"/>
    <row r="574368" customFormat="1"/>
    <row r="574369" customFormat="1"/>
    <row r="574370" customFormat="1"/>
    <row r="574371" customFormat="1"/>
    <row r="574372" customFormat="1"/>
    <row r="574373" customFormat="1"/>
    <row r="574374" customFormat="1"/>
    <row r="574375" customFormat="1"/>
    <row r="574376" customFormat="1"/>
    <row r="574377" customFormat="1"/>
    <row r="574378" customFormat="1"/>
    <row r="574379" customFormat="1"/>
    <row r="574380" customFormat="1"/>
    <row r="574381" customFormat="1"/>
    <row r="574382" customFormat="1"/>
    <row r="574383" customFormat="1"/>
    <row r="574384" customFormat="1"/>
    <row r="574385" customFormat="1"/>
    <row r="574386" customFormat="1"/>
    <row r="574387" customFormat="1"/>
    <row r="574388" customFormat="1"/>
    <row r="574389" customFormat="1"/>
    <row r="574390" customFormat="1"/>
    <row r="574391" customFormat="1"/>
    <row r="574392" customFormat="1"/>
    <row r="574393" customFormat="1"/>
    <row r="574394" customFormat="1"/>
    <row r="574395" customFormat="1"/>
    <row r="574396" customFormat="1"/>
    <row r="574397" customFormat="1"/>
    <row r="574398" customFormat="1"/>
    <row r="574399" customFormat="1"/>
    <row r="574400" customFormat="1"/>
    <row r="574401" customFormat="1"/>
    <row r="574402" customFormat="1"/>
    <row r="574403" customFormat="1"/>
    <row r="574404" customFormat="1"/>
    <row r="574405" customFormat="1"/>
    <row r="574406" customFormat="1"/>
    <row r="574407" customFormat="1"/>
    <row r="574408" customFormat="1"/>
    <row r="574409" customFormat="1"/>
    <row r="574410" customFormat="1"/>
    <row r="574411" customFormat="1"/>
    <row r="574412" customFormat="1"/>
    <row r="574413" customFormat="1"/>
    <row r="574414" customFormat="1"/>
    <row r="574415" customFormat="1"/>
    <row r="574416" customFormat="1"/>
    <row r="574417" customFormat="1"/>
    <row r="574418" customFormat="1"/>
    <row r="574419" customFormat="1"/>
    <row r="574420" customFormat="1"/>
    <row r="574421" customFormat="1"/>
    <row r="574422" customFormat="1"/>
    <row r="574423" customFormat="1"/>
    <row r="574424" customFormat="1"/>
    <row r="574425" customFormat="1"/>
    <row r="574426" customFormat="1"/>
    <row r="574427" customFormat="1"/>
    <row r="574428" customFormat="1"/>
    <row r="574429" customFormat="1"/>
    <row r="574430" customFormat="1"/>
    <row r="574431" customFormat="1"/>
    <row r="574432" customFormat="1"/>
    <row r="574433" customFormat="1"/>
    <row r="574434" customFormat="1"/>
    <row r="574435" customFormat="1"/>
    <row r="574436" customFormat="1"/>
    <row r="574437" customFormat="1"/>
    <row r="574438" customFormat="1"/>
    <row r="574439" customFormat="1"/>
    <row r="574440" customFormat="1"/>
    <row r="574441" customFormat="1"/>
    <row r="574442" customFormat="1"/>
    <row r="574443" customFormat="1"/>
    <row r="574444" customFormat="1"/>
    <row r="574445" customFormat="1"/>
    <row r="574446" customFormat="1"/>
    <row r="574447" customFormat="1"/>
    <row r="574448" customFormat="1"/>
    <row r="574449" customFormat="1"/>
    <row r="574450" customFormat="1"/>
    <row r="574451" customFormat="1"/>
    <row r="574452" customFormat="1"/>
    <row r="574453" customFormat="1"/>
    <row r="574454" customFormat="1"/>
    <row r="574455" customFormat="1"/>
    <row r="574456" customFormat="1"/>
    <row r="574457" customFormat="1"/>
    <row r="574458" customFormat="1"/>
    <row r="574459" customFormat="1"/>
    <row r="574460" customFormat="1"/>
    <row r="574461" customFormat="1"/>
    <row r="574462" customFormat="1"/>
    <row r="574463" customFormat="1"/>
    <row r="574464" customFormat="1"/>
    <row r="574465" customFormat="1"/>
    <row r="574466" customFormat="1"/>
    <row r="574467" customFormat="1"/>
    <row r="574468" customFormat="1"/>
    <row r="574469" customFormat="1"/>
    <row r="574470" customFormat="1"/>
    <row r="574471" customFormat="1"/>
    <row r="574472" customFormat="1"/>
    <row r="574473" customFormat="1"/>
    <row r="574474" customFormat="1"/>
    <row r="574475" customFormat="1"/>
    <row r="574476" customFormat="1"/>
    <row r="574477" customFormat="1"/>
    <row r="574478" customFormat="1"/>
    <row r="574479" customFormat="1"/>
    <row r="574480" customFormat="1"/>
    <row r="574481" customFormat="1"/>
    <row r="574482" customFormat="1"/>
    <row r="574483" customFormat="1"/>
    <row r="574484" customFormat="1"/>
    <row r="574485" customFormat="1"/>
    <row r="574486" customFormat="1"/>
    <row r="574487" customFormat="1"/>
    <row r="574488" customFormat="1"/>
    <row r="574489" customFormat="1"/>
    <row r="574490" customFormat="1"/>
    <row r="574491" customFormat="1"/>
    <row r="574492" customFormat="1"/>
    <row r="574493" customFormat="1"/>
    <row r="574494" customFormat="1"/>
    <row r="574495" customFormat="1"/>
    <row r="574496" customFormat="1"/>
    <row r="574497" customFormat="1"/>
    <row r="574498" customFormat="1"/>
    <row r="574499" customFormat="1"/>
    <row r="574500" customFormat="1"/>
    <row r="574501" customFormat="1"/>
    <row r="574502" customFormat="1"/>
    <row r="574503" customFormat="1"/>
    <row r="574504" customFormat="1"/>
    <row r="574505" customFormat="1"/>
    <row r="574506" customFormat="1"/>
    <row r="574507" customFormat="1"/>
    <row r="574508" customFormat="1"/>
    <row r="574509" customFormat="1"/>
    <row r="574510" customFormat="1"/>
    <row r="574511" customFormat="1"/>
    <row r="574512" customFormat="1"/>
    <row r="574513" customFormat="1"/>
    <row r="574514" customFormat="1"/>
    <row r="574515" customFormat="1"/>
    <row r="574516" customFormat="1"/>
    <row r="574517" customFormat="1"/>
    <row r="574518" customFormat="1"/>
    <row r="574519" customFormat="1"/>
    <row r="574520" customFormat="1"/>
    <row r="574521" customFormat="1"/>
    <row r="574522" customFormat="1"/>
    <row r="574523" customFormat="1"/>
    <row r="574524" customFormat="1"/>
    <row r="574525" customFormat="1"/>
    <row r="574526" customFormat="1"/>
    <row r="574527" customFormat="1"/>
    <row r="574528" customFormat="1"/>
    <row r="574529" customFormat="1"/>
    <row r="574530" customFormat="1"/>
    <row r="574531" customFormat="1"/>
    <row r="574532" customFormat="1"/>
    <row r="574533" customFormat="1"/>
    <row r="574534" customFormat="1"/>
    <row r="574535" customFormat="1"/>
    <row r="574536" customFormat="1"/>
    <row r="574537" customFormat="1"/>
    <row r="574538" customFormat="1"/>
    <row r="574539" customFormat="1"/>
    <row r="574540" customFormat="1"/>
    <row r="574541" customFormat="1"/>
    <row r="574542" customFormat="1"/>
    <row r="574543" customFormat="1"/>
    <row r="574544" customFormat="1"/>
    <row r="574545" customFormat="1"/>
    <row r="574546" customFormat="1"/>
    <row r="574547" customFormat="1"/>
    <row r="574548" customFormat="1"/>
    <row r="574549" customFormat="1"/>
    <row r="574550" customFormat="1"/>
    <row r="574551" customFormat="1"/>
    <row r="574552" customFormat="1"/>
    <row r="574553" customFormat="1"/>
    <row r="574554" customFormat="1"/>
    <row r="574555" customFormat="1"/>
    <row r="574556" customFormat="1"/>
    <row r="574557" customFormat="1"/>
    <row r="574558" customFormat="1"/>
    <row r="574559" customFormat="1"/>
    <row r="574560" customFormat="1"/>
    <row r="574561" customFormat="1"/>
    <row r="574562" customFormat="1"/>
    <row r="574563" customFormat="1"/>
    <row r="574564" customFormat="1"/>
    <row r="574565" customFormat="1"/>
    <row r="574566" customFormat="1"/>
    <row r="574567" customFormat="1"/>
    <row r="574568" customFormat="1"/>
    <row r="574569" customFormat="1"/>
    <row r="574570" customFormat="1"/>
    <row r="574571" customFormat="1"/>
    <row r="574572" customFormat="1"/>
    <row r="574573" customFormat="1"/>
    <row r="574574" customFormat="1"/>
    <row r="574575" customFormat="1"/>
    <row r="574576" customFormat="1"/>
    <row r="574577" customFormat="1"/>
    <row r="574578" customFormat="1"/>
    <row r="574579" customFormat="1"/>
    <row r="574580" customFormat="1"/>
    <row r="574581" customFormat="1"/>
    <row r="574582" customFormat="1"/>
    <row r="574583" customFormat="1"/>
    <row r="574584" customFormat="1"/>
    <row r="574585" customFormat="1"/>
    <row r="574586" customFormat="1"/>
    <row r="574587" customFormat="1"/>
    <row r="574588" customFormat="1"/>
    <row r="574589" customFormat="1"/>
    <row r="574590" customFormat="1"/>
    <row r="574591" customFormat="1"/>
    <row r="574592" customFormat="1"/>
    <row r="574593" customFormat="1"/>
    <row r="574594" customFormat="1"/>
    <row r="574595" customFormat="1"/>
    <row r="574596" customFormat="1"/>
    <row r="574597" customFormat="1"/>
    <row r="574598" customFormat="1"/>
    <row r="574599" customFormat="1"/>
    <row r="574600" customFormat="1"/>
    <row r="574601" customFormat="1"/>
    <row r="574602" customFormat="1"/>
    <row r="574603" customFormat="1"/>
    <row r="574604" customFormat="1"/>
    <row r="574605" customFormat="1"/>
    <row r="574606" customFormat="1"/>
    <row r="574607" customFormat="1"/>
    <row r="574608" customFormat="1"/>
    <row r="574609" customFormat="1"/>
    <row r="574610" customFormat="1"/>
    <row r="574611" customFormat="1"/>
    <row r="574612" customFormat="1"/>
    <row r="574613" customFormat="1"/>
    <row r="574614" customFormat="1"/>
    <row r="574615" customFormat="1"/>
    <row r="574616" customFormat="1"/>
    <row r="574617" customFormat="1"/>
    <row r="574618" customFormat="1"/>
    <row r="574619" customFormat="1"/>
    <row r="574620" customFormat="1"/>
    <row r="574621" customFormat="1"/>
    <row r="574622" customFormat="1"/>
    <row r="574623" customFormat="1"/>
    <row r="574624" customFormat="1"/>
    <row r="574625" customFormat="1"/>
    <row r="574626" customFormat="1"/>
    <row r="574627" customFormat="1"/>
    <row r="574628" customFormat="1"/>
    <row r="574629" customFormat="1"/>
    <row r="574630" customFormat="1"/>
    <row r="574631" customFormat="1"/>
    <row r="574632" customFormat="1"/>
    <row r="574633" customFormat="1"/>
    <row r="574634" customFormat="1"/>
    <row r="574635" customFormat="1"/>
    <row r="574636" customFormat="1"/>
    <row r="574637" customFormat="1"/>
    <row r="574638" customFormat="1"/>
    <row r="574639" customFormat="1"/>
    <row r="574640" customFormat="1"/>
    <row r="574641" customFormat="1"/>
    <row r="574642" customFormat="1"/>
    <row r="574643" customFormat="1"/>
    <row r="574644" customFormat="1"/>
    <row r="574645" customFormat="1"/>
    <row r="574646" customFormat="1"/>
    <row r="574647" customFormat="1"/>
    <row r="574648" customFormat="1"/>
    <row r="574649" customFormat="1"/>
    <row r="574650" customFormat="1"/>
    <row r="574651" customFormat="1"/>
    <row r="574652" customFormat="1"/>
    <row r="574653" customFormat="1"/>
    <row r="574654" customFormat="1"/>
    <row r="574655" customFormat="1"/>
    <row r="574656" customFormat="1"/>
    <row r="574657" customFormat="1"/>
    <row r="574658" customFormat="1"/>
    <row r="574659" customFormat="1"/>
    <row r="574660" customFormat="1"/>
    <row r="574661" customFormat="1"/>
    <row r="574662" customFormat="1"/>
    <row r="574663" customFormat="1"/>
    <row r="574664" customFormat="1"/>
    <row r="574665" customFormat="1"/>
    <row r="574666" customFormat="1"/>
    <row r="574667" customFormat="1"/>
    <row r="574668" customFormat="1"/>
    <row r="574669" customFormat="1"/>
    <row r="574670" customFormat="1"/>
    <row r="574671" customFormat="1"/>
    <row r="574672" customFormat="1"/>
    <row r="574673" customFormat="1"/>
    <row r="574674" customFormat="1"/>
    <row r="574675" customFormat="1"/>
    <row r="574676" customFormat="1"/>
    <row r="574677" customFormat="1"/>
    <row r="574678" customFormat="1"/>
    <row r="574679" customFormat="1"/>
    <row r="574680" customFormat="1"/>
    <row r="574681" customFormat="1"/>
    <row r="574682" customFormat="1"/>
    <row r="574683" customFormat="1"/>
    <row r="574684" customFormat="1"/>
    <row r="574685" customFormat="1"/>
    <row r="574686" customFormat="1"/>
    <row r="574687" customFormat="1"/>
    <row r="574688" customFormat="1"/>
    <row r="574689" customFormat="1"/>
    <row r="574690" customFormat="1"/>
    <row r="574691" customFormat="1"/>
    <row r="574692" customFormat="1"/>
    <row r="574693" customFormat="1"/>
    <row r="574694" customFormat="1"/>
    <row r="574695" customFormat="1"/>
    <row r="574696" customFormat="1"/>
    <row r="574697" customFormat="1"/>
    <row r="574698" customFormat="1"/>
    <row r="574699" customFormat="1"/>
    <row r="574700" customFormat="1"/>
    <row r="574701" customFormat="1"/>
    <row r="574702" customFormat="1"/>
    <row r="574703" customFormat="1"/>
    <row r="574704" customFormat="1"/>
    <row r="574705" customFormat="1"/>
    <row r="574706" customFormat="1"/>
    <row r="574707" customFormat="1"/>
    <row r="574708" customFormat="1"/>
    <row r="574709" customFormat="1"/>
    <row r="574710" customFormat="1"/>
    <row r="574711" customFormat="1"/>
    <row r="574712" customFormat="1"/>
    <row r="574713" customFormat="1"/>
    <row r="574714" customFormat="1"/>
    <row r="574715" customFormat="1"/>
    <row r="574716" customFormat="1"/>
    <row r="574717" customFormat="1"/>
    <row r="574718" customFormat="1"/>
    <row r="574719" customFormat="1"/>
    <row r="574720" customFormat="1"/>
    <row r="574721" customFormat="1"/>
    <row r="574722" customFormat="1"/>
    <row r="574723" customFormat="1"/>
    <row r="574724" customFormat="1"/>
    <row r="574725" customFormat="1"/>
    <row r="574726" customFormat="1"/>
    <row r="574727" customFormat="1"/>
    <row r="574728" customFormat="1"/>
    <row r="574729" customFormat="1"/>
    <row r="574730" customFormat="1"/>
    <row r="574731" customFormat="1"/>
    <row r="574732" customFormat="1"/>
    <row r="574733" customFormat="1"/>
    <row r="574734" customFormat="1"/>
    <row r="574735" customFormat="1"/>
    <row r="574736" customFormat="1"/>
    <row r="574737" customFormat="1"/>
    <row r="574738" customFormat="1"/>
    <row r="574739" customFormat="1"/>
    <row r="574740" customFormat="1"/>
    <row r="574741" customFormat="1"/>
    <row r="574742" customFormat="1"/>
    <row r="574743" customFormat="1"/>
    <row r="574744" customFormat="1"/>
    <row r="574745" customFormat="1"/>
    <row r="574746" customFormat="1"/>
    <row r="574747" customFormat="1"/>
    <row r="574748" customFormat="1"/>
    <row r="574749" customFormat="1"/>
    <row r="574750" customFormat="1"/>
    <row r="574751" customFormat="1"/>
    <row r="574752" customFormat="1"/>
    <row r="574753" customFormat="1"/>
    <row r="574754" customFormat="1"/>
    <row r="574755" customFormat="1"/>
    <row r="574756" customFormat="1"/>
    <row r="574757" customFormat="1"/>
    <row r="574758" customFormat="1"/>
    <row r="574759" customFormat="1"/>
    <row r="574760" customFormat="1"/>
    <row r="574761" customFormat="1"/>
    <row r="574762" customFormat="1"/>
    <row r="574763" customFormat="1"/>
    <row r="574764" customFormat="1"/>
    <row r="574765" customFormat="1"/>
    <row r="574766" customFormat="1"/>
    <row r="574767" customFormat="1"/>
    <row r="574768" customFormat="1"/>
    <row r="574769" customFormat="1"/>
    <row r="574770" customFormat="1"/>
    <row r="574771" customFormat="1"/>
    <row r="574772" customFormat="1"/>
    <row r="574773" customFormat="1"/>
    <row r="574774" customFormat="1"/>
    <row r="574775" customFormat="1"/>
    <row r="574776" customFormat="1"/>
    <row r="574777" customFormat="1"/>
    <row r="574778" customFormat="1"/>
    <row r="574779" customFormat="1"/>
    <row r="574780" customFormat="1"/>
    <row r="574781" customFormat="1"/>
    <row r="574782" customFormat="1"/>
    <row r="574783" customFormat="1"/>
    <row r="574784" customFormat="1"/>
    <row r="574785" customFormat="1"/>
    <row r="574786" customFormat="1"/>
    <row r="574787" customFormat="1"/>
    <row r="574788" customFormat="1"/>
    <row r="574789" customFormat="1"/>
    <row r="574790" customFormat="1"/>
    <row r="574791" customFormat="1"/>
    <row r="574792" customFormat="1"/>
    <row r="574793" customFormat="1"/>
    <row r="574794" customFormat="1"/>
    <row r="574795" customFormat="1"/>
    <row r="574796" customFormat="1"/>
    <row r="574797" customFormat="1"/>
    <row r="574798" customFormat="1"/>
    <row r="574799" customFormat="1"/>
    <row r="574800" customFormat="1"/>
    <row r="574801" customFormat="1"/>
    <row r="574802" customFormat="1"/>
    <row r="574803" customFormat="1"/>
    <row r="574804" customFormat="1"/>
    <row r="574805" customFormat="1"/>
    <row r="574806" customFormat="1"/>
    <row r="574807" customFormat="1"/>
    <row r="574808" customFormat="1"/>
    <row r="574809" customFormat="1"/>
    <row r="574810" customFormat="1"/>
    <row r="574811" customFormat="1"/>
    <row r="574812" customFormat="1"/>
    <row r="574813" customFormat="1"/>
    <row r="574814" customFormat="1"/>
    <row r="574815" customFormat="1"/>
    <row r="574816" customFormat="1"/>
    <row r="574817" customFormat="1"/>
    <row r="574818" customFormat="1"/>
    <row r="574819" customFormat="1"/>
    <row r="574820" customFormat="1"/>
    <row r="574821" customFormat="1"/>
    <row r="574822" customFormat="1"/>
    <row r="574823" customFormat="1"/>
    <row r="574824" customFormat="1"/>
    <row r="574825" customFormat="1"/>
    <row r="574826" customFormat="1"/>
    <row r="574827" customFormat="1"/>
    <row r="574828" customFormat="1"/>
    <row r="574829" customFormat="1"/>
    <row r="574830" customFormat="1"/>
    <row r="574831" customFormat="1"/>
    <row r="574832" customFormat="1"/>
    <row r="574833" customFormat="1"/>
    <row r="574834" customFormat="1"/>
    <row r="574835" customFormat="1"/>
    <row r="574836" customFormat="1"/>
    <row r="574837" customFormat="1"/>
    <row r="574838" customFormat="1"/>
    <row r="574839" customFormat="1"/>
    <row r="574840" customFormat="1"/>
    <row r="574841" customFormat="1"/>
    <row r="574842" customFormat="1"/>
    <row r="574843" customFormat="1"/>
    <row r="574844" customFormat="1"/>
    <row r="574845" customFormat="1"/>
    <row r="574846" customFormat="1"/>
    <row r="574847" customFormat="1"/>
    <row r="574848" customFormat="1"/>
    <row r="574849" customFormat="1"/>
    <row r="574850" customFormat="1"/>
    <row r="574851" customFormat="1"/>
    <row r="574852" customFormat="1"/>
    <row r="574853" customFormat="1"/>
    <row r="574854" customFormat="1"/>
    <row r="574855" customFormat="1"/>
    <row r="574856" customFormat="1"/>
    <row r="574857" customFormat="1"/>
    <row r="574858" customFormat="1"/>
    <row r="574859" customFormat="1"/>
    <row r="574860" customFormat="1"/>
    <row r="574861" customFormat="1"/>
    <row r="574862" customFormat="1"/>
    <row r="574863" customFormat="1"/>
    <row r="574864" customFormat="1"/>
    <row r="574865" customFormat="1"/>
    <row r="574866" customFormat="1"/>
    <row r="574867" customFormat="1"/>
    <row r="574868" customFormat="1"/>
    <row r="574869" customFormat="1"/>
    <row r="574870" customFormat="1"/>
    <row r="574871" customFormat="1"/>
    <row r="574872" customFormat="1"/>
    <row r="574873" customFormat="1"/>
    <row r="574874" customFormat="1"/>
    <row r="574875" customFormat="1"/>
    <row r="574876" customFormat="1"/>
    <row r="574877" customFormat="1"/>
    <row r="574878" customFormat="1"/>
    <row r="574879" customFormat="1"/>
    <row r="574880" customFormat="1"/>
    <row r="574881" customFormat="1"/>
    <row r="574882" customFormat="1"/>
    <row r="574883" customFormat="1"/>
    <row r="574884" customFormat="1"/>
    <row r="574885" customFormat="1"/>
    <row r="574886" customFormat="1"/>
    <row r="574887" customFormat="1"/>
    <row r="574888" customFormat="1"/>
    <row r="574889" customFormat="1"/>
    <row r="574890" customFormat="1"/>
    <row r="574891" customFormat="1"/>
    <row r="574892" customFormat="1"/>
    <row r="574893" customFormat="1"/>
    <row r="574894" customFormat="1"/>
    <row r="574895" customFormat="1"/>
    <row r="574896" customFormat="1"/>
    <row r="574897" customFormat="1"/>
    <row r="574898" customFormat="1"/>
    <row r="574899" customFormat="1"/>
    <row r="574900" customFormat="1"/>
    <row r="574901" customFormat="1"/>
    <row r="574902" customFormat="1"/>
    <row r="574903" customFormat="1"/>
    <row r="574904" customFormat="1"/>
    <row r="574905" customFormat="1"/>
    <row r="574906" customFormat="1"/>
    <row r="574907" customFormat="1"/>
    <row r="574908" customFormat="1"/>
    <row r="574909" customFormat="1"/>
    <row r="574910" customFormat="1"/>
    <row r="574911" customFormat="1"/>
    <row r="574912" customFormat="1"/>
    <row r="574913" customFormat="1"/>
    <row r="574914" customFormat="1"/>
    <row r="574915" customFormat="1"/>
    <row r="574916" customFormat="1"/>
    <row r="574917" customFormat="1"/>
    <row r="574918" customFormat="1"/>
    <row r="574919" customFormat="1"/>
    <row r="574920" customFormat="1"/>
    <row r="574921" customFormat="1"/>
    <row r="574922" customFormat="1"/>
    <row r="574923" customFormat="1"/>
    <row r="574924" customFormat="1"/>
    <row r="574925" customFormat="1"/>
    <row r="574926" customFormat="1"/>
    <row r="574927" customFormat="1"/>
    <row r="574928" customFormat="1"/>
    <row r="574929" customFormat="1"/>
    <row r="574930" customFormat="1"/>
    <row r="574931" customFormat="1"/>
    <row r="574932" customFormat="1"/>
    <row r="574933" customFormat="1"/>
    <row r="574934" customFormat="1"/>
    <row r="574935" customFormat="1"/>
    <row r="574936" customFormat="1"/>
    <row r="574937" customFormat="1"/>
    <row r="574938" customFormat="1"/>
    <row r="574939" customFormat="1"/>
    <row r="574940" customFormat="1"/>
    <row r="574941" customFormat="1"/>
    <row r="574942" customFormat="1"/>
    <row r="574943" customFormat="1"/>
    <row r="574944" customFormat="1"/>
    <row r="574945" customFormat="1"/>
    <row r="574946" customFormat="1"/>
    <row r="574947" customFormat="1"/>
    <row r="574948" customFormat="1"/>
    <row r="574949" customFormat="1"/>
    <row r="574950" customFormat="1"/>
    <row r="574951" customFormat="1"/>
    <row r="574952" customFormat="1"/>
    <row r="574953" customFormat="1"/>
    <row r="574954" customFormat="1"/>
    <row r="574955" customFormat="1"/>
    <row r="574956" customFormat="1"/>
    <row r="574957" customFormat="1"/>
    <row r="574958" customFormat="1"/>
    <row r="574959" customFormat="1"/>
    <row r="574960" customFormat="1"/>
    <row r="574961" customFormat="1"/>
    <row r="574962" customFormat="1"/>
    <row r="574963" customFormat="1"/>
    <row r="574964" customFormat="1"/>
    <row r="574965" customFormat="1"/>
    <row r="574966" customFormat="1"/>
    <row r="574967" customFormat="1"/>
    <row r="574968" customFormat="1"/>
    <row r="574969" customFormat="1"/>
    <row r="574970" customFormat="1"/>
    <row r="574971" customFormat="1"/>
    <row r="574972" customFormat="1"/>
    <row r="574973" customFormat="1"/>
    <row r="574974" customFormat="1"/>
    <row r="574975" customFormat="1"/>
    <row r="574976" customFormat="1"/>
    <row r="574977" customFormat="1"/>
    <row r="574978" customFormat="1"/>
    <row r="574979" customFormat="1"/>
    <row r="574980" customFormat="1"/>
    <row r="574981" customFormat="1"/>
    <row r="574982" customFormat="1"/>
    <row r="574983" customFormat="1"/>
    <row r="574984" customFormat="1"/>
    <row r="574985" customFormat="1"/>
    <row r="574986" customFormat="1"/>
    <row r="574987" customFormat="1"/>
    <row r="574988" customFormat="1"/>
    <row r="574989" customFormat="1"/>
    <row r="574990" customFormat="1"/>
    <row r="574991" customFormat="1"/>
    <row r="574992" customFormat="1"/>
    <row r="574993" customFormat="1"/>
    <row r="574994" customFormat="1"/>
    <row r="574995" customFormat="1"/>
    <row r="574996" customFormat="1"/>
    <row r="574997" customFormat="1"/>
    <row r="574998" customFormat="1"/>
    <row r="574999" customFormat="1"/>
    <row r="575000" customFormat="1"/>
    <row r="575001" customFormat="1"/>
    <row r="575002" customFormat="1"/>
    <row r="575003" customFormat="1"/>
    <row r="575004" customFormat="1"/>
    <row r="575005" customFormat="1"/>
    <row r="575006" customFormat="1"/>
    <row r="575007" customFormat="1"/>
    <row r="575008" customFormat="1"/>
    <row r="575009" customFormat="1"/>
    <row r="575010" customFormat="1"/>
    <row r="575011" customFormat="1"/>
    <row r="575012" customFormat="1"/>
    <row r="575013" customFormat="1"/>
    <row r="575014" customFormat="1"/>
    <row r="575015" customFormat="1"/>
    <row r="575016" customFormat="1"/>
    <row r="575017" customFormat="1"/>
    <row r="575018" customFormat="1"/>
    <row r="575019" customFormat="1"/>
    <row r="575020" customFormat="1"/>
    <row r="575021" customFormat="1"/>
    <row r="575022" customFormat="1"/>
    <row r="575023" customFormat="1"/>
    <row r="575024" customFormat="1"/>
    <row r="575025" customFormat="1"/>
    <row r="575026" customFormat="1"/>
    <row r="575027" customFormat="1"/>
    <row r="575028" customFormat="1"/>
    <row r="575029" customFormat="1"/>
    <row r="575030" customFormat="1"/>
    <row r="575031" customFormat="1"/>
    <row r="575032" customFormat="1"/>
    <row r="575033" customFormat="1"/>
    <row r="575034" customFormat="1"/>
    <row r="575035" customFormat="1"/>
    <row r="575036" customFormat="1"/>
    <row r="575037" customFormat="1"/>
    <row r="575038" customFormat="1"/>
    <row r="575039" customFormat="1"/>
    <row r="575040" customFormat="1"/>
    <row r="575041" customFormat="1"/>
    <row r="575042" customFormat="1"/>
    <row r="575043" customFormat="1"/>
    <row r="575044" customFormat="1"/>
    <row r="575045" customFormat="1"/>
    <row r="575046" customFormat="1"/>
    <row r="575047" customFormat="1"/>
    <row r="575048" customFormat="1"/>
    <row r="575049" customFormat="1"/>
    <row r="575050" customFormat="1"/>
    <row r="575051" customFormat="1"/>
    <row r="575052" customFormat="1"/>
    <row r="575053" customFormat="1"/>
    <row r="575054" customFormat="1"/>
    <row r="575055" customFormat="1"/>
    <row r="575056" customFormat="1"/>
    <row r="575057" customFormat="1"/>
    <row r="575058" customFormat="1"/>
    <row r="575059" customFormat="1"/>
    <row r="575060" customFormat="1"/>
    <row r="575061" customFormat="1"/>
    <row r="575062" customFormat="1"/>
    <row r="575063" customFormat="1"/>
    <row r="575064" customFormat="1"/>
    <row r="575065" customFormat="1"/>
    <row r="575066" customFormat="1"/>
    <row r="575067" customFormat="1"/>
    <row r="575068" customFormat="1"/>
    <row r="575069" customFormat="1"/>
    <row r="575070" customFormat="1"/>
    <row r="575071" customFormat="1"/>
    <row r="575072" customFormat="1"/>
    <row r="575073" customFormat="1"/>
    <row r="575074" customFormat="1"/>
    <row r="575075" customFormat="1"/>
    <row r="575076" customFormat="1"/>
    <row r="575077" customFormat="1"/>
    <row r="575078" customFormat="1"/>
    <row r="575079" customFormat="1"/>
    <row r="575080" customFormat="1"/>
    <row r="575081" customFormat="1"/>
    <row r="575082" customFormat="1"/>
    <row r="575083" customFormat="1"/>
    <row r="575084" customFormat="1"/>
    <row r="575085" customFormat="1"/>
    <row r="575086" customFormat="1"/>
    <row r="575087" customFormat="1"/>
    <row r="575088" customFormat="1"/>
    <row r="575089" customFormat="1"/>
    <row r="575090" customFormat="1"/>
    <row r="575091" customFormat="1"/>
    <row r="575092" customFormat="1"/>
    <row r="575093" customFormat="1"/>
    <row r="575094" customFormat="1"/>
    <row r="575095" customFormat="1"/>
    <row r="575096" customFormat="1"/>
    <row r="575097" customFormat="1"/>
    <row r="575098" customFormat="1"/>
    <row r="575099" customFormat="1"/>
    <row r="575100" customFormat="1"/>
    <row r="575101" customFormat="1"/>
    <row r="575102" customFormat="1"/>
    <row r="575103" customFormat="1"/>
    <row r="575104" customFormat="1"/>
    <row r="575105" customFormat="1"/>
    <row r="575106" customFormat="1"/>
    <row r="575107" customFormat="1"/>
    <row r="575108" customFormat="1"/>
    <row r="575109" customFormat="1"/>
    <row r="575110" customFormat="1"/>
    <row r="575111" customFormat="1"/>
    <row r="575112" customFormat="1"/>
    <row r="575113" customFormat="1"/>
    <row r="575114" customFormat="1"/>
    <row r="575115" customFormat="1"/>
    <row r="575116" customFormat="1"/>
    <row r="575117" customFormat="1"/>
    <row r="575118" customFormat="1"/>
    <row r="575119" customFormat="1"/>
    <row r="575120" customFormat="1"/>
    <row r="575121" customFormat="1"/>
    <row r="575122" customFormat="1"/>
    <row r="575123" customFormat="1"/>
    <row r="575124" customFormat="1"/>
    <row r="575125" customFormat="1"/>
    <row r="575126" customFormat="1"/>
    <row r="575127" customFormat="1"/>
    <row r="575128" customFormat="1"/>
    <row r="575129" customFormat="1"/>
    <row r="575130" customFormat="1"/>
    <row r="575131" customFormat="1"/>
    <row r="575132" customFormat="1"/>
    <row r="575133" customFormat="1"/>
    <row r="575134" customFormat="1"/>
    <row r="575135" customFormat="1"/>
    <row r="575136" customFormat="1"/>
    <row r="575137" customFormat="1"/>
    <row r="575138" customFormat="1"/>
    <row r="575139" customFormat="1"/>
    <row r="575140" customFormat="1"/>
    <row r="575141" customFormat="1"/>
    <row r="575142" customFormat="1"/>
    <row r="575143" customFormat="1"/>
    <row r="575144" customFormat="1"/>
    <row r="575145" customFormat="1"/>
    <row r="575146" customFormat="1"/>
    <row r="575147" customFormat="1"/>
    <row r="575148" customFormat="1"/>
    <row r="575149" customFormat="1"/>
    <row r="575150" customFormat="1"/>
    <row r="575151" customFormat="1"/>
    <row r="575152" customFormat="1"/>
    <row r="575153" customFormat="1"/>
    <row r="575154" customFormat="1"/>
    <row r="575155" customFormat="1"/>
    <row r="575156" customFormat="1"/>
    <row r="575157" customFormat="1"/>
    <row r="575158" customFormat="1"/>
    <row r="575159" customFormat="1"/>
    <row r="575160" customFormat="1"/>
    <row r="575161" customFormat="1"/>
    <row r="575162" customFormat="1"/>
    <row r="575163" customFormat="1"/>
    <row r="575164" customFormat="1"/>
    <row r="575165" customFormat="1"/>
    <row r="575166" customFormat="1"/>
    <row r="575167" customFormat="1"/>
    <row r="575168" customFormat="1"/>
    <row r="575169" customFormat="1"/>
    <row r="575170" customFormat="1"/>
    <row r="575171" customFormat="1"/>
    <row r="575172" customFormat="1"/>
    <row r="575173" customFormat="1"/>
    <row r="575174" customFormat="1"/>
    <row r="575175" customFormat="1"/>
    <row r="575176" customFormat="1"/>
    <row r="575177" customFormat="1"/>
    <row r="575178" customFormat="1"/>
    <row r="575179" customFormat="1"/>
    <row r="575180" customFormat="1"/>
    <row r="575181" customFormat="1"/>
    <row r="575182" customFormat="1"/>
    <row r="575183" customFormat="1"/>
    <row r="575184" customFormat="1"/>
    <row r="575185" customFormat="1"/>
    <row r="575186" customFormat="1"/>
    <row r="575187" customFormat="1"/>
    <row r="575188" customFormat="1"/>
    <row r="575189" customFormat="1"/>
    <row r="575190" customFormat="1"/>
    <row r="575191" customFormat="1"/>
    <row r="575192" customFormat="1"/>
    <row r="575193" customFormat="1"/>
    <row r="575194" customFormat="1"/>
    <row r="575195" customFormat="1"/>
    <row r="575196" customFormat="1"/>
    <row r="575197" customFormat="1"/>
    <row r="575198" customFormat="1"/>
    <row r="575199" customFormat="1"/>
    <row r="575200" customFormat="1"/>
    <row r="575201" customFormat="1"/>
    <row r="575202" customFormat="1"/>
    <row r="575203" customFormat="1"/>
    <row r="575204" customFormat="1"/>
    <row r="575205" customFormat="1"/>
    <row r="575206" customFormat="1"/>
    <row r="575207" customFormat="1"/>
    <row r="575208" customFormat="1"/>
    <row r="575209" customFormat="1"/>
    <row r="575210" customFormat="1"/>
    <row r="575211" customFormat="1"/>
    <row r="575212" customFormat="1"/>
    <row r="575213" customFormat="1"/>
    <row r="575214" customFormat="1"/>
    <row r="575215" customFormat="1"/>
    <row r="575216" customFormat="1"/>
    <row r="575217" customFormat="1"/>
    <row r="575218" customFormat="1"/>
    <row r="575219" customFormat="1"/>
    <row r="575220" customFormat="1"/>
    <row r="575221" customFormat="1"/>
    <row r="575222" customFormat="1"/>
    <row r="575223" customFormat="1"/>
    <row r="575224" customFormat="1"/>
    <row r="575225" customFormat="1"/>
    <row r="575226" customFormat="1"/>
    <row r="575227" customFormat="1"/>
    <row r="575228" customFormat="1"/>
    <row r="575229" customFormat="1"/>
    <row r="575230" customFormat="1"/>
    <row r="575231" customFormat="1"/>
    <row r="575232" customFormat="1"/>
    <row r="575233" customFormat="1"/>
    <row r="575234" customFormat="1"/>
    <row r="575235" customFormat="1"/>
    <row r="575236" customFormat="1"/>
    <row r="575237" customFormat="1"/>
    <row r="575238" customFormat="1"/>
    <row r="575239" customFormat="1"/>
    <row r="575240" customFormat="1"/>
    <row r="575241" customFormat="1"/>
    <row r="575242" customFormat="1"/>
    <row r="575243" customFormat="1"/>
    <row r="575244" customFormat="1"/>
    <row r="575245" customFormat="1"/>
    <row r="575246" customFormat="1"/>
    <row r="575247" customFormat="1"/>
    <row r="575248" customFormat="1"/>
    <row r="575249" customFormat="1"/>
    <row r="575250" customFormat="1"/>
    <row r="575251" customFormat="1"/>
    <row r="575252" customFormat="1"/>
    <row r="575253" customFormat="1"/>
    <row r="575254" customFormat="1"/>
    <row r="575255" customFormat="1"/>
    <row r="575256" customFormat="1"/>
    <row r="575257" customFormat="1"/>
    <row r="575258" customFormat="1"/>
    <row r="575259" customFormat="1"/>
    <row r="575260" customFormat="1"/>
    <row r="575261" customFormat="1"/>
    <row r="575262" customFormat="1"/>
    <row r="575263" customFormat="1"/>
    <row r="575264" customFormat="1"/>
    <row r="575265" customFormat="1"/>
    <row r="575266" customFormat="1"/>
    <row r="575267" customFormat="1"/>
    <row r="575268" customFormat="1"/>
    <row r="575269" customFormat="1"/>
    <row r="575270" customFormat="1"/>
    <row r="575271" customFormat="1"/>
    <row r="575272" customFormat="1"/>
    <row r="575273" customFormat="1"/>
    <row r="575274" customFormat="1"/>
    <row r="575275" customFormat="1"/>
    <row r="575276" customFormat="1"/>
    <row r="575277" customFormat="1"/>
    <row r="575278" customFormat="1"/>
    <row r="575279" customFormat="1"/>
    <row r="575280" customFormat="1"/>
    <row r="575281" customFormat="1"/>
    <row r="575282" customFormat="1"/>
    <row r="575283" customFormat="1"/>
    <row r="575284" customFormat="1"/>
    <row r="575285" customFormat="1"/>
    <row r="575286" customFormat="1"/>
    <row r="575287" customFormat="1"/>
    <row r="575288" customFormat="1"/>
    <row r="575289" customFormat="1"/>
    <row r="575290" customFormat="1"/>
    <row r="575291" customFormat="1"/>
    <row r="575292" customFormat="1"/>
    <row r="575293" customFormat="1"/>
    <row r="575294" customFormat="1"/>
    <row r="575295" customFormat="1"/>
    <row r="575296" customFormat="1"/>
    <row r="575297" customFormat="1"/>
    <row r="575298" customFormat="1"/>
    <row r="575299" customFormat="1"/>
    <row r="575300" customFormat="1"/>
    <row r="575301" customFormat="1"/>
    <row r="575302" customFormat="1"/>
    <row r="575303" customFormat="1"/>
    <row r="575304" customFormat="1"/>
    <row r="575305" customFormat="1"/>
    <row r="575306" customFormat="1"/>
    <row r="575307" customFormat="1"/>
    <row r="575308" customFormat="1"/>
    <row r="575309" customFormat="1"/>
    <row r="575310" customFormat="1"/>
    <row r="575311" customFormat="1"/>
    <row r="575312" customFormat="1"/>
    <row r="575313" customFormat="1"/>
    <row r="575314" customFormat="1"/>
    <row r="575315" customFormat="1"/>
    <row r="575316" customFormat="1"/>
    <row r="575317" customFormat="1"/>
    <row r="575318" customFormat="1"/>
    <row r="575319" customFormat="1"/>
    <row r="575320" customFormat="1"/>
    <row r="575321" customFormat="1"/>
    <row r="575322" customFormat="1"/>
    <row r="575323" customFormat="1"/>
    <row r="575324" customFormat="1"/>
    <row r="575325" customFormat="1"/>
    <row r="575326" customFormat="1"/>
    <row r="575327" customFormat="1"/>
    <row r="575328" customFormat="1"/>
    <row r="575329" customFormat="1"/>
    <row r="575330" customFormat="1"/>
    <row r="575331" customFormat="1"/>
    <row r="575332" customFormat="1"/>
    <row r="575333" customFormat="1"/>
    <row r="575334" customFormat="1"/>
    <row r="575335" customFormat="1"/>
    <row r="575336" customFormat="1"/>
    <row r="575337" customFormat="1"/>
    <row r="575338" customFormat="1"/>
    <row r="575339" customFormat="1"/>
    <row r="575340" customFormat="1"/>
    <row r="575341" customFormat="1"/>
    <row r="575342" customFormat="1"/>
    <row r="575343" customFormat="1"/>
    <row r="575344" customFormat="1"/>
    <row r="575345" customFormat="1"/>
    <row r="575346" customFormat="1"/>
    <row r="575347" customFormat="1"/>
    <row r="575348" customFormat="1"/>
    <row r="575349" customFormat="1"/>
    <row r="575350" customFormat="1"/>
    <row r="575351" customFormat="1"/>
    <row r="575352" customFormat="1"/>
    <row r="575353" customFormat="1"/>
    <row r="575354" customFormat="1"/>
    <row r="575355" customFormat="1"/>
    <row r="575356" customFormat="1"/>
    <row r="575357" customFormat="1"/>
    <row r="575358" customFormat="1"/>
    <row r="575359" customFormat="1"/>
    <row r="575360" customFormat="1"/>
    <row r="575361" customFormat="1"/>
    <row r="575362" customFormat="1"/>
    <row r="575363" customFormat="1"/>
    <row r="575364" customFormat="1"/>
    <row r="575365" customFormat="1"/>
    <row r="575366" customFormat="1"/>
    <row r="575367" customFormat="1"/>
    <row r="575368" customFormat="1"/>
    <row r="575369" customFormat="1"/>
    <row r="575370" customFormat="1"/>
    <row r="575371" customFormat="1"/>
    <row r="575372" customFormat="1"/>
    <row r="575373" customFormat="1"/>
    <row r="575374" customFormat="1"/>
    <row r="575375" customFormat="1"/>
    <row r="575376" customFormat="1"/>
    <row r="575377" customFormat="1"/>
    <row r="575378" customFormat="1"/>
    <row r="575379" customFormat="1"/>
    <row r="575380" customFormat="1"/>
    <row r="575381" customFormat="1"/>
    <row r="575382" customFormat="1"/>
    <row r="575383" customFormat="1"/>
    <row r="575384" customFormat="1"/>
    <row r="575385" customFormat="1"/>
    <row r="575386" customFormat="1"/>
    <row r="575387" customFormat="1"/>
    <row r="575388" customFormat="1"/>
    <row r="575389" customFormat="1"/>
    <row r="575390" customFormat="1"/>
    <row r="575391" customFormat="1"/>
    <row r="575392" customFormat="1"/>
    <row r="575393" customFormat="1"/>
    <row r="575394" customFormat="1"/>
    <row r="575395" customFormat="1"/>
    <row r="575396" customFormat="1"/>
    <row r="575397" customFormat="1"/>
    <row r="575398" customFormat="1"/>
    <row r="575399" customFormat="1"/>
    <row r="575400" customFormat="1"/>
    <row r="575401" customFormat="1"/>
    <row r="575402" customFormat="1"/>
    <row r="575403" customFormat="1"/>
    <row r="575404" customFormat="1"/>
    <row r="575405" customFormat="1"/>
    <row r="575406" customFormat="1"/>
    <row r="575407" customFormat="1"/>
    <row r="575408" customFormat="1"/>
    <row r="575409" customFormat="1"/>
    <row r="575410" customFormat="1"/>
    <row r="575411" customFormat="1"/>
    <row r="575412" customFormat="1"/>
    <row r="575413" customFormat="1"/>
    <row r="575414" customFormat="1"/>
    <row r="575415" customFormat="1"/>
    <row r="575416" customFormat="1"/>
    <row r="575417" customFormat="1"/>
    <row r="575418" customFormat="1"/>
    <row r="575419" customFormat="1"/>
    <row r="575420" customFormat="1"/>
    <row r="575421" customFormat="1"/>
    <row r="575422" customFormat="1"/>
    <row r="575423" customFormat="1"/>
    <row r="575424" customFormat="1"/>
    <row r="575425" customFormat="1"/>
    <row r="575426" customFormat="1"/>
    <row r="575427" customFormat="1"/>
    <row r="575428" customFormat="1"/>
    <row r="575429" customFormat="1"/>
    <row r="575430" customFormat="1"/>
    <row r="575431" customFormat="1"/>
    <row r="575432" customFormat="1"/>
    <row r="575433" customFormat="1"/>
    <row r="575434" customFormat="1"/>
    <row r="575435" customFormat="1"/>
    <row r="575436" customFormat="1"/>
    <row r="575437" customFormat="1"/>
    <row r="575438" customFormat="1"/>
    <row r="575439" customFormat="1"/>
    <row r="575440" customFormat="1"/>
    <row r="575441" customFormat="1"/>
    <row r="575442" customFormat="1"/>
    <row r="575443" customFormat="1"/>
    <row r="575444" customFormat="1"/>
    <row r="575445" customFormat="1"/>
    <row r="575446" customFormat="1"/>
    <row r="575447" customFormat="1"/>
    <row r="575448" customFormat="1"/>
    <row r="575449" customFormat="1"/>
    <row r="575450" customFormat="1"/>
    <row r="575451" customFormat="1"/>
    <row r="575452" customFormat="1"/>
    <row r="575453" customFormat="1"/>
    <row r="575454" customFormat="1"/>
    <row r="575455" customFormat="1"/>
    <row r="575456" customFormat="1"/>
    <row r="575457" customFormat="1"/>
    <row r="575458" customFormat="1"/>
    <row r="575459" customFormat="1"/>
    <row r="575460" customFormat="1"/>
    <row r="575461" customFormat="1"/>
    <row r="575462" customFormat="1"/>
    <row r="575463" customFormat="1"/>
    <row r="575464" customFormat="1"/>
    <row r="575465" customFormat="1"/>
    <row r="575466" customFormat="1"/>
    <row r="575467" customFormat="1"/>
    <row r="575468" customFormat="1"/>
    <row r="575469" customFormat="1"/>
    <row r="575470" customFormat="1"/>
    <row r="575471" customFormat="1"/>
    <row r="575472" customFormat="1"/>
    <row r="575473" customFormat="1"/>
    <row r="575474" customFormat="1"/>
    <row r="575475" customFormat="1"/>
    <row r="575476" customFormat="1"/>
    <row r="575477" customFormat="1"/>
    <row r="575478" customFormat="1"/>
    <row r="575479" customFormat="1"/>
    <row r="575480" customFormat="1"/>
    <row r="575481" customFormat="1"/>
    <row r="575482" customFormat="1"/>
    <row r="575483" customFormat="1"/>
    <row r="575484" customFormat="1"/>
    <row r="575485" customFormat="1"/>
    <row r="575486" customFormat="1"/>
    <row r="575487" customFormat="1"/>
    <row r="575488" customFormat="1"/>
    <row r="575489" customFormat="1"/>
    <row r="575490" customFormat="1"/>
    <row r="575491" customFormat="1"/>
    <row r="575492" customFormat="1"/>
    <row r="575493" customFormat="1"/>
    <row r="575494" customFormat="1"/>
    <row r="575495" customFormat="1"/>
    <row r="575496" customFormat="1"/>
    <row r="575497" customFormat="1"/>
    <row r="575498" customFormat="1"/>
    <row r="575499" customFormat="1"/>
    <row r="575500" customFormat="1"/>
    <row r="575501" customFormat="1"/>
    <row r="575502" customFormat="1"/>
    <row r="575503" customFormat="1"/>
    <row r="575504" customFormat="1"/>
    <row r="575505" customFormat="1"/>
    <row r="575506" customFormat="1"/>
    <row r="575507" customFormat="1"/>
    <row r="575508" customFormat="1"/>
    <row r="575509" customFormat="1"/>
    <row r="575510" customFormat="1"/>
    <row r="575511" customFormat="1"/>
    <row r="575512" customFormat="1"/>
    <row r="575513" customFormat="1"/>
    <row r="575514" customFormat="1"/>
    <row r="575515" customFormat="1"/>
    <row r="575516" customFormat="1"/>
    <row r="575517" customFormat="1"/>
    <row r="575518" customFormat="1"/>
    <row r="575519" customFormat="1"/>
    <row r="575520" customFormat="1"/>
    <row r="575521" customFormat="1"/>
    <row r="575522" customFormat="1"/>
    <row r="575523" customFormat="1"/>
    <row r="575524" customFormat="1"/>
    <row r="575525" customFormat="1"/>
    <row r="575526" customFormat="1"/>
    <row r="575527" customFormat="1"/>
    <row r="575528" customFormat="1"/>
    <row r="575529" customFormat="1"/>
    <row r="575530" customFormat="1"/>
    <row r="575531" customFormat="1"/>
    <row r="575532" customFormat="1"/>
    <row r="575533" customFormat="1"/>
    <row r="575534" customFormat="1"/>
    <row r="575535" customFormat="1"/>
    <row r="575536" customFormat="1"/>
    <row r="575537" customFormat="1"/>
    <row r="575538" customFormat="1"/>
    <row r="575539" customFormat="1"/>
    <row r="575540" customFormat="1"/>
    <row r="575541" customFormat="1"/>
    <row r="575542" customFormat="1"/>
    <row r="575543" customFormat="1"/>
    <row r="575544" customFormat="1"/>
    <row r="575545" customFormat="1"/>
    <row r="575546" customFormat="1"/>
    <row r="575547" customFormat="1"/>
    <row r="575548" customFormat="1"/>
    <row r="575549" customFormat="1"/>
    <row r="575550" customFormat="1"/>
    <row r="575551" customFormat="1"/>
    <row r="575552" customFormat="1"/>
    <row r="575553" customFormat="1"/>
    <row r="575554" customFormat="1"/>
    <row r="575555" customFormat="1"/>
    <row r="575556" customFormat="1"/>
    <row r="575557" customFormat="1"/>
    <row r="575558" customFormat="1"/>
    <row r="575559" customFormat="1"/>
    <row r="575560" customFormat="1"/>
    <row r="575561" customFormat="1"/>
    <row r="575562" customFormat="1"/>
    <row r="575563" customFormat="1"/>
    <row r="575564" customFormat="1"/>
    <row r="575565" customFormat="1"/>
    <row r="575566" customFormat="1"/>
    <row r="575567" customFormat="1"/>
    <row r="575568" customFormat="1"/>
    <row r="575569" customFormat="1"/>
    <row r="575570" customFormat="1"/>
    <row r="575571" customFormat="1"/>
    <row r="575572" customFormat="1"/>
    <row r="575573" customFormat="1"/>
    <row r="575574" customFormat="1"/>
    <row r="575575" customFormat="1"/>
    <row r="575576" customFormat="1"/>
    <row r="575577" customFormat="1"/>
    <row r="575578" customFormat="1"/>
    <row r="575579" customFormat="1"/>
    <row r="575580" customFormat="1"/>
    <row r="575581" customFormat="1"/>
    <row r="575582" customFormat="1"/>
    <row r="575583" customFormat="1"/>
    <row r="575584" customFormat="1"/>
    <row r="575585" customFormat="1"/>
    <row r="575586" customFormat="1"/>
    <row r="575587" customFormat="1"/>
    <row r="575588" customFormat="1"/>
    <row r="575589" customFormat="1"/>
    <row r="575590" customFormat="1"/>
    <row r="575591" customFormat="1"/>
    <row r="575592" customFormat="1"/>
    <row r="575593" customFormat="1"/>
    <row r="575594" customFormat="1"/>
    <row r="575595" customFormat="1"/>
    <row r="575596" customFormat="1"/>
    <row r="575597" customFormat="1"/>
    <row r="575598" customFormat="1"/>
    <row r="575599" customFormat="1"/>
    <row r="575600" customFormat="1"/>
    <row r="575601" customFormat="1"/>
    <row r="575602" customFormat="1"/>
    <row r="575603" customFormat="1"/>
    <row r="575604" customFormat="1"/>
    <row r="575605" customFormat="1"/>
    <row r="575606" customFormat="1"/>
    <row r="575607" customFormat="1"/>
    <row r="575608" customFormat="1"/>
    <row r="575609" customFormat="1"/>
    <row r="575610" customFormat="1"/>
    <row r="575611" customFormat="1"/>
    <row r="575612" customFormat="1"/>
    <row r="575613" customFormat="1"/>
    <row r="575614" customFormat="1"/>
    <row r="575615" customFormat="1"/>
    <row r="575616" customFormat="1"/>
    <row r="575617" customFormat="1"/>
    <row r="575618" customFormat="1"/>
    <row r="575619" customFormat="1"/>
    <row r="575620" customFormat="1"/>
    <row r="575621" customFormat="1"/>
    <row r="575622" customFormat="1"/>
    <row r="575623" customFormat="1"/>
    <row r="575624" customFormat="1"/>
    <row r="575625" customFormat="1"/>
    <row r="575626" customFormat="1"/>
    <row r="575627" customFormat="1"/>
    <row r="575628" customFormat="1"/>
    <row r="575629" customFormat="1"/>
    <row r="575630" customFormat="1"/>
    <row r="575631" customFormat="1"/>
    <row r="575632" customFormat="1"/>
    <row r="575633" customFormat="1"/>
    <row r="575634" customFormat="1"/>
    <row r="575635" customFormat="1"/>
    <row r="575636" customFormat="1"/>
    <row r="575637" customFormat="1"/>
    <row r="575638" customFormat="1"/>
    <row r="575639" customFormat="1"/>
    <row r="575640" customFormat="1"/>
    <row r="575641" customFormat="1"/>
    <row r="575642" customFormat="1"/>
    <row r="575643" customFormat="1"/>
    <row r="575644" customFormat="1"/>
    <row r="575645" customFormat="1"/>
    <row r="575646" customFormat="1"/>
    <row r="575647" customFormat="1"/>
    <row r="575648" customFormat="1"/>
    <row r="575649" customFormat="1"/>
    <row r="575650" customFormat="1"/>
    <row r="575651" customFormat="1"/>
    <row r="575652" customFormat="1"/>
    <row r="575653" customFormat="1"/>
    <row r="575654" customFormat="1"/>
    <row r="575655" customFormat="1"/>
    <row r="575656" customFormat="1"/>
    <row r="575657" customFormat="1"/>
    <row r="575658" customFormat="1"/>
    <row r="575659" customFormat="1"/>
    <row r="575660" customFormat="1"/>
    <row r="575661" customFormat="1"/>
    <row r="575662" customFormat="1"/>
    <row r="575663" customFormat="1"/>
    <row r="575664" customFormat="1"/>
    <row r="575665" customFormat="1"/>
    <row r="575666" customFormat="1"/>
    <row r="575667" customFormat="1"/>
    <row r="575668" customFormat="1"/>
    <row r="575669" customFormat="1"/>
    <row r="575670" customFormat="1"/>
    <row r="575671" customFormat="1"/>
    <row r="575672" customFormat="1"/>
    <row r="575673" customFormat="1"/>
    <row r="575674" customFormat="1"/>
    <row r="575675" customFormat="1"/>
    <row r="575676" customFormat="1"/>
    <row r="575677" customFormat="1"/>
    <row r="575678" customFormat="1"/>
    <row r="575679" customFormat="1"/>
    <row r="575680" customFormat="1"/>
    <row r="575681" customFormat="1"/>
    <row r="575682" customFormat="1"/>
    <row r="575683" customFormat="1"/>
    <row r="575684" customFormat="1"/>
    <row r="575685" customFormat="1"/>
    <row r="575686" customFormat="1"/>
    <row r="575687" customFormat="1"/>
    <row r="575688" customFormat="1"/>
    <row r="575689" customFormat="1"/>
    <row r="575690" customFormat="1"/>
    <row r="575691" customFormat="1"/>
    <row r="575692" customFormat="1"/>
    <row r="575693" customFormat="1"/>
    <row r="575694" customFormat="1"/>
    <row r="575695" customFormat="1"/>
    <row r="575696" customFormat="1"/>
    <row r="575697" customFormat="1"/>
    <row r="575698" customFormat="1"/>
    <row r="575699" customFormat="1"/>
    <row r="575700" customFormat="1"/>
    <row r="575701" customFormat="1"/>
    <row r="575702" customFormat="1"/>
    <row r="575703" customFormat="1"/>
    <row r="575704" customFormat="1"/>
    <row r="575705" customFormat="1"/>
    <row r="575706" customFormat="1"/>
    <row r="575707" customFormat="1"/>
    <row r="575708" customFormat="1"/>
    <row r="575709" customFormat="1"/>
    <row r="575710" customFormat="1"/>
    <row r="575711" customFormat="1"/>
    <row r="575712" customFormat="1"/>
    <row r="575713" customFormat="1"/>
    <row r="575714" customFormat="1"/>
    <row r="575715" customFormat="1"/>
    <row r="575716" customFormat="1"/>
    <row r="575717" customFormat="1"/>
    <row r="575718" customFormat="1"/>
    <row r="575719" customFormat="1"/>
    <row r="575720" customFormat="1"/>
    <row r="575721" customFormat="1"/>
    <row r="575722" customFormat="1"/>
    <row r="575723" customFormat="1"/>
    <row r="575724" customFormat="1"/>
    <row r="575725" customFormat="1"/>
    <row r="575726" customFormat="1"/>
    <row r="575727" customFormat="1"/>
    <row r="575728" customFormat="1"/>
    <row r="575729" customFormat="1"/>
    <row r="575730" customFormat="1"/>
    <row r="575731" customFormat="1"/>
    <row r="575732" customFormat="1"/>
    <row r="575733" customFormat="1"/>
    <row r="575734" customFormat="1"/>
    <row r="575735" customFormat="1"/>
    <row r="575736" customFormat="1"/>
    <row r="575737" customFormat="1"/>
    <row r="575738" customFormat="1"/>
    <row r="575739" customFormat="1"/>
    <row r="575740" customFormat="1"/>
    <row r="575741" customFormat="1"/>
    <row r="575742" customFormat="1"/>
    <row r="575743" customFormat="1"/>
    <row r="575744" customFormat="1"/>
    <row r="575745" customFormat="1"/>
    <row r="575746" customFormat="1"/>
    <row r="575747" customFormat="1"/>
    <row r="575748" customFormat="1"/>
    <row r="575749" customFormat="1"/>
    <row r="575750" customFormat="1"/>
    <row r="575751" customFormat="1"/>
    <row r="575752" customFormat="1"/>
    <row r="575753" customFormat="1"/>
    <row r="575754" customFormat="1"/>
    <row r="575755" customFormat="1"/>
    <row r="575756" customFormat="1"/>
    <row r="575757" customFormat="1"/>
    <row r="575758" customFormat="1"/>
    <row r="575759" customFormat="1"/>
    <row r="575760" customFormat="1"/>
    <row r="575761" customFormat="1"/>
    <row r="575762" customFormat="1"/>
    <row r="575763" customFormat="1"/>
    <row r="575764" customFormat="1"/>
    <row r="575765" customFormat="1"/>
    <row r="575766" customFormat="1"/>
    <row r="575767" customFormat="1"/>
    <row r="575768" customFormat="1"/>
    <row r="575769" customFormat="1"/>
    <row r="575770" customFormat="1"/>
    <row r="575771" customFormat="1"/>
    <row r="575772" customFormat="1"/>
    <row r="575773" customFormat="1"/>
    <row r="575774" customFormat="1"/>
    <row r="575775" customFormat="1"/>
    <row r="575776" customFormat="1"/>
    <row r="575777" customFormat="1"/>
    <row r="575778" customFormat="1"/>
    <row r="575779" customFormat="1"/>
    <row r="575780" customFormat="1"/>
    <row r="575781" customFormat="1"/>
    <row r="575782" customFormat="1"/>
    <row r="575783" customFormat="1"/>
    <row r="575784" customFormat="1"/>
    <row r="575785" customFormat="1"/>
    <row r="575786" customFormat="1"/>
    <row r="575787" customFormat="1"/>
    <row r="575788" customFormat="1"/>
    <row r="575789" customFormat="1"/>
    <row r="575790" customFormat="1"/>
    <row r="575791" customFormat="1"/>
    <row r="575792" customFormat="1"/>
    <row r="575793" customFormat="1"/>
    <row r="575794" customFormat="1"/>
    <row r="575795" customFormat="1"/>
    <row r="575796" customFormat="1"/>
    <row r="575797" customFormat="1"/>
    <row r="575798" customFormat="1"/>
    <row r="575799" customFormat="1"/>
    <row r="575800" customFormat="1"/>
    <row r="575801" customFormat="1"/>
    <row r="575802" customFormat="1"/>
    <row r="575803" customFormat="1"/>
    <row r="575804" customFormat="1"/>
    <row r="575805" customFormat="1"/>
    <row r="575806" customFormat="1"/>
    <row r="575807" customFormat="1"/>
    <row r="575808" customFormat="1"/>
    <row r="575809" customFormat="1"/>
    <row r="575810" customFormat="1"/>
    <row r="575811" customFormat="1"/>
    <row r="575812" customFormat="1"/>
    <row r="575813" customFormat="1"/>
    <row r="575814" customFormat="1"/>
    <row r="575815" customFormat="1"/>
    <row r="575816" customFormat="1"/>
    <row r="575817" customFormat="1"/>
    <row r="575818" customFormat="1"/>
    <row r="575819" customFormat="1"/>
    <row r="575820" customFormat="1"/>
    <row r="575821" customFormat="1"/>
    <row r="575822" customFormat="1"/>
    <row r="575823" customFormat="1"/>
    <row r="575824" customFormat="1"/>
    <row r="575825" customFormat="1"/>
    <row r="575826" customFormat="1"/>
    <row r="575827" customFormat="1"/>
    <row r="575828" customFormat="1"/>
    <row r="575829" customFormat="1"/>
    <row r="575830" customFormat="1"/>
    <row r="575831" customFormat="1"/>
    <row r="575832" customFormat="1"/>
    <row r="575833" customFormat="1"/>
    <row r="575834" customFormat="1"/>
    <row r="575835" customFormat="1"/>
    <row r="575836" customFormat="1"/>
    <row r="575837" customFormat="1"/>
    <row r="575838" customFormat="1"/>
    <row r="575839" customFormat="1"/>
    <row r="575840" customFormat="1"/>
    <row r="575841" customFormat="1"/>
    <row r="575842" customFormat="1"/>
    <row r="575843" customFormat="1"/>
    <row r="575844" customFormat="1"/>
    <row r="575845" customFormat="1"/>
    <row r="575846" customFormat="1"/>
    <row r="575847" customFormat="1"/>
    <row r="575848" customFormat="1"/>
    <row r="575849" customFormat="1"/>
    <row r="575850" customFormat="1"/>
    <row r="575851" customFormat="1"/>
    <row r="575852" customFormat="1"/>
    <row r="575853" customFormat="1"/>
    <row r="575854" customFormat="1"/>
    <row r="575855" customFormat="1"/>
    <row r="575856" customFormat="1"/>
    <row r="575857" customFormat="1"/>
    <row r="575858" customFormat="1"/>
    <row r="575859" customFormat="1"/>
    <row r="575860" customFormat="1"/>
    <row r="575861" customFormat="1"/>
    <row r="575862" customFormat="1"/>
    <row r="575863" customFormat="1"/>
    <row r="575864" customFormat="1"/>
    <row r="575865" customFormat="1"/>
    <row r="575866" customFormat="1"/>
    <row r="575867" customFormat="1"/>
    <row r="575868" customFormat="1"/>
    <row r="575869" customFormat="1"/>
    <row r="575870" customFormat="1"/>
    <row r="575871" customFormat="1"/>
    <row r="575872" customFormat="1"/>
    <row r="575873" customFormat="1"/>
    <row r="575874" customFormat="1"/>
    <row r="575875" customFormat="1"/>
    <row r="575876" customFormat="1"/>
    <row r="575877" customFormat="1"/>
    <row r="575878" customFormat="1"/>
    <row r="575879" customFormat="1"/>
    <row r="575880" customFormat="1"/>
    <row r="575881" customFormat="1"/>
    <row r="575882" customFormat="1"/>
    <row r="575883" customFormat="1"/>
    <row r="575884" customFormat="1"/>
    <row r="575885" customFormat="1"/>
    <row r="575886" customFormat="1"/>
    <row r="575887" customFormat="1"/>
    <row r="575888" customFormat="1"/>
    <row r="575889" customFormat="1"/>
    <row r="575890" customFormat="1"/>
    <row r="575891" customFormat="1"/>
    <row r="575892" customFormat="1"/>
    <row r="575893" customFormat="1"/>
    <row r="575894" customFormat="1"/>
    <row r="575895" customFormat="1"/>
    <row r="575896" customFormat="1"/>
    <row r="575897" customFormat="1"/>
    <row r="575898" customFormat="1"/>
    <row r="575899" customFormat="1"/>
    <row r="575900" customFormat="1"/>
    <row r="575901" customFormat="1"/>
    <row r="575902" customFormat="1"/>
    <row r="575903" customFormat="1"/>
    <row r="575904" customFormat="1"/>
    <row r="575905" customFormat="1"/>
    <row r="575906" customFormat="1"/>
    <row r="575907" customFormat="1"/>
    <row r="575908" customFormat="1"/>
    <row r="575909" customFormat="1"/>
    <row r="575910" customFormat="1"/>
    <row r="575911" customFormat="1"/>
    <row r="575912" customFormat="1"/>
    <row r="575913" customFormat="1"/>
    <row r="575914" customFormat="1"/>
    <row r="575915" customFormat="1"/>
    <row r="575916" customFormat="1"/>
    <row r="575917" customFormat="1"/>
    <row r="575918" customFormat="1"/>
    <row r="575919" customFormat="1"/>
    <row r="575920" customFormat="1"/>
    <row r="575921" customFormat="1"/>
    <row r="575922" customFormat="1"/>
    <row r="575923" customFormat="1"/>
    <row r="575924" customFormat="1"/>
    <row r="575925" customFormat="1"/>
    <row r="575926" customFormat="1"/>
    <row r="575927" customFormat="1"/>
    <row r="575928" customFormat="1"/>
    <row r="575929" customFormat="1"/>
    <row r="575930" customFormat="1"/>
    <row r="575931" customFormat="1"/>
    <row r="575932" customFormat="1"/>
    <row r="575933" customFormat="1"/>
    <row r="575934" customFormat="1"/>
    <row r="575935" customFormat="1"/>
    <row r="575936" customFormat="1"/>
    <row r="575937" customFormat="1"/>
    <row r="575938" customFormat="1"/>
    <row r="575939" customFormat="1"/>
    <row r="575940" customFormat="1"/>
    <row r="575941" customFormat="1"/>
    <row r="575942" customFormat="1"/>
    <row r="575943" customFormat="1"/>
    <row r="575944" customFormat="1"/>
    <row r="575945" customFormat="1"/>
    <row r="575946" customFormat="1"/>
    <row r="575947" customFormat="1"/>
    <row r="575948" customFormat="1"/>
    <row r="575949" customFormat="1"/>
    <row r="575950" customFormat="1"/>
    <row r="575951" customFormat="1"/>
    <row r="575952" customFormat="1"/>
    <row r="575953" customFormat="1"/>
    <row r="575954" customFormat="1"/>
    <row r="575955" customFormat="1"/>
    <row r="575956" customFormat="1"/>
    <row r="575957" customFormat="1"/>
    <row r="575958" customFormat="1"/>
    <row r="575959" customFormat="1"/>
    <row r="575960" customFormat="1"/>
    <row r="575961" customFormat="1"/>
    <row r="575962" customFormat="1"/>
    <row r="575963" customFormat="1"/>
    <row r="575964" customFormat="1"/>
    <row r="575965" customFormat="1"/>
    <row r="575966" customFormat="1"/>
    <row r="575967" customFormat="1"/>
    <row r="575968" customFormat="1"/>
    <row r="575969" customFormat="1"/>
    <row r="575970" customFormat="1"/>
    <row r="575971" customFormat="1"/>
    <row r="575972" customFormat="1"/>
    <row r="575973" customFormat="1"/>
    <row r="575974" customFormat="1"/>
    <row r="575975" customFormat="1"/>
    <row r="575976" customFormat="1"/>
    <row r="575977" customFormat="1"/>
    <row r="575978" customFormat="1"/>
    <row r="575979" customFormat="1"/>
    <row r="575980" customFormat="1"/>
    <row r="575981" customFormat="1"/>
    <row r="575982" customFormat="1"/>
    <row r="575983" customFormat="1"/>
    <row r="575984" customFormat="1"/>
    <row r="575985" customFormat="1"/>
    <row r="575986" customFormat="1"/>
    <row r="575987" customFormat="1"/>
    <row r="575988" customFormat="1"/>
    <row r="575989" customFormat="1"/>
    <row r="575990" customFormat="1"/>
    <row r="575991" customFormat="1"/>
    <row r="575992" customFormat="1"/>
    <row r="575993" customFormat="1"/>
    <row r="575994" customFormat="1"/>
    <row r="575995" customFormat="1"/>
    <row r="575996" customFormat="1"/>
    <row r="575997" customFormat="1"/>
    <row r="575998" customFormat="1"/>
    <row r="575999" customFormat="1"/>
    <row r="576000" customFormat="1"/>
    <row r="576001" customFormat="1"/>
    <row r="576002" customFormat="1"/>
    <row r="576003" customFormat="1"/>
    <row r="576004" customFormat="1"/>
    <row r="576005" customFormat="1"/>
    <row r="576006" customFormat="1"/>
    <row r="576007" customFormat="1"/>
    <row r="576008" customFormat="1"/>
    <row r="576009" customFormat="1"/>
    <row r="576010" customFormat="1"/>
    <row r="576011" customFormat="1"/>
    <row r="576012" customFormat="1"/>
    <row r="576013" customFormat="1"/>
    <row r="576014" customFormat="1"/>
    <row r="576015" customFormat="1"/>
    <row r="576016" customFormat="1"/>
    <row r="576017" customFormat="1"/>
    <row r="576018" customFormat="1"/>
    <row r="576019" customFormat="1"/>
    <row r="576020" customFormat="1"/>
    <row r="576021" customFormat="1"/>
    <row r="576022" customFormat="1"/>
    <row r="576023" customFormat="1"/>
    <row r="576024" customFormat="1"/>
    <row r="576025" customFormat="1"/>
    <row r="576026" customFormat="1"/>
    <row r="576027" customFormat="1"/>
    <row r="576028" customFormat="1"/>
    <row r="576029" customFormat="1"/>
    <row r="576030" customFormat="1"/>
    <row r="576031" customFormat="1"/>
    <row r="576032" customFormat="1"/>
    <row r="576033" customFormat="1"/>
    <row r="576034" customFormat="1"/>
    <row r="576035" customFormat="1"/>
    <row r="576036" customFormat="1"/>
    <row r="576037" customFormat="1"/>
    <row r="576038" customFormat="1"/>
    <row r="576039" customFormat="1"/>
    <row r="576040" customFormat="1"/>
    <row r="576041" customFormat="1"/>
    <row r="576042" customFormat="1"/>
    <row r="576043" customFormat="1"/>
    <row r="576044" customFormat="1"/>
    <row r="576045" customFormat="1"/>
    <row r="576046" customFormat="1"/>
    <row r="576047" customFormat="1"/>
    <row r="576048" customFormat="1"/>
    <row r="576049" customFormat="1"/>
    <row r="576050" customFormat="1"/>
    <row r="576051" customFormat="1"/>
    <row r="576052" customFormat="1"/>
    <row r="576053" customFormat="1"/>
    <row r="576054" customFormat="1"/>
    <row r="576055" customFormat="1"/>
    <row r="576056" customFormat="1"/>
    <row r="576057" customFormat="1"/>
    <row r="576058" customFormat="1"/>
    <row r="576059" customFormat="1"/>
    <row r="576060" customFormat="1"/>
    <row r="576061" customFormat="1"/>
    <row r="576062" customFormat="1"/>
    <row r="576063" customFormat="1"/>
    <row r="576064" customFormat="1"/>
    <row r="576065" customFormat="1"/>
    <row r="576066" customFormat="1"/>
    <row r="576067" customFormat="1"/>
    <row r="576068" customFormat="1"/>
    <row r="576069" customFormat="1"/>
    <row r="576070" customFormat="1"/>
    <row r="576071" customFormat="1"/>
    <row r="576072" customFormat="1"/>
    <row r="576073" customFormat="1"/>
    <row r="576074" customFormat="1"/>
    <row r="576075" customFormat="1"/>
    <row r="576076" customFormat="1"/>
    <row r="576077" customFormat="1"/>
    <row r="576078" customFormat="1"/>
    <row r="576079" customFormat="1"/>
    <row r="576080" customFormat="1"/>
    <row r="576081" customFormat="1"/>
    <row r="576082" customFormat="1"/>
    <row r="576083" customFormat="1"/>
    <row r="576084" customFormat="1"/>
    <row r="576085" customFormat="1"/>
    <row r="576086" customFormat="1"/>
    <row r="576087" customFormat="1"/>
    <row r="576088" customFormat="1"/>
    <row r="576089" customFormat="1"/>
    <row r="576090" customFormat="1"/>
    <row r="576091" customFormat="1"/>
    <row r="576092" customFormat="1"/>
    <row r="576093" customFormat="1"/>
    <row r="576094" customFormat="1"/>
    <row r="576095" customFormat="1"/>
    <row r="576096" customFormat="1"/>
    <row r="576097" customFormat="1"/>
    <row r="576098" customFormat="1"/>
    <row r="576099" customFormat="1"/>
    <row r="576100" customFormat="1"/>
    <row r="576101" customFormat="1"/>
    <row r="576102" customFormat="1"/>
    <row r="576103" customFormat="1"/>
    <row r="576104" customFormat="1"/>
    <row r="576105" customFormat="1"/>
    <row r="576106" customFormat="1"/>
    <row r="576107" customFormat="1"/>
    <row r="576108" customFormat="1"/>
    <row r="576109" customFormat="1"/>
    <row r="576110" customFormat="1"/>
    <row r="576111" customFormat="1"/>
    <row r="576112" customFormat="1"/>
    <row r="576113" customFormat="1"/>
    <row r="576114" customFormat="1"/>
    <row r="576115" customFormat="1"/>
    <row r="576116" customFormat="1"/>
    <row r="576117" customFormat="1"/>
    <row r="576118" customFormat="1"/>
    <row r="576119" customFormat="1"/>
    <row r="576120" customFormat="1"/>
    <row r="576121" customFormat="1"/>
    <row r="576122" customFormat="1"/>
    <row r="576123" customFormat="1"/>
    <row r="576124" customFormat="1"/>
    <row r="576125" customFormat="1"/>
    <row r="576126" customFormat="1"/>
    <row r="576127" customFormat="1"/>
    <row r="576128" customFormat="1"/>
    <row r="576129" customFormat="1"/>
    <row r="576130" customFormat="1"/>
    <row r="576131" customFormat="1"/>
    <row r="576132" customFormat="1"/>
    <row r="576133" customFormat="1"/>
    <row r="576134" customFormat="1"/>
    <row r="576135" customFormat="1"/>
    <row r="576136" customFormat="1"/>
    <row r="576137" customFormat="1"/>
    <row r="576138" customFormat="1"/>
    <row r="576139" customFormat="1"/>
    <row r="576140" customFormat="1"/>
    <row r="576141" customFormat="1"/>
    <row r="576142" customFormat="1"/>
    <row r="576143" customFormat="1"/>
    <row r="576144" customFormat="1"/>
    <row r="576145" customFormat="1"/>
    <row r="576146" customFormat="1"/>
    <row r="576147" customFormat="1"/>
    <row r="576148" customFormat="1"/>
    <row r="576149" customFormat="1"/>
    <row r="576150" customFormat="1"/>
    <row r="576151" customFormat="1"/>
    <row r="576152" customFormat="1"/>
    <row r="576153" customFormat="1"/>
    <row r="576154" customFormat="1"/>
    <row r="576155" customFormat="1"/>
    <row r="576156" customFormat="1"/>
    <row r="576157" customFormat="1"/>
    <row r="576158" customFormat="1"/>
    <row r="576159" customFormat="1"/>
    <row r="576160" customFormat="1"/>
    <row r="576161" customFormat="1"/>
    <row r="576162" customFormat="1"/>
    <row r="576163" customFormat="1"/>
    <row r="576164" customFormat="1"/>
    <row r="576165" customFormat="1"/>
    <row r="576166" customFormat="1"/>
    <row r="576167" customFormat="1"/>
    <row r="576168" customFormat="1"/>
    <row r="576169" customFormat="1"/>
    <row r="576170" customFormat="1"/>
    <row r="576171" customFormat="1"/>
    <row r="576172" customFormat="1"/>
    <row r="576173" customFormat="1"/>
    <row r="576174" customFormat="1"/>
    <row r="576175" customFormat="1"/>
    <row r="576176" customFormat="1"/>
    <row r="576177" customFormat="1"/>
    <row r="576178" customFormat="1"/>
    <row r="576179" customFormat="1"/>
    <row r="576180" customFormat="1"/>
    <row r="576181" customFormat="1"/>
    <row r="576182" customFormat="1"/>
    <row r="576183" customFormat="1"/>
    <row r="576184" customFormat="1"/>
    <row r="576185" customFormat="1"/>
    <row r="576186" customFormat="1"/>
    <row r="576187" customFormat="1"/>
    <row r="576188" customFormat="1"/>
    <row r="576189" customFormat="1"/>
    <row r="576190" customFormat="1"/>
    <row r="576191" customFormat="1"/>
    <row r="576192" customFormat="1"/>
    <row r="576193" customFormat="1"/>
    <row r="576194" customFormat="1"/>
    <row r="576195" customFormat="1"/>
    <row r="576196" customFormat="1"/>
    <row r="576197" customFormat="1"/>
    <row r="576198" customFormat="1"/>
    <row r="576199" customFormat="1"/>
    <row r="576200" customFormat="1"/>
    <row r="576201" customFormat="1"/>
    <row r="576202" customFormat="1"/>
    <row r="576203" customFormat="1"/>
    <row r="576204" customFormat="1"/>
    <row r="576205" customFormat="1"/>
    <row r="576206" customFormat="1"/>
    <row r="576207" customFormat="1"/>
    <row r="576208" customFormat="1"/>
    <row r="576209" customFormat="1"/>
    <row r="576210" customFormat="1"/>
    <row r="576211" customFormat="1"/>
    <row r="576212" customFormat="1"/>
    <row r="576213" customFormat="1"/>
    <row r="576214" customFormat="1"/>
    <row r="576215" customFormat="1"/>
    <row r="576216" customFormat="1"/>
    <row r="576217" customFormat="1"/>
    <row r="576218" customFormat="1"/>
    <row r="576219" customFormat="1"/>
    <row r="576220" customFormat="1"/>
    <row r="576221" customFormat="1"/>
    <row r="576222" customFormat="1"/>
    <row r="576223" customFormat="1"/>
    <row r="576224" customFormat="1"/>
    <row r="576225" customFormat="1"/>
    <row r="576226" customFormat="1"/>
    <row r="576227" customFormat="1"/>
    <row r="576228" customFormat="1"/>
    <row r="576229" customFormat="1"/>
    <row r="576230" customFormat="1"/>
    <row r="576231" customFormat="1"/>
    <row r="576232" customFormat="1"/>
    <row r="576233" customFormat="1"/>
    <row r="576234" customFormat="1"/>
    <row r="576235" customFormat="1"/>
    <row r="576236" customFormat="1"/>
    <row r="576237" customFormat="1"/>
    <row r="576238" customFormat="1"/>
    <row r="576239" customFormat="1"/>
    <row r="576240" customFormat="1"/>
    <row r="576241" customFormat="1"/>
    <row r="576242" customFormat="1"/>
    <row r="576243" customFormat="1"/>
    <row r="576244" customFormat="1"/>
    <row r="576245" customFormat="1"/>
    <row r="576246" customFormat="1"/>
    <row r="576247" customFormat="1"/>
    <row r="576248" customFormat="1"/>
    <row r="576249" customFormat="1"/>
    <row r="576250" customFormat="1"/>
    <row r="576251" customFormat="1"/>
    <row r="576252" customFormat="1"/>
    <row r="576253" customFormat="1"/>
    <row r="576254" customFormat="1"/>
    <row r="576255" customFormat="1"/>
    <row r="576256" customFormat="1"/>
    <row r="576257" customFormat="1"/>
    <row r="576258" customFormat="1"/>
    <row r="576259" customFormat="1"/>
    <row r="576260" customFormat="1"/>
    <row r="576261" customFormat="1"/>
    <row r="576262" customFormat="1"/>
    <row r="576263" customFormat="1"/>
    <row r="576264" customFormat="1"/>
    <row r="576265" customFormat="1"/>
    <row r="576266" customFormat="1"/>
    <row r="576267" customFormat="1"/>
    <row r="576268" customFormat="1"/>
    <row r="576269" customFormat="1"/>
    <row r="576270" customFormat="1"/>
    <row r="576271" customFormat="1"/>
    <row r="576272" customFormat="1"/>
    <row r="576273" customFormat="1"/>
    <row r="576274" customFormat="1"/>
    <row r="576275" customFormat="1"/>
    <row r="576276" customFormat="1"/>
    <row r="576277" customFormat="1"/>
    <row r="576278" customFormat="1"/>
    <row r="576279" customFormat="1"/>
    <row r="576280" customFormat="1"/>
    <row r="576281" customFormat="1"/>
    <row r="576282" customFormat="1"/>
    <row r="576283" customFormat="1"/>
    <row r="576284" customFormat="1"/>
    <row r="576285" customFormat="1"/>
    <row r="576286" customFormat="1"/>
    <row r="576287" customFormat="1"/>
    <row r="576288" customFormat="1"/>
    <row r="576289" customFormat="1"/>
    <row r="576290" customFormat="1"/>
    <row r="576291" customFormat="1"/>
    <row r="576292" customFormat="1"/>
    <row r="576293" customFormat="1"/>
    <row r="576294" customFormat="1"/>
    <row r="576295" customFormat="1"/>
    <row r="576296" customFormat="1"/>
    <row r="576297" customFormat="1"/>
    <row r="576298" customFormat="1"/>
    <row r="576299" customFormat="1"/>
    <row r="576300" customFormat="1"/>
    <row r="576301" customFormat="1"/>
    <row r="576302" customFormat="1"/>
    <row r="576303" customFormat="1"/>
    <row r="576304" customFormat="1"/>
    <row r="576305" customFormat="1"/>
    <row r="576306" customFormat="1"/>
    <row r="576307" customFormat="1"/>
    <row r="576308" customFormat="1"/>
    <row r="576309" customFormat="1"/>
    <row r="576310" customFormat="1"/>
    <row r="576311" customFormat="1"/>
    <row r="576312" customFormat="1"/>
    <row r="576313" customFormat="1"/>
    <row r="576314" customFormat="1"/>
    <row r="576315" customFormat="1"/>
    <row r="576316" customFormat="1"/>
    <row r="576317" customFormat="1"/>
    <row r="576318" customFormat="1"/>
    <row r="576319" customFormat="1"/>
    <row r="576320" customFormat="1"/>
    <row r="576321" customFormat="1"/>
    <row r="576322" customFormat="1"/>
    <row r="576323" customFormat="1"/>
    <row r="576324" customFormat="1"/>
    <row r="576325" customFormat="1"/>
    <row r="576326" customFormat="1"/>
    <row r="576327" customFormat="1"/>
    <row r="576328" customFormat="1"/>
    <row r="576329" customFormat="1"/>
    <row r="576330" customFormat="1"/>
    <row r="576331" customFormat="1"/>
    <row r="576332" customFormat="1"/>
    <row r="576333" customFormat="1"/>
    <row r="576334" customFormat="1"/>
    <row r="576335" customFormat="1"/>
    <row r="576336" customFormat="1"/>
    <row r="576337" customFormat="1"/>
    <row r="576338" customFormat="1"/>
    <row r="576339" customFormat="1"/>
    <row r="576340" customFormat="1"/>
    <row r="576341" customFormat="1"/>
    <row r="576342" customFormat="1"/>
    <row r="576343" customFormat="1"/>
    <row r="576344" customFormat="1"/>
    <row r="576345" customFormat="1"/>
    <row r="576346" customFormat="1"/>
    <row r="576347" customFormat="1"/>
    <row r="576348" customFormat="1"/>
    <row r="576349" customFormat="1"/>
    <row r="576350" customFormat="1"/>
    <row r="576351" customFormat="1"/>
    <row r="576352" customFormat="1"/>
    <row r="576353" customFormat="1"/>
    <row r="576354" customFormat="1"/>
    <row r="576355" customFormat="1"/>
    <row r="576356" customFormat="1"/>
    <row r="576357" customFormat="1"/>
    <row r="576358" customFormat="1"/>
    <row r="576359" customFormat="1"/>
    <row r="576360" customFormat="1"/>
    <row r="576361" customFormat="1"/>
    <row r="576362" customFormat="1"/>
    <row r="576363" customFormat="1"/>
    <row r="576364" customFormat="1"/>
    <row r="576365" customFormat="1"/>
    <row r="576366" customFormat="1"/>
    <row r="576367" customFormat="1"/>
    <row r="576368" customFormat="1"/>
    <row r="576369" customFormat="1"/>
    <row r="576370" customFormat="1"/>
    <row r="576371" customFormat="1"/>
    <row r="576372" customFormat="1"/>
    <row r="576373" customFormat="1"/>
    <row r="576374" customFormat="1"/>
    <row r="576375" customFormat="1"/>
    <row r="576376" customFormat="1"/>
    <row r="576377" customFormat="1"/>
    <row r="576378" customFormat="1"/>
    <row r="576379" customFormat="1"/>
    <row r="576380" customFormat="1"/>
    <row r="576381" customFormat="1"/>
    <row r="576382" customFormat="1"/>
    <row r="576383" customFormat="1"/>
    <row r="576384" customFormat="1"/>
    <row r="576385" customFormat="1"/>
    <row r="576386" customFormat="1"/>
    <row r="576387" customFormat="1"/>
    <row r="576388" customFormat="1"/>
    <row r="576389" customFormat="1"/>
    <row r="576390" customFormat="1"/>
    <row r="576391" customFormat="1"/>
    <row r="576392" customFormat="1"/>
    <row r="576393" customFormat="1"/>
    <row r="576394" customFormat="1"/>
    <row r="576395" customFormat="1"/>
    <row r="576396" customFormat="1"/>
    <row r="576397" customFormat="1"/>
    <row r="576398" customFormat="1"/>
    <row r="576399" customFormat="1"/>
    <row r="576400" customFormat="1"/>
    <row r="576401" customFormat="1"/>
    <row r="576402" customFormat="1"/>
    <row r="576403" customFormat="1"/>
    <row r="576404" customFormat="1"/>
    <row r="576405" customFormat="1"/>
    <row r="576406" customFormat="1"/>
    <row r="576407" customFormat="1"/>
    <row r="576408" customFormat="1"/>
    <row r="576409" customFormat="1"/>
    <row r="576410" customFormat="1"/>
    <row r="576411" customFormat="1"/>
    <row r="576412" customFormat="1"/>
    <row r="576413" customFormat="1"/>
    <row r="576414" customFormat="1"/>
    <row r="576415" customFormat="1"/>
    <row r="576416" customFormat="1"/>
    <row r="576417" customFormat="1"/>
    <row r="576418" customFormat="1"/>
    <row r="576419" customFormat="1"/>
    <row r="576420" customFormat="1"/>
    <row r="576421" customFormat="1"/>
    <row r="576422" customFormat="1"/>
    <row r="576423" customFormat="1"/>
    <row r="576424" customFormat="1"/>
    <row r="576425" customFormat="1"/>
    <row r="576426" customFormat="1"/>
    <row r="576427" customFormat="1"/>
    <row r="576428" customFormat="1"/>
    <row r="576429" customFormat="1"/>
    <row r="576430" customFormat="1"/>
    <row r="576431" customFormat="1"/>
    <row r="576432" customFormat="1"/>
    <row r="576433" customFormat="1"/>
    <row r="576434" customFormat="1"/>
    <row r="576435" customFormat="1"/>
    <row r="576436" customFormat="1"/>
    <row r="576437" customFormat="1"/>
    <row r="576438" customFormat="1"/>
    <row r="576439" customFormat="1"/>
    <row r="576440" customFormat="1"/>
    <row r="576441" customFormat="1"/>
    <row r="576442" customFormat="1"/>
    <row r="576443" customFormat="1"/>
    <row r="576444" customFormat="1"/>
    <row r="576445" customFormat="1"/>
    <row r="576446" customFormat="1"/>
    <row r="576447" customFormat="1"/>
    <row r="576448" customFormat="1"/>
    <row r="576449" customFormat="1"/>
    <row r="576450" customFormat="1"/>
    <row r="576451" customFormat="1"/>
    <row r="576452" customFormat="1"/>
    <row r="576453" customFormat="1"/>
    <row r="576454" customFormat="1"/>
    <row r="576455" customFormat="1"/>
    <row r="576456" customFormat="1"/>
    <row r="576457" customFormat="1"/>
    <row r="576458" customFormat="1"/>
    <row r="576459" customFormat="1"/>
    <row r="576460" customFormat="1"/>
    <row r="576461" customFormat="1"/>
    <row r="576462" customFormat="1"/>
    <row r="576463" customFormat="1"/>
    <row r="576464" customFormat="1"/>
    <row r="576465" customFormat="1"/>
    <row r="576466" customFormat="1"/>
    <row r="576467" customFormat="1"/>
    <row r="576468" customFormat="1"/>
    <row r="576469" customFormat="1"/>
    <row r="576470" customFormat="1"/>
    <row r="576471" customFormat="1"/>
    <row r="576472" customFormat="1"/>
    <row r="576473" customFormat="1"/>
    <row r="576474" customFormat="1"/>
    <row r="576475" customFormat="1"/>
    <row r="576476" customFormat="1"/>
    <row r="576477" customFormat="1"/>
    <row r="576478" customFormat="1"/>
    <row r="576479" customFormat="1"/>
    <row r="576480" customFormat="1"/>
    <row r="576481" customFormat="1"/>
    <row r="576482" customFormat="1"/>
    <row r="576483" customFormat="1"/>
    <row r="576484" customFormat="1"/>
    <row r="576485" customFormat="1"/>
    <row r="576486" customFormat="1"/>
    <row r="576487" customFormat="1"/>
    <row r="576488" customFormat="1"/>
    <row r="576489" customFormat="1"/>
    <row r="576490" customFormat="1"/>
    <row r="576491" customFormat="1"/>
    <row r="576492" customFormat="1"/>
    <row r="576493" customFormat="1"/>
    <row r="576494" customFormat="1"/>
    <row r="576495" customFormat="1"/>
    <row r="576496" customFormat="1"/>
    <row r="576497" customFormat="1"/>
    <row r="576498" customFormat="1"/>
    <row r="576499" customFormat="1"/>
    <row r="576500" customFormat="1"/>
    <row r="576501" customFormat="1"/>
    <row r="576502" customFormat="1"/>
    <row r="576503" customFormat="1"/>
    <row r="576504" customFormat="1"/>
    <row r="576505" customFormat="1"/>
    <row r="576506" customFormat="1"/>
    <row r="576507" customFormat="1"/>
    <row r="576508" customFormat="1"/>
    <row r="576509" customFormat="1"/>
    <row r="576510" customFormat="1"/>
    <row r="576511" customFormat="1"/>
    <row r="576512" customFormat="1"/>
    <row r="576513" customFormat="1"/>
    <row r="576514" customFormat="1"/>
    <row r="576515" customFormat="1"/>
    <row r="576516" customFormat="1"/>
    <row r="576517" customFormat="1"/>
    <row r="576518" customFormat="1"/>
    <row r="576519" customFormat="1"/>
    <row r="576520" customFormat="1"/>
    <row r="576521" customFormat="1"/>
    <row r="576522" customFormat="1"/>
    <row r="576523" customFormat="1"/>
    <row r="576524" customFormat="1"/>
    <row r="576525" customFormat="1"/>
    <row r="576526" customFormat="1"/>
    <row r="576527" customFormat="1"/>
    <row r="576528" customFormat="1"/>
    <row r="576529" customFormat="1"/>
    <row r="576530" customFormat="1"/>
    <row r="576531" customFormat="1"/>
    <row r="576532" customFormat="1"/>
    <row r="576533" customFormat="1"/>
    <row r="576534" customFormat="1"/>
    <row r="576535" customFormat="1"/>
    <row r="576536" customFormat="1"/>
    <row r="576537" customFormat="1"/>
    <row r="576538" customFormat="1"/>
    <row r="576539" customFormat="1"/>
    <row r="576540" customFormat="1"/>
    <row r="576541" customFormat="1"/>
    <row r="576542" customFormat="1"/>
    <row r="576543" customFormat="1"/>
    <row r="576544" customFormat="1"/>
    <row r="576545" customFormat="1"/>
    <row r="576546" customFormat="1"/>
    <row r="576547" customFormat="1"/>
    <row r="576548" customFormat="1"/>
    <row r="576549" customFormat="1"/>
    <row r="576550" customFormat="1"/>
    <row r="576551" customFormat="1"/>
    <row r="576552" customFormat="1"/>
    <row r="576553" customFormat="1"/>
    <row r="576554" customFormat="1"/>
    <row r="576555" customFormat="1"/>
    <row r="576556" customFormat="1"/>
    <row r="576557" customFormat="1"/>
    <row r="576558" customFormat="1"/>
    <row r="576559" customFormat="1"/>
    <row r="576560" customFormat="1"/>
    <row r="576561" customFormat="1"/>
    <row r="576562" customFormat="1"/>
    <row r="576563" customFormat="1"/>
    <row r="576564" customFormat="1"/>
    <row r="576565" customFormat="1"/>
    <row r="576566" customFormat="1"/>
    <row r="576567" customFormat="1"/>
    <row r="576568" customFormat="1"/>
    <row r="576569" customFormat="1"/>
    <row r="576570" customFormat="1"/>
    <row r="576571" customFormat="1"/>
    <row r="576572" customFormat="1"/>
    <row r="576573" customFormat="1"/>
    <row r="576574" customFormat="1"/>
    <row r="576575" customFormat="1"/>
    <row r="576576" customFormat="1"/>
    <row r="576577" customFormat="1"/>
    <row r="576578" customFormat="1"/>
    <row r="576579" customFormat="1"/>
    <row r="576580" customFormat="1"/>
    <row r="576581" customFormat="1"/>
    <row r="576582" customFormat="1"/>
    <row r="576583" customFormat="1"/>
    <row r="576584" customFormat="1"/>
    <row r="576585" customFormat="1"/>
    <row r="576586" customFormat="1"/>
    <row r="576587" customFormat="1"/>
    <row r="576588" customFormat="1"/>
    <row r="576589" customFormat="1"/>
    <row r="576590" customFormat="1"/>
    <row r="576591" customFormat="1"/>
    <row r="576592" customFormat="1"/>
    <row r="576593" customFormat="1"/>
    <row r="576594" customFormat="1"/>
    <row r="576595" customFormat="1"/>
    <row r="576596" customFormat="1"/>
    <row r="576597" customFormat="1"/>
    <row r="576598" customFormat="1"/>
    <row r="576599" customFormat="1"/>
    <row r="576600" customFormat="1"/>
    <row r="576601" customFormat="1"/>
    <row r="576602" customFormat="1"/>
    <row r="576603" customFormat="1"/>
    <row r="576604" customFormat="1"/>
    <row r="576605" customFormat="1"/>
    <row r="576606" customFormat="1"/>
    <row r="576607" customFormat="1"/>
    <row r="576608" customFormat="1"/>
    <row r="576609" customFormat="1"/>
    <row r="576610" customFormat="1"/>
    <row r="576611" customFormat="1"/>
    <row r="576612" customFormat="1"/>
    <row r="576613" customFormat="1"/>
    <row r="576614" customFormat="1"/>
    <row r="576615" customFormat="1"/>
    <row r="576616" customFormat="1"/>
    <row r="576617" customFormat="1"/>
    <row r="576618" customFormat="1"/>
    <row r="576619" customFormat="1"/>
    <row r="576620" customFormat="1"/>
    <row r="576621" customFormat="1"/>
    <row r="576622" customFormat="1"/>
    <row r="576623" customFormat="1"/>
    <row r="576624" customFormat="1"/>
    <row r="576625" customFormat="1"/>
    <row r="576626" customFormat="1"/>
    <row r="576627" customFormat="1"/>
    <row r="576628" customFormat="1"/>
    <row r="576629" customFormat="1"/>
    <row r="576630" customFormat="1"/>
    <row r="576631" customFormat="1"/>
    <row r="576632" customFormat="1"/>
    <row r="576633" customFormat="1"/>
    <row r="576634" customFormat="1"/>
    <row r="576635" customFormat="1"/>
    <row r="576636" customFormat="1"/>
    <row r="576637" customFormat="1"/>
    <row r="576638" customFormat="1"/>
    <row r="576639" customFormat="1"/>
    <row r="576640" customFormat="1"/>
    <row r="576641" customFormat="1"/>
    <row r="576642" customFormat="1"/>
    <row r="576643" customFormat="1"/>
    <row r="576644" customFormat="1"/>
    <row r="576645" customFormat="1"/>
    <row r="576646" customFormat="1"/>
    <row r="576647" customFormat="1"/>
    <row r="576648" customFormat="1"/>
    <row r="576649" customFormat="1"/>
    <row r="576650" customFormat="1"/>
    <row r="576651" customFormat="1"/>
    <row r="576652" customFormat="1"/>
    <row r="576653" customFormat="1"/>
    <row r="576654" customFormat="1"/>
    <row r="576655" customFormat="1"/>
    <row r="576656" customFormat="1"/>
    <row r="576657" customFormat="1"/>
    <row r="576658" customFormat="1"/>
    <row r="576659" customFormat="1"/>
    <row r="576660" customFormat="1"/>
    <row r="576661" customFormat="1"/>
    <row r="576662" customFormat="1"/>
    <row r="576663" customFormat="1"/>
    <row r="576664" customFormat="1"/>
    <row r="576665" customFormat="1"/>
    <row r="576666" customFormat="1"/>
    <row r="576667" customFormat="1"/>
    <row r="576668" customFormat="1"/>
    <row r="576669" customFormat="1"/>
    <row r="576670" customFormat="1"/>
    <row r="576671" customFormat="1"/>
    <row r="576672" customFormat="1"/>
    <row r="576673" customFormat="1"/>
    <row r="576674" customFormat="1"/>
    <row r="576675" customFormat="1"/>
    <row r="576676" customFormat="1"/>
    <row r="576677" customFormat="1"/>
    <row r="576678" customFormat="1"/>
    <row r="576679" customFormat="1"/>
    <row r="576680" customFormat="1"/>
    <row r="576681" customFormat="1"/>
    <row r="576682" customFormat="1"/>
    <row r="576683" customFormat="1"/>
    <row r="576684" customFormat="1"/>
    <row r="576685" customFormat="1"/>
    <row r="576686" customFormat="1"/>
    <row r="576687" customFormat="1"/>
    <row r="576688" customFormat="1"/>
    <row r="576689" customFormat="1"/>
    <row r="576690" customFormat="1"/>
    <row r="576691" customFormat="1"/>
    <row r="576692" customFormat="1"/>
    <row r="576693" customFormat="1"/>
    <row r="576694" customFormat="1"/>
    <row r="576695" customFormat="1"/>
    <row r="576696" customFormat="1"/>
    <row r="576697" customFormat="1"/>
    <row r="576698" customFormat="1"/>
    <row r="576699" customFormat="1"/>
    <row r="576700" customFormat="1"/>
    <row r="576701" customFormat="1"/>
    <row r="576702" customFormat="1"/>
    <row r="576703" customFormat="1"/>
    <row r="576704" customFormat="1"/>
    <row r="576705" customFormat="1"/>
    <row r="576706" customFormat="1"/>
    <row r="576707" customFormat="1"/>
    <row r="576708" customFormat="1"/>
    <row r="576709" customFormat="1"/>
    <row r="576710" customFormat="1"/>
    <row r="576711" customFormat="1"/>
    <row r="576712" customFormat="1"/>
    <row r="576713" customFormat="1"/>
    <row r="576714" customFormat="1"/>
    <row r="576715" customFormat="1"/>
    <row r="576716" customFormat="1"/>
    <row r="576717" customFormat="1"/>
    <row r="576718" customFormat="1"/>
    <row r="576719" customFormat="1"/>
    <row r="576720" customFormat="1"/>
    <row r="576721" customFormat="1"/>
    <row r="576722" customFormat="1"/>
    <row r="576723" customFormat="1"/>
    <row r="576724" customFormat="1"/>
    <row r="576725" customFormat="1"/>
    <row r="576726" customFormat="1"/>
    <row r="576727" customFormat="1"/>
    <row r="576728" customFormat="1"/>
    <row r="576729" customFormat="1"/>
    <row r="576730" customFormat="1"/>
    <row r="576731" customFormat="1"/>
    <row r="576732" customFormat="1"/>
    <row r="576733" customFormat="1"/>
    <row r="576734" customFormat="1"/>
    <row r="576735" customFormat="1"/>
    <row r="576736" customFormat="1"/>
    <row r="576737" customFormat="1"/>
    <row r="576738" customFormat="1"/>
    <row r="576739" customFormat="1"/>
    <row r="576740" customFormat="1"/>
    <row r="576741" customFormat="1"/>
    <row r="576742" customFormat="1"/>
    <row r="576743" customFormat="1"/>
    <row r="576744" customFormat="1"/>
    <row r="576745" customFormat="1"/>
    <row r="576746" customFormat="1"/>
    <row r="576747" customFormat="1"/>
    <row r="576748" customFormat="1"/>
    <row r="576749" customFormat="1"/>
    <row r="576750" customFormat="1"/>
    <row r="576751" customFormat="1"/>
    <row r="576752" customFormat="1"/>
    <row r="576753" customFormat="1"/>
    <row r="576754" customFormat="1"/>
    <row r="576755" customFormat="1"/>
    <row r="576756" customFormat="1"/>
    <row r="576757" customFormat="1"/>
    <row r="576758" customFormat="1"/>
    <row r="576759" customFormat="1"/>
    <row r="576760" customFormat="1"/>
    <row r="576761" customFormat="1"/>
    <row r="576762" customFormat="1"/>
    <row r="576763" customFormat="1"/>
    <row r="576764" customFormat="1"/>
    <row r="576765" customFormat="1"/>
    <row r="576766" customFormat="1"/>
    <row r="576767" customFormat="1"/>
    <row r="576768" customFormat="1"/>
    <row r="576769" customFormat="1"/>
    <row r="576770" customFormat="1"/>
    <row r="576771" customFormat="1"/>
    <row r="576772" customFormat="1"/>
    <row r="576773" customFormat="1"/>
    <row r="576774" customFormat="1"/>
    <row r="576775" customFormat="1"/>
    <row r="576776" customFormat="1"/>
    <row r="576777" customFormat="1"/>
    <row r="576778" customFormat="1"/>
    <row r="576779" customFormat="1"/>
    <row r="576780" customFormat="1"/>
    <row r="576781" customFormat="1"/>
    <row r="576782" customFormat="1"/>
    <row r="576783" customFormat="1"/>
    <row r="576784" customFormat="1"/>
    <row r="576785" customFormat="1"/>
    <row r="576786" customFormat="1"/>
    <row r="576787" customFormat="1"/>
    <row r="576788" customFormat="1"/>
    <row r="576789" customFormat="1"/>
    <row r="576790" customFormat="1"/>
    <row r="576791" customFormat="1"/>
    <row r="576792" customFormat="1"/>
    <row r="576793" customFormat="1"/>
    <row r="576794" customFormat="1"/>
    <row r="576795" customFormat="1"/>
    <row r="576796" customFormat="1"/>
    <row r="576797" customFormat="1"/>
    <row r="576798" customFormat="1"/>
    <row r="576799" customFormat="1"/>
    <row r="576800" customFormat="1"/>
    <row r="576801" customFormat="1"/>
    <row r="576802" customFormat="1"/>
    <row r="576803" customFormat="1"/>
    <row r="576804" customFormat="1"/>
    <row r="576805" customFormat="1"/>
    <row r="576806" customFormat="1"/>
    <row r="576807" customFormat="1"/>
    <row r="576808" customFormat="1"/>
    <row r="576809" customFormat="1"/>
    <row r="576810" customFormat="1"/>
    <row r="576811" customFormat="1"/>
    <row r="576812" customFormat="1"/>
    <row r="576813" customFormat="1"/>
    <row r="576814" customFormat="1"/>
    <row r="576815" customFormat="1"/>
    <row r="576816" customFormat="1"/>
    <row r="576817" customFormat="1"/>
    <row r="576818" customFormat="1"/>
    <row r="576819" customFormat="1"/>
    <row r="576820" customFormat="1"/>
    <row r="576821" customFormat="1"/>
    <row r="576822" customFormat="1"/>
    <row r="576823" customFormat="1"/>
    <row r="576824" customFormat="1"/>
    <row r="576825" customFormat="1"/>
    <row r="576826" customFormat="1"/>
    <row r="576827" customFormat="1"/>
    <row r="576828" customFormat="1"/>
    <row r="576829" customFormat="1"/>
    <row r="576830" customFormat="1"/>
    <row r="576831" customFormat="1"/>
    <row r="576832" customFormat="1"/>
    <row r="576833" customFormat="1"/>
    <row r="576834" customFormat="1"/>
    <row r="576835" customFormat="1"/>
    <row r="576836" customFormat="1"/>
    <row r="576837" customFormat="1"/>
    <row r="576838" customFormat="1"/>
    <row r="576839" customFormat="1"/>
    <row r="576840" customFormat="1"/>
    <row r="576841" customFormat="1"/>
    <row r="576842" customFormat="1"/>
    <row r="576843" customFormat="1"/>
    <row r="576844" customFormat="1"/>
    <row r="576845" customFormat="1"/>
    <row r="576846" customFormat="1"/>
    <row r="576847" customFormat="1"/>
    <row r="576848" customFormat="1"/>
    <row r="576849" customFormat="1"/>
    <row r="576850" customFormat="1"/>
    <row r="576851" customFormat="1"/>
    <row r="576852" customFormat="1"/>
    <row r="576853" customFormat="1"/>
    <row r="576854" customFormat="1"/>
    <row r="576855" customFormat="1"/>
    <row r="576856" customFormat="1"/>
    <row r="576857" customFormat="1"/>
    <row r="576858" customFormat="1"/>
    <row r="576859" customFormat="1"/>
    <row r="576860" customFormat="1"/>
    <row r="576861" customFormat="1"/>
    <row r="576862" customFormat="1"/>
    <row r="576863" customFormat="1"/>
    <row r="576864" customFormat="1"/>
    <row r="576865" customFormat="1"/>
    <row r="576866" customFormat="1"/>
    <row r="576867" customFormat="1"/>
    <row r="576868" customFormat="1"/>
    <row r="576869" customFormat="1"/>
    <row r="576870" customFormat="1"/>
    <row r="576871" customFormat="1"/>
    <row r="576872" customFormat="1"/>
    <row r="576873" customFormat="1"/>
    <row r="576874" customFormat="1"/>
    <row r="576875" customFormat="1"/>
    <row r="576876" customFormat="1"/>
    <row r="576877" customFormat="1"/>
    <row r="576878" customFormat="1"/>
    <row r="576879" customFormat="1"/>
    <row r="576880" customFormat="1"/>
    <row r="576881" customFormat="1"/>
    <row r="576882" customFormat="1"/>
    <row r="576883" customFormat="1"/>
    <row r="576884" customFormat="1"/>
    <row r="576885" customFormat="1"/>
    <row r="576886" customFormat="1"/>
    <row r="576887" customFormat="1"/>
    <row r="576888" customFormat="1"/>
    <row r="576889" customFormat="1"/>
    <row r="576890" customFormat="1"/>
    <row r="576891" customFormat="1"/>
    <row r="576892" customFormat="1"/>
    <row r="576893" customFormat="1"/>
    <row r="576894" customFormat="1"/>
    <row r="576895" customFormat="1"/>
    <row r="576896" customFormat="1"/>
    <row r="576897" customFormat="1"/>
    <row r="576898" customFormat="1"/>
    <row r="576899" customFormat="1"/>
    <row r="576900" customFormat="1"/>
    <row r="576901" customFormat="1"/>
    <row r="576902" customFormat="1"/>
    <row r="576903" customFormat="1"/>
    <row r="576904" customFormat="1"/>
    <row r="576905" customFormat="1"/>
    <row r="576906" customFormat="1"/>
    <row r="576907" customFormat="1"/>
    <row r="576908" customFormat="1"/>
    <row r="576909" customFormat="1"/>
    <row r="576910" customFormat="1"/>
    <row r="576911" customFormat="1"/>
    <row r="576912" customFormat="1"/>
    <row r="576913" customFormat="1"/>
    <row r="576914" customFormat="1"/>
    <row r="576915" customFormat="1"/>
    <row r="576916" customFormat="1"/>
    <row r="576917" customFormat="1"/>
    <row r="576918" customFormat="1"/>
    <row r="576919" customFormat="1"/>
    <row r="576920" customFormat="1"/>
    <row r="576921" customFormat="1"/>
    <row r="576922" customFormat="1"/>
    <row r="576923" customFormat="1"/>
    <row r="576924" customFormat="1"/>
    <row r="576925" customFormat="1"/>
    <row r="576926" customFormat="1"/>
    <row r="576927" customFormat="1"/>
    <row r="576928" customFormat="1"/>
    <row r="576929" customFormat="1"/>
    <row r="576930" customFormat="1"/>
    <row r="576931" customFormat="1"/>
    <row r="576932" customFormat="1"/>
    <row r="576933" customFormat="1"/>
    <row r="576934" customFormat="1"/>
    <row r="576935" customFormat="1"/>
    <row r="576936" customFormat="1"/>
    <row r="576937" customFormat="1"/>
    <row r="576938" customFormat="1"/>
    <row r="576939" customFormat="1"/>
    <row r="576940" customFormat="1"/>
    <row r="576941" customFormat="1"/>
    <row r="576942" customFormat="1"/>
    <row r="576943" customFormat="1"/>
    <row r="576944" customFormat="1"/>
    <row r="576945" customFormat="1"/>
    <row r="576946" customFormat="1"/>
    <row r="576947" customFormat="1"/>
    <row r="576948" customFormat="1"/>
    <row r="576949" customFormat="1"/>
    <row r="576950" customFormat="1"/>
    <row r="576951" customFormat="1"/>
    <row r="576952" customFormat="1"/>
    <row r="576953" customFormat="1"/>
    <row r="576954" customFormat="1"/>
    <row r="576955" customFormat="1"/>
    <row r="576956" customFormat="1"/>
    <row r="576957" customFormat="1"/>
    <row r="576958" customFormat="1"/>
    <row r="576959" customFormat="1"/>
    <row r="576960" customFormat="1"/>
    <row r="576961" customFormat="1"/>
    <row r="576962" customFormat="1"/>
    <row r="576963" customFormat="1"/>
    <row r="576964" customFormat="1"/>
    <row r="576965" customFormat="1"/>
    <row r="576966" customFormat="1"/>
    <row r="576967" customFormat="1"/>
    <row r="576968" customFormat="1"/>
    <row r="576969" customFormat="1"/>
    <row r="576970" customFormat="1"/>
    <row r="576971" customFormat="1"/>
    <row r="576972" customFormat="1"/>
    <row r="576973" customFormat="1"/>
    <row r="576974" customFormat="1"/>
    <row r="576975" customFormat="1"/>
    <row r="576976" customFormat="1"/>
    <row r="576977" customFormat="1"/>
    <row r="576978" customFormat="1"/>
    <row r="576979" customFormat="1"/>
    <row r="576980" customFormat="1"/>
    <row r="576981" customFormat="1"/>
    <row r="576982" customFormat="1"/>
    <row r="576983" customFormat="1"/>
    <row r="576984" customFormat="1"/>
    <row r="576985" customFormat="1"/>
    <row r="576986" customFormat="1"/>
    <row r="576987" customFormat="1"/>
    <row r="576988" customFormat="1"/>
    <row r="576989" customFormat="1"/>
    <row r="576990" customFormat="1"/>
    <row r="576991" customFormat="1"/>
    <row r="576992" customFormat="1"/>
    <row r="576993" customFormat="1"/>
    <row r="576994" customFormat="1"/>
    <row r="576995" customFormat="1"/>
    <row r="576996" customFormat="1"/>
    <row r="576997" customFormat="1"/>
    <row r="576998" customFormat="1"/>
    <row r="576999" customFormat="1"/>
    <row r="577000" customFormat="1"/>
    <row r="577001" customFormat="1"/>
    <row r="577002" customFormat="1"/>
    <row r="577003" customFormat="1"/>
    <row r="577004" customFormat="1"/>
    <row r="577005" customFormat="1"/>
    <row r="577006" customFormat="1"/>
    <row r="577007" customFormat="1"/>
    <row r="577008" customFormat="1"/>
    <row r="577009" customFormat="1"/>
    <row r="577010" customFormat="1"/>
    <row r="577011" customFormat="1"/>
    <row r="577012" customFormat="1"/>
    <row r="577013" customFormat="1"/>
    <row r="577014" customFormat="1"/>
    <row r="577015" customFormat="1"/>
    <row r="577016" customFormat="1"/>
    <row r="577017" customFormat="1"/>
    <row r="577018" customFormat="1"/>
    <row r="577019" customFormat="1"/>
    <row r="577020" customFormat="1"/>
    <row r="577021" customFormat="1"/>
    <row r="577022" customFormat="1"/>
    <row r="577023" customFormat="1"/>
    <row r="577024" customFormat="1"/>
    <row r="577025" customFormat="1"/>
    <row r="577026" customFormat="1"/>
    <row r="577027" customFormat="1"/>
    <row r="577028" customFormat="1"/>
    <row r="577029" customFormat="1"/>
    <row r="577030" customFormat="1"/>
    <row r="577031" customFormat="1"/>
    <row r="577032" customFormat="1"/>
    <row r="577033" customFormat="1"/>
    <row r="577034" customFormat="1"/>
    <row r="577035" customFormat="1"/>
    <row r="577036" customFormat="1"/>
    <row r="577037" customFormat="1"/>
    <row r="577038" customFormat="1"/>
    <row r="577039" customFormat="1"/>
    <row r="577040" customFormat="1"/>
    <row r="577041" customFormat="1"/>
    <row r="577042" customFormat="1"/>
    <row r="577043" customFormat="1"/>
    <row r="577044" customFormat="1"/>
    <row r="577045" customFormat="1"/>
    <row r="577046" customFormat="1"/>
    <row r="577047" customFormat="1"/>
    <row r="577048" customFormat="1"/>
    <row r="577049" customFormat="1"/>
    <row r="577050" customFormat="1"/>
    <row r="577051" customFormat="1"/>
    <row r="577052" customFormat="1"/>
    <row r="577053" customFormat="1"/>
    <row r="577054" customFormat="1"/>
    <row r="577055" customFormat="1"/>
    <row r="577056" customFormat="1"/>
    <row r="577057" customFormat="1"/>
    <row r="577058" customFormat="1"/>
    <row r="577059" customFormat="1"/>
    <row r="577060" customFormat="1"/>
    <row r="577061" customFormat="1"/>
    <row r="577062" customFormat="1"/>
    <row r="577063" customFormat="1"/>
    <row r="577064" customFormat="1"/>
    <row r="577065" customFormat="1"/>
    <row r="577066" customFormat="1"/>
    <row r="577067" customFormat="1"/>
    <row r="577068" customFormat="1"/>
    <row r="577069" customFormat="1"/>
    <row r="577070" customFormat="1"/>
    <row r="577071" customFormat="1"/>
    <row r="577072" customFormat="1"/>
    <row r="577073" customFormat="1"/>
    <row r="577074" customFormat="1"/>
    <row r="577075" customFormat="1"/>
    <row r="577076" customFormat="1"/>
    <row r="577077" customFormat="1"/>
    <row r="577078" customFormat="1"/>
    <row r="577079" customFormat="1"/>
    <row r="577080" customFormat="1"/>
    <row r="577081" customFormat="1"/>
    <row r="577082" customFormat="1"/>
    <row r="577083" customFormat="1"/>
    <row r="577084" customFormat="1"/>
    <row r="577085" customFormat="1"/>
    <row r="577086" customFormat="1"/>
    <row r="577087" customFormat="1"/>
    <row r="577088" customFormat="1"/>
    <row r="577089" customFormat="1"/>
    <row r="577090" customFormat="1"/>
    <row r="577091" customFormat="1"/>
    <row r="577092" customFormat="1"/>
    <row r="577093" customFormat="1"/>
    <row r="577094" customFormat="1"/>
    <row r="577095" customFormat="1"/>
    <row r="577096" customFormat="1"/>
    <row r="577097" customFormat="1"/>
    <row r="577098" customFormat="1"/>
    <row r="577099" customFormat="1"/>
    <row r="577100" customFormat="1"/>
    <row r="577101" customFormat="1"/>
    <row r="577102" customFormat="1"/>
    <row r="577103" customFormat="1"/>
    <row r="577104" customFormat="1"/>
    <row r="577105" customFormat="1"/>
    <row r="577106" customFormat="1"/>
    <row r="577107" customFormat="1"/>
    <row r="577108" customFormat="1"/>
    <row r="577109" customFormat="1"/>
    <row r="577110" customFormat="1"/>
    <row r="577111" customFormat="1"/>
    <row r="577112" customFormat="1"/>
    <row r="577113" customFormat="1"/>
    <row r="577114" customFormat="1"/>
    <row r="577115" customFormat="1"/>
    <row r="577116" customFormat="1"/>
    <row r="577117" customFormat="1"/>
    <row r="577118" customFormat="1"/>
    <row r="577119" customFormat="1"/>
    <row r="577120" customFormat="1"/>
    <row r="577121" customFormat="1"/>
    <row r="577122" customFormat="1"/>
    <row r="577123" customFormat="1"/>
    <row r="577124" customFormat="1"/>
    <row r="577125" customFormat="1"/>
    <row r="577126" customFormat="1"/>
    <row r="577127" customFormat="1"/>
    <row r="577128" customFormat="1"/>
    <row r="577129" customFormat="1"/>
    <row r="577130" customFormat="1"/>
    <row r="577131" customFormat="1"/>
    <row r="577132" customFormat="1"/>
    <row r="577133" customFormat="1"/>
    <row r="577134" customFormat="1"/>
    <row r="577135" customFormat="1"/>
    <row r="577136" customFormat="1"/>
    <row r="577137" customFormat="1"/>
    <row r="577138" customFormat="1"/>
    <row r="577139" customFormat="1"/>
    <row r="577140" customFormat="1"/>
    <row r="577141" customFormat="1"/>
    <row r="577142" customFormat="1"/>
    <row r="577143" customFormat="1"/>
    <row r="577144" customFormat="1"/>
    <row r="577145" customFormat="1"/>
    <row r="577146" customFormat="1"/>
    <row r="577147" customFormat="1"/>
    <row r="577148" customFormat="1"/>
    <row r="577149" customFormat="1"/>
    <row r="577150" customFormat="1"/>
    <row r="577151" customFormat="1"/>
    <row r="577152" customFormat="1"/>
    <row r="577153" customFormat="1"/>
    <row r="577154" customFormat="1"/>
    <row r="577155" customFormat="1"/>
    <row r="577156" customFormat="1"/>
    <row r="577157" customFormat="1"/>
    <row r="577158" customFormat="1"/>
    <row r="577159" customFormat="1"/>
    <row r="577160" customFormat="1"/>
    <row r="577161" customFormat="1"/>
    <row r="577162" customFormat="1"/>
    <row r="577163" customFormat="1"/>
    <row r="577164" customFormat="1"/>
    <row r="577165" customFormat="1"/>
    <row r="577166" customFormat="1"/>
    <row r="577167" customFormat="1"/>
    <row r="577168" customFormat="1"/>
    <row r="577169" customFormat="1"/>
    <row r="577170" customFormat="1"/>
    <row r="577171" customFormat="1"/>
    <row r="577172" customFormat="1"/>
    <row r="577173" customFormat="1"/>
    <row r="577174" customFormat="1"/>
    <row r="577175" customFormat="1"/>
    <row r="577176" customFormat="1"/>
    <row r="577177" customFormat="1"/>
    <row r="577178" customFormat="1"/>
    <row r="577179" customFormat="1"/>
    <row r="577180" customFormat="1"/>
    <row r="577181" customFormat="1"/>
    <row r="577182" customFormat="1"/>
    <row r="577183" customFormat="1"/>
    <row r="577184" customFormat="1"/>
    <row r="577185" customFormat="1"/>
    <row r="577186" customFormat="1"/>
    <row r="577187" customFormat="1"/>
    <row r="577188" customFormat="1"/>
    <row r="577189" customFormat="1"/>
    <row r="577190" customFormat="1"/>
    <row r="577191" customFormat="1"/>
    <row r="577192" customFormat="1"/>
    <row r="577193" customFormat="1"/>
    <row r="577194" customFormat="1"/>
    <row r="577195" customFormat="1"/>
    <row r="577196" customFormat="1"/>
    <row r="577197" customFormat="1"/>
    <row r="577198" customFormat="1"/>
    <row r="577199" customFormat="1"/>
    <row r="577200" customFormat="1"/>
    <row r="577201" customFormat="1"/>
    <row r="577202" customFormat="1"/>
    <row r="577203" customFormat="1"/>
    <row r="577204" customFormat="1"/>
    <row r="577205" customFormat="1"/>
    <row r="577206" customFormat="1"/>
    <row r="577207" customFormat="1"/>
    <row r="577208" customFormat="1"/>
    <row r="577209" customFormat="1"/>
    <row r="577210" customFormat="1"/>
    <row r="577211" customFormat="1"/>
    <row r="577212" customFormat="1"/>
    <row r="577213" customFormat="1"/>
    <row r="577214" customFormat="1"/>
    <row r="577215" customFormat="1"/>
    <row r="577216" customFormat="1"/>
    <row r="577217" customFormat="1"/>
    <row r="577218" customFormat="1"/>
    <row r="577219" customFormat="1"/>
    <row r="577220" customFormat="1"/>
    <row r="577221" customFormat="1"/>
    <row r="577222" customFormat="1"/>
    <row r="577223" customFormat="1"/>
    <row r="577224" customFormat="1"/>
    <row r="577225" customFormat="1"/>
    <row r="577226" customFormat="1"/>
    <row r="577227" customFormat="1"/>
    <row r="577228" customFormat="1"/>
    <row r="577229" customFormat="1"/>
    <row r="577230" customFormat="1"/>
    <row r="577231" customFormat="1"/>
    <row r="577232" customFormat="1"/>
    <row r="577233" customFormat="1"/>
    <row r="577234" customFormat="1"/>
    <row r="577235" customFormat="1"/>
    <row r="577236" customFormat="1"/>
    <row r="577237" customFormat="1"/>
    <row r="577238" customFormat="1"/>
    <row r="577239" customFormat="1"/>
    <row r="577240" customFormat="1"/>
    <row r="577241" customFormat="1"/>
    <row r="577242" customFormat="1"/>
    <row r="577243" customFormat="1"/>
    <row r="577244" customFormat="1"/>
    <row r="577245" customFormat="1"/>
    <row r="577246" customFormat="1"/>
    <row r="577247" customFormat="1"/>
    <row r="577248" customFormat="1"/>
    <row r="577249" customFormat="1"/>
    <row r="577250" customFormat="1"/>
    <row r="577251" customFormat="1"/>
    <row r="577252" customFormat="1"/>
    <row r="577253" customFormat="1"/>
    <row r="577254" customFormat="1"/>
    <row r="577255" customFormat="1"/>
    <row r="577256" customFormat="1"/>
    <row r="577257" customFormat="1"/>
    <row r="577258" customFormat="1"/>
    <row r="577259" customFormat="1"/>
    <row r="577260" customFormat="1"/>
    <row r="577261" customFormat="1"/>
    <row r="577262" customFormat="1"/>
    <row r="577263" customFormat="1"/>
    <row r="577264" customFormat="1"/>
    <row r="577265" customFormat="1"/>
    <row r="577266" customFormat="1"/>
    <row r="577267" customFormat="1"/>
    <row r="577268" customFormat="1"/>
    <row r="577269" customFormat="1"/>
    <row r="577270" customFormat="1"/>
    <row r="577271" customFormat="1"/>
    <row r="577272" customFormat="1"/>
    <row r="577273" customFormat="1"/>
    <row r="577274" customFormat="1"/>
    <row r="577275" customFormat="1"/>
    <row r="577276" customFormat="1"/>
    <row r="577277" customFormat="1"/>
    <row r="577278" customFormat="1"/>
    <row r="577279" customFormat="1"/>
    <row r="577280" customFormat="1"/>
    <row r="577281" customFormat="1"/>
    <row r="577282" customFormat="1"/>
    <row r="577283" customFormat="1"/>
    <row r="577284" customFormat="1"/>
    <row r="577285" customFormat="1"/>
    <row r="577286" customFormat="1"/>
    <row r="577287" customFormat="1"/>
    <row r="577288" customFormat="1"/>
    <row r="577289" customFormat="1"/>
    <row r="577290" customFormat="1"/>
    <row r="577291" customFormat="1"/>
    <row r="577292" customFormat="1"/>
    <row r="577293" customFormat="1"/>
    <row r="577294" customFormat="1"/>
    <row r="577295" customFormat="1"/>
    <row r="577296" customFormat="1"/>
    <row r="577297" customFormat="1"/>
    <row r="577298" customFormat="1"/>
    <row r="577299" customFormat="1"/>
    <row r="577300" customFormat="1"/>
    <row r="577301" customFormat="1"/>
    <row r="577302" customFormat="1"/>
    <row r="577303" customFormat="1"/>
    <row r="577304" customFormat="1"/>
    <row r="577305" customFormat="1"/>
    <row r="577306" customFormat="1"/>
    <row r="577307" customFormat="1"/>
    <row r="577308" customFormat="1"/>
    <row r="577309" customFormat="1"/>
    <row r="577310" customFormat="1"/>
    <row r="577311" customFormat="1"/>
    <row r="577312" customFormat="1"/>
    <row r="577313" customFormat="1"/>
    <row r="577314" customFormat="1"/>
    <row r="577315" customFormat="1"/>
    <row r="577316" customFormat="1"/>
    <row r="577317" customFormat="1"/>
    <row r="577318" customFormat="1"/>
    <row r="577319" customFormat="1"/>
    <row r="577320" customFormat="1"/>
    <row r="577321" customFormat="1"/>
    <row r="577322" customFormat="1"/>
    <row r="577323" customFormat="1"/>
    <row r="577324" customFormat="1"/>
    <row r="577325" customFormat="1"/>
    <row r="577326" customFormat="1"/>
    <row r="577327" customFormat="1"/>
    <row r="577328" customFormat="1"/>
    <row r="577329" customFormat="1"/>
    <row r="577330" customFormat="1"/>
    <row r="577331" customFormat="1"/>
    <row r="577332" customFormat="1"/>
    <row r="577333" customFormat="1"/>
    <row r="577334" customFormat="1"/>
    <row r="577335" customFormat="1"/>
    <row r="577336" customFormat="1"/>
    <row r="577337" customFormat="1"/>
    <row r="577338" customFormat="1"/>
    <row r="577339" customFormat="1"/>
    <row r="577340" customFormat="1"/>
    <row r="577341" customFormat="1"/>
    <row r="577342" customFormat="1"/>
    <row r="577343" customFormat="1"/>
    <row r="577344" customFormat="1"/>
    <row r="577345" customFormat="1"/>
    <row r="577346" customFormat="1"/>
    <row r="577347" customFormat="1"/>
    <row r="577348" customFormat="1"/>
    <row r="577349" customFormat="1"/>
    <row r="577350" customFormat="1"/>
    <row r="577351" customFormat="1"/>
    <row r="577352" customFormat="1"/>
    <row r="577353" customFormat="1"/>
    <row r="577354" customFormat="1"/>
    <row r="577355" customFormat="1"/>
    <row r="577356" customFormat="1"/>
    <row r="577357" customFormat="1"/>
    <row r="577358" customFormat="1"/>
    <row r="577359" customFormat="1"/>
    <row r="577360" customFormat="1"/>
    <row r="577361" customFormat="1"/>
    <row r="577362" customFormat="1"/>
    <row r="577363" customFormat="1"/>
    <row r="577364" customFormat="1"/>
    <row r="577365" customFormat="1"/>
    <row r="577366" customFormat="1"/>
    <row r="577367" customFormat="1"/>
    <row r="577368" customFormat="1"/>
    <row r="577369" customFormat="1"/>
    <row r="577370" customFormat="1"/>
    <row r="577371" customFormat="1"/>
    <row r="577372" customFormat="1"/>
    <row r="577373" customFormat="1"/>
    <row r="577374" customFormat="1"/>
    <row r="577375" customFormat="1"/>
    <row r="577376" customFormat="1"/>
    <row r="577377" customFormat="1"/>
    <row r="577378" customFormat="1"/>
    <row r="577379" customFormat="1"/>
    <row r="577380" customFormat="1"/>
    <row r="577381" customFormat="1"/>
    <row r="577382" customFormat="1"/>
    <row r="577383" customFormat="1"/>
    <row r="577384" customFormat="1"/>
    <row r="577385" customFormat="1"/>
    <row r="577386" customFormat="1"/>
    <row r="577387" customFormat="1"/>
    <row r="577388" customFormat="1"/>
    <row r="577389" customFormat="1"/>
    <row r="577390" customFormat="1"/>
    <row r="577391" customFormat="1"/>
    <row r="577392" customFormat="1"/>
    <row r="577393" customFormat="1"/>
    <row r="577394" customFormat="1"/>
    <row r="577395" customFormat="1"/>
    <row r="577396" customFormat="1"/>
    <row r="577397" customFormat="1"/>
    <row r="577398" customFormat="1"/>
    <row r="577399" customFormat="1"/>
    <row r="577400" customFormat="1"/>
    <row r="577401" customFormat="1"/>
    <row r="577402" customFormat="1"/>
    <row r="577403" customFormat="1"/>
    <row r="577404" customFormat="1"/>
    <row r="577405" customFormat="1"/>
    <row r="577406" customFormat="1"/>
    <row r="577407" customFormat="1"/>
    <row r="577408" customFormat="1"/>
    <row r="577409" customFormat="1"/>
    <row r="577410" customFormat="1"/>
    <row r="577411" customFormat="1"/>
    <row r="577412" customFormat="1"/>
    <row r="577413" customFormat="1"/>
    <row r="577414" customFormat="1"/>
    <row r="577415" customFormat="1"/>
    <row r="577416" customFormat="1"/>
    <row r="577417" customFormat="1"/>
    <row r="577418" customFormat="1"/>
    <row r="577419" customFormat="1"/>
    <row r="577420" customFormat="1"/>
    <row r="577421" customFormat="1"/>
    <row r="577422" customFormat="1"/>
    <row r="577423" customFormat="1"/>
    <row r="577424" customFormat="1"/>
    <row r="577425" customFormat="1"/>
    <row r="577426" customFormat="1"/>
    <row r="577427" customFormat="1"/>
    <row r="577428" customFormat="1"/>
    <row r="577429" customFormat="1"/>
    <row r="577430" customFormat="1"/>
    <row r="577431" customFormat="1"/>
    <row r="577432" customFormat="1"/>
    <row r="577433" customFormat="1"/>
    <row r="577434" customFormat="1"/>
    <row r="577435" customFormat="1"/>
    <row r="577436" customFormat="1"/>
    <row r="577437" customFormat="1"/>
    <row r="577438" customFormat="1"/>
    <row r="577439" customFormat="1"/>
    <row r="577440" customFormat="1"/>
    <row r="577441" customFormat="1"/>
    <row r="577442" customFormat="1"/>
    <row r="577443" customFormat="1"/>
    <row r="577444" customFormat="1"/>
    <row r="577445" customFormat="1"/>
    <row r="577446" customFormat="1"/>
    <row r="577447" customFormat="1"/>
    <row r="577448" customFormat="1"/>
    <row r="577449" customFormat="1"/>
    <row r="577450" customFormat="1"/>
    <row r="577451" customFormat="1"/>
    <row r="577452" customFormat="1"/>
    <row r="577453" customFormat="1"/>
    <row r="577454" customFormat="1"/>
    <row r="577455" customFormat="1"/>
    <row r="577456" customFormat="1"/>
    <row r="577457" customFormat="1"/>
    <row r="577458" customFormat="1"/>
    <row r="577459" customFormat="1"/>
    <row r="577460" customFormat="1"/>
    <row r="577461" customFormat="1"/>
    <row r="577462" customFormat="1"/>
    <row r="577463" customFormat="1"/>
    <row r="577464" customFormat="1"/>
    <row r="577465" customFormat="1"/>
    <row r="577466" customFormat="1"/>
    <row r="577467" customFormat="1"/>
    <row r="577468" customFormat="1"/>
    <row r="577469" customFormat="1"/>
    <row r="577470" customFormat="1"/>
    <row r="577471" customFormat="1"/>
    <row r="577472" customFormat="1"/>
    <row r="577473" customFormat="1"/>
    <row r="577474" customFormat="1"/>
    <row r="577475" customFormat="1"/>
    <row r="577476" customFormat="1"/>
    <row r="577477" customFormat="1"/>
    <row r="577478" customFormat="1"/>
    <row r="577479" customFormat="1"/>
    <row r="577480" customFormat="1"/>
    <row r="577481" customFormat="1"/>
    <row r="577482" customFormat="1"/>
    <row r="577483" customFormat="1"/>
    <row r="577484" customFormat="1"/>
    <row r="577485" customFormat="1"/>
    <row r="577486" customFormat="1"/>
    <row r="577487" customFormat="1"/>
    <row r="577488" customFormat="1"/>
    <row r="577489" customFormat="1"/>
    <row r="577490" customFormat="1"/>
    <row r="577491" customFormat="1"/>
    <row r="577492" customFormat="1"/>
    <row r="577493" customFormat="1"/>
    <row r="577494" customFormat="1"/>
    <row r="577495" customFormat="1"/>
    <row r="577496" customFormat="1"/>
    <row r="577497" customFormat="1"/>
    <row r="577498" customFormat="1"/>
    <row r="577499" customFormat="1"/>
    <row r="577500" customFormat="1"/>
    <row r="577501" customFormat="1"/>
    <row r="577502" customFormat="1"/>
    <row r="577503" customFormat="1"/>
    <row r="577504" customFormat="1"/>
    <row r="577505" customFormat="1"/>
    <row r="577506" customFormat="1"/>
    <row r="577507" customFormat="1"/>
    <row r="577508" customFormat="1"/>
    <row r="577509" customFormat="1"/>
    <row r="577510" customFormat="1"/>
    <row r="577511" customFormat="1"/>
    <row r="577512" customFormat="1"/>
    <row r="577513" customFormat="1"/>
    <row r="577514" customFormat="1"/>
    <row r="577515" customFormat="1"/>
    <row r="577516" customFormat="1"/>
    <row r="577517" customFormat="1"/>
    <row r="577518" customFormat="1"/>
    <row r="577519" customFormat="1"/>
    <row r="577520" customFormat="1"/>
    <row r="577521" customFormat="1"/>
    <row r="577522" customFormat="1"/>
    <row r="577523" customFormat="1"/>
    <row r="577524" customFormat="1"/>
    <row r="577525" customFormat="1"/>
    <row r="577526" customFormat="1"/>
    <row r="577527" customFormat="1"/>
    <row r="577528" customFormat="1"/>
    <row r="577529" customFormat="1"/>
    <row r="577530" customFormat="1"/>
    <row r="577531" customFormat="1"/>
    <row r="577532" customFormat="1"/>
    <row r="577533" customFormat="1"/>
    <row r="577534" customFormat="1"/>
    <row r="577535" customFormat="1"/>
    <row r="577536" customFormat="1"/>
    <row r="577537" customFormat="1"/>
    <row r="577538" customFormat="1"/>
    <row r="577539" customFormat="1"/>
    <row r="577540" customFormat="1"/>
    <row r="577541" customFormat="1"/>
    <row r="577542" customFormat="1"/>
    <row r="577543" customFormat="1"/>
    <row r="577544" customFormat="1"/>
    <row r="577545" customFormat="1"/>
    <row r="577546" customFormat="1"/>
    <row r="577547" customFormat="1"/>
    <row r="577548" customFormat="1"/>
    <row r="577549" customFormat="1"/>
    <row r="577550" customFormat="1"/>
    <row r="577551" customFormat="1"/>
    <row r="577552" customFormat="1"/>
    <row r="577553" customFormat="1"/>
    <row r="577554" customFormat="1"/>
    <row r="577555" customFormat="1"/>
    <row r="577556" customFormat="1"/>
    <row r="577557" customFormat="1"/>
    <row r="577558" customFormat="1"/>
    <row r="577559" customFormat="1"/>
    <row r="577560" customFormat="1"/>
    <row r="577561" customFormat="1"/>
    <row r="577562" customFormat="1"/>
    <row r="577563" customFormat="1"/>
    <row r="577564" customFormat="1"/>
    <row r="577565" customFormat="1"/>
    <row r="577566" customFormat="1"/>
    <row r="577567" customFormat="1"/>
    <row r="577568" customFormat="1"/>
    <row r="577569" customFormat="1"/>
    <row r="577570" customFormat="1"/>
    <row r="577571" customFormat="1"/>
    <row r="577572" customFormat="1"/>
    <row r="577573" customFormat="1"/>
    <row r="577574" customFormat="1"/>
    <row r="577575" customFormat="1"/>
    <row r="577576" customFormat="1"/>
    <row r="577577" customFormat="1"/>
    <row r="577578" customFormat="1"/>
    <row r="577579" customFormat="1"/>
    <row r="577580" customFormat="1"/>
    <row r="577581" customFormat="1"/>
    <row r="577582" customFormat="1"/>
    <row r="577583" customFormat="1"/>
    <row r="577584" customFormat="1"/>
    <row r="577585" customFormat="1"/>
    <row r="577586" customFormat="1"/>
    <row r="577587" customFormat="1"/>
    <row r="577588" customFormat="1"/>
    <row r="577589" customFormat="1"/>
    <row r="577590" customFormat="1"/>
    <row r="577591" customFormat="1"/>
    <row r="577592" customFormat="1"/>
    <row r="577593" customFormat="1"/>
    <row r="577594" customFormat="1"/>
    <row r="577595" customFormat="1"/>
    <row r="577596" customFormat="1"/>
    <row r="577597" customFormat="1"/>
    <row r="577598" customFormat="1"/>
    <row r="577599" customFormat="1"/>
    <row r="577600" customFormat="1"/>
    <row r="577601" customFormat="1"/>
    <row r="577602" customFormat="1"/>
    <row r="577603" customFormat="1"/>
    <row r="577604" customFormat="1"/>
    <row r="577605" customFormat="1"/>
    <row r="577606" customFormat="1"/>
    <row r="577607" customFormat="1"/>
    <row r="577608" customFormat="1"/>
    <row r="577609" customFormat="1"/>
    <row r="577610" customFormat="1"/>
    <row r="577611" customFormat="1"/>
    <row r="577612" customFormat="1"/>
    <row r="577613" customFormat="1"/>
    <row r="577614" customFormat="1"/>
    <row r="577615" customFormat="1"/>
    <row r="577616" customFormat="1"/>
    <row r="577617" customFormat="1"/>
    <row r="577618" customFormat="1"/>
    <row r="577619" customFormat="1"/>
    <row r="577620" customFormat="1"/>
    <row r="577621" customFormat="1"/>
    <row r="577622" customFormat="1"/>
    <row r="577623" customFormat="1"/>
    <row r="577624" customFormat="1"/>
    <row r="577625" customFormat="1"/>
    <row r="577626" customFormat="1"/>
    <row r="577627" customFormat="1"/>
    <row r="577628" customFormat="1"/>
    <row r="577629" customFormat="1"/>
    <row r="577630" customFormat="1"/>
    <row r="577631" customFormat="1"/>
    <row r="577632" customFormat="1"/>
    <row r="577633" customFormat="1"/>
    <row r="577634" customFormat="1"/>
    <row r="577635" customFormat="1"/>
    <row r="577636" customFormat="1"/>
    <row r="577637" customFormat="1"/>
    <row r="577638" customFormat="1"/>
    <row r="577639" customFormat="1"/>
    <row r="577640" customFormat="1"/>
    <row r="577641" customFormat="1"/>
    <row r="577642" customFormat="1"/>
    <row r="577643" customFormat="1"/>
    <row r="577644" customFormat="1"/>
    <row r="577645" customFormat="1"/>
    <row r="577646" customFormat="1"/>
    <row r="577647" customFormat="1"/>
    <row r="577648" customFormat="1"/>
    <row r="577649" customFormat="1"/>
    <row r="577650" customFormat="1"/>
    <row r="577651" customFormat="1"/>
    <row r="577652" customFormat="1"/>
    <row r="577653" customFormat="1"/>
    <row r="577654" customFormat="1"/>
    <row r="577655" customFormat="1"/>
    <row r="577656" customFormat="1"/>
    <row r="577657" customFormat="1"/>
    <row r="577658" customFormat="1"/>
    <row r="577659" customFormat="1"/>
    <row r="577660" customFormat="1"/>
    <row r="577661" customFormat="1"/>
    <row r="577662" customFormat="1"/>
    <row r="577663" customFormat="1"/>
    <row r="577664" customFormat="1"/>
    <row r="577665" customFormat="1"/>
    <row r="577666" customFormat="1"/>
    <row r="577667" customFormat="1"/>
    <row r="577668" customFormat="1"/>
    <row r="577669" customFormat="1"/>
    <row r="577670" customFormat="1"/>
    <row r="577671" customFormat="1"/>
    <row r="577672" customFormat="1"/>
    <row r="577673" customFormat="1"/>
    <row r="577674" customFormat="1"/>
    <row r="577675" customFormat="1"/>
    <row r="577676" customFormat="1"/>
    <row r="577677" customFormat="1"/>
    <row r="577678" customFormat="1"/>
    <row r="577679" customFormat="1"/>
    <row r="577680" customFormat="1"/>
    <row r="577681" customFormat="1"/>
    <row r="577682" customFormat="1"/>
    <row r="577683" customFormat="1"/>
    <row r="577684" customFormat="1"/>
    <row r="577685" customFormat="1"/>
    <row r="577686" customFormat="1"/>
    <row r="577687" customFormat="1"/>
    <row r="577688" customFormat="1"/>
    <row r="577689" customFormat="1"/>
    <row r="577690" customFormat="1"/>
    <row r="577691" customFormat="1"/>
    <row r="577692" customFormat="1"/>
    <row r="577693" customFormat="1"/>
    <row r="577694" customFormat="1"/>
    <row r="577695" customFormat="1"/>
    <row r="577696" customFormat="1"/>
    <row r="577697" customFormat="1"/>
    <row r="577698" customFormat="1"/>
    <row r="577699" customFormat="1"/>
    <row r="577700" customFormat="1"/>
    <row r="577701" customFormat="1"/>
    <row r="577702" customFormat="1"/>
    <row r="577703" customFormat="1"/>
    <row r="577704" customFormat="1"/>
    <row r="577705" customFormat="1"/>
    <row r="577706" customFormat="1"/>
    <row r="577707" customFormat="1"/>
    <row r="577708" customFormat="1"/>
    <row r="577709" customFormat="1"/>
    <row r="577710" customFormat="1"/>
    <row r="577711" customFormat="1"/>
    <row r="577712" customFormat="1"/>
    <row r="577713" customFormat="1"/>
    <row r="577714" customFormat="1"/>
    <row r="577715" customFormat="1"/>
    <row r="577716" customFormat="1"/>
    <row r="577717" customFormat="1"/>
    <row r="577718" customFormat="1"/>
    <row r="577719" customFormat="1"/>
    <row r="577720" customFormat="1"/>
    <row r="577721" customFormat="1"/>
    <row r="577722" customFormat="1"/>
    <row r="577723" customFormat="1"/>
    <row r="577724" customFormat="1"/>
    <row r="577725" customFormat="1"/>
    <row r="577726" customFormat="1"/>
    <row r="577727" customFormat="1"/>
    <row r="577728" customFormat="1"/>
    <row r="577729" customFormat="1"/>
    <row r="577730" customFormat="1"/>
    <row r="577731" customFormat="1"/>
    <row r="577732" customFormat="1"/>
    <row r="577733" customFormat="1"/>
    <row r="577734" customFormat="1"/>
    <row r="577735" customFormat="1"/>
    <row r="577736" customFormat="1"/>
    <row r="577737" customFormat="1"/>
    <row r="577738" customFormat="1"/>
    <row r="577739" customFormat="1"/>
    <row r="577740" customFormat="1"/>
    <row r="577741" customFormat="1"/>
    <row r="577742" customFormat="1"/>
    <row r="577743" customFormat="1"/>
    <row r="577744" customFormat="1"/>
    <row r="577745" customFormat="1"/>
    <row r="577746" customFormat="1"/>
    <row r="577747" customFormat="1"/>
    <row r="577748" customFormat="1"/>
    <row r="577749" customFormat="1"/>
    <row r="577750" customFormat="1"/>
    <row r="577751" customFormat="1"/>
    <row r="577752" customFormat="1"/>
    <row r="577753" customFormat="1"/>
    <row r="577754" customFormat="1"/>
    <row r="577755" customFormat="1"/>
    <row r="577756" customFormat="1"/>
    <row r="577757" customFormat="1"/>
    <row r="577758" customFormat="1"/>
    <row r="577759" customFormat="1"/>
    <row r="577760" customFormat="1"/>
    <row r="577761" customFormat="1"/>
    <row r="577762" customFormat="1"/>
    <row r="577763" customFormat="1"/>
    <row r="577764" customFormat="1"/>
    <row r="577765" customFormat="1"/>
    <row r="577766" customFormat="1"/>
    <row r="577767" customFormat="1"/>
    <row r="577768" customFormat="1"/>
    <row r="577769" customFormat="1"/>
    <row r="577770" customFormat="1"/>
    <row r="577771" customFormat="1"/>
    <row r="577772" customFormat="1"/>
    <row r="577773" customFormat="1"/>
    <row r="577774" customFormat="1"/>
    <row r="577775" customFormat="1"/>
    <row r="577776" customFormat="1"/>
    <row r="577777" customFormat="1"/>
    <row r="577778" customFormat="1"/>
    <row r="577779" customFormat="1"/>
    <row r="577780" customFormat="1"/>
    <row r="577781" customFormat="1"/>
    <row r="577782" customFormat="1"/>
    <row r="577783" customFormat="1"/>
    <row r="577784" customFormat="1"/>
    <row r="577785" customFormat="1"/>
    <row r="577786" customFormat="1"/>
    <row r="577787" customFormat="1"/>
    <row r="577788" customFormat="1"/>
    <row r="577789" customFormat="1"/>
    <row r="577790" customFormat="1"/>
    <row r="577791" customFormat="1"/>
    <row r="577792" customFormat="1"/>
    <row r="577793" customFormat="1"/>
    <row r="577794" customFormat="1"/>
    <row r="577795" customFormat="1"/>
    <row r="577796" customFormat="1"/>
    <row r="577797" customFormat="1"/>
    <row r="577798" customFormat="1"/>
    <row r="577799" customFormat="1"/>
    <row r="577800" customFormat="1"/>
    <row r="577801" customFormat="1"/>
    <row r="577802" customFormat="1"/>
    <row r="577803" customFormat="1"/>
    <row r="577804" customFormat="1"/>
    <row r="577805" customFormat="1"/>
    <row r="577806" customFormat="1"/>
    <row r="577807" customFormat="1"/>
    <row r="577808" customFormat="1"/>
    <row r="577809" customFormat="1"/>
    <row r="577810" customFormat="1"/>
    <row r="577811" customFormat="1"/>
    <row r="577812" customFormat="1"/>
    <row r="577813" customFormat="1"/>
    <row r="577814" customFormat="1"/>
    <row r="577815" customFormat="1"/>
    <row r="577816" customFormat="1"/>
    <row r="577817" customFormat="1"/>
    <row r="577818" customFormat="1"/>
    <row r="577819" customFormat="1"/>
    <row r="577820" customFormat="1"/>
    <row r="577821" customFormat="1"/>
    <row r="577822" customFormat="1"/>
    <row r="577823" customFormat="1"/>
    <row r="577824" customFormat="1"/>
    <row r="577825" customFormat="1"/>
    <row r="577826" customFormat="1"/>
    <row r="577827" customFormat="1"/>
    <row r="577828" customFormat="1"/>
    <row r="577829" customFormat="1"/>
    <row r="577830" customFormat="1"/>
    <row r="577831" customFormat="1"/>
    <row r="577832" customFormat="1"/>
    <row r="577833" customFormat="1"/>
    <row r="577834" customFormat="1"/>
    <row r="577835" customFormat="1"/>
    <row r="577836" customFormat="1"/>
    <row r="577837" customFormat="1"/>
    <row r="577838" customFormat="1"/>
    <row r="577839" customFormat="1"/>
    <row r="577840" customFormat="1"/>
    <row r="577841" customFormat="1"/>
    <row r="577842" customFormat="1"/>
    <row r="577843" customFormat="1"/>
    <row r="577844" customFormat="1"/>
    <row r="577845" customFormat="1"/>
    <row r="577846" customFormat="1"/>
    <row r="577847" customFormat="1"/>
    <row r="577848" customFormat="1"/>
    <row r="577849" customFormat="1"/>
    <row r="577850" customFormat="1"/>
    <row r="577851" customFormat="1"/>
    <row r="577852" customFormat="1"/>
    <row r="577853" customFormat="1"/>
    <row r="577854" customFormat="1"/>
    <row r="577855" customFormat="1"/>
    <row r="577856" customFormat="1"/>
    <row r="577857" customFormat="1"/>
    <row r="577858" customFormat="1"/>
    <row r="577859" customFormat="1"/>
    <row r="577860" customFormat="1"/>
    <row r="577861" customFormat="1"/>
    <row r="577862" customFormat="1"/>
    <row r="577863" customFormat="1"/>
    <row r="577864" customFormat="1"/>
    <row r="577865" customFormat="1"/>
    <row r="577866" customFormat="1"/>
    <row r="577867" customFormat="1"/>
    <row r="577868" customFormat="1"/>
    <row r="577869" customFormat="1"/>
    <row r="577870" customFormat="1"/>
    <row r="577871" customFormat="1"/>
    <row r="577872" customFormat="1"/>
    <row r="577873" customFormat="1"/>
    <row r="577874" customFormat="1"/>
    <row r="577875" customFormat="1"/>
    <row r="577876" customFormat="1"/>
    <row r="577877" customFormat="1"/>
    <row r="577878" customFormat="1"/>
    <row r="577879" customFormat="1"/>
    <row r="577880" customFormat="1"/>
    <row r="577881" customFormat="1"/>
    <row r="577882" customFormat="1"/>
    <row r="577883" customFormat="1"/>
    <row r="577884" customFormat="1"/>
    <row r="577885" customFormat="1"/>
    <row r="577886" customFormat="1"/>
    <row r="577887" customFormat="1"/>
    <row r="577888" customFormat="1"/>
    <row r="577889" customFormat="1"/>
    <row r="577890" customFormat="1"/>
    <row r="577891" customFormat="1"/>
    <row r="577892" customFormat="1"/>
    <row r="577893" customFormat="1"/>
    <row r="577894" customFormat="1"/>
    <row r="577895" customFormat="1"/>
    <row r="577896" customFormat="1"/>
    <row r="577897" customFormat="1"/>
    <row r="577898" customFormat="1"/>
    <row r="577899" customFormat="1"/>
    <row r="577900" customFormat="1"/>
    <row r="577901" customFormat="1"/>
    <row r="577902" customFormat="1"/>
    <row r="577903" customFormat="1"/>
    <row r="577904" customFormat="1"/>
    <row r="577905" customFormat="1"/>
    <row r="577906" customFormat="1"/>
    <row r="577907" customFormat="1"/>
    <row r="577908" customFormat="1"/>
    <row r="577909" customFormat="1"/>
    <row r="577910" customFormat="1"/>
    <row r="577911" customFormat="1"/>
    <row r="577912" customFormat="1"/>
    <row r="577913" customFormat="1"/>
    <row r="577914" customFormat="1"/>
    <row r="577915" customFormat="1"/>
    <row r="577916" customFormat="1"/>
    <row r="577917" customFormat="1"/>
    <row r="577918" customFormat="1"/>
    <row r="577919" customFormat="1"/>
    <row r="577920" customFormat="1"/>
    <row r="577921" customFormat="1"/>
    <row r="577922" customFormat="1"/>
    <row r="577923" customFormat="1"/>
    <row r="577924" customFormat="1"/>
    <row r="577925" customFormat="1"/>
    <row r="577926" customFormat="1"/>
    <row r="577927" customFormat="1"/>
    <row r="577928" customFormat="1"/>
    <row r="577929" customFormat="1"/>
    <row r="577930" customFormat="1"/>
    <row r="577931" customFormat="1"/>
    <row r="577932" customFormat="1"/>
    <row r="577933" customFormat="1"/>
    <row r="577934" customFormat="1"/>
    <row r="577935" customFormat="1"/>
    <row r="577936" customFormat="1"/>
    <row r="577937" customFormat="1"/>
    <row r="577938" customFormat="1"/>
    <row r="577939" customFormat="1"/>
    <row r="577940" customFormat="1"/>
    <row r="577941" customFormat="1"/>
    <row r="577942" customFormat="1"/>
    <row r="577943" customFormat="1"/>
    <row r="577944" customFormat="1"/>
    <row r="577945" customFormat="1"/>
    <row r="577946" customFormat="1"/>
    <row r="577947" customFormat="1"/>
    <row r="577948" customFormat="1"/>
    <row r="577949" customFormat="1"/>
    <row r="577950" customFormat="1"/>
    <row r="577951" customFormat="1"/>
    <row r="577952" customFormat="1"/>
    <row r="577953" customFormat="1"/>
    <row r="577954" customFormat="1"/>
    <row r="577955" customFormat="1"/>
    <row r="577956" customFormat="1"/>
    <row r="577957" customFormat="1"/>
    <row r="577958" customFormat="1"/>
    <row r="577959" customFormat="1"/>
    <row r="577960" customFormat="1"/>
    <row r="577961" customFormat="1"/>
    <row r="577962" customFormat="1"/>
    <row r="577963" customFormat="1"/>
    <row r="577964" customFormat="1"/>
    <row r="577965" customFormat="1"/>
    <row r="577966" customFormat="1"/>
    <row r="577967" customFormat="1"/>
    <row r="577968" customFormat="1"/>
    <row r="577969" customFormat="1"/>
    <row r="577970" customFormat="1"/>
    <row r="577971" customFormat="1"/>
    <row r="577972" customFormat="1"/>
    <row r="577973" customFormat="1"/>
    <row r="577974" customFormat="1"/>
    <row r="577975" customFormat="1"/>
    <row r="577976" customFormat="1"/>
    <row r="577977" customFormat="1"/>
    <row r="577978" customFormat="1"/>
    <row r="577979" customFormat="1"/>
    <row r="577980" customFormat="1"/>
    <row r="577981" customFormat="1"/>
    <row r="577982" customFormat="1"/>
    <row r="577983" customFormat="1"/>
    <row r="577984" customFormat="1"/>
    <row r="577985" customFormat="1"/>
    <row r="577986" customFormat="1"/>
    <row r="577987" customFormat="1"/>
    <row r="577988" customFormat="1"/>
    <row r="577989" customFormat="1"/>
    <row r="577990" customFormat="1"/>
    <row r="577991" customFormat="1"/>
    <row r="577992" customFormat="1"/>
    <row r="577993" customFormat="1"/>
    <row r="577994" customFormat="1"/>
    <row r="577995" customFormat="1"/>
    <row r="577996" customFormat="1"/>
    <row r="577997" customFormat="1"/>
    <row r="577998" customFormat="1"/>
    <row r="577999" customFormat="1"/>
    <row r="578000" customFormat="1"/>
    <row r="578001" customFormat="1"/>
    <row r="578002" customFormat="1"/>
    <row r="578003" customFormat="1"/>
    <row r="578004" customFormat="1"/>
    <row r="578005" customFormat="1"/>
    <row r="578006" customFormat="1"/>
    <row r="578007" customFormat="1"/>
    <row r="578008" customFormat="1"/>
    <row r="578009" customFormat="1"/>
    <row r="578010" customFormat="1"/>
    <row r="578011" customFormat="1"/>
    <row r="578012" customFormat="1"/>
    <row r="578013" customFormat="1"/>
    <row r="578014" customFormat="1"/>
    <row r="578015" customFormat="1"/>
    <row r="578016" customFormat="1"/>
    <row r="578017" customFormat="1"/>
    <row r="578018" customFormat="1"/>
    <row r="578019" customFormat="1"/>
    <row r="578020" customFormat="1"/>
    <row r="578021" customFormat="1"/>
    <row r="578022" customFormat="1"/>
    <row r="578023" customFormat="1"/>
    <row r="578024" customFormat="1"/>
    <row r="578025" customFormat="1"/>
    <row r="578026" customFormat="1"/>
    <row r="578027" customFormat="1"/>
    <row r="578028" customFormat="1"/>
    <row r="578029" customFormat="1"/>
    <row r="578030" customFormat="1"/>
    <row r="578031" customFormat="1"/>
    <row r="578032" customFormat="1"/>
    <row r="578033" customFormat="1"/>
    <row r="578034" customFormat="1"/>
    <row r="578035" customFormat="1"/>
    <row r="578036" customFormat="1"/>
    <row r="578037" customFormat="1"/>
    <row r="578038" customFormat="1"/>
    <row r="578039" customFormat="1"/>
    <row r="578040" customFormat="1"/>
    <row r="578041" customFormat="1"/>
    <row r="578042" customFormat="1"/>
    <row r="578043" customFormat="1"/>
    <row r="578044" customFormat="1"/>
    <row r="578045" customFormat="1"/>
    <row r="578046" customFormat="1"/>
    <row r="578047" customFormat="1"/>
    <row r="578048" customFormat="1"/>
    <row r="578049" customFormat="1"/>
    <row r="578050" customFormat="1"/>
    <row r="578051" customFormat="1"/>
    <row r="578052" customFormat="1"/>
    <row r="578053" customFormat="1"/>
    <row r="578054" customFormat="1"/>
    <row r="578055" customFormat="1"/>
    <row r="578056" customFormat="1"/>
    <row r="578057" customFormat="1"/>
    <row r="578058" customFormat="1"/>
    <row r="578059" customFormat="1"/>
    <row r="578060" customFormat="1"/>
    <row r="578061" customFormat="1"/>
    <row r="578062" customFormat="1"/>
    <row r="578063" customFormat="1"/>
    <row r="578064" customFormat="1"/>
    <row r="578065" customFormat="1"/>
    <row r="578066" customFormat="1"/>
    <row r="578067" customFormat="1"/>
    <row r="578068" customFormat="1"/>
    <row r="578069" customFormat="1"/>
    <row r="578070" customFormat="1"/>
    <row r="578071" customFormat="1"/>
    <row r="578072" customFormat="1"/>
    <row r="578073" customFormat="1"/>
    <row r="578074" customFormat="1"/>
    <row r="578075" customFormat="1"/>
    <row r="578076" customFormat="1"/>
    <row r="578077" customFormat="1"/>
    <row r="578078" customFormat="1"/>
    <row r="578079" customFormat="1"/>
    <row r="578080" customFormat="1"/>
    <row r="578081" customFormat="1"/>
    <row r="578082" customFormat="1"/>
    <row r="578083" customFormat="1"/>
    <row r="578084" customFormat="1"/>
    <row r="578085" customFormat="1"/>
    <row r="578086" customFormat="1"/>
    <row r="578087" customFormat="1"/>
    <row r="578088" customFormat="1"/>
    <row r="578089" customFormat="1"/>
    <row r="578090" customFormat="1"/>
    <row r="578091" customFormat="1"/>
    <row r="578092" customFormat="1"/>
    <row r="578093" customFormat="1"/>
    <row r="578094" customFormat="1"/>
    <row r="578095" customFormat="1"/>
    <row r="578096" customFormat="1"/>
    <row r="578097" customFormat="1"/>
    <row r="578098" customFormat="1"/>
    <row r="578099" customFormat="1"/>
    <row r="578100" customFormat="1"/>
    <row r="578101" customFormat="1"/>
    <row r="578102" customFormat="1"/>
    <row r="578103" customFormat="1"/>
    <row r="578104" customFormat="1"/>
    <row r="578105" customFormat="1"/>
    <row r="578106" customFormat="1"/>
    <row r="578107" customFormat="1"/>
    <row r="578108" customFormat="1"/>
    <row r="578109" customFormat="1"/>
    <row r="578110" customFormat="1"/>
    <row r="578111" customFormat="1"/>
    <row r="578112" customFormat="1"/>
    <row r="578113" customFormat="1"/>
    <row r="578114" customFormat="1"/>
    <row r="578115" customFormat="1"/>
    <row r="578116" customFormat="1"/>
    <row r="578117" customFormat="1"/>
    <row r="578118" customFormat="1"/>
    <row r="578119" customFormat="1"/>
    <row r="578120" customFormat="1"/>
    <row r="578121" customFormat="1"/>
    <row r="578122" customFormat="1"/>
    <row r="578123" customFormat="1"/>
    <row r="578124" customFormat="1"/>
    <row r="578125" customFormat="1"/>
    <row r="578126" customFormat="1"/>
    <row r="578127" customFormat="1"/>
    <row r="578128" customFormat="1"/>
    <row r="578129" customFormat="1"/>
    <row r="578130" customFormat="1"/>
    <row r="578131" customFormat="1"/>
    <row r="578132" customFormat="1"/>
    <row r="578133" customFormat="1"/>
    <row r="578134" customFormat="1"/>
    <row r="578135" customFormat="1"/>
    <row r="578136" customFormat="1"/>
    <row r="578137" customFormat="1"/>
    <row r="578138" customFormat="1"/>
    <row r="578139" customFormat="1"/>
    <row r="578140" customFormat="1"/>
    <row r="578141" customFormat="1"/>
    <row r="578142" customFormat="1"/>
    <row r="578143" customFormat="1"/>
    <row r="578144" customFormat="1"/>
    <row r="578145" customFormat="1"/>
    <row r="578146" customFormat="1"/>
    <row r="578147" customFormat="1"/>
    <row r="578148" customFormat="1"/>
    <row r="578149" customFormat="1"/>
    <row r="578150" customFormat="1"/>
    <row r="578151" customFormat="1"/>
    <row r="578152" customFormat="1"/>
    <row r="578153" customFormat="1"/>
    <row r="578154" customFormat="1"/>
    <row r="578155" customFormat="1"/>
    <row r="578156" customFormat="1"/>
    <row r="578157" customFormat="1"/>
    <row r="578158" customFormat="1"/>
    <row r="578159" customFormat="1"/>
    <row r="578160" customFormat="1"/>
    <row r="578161" customFormat="1"/>
    <row r="578162" customFormat="1"/>
    <row r="578163" customFormat="1"/>
    <row r="578164" customFormat="1"/>
    <row r="578165" customFormat="1"/>
    <row r="578166" customFormat="1"/>
    <row r="578167" customFormat="1"/>
    <row r="578168" customFormat="1"/>
    <row r="578169" customFormat="1"/>
    <row r="578170" customFormat="1"/>
    <row r="578171" customFormat="1"/>
    <row r="578172" customFormat="1"/>
    <row r="578173" customFormat="1"/>
    <row r="578174" customFormat="1"/>
    <row r="578175" customFormat="1"/>
    <row r="578176" customFormat="1"/>
    <row r="578177" customFormat="1"/>
    <row r="578178" customFormat="1"/>
    <row r="578179" customFormat="1"/>
    <row r="578180" customFormat="1"/>
    <row r="578181" customFormat="1"/>
    <row r="578182" customFormat="1"/>
    <row r="578183" customFormat="1"/>
    <row r="578184" customFormat="1"/>
    <row r="578185" customFormat="1"/>
    <row r="578186" customFormat="1"/>
    <row r="578187" customFormat="1"/>
    <row r="578188" customFormat="1"/>
    <row r="578189" customFormat="1"/>
    <row r="578190" customFormat="1"/>
    <row r="578191" customFormat="1"/>
    <row r="578192" customFormat="1"/>
    <row r="578193" customFormat="1"/>
    <row r="578194" customFormat="1"/>
    <row r="578195" customFormat="1"/>
    <row r="578196" customFormat="1"/>
    <row r="578197" customFormat="1"/>
    <row r="578198" customFormat="1"/>
    <row r="578199" customFormat="1"/>
    <row r="578200" customFormat="1"/>
    <row r="578201" customFormat="1"/>
    <row r="578202" customFormat="1"/>
    <row r="578203" customFormat="1"/>
    <row r="578204" customFormat="1"/>
    <row r="578205" customFormat="1"/>
    <row r="578206" customFormat="1"/>
    <row r="578207" customFormat="1"/>
    <row r="578208" customFormat="1"/>
    <row r="578209" customFormat="1"/>
    <row r="578210" customFormat="1"/>
    <row r="578211" customFormat="1"/>
    <row r="578212" customFormat="1"/>
    <row r="578213" customFormat="1"/>
    <row r="578214" customFormat="1"/>
    <row r="578215" customFormat="1"/>
    <row r="578216" customFormat="1"/>
    <row r="578217" customFormat="1"/>
    <row r="578218" customFormat="1"/>
    <row r="578219" customFormat="1"/>
    <row r="578220" customFormat="1"/>
    <row r="578221" customFormat="1"/>
    <row r="578222" customFormat="1"/>
    <row r="578223" customFormat="1"/>
    <row r="578224" customFormat="1"/>
    <row r="578225" customFormat="1"/>
    <row r="578226" customFormat="1"/>
    <row r="578227" customFormat="1"/>
    <row r="578228" customFormat="1"/>
    <row r="578229" customFormat="1"/>
    <row r="578230" customFormat="1"/>
    <row r="578231" customFormat="1"/>
    <row r="578232" customFormat="1"/>
    <row r="578233" customFormat="1"/>
    <row r="578234" customFormat="1"/>
    <row r="578235" customFormat="1"/>
    <row r="578236" customFormat="1"/>
    <row r="578237" customFormat="1"/>
    <row r="578238" customFormat="1"/>
    <row r="578239" customFormat="1"/>
    <row r="578240" customFormat="1"/>
    <row r="578241" customFormat="1"/>
    <row r="578242" customFormat="1"/>
    <row r="578243" customFormat="1"/>
    <row r="578244" customFormat="1"/>
    <row r="578245" customFormat="1"/>
    <row r="578246" customFormat="1"/>
    <row r="578247" customFormat="1"/>
    <row r="578248" customFormat="1"/>
    <row r="578249" customFormat="1"/>
    <row r="578250" customFormat="1"/>
    <row r="578251" customFormat="1"/>
    <row r="578252" customFormat="1"/>
    <row r="578253" customFormat="1"/>
    <row r="578254" customFormat="1"/>
    <row r="578255" customFormat="1"/>
    <row r="578256" customFormat="1"/>
    <row r="578257" customFormat="1"/>
    <row r="578258" customFormat="1"/>
    <row r="578259" customFormat="1"/>
    <row r="578260" customFormat="1"/>
    <row r="578261" customFormat="1"/>
    <row r="578262" customFormat="1"/>
    <row r="578263" customFormat="1"/>
    <row r="578264" customFormat="1"/>
    <row r="578265" customFormat="1"/>
    <row r="578266" customFormat="1"/>
    <row r="578267" customFormat="1"/>
    <row r="578268" customFormat="1"/>
    <row r="578269" customFormat="1"/>
    <row r="578270" customFormat="1"/>
    <row r="578271" customFormat="1"/>
    <row r="578272" customFormat="1"/>
    <row r="578273" customFormat="1"/>
    <row r="578274" customFormat="1"/>
    <row r="578275" customFormat="1"/>
    <row r="578276" customFormat="1"/>
    <row r="578277" customFormat="1"/>
    <row r="578278" customFormat="1"/>
    <row r="578279" customFormat="1"/>
    <row r="578280" customFormat="1"/>
    <row r="578281" customFormat="1"/>
    <row r="578282" customFormat="1"/>
    <row r="578283" customFormat="1"/>
    <row r="578284" customFormat="1"/>
    <row r="578285" customFormat="1"/>
    <row r="578286" customFormat="1"/>
    <row r="578287" customFormat="1"/>
    <row r="578288" customFormat="1"/>
    <row r="578289" customFormat="1"/>
    <row r="578290" customFormat="1"/>
    <row r="578291" customFormat="1"/>
    <row r="578292" customFormat="1"/>
    <row r="578293" customFormat="1"/>
    <row r="578294" customFormat="1"/>
    <row r="578295" customFormat="1"/>
    <row r="578296" customFormat="1"/>
    <row r="578297" customFormat="1"/>
    <row r="578298" customFormat="1"/>
    <row r="578299" customFormat="1"/>
    <row r="578300" customFormat="1"/>
    <row r="578301" customFormat="1"/>
    <row r="578302" customFormat="1"/>
    <row r="578303" customFormat="1"/>
    <row r="578304" customFormat="1"/>
    <row r="578305" customFormat="1"/>
    <row r="578306" customFormat="1"/>
    <row r="578307" customFormat="1"/>
    <row r="578308" customFormat="1"/>
    <row r="578309" customFormat="1"/>
    <row r="578310" customFormat="1"/>
    <row r="578311" customFormat="1"/>
    <row r="578312" customFormat="1"/>
    <row r="578313" customFormat="1"/>
    <row r="578314" customFormat="1"/>
    <row r="578315" customFormat="1"/>
    <row r="578316" customFormat="1"/>
    <row r="578317" customFormat="1"/>
    <row r="578318" customFormat="1"/>
    <row r="578319" customFormat="1"/>
    <row r="578320" customFormat="1"/>
    <row r="578321" customFormat="1"/>
    <row r="578322" customFormat="1"/>
    <row r="578323" customFormat="1"/>
    <row r="578324" customFormat="1"/>
    <row r="578325" customFormat="1"/>
    <row r="578326" customFormat="1"/>
    <row r="578327" customFormat="1"/>
    <row r="578328" customFormat="1"/>
    <row r="578329" customFormat="1"/>
    <row r="578330" customFormat="1"/>
    <row r="578331" customFormat="1"/>
    <row r="578332" customFormat="1"/>
    <row r="578333" customFormat="1"/>
    <row r="578334" customFormat="1"/>
    <row r="578335" customFormat="1"/>
    <row r="578336" customFormat="1"/>
    <row r="578337" customFormat="1"/>
    <row r="578338" customFormat="1"/>
    <row r="578339" customFormat="1"/>
    <row r="578340" customFormat="1"/>
    <row r="578341" customFormat="1"/>
    <row r="578342" customFormat="1"/>
    <row r="578343" customFormat="1"/>
    <row r="578344" customFormat="1"/>
    <row r="578345" customFormat="1"/>
    <row r="578346" customFormat="1"/>
    <row r="578347" customFormat="1"/>
    <row r="578348" customFormat="1"/>
    <row r="578349" customFormat="1"/>
    <row r="578350" customFormat="1"/>
    <row r="578351" customFormat="1"/>
    <row r="578352" customFormat="1"/>
    <row r="578353" customFormat="1"/>
    <row r="578354" customFormat="1"/>
    <row r="578355" customFormat="1"/>
    <row r="578356" customFormat="1"/>
    <row r="578357" customFormat="1"/>
    <row r="578358" customFormat="1"/>
    <row r="578359" customFormat="1"/>
    <row r="578360" customFormat="1"/>
    <row r="578361" customFormat="1"/>
    <row r="578362" customFormat="1"/>
    <row r="578363" customFormat="1"/>
    <row r="578364" customFormat="1"/>
    <row r="578365" customFormat="1"/>
    <row r="578366" customFormat="1"/>
    <row r="578367" customFormat="1"/>
    <row r="578368" customFormat="1"/>
    <row r="578369" customFormat="1"/>
    <row r="578370" customFormat="1"/>
    <row r="578371" customFormat="1"/>
    <row r="578372" customFormat="1"/>
    <row r="578373" customFormat="1"/>
    <row r="578374" customFormat="1"/>
    <row r="578375" customFormat="1"/>
    <row r="578376" customFormat="1"/>
    <row r="578377" customFormat="1"/>
    <row r="578378" customFormat="1"/>
    <row r="578379" customFormat="1"/>
    <row r="578380" customFormat="1"/>
    <row r="578381" customFormat="1"/>
    <row r="578382" customFormat="1"/>
    <row r="578383" customFormat="1"/>
    <row r="578384" customFormat="1"/>
    <row r="578385" customFormat="1"/>
    <row r="578386" customFormat="1"/>
    <row r="578387" customFormat="1"/>
    <row r="578388" customFormat="1"/>
    <row r="578389" customFormat="1"/>
    <row r="578390" customFormat="1"/>
    <row r="578391" customFormat="1"/>
    <row r="578392" customFormat="1"/>
    <row r="578393" customFormat="1"/>
    <row r="578394" customFormat="1"/>
    <row r="578395" customFormat="1"/>
    <row r="578396" customFormat="1"/>
    <row r="578397" customFormat="1"/>
    <row r="578398" customFormat="1"/>
    <row r="578399" customFormat="1"/>
    <row r="578400" customFormat="1"/>
    <row r="578401" customFormat="1"/>
    <row r="578402" customFormat="1"/>
    <row r="578403" customFormat="1"/>
    <row r="578404" customFormat="1"/>
    <row r="578405" customFormat="1"/>
    <row r="578406" customFormat="1"/>
    <row r="578407" customFormat="1"/>
    <row r="578408" customFormat="1"/>
    <row r="578409" customFormat="1"/>
    <row r="578410" customFormat="1"/>
    <row r="578411" customFormat="1"/>
    <row r="578412" customFormat="1"/>
    <row r="578413" customFormat="1"/>
    <row r="578414" customFormat="1"/>
    <row r="578415" customFormat="1"/>
    <row r="578416" customFormat="1"/>
    <row r="578417" customFormat="1"/>
    <row r="578418" customFormat="1"/>
    <row r="578419" customFormat="1"/>
    <row r="578420" customFormat="1"/>
    <row r="578421" customFormat="1"/>
    <row r="578422" customFormat="1"/>
    <row r="578423" customFormat="1"/>
    <row r="578424" customFormat="1"/>
    <row r="578425" customFormat="1"/>
    <row r="578426" customFormat="1"/>
    <row r="578427" customFormat="1"/>
    <row r="578428" customFormat="1"/>
    <row r="578429" customFormat="1"/>
    <row r="578430" customFormat="1"/>
    <row r="578431" customFormat="1"/>
    <row r="578432" customFormat="1"/>
    <row r="578433" customFormat="1"/>
    <row r="578434" customFormat="1"/>
    <row r="578435" customFormat="1"/>
    <row r="578436" customFormat="1"/>
    <row r="578437" customFormat="1"/>
    <row r="578438" customFormat="1"/>
    <row r="578439" customFormat="1"/>
    <row r="578440" customFormat="1"/>
    <row r="578441" customFormat="1"/>
    <row r="578442" customFormat="1"/>
    <row r="578443" customFormat="1"/>
    <row r="578444" customFormat="1"/>
    <row r="578445" customFormat="1"/>
    <row r="578446" customFormat="1"/>
    <row r="578447" customFormat="1"/>
    <row r="578448" customFormat="1"/>
    <row r="578449" customFormat="1"/>
    <row r="578450" customFormat="1"/>
    <row r="578451" customFormat="1"/>
    <row r="578452" customFormat="1"/>
    <row r="578453" customFormat="1"/>
    <row r="578454" customFormat="1"/>
    <row r="578455" customFormat="1"/>
    <row r="578456" customFormat="1"/>
    <row r="578457" customFormat="1"/>
    <row r="578458" customFormat="1"/>
    <row r="578459" customFormat="1"/>
    <row r="578460" customFormat="1"/>
    <row r="578461" customFormat="1"/>
    <row r="578462" customFormat="1"/>
    <row r="578463" customFormat="1"/>
    <row r="578464" customFormat="1"/>
    <row r="578465" customFormat="1"/>
    <row r="578466" customFormat="1"/>
    <row r="578467" customFormat="1"/>
    <row r="578468" customFormat="1"/>
    <row r="578469" customFormat="1"/>
    <row r="578470" customFormat="1"/>
    <row r="578471" customFormat="1"/>
    <row r="578472" customFormat="1"/>
    <row r="578473" customFormat="1"/>
    <row r="578474" customFormat="1"/>
    <row r="578475" customFormat="1"/>
    <row r="578476" customFormat="1"/>
    <row r="578477" customFormat="1"/>
    <row r="578478" customFormat="1"/>
    <row r="578479" customFormat="1"/>
    <row r="578480" customFormat="1"/>
    <row r="578481" customFormat="1"/>
    <row r="578482" customFormat="1"/>
    <row r="578483" customFormat="1"/>
    <row r="578484" customFormat="1"/>
    <row r="578485" customFormat="1"/>
    <row r="578486" customFormat="1"/>
    <row r="578487" customFormat="1"/>
    <row r="578488" customFormat="1"/>
    <row r="578489" customFormat="1"/>
    <row r="578490" customFormat="1"/>
    <row r="578491" customFormat="1"/>
    <row r="578492" customFormat="1"/>
    <row r="578493" customFormat="1"/>
    <row r="578494" customFormat="1"/>
    <row r="578495" customFormat="1"/>
    <row r="578496" customFormat="1"/>
    <row r="578497" customFormat="1"/>
    <row r="578498" customFormat="1"/>
    <row r="578499" customFormat="1"/>
    <row r="578500" customFormat="1"/>
    <row r="578501" customFormat="1"/>
    <row r="578502" customFormat="1"/>
    <row r="578503" customFormat="1"/>
    <row r="578504" customFormat="1"/>
    <row r="578505" customFormat="1"/>
    <row r="578506" customFormat="1"/>
    <row r="578507" customFormat="1"/>
    <row r="578508" customFormat="1"/>
    <row r="578509" customFormat="1"/>
    <row r="578510" customFormat="1"/>
    <row r="578511" customFormat="1"/>
    <row r="578512" customFormat="1"/>
    <row r="578513" customFormat="1"/>
    <row r="578514" customFormat="1"/>
    <row r="578515" customFormat="1"/>
    <row r="578516" customFormat="1"/>
    <row r="578517" customFormat="1"/>
    <row r="578518" customFormat="1"/>
    <row r="578519" customFormat="1"/>
    <row r="578520" customFormat="1"/>
    <row r="578521" customFormat="1"/>
    <row r="578522" customFormat="1"/>
    <row r="578523" customFormat="1"/>
    <row r="578524" customFormat="1"/>
    <row r="578525" customFormat="1"/>
    <row r="578526" customFormat="1"/>
    <row r="578527" customFormat="1"/>
    <row r="578528" customFormat="1"/>
    <row r="578529" customFormat="1"/>
    <row r="578530" customFormat="1"/>
    <row r="578531" customFormat="1"/>
    <row r="578532" customFormat="1"/>
    <row r="578533" customFormat="1"/>
    <row r="578534" customFormat="1"/>
    <row r="578535" customFormat="1"/>
    <row r="578536" customFormat="1"/>
    <row r="578537" customFormat="1"/>
    <row r="578538" customFormat="1"/>
    <row r="578539" customFormat="1"/>
    <row r="578540" customFormat="1"/>
    <row r="578541" customFormat="1"/>
    <row r="578542" customFormat="1"/>
    <row r="578543" customFormat="1"/>
    <row r="578544" customFormat="1"/>
    <row r="578545" customFormat="1"/>
    <row r="578546" customFormat="1"/>
    <row r="578547" customFormat="1"/>
    <row r="578548" customFormat="1"/>
    <row r="578549" customFormat="1"/>
    <row r="578550" customFormat="1"/>
    <row r="578551" customFormat="1"/>
    <row r="578552" customFormat="1"/>
    <row r="578553" customFormat="1"/>
    <row r="578554" customFormat="1"/>
    <row r="578555" customFormat="1"/>
    <row r="578556" customFormat="1"/>
    <row r="578557" customFormat="1"/>
    <row r="578558" customFormat="1"/>
    <row r="578559" customFormat="1"/>
    <row r="578560" customFormat="1"/>
    <row r="578561" customFormat="1"/>
    <row r="578562" customFormat="1"/>
    <row r="578563" customFormat="1"/>
    <row r="578564" customFormat="1"/>
    <row r="578565" customFormat="1"/>
    <row r="578566" customFormat="1"/>
    <row r="578567" customFormat="1"/>
    <row r="578568" customFormat="1"/>
    <row r="578569" customFormat="1"/>
    <row r="578570" customFormat="1"/>
    <row r="578571" customFormat="1"/>
    <row r="578572" customFormat="1"/>
    <row r="578573" customFormat="1"/>
    <row r="578574" customFormat="1"/>
    <row r="578575" customFormat="1"/>
    <row r="578576" customFormat="1"/>
    <row r="578577" customFormat="1"/>
    <row r="578578" customFormat="1"/>
    <row r="578579" customFormat="1"/>
    <row r="578580" customFormat="1"/>
    <row r="578581" customFormat="1"/>
    <row r="578582" customFormat="1"/>
    <row r="578583" customFormat="1"/>
    <row r="578584" customFormat="1"/>
    <row r="578585" customFormat="1"/>
    <row r="578586" customFormat="1"/>
    <row r="578587" customFormat="1"/>
    <row r="578588" customFormat="1"/>
    <row r="578589" customFormat="1"/>
    <row r="578590" customFormat="1"/>
    <row r="578591" customFormat="1"/>
    <row r="578592" customFormat="1"/>
    <row r="578593" customFormat="1"/>
    <row r="578594" customFormat="1"/>
    <row r="578595" customFormat="1"/>
    <row r="578596" customFormat="1"/>
    <row r="578597" customFormat="1"/>
    <row r="578598" customFormat="1"/>
    <row r="578599" customFormat="1"/>
    <row r="578600" customFormat="1"/>
    <row r="578601" customFormat="1"/>
    <row r="578602" customFormat="1"/>
    <row r="578603" customFormat="1"/>
    <row r="578604" customFormat="1"/>
    <row r="578605" customFormat="1"/>
    <row r="578606" customFormat="1"/>
    <row r="578607" customFormat="1"/>
    <row r="578608" customFormat="1"/>
    <row r="578609" customFormat="1"/>
    <row r="578610" customFormat="1"/>
    <row r="578611" customFormat="1"/>
    <row r="578612" customFormat="1"/>
    <row r="578613" customFormat="1"/>
    <row r="578614" customFormat="1"/>
    <row r="578615" customFormat="1"/>
    <row r="578616" customFormat="1"/>
    <row r="578617" customFormat="1"/>
    <row r="578618" customFormat="1"/>
    <row r="578619" customFormat="1"/>
    <row r="578620" customFormat="1"/>
    <row r="578621" customFormat="1"/>
    <row r="578622" customFormat="1"/>
    <row r="578623" customFormat="1"/>
    <row r="578624" customFormat="1"/>
    <row r="578625" customFormat="1"/>
    <row r="578626" customFormat="1"/>
    <row r="578627" customFormat="1"/>
    <row r="578628" customFormat="1"/>
    <row r="578629" customFormat="1"/>
    <row r="578630" customFormat="1"/>
    <row r="578631" customFormat="1"/>
    <row r="578632" customFormat="1"/>
    <row r="578633" customFormat="1"/>
    <row r="578634" customFormat="1"/>
    <row r="578635" customFormat="1"/>
    <row r="578636" customFormat="1"/>
    <row r="578637" customFormat="1"/>
    <row r="578638" customFormat="1"/>
    <row r="578639" customFormat="1"/>
    <row r="578640" customFormat="1"/>
    <row r="578641" customFormat="1"/>
    <row r="578642" customFormat="1"/>
    <row r="578643" customFormat="1"/>
    <row r="578644" customFormat="1"/>
    <row r="578645" customFormat="1"/>
    <row r="578646" customFormat="1"/>
    <row r="578647" customFormat="1"/>
    <row r="578648" customFormat="1"/>
    <row r="578649" customFormat="1"/>
    <row r="578650" customFormat="1"/>
    <row r="578651" customFormat="1"/>
    <row r="578652" customFormat="1"/>
    <row r="578653" customFormat="1"/>
    <row r="578654" customFormat="1"/>
    <row r="578655" customFormat="1"/>
    <row r="578656" customFormat="1"/>
    <row r="578657" customFormat="1"/>
    <row r="578658" customFormat="1"/>
    <row r="578659" customFormat="1"/>
    <row r="578660" customFormat="1"/>
    <row r="578661" customFormat="1"/>
    <row r="578662" customFormat="1"/>
    <row r="578663" customFormat="1"/>
    <row r="578664" customFormat="1"/>
    <row r="578665" customFormat="1"/>
    <row r="578666" customFormat="1"/>
    <row r="578667" customFormat="1"/>
    <row r="578668" customFormat="1"/>
    <row r="578669" customFormat="1"/>
    <row r="578670" customFormat="1"/>
    <row r="578671" customFormat="1"/>
    <row r="578672" customFormat="1"/>
    <row r="578673" customFormat="1"/>
    <row r="578674" customFormat="1"/>
    <row r="578675" customFormat="1"/>
    <row r="578676" customFormat="1"/>
    <row r="578677" customFormat="1"/>
    <row r="578678" customFormat="1"/>
    <row r="578679" customFormat="1"/>
    <row r="578680" customFormat="1"/>
    <row r="578681" customFormat="1"/>
    <row r="578682" customFormat="1"/>
    <row r="578683" customFormat="1"/>
    <row r="578684" customFormat="1"/>
    <row r="578685" customFormat="1"/>
    <row r="578686" customFormat="1"/>
    <row r="578687" customFormat="1"/>
    <row r="578688" customFormat="1"/>
    <row r="578689" customFormat="1"/>
    <row r="578690" customFormat="1"/>
    <row r="578691" customFormat="1"/>
    <row r="578692" customFormat="1"/>
    <row r="578693" customFormat="1"/>
    <row r="578694" customFormat="1"/>
    <row r="578695" customFormat="1"/>
    <row r="578696" customFormat="1"/>
    <row r="578697" customFormat="1"/>
    <row r="578698" customFormat="1"/>
    <row r="578699" customFormat="1"/>
    <row r="578700" customFormat="1"/>
    <row r="578701" customFormat="1"/>
    <row r="578702" customFormat="1"/>
    <row r="578703" customFormat="1"/>
    <row r="578704" customFormat="1"/>
    <row r="578705" customFormat="1"/>
    <row r="578706" customFormat="1"/>
    <row r="578707" customFormat="1"/>
    <row r="578708" customFormat="1"/>
    <row r="578709" customFormat="1"/>
    <row r="578710" customFormat="1"/>
    <row r="578711" customFormat="1"/>
    <row r="578712" customFormat="1"/>
    <row r="578713" customFormat="1"/>
    <row r="578714" customFormat="1"/>
    <row r="578715" customFormat="1"/>
    <row r="578716" customFormat="1"/>
    <row r="578717" customFormat="1"/>
    <row r="578718" customFormat="1"/>
    <row r="578719" customFormat="1"/>
    <row r="578720" customFormat="1"/>
    <row r="578721" customFormat="1"/>
    <row r="578722" customFormat="1"/>
    <row r="578723" customFormat="1"/>
    <row r="578724" customFormat="1"/>
    <row r="578725" customFormat="1"/>
    <row r="578726" customFormat="1"/>
    <row r="578727" customFormat="1"/>
    <row r="578728" customFormat="1"/>
    <row r="578729" customFormat="1"/>
    <row r="578730" customFormat="1"/>
    <row r="578731" customFormat="1"/>
    <row r="578732" customFormat="1"/>
    <row r="578733" customFormat="1"/>
    <row r="578734" customFormat="1"/>
    <row r="578735" customFormat="1"/>
    <row r="578736" customFormat="1"/>
    <row r="578737" customFormat="1"/>
    <row r="578738" customFormat="1"/>
    <row r="578739" customFormat="1"/>
    <row r="578740" customFormat="1"/>
    <row r="578741" customFormat="1"/>
    <row r="578742" customFormat="1"/>
    <row r="578743" customFormat="1"/>
    <row r="578744" customFormat="1"/>
    <row r="578745" customFormat="1"/>
    <row r="578746" customFormat="1"/>
    <row r="578747" customFormat="1"/>
    <row r="578748" customFormat="1"/>
    <row r="578749" customFormat="1"/>
    <row r="578750" customFormat="1"/>
    <row r="578751" customFormat="1"/>
    <row r="578752" customFormat="1"/>
    <row r="578753" customFormat="1"/>
    <row r="578754" customFormat="1"/>
    <row r="578755" customFormat="1"/>
    <row r="578756" customFormat="1"/>
    <row r="578757" customFormat="1"/>
    <row r="578758" customFormat="1"/>
    <row r="578759" customFormat="1"/>
    <row r="578760" customFormat="1"/>
    <row r="578761" customFormat="1"/>
    <row r="578762" customFormat="1"/>
    <row r="578763" customFormat="1"/>
    <row r="578764" customFormat="1"/>
    <row r="578765" customFormat="1"/>
    <row r="578766" customFormat="1"/>
    <row r="578767" customFormat="1"/>
    <row r="578768" customFormat="1"/>
    <row r="578769" customFormat="1"/>
    <row r="578770" customFormat="1"/>
    <row r="578771" customFormat="1"/>
    <row r="578772" customFormat="1"/>
    <row r="578773" customFormat="1"/>
    <row r="578774" customFormat="1"/>
    <row r="578775" customFormat="1"/>
    <row r="578776" customFormat="1"/>
    <row r="578777" customFormat="1"/>
    <row r="578778" customFormat="1"/>
    <row r="578779" customFormat="1"/>
    <row r="578780" customFormat="1"/>
    <row r="578781" customFormat="1"/>
    <row r="578782" customFormat="1"/>
    <row r="578783" customFormat="1"/>
    <row r="578784" customFormat="1"/>
    <row r="578785" customFormat="1"/>
    <row r="578786" customFormat="1"/>
    <row r="578787" customFormat="1"/>
    <row r="578788" customFormat="1"/>
    <row r="578789" customFormat="1"/>
    <row r="578790" customFormat="1"/>
    <row r="578791" customFormat="1"/>
    <row r="578792" customFormat="1"/>
    <row r="578793" customFormat="1"/>
    <row r="578794" customFormat="1"/>
    <row r="578795" customFormat="1"/>
    <row r="578796" customFormat="1"/>
    <row r="578797" customFormat="1"/>
    <row r="578798" customFormat="1"/>
    <row r="578799" customFormat="1"/>
    <row r="578800" customFormat="1"/>
    <row r="578801" customFormat="1"/>
    <row r="578802" customFormat="1"/>
    <row r="578803" customFormat="1"/>
    <row r="578804" customFormat="1"/>
    <row r="578805" customFormat="1"/>
    <row r="578806" customFormat="1"/>
    <row r="578807" customFormat="1"/>
    <row r="578808" customFormat="1"/>
    <row r="578809" customFormat="1"/>
    <row r="578810" customFormat="1"/>
    <row r="578811" customFormat="1"/>
    <row r="578812" customFormat="1"/>
    <row r="578813" customFormat="1"/>
    <row r="578814" customFormat="1"/>
    <row r="578815" customFormat="1"/>
    <row r="578816" customFormat="1"/>
    <row r="578817" customFormat="1"/>
    <row r="578818" customFormat="1"/>
    <row r="578819" customFormat="1"/>
    <row r="578820" customFormat="1"/>
    <row r="578821" customFormat="1"/>
    <row r="578822" customFormat="1"/>
    <row r="578823" customFormat="1"/>
    <row r="578824" customFormat="1"/>
    <row r="578825" customFormat="1"/>
    <row r="578826" customFormat="1"/>
    <row r="578827" customFormat="1"/>
    <row r="578828" customFormat="1"/>
    <row r="578829" customFormat="1"/>
    <row r="578830" customFormat="1"/>
    <row r="578831" customFormat="1"/>
    <row r="578832" customFormat="1"/>
    <row r="578833" customFormat="1"/>
    <row r="578834" customFormat="1"/>
    <row r="578835" customFormat="1"/>
    <row r="578836" customFormat="1"/>
    <row r="578837" customFormat="1"/>
    <row r="578838" customFormat="1"/>
    <row r="578839" customFormat="1"/>
    <row r="578840" customFormat="1"/>
    <row r="578841" customFormat="1"/>
    <row r="578842" customFormat="1"/>
    <row r="578843" customFormat="1"/>
    <row r="578844" customFormat="1"/>
    <row r="578845" customFormat="1"/>
    <row r="578846" customFormat="1"/>
    <row r="578847" customFormat="1"/>
    <row r="578848" customFormat="1"/>
    <row r="578849" customFormat="1"/>
    <row r="578850" customFormat="1"/>
    <row r="578851" customFormat="1"/>
    <row r="578852" customFormat="1"/>
    <row r="578853" customFormat="1"/>
    <row r="578854" customFormat="1"/>
    <row r="578855" customFormat="1"/>
    <row r="578856" customFormat="1"/>
    <row r="578857" customFormat="1"/>
    <row r="578858" customFormat="1"/>
    <row r="578859" customFormat="1"/>
    <row r="578860" customFormat="1"/>
    <row r="578861" customFormat="1"/>
    <row r="578862" customFormat="1"/>
    <row r="578863" customFormat="1"/>
    <row r="578864" customFormat="1"/>
    <row r="578865" customFormat="1"/>
    <row r="578866" customFormat="1"/>
    <row r="578867" customFormat="1"/>
    <row r="578868" customFormat="1"/>
    <row r="578869" customFormat="1"/>
    <row r="578870" customFormat="1"/>
    <row r="578871" customFormat="1"/>
    <row r="578872" customFormat="1"/>
    <row r="578873" customFormat="1"/>
    <row r="578874" customFormat="1"/>
    <row r="578875" customFormat="1"/>
    <row r="578876" customFormat="1"/>
    <row r="578877" customFormat="1"/>
    <row r="578878" customFormat="1"/>
    <row r="578879" customFormat="1"/>
    <row r="578880" customFormat="1"/>
    <row r="578881" customFormat="1"/>
    <row r="578882" customFormat="1"/>
    <row r="578883" customFormat="1"/>
    <row r="578884" customFormat="1"/>
    <row r="578885" customFormat="1"/>
    <row r="578886" customFormat="1"/>
    <row r="578887" customFormat="1"/>
    <row r="578888" customFormat="1"/>
    <row r="578889" customFormat="1"/>
    <row r="578890" customFormat="1"/>
    <row r="578891" customFormat="1"/>
    <row r="578892" customFormat="1"/>
    <row r="578893" customFormat="1"/>
    <row r="578894" customFormat="1"/>
    <row r="578895" customFormat="1"/>
    <row r="578896" customFormat="1"/>
    <row r="578897" customFormat="1"/>
    <row r="578898" customFormat="1"/>
    <row r="578899" customFormat="1"/>
    <row r="578900" customFormat="1"/>
    <row r="578901" customFormat="1"/>
    <row r="578902" customFormat="1"/>
    <row r="578903" customFormat="1"/>
    <row r="578904" customFormat="1"/>
    <row r="578905" customFormat="1"/>
    <row r="578906" customFormat="1"/>
    <row r="578907" customFormat="1"/>
    <row r="578908" customFormat="1"/>
    <row r="578909" customFormat="1"/>
    <row r="578910" customFormat="1"/>
    <row r="578911" customFormat="1"/>
    <row r="578912" customFormat="1"/>
    <row r="578913" customFormat="1"/>
    <row r="578914" customFormat="1"/>
    <row r="578915" customFormat="1"/>
    <row r="578916" customFormat="1"/>
    <row r="578917" customFormat="1"/>
    <row r="578918" customFormat="1"/>
    <row r="578919" customFormat="1"/>
    <row r="578920" customFormat="1"/>
    <row r="578921" customFormat="1"/>
    <row r="578922" customFormat="1"/>
    <row r="578923" customFormat="1"/>
    <row r="578924" customFormat="1"/>
    <row r="578925" customFormat="1"/>
    <row r="578926" customFormat="1"/>
    <row r="578927" customFormat="1"/>
    <row r="578928" customFormat="1"/>
    <row r="578929" customFormat="1"/>
    <row r="578930" customFormat="1"/>
    <row r="578931" customFormat="1"/>
    <row r="578932" customFormat="1"/>
    <row r="578933" customFormat="1"/>
    <row r="578934" customFormat="1"/>
    <row r="578935" customFormat="1"/>
    <row r="578936" customFormat="1"/>
    <row r="578937" customFormat="1"/>
    <row r="578938" customFormat="1"/>
    <row r="578939" customFormat="1"/>
    <row r="578940" customFormat="1"/>
    <row r="578941" customFormat="1"/>
    <row r="578942" customFormat="1"/>
    <row r="578943" customFormat="1"/>
    <row r="578944" customFormat="1"/>
    <row r="578945" customFormat="1"/>
    <row r="578946" customFormat="1"/>
    <row r="578947" customFormat="1"/>
    <row r="578948" customFormat="1"/>
    <row r="578949" customFormat="1"/>
    <row r="578950" customFormat="1"/>
    <row r="578951" customFormat="1"/>
    <row r="578952" customFormat="1"/>
    <row r="578953" customFormat="1"/>
    <row r="578954" customFormat="1"/>
    <row r="578955" customFormat="1"/>
    <row r="578956" customFormat="1"/>
    <row r="578957" customFormat="1"/>
    <row r="578958" customFormat="1"/>
    <row r="578959" customFormat="1"/>
    <row r="578960" customFormat="1"/>
    <row r="578961" customFormat="1"/>
    <row r="578962" customFormat="1"/>
    <row r="578963" customFormat="1"/>
    <row r="578964" customFormat="1"/>
    <row r="578965" customFormat="1"/>
    <row r="578966" customFormat="1"/>
    <row r="578967" customFormat="1"/>
    <row r="578968" customFormat="1"/>
    <row r="578969" customFormat="1"/>
    <row r="578970" customFormat="1"/>
    <row r="578971" customFormat="1"/>
    <row r="578972" customFormat="1"/>
    <row r="578973" customFormat="1"/>
    <row r="578974" customFormat="1"/>
    <row r="578975" customFormat="1"/>
    <row r="578976" customFormat="1"/>
    <row r="578977" customFormat="1"/>
    <row r="578978" customFormat="1"/>
    <row r="578979" customFormat="1"/>
    <row r="578980" customFormat="1"/>
    <row r="578981" customFormat="1"/>
    <row r="578982" customFormat="1"/>
    <row r="578983" customFormat="1"/>
    <row r="578984" customFormat="1"/>
    <row r="578985" customFormat="1"/>
    <row r="578986" customFormat="1"/>
    <row r="578987" customFormat="1"/>
    <row r="578988" customFormat="1"/>
    <row r="578989" customFormat="1"/>
    <row r="578990" customFormat="1"/>
    <row r="578991" customFormat="1"/>
    <row r="578992" customFormat="1"/>
    <row r="578993" customFormat="1"/>
    <row r="578994" customFormat="1"/>
    <row r="578995" customFormat="1"/>
    <row r="578996" customFormat="1"/>
    <row r="578997" customFormat="1"/>
    <row r="578998" customFormat="1"/>
    <row r="578999" customFormat="1"/>
    <row r="579000" customFormat="1"/>
    <row r="579001" customFormat="1"/>
    <row r="579002" customFormat="1"/>
    <row r="579003" customFormat="1"/>
    <row r="579004" customFormat="1"/>
    <row r="579005" customFormat="1"/>
    <row r="579006" customFormat="1"/>
    <row r="579007" customFormat="1"/>
    <row r="579008" customFormat="1"/>
    <row r="579009" customFormat="1"/>
    <row r="579010" customFormat="1"/>
    <row r="579011" customFormat="1"/>
    <row r="579012" customFormat="1"/>
    <row r="579013" customFormat="1"/>
    <row r="579014" customFormat="1"/>
    <row r="579015" customFormat="1"/>
    <row r="579016" customFormat="1"/>
    <row r="579017" customFormat="1"/>
    <row r="579018" customFormat="1"/>
    <row r="579019" customFormat="1"/>
    <row r="579020" customFormat="1"/>
    <row r="579021" customFormat="1"/>
    <row r="579022" customFormat="1"/>
    <row r="579023" customFormat="1"/>
    <row r="579024" customFormat="1"/>
    <row r="579025" customFormat="1"/>
    <row r="579026" customFormat="1"/>
    <row r="579027" customFormat="1"/>
    <row r="579028" customFormat="1"/>
    <row r="579029" customFormat="1"/>
    <row r="579030" customFormat="1"/>
    <row r="579031" customFormat="1"/>
    <row r="579032" customFormat="1"/>
    <row r="579033" customFormat="1"/>
    <row r="579034" customFormat="1"/>
    <row r="579035" customFormat="1"/>
    <row r="579036" customFormat="1"/>
    <row r="579037" customFormat="1"/>
    <row r="579038" customFormat="1"/>
    <row r="579039" customFormat="1"/>
    <row r="579040" customFormat="1"/>
    <row r="579041" customFormat="1"/>
    <row r="579042" customFormat="1"/>
    <row r="579043" customFormat="1"/>
    <row r="579044" customFormat="1"/>
    <row r="579045" customFormat="1"/>
    <row r="579046" customFormat="1"/>
    <row r="579047" customFormat="1"/>
    <row r="579048" customFormat="1"/>
    <row r="579049" customFormat="1"/>
    <row r="579050" customFormat="1"/>
    <row r="579051" customFormat="1"/>
    <row r="579052" customFormat="1"/>
    <row r="579053" customFormat="1"/>
    <row r="579054" customFormat="1"/>
    <row r="579055" customFormat="1"/>
    <row r="579056" customFormat="1"/>
    <row r="579057" customFormat="1"/>
    <row r="579058" customFormat="1"/>
    <row r="579059" customFormat="1"/>
    <row r="579060" customFormat="1"/>
    <row r="579061" customFormat="1"/>
    <row r="579062" customFormat="1"/>
    <row r="579063" customFormat="1"/>
    <row r="579064" customFormat="1"/>
    <row r="579065" customFormat="1"/>
    <row r="579066" customFormat="1"/>
    <row r="579067" customFormat="1"/>
    <row r="579068" customFormat="1"/>
    <row r="579069" customFormat="1"/>
    <row r="579070" customFormat="1"/>
    <row r="579071" customFormat="1"/>
    <row r="579072" customFormat="1"/>
    <row r="579073" customFormat="1"/>
    <row r="579074" customFormat="1"/>
    <row r="579075" customFormat="1"/>
    <row r="579076" customFormat="1"/>
    <row r="579077" customFormat="1"/>
    <row r="579078" customFormat="1"/>
    <row r="579079" customFormat="1"/>
    <row r="579080" customFormat="1"/>
    <row r="579081" customFormat="1"/>
    <row r="579082" customFormat="1"/>
    <row r="579083" customFormat="1"/>
    <row r="579084" customFormat="1"/>
    <row r="579085" customFormat="1"/>
    <row r="579086" customFormat="1"/>
    <row r="579087" customFormat="1"/>
    <row r="579088" customFormat="1"/>
    <row r="579089" customFormat="1"/>
    <row r="579090" customFormat="1"/>
    <row r="579091" customFormat="1"/>
    <row r="579092" customFormat="1"/>
    <row r="579093" customFormat="1"/>
    <row r="579094" customFormat="1"/>
    <row r="579095" customFormat="1"/>
    <row r="579096" customFormat="1"/>
    <row r="579097" customFormat="1"/>
    <row r="579098" customFormat="1"/>
    <row r="579099" customFormat="1"/>
    <row r="579100" customFormat="1"/>
    <row r="579101" customFormat="1"/>
    <row r="579102" customFormat="1"/>
    <row r="579103" customFormat="1"/>
    <row r="579104" customFormat="1"/>
    <row r="579105" customFormat="1"/>
    <row r="579106" customFormat="1"/>
    <row r="579107" customFormat="1"/>
    <row r="579108" customFormat="1"/>
    <row r="579109" customFormat="1"/>
    <row r="579110" customFormat="1"/>
    <row r="579111" customFormat="1"/>
    <row r="579112" customFormat="1"/>
    <row r="579113" customFormat="1"/>
    <row r="579114" customFormat="1"/>
    <row r="579115" customFormat="1"/>
    <row r="579116" customFormat="1"/>
    <row r="579117" customFormat="1"/>
    <row r="579118" customFormat="1"/>
    <row r="579119" customFormat="1"/>
    <row r="579120" customFormat="1"/>
    <row r="579121" customFormat="1"/>
    <row r="579122" customFormat="1"/>
    <row r="579123" customFormat="1"/>
    <row r="579124" customFormat="1"/>
    <row r="579125" customFormat="1"/>
    <row r="579126" customFormat="1"/>
    <row r="579127" customFormat="1"/>
    <row r="579128" customFormat="1"/>
    <row r="579129" customFormat="1"/>
    <row r="579130" customFormat="1"/>
    <row r="579131" customFormat="1"/>
    <row r="579132" customFormat="1"/>
    <row r="579133" customFormat="1"/>
    <row r="579134" customFormat="1"/>
    <row r="579135" customFormat="1"/>
    <row r="579136" customFormat="1"/>
    <row r="579137" customFormat="1"/>
    <row r="579138" customFormat="1"/>
    <row r="579139" customFormat="1"/>
    <row r="579140" customFormat="1"/>
    <row r="579141" customFormat="1"/>
    <row r="579142" customFormat="1"/>
    <row r="579143" customFormat="1"/>
    <row r="579144" customFormat="1"/>
    <row r="579145" customFormat="1"/>
    <row r="579146" customFormat="1"/>
    <row r="579147" customFormat="1"/>
    <row r="579148" customFormat="1"/>
    <row r="579149" customFormat="1"/>
    <row r="579150" customFormat="1"/>
    <row r="579151" customFormat="1"/>
    <row r="579152" customFormat="1"/>
    <row r="579153" customFormat="1"/>
    <row r="579154" customFormat="1"/>
    <row r="579155" customFormat="1"/>
    <row r="579156" customFormat="1"/>
    <row r="579157" customFormat="1"/>
    <row r="579158" customFormat="1"/>
    <row r="579159" customFormat="1"/>
    <row r="579160" customFormat="1"/>
    <row r="579161" customFormat="1"/>
    <row r="579162" customFormat="1"/>
    <row r="579163" customFormat="1"/>
    <row r="579164" customFormat="1"/>
    <row r="579165" customFormat="1"/>
    <row r="579166" customFormat="1"/>
    <row r="579167" customFormat="1"/>
    <row r="579168" customFormat="1"/>
    <row r="579169" customFormat="1"/>
    <row r="579170" customFormat="1"/>
    <row r="579171" customFormat="1"/>
    <row r="579172" customFormat="1"/>
    <row r="579173" customFormat="1"/>
    <row r="579174" customFormat="1"/>
    <row r="579175" customFormat="1"/>
    <row r="579176" customFormat="1"/>
    <row r="579177" customFormat="1"/>
    <row r="579178" customFormat="1"/>
    <row r="579179" customFormat="1"/>
    <row r="579180" customFormat="1"/>
    <row r="579181" customFormat="1"/>
    <row r="579182" customFormat="1"/>
    <row r="579183" customFormat="1"/>
    <row r="579184" customFormat="1"/>
    <row r="579185" customFormat="1"/>
    <row r="579186" customFormat="1"/>
    <row r="579187" customFormat="1"/>
    <row r="579188" customFormat="1"/>
    <row r="579189" customFormat="1"/>
    <row r="579190" customFormat="1"/>
    <row r="579191" customFormat="1"/>
    <row r="579192" customFormat="1"/>
    <row r="579193" customFormat="1"/>
    <row r="579194" customFormat="1"/>
    <row r="579195" customFormat="1"/>
    <row r="579196" customFormat="1"/>
    <row r="579197" customFormat="1"/>
    <row r="579198" customFormat="1"/>
    <row r="579199" customFormat="1"/>
    <row r="579200" customFormat="1"/>
    <row r="579201" customFormat="1"/>
    <row r="579202" customFormat="1"/>
    <row r="579203" customFormat="1"/>
    <row r="579204" customFormat="1"/>
    <row r="579205" customFormat="1"/>
    <row r="579206" customFormat="1"/>
    <row r="579207" customFormat="1"/>
    <row r="579208" customFormat="1"/>
    <row r="579209" customFormat="1"/>
    <row r="579210" customFormat="1"/>
    <row r="579211" customFormat="1"/>
    <row r="579212" customFormat="1"/>
    <row r="579213" customFormat="1"/>
    <row r="579214" customFormat="1"/>
    <row r="579215" customFormat="1"/>
    <row r="579216" customFormat="1"/>
    <row r="579217" customFormat="1"/>
    <row r="579218" customFormat="1"/>
    <row r="579219" customFormat="1"/>
    <row r="579220" customFormat="1"/>
    <row r="579221" customFormat="1"/>
    <row r="579222" customFormat="1"/>
    <row r="579223" customFormat="1"/>
    <row r="579224" customFormat="1"/>
    <row r="579225" customFormat="1"/>
    <row r="579226" customFormat="1"/>
    <row r="579227" customFormat="1"/>
    <row r="579228" customFormat="1"/>
    <row r="579229" customFormat="1"/>
    <row r="579230" customFormat="1"/>
    <row r="579231" customFormat="1"/>
    <row r="579232" customFormat="1"/>
    <row r="579233" customFormat="1"/>
    <row r="579234" customFormat="1"/>
    <row r="579235" customFormat="1"/>
    <row r="579236" customFormat="1"/>
    <row r="579237" customFormat="1"/>
    <row r="579238" customFormat="1"/>
    <row r="579239" customFormat="1"/>
    <row r="579240" customFormat="1"/>
    <row r="579241" customFormat="1"/>
    <row r="579242" customFormat="1"/>
    <row r="579243" customFormat="1"/>
    <row r="579244" customFormat="1"/>
    <row r="579245" customFormat="1"/>
    <row r="579246" customFormat="1"/>
    <row r="579247" customFormat="1"/>
    <row r="579248" customFormat="1"/>
    <row r="579249" customFormat="1"/>
    <row r="579250" customFormat="1"/>
    <row r="579251" customFormat="1"/>
    <row r="579252" customFormat="1"/>
    <row r="579253" customFormat="1"/>
    <row r="579254" customFormat="1"/>
    <row r="579255" customFormat="1"/>
    <row r="579256" customFormat="1"/>
    <row r="579257" customFormat="1"/>
    <row r="579258" customFormat="1"/>
    <row r="579259" customFormat="1"/>
    <row r="579260" customFormat="1"/>
    <row r="579261" customFormat="1"/>
    <row r="579262" customFormat="1"/>
    <row r="579263" customFormat="1"/>
    <row r="579264" customFormat="1"/>
    <row r="579265" customFormat="1"/>
    <row r="579266" customFormat="1"/>
    <row r="579267" customFormat="1"/>
    <row r="579268" customFormat="1"/>
    <row r="579269" customFormat="1"/>
    <row r="579270" customFormat="1"/>
    <row r="579271" customFormat="1"/>
    <row r="579272" customFormat="1"/>
    <row r="579273" customFormat="1"/>
    <row r="579274" customFormat="1"/>
    <row r="579275" customFormat="1"/>
    <row r="579276" customFormat="1"/>
    <row r="579277" customFormat="1"/>
    <row r="579278" customFormat="1"/>
    <row r="579279" customFormat="1"/>
    <row r="579280" customFormat="1"/>
    <row r="579281" customFormat="1"/>
    <row r="579282" customFormat="1"/>
    <row r="579283" customFormat="1"/>
    <row r="579284" customFormat="1"/>
    <row r="579285" customFormat="1"/>
    <row r="579286" customFormat="1"/>
    <row r="579287" customFormat="1"/>
    <row r="579288" customFormat="1"/>
    <row r="579289" customFormat="1"/>
    <row r="579290" customFormat="1"/>
    <row r="579291" customFormat="1"/>
    <row r="579292" customFormat="1"/>
    <row r="579293" customFormat="1"/>
    <row r="579294" customFormat="1"/>
    <row r="579295" customFormat="1"/>
    <row r="579296" customFormat="1"/>
    <row r="579297" customFormat="1"/>
    <row r="579298" customFormat="1"/>
    <row r="579299" customFormat="1"/>
    <row r="579300" customFormat="1"/>
    <row r="579301" customFormat="1"/>
    <row r="579302" customFormat="1"/>
    <row r="579303" customFormat="1"/>
    <row r="579304" customFormat="1"/>
    <row r="579305" customFormat="1"/>
    <row r="579306" customFormat="1"/>
    <row r="579307" customFormat="1"/>
    <row r="579308" customFormat="1"/>
    <row r="579309" customFormat="1"/>
    <row r="579310" customFormat="1"/>
    <row r="579311" customFormat="1"/>
    <row r="579312" customFormat="1"/>
    <row r="579313" customFormat="1"/>
    <row r="579314" customFormat="1"/>
    <row r="579315" customFormat="1"/>
    <row r="579316" customFormat="1"/>
    <row r="579317" customFormat="1"/>
    <row r="579318" customFormat="1"/>
    <row r="579319" customFormat="1"/>
    <row r="579320" customFormat="1"/>
    <row r="579321" customFormat="1"/>
    <row r="579322" customFormat="1"/>
    <row r="579323" customFormat="1"/>
    <row r="579324" customFormat="1"/>
    <row r="579325" customFormat="1"/>
    <row r="579326" customFormat="1"/>
    <row r="579327" customFormat="1"/>
    <row r="579328" customFormat="1"/>
    <row r="579329" customFormat="1"/>
    <row r="579330" customFormat="1"/>
    <row r="579331" customFormat="1"/>
    <row r="579332" customFormat="1"/>
    <row r="579333" customFormat="1"/>
    <row r="579334" customFormat="1"/>
    <row r="579335" customFormat="1"/>
    <row r="579336" customFormat="1"/>
    <row r="579337" customFormat="1"/>
    <row r="579338" customFormat="1"/>
    <row r="579339" customFormat="1"/>
    <row r="579340" customFormat="1"/>
    <row r="579341" customFormat="1"/>
    <row r="579342" customFormat="1"/>
    <row r="579343" customFormat="1"/>
    <row r="579344" customFormat="1"/>
    <row r="579345" customFormat="1"/>
    <row r="579346" customFormat="1"/>
    <row r="579347" customFormat="1"/>
    <row r="579348" customFormat="1"/>
    <row r="579349" customFormat="1"/>
    <row r="579350" customFormat="1"/>
    <row r="579351" customFormat="1"/>
    <row r="579352" customFormat="1"/>
    <row r="579353" customFormat="1"/>
    <row r="579354" customFormat="1"/>
    <row r="579355" customFormat="1"/>
    <row r="579356" customFormat="1"/>
    <row r="579357" customFormat="1"/>
    <row r="579358" customFormat="1"/>
    <row r="579359" customFormat="1"/>
    <row r="579360" customFormat="1"/>
    <row r="579361" customFormat="1"/>
    <row r="579362" customFormat="1"/>
    <row r="579363" customFormat="1"/>
    <row r="579364" customFormat="1"/>
    <row r="579365" customFormat="1"/>
    <row r="579366" customFormat="1"/>
    <row r="579367" customFormat="1"/>
    <row r="579368" customFormat="1"/>
    <row r="579369" customFormat="1"/>
    <row r="579370" customFormat="1"/>
    <row r="579371" customFormat="1"/>
    <row r="579372" customFormat="1"/>
    <row r="579373" customFormat="1"/>
    <row r="579374" customFormat="1"/>
    <row r="579375" customFormat="1"/>
    <row r="579376" customFormat="1"/>
    <row r="579377" customFormat="1"/>
    <row r="579378" customFormat="1"/>
    <row r="579379" customFormat="1"/>
    <row r="579380" customFormat="1"/>
    <row r="579381" customFormat="1"/>
    <row r="579382" customFormat="1"/>
    <row r="579383" customFormat="1"/>
    <row r="579384" customFormat="1"/>
    <row r="579385" customFormat="1"/>
    <row r="579386" customFormat="1"/>
    <row r="579387" customFormat="1"/>
    <row r="579388" customFormat="1"/>
    <row r="579389" customFormat="1"/>
    <row r="579390" customFormat="1"/>
    <row r="579391" customFormat="1"/>
    <row r="579392" customFormat="1"/>
    <row r="579393" customFormat="1"/>
    <row r="579394" customFormat="1"/>
    <row r="579395" customFormat="1"/>
    <row r="579396" customFormat="1"/>
    <row r="579397" customFormat="1"/>
    <row r="579398" customFormat="1"/>
    <row r="579399" customFormat="1"/>
    <row r="579400" customFormat="1"/>
    <row r="579401" customFormat="1"/>
    <row r="579402" customFormat="1"/>
    <row r="579403" customFormat="1"/>
    <row r="579404" customFormat="1"/>
    <row r="579405" customFormat="1"/>
    <row r="579406" customFormat="1"/>
    <row r="579407" customFormat="1"/>
    <row r="579408" customFormat="1"/>
    <row r="579409" customFormat="1"/>
    <row r="579410" customFormat="1"/>
    <row r="579411" customFormat="1"/>
    <row r="579412" customFormat="1"/>
    <row r="579413" customFormat="1"/>
    <row r="579414" customFormat="1"/>
    <row r="579415" customFormat="1"/>
    <row r="579416" customFormat="1"/>
    <row r="579417" customFormat="1"/>
    <row r="579418" customFormat="1"/>
    <row r="579419" customFormat="1"/>
    <row r="579420" customFormat="1"/>
    <row r="579421" customFormat="1"/>
    <row r="579422" customFormat="1"/>
    <row r="579423" customFormat="1"/>
    <row r="579424" customFormat="1"/>
    <row r="579425" customFormat="1"/>
    <row r="579426" customFormat="1"/>
    <row r="579427" customFormat="1"/>
    <row r="579428" customFormat="1"/>
    <row r="579429" customFormat="1"/>
    <row r="579430" customFormat="1"/>
    <row r="579431" customFormat="1"/>
    <row r="579432" customFormat="1"/>
    <row r="579433" customFormat="1"/>
    <row r="579434" customFormat="1"/>
    <row r="579435" customFormat="1"/>
    <row r="579436" customFormat="1"/>
    <row r="579437" customFormat="1"/>
    <row r="579438" customFormat="1"/>
    <row r="579439" customFormat="1"/>
    <row r="579440" customFormat="1"/>
    <row r="579441" customFormat="1"/>
    <row r="579442" customFormat="1"/>
    <row r="579443" customFormat="1"/>
    <row r="579444" customFormat="1"/>
    <row r="579445" customFormat="1"/>
    <row r="579446" customFormat="1"/>
    <row r="579447" customFormat="1"/>
    <row r="579448" customFormat="1"/>
    <row r="579449" customFormat="1"/>
    <row r="579450" customFormat="1"/>
    <row r="579451" customFormat="1"/>
    <row r="579452" customFormat="1"/>
    <row r="579453" customFormat="1"/>
    <row r="579454" customFormat="1"/>
    <row r="579455" customFormat="1"/>
    <row r="579456" customFormat="1"/>
    <row r="579457" customFormat="1"/>
    <row r="579458" customFormat="1"/>
    <row r="579459" customFormat="1"/>
    <row r="579460" customFormat="1"/>
    <row r="579461" customFormat="1"/>
    <row r="579462" customFormat="1"/>
    <row r="579463" customFormat="1"/>
    <row r="579464" customFormat="1"/>
    <row r="579465" customFormat="1"/>
    <row r="579466" customFormat="1"/>
    <row r="579467" customFormat="1"/>
    <row r="579468" customFormat="1"/>
    <row r="579469" customFormat="1"/>
    <row r="579470" customFormat="1"/>
    <row r="579471" customFormat="1"/>
    <row r="579472" customFormat="1"/>
    <row r="579473" customFormat="1"/>
    <row r="579474" customFormat="1"/>
    <row r="579475" customFormat="1"/>
    <row r="579476" customFormat="1"/>
    <row r="579477" customFormat="1"/>
    <row r="579478" customFormat="1"/>
    <row r="579479" customFormat="1"/>
    <row r="579480" customFormat="1"/>
    <row r="579481" customFormat="1"/>
    <row r="579482" customFormat="1"/>
    <row r="579483" customFormat="1"/>
    <row r="579484" customFormat="1"/>
    <row r="579485" customFormat="1"/>
    <row r="579486" customFormat="1"/>
    <row r="579487" customFormat="1"/>
    <row r="579488" customFormat="1"/>
    <row r="579489" customFormat="1"/>
    <row r="579490" customFormat="1"/>
    <row r="579491" customFormat="1"/>
    <row r="579492" customFormat="1"/>
    <row r="579493" customFormat="1"/>
    <row r="579494" customFormat="1"/>
    <row r="579495" customFormat="1"/>
    <row r="579496" customFormat="1"/>
    <row r="579497" customFormat="1"/>
    <row r="579498" customFormat="1"/>
    <row r="579499" customFormat="1"/>
    <row r="579500" customFormat="1"/>
    <row r="579501" customFormat="1"/>
    <row r="579502" customFormat="1"/>
    <row r="579503" customFormat="1"/>
    <row r="579504" customFormat="1"/>
    <row r="579505" customFormat="1"/>
    <row r="579506" customFormat="1"/>
    <row r="579507" customFormat="1"/>
    <row r="579508" customFormat="1"/>
    <row r="579509" customFormat="1"/>
    <row r="579510" customFormat="1"/>
    <row r="579511" customFormat="1"/>
    <row r="579512" customFormat="1"/>
    <row r="579513" customFormat="1"/>
    <row r="579514" customFormat="1"/>
    <row r="579515" customFormat="1"/>
    <row r="579516" customFormat="1"/>
    <row r="579517" customFormat="1"/>
    <row r="579518" customFormat="1"/>
    <row r="579519" customFormat="1"/>
    <row r="579520" customFormat="1"/>
    <row r="579521" customFormat="1"/>
    <row r="579522" customFormat="1"/>
    <row r="579523" customFormat="1"/>
    <row r="579524" customFormat="1"/>
    <row r="579525" customFormat="1"/>
    <row r="579526" customFormat="1"/>
    <row r="579527" customFormat="1"/>
    <row r="579528" customFormat="1"/>
    <row r="579529" customFormat="1"/>
    <row r="579530" customFormat="1"/>
    <row r="579531" customFormat="1"/>
    <row r="579532" customFormat="1"/>
    <row r="579533" customFormat="1"/>
    <row r="579534" customFormat="1"/>
    <row r="579535" customFormat="1"/>
    <row r="579536" customFormat="1"/>
    <row r="579537" customFormat="1"/>
    <row r="579538" customFormat="1"/>
    <row r="579539" customFormat="1"/>
    <row r="579540" customFormat="1"/>
    <row r="579541" customFormat="1"/>
    <row r="579542" customFormat="1"/>
    <row r="579543" customFormat="1"/>
    <row r="579544" customFormat="1"/>
    <row r="579545" customFormat="1"/>
    <row r="579546" customFormat="1"/>
    <row r="579547" customFormat="1"/>
    <row r="579548" customFormat="1"/>
    <row r="579549" customFormat="1"/>
    <row r="579550" customFormat="1"/>
    <row r="579551" customFormat="1"/>
    <row r="579552" customFormat="1"/>
    <row r="579553" customFormat="1"/>
    <row r="579554" customFormat="1"/>
    <row r="579555" customFormat="1"/>
    <row r="579556" customFormat="1"/>
    <row r="579557" customFormat="1"/>
    <row r="579558" customFormat="1"/>
    <row r="579559" customFormat="1"/>
    <row r="579560" customFormat="1"/>
    <row r="579561" customFormat="1"/>
    <row r="579562" customFormat="1"/>
    <row r="579563" customFormat="1"/>
    <row r="579564" customFormat="1"/>
    <row r="579565" customFormat="1"/>
    <row r="579566" customFormat="1"/>
    <row r="579567" customFormat="1"/>
    <row r="579568" customFormat="1"/>
    <row r="579569" customFormat="1"/>
    <row r="579570" customFormat="1"/>
    <row r="579571" customFormat="1"/>
    <row r="579572" customFormat="1"/>
    <row r="579573" customFormat="1"/>
    <row r="579574" customFormat="1"/>
    <row r="579575" customFormat="1"/>
    <row r="579576" customFormat="1"/>
    <row r="579577" customFormat="1"/>
    <row r="579578" customFormat="1"/>
    <row r="579579" customFormat="1"/>
    <row r="579580" customFormat="1"/>
    <row r="579581" customFormat="1"/>
    <row r="579582" customFormat="1"/>
    <row r="579583" customFormat="1"/>
    <row r="579584" customFormat="1"/>
    <row r="579585" customFormat="1"/>
    <row r="579586" customFormat="1"/>
    <row r="579587" customFormat="1"/>
    <row r="579588" customFormat="1"/>
    <row r="579589" customFormat="1"/>
    <row r="579590" customFormat="1"/>
    <row r="579591" customFormat="1"/>
    <row r="579592" customFormat="1"/>
    <row r="579593" customFormat="1"/>
    <row r="579594" customFormat="1"/>
    <row r="579595" customFormat="1"/>
    <row r="579596" customFormat="1"/>
    <row r="579597" customFormat="1"/>
    <row r="579598" customFormat="1"/>
    <row r="579599" customFormat="1"/>
    <row r="579600" customFormat="1"/>
    <row r="579601" customFormat="1"/>
    <row r="579602" customFormat="1"/>
    <row r="579603" customFormat="1"/>
    <row r="579604" customFormat="1"/>
    <row r="579605" customFormat="1"/>
    <row r="579606" customFormat="1"/>
    <row r="579607" customFormat="1"/>
    <row r="579608" customFormat="1"/>
    <row r="579609" customFormat="1"/>
    <row r="579610" customFormat="1"/>
    <row r="579611" customFormat="1"/>
    <row r="579612" customFormat="1"/>
    <row r="579613" customFormat="1"/>
    <row r="579614" customFormat="1"/>
    <row r="579615" customFormat="1"/>
    <row r="579616" customFormat="1"/>
    <row r="579617" customFormat="1"/>
    <row r="579618" customFormat="1"/>
    <row r="579619" customFormat="1"/>
    <row r="579620" customFormat="1"/>
    <row r="579621" customFormat="1"/>
    <row r="579622" customFormat="1"/>
    <row r="579623" customFormat="1"/>
    <row r="579624" customFormat="1"/>
    <row r="579625" customFormat="1"/>
    <row r="579626" customFormat="1"/>
    <row r="579627" customFormat="1"/>
    <row r="579628" customFormat="1"/>
    <row r="579629" customFormat="1"/>
    <row r="579630" customFormat="1"/>
    <row r="579631" customFormat="1"/>
    <row r="579632" customFormat="1"/>
    <row r="579633" customFormat="1"/>
    <row r="579634" customFormat="1"/>
    <row r="579635" customFormat="1"/>
    <row r="579636" customFormat="1"/>
    <row r="579637" customFormat="1"/>
    <row r="579638" customFormat="1"/>
    <row r="579639" customFormat="1"/>
    <row r="579640" customFormat="1"/>
    <row r="579641" customFormat="1"/>
    <row r="579642" customFormat="1"/>
    <row r="579643" customFormat="1"/>
    <row r="579644" customFormat="1"/>
    <row r="579645" customFormat="1"/>
    <row r="579646" customFormat="1"/>
    <row r="579647" customFormat="1"/>
    <row r="579648" customFormat="1"/>
    <row r="579649" customFormat="1"/>
    <row r="579650" customFormat="1"/>
    <row r="579651" customFormat="1"/>
    <row r="579652" customFormat="1"/>
    <row r="579653" customFormat="1"/>
    <row r="579654" customFormat="1"/>
    <row r="579655" customFormat="1"/>
    <row r="579656" customFormat="1"/>
    <row r="579657" customFormat="1"/>
    <row r="579658" customFormat="1"/>
    <row r="579659" customFormat="1"/>
    <row r="579660" customFormat="1"/>
    <row r="579661" customFormat="1"/>
    <row r="579662" customFormat="1"/>
    <row r="579663" customFormat="1"/>
    <row r="579664" customFormat="1"/>
    <row r="579665" customFormat="1"/>
    <row r="579666" customFormat="1"/>
    <row r="579667" customFormat="1"/>
    <row r="579668" customFormat="1"/>
    <row r="579669" customFormat="1"/>
    <row r="579670" customFormat="1"/>
    <row r="579671" customFormat="1"/>
    <row r="579672" customFormat="1"/>
    <row r="579673" customFormat="1"/>
    <row r="579674" customFormat="1"/>
    <row r="579675" customFormat="1"/>
    <row r="579676" customFormat="1"/>
    <row r="579677" customFormat="1"/>
    <row r="579678" customFormat="1"/>
    <row r="579679" customFormat="1"/>
    <row r="579680" customFormat="1"/>
    <row r="579681" customFormat="1"/>
    <row r="579682" customFormat="1"/>
    <row r="579683" customFormat="1"/>
    <row r="579684" customFormat="1"/>
    <row r="579685" customFormat="1"/>
    <row r="579686" customFormat="1"/>
    <row r="579687" customFormat="1"/>
    <row r="579688" customFormat="1"/>
    <row r="579689" customFormat="1"/>
    <row r="579690" customFormat="1"/>
    <row r="579691" customFormat="1"/>
    <row r="579692" customFormat="1"/>
    <row r="579693" customFormat="1"/>
    <row r="579694" customFormat="1"/>
    <row r="579695" customFormat="1"/>
    <row r="579696" customFormat="1"/>
    <row r="579697" customFormat="1"/>
    <row r="579698" customFormat="1"/>
    <row r="579699" customFormat="1"/>
    <row r="579700" customFormat="1"/>
    <row r="579701" customFormat="1"/>
    <row r="579702" customFormat="1"/>
    <row r="579703" customFormat="1"/>
    <row r="579704" customFormat="1"/>
    <row r="579705" customFormat="1"/>
    <row r="579706" customFormat="1"/>
    <row r="579707" customFormat="1"/>
    <row r="579708" customFormat="1"/>
    <row r="579709" customFormat="1"/>
    <row r="579710" customFormat="1"/>
    <row r="579711" customFormat="1"/>
    <row r="579712" customFormat="1"/>
    <row r="579713" customFormat="1"/>
    <row r="579714" customFormat="1"/>
    <row r="579715" customFormat="1"/>
    <row r="579716" customFormat="1"/>
    <row r="579717" customFormat="1"/>
    <row r="579718" customFormat="1"/>
    <row r="579719" customFormat="1"/>
    <row r="579720" customFormat="1"/>
    <row r="579721" customFormat="1"/>
    <row r="579722" customFormat="1"/>
    <row r="579723" customFormat="1"/>
    <row r="579724" customFormat="1"/>
    <row r="579725" customFormat="1"/>
    <row r="579726" customFormat="1"/>
    <row r="579727" customFormat="1"/>
    <row r="579728" customFormat="1"/>
    <row r="579729" customFormat="1"/>
    <row r="579730" customFormat="1"/>
    <row r="579731" customFormat="1"/>
    <row r="579732" customFormat="1"/>
    <row r="579733" customFormat="1"/>
    <row r="579734" customFormat="1"/>
    <row r="579735" customFormat="1"/>
    <row r="579736" customFormat="1"/>
    <row r="579737" customFormat="1"/>
    <row r="579738" customFormat="1"/>
    <row r="579739" customFormat="1"/>
    <row r="579740" customFormat="1"/>
    <row r="579741" customFormat="1"/>
    <row r="579742" customFormat="1"/>
    <row r="579743" customFormat="1"/>
    <row r="579744" customFormat="1"/>
    <row r="579745" customFormat="1"/>
    <row r="579746" customFormat="1"/>
    <row r="579747" customFormat="1"/>
    <row r="579748" customFormat="1"/>
    <row r="579749" customFormat="1"/>
    <row r="579750" customFormat="1"/>
    <row r="579751" customFormat="1"/>
    <row r="579752" customFormat="1"/>
    <row r="579753" customFormat="1"/>
    <row r="579754" customFormat="1"/>
    <row r="579755" customFormat="1"/>
    <row r="579756" customFormat="1"/>
    <row r="579757" customFormat="1"/>
    <row r="579758" customFormat="1"/>
    <row r="579759" customFormat="1"/>
    <row r="579760" customFormat="1"/>
    <row r="579761" customFormat="1"/>
    <row r="579762" customFormat="1"/>
    <row r="579763" customFormat="1"/>
    <row r="579764" customFormat="1"/>
    <row r="579765" customFormat="1"/>
    <row r="579766" customFormat="1"/>
    <row r="579767" customFormat="1"/>
    <row r="579768" customFormat="1"/>
    <row r="579769" customFormat="1"/>
    <row r="579770" customFormat="1"/>
    <row r="579771" customFormat="1"/>
    <row r="579772" customFormat="1"/>
    <row r="579773" customFormat="1"/>
    <row r="579774" customFormat="1"/>
    <row r="579775" customFormat="1"/>
    <row r="579776" customFormat="1"/>
    <row r="579777" customFormat="1"/>
    <row r="579778" customFormat="1"/>
    <row r="579779" customFormat="1"/>
    <row r="579780" customFormat="1"/>
    <row r="579781" customFormat="1"/>
    <row r="579782" customFormat="1"/>
    <row r="579783" customFormat="1"/>
    <row r="579784" customFormat="1"/>
    <row r="579785" customFormat="1"/>
    <row r="579786" customFormat="1"/>
    <row r="579787" customFormat="1"/>
    <row r="579788" customFormat="1"/>
    <row r="579789" customFormat="1"/>
    <row r="579790" customFormat="1"/>
    <row r="579791" customFormat="1"/>
    <row r="579792" customFormat="1"/>
    <row r="579793" customFormat="1"/>
    <row r="579794" customFormat="1"/>
    <row r="579795" customFormat="1"/>
    <row r="579796" customFormat="1"/>
    <row r="579797" customFormat="1"/>
    <row r="579798" customFormat="1"/>
    <row r="579799" customFormat="1"/>
    <row r="579800" customFormat="1"/>
    <row r="579801" customFormat="1"/>
    <row r="579802" customFormat="1"/>
    <row r="579803" customFormat="1"/>
    <row r="579804" customFormat="1"/>
    <row r="579805" customFormat="1"/>
    <row r="579806" customFormat="1"/>
    <row r="579807" customFormat="1"/>
    <row r="579808" customFormat="1"/>
    <row r="579809" customFormat="1"/>
    <row r="579810" customFormat="1"/>
    <row r="579811" customFormat="1"/>
    <row r="579812" customFormat="1"/>
    <row r="579813" customFormat="1"/>
    <row r="579814" customFormat="1"/>
    <row r="579815" customFormat="1"/>
    <row r="579816" customFormat="1"/>
    <row r="579817" customFormat="1"/>
    <row r="579818" customFormat="1"/>
    <row r="579819" customFormat="1"/>
    <row r="579820" customFormat="1"/>
    <row r="579821" customFormat="1"/>
    <row r="579822" customFormat="1"/>
    <row r="579823" customFormat="1"/>
    <row r="579824" customFormat="1"/>
    <row r="579825" customFormat="1"/>
    <row r="579826" customFormat="1"/>
    <row r="579827" customFormat="1"/>
    <row r="579828" customFormat="1"/>
    <row r="579829" customFormat="1"/>
    <row r="579830" customFormat="1"/>
    <row r="579831" customFormat="1"/>
    <row r="579832" customFormat="1"/>
    <row r="579833" customFormat="1"/>
    <row r="579834" customFormat="1"/>
    <row r="579835" customFormat="1"/>
    <row r="579836" customFormat="1"/>
    <row r="579837" customFormat="1"/>
    <row r="579838" customFormat="1"/>
    <row r="579839" customFormat="1"/>
    <row r="579840" customFormat="1"/>
    <row r="579841" customFormat="1"/>
    <row r="579842" customFormat="1"/>
    <row r="579843" customFormat="1"/>
    <row r="579844" customFormat="1"/>
    <row r="579845" customFormat="1"/>
    <row r="579846" customFormat="1"/>
    <row r="579847" customFormat="1"/>
    <row r="579848" customFormat="1"/>
    <row r="579849" customFormat="1"/>
    <row r="579850" customFormat="1"/>
    <row r="579851" customFormat="1"/>
    <row r="579852" customFormat="1"/>
    <row r="579853" customFormat="1"/>
    <row r="579854" customFormat="1"/>
    <row r="579855" customFormat="1"/>
    <row r="579856" customFormat="1"/>
    <row r="579857" customFormat="1"/>
    <row r="579858" customFormat="1"/>
    <row r="579859" customFormat="1"/>
    <row r="579860" customFormat="1"/>
    <row r="579861" customFormat="1"/>
    <row r="579862" customFormat="1"/>
    <row r="579863" customFormat="1"/>
    <row r="579864" customFormat="1"/>
    <row r="579865" customFormat="1"/>
    <row r="579866" customFormat="1"/>
    <row r="579867" customFormat="1"/>
    <row r="579868" customFormat="1"/>
    <row r="579869" customFormat="1"/>
    <row r="579870" customFormat="1"/>
    <row r="579871" customFormat="1"/>
    <row r="579872" customFormat="1"/>
    <row r="579873" customFormat="1"/>
    <row r="579874" customFormat="1"/>
    <row r="579875" customFormat="1"/>
    <row r="579876" customFormat="1"/>
    <row r="579877" customFormat="1"/>
    <row r="579878" customFormat="1"/>
    <row r="579879" customFormat="1"/>
    <row r="579880" customFormat="1"/>
    <row r="579881" customFormat="1"/>
    <row r="579882" customFormat="1"/>
    <row r="579883" customFormat="1"/>
    <row r="579884" customFormat="1"/>
    <row r="579885" customFormat="1"/>
    <row r="579886" customFormat="1"/>
    <row r="579887" customFormat="1"/>
    <row r="579888" customFormat="1"/>
    <row r="579889" customFormat="1"/>
    <row r="579890" customFormat="1"/>
    <row r="579891" customFormat="1"/>
    <row r="579892" customFormat="1"/>
    <row r="579893" customFormat="1"/>
    <row r="579894" customFormat="1"/>
    <row r="579895" customFormat="1"/>
    <row r="579896" customFormat="1"/>
    <row r="579897" customFormat="1"/>
    <row r="579898" customFormat="1"/>
    <row r="579899" customFormat="1"/>
    <row r="579900" customFormat="1"/>
    <row r="579901" customFormat="1"/>
    <row r="579902" customFormat="1"/>
    <row r="579903" customFormat="1"/>
    <row r="579904" customFormat="1"/>
    <row r="579905" customFormat="1"/>
    <row r="579906" customFormat="1"/>
    <row r="579907" customFormat="1"/>
    <row r="579908" customFormat="1"/>
    <row r="579909" customFormat="1"/>
    <row r="579910" customFormat="1"/>
    <row r="579911" customFormat="1"/>
    <row r="579912" customFormat="1"/>
    <row r="579913" customFormat="1"/>
    <row r="579914" customFormat="1"/>
    <row r="579915" customFormat="1"/>
    <row r="579916" customFormat="1"/>
    <row r="579917" customFormat="1"/>
    <row r="579918" customFormat="1"/>
    <row r="579919" customFormat="1"/>
    <row r="579920" customFormat="1"/>
    <row r="579921" customFormat="1"/>
    <row r="579922" customFormat="1"/>
    <row r="579923" customFormat="1"/>
    <row r="579924" customFormat="1"/>
    <row r="579925" customFormat="1"/>
    <row r="579926" customFormat="1"/>
    <row r="579927" customFormat="1"/>
    <row r="579928" customFormat="1"/>
    <row r="579929" customFormat="1"/>
    <row r="579930" customFormat="1"/>
    <row r="579931" customFormat="1"/>
    <row r="579932" customFormat="1"/>
    <row r="579933" customFormat="1"/>
    <row r="579934" customFormat="1"/>
    <row r="579935" customFormat="1"/>
    <row r="579936" customFormat="1"/>
    <row r="579937" customFormat="1"/>
    <row r="579938" customFormat="1"/>
    <row r="579939" customFormat="1"/>
    <row r="579940" customFormat="1"/>
    <row r="579941" customFormat="1"/>
    <row r="579942" customFormat="1"/>
    <row r="579943" customFormat="1"/>
    <row r="579944" customFormat="1"/>
    <row r="579945" customFormat="1"/>
    <row r="579946" customFormat="1"/>
    <row r="579947" customFormat="1"/>
    <row r="579948" customFormat="1"/>
    <row r="579949" customFormat="1"/>
    <row r="579950" customFormat="1"/>
    <row r="579951" customFormat="1"/>
    <row r="579952" customFormat="1"/>
    <row r="579953" customFormat="1"/>
    <row r="579954" customFormat="1"/>
    <row r="579955" customFormat="1"/>
    <row r="579956" customFormat="1"/>
    <row r="579957" customFormat="1"/>
    <row r="579958" customFormat="1"/>
    <row r="579959" customFormat="1"/>
    <row r="579960" customFormat="1"/>
    <row r="579961" customFormat="1"/>
    <row r="579962" customFormat="1"/>
    <row r="579963" customFormat="1"/>
    <row r="579964" customFormat="1"/>
    <row r="579965" customFormat="1"/>
    <row r="579966" customFormat="1"/>
    <row r="579967" customFormat="1"/>
    <row r="579968" customFormat="1"/>
    <row r="579969" customFormat="1"/>
    <row r="579970" customFormat="1"/>
    <row r="579971" customFormat="1"/>
    <row r="579972" customFormat="1"/>
    <row r="579973" customFormat="1"/>
    <row r="579974" customFormat="1"/>
    <row r="579975" customFormat="1"/>
    <row r="579976" customFormat="1"/>
    <row r="579977" customFormat="1"/>
    <row r="579978" customFormat="1"/>
    <row r="579979" customFormat="1"/>
    <row r="579980" customFormat="1"/>
    <row r="579981" customFormat="1"/>
    <row r="579982" customFormat="1"/>
    <row r="579983" customFormat="1"/>
    <row r="579984" customFormat="1"/>
    <row r="579985" customFormat="1"/>
    <row r="579986" customFormat="1"/>
    <row r="579987" customFormat="1"/>
    <row r="579988" customFormat="1"/>
    <row r="579989" customFormat="1"/>
    <row r="579990" customFormat="1"/>
    <row r="579991" customFormat="1"/>
    <row r="579992" customFormat="1"/>
    <row r="579993" customFormat="1"/>
    <row r="579994" customFormat="1"/>
    <row r="579995" customFormat="1"/>
    <row r="579996" customFormat="1"/>
    <row r="579997" customFormat="1"/>
    <row r="579998" customFormat="1"/>
    <row r="579999" customFormat="1"/>
    <row r="580000" customFormat="1"/>
    <row r="580001" customFormat="1"/>
    <row r="580002" customFormat="1"/>
    <row r="580003" customFormat="1"/>
    <row r="580004" customFormat="1"/>
    <row r="580005" customFormat="1"/>
    <row r="580006" customFormat="1"/>
    <row r="580007" customFormat="1"/>
    <row r="580008" customFormat="1"/>
    <row r="580009" customFormat="1"/>
    <row r="580010" customFormat="1"/>
    <row r="580011" customFormat="1"/>
    <row r="580012" customFormat="1"/>
    <row r="580013" customFormat="1"/>
    <row r="580014" customFormat="1"/>
    <row r="580015" customFormat="1"/>
    <row r="580016" customFormat="1"/>
    <row r="580017" customFormat="1"/>
    <row r="580018" customFormat="1"/>
    <row r="580019" customFormat="1"/>
    <row r="580020" customFormat="1"/>
    <row r="580021" customFormat="1"/>
    <row r="580022" customFormat="1"/>
    <row r="580023" customFormat="1"/>
    <row r="580024" customFormat="1"/>
    <row r="580025" customFormat="1"/>
    <row r="580026" customFormat="1"/>
    <row r="580027" customFormat="1"/>
    <row r="580028" customFormat="1"/>
    <row r="580029" customFormat="1"/>
    <row r="580030" customFormat="1"/>
    <row r="580031" customFormat="1"/>
    <row r="580032" customFormat="1"/>
    <row r="580033" customFormat="1"/>
    <row r="580034" customFormat="1"/>
    <row r="580035" customFormat="1"/>
    <row r="580036" customFormat="1"/>
    <row r="580037" customFormat="1"/>
    <row r="580038" customFormat="1"/>
    <row r="580039" customFormat="1"/>
    <row r="580040" customFormat="1"/>
    <row r="580041" customFormat="1"/>
    <row r="580042" customFormat="1"/>
    <row r="580043" customFormat="1"/>
    <row r="580044" customFormat="1"/>
    <row r="580045" customFormat="1"/>
    <row r="580046" customFormat="1"/>
    <row r="580047" customFormat="1"/>
    <row r="580048" customFormat="1"/>
    <row r="580049" customFormat="1"/>
    <row r="580050" customFormat="1"/>
    <row r="580051" customFormat="1"/>
    <row r="580052" customFormat="1"/>
    <row r="580053" customFormat="1"/>
    <row r="580054" customFormat="1"/>
    <row r="580055" customFormat="1"/>
    <row r="580056" customFormat="1"/>
    <row r="580057" customFormat="1"/>
    <row r="580058" customFormat="1"/>
    <row r="580059" customFormat="1"/>
    <row r="580060" customFormat="1"/>
    <row r="580061" customFormat="1"/>
    <row r="580062" customFormat="1"/>
    <row r="580063" customFormat="1"/>
    <row r="580064" customFormat="1"/>
    <row r="580065" customFormat="1"/>
    <row r="580066" customFormat="1"/>
    <row r="580067" customFormat="1"/>
    <row r="580068" customFormat="1"/>
    <row r="580069" customFormat="1"/>
    <row r="580070" customFormat="1"/>
    <row r="580071" customFormat="1"/>
    <row r="580072" customFormat="1"/>
    <row r="580073" customFormat="1"/>
    <row r="580074" customFormat="1"/>
    <row r="580075" customFormat="1"/>
    <row r="580076" customFormat="1"/>
    <row r="580077" customFormat="1"/>
    <row r="580078" customFormat="1"/>
    <row r="580079" customFormat="1"/>
    <row r="580080" customFormat="1"/>
    <row r="580081" customFormat="1"/>
    <row r="580082" customFormat="1"/>
    <row r="580083" customFormat="1"/>
    <row r="580084" customFormat="1"/>
    <row r="580085" customFormat="1"/>
    <row r="580086" customFormat="1"/>
    <row r="580087" customFormat="1"/>
    <row r="580088" customFormat="1"/>
    <row r="580089" customFormat="1"/>
    <row r="580090" customFormat="1"/>
    <row r="580091" customFormat="1"/>
    <row r="580092" customFormat="1"/>
    <row r="580093" customFormat="1"/>
    <row r="580094" customFormat="1"/>
    <row r="580095" customFormat="1"/>
    <row r="580096" customFormat="1"/>
    <row r="580097" customFormat="1"/>
    <row r="580098" customFormat="1"/>
    <row r="580099" customFormat="1"/>
    <row r="580100" customFormat="1"/>
    <row r="580101" customFormat="1"/>
    <row r="580102" customFormat="1"/>
    <row r="580103" customFormat="1"/>
    <row r="580104" customFormat="1"/>
    <row r="580105" customFormat="1"/>
    <row r="580106" customFormat="1"/>
    <row r="580107" customFormat="1"/>
    <row r="580108" customFormat="1"/>
    <row r="580109" customFormat="1"/>
    <row r="580110" customFormat="1"/>
    <row r="580111" customFormat="1"/>
    <row r="580112" customFormat="1"/>
    <row r="580113" customFormat="1"/>
    <row r="580114" customFormat="1"/>
    <row r="580115" customFormat="1"/>
    <row r="580116" customFormat="1"/>
    <row r="580117" customFormat="1"/>
    <row r="580118" customFormat="1"/>
    <row r="580119" customFormat="1"/>
    <row r="580120" customFormat="1"/>
    <row r="580121" customFormat="1"/>
    <row r="580122" customFormat="1"/>
    <row r="580123" customFormat="1"/>
    <row r="580124" customFormat="1"/>
    <row r="580125" customFormat="1"/>
    <row r="580126" customFormat="1"/>
    <row r="580127" customFormat="1"/>
    <row r="580128" customFormat="1"/>
    <row r="580129" customFormat="1"/>
    <row r="580130" customFormat="1"/>
    <row r="580131" customFormat="1"/>
    <row r="580132" customFormat="1"/>
    <row r="580133" customFormat="1"/>
    <row r="580134" customFormat="1"/>
    <row r="580135" customFormat="1"/>
    <row r="580136" customFormat="1"/>
    <row r="580137" customFormat="1"/>
    <row r="580138" customFormat="1"/>
    <row r="580139" customFormat="1"/>
    <row r="580140" customFormat="1"/>
    <row r="580141" customFormat="1"/>
    <row r="580142" customFormat="1"/>
    <row r="580143" customFormat="1"/>
    <row r="580144" customFormat="1"/>
    <row r="580145" customFormat="1"/>
    <row r="580146" customFormat="1"/>
    <row r="580147" customFormat="1"/>
    <row r="580148" customFormat="1"/>
    <row r="580149" customFormat="1"/>
    <row r="580150" customFormat="1"/>
    <row r="580151" customFormat="1"/>
    <row r="580152" customFormat="1"/>
    <row r="580153" customFormat="1"/>
    <row r="580154" customFormat="1"/>
    <row r="580155" customFormat="1"/>
    <row r="580156" customFormat="1"/>
    <row r="580157" customFormat="1"/>
    <row r="580158" customFormat="1"/>
    <row r="580159" customFormat="1"/>
    <row r="580160" customFormat="1"/>
    <row r="580161" customFormat="1"/>
    <row r="580162" customFormat="1"/>
    <row r="580163" customFormat="1"/>
    <row r="580164" customFormat="1"/>
    <row r="580165" customFormat="1"/>
    <row r="580166" customFormat="1"/>
    <row r="580167" customFormat="1"/>
    <row r="580168" customFormat="1"/>
    <row r="580169" customFormat="1"/>
    <row r="580170" customFormat="1"/>
    <row r="580171" customFormat="1"/>
    <row r="580172" customFormat="1"/>
    <row r="580173" customFormat="1"/>
    <row r="580174" customFormat="1"/>
    <row r="580175" customFormat="1"/>
    <row r="580176" customFormat="1"/>
    <row r="580177" customFormat="1"/>
    <row r="580178" customFormat="1"/>
    <row r="580179" customFormat="1"/>
    <row r="580180" customFormat="1"/>
    <row r="580181" customFormat="1"/>
    <row r="580182" customFormat="1"/>
    <row r="580183" customFormat="1"/>
    <row r="580184" customFormat="1"/>
    <row r="580185" customFormat="1"/>
    <row r="580186" customFormat="1"/>
    <row r="580187" customFormat="1"/>
    <row r="580188" customFormat="1"/>
    <row r="580189" customFormat="1"/>
    <row r="580190" customFormat="1"/>
    <row r="580191" customFormat="1"/>
    <row r="580192" customFormat="1"/>
    <row r="580193" customFormat="1"/>
    <row r="580194" customFormat="1"/>
    <row r="580195" customFormat="1"/>
    <row r="580196" customFormat="1"/>
    <row r="580197" customFormat="1"/>
    <row r="580198" customFormat="1"/>
    <row r="580199" customFormat="1"/>
    <row r="580200" customFormat="1"/>
    <row r="580201" customFormat="1"/>
    <row r="580202" customFormat="1"/>
    <row r="580203" customFormat="1"/>
    <row r="580204" customFormat="1"/>
    <row r="580205" customFormat="1"/>
    <row r="580206" customFormat="1"/>
    <row r="580207" customFormat="1"/>
    <row r="580208" customFormat="1"/>
    <row r="580209" customFormat="1"/>
    <row r="580210" customFormat="1"/>
    <row r="580211" customFormat="1"/>
    <row r="580212" customFormat="1"/>
    <row r="580213" customFormat="1"/>
    <row r="580214" customFormat="1"/>
    <row r="580215" customFormat="1"/>
    <row r="580216" customFormat="1"/>
    <row r="580217" customFormat="1"/>
    <row r="580218" customFormat="1"/>
    <row r="580219" customFormat="1"/>
    <row r="580220" customFormat="1"/>
    <row r="580221" customFormat="1"/>
    <row r="580222" customFormat="1"/>
    <row r="580223" customFormat="1"/>
    <row r="580224" customFormat="1"/>
    <row r="580225" customFormat="1"/>
    <row r="580226" customFormat="1"/>
    <row r="580227" customFormat="1"/>
    <row r="580228" customFormat="1"/>
    <row r="580229" customFormat="1"/>
    <row r="580230" customFormat="1"/>
    <row r="580231" customFormat="1"/>
    <row r="580232" customFormat="1"/>
    <row r="580233" customFormat="1"/>
    <row r="580234" customFormat="1"/>
    <row r="580235" customFormat="1"/>
    <row r="580236" customFormat="1"/>
    <row r="580237" customFormat="1"/>
    <row r="580238" customFormat="1"/>
    <row r="580239" customFormat="1"/>
    <row r="580240" customFormat="1"/>
    <row r="580241" customFormat="1"/>
    <row r="580242" customFormat="1"/>
    <row r="580243" customFormat="1"/>
    <row r="580244" customFormat="1"/>
    <row r="580245" customFormat="1"/>
    <row r="580246" customFormat="1"/>
    <row r="580247" customFormat="1"/>
    <row r="580248" customFormat="1"/>
    <row r="580249" customFormat="1"/>
    <row r="580250" customFormat="1"/>
    <row r="580251" customFormat="1"/>
    <row r="580252" customFormat="1"/>
    <row r="580253" customFormat="1"/>
    <row r="580254" customFormat="1"/>
    <row r="580255" customFormat="1"/>
    <row r="580256" customFormat="1"/>
    <row r="580257" customFormat="1"/>
    <row r="580258" customFormat="1"/>
    <row r="580259" customFormat="1"/>
    <row r="580260" customFormat="1"/>
    <row r="580261" customFormat="1"/>
    <row r="580262" customFormat="1"/>
    <row r="580263" customFormat="1"/>
    <row r="580264" customFormat="1"/>
    <row r="580265" customFormat="1"/>
    <row r="580266" customFormat="1"/>
    <row r="580267" customFormat="1"/>
    <row r="580268" customFormat="1"/>
    <row r="580269" customFormat="1"/>
    <row r="580270" customFormat="1"/>
    <row r="580271" customFormat="1"/>
    <row r="580272" customFormat="1"/>
    <row r="580273" customFormat="1"/>
    <row r="580274" customFormat="1"/>
    <row r="580275" customFormat="1"/>
    <row r="580276" customFormat="1"/>
    <row r="580277" customFormat="1"/>
    <row r="580278" customFormat="1"/>
    <row r="580279" customFormat="1"/>
    <row r="580280" customFormat="1"/>
    <row r="580281" customFormat="1"/>
    <row r="580282" customFormat="1"/>
    <row r="580283" customFormat="1"/>
    <row r="580284" customFormat="1"/>
    <row r="580285" customFormat="1"/>
    <row r="580286" customFormat="1"/>
    <row r="580287" customFormat="1"/>
    <row r="580288" customFormat="1"/>
    <row r="580289" customFormat="1"/>
    <row r="580290" customFormat="1"/>
    <row r="580291" customFormat="1"/>
    <row r="580292" customFormat="1"/>
    <row r="580293" customFormat="1"/>
    <row r="580294" customFormat="1"/>
    <row r="580295" customFormat="1"/>
    <row r="580296" customFormat="1"/>
    <row r="580297" customFormat="1"/>
    <row r="580298" customFormat="1"/>
    <row r="580299" customFormat="1"/>
    <row r="580300" customFormat="1"/>
    <row r="580301" customFormat="1"/>
    <row r="580302" customFormat="1"/>
    <row r="580303" customFormat="1"/>
    <row r="580304" customFormat="1"/>
    <row r="580305" customFormat="1"/>
    <row r="580306" customFormat="1"/>
    <row r="580307" customFormat="1"/>
    <row r="580308" customFormat="1"/>
    <row r="580309" customFormat="1"/>
    <row r="580310" customFormat="1"/>
    <row r="580311" customFormat="1"/>
    <row r="580312" customFormat="1"/>
    <row r="580313" customFormat="1"/>
    <row r="580314" customFormat="1"/>
    <row r="580315" customFormat="1"/>
    <row r="580316" customFormat="1"/>
    <row r="580317" customFormat="1"/>
    <row r="580318" customFormat="1"/>
    <row r="580319" customFormat="1"/>
    <row r="580320" customFormat="1"/>
    <row r="580321" customFormat="1"/>
    <row r="580322" customFormat="1"/>
    <row r="580323" customFormat="1"/>
    <row r="580324" customFormat="1"/>
    <row r="580325" customFormat="1"/>
    <row r="580326" customFormat="1"/>
    <row r="580327" customFormat="1"/>
    <row r="580328" customFormat="1"/>
    <row r="580329" customFormat="1"/>
    <row r="580330" customFormat="1"/>
    <row r="580331" customFormat="1"/>
    <row r="580332" customFormat="1"/>
    <row r="580333" customFormat="1"/>
    <row r="580334" customFormat="1"/>
    <row r="580335" customFormat="1"/>
    <row r="580336" customFormat="1"/>
    <row r="580337" customFormat="1"/>
    <row r="580338" customFormat="1"/>
    <row r="580339" customFormat="1"/>
    <row r="580340" customFormat="1"/>
    <row r="580341" customFormat="1"/>
    <row r="580342" customFormat="1"/>
    <row r="580343" customFormat="1"/>
    <row r="580344" customFormat="1"/>
    <row r="580345" customFormat="1"/>
    <row r="580346" customFormat="1"/>
    <row r="580347" customFormat="1"/>
    <row r="580348" customFormat="1"/>
    <row r="580349" customFormat="1"/>
    <row r="580350" customFormat="1"/>
    <row r="580351" customFormat="1"/>
    <row r="580352" customFormat="1"/>
    <row r="580353" customFormat="1"/>
    <row r="580354" customFormat="1"/>
    <row r="580355" customFormat="1"/>
    <row r="580356" customFormat="1"/>
    <row r="580357" customFormat="1"/>
    <row r="580358" customFormat="1"/>
    <row r="580359" customFormat="1"/>
    <row r="580360" customFormat="1"/>
    <row r="580361" customFormat="1"/>
    <row r="580362" customFormat="1"/>
    <row r="580363" customFormat="1"/>
    <row r="580364" customFormat="1"/>
    <row r="580365" customFormat="1"/>
    <row r="580366" customFormat="1"/>
    <row r="580367" customFormat="1"/>
    <row r="580368" customFormat="1"/>
    <row r="580369" customFormat="1"/>
    <row r="580370" customFormat="1"/>
    <row r="580371" customFormat="1"/>
    <row r="580372" customFormat="1"/>
    <row r="580373" customFormat="1"/>
    <row r="580374" customFormat="1"/>
    <row r="580375" customFormat="1"/>
    <row r="580376" customFormat="1"/>
    <row r="580377" customFormat="1"/>
    <row r="580378" customFormat="1"/>
    <row r="580379" customFormat="1"/>
    <row r="580380" customFormat="1"/>
    <row r="580381" customFormat="1"/>
    <row r="580382" customFormat="1"/>
    <row r="580383" customFormat="1"/>
    <row r="580384" customFormat="1"/>
    <row r="580385" customFormat="1"/>
    <row r="580386" customFormat="1"/>
    <row r="580387" customFormat="1"/>
    <row r="580388" customFormat="1"/>
    <row r="580389" customFormat="1"/>
    <row r="580390" customFormat="1"/>
    <row r="580391" customFormat="1"/>
    <row r="580392" customFormat="1"/>
    <row r="580393" customFormat="1"/>
    <row r="580394" customFormat="1"/>
    <row r="580395" customFormat="1"/>
    <row r="580396" customFormat="1"/>
    <row r="580397" customFormat="1"/>
    <row r="580398" customFormat="1"/>
    <row r="580399" customFormat="1"/>
    <row r="580400" customFormat="1"/>
    <row r="580401" customFormat="1"/>
    <row r="580402" customFormat="1"/>
    <row r="580403" customFormat="1"/>
    <row r="580404" customFormat="1"/>
    <row r="580405" customFormat="1"/>
    <row r="580406" customFormat="1"/>
    <row r="580407" customFormat="1"/>
    <row r="580408" customFormat="1"/>
    <row r="580409" customFormat="1"/>
    <row r="580410" customFormat="1"/>
    <row r="580411" customFormat="1"/>
    <row r="580412" customFormat="1"/>
    <row r="580413" customFormat="1"/>
    <row r="580414" customFormat="1"/>
    <row r="580415" customFormat="1"/>
    <row r="580416" customFormat="1"/>
    <row r="580417" customFormat="1"/>
    <row r="580418" customFormat="1"/>
    <row r="580419" customFormat="1"/>
    <row r="580420" customFormat="1"/>
    <row r="580421" customFormat="1"/>
    <row r="580422" customFormat="1"/>
    <row r="580423" customFormat="1"/>
    <row r="580424" customFormat="1"/>
    <row r="580425" customFormat="1"/>
    <row r="580426" customFormat="1"/>
    <row r="580427" customFormat="1"/>
    <row r="580428" customFormat="1"/>
    <row r="580429" customFormat="1"/>
    <row r="580430" customFormat="1"/>
    <row r="580431" customFormat="1"/>
    <row r="580432" customFormat="1"/>
    <row r="580433" customFormat="1"/>
    <row r="580434" customFormat="1"/>
    <row r="580435" customFormat="1"/>
    <row r="580436" customFormat="1"/>
    <row r="580437" customFormat="1"/>
    <row r="580438" customFormat="1"/>
    <row r="580439" customFormat="1"/>
    <row r="580440" customFormat="1"/>
    <row r="580441" customFormat="1"/>
    <row r="580442" customFormat="1"/>
    <row r="580443" customFormat="1"/>
    <row r="580444" customFormat="1"/>
    <row r="580445" customFormat="1"/>
    <row r="580446" customFormat="1"/>
    <row r="580447" customFormat="1"/>
    <row r="580448" customFormat="1"/>
    <row r="580449" customFormat="1"/>
    <row r="580450" customFormat="1"/>
    <row r="580451" customFormat="1"/>
    <row r="580452" customFormat="1"/>
    <row r="580453" customFormat="1"/>
    <row r="580454" customFormat="1"/>
    <row r="580455" customFormat="1"/>
    <row r="580456" customFormat="1"/>
    <row r="580457" customFormat="1"/>
    <row r="580458" customFormat="1"/>
    <row r="580459" customFormat="1"/>
    <row r="580460" customFormat="1"/>
    <row r="580461" customFormat="1"/>
    <row r="580462" customFormat="1"/>
    <row r="580463" customFormat="1"/>
    <row r="580464" customFormat="1"/>
    <row r="580465" customFormat="1"/>
    <row r="580466" customFormat="1"/>
    <row r="580467" customFormat="1"/>
    <row r="580468" customFormat="1"/>
    <row r="580469" customFormat="1"/>
    <row r="580470" customFormat="1"/>
    <row r="580471" customFormat="1"/>
    <row r="580472" customFormat="1"/>
    <row r="580473" customFormat="1"/>
    <row r="580474" customFormat="1"/>
    <row r="580475" customFormat="1"/>
    <row r="580476" customFormat="1"/>
    <row r="580477" customFormat="1"/>
    <row r="580478" customFormat="1"/>
    <row r="580479" customFormat="1"/>
    <row r="580480" customFormat="1"/>
    <row r="580481" customFormat="1"/>
    <row r="580482" customFormat="1"/>
    <row r="580483" customFormat="1"/>
    <row r="580484" customFormat="1"/>
    <row r="580485" customFormat="1"/>
    <row r="580486" customFormat="1"/>
    <row r="580487" customFormat="1"/>
    <row r="580488" customFormat="1"/>
    <row r="580489" customFormat="1"/>
    <row r="580490" customFormat="1"/>
    <row r="580491" customFormat="1"/>
    <row r="580492" customFormat="1"/>
    <row r="580493" customFormat="1"/>
    <row r="580494" customFormat="1"/>
    <row r="580495" customFormat="1"/>
    <row r="580496" customFormat="1"/>
    <row r="580497" customFormat="1"/>
    <row r="580498" customFormat="1"/>
    <row r="580499" customFormat="1"/>
    <row r="580500" customFormat="1"/>
    <row r="580501" customFormat="1"/>
    <row r="580502" customFormat="1"/>
    <row r="580503" customFormat="1"/>
    <row r="580504" customFormat="1"/>
    <row r="580505" customFormat="1"/>
    <row r="580506" customFormat="1"/>
    <row r="580507" customFormat="1"/>
    <row r="580508" customFormat="1"/>
    <row r="580509" customFormat="1"/>
    <row r="580510" customFormat="1"/>
    <row r="580511" customFormat="1"/>
    <row r="580512" customFormat="1"/>
    <row r="580513" customFormat="1"/>
    <row r="580514" customFormat="1"/>
    <row r="580515" customFormat="1"/>
    <row r="580516" customFormat="1"/>
    <row r="580517" customFormat="1"/>
    <row r="580518" customFormat="1"/>
    <row r="580519" customFormat="1"/>
    <row r="580520" customFormat="1"/>
    <row r="580521" customFormat="1"/>
    <row r="580522" customFormat="1"/>
    <row r="580523" customFormat="1"/>
    <row r="580524" customFormat="1"/>
    <row r="580525" customFormat="1"/>
    <row r="580526" customFormat="1"/>
    <row r="580527" customFormat="1"/>
    <row r="580528" customFormat="1"/>
    <row r="580529" customFormat="1"/>
    <row r="580530" customFormat="1"/>
    <row r="580531" customFormat="1"/>
    <row r="580532" customFormat="1"/>
    <row r="580533" customFormat="1"/>
    <row r="580534" customFormat="1"/>
    <row r="580535" customFormat="1"/>
    <row r="580536" customFormat="1"/>
    <row r="580537" customFormat="1"/>
    <row r="580538" customFormat="1"/>
    <row r="580539" customFormat="1"/>
    <row r="580540" customFormat="1"/>
    <row r="580541" customFormat="1"/>
    <row r="580542" customFormat="1"/>
    <row r="580543" customFormat="1"/>
    <row r="580544" customFormat="1"/>
    <row r="580545" customFormat="1"/>
    <row r="580546" customFormat="1"/>
    <row r="580547" customFormat="1"/>
    <row r="580548" customFormat="1"/>
    <row r="580549" customFormat="1"/>
    <row r="580550" customFormat="1"/>
    <row r="580551" customFormat="1"/>
    <row r="580552" customFormat="1"/>
    <row r="580553" customFormat="1"/>
    <row r="580554" customFormat="1"/>
    <row r="580555" customFormat="1"/>
    <row r="580556" customFormat="1"/>
    <row r="580557" customFormat="1"/>
    <row r="580558" customFormat="1"/>
    <row r="580559" customFormat="1"/>
    <row r="580560" customFormat="1"/>
    <row r="580561" customFormat="1"/>
    <row r="580562" customFormat="1"/>
    <row r="580563" customFormat="1"/>
    <row r="580564" customFormat="1"/>
    <row r="580565" customFormat="1"/>
    <row r="580566" customFormat="1"/>
    <row r="580567" customFormat="1"/>
    <row r="580568" customFormat="1"/>
    <row r="580569" customFormat="1"/>
    <row r="580570" customFormat="1"/>
    <row r="580571" customFormat="1"/>
    <row r="580572" customFormat="1"/>
    <row r="580573" customFormat="1"/>
    <row r="580574" customFormat="1"/>
    <row r="580575" customFormat="1"/>
    <row r="580576" customFormat="1"/>
    <row r="580577" customFormat="1"/>
    <row r="580578" customFormat="1"/>
    <row r="580579" customFormat="1"/>
    <row r="580580" customFormat="1"/>
    <row r="580581" customFormat="1"/>
    <row r="580582" customFormat="1"/>
    <row r="580583" customFormat="1"/>
    <row r="580584" customFormat="1"/>
    <row r="580585" customFormat="1"/>
    <row r="580586" customFormat="1"/>
    <row r="580587" customFormat="1"/>
    <row r="580588" customFormat="1"/>
    <row r="580589" customFormat="1"/>
    <row r="580590" customFormat="1"/>
    <row r="580591" customFormat="1"/>
    <row r="580592" customFormat="1"/>
    <row r="580593" customFormat="1"/>
    <row r="580594" customFormat="1"/>
    <row r="580595" customFormat="1"/>
    <row r="580596" customFormat="1"/>
    <row r="580597" customFormat="1"/>
    <row r="580598" customFormat="1"/>
    <row r="580599" customFormat="1"/>
    <row r="580600" customFormat="1"/>
    <row r="580601" customFormat="1"/>
    <row r="580602" customFormat="1"/>
    <row r="580603" customFormat="1"/>
    <row r="580604" customFormat="1"/>
    <row r="580605" customFormat="1"/>
    <row r="580606" customFormat="1"/>
    <row r="580607" customFormat="1"/>
    <row r="580608" customFormat="1"/>
    <row r="580609" customFormat="1"/>
    <row r="580610" customFormat="1"/>
    <row r="580611" customFormat="1"/>
    <row r="580612" customFormat="1"/>
    <row r="580613" customFormat="1"/>
    <row r="580614" customFormat="1"/>
    <row r="580615" customFormat="1"/>
    <row r="580616" customFormat="1"/>
    <row r="580617" customFormat="1"/>
    <row r="580618" customFormat="1"/>
    <row r="580619" customFormat="1"/>
    <row r="580620" customFormat="1"/>
    <row r="580621" customFormat="1"/>
    <row r="580622" customFormat="1"/>
    <row r="580623" customFormat="1"/>
    <row r="580624" customFormat="1"/>
    <row r="580625" customFormat="1"/>
    <row r="580626" customFormat="1"/>
    <row r="580627" customFormat="1"/>
    <row r="580628" customFormat="1"/>
    <row r="580629" customFormat="1"/>
    <row r="580630" customFormat="1"/>
    <row r="580631" customFormat="1"/>
    <row r="580632" customFormat="1"/>
    <row r="580633" customFormat="1"/>
    <row r="580634" customFormat="1"/>
    <row r="580635" customFormat="1"/>
    <row r="580636" customFormat="1"/>
    <row r="580637" customFormat="1"/>
    <row r="580638" customFormat="1"/>
    <row r="580639" customFormat="1"/>
    <row r="580640" customFormat="1"/>
    <row r="580641" customFormat="1"/>
    <row r="580642" customFormat="1"/>
    <row r="580643" customFormat="1"/>
    <row r="580644" customFormat="1"/>
    <row r="580645" customFormat="1"/>
    <row r="580646" customFormat="1"/>
    <row r="580647" customFormat="1"/>
    <row r="580648" customFormat="1"/>
    <row r="580649" customFormat="1"/>
    <row r="580650" customFormat="1"/>
    <row r="580651" customFormat="1"/>
    <row r="580652" customFormat="1"/>
    <row r="580653" customFormat="1"/>
    <row r="580654" customFormat="1"/>
    <row r="580655" customFormat="1"/>
    <row r="580656" customFormat="1"/>
    <row r="580657" customFormat="1"/>
    <row r="580658" customFormat="1"/>
    <row r="580659" customFormat="1"/>
    <row r="580660" customFormat="1"/>
    <row r="580661" customFormat="1"/>
    <row r="580662" customFormat="1"/>
    <row r="580663" customFormat="1"/>
    <row r="580664" customFormat="1"/>
    <row r="580665" customFormat="1"/>
    <row r="580666" customFormat="1"/>
    <row r="580667" customFormat="1"/>
    <row r="580668" customFormat="1"/>
    <row r="580669" customFormat="1"/>
    <row r="580670" customFormat="1"/>
    <row r="580671" customFormat="1"/>
    <row r="580672" customFormat="1"/>
    <row r="580673" customFormat="1"/>
    <row r="580674" customFormat="1"/>
    <row r="580675" customFormat="1"/>
    <row r="580676" customFormat="1"/>
    <row r="580677" customFormat="1"/>
    <row r="580678" customFormat="1"/>
    <row r="580679" customFormat="1"/>
    <row r="580680" customFormat="1"/>
    <row r="580681" customFormat="1"/>
    <row r="580682" customFormat="1"/>
    <row r="580683" customFormat="1"/>
    <row r="580684" customFormat="1"/>
    <row r="580685" customFormat="1"/>
    <row r="580686" customFormat="1"/>
    <row r="580687" customFormat="1"/>
    <row r="580688" customFormat="1"/>
    <row r="580689" customFormat="1"/>
    <row r="580690" customFormat="1"/>
    <row r="580691" customFormat="1"/>
    <row r="580692" customFormat="1"/>
    <row r="580693" customFormat="1"/>
    <row r="580694" customFormat="1"/>
    <row r="580695" customFormat="1"/>
    <row r="580696" customFormat="1"/>
    <row r="580697" customFormat="1"/>
    <row r="580698" customFormat="1"/>
    <row r="580699" customFormat="1"/>
    <row r="580700" customFormat="1"/>
    <row r="580701" customFormat="1"/>
    <row r="580702" customFormat="1"/>
    <row r="580703" customFormat="1"/>
    <row r="580704" customFormat="1"/>
    <row r="580705" customFormat="1"/>
    <row r="580706" customFormat="1"/>
    <row r="580707" customFormat="1"/>
    <row r="580708" customFormat="1"/>
    <row r="580709" customFormat="1"/>
    <row r="580710" customFormat="1"/>
    <row r="580711" customFormat="1"/>
    <row r="580712" customFormat="1"/>
    <row r="580713" customFormat="1"/>
    <row r="580714" customFormat="1"/>
    <row r="580715" customFormat="1"/>
    <row r="580716" customFormat="1"/>
    <row r="580717" customFormat="1"/>
    <row r="580718" customFormat="1"/>
    <row r="580719" customFormat="1"/>
    <row r="580720" customFormat="1"/>
    <row r="580721" customFormat="1"/>
    <row r="580722" customFormat="1"/>
    <row r="580723" customFormat="1"/>
    <row r="580724" customFormat="1"/>
    <row r="580725" customFormat="1"/>
    <row r="580726" customFormat="1"/>
    <row r="580727" customFormat="1"/>
    <row r="580728" customFormat="1"/>
    <row r="580729" customFormat="1"/>
    <row r="580730" customFormat="1"/>
    <row r="580731" customFormat="1"/>
    <row r="580732" customFormat="1"/>
    <row r="580733" customFormat="1"/>
    <row r="580734" customFormat="1"/>
    <row r="580735" customFormat="1"/>
    <row r="580736" customFormat="1"/>
    <row r="580737" customFormat="1"/>
    <row r="580738" customFormat="1"/>
    <row r="580739" customFormat="1"/>
    <row r="580740" customFormat="1"/>
    <row r="580741" customFormat="1"/>
    <row r="580742" customFormat="1"/>
    <row r="580743" customFormat="1"/>
    <row r="580744" customFormat="1"/>
    <row r="580745" customFormat="1"/>
    <row r="580746" customFormat="1"/>
    <row r="580747" customFormat="1"/>
    <row r="580748" customFormat="1"/>
    <row r="580749" customFormat="1"/>
    <row r="580750" customFormat="1"/>
    <row r="580751" customFormat="1"/>
    <row r="580752" customFormat="1"/>
    <row r="580753" customFormat="1"/>
    <row r="580754" customFormat="1"/>
    <row r="580755" customFormat="1"/>
    <row r="580756" customFormat="1"/>
    <row r="580757" customFormat="1"/>
    <row r="580758" customFormat="1"/>
    <row r="580759" customFormat="1"/>
    <row r="580760" customFormat="1"/>
    <row r="580761" customFormat="1"/>
    <row r="580762" customFormat="1"/>
    <row r="580763" customFormat="1"/>
    <row r="580764" customFormat="1"/>
    <row r="580765" customFormat="1"/>
    <row r="580766" customFormat="1"/>
    <row r="580767" customFormat="1"/>
    <row r="580768" customFormat="1"/>
    <row r="580769" customFormat="1"/>
    <row r="580770" customFormat="1"/>
    <row r="580771" customFormat="1"/>
    <row r="580772" customFormat="1"/>
    <row r="580773" customFormat="1"/>
    <row r="580774" customFormat="1"/>
    <row r="580775" customFormat="1"/>
    <row r="580776" customFormat="1"/>
    <row r="580777" customFormat="1"/>
    <row r="580778" customFormat="1"/>
    <row r="580779" customFormat="1"/>
    <row r="580780" customFormat="1"/>
    <row r="580781" customFormat="1"/>
    <row r="580782" customFormat="1"/>
    <row r="580783" customFormat="1"/>
    <row r="580784" customFormat="1"/>
    <row r="580785" customFormat="1"/>
    <row r="580786" customFormat="1"/>
    <row r="580787" customFormat="1"/>
    <row r="580788" customFormat="1"/>
    <row r="580789" customFormat="1"/>
    <row r="580790" customFormat="1"/>
    <row r="580791" customFormat="1"/>
    <row r="580792" customFormat="1"/>
    <row r="580793" customFormat="1"/>
    <row r="580794" customFormat="1"/>
    <row r="580795" customFormat="1"/>
    <row r="580796" customFormat="1"/>
    <row r="580797" customFormat="1"/>
    <row r="580798" customFormat="1"/>
    <row r="580799" customFormat="1"/>
    <row r="580800" customFormat="1"/>
    <row r="580801" customFormat="1"/>
    <row r="580802" customFormat="1"/>
    <row r="580803" customFormat="1"/>
    <row r="580804" customFormat="1"/>
    <row r="580805" customFormat="1"/>
    <row r="580806" customFormat="1"/>
    <row r="580807" customFormat="1"/>
    <row r="580808" customFormat="1"/>
    <row r="580809" customFormat="1"/>
    <row r="580810" customFormat="1"/>
    <row r="580811" customFormat="1"/>
    <row r="580812" customFormat="1"/>
    <row r="580813" customFormat="1"/>
    <row r="580814" customFormat="1"/>
    <row r="580815" customFormat="1"/>
    <row r="580816" customFormat="1"/>
    <row r="580817" customFormat="1"/>
    <row r="580818" customFormat="1"/>
    <row r="580819" customFormat="1"/>
    <row r="580820" customFormat="1"/>
    <row r="580821" customFormat="1"/>
    <row r="580822" customFormat="1"/>
    <row r="580823" customFormat="1"/>
    <row r="580824" customFormat="1"/>
    <row r="580825" customFormat="1"/>
    <row r="580826" customFormat="1"/>
    <row r="580827" customFormat="1"/>
    <row r="580828" customFormat="1"/>
    <row r="580829" customFormat="1"/>
    <row r="580830" customFormat="1"/>
    <row r="580831" customFormat="1"/>
    <row r="580832" customFormat="1"/>
    <row r="580833" customFormat="1"/>
    <row r="580834" customFormat="1"/>
    <row r="580835" customFormat="1"/>
    <row r="580836" customFormat="1"/>
    <row r="580837" customFormat="1"/>
    <row r="580838" customFormat="1"/>
    <row r="580839" customFormat="1"/>
    <row r="580840" customFormat="1"/>
    <row r="580841" customFormat="1"/>
    <row r="580842" customFormat="1"/>
    <row r="580843" customFormat="1"/>
    <row r="580844" customFormat="1"/>
    <row r="580845" customFormat="1"/>
    <row r="580846" customFormat="1"/>
    <row r="580847" customFormat="1"/>
    <row r="580848" customFormat="1"/>
    <row r="580849" customFormat="1"/>
    <row r="580850" customFormat="1"/>
    <row r="580851" customFormat="1"/>
    <row r="580852" customFormat="1"/>
    <row r="580853" customFormat="1"/>
    <row r="580854" customFormat="1"/>
    <row r="580855" customFormat="1"/>
    <row r="580856" customFormat="1"/>
    <row r="580857" customFormat="1"/>
    <row r="580858" customFormat="1"/>
    <row r="580859" customFormat="1"/>
    <row r="580860" customFormat="1"/>
    <row r="580861" customFormat="1"/>
    <row r="580862" customFormat="1"/>
    <row r="580863" customFormat="1"/>
    <row r="580864" customFormat="1"/>
    <row r="580865" customFormat="1"/>
    <row r="580866" customFormat="1"/>
    <row r="580867" customFormat="1"/>
    <row r="580868" customFormat="1"/>
    <row r="580869" customFormat="1"/>
    <row r="580870" customFormat="1"/>
    <row r="580871" customFormat="1"/>
    <row r="580872" customFormat="1"/>
    <row r="580873" customFormat="1"/>
    <row r="580874" customFormat="1"/>
    <row r="580875" customFormat="1"/>
    <row r="580876" customFormat="1"/>
    <row r="580877" customFormat="1"/>
    <row r="580878" customFormat="1"/>
    <row r="580879" customFormat="1"/>
    <row r="580880" customFormat="1"/>
    <row r="580881" customFormat="1"/>
    <row r="580882" customFormat="1"/>
    <row r="580883" customFormat="1"/>
    <row r="580884" customFormat="1"/>
    <row r="580885" customFormat="1"/>
    <row r="580886" customFormat="1"/>
    <row r="580887" customFormat="1"/>
    <row r="580888" customFormat="1"/>
    <row r="580889" customFormat="1"/>
    <row r="580890" customFormat="1"/>
    <row r="580891" customFormat="1"/>
    <row r="580892" customFormat="1"/>
    <row r="580893" customFormat="1"/>
    <row r="580894" customFormat="1"/>
    <row r="580895" customFormat="1"/>
    <row r="580896" customFormat="1"/>
    <row r="580897" customFormat="1"/>
    <row r="580898" customFormat="1"/>
    <row r="580899" customFormat="1"/>
    <row r="580900" customFormat="1"/>
    <row r="580901" customFormat="1"/>
    <row r="580902" customFormat="1"/>
    <row r="580903" customFormat="1"/>
    <row r="580904" customFormat="1"/>
    <row r="580905" customFormat="1"/>
    <row r="580906" customFormat="1"/>
    <row r="580907" customFormat="1"/>
    <row r="580908" customFormat="1"/>
    <row r="580909" customFormat="1"/>
    <row r="580910" customFormat="1"/>
    <row r="580911" customFormat="1"/>
    <row r="580912" customFormat="1"/>
    <row r="580913" customFormat="1"/>
    <row r="580914" customFormat="1"/>
    <row r="580915" customFormat="1"/>
    <row r="580916" customFormat="1"/>
    <row r="580917" customFormat="1"/>
    <row r="580918" customFormat="1"/>
    <row r="580919" customFormat="1"/>
    <row r="580920" customFormat="1"/>
    <row r="580921" customFormat="1"/>
    <row r="580922" customFormat="1"/>
    <row r="580923" customFormat="1"/>
    <row r="580924" customFormat="1"/>
    <row r="580925" customFormat="1"/>
    <row r="580926" customFormat="1"/>
    <row r="580927" customFormat="1"/>
    <row r="580928" customFormat="1"/>
    <row r="580929" customFormat="1"/>
    <row r="580930" customFormat="1"/>
    <row r="580931" customFormat="1"/>
    <row r="580932" customFormat="1"/>
    <row r="580933" customFormat="1"/>
    <row r="580934" customFormat="1"/>
    <row r="580935" customFormat="1"/>
    <row r="580936" customFormat="1"/>
    <row r="580937" customFormat="1"/>
    <row r="580938" customFormat="1"/>
    <row r="580939" customFormat="1"/>
    <row r="580940" customFormat="1"/>
    <row r="580941" customFormat="1"/>
    <row r="580942" customFormat="1"/>
    <row r="580943" customFormat="1"/>
    <row r="580944" customFormat="1"/>
    <row r="580945" customFormat="1"/>
    <row r="580946" customFormat="1"/>
    <row r="580947" customFormat="1"/>
    <row r="580948" customFormat="1"/>
    <row r="580949" customFormat="1"/>
    <row r="580950" customFormat="1"/>
    <row r="580951" customFormat="1"/>
    <row r="580952" customFormat="1"/>
    <row r="580953" customFormat="1"/>
    <row r="580954" customFormat="1"/>
    <row r="580955" customFormat="1"/>
    <row r="580956" customFormat="1"/>
    <row r="580957" customFormat="1"/>
    <row r="580958" customFormat="1"/>
    <row r="580959" customFormat="1"/>
    <row r="580960" customFormat="1"/>
    <row r="580961" customFormat="1"/>
    <row r="580962" customFormat="1"/>
    <row r="580963" customFormat="1"/>
    <row r="580964" customFormat="1"/>
    <row r="580965" customFormat="1"/>
    <row r="580966" customFormat="1"/>
    <row r="580967" customFormat="1"/>
    <row r="580968" customFormat="1"/>
    <row r="580969" customFormat="1"/>
    <row r="580970" customFormat="1"/>
    <row r="580971" customFormat="1"/>
    <row r="580972" customFormat="1"/>
    <row r="580973" customFormat="1"/>
    <row r="580974" customFormat="1"/>
    <row r="580975" customFormat="1"/>
    <row r="580976" customFormat="1"/>
    <row r="580977" customFormat="1"/>
    <row r="580978" customFormat="1"/>
    <row r="580979" customFormat="1"/>
    <row r="580980" customFormat="1"/>
    <row r="580981" customFormat="1"/>
    <row r="580982" customFormat="1"/>
    <row r="580983" customFormat="1"/>
    <row r="580984" customFormat="1"/>
    <row r="580985" customFormat="1"/>
    <row r="580986" customFormat="1"/>
    <row r="580987" customFormat="1"/>
    <row r="580988" customFormat="1"/>
    <row r="580989" customFormat="1"/>
    <row r="580990" customFormat="1"/>
    <row r="580991" customFormat="1"/>
    <row r="580992" customFormat="1"/>
    <row r="580993" customFormat="1"/>
    <row r="580994" customFormat="1"/>
    <row r="580995" customFormat="1"/>
    <row r="580996" customFormat="1"/>
    <row r="580997" customFormat="1"/>
    <row r="580998" customFormat="1"/>
    <row r="580999" customFormat="1"/>
    <row r="581000" customFormat="1"/>
    <row r="581001" customFormat="1"/>
    <row r="581002" customFormat="1"/>
    <row r="581003" customFormat="1"/>
    <row r="581004" customFormat="1"/>
    <row r="581005" customFormat="1"/>
    <row r="581006" customFormat="1"/>
    <row r="581007" customFormat="1"/>
    <row r="581008" customFormat="1"/>
    <row r="581009" customFormat="1"/>
    <row r="581010" customFormat="1"/>
    <row r="581011" customFormat="1"/>
    <row r="581012" customFormat="1"/>
    <row r="581013" customFormat="1"/>
    <row r="581014" customFormat="1"/>
    <row r="581015" customFormat="1"/>
    <row r="581016" customFormat="1"/>
    <row r="581017" customFormat="1"/>
    <row r="581018" customFormat="1"/>
    <row r="581019" customFormat="1"/>
    <row r="581020" customFormat="1"/>
    <row r="581021" customFormat="1"/>
    <row r="581022" customFormat="1"/>
    <row r="581023" customFormat="1"/>
    <row r="581024" customFormat="1"/>
    <row r="581025" customFormat="1"/>
    <row r="581026" customFormat="1"/>
    <row r="581027" customFormat="1"/>
    <row r="581028" customFormat="1"/>
    <row r="581029" customFormat="1"/>
    <row r="581030" customFormat="1"/>
    <row r="581031" customFormat="1"/>
    <row r="581032" customFormat="1"/>
    <row r="581033" customFormat="1"/>
    <row r="581034" customFormat="1"/>
    <row r="581035" customFormat="1"/>
    <row r="581036" customFormat="1"/>
    <row r="581037" customFormat="1"/>
    <row r="581038" customFormat="1"/>
    <row r="581039" customFormat="1"/>
    <row r="581040" customFormat="1"/>
    <row r="581041" customFormat="1"/>
    <row r="581042" customFormat="1"/>
    <row r="581043" customFormat="1"/>
    <row r="581044" customFormat="1"/>
    <row r="581045" customFormat="1"/>
    <row r="581046" customFormat="1"/>
    <row r="581047" customFormat="1"/>
    <row r="581048" customFormat="1"/>
    <row r="581049" customFormat="1"/>
    <row r="581050" customFormat="1"/>
    <row r="581051" customFormat="1"/>
    <row r="581052" customFormat="1"/>
    <row r="581053" customFormat="1"/>
    <row r="581054" customFormat="1"/>
    <row r="581055" customFormat="1"/>
    <row r="581056" customFormat="1"/>
    <row r="581057" customFormat="1"/>
    <row r="581058" customFormat="1"/>
    <row r="581059" customFormat="1"/>
    <row r="581060" customFormat="1"/>
    <row r="581061" customFormat="1"/>
    <row r="581062" customFormat="1"/>
    <row r="581063" customFormat="1"/>
    <row r="581064" customFormat="1"/>
    <row r="581065" customFormat="1"/>
    <row r="581066" customFormat="1"/>
    <row r="581067" customFormat="1"/>
    <row r="581068" customFormat="1"/>
    <row r="581069" customFormat="1"/>
    <row r="581070" customFormat="1"/>
    <row r="581071" customFormat="1"/>
    <row r="581072" customFormat="1"/>
    <row r="581073" customFormat="1"/>
    <row r="581074" customFormat="1"/>
    <row r="581075" customFormat="1"/>
    <row r="581076" customFormat="1"/>
    <row r="581077" customFormat="1"/>
    <row r="581078" customFormat="1"/>
    <row r="581079" customFormat="1"/>
    <row r="581080" customFormat="1"/>
    <row r="581081" customFormat="1"/>
    <row r="581082" customFormat="1"/>
    <row r="581083" customFormat="1"/>
    <row r="581084" customFormat="1"/>
    <row r="581085" customFormat="1"/>
    <row r="581086" customFormat="1"/>
    <row r="581087" customFormat="1"/>
    <row r="581088" customFormat="1"/>
    <row r="581089" customFormat="1"/>
    <row r="581090" customFormat="1"/>
    <row r="581091" customFormat="1"/>
    <row r="581092" customFormat="1"/>
    <row r="581093" customFormat="1"/>
    <row r="581094" customFormat="1"/>
    <row r="581095" customFormat="1"/>
    <row r="581096" customFormat="1"/>
    <row r="581097" customFormat="1"/>
    <row r="581098" customFormat="1"/>
    <row r="581099" customFormat="1"/>
    <row r="581100" customFormat="1"/>
    <row r="581101" customFormat="1"/>
    <row r="581102" customFormat="1"/>
    <row r="581103" customFormat="1"/>
    <row r="581104" customFormat="1"/>
    <row r="581105" customFormat="1"/>
    <row r="581106" customFormat="1"/>
    <row r="581107" customFormat="1"/>
    <row r="581108" customFormat="1"/>
    <row r="581109" customFormat="1"/>
    <row r="581110" customFormat="1"/>
    <row r="581111" customFormat="1"/>
    <row r="581112" customFormat="1"/>
    <row r="581113" customFormat="1"/>
    <row r="581114" customFormat="1"/>
    <row r="581115" customFormat="1"/>
    <row r="581116" customFormat="1"/>
    <row r="581117" customFormat="1"/>
    <row r="581118" customFormat="1"/>
    <row r="581119" customFormat="1"/>
    <row r="581120" customFormat="1"/>
    <row r="581121" customFormat="1"/>
    <row r="581122" customFormat="1"/>
    <row r="581123" customFormat="1"/>
    <row r="581124" customFormat="1"/>
    <row r="581125" customFormat="1"/>
    <row r="581126" customFormat="1"/>
    <row r="581127" customFormat="1"/>
    <row r="581128" customFormat="1"/>
    <row r="581129" customFormat="1"/>
    <row r="581130" customFormat="1"/>
    <row r="581131" customFormat="1"/>
    <row r="581132" customFormat="1"/>
    <row r="581133" customFormat="1"/>
    <row r="581134" customFormat="1"/>
    <row r="581135" customFormat="1"/>
    <row r="581136" customFormat="1"/>
    <row r="581137" customFormat="1"/>
    <row r="581138" customFormat="1"/>
    <row r="581139" customFormat="1"/>
    <row r="581140" customFormat="1"/>
    <row r="581141" customFormat="1"/>
    <row r="581142" customFormat="1"/>
    <row r="581143" customFormat="1"/>
    <row r="581144" customFormat="1"/>
    <row r="581145" customFormat="1"/>
    <row r="581146" customFormat="1"/>
    <row r="581147" customFormat="1"/>
    <row r="581148" customFormat="1"/>
    <row r="581149" customFormat="1"/>
    <row r="581150" customFormat="1"/>
    <row r="581151" customFormat="1"/>
    <row r="581152" customFormat="1"/>
    <row r="581153" customFormat="1"/>
    <row r="581154" customFormat="1"/>
    <row r="581155" customFormat="1"/>
    <row r="581156" customFormat="1"/>
    <row r="581157" customFormat="1"/>
    <row r="581158" customFormat="1"/>
    <row r="581159" customFormat="1"/>
    <row r="581160" customFormat="1"/>
    <row r="581161" customFormat="1"/>
    <row r="581162" customFormat="1"/>
    <row r="581163" customFormat="1"/>
    <row r="581164" customFormat="1"/>
    <row r="581165" customFormat="1"/>
    <row r="581166" customFormat="1"/>
    <row r="581167" customFormat="1"/>
    <row r="581168" customFormat="1"/>
    <row r="581169" customFormat="1"/>
    <row r="581170" customFormat="1"/>
    <row r="581171" customFormat="1"/>
    <row r="581172" customFormat="1"/>
    <row r="581173" customFormat="1"/>
    <row r="581174" customFormat="1"/>
    <row r="581175" customFormat="1"/>
    <row r="581176" customFormat="1"/>
    <row r="581177" customFormat="1"/>
    <row r="581178" customFormat="1"/>
    <row r="581179" customFormat="1"/>
    <row r="581180" customFormat="1"/>
    <row r="581181" customFormat="1"/>
    <row r="581182" customFormat="1"/>
    <row r="581183" customFormat="1"/>
    <row r="581184" customFormat="1"/>
    <row r="581185" customFormat="1"/>
    <row r="581186" customFormat="1"/>
    <row r="581187" customFormat="1"/>
    <row r="581188" customFormat="1"/>
    <row r="581189" customFormat="1"/>
    <row r="581190" customFormat="1"/>
    <row r="581191" customFormat="1"/>
    <row r="581192" customFormat="1"/>
    <row r="581193" customFormat="1"/>
    <row r="581194" customFormat="1"/>
    <row r="581195" customFormat="1"/>
    <row r="581196" customFormat="1"/>
    <row r="581197" customFormat="1"/>
    <row r="581198" customFormat="1"/>
    <row r="581199" customFormat="1"/>
    <row r="581200" customFormat="1"/>
    <row r="581201" customFormat="1"/>
    <row r="581202" customFormat="1"/>
    <row r="581203" customFormat="1"/>
    <row r="581204" customFormat="1"/>
    <row r="581205" customFormat="1"/>
    <row r="581206" customFormat="1"/>
    <row r="581207" customFormat="1"/>
    <row r="581208" customFormat="1"/>
    <row r="581209" customFormat="1"/>
    <row r="581210" customFormat="1"/>
    <row r="581211" customFormat="1"/>
    <row r="581212" customFormat="1"/>
    <row r="581213" customFormat="1"/>
    <row r="581214" customFormat="1"/>
    <row r="581215" customFormat="1"/>
    <row r="581216" customFormat="1"/>
    <row r="581217" customFormat="1"/>
    <row r="581218" customFormat="1"/>
    <row r="581219" customFormat="1"/>
    <row r="581220" customFormat="1"/>
    <row r="581221" customFormat="1"/>
    <row r="581222" customFormat="1"/>
    <row r="581223" customFormat="1"/>
    <row r="581224" customFormat="1"/>
    <row r="581225" customFormat="1"/>
    <row r="581226" customFormat="1"/>
    <row r="581227" customFormat="1"/>
    <row r="581228" customFormat="1"/>
    <row r="581229" customFormat="1"/>
    <row r="581230" customFormat="1"/>
    <row r="581231" customFormat="1"/>
    <row r="581232" customFormat="1"/>
    <row r="581233" customFormat="1"/>
    <row r="581234" customFormat="1"/>
    <row r="581235" customFormat="1"/>
    <row r="581236" customFormat="1"/>
    <row r="581237" customFormat="1"/>
    <row r="581238" customFormat="1"/>
    <row r="581239" customFormat="1"/>
    <row r="581240" customFormat="1"/>
    <row r="581241" customFormat="1"/>
    <row r="581242" customFormat="1"/>
    <row r="581243" customFormat="1"/>
    <row r="581244" customFormat="1"/>
    <row r="581245" customFormat="1"/>
    <row r="581246" customFormat="1"/>
    <row r="581247" customFormat="1"/>
    <row r="581248" customFormat="1"/>
    <row r="581249" customFormat="1"/>
    <row r="581250" customFormat="1"/>
    <row r="581251" customFormat="1"/>
    <row r="581252" customFormat="1"/>
    <row r="581253" customFormat="1"/>
    <row r="581254" customFormat="1"/>
    <row r="581255" customFormat="1"/>
    <row r="581256" customFormat="1"/>
    <row r="581257" customFormat="1"/>
    <row r="581258" customFormat="1"/>
    <row r="581259" customFormat="1"/>
    <row r="581260" customFormat="1"/>
    <row r="581261" customFormat="1"/>
    <row r="581262" customFormat="1"/>
    <row r="581263" customFormat="1"/>
    <row r="581264" customFormat="1"/>
    <row r="581265" customFormat="1"/>
    <row r="581266" customFormat="1"/>
    <row r="581267" customFormat="1"/>
    <row r="581268" customFormat="1"/>
    <row r="581269" customFormat="1"/>
    <row r="581270" customFormat="1"/>
    <row r="581271" customFormat="1"/>
    <row r="581272" customFormat="1"/>
    <row r="581273" customFormat="1"/>
    <row r="581274" customFormat="1"/>
    <row r="581275" customFormat="1"/>
    <row r="581276" customFormat="1"/>
    <row r="581277" customFormat="1"/>
    <row r="581278" customFormat="1"/>
    <row r="581279" customFormat="1"/>
    <row r="581280" customFormat="1"/>
    <row r="581281" customFormat="1"/>
    <row r="581282" customFormat="1"/>
    <row r="581283" customFormat="1"/>
    <row r="581284" customFormat="1"/>
    <row r="581285" customFormat="1"/>
    <row r="581286" customFormat="1"/>
    <row r="581287" customFormat="1"/>
    <row r="581288" customFormat="1"/>
    <row r="581289" customFormat="1"/>
    <row r="581290" customFormat="1"/>
    <row r="581291" customFormat="1"/>
    <row r="581292" customFormat="1"/>
    <row r="581293" customFormat="1"/>
    <row r="581294" customFormat="1"/>
    <row r="581295" customFormat="1"/>
    <row r="581296" customFormat="1"/>
    <row r="581297" customFormat="1"/>
    <row r="581298" customFormat="1"/>
    <row r="581299" customFormat="1"/>
    <row r="581300" customFormat="1"/>
    <row r="581301" customFormat="1"/>
    <row r="581302" customFormat="1"/>
    <row r="581303" customFormat="1"/>
    <row r="581304" customFormat="1"/>
    <row r="581305" customFormat="1"/>
    <row r="581306" customFormat="1"/>
    <row r="581307" customFormat="1"/>
    <row r="581308" customFormat="1"/>
    <row r="581309" customFormat="1"/>
    <row r="581310" customFormat="1"/>
    <row r="581311" customFormat="1"/>
    <row r="581312" customFormat="1"/>
    <row r="581313" customFormat="1"/>
    <row r="581314" customFormat="1"/>
    <row r="581315" customFormat="1"/>
    <row r="581316" customFormat="1"/>
    <row r="581317" customFormat="1"/>
    <row r="581318" customFormat="1"/>
    <row r="581319" customFormat="1"/>
    <row r="581320" customFormat="1"/>
    <row r="581321" customFormat="1"/>
    <row r="581322" customFormat="1"/>
    <row r="581323" customFormat="1"/>
    <row r="581324" customFormat="1"/>
    <row r="581325" customFormat="1"/>
    <row r="581326" customFormat="1"/>
    <row r="581327" customFormat="1"/>
    <row r="581328" customFormat="1"/>
    <row r="581329" customFormat="1"/>
    <row r="581330" customFormat="1"/>
    <row r="581331" customFormat="1"/>
    <row r="581332" customFormat="1"/>
    <row r="581333" customFormat="1"/>
    <row r="581334" customFormat="1"/>
    <row r="581335" customFormat="1"/>
    <row r="581336" customFormat="1"/>
    <row r="581337" customFormat="1"/>
    <row r="581338" customFormat="1"/>
    <row r="581339" customFormat="1"/>
    <row r="581340" customFormat="1"/>
    <row r="581341" customFormat="1"/>
    <row r="581342" customFormat="1"/>
    <row r="581343" customFormat="1"/>
    <row r="581344" customFormat="1"/>
    <row r="581345" customFormat="1"/>
    <row r="581346" customFormat="1"/>
    <row r="581347" customFormat="1"/>
    <row r="581348" customFormat="1"/>
    <row r="581349" customFormat="1"/>
    <row r="581350" customFormat="1"/>
    <row r="581351" customFormat="1"/>
    <row r="581352" customFormat="1"/>
    <row r="581353" customFormat="1"/>
    <row r="581354" customFormat="1"/>
    <row r="581355" customFormat="1"/>
    <row r="581356" customFormat="1"/>
    <row r="581357" customFormat="1"/>
    <row r="581358" customFormat="1"/>
    <row r="581359" customFormat="1"/>
    <row r="581360" customFormat="1"/>
    <row r="581361" customFormat="1"/>
    <row r="581362" customFormat="1"/>
    <row r="581363" customFormat="1"/>
    <row r="581364" customFormat="1"/>
    <row r="581365" customFormat="1"/>
    <row r="581366" customFormat="1"/>
    <row r="581367" customFormat="1"/>
    <row r="581368" customFormat="1"/>
    <row r="581369" customFormat="1"/>
    <row r="581370" customFormat="1"/>
    <row r="581371" customFormat="1"/>
    <row r="581372" customFormat="1"/>
    <row r="581373" customFormat="1"/>
    <row r="581374" customFormat="1"/>
    <row r="581375" customFormat="1"/>
    <row r="581376" customFormat="1"/>
    <row r="581377" customFormat="1"/>
    <row r="581378" customFormat="1"/>
    <row r="581379" customFormat="1"/>
    <row r="581380" customFormat="1"/>
    <row r="581381" customFormat="1"/>
    <row r="581382" customFormat="1"/>
    <row r="581383" customFormat="1"/>
    <row r="581384" customFormat="1"/>
    <row r="581385" customFormat="1"/>
    <row r="581386" customFormat="1"/>
    <row r="581387" customFormat="1"/>
    <row r="581388" customFormat="1"/>
    <row r="581389" customFormat="1"/>
    <row r="581390" customFormat="1"/>
    <row r="581391" customFormat="1"/>
    <row r="581392" customFormat="1"/>
    <row r="581393" customFormat="1"/>
    <row r="581394" customFormat="1"/>
    <row r="581395" customFormat="1"/>
    <row r="581396" customFormat="1"/>
    <row r="581397" customFormat="1"/>
    <row r="581398" customFormat="1"/>
    <row r="581399" customFormat="1"/>
    <row r="581400" customFormat="1"/>
    <row r="581401" customFormat="1"/>
    <row r="581402" customFormat="1"/>
    <row r="581403" customFormat="1"/>
    <row r="581404" customFormat="1"/>
    <row r="581405" customFormat="1"/>
    <row r="581406" customFormat="1"/>
    <row r="581407" customFormat="1"/>
    <row r="581408" customFormat="1"/>
    <row r="581409" customFormat="1"/>
    <row r="581410" customFormat="1"/>
    <row r="581411" customFormat="1"/>
    <row r="581412" customFormat="1"/>
    <row r="581413" customFormat="1"/>
    <row r="581414" customFormat="1"/>
    <row r="581415" customFormat="1"/>
    <row r="581416" customFormat="1"/>
    <row r="581417" customFormat="1"/>
    <row r="581418" customFormat="1"/>
    <row r="581419" customFormat="1"/>
    <row r="581420" customFormat="1"/>
    <row r="581421" customFormat="1"/>
    <row r="581422" customFormat="1"/>
    <row r="581423" customFormat="1"/>
    <row r="581424" customFormat="1"/>
    <row r="581425" customFormat="1"/>
    <row r="581426" customFormat="1"/>
    <row r="581427" customFormat="1"/>
    <row r="581428" customFormat="1"/>
    <row r="581429" customFormat="1"/>
    <row r="581430" customFormat="1"/>
    <row r="581431" customFormat="1"/>
    <row r="581432" customFormat="1"/>
    <row r="581433" customFormat="1"/>
    <row r="581434" customFormat="1"/>
    <row r="581435" customFormat="1"/>
    <row r="581436" customFormat="1"/>
    <row r="581437" customFormat="1"/>
    <row r="581438" customFormat="1"/>
    <row r="581439" customFormat="1"/>
    <row r="581440" customFormat="1"/>
    <row r="581441" customFormat="1"/>
    <row r="581442" customFormat="1"/>
    <row r="581443" customFormat="1"/>
    <row r="581444" customFormat="1"/>
    <row r="581445" customFormat="1"/>
    <row r="581446" customFormat="1"/>
    <row r="581447" customFormat="1"/>
    <row r="581448" customFormat="1"/>
    <row r="581449" customFormat="1"/>
    <row r="581450" customFormat="1"/>
    <row r="581451" customFormat="1"/>
    <row r="581452" customFormat="1"/>
    <row r="581453" customFormat="1"/>
    <row r="581454" customFormat="1"/>
    <row r="581455" customFormat="1"/>
    <row r="581456" customFormat="1"/>
    <row r="581457" customFormat="1"/>
    <row r="581458" customFormat="1"/>
    <row r="581459" customFormat="1"/>
    <row r="581460" customFormat="1"/>
    <row r="581461" customFormat="1"/>
    <row r="581462" customFormat="1"/>
    <row r="581463" customFormat="1"/>
    <row r="581464" customFormat="1"/>
    <row r="581465" customFormat="1"/>
    <row r="581466" customFormat="1"/>
    <row r="581467" customFormat="1"/>
    <row r="581468" customFormat="1"/>
    <row r="581469" customFormat="1"/>
    <row r="581470" customFormat="1"/>
    <row r="581471" customFormat="1"/>
    <row r="581472" customFormat="1"/>
    <row r="581473" customFormat="1"/>
    <row r="581474" customFormat="1"/>
    <row r="581475" customFormat="1"/>
    <row r="581476" customFormat="1"/>
    <row r="581477" customFormat="1"/>
    <row r="581478" customFormat="1"/>
    <row r="581479" customFormat="1"/>
    <row r="581480" customFormat="1"/>
    <row r="581481" customFormat="1"/>
    <row r="581482" customFormat="1"/>
    <row r="581483" customFormat="1"/>
    <row r="581484" customFormat="1"/>
    <row r="581485" customFormat="1"/>
    <row r="581486" customFormat="1"/>
    <row r="581487" customFormat="1"/>
    <row r="581488" customFormat="1"/>
    <row r="581489" customFormat="1"/>
    <row r="581490" customFormat="1"/>
    <row r="581491" customFormat="1"/>
    <row r="581492" customFormat="1"/>
    <row r="581493" customFormat="1"/>
    <row r="581494" customFormat="1"/>
    <row r="581495" customFormat="1"/>
    <row r="581496" customFormat="1"/>
    <row r="581497" customFormat="1"/>
    <row r="581498" customFormat="1"/>
    <row r="581499" customFormat="1"/>
    <row r="581500" customFormat="1"/>
    <row r="581501" customFormat="1"/>
    <row r="581502" customFormat="1"/>
    <row r="581503" customFormat="1"/>
    <row r="581504" customFormat="1"/>
    <row r="581505" customFormat="1"/>
    <row r="581506" customFormat="1"/>
    <row r="581507" customFormat="1"/>
    <row r="581508" customFormat="1"/>
    <row r="581509" customFormat="1"/>
    <row r="581510" customFormat="1"/>
    <row r="581511" customFormat="1"/>
    <row r="581512" customFormat="1"/>
    <row r="581513" customFormat="1"/>
    <row r="581514" customFormat="1"/>
    <row r="581515" customFormat="1"/>
    <row r="581516" customFormat="1"/>
    <row r="581517" customFormat="1"/>
    <row r="581518" customFormat="1"/>
    <row r="581519" customFormat="1"/>
    <row r="581520" customFormat="1"/>
    <row r="581521" customFormat="1"/>
    <row r="581522" customFormat="1"/>
    <row r="581523" customFormat="1"/>
    <row r="581524" customFormat="1"/>
    <row r="581525" customFormat="1"/>
    <row r="581526" customFormat="1"/>
    <row r="581527" customFormat="1"/>
    <row r="581528" customFormat="1"/>
    <row r="581529" customFormat="1"/>
    <row r="581530" customFormat="1"/>
    <row r="581531" customFormat="1"/>
    <row r="581532" customFormat="1"/>
    <row r="581533" customFormat="1"/>
    <row r="581534" customFormat="1"/>
    <row r="581535" customFormat="1"/>
    <row r="581536" customFormat="1"/>
    <row r="581537" customFormat="1"/>
    <row r="581538" customFormat="1"/>
    <row r="581539" customFormat="1"/>
    <row r="581540" customFormat="1"/>
    <row r="581541" customFormat="1"/>
    <row r="581542" customFormat="1"/>
    <row r="581543" customFormat="1"/>
    <row r="581544" customFormat="1"/>
    <row r="581545" customFormat="1"/>
    <row r="581546" customFormat="1"/>
    <row r="581547" customFormat="1"/>
    <row r="581548" customFormat="1"/>
    <row r="581549" customFormat="1"/>
    <row r="581550" customFormat="1"/>
    <row r="581551" customFormat="1"/>
    <row r="581552" customFormat="1"/>
    <row r="581553" customFormat="1"/>
    <row r="581554" customFormat="1"/>
    <row r="581555" customFormat="1"/>
    <row r="581556" customFormat="1"/>
    <row r="581557" customFormat="1"/>
    <row r="581558" customFormat="1"/>
    <row r="581559" customFormat="1"/>
    <row r="581560" customFormat="1"/>
    <row r="581561" customFormat="1"/>
    <row r="581562" customFormat="1"/>
    <row r="581563" customFormat="1"/>
    <row r="581564" customFormat="1"/>
    <row r="581565" customFormat="1"/>
    <row r="581566" customFormat="1"/>
    <row r="581567" customFormat="1"/>
    <row r="581568" customFormat="1"/>
    <row r="581569" customFormat="1"/>
    <row r="581570" customFormat="1"/>
    <row r="581571" customFormat="1"/>
    <row r="581572" customFormat="1"/>
    <row r="581573" customFormat="1"/>
    <row r="581574" customFormat="1"/>
    <row r="581575" customFormat="1"/>
    <row r="581576" customFormat="1"/>
    <row r="581577" customFormat="1"/>
    <row r="581578" customFormat="1"/>
    <row r="581579" customFormat="1"/>
    <row r="581580" customFormat="1"/>
    <row r="581581" customFormat="1"/>
    <row r="581582" customFormat="1"/>
    <row r="581583" customFormat="1"/>
    <row r="581584" customFormat="1"/>
    <row r="581585" customFormat="1"/>
    <row r="581586" customFormat="1"/>
    <row r="581587" customFormat="1"/>
    <row r="581588" customFormat="1"/>
    <row r="581589" customFormat="1"/>
    <row r="581590" customFormat="1"/>
    <row r="581591" customFormat="1"/>
    <row r="581592" customFormat="1"/>
    <row r="581593" customFormat="1"/>
    <row r="581594" customFormat="1"/>
    <row r="581595" customFormat="1"/>
    <row r="581596" customFormat="1"/>
    <row r="581597" customFormat="1"/>
    <row r="581598" customFormat="1"/>
    <row r="581599" customFormat="1"/>
    <row r="581600" customFormat="1"/>
    <row r="581601" customFormat="1"/>
    <row r="581602" customFormat="1"/>
    <row r="581603" customFormat="1"/>
    <row r="581604" customFormat="1"/>
    <row r="581605" customFormat="1"/>
    <row r="581606" customFormat="1"/>
    <row r="581607" customFormat="1"/>
    <row r="581608" customFormat="1"/>
    <row r="581609" customFormat="1"/>
    <row r="581610" customFormat="1"/>
    <row r="581611" customFormat="1"/>
    <row r="581612" customFormat="1"/>
    <row r="581613" customFormat="1"/>
    <row r="581614" customFormat="1"/>
    <row r="581615" customFormat="1"/>
    <row r="581616" customFormat="1"/>
    <row r="581617" customFormat="1"/>
    <row r="581618" customFormat="1"/>
    <row r="581619" customFormat="1"/>
    <row r="581620" customFormat="1"/>
    <row r="581621" customFormat="1"/>
    <row r="581622" customFormat="1"/>
    <row r="581623" customFormat="1"/>
    <row r="581624" customFormat="1"/>
    <row r="581625" customFormat="1"/>
    <row r="581626" customFormat="1"/>
    <row r="581627" customFormat="1"/>
    <row r="581628" customFormat="1"/>
    <row r="581629" customFormat="1"/>
    <row r="581630" customFormat="1"/>
    <row r="581631" customFormat="1"/>
    <row r="581632" customFormat="1"/>
    <row r="581633" customFormat="1"/>
    <row r="581634" customFormat="1"/>
    <row r="581635" customFormat="1"/>
    <row r="581636" customFormat="1"/>
    <row r="581637" customFormat="1"/>
    <row r="581638" customFormat="1"/>
    <row r="581639" customFormat="1"/>
    <row r="581640" customFormat="1"/>
    <row r="581641" customFormat="1"/>
    <row r="581642" customFormat="1"/>
    <row r="581643" customFormat="1"/>
    <row r="581644" customFormat="1"/>
    <row r="581645" customFormat="1"/>
    <row r="581646" customFormat="1"/>
    <row r="581647" customFormat="1"/>
    <row r="581648" customFormat="1"/>
    <row r="581649" customFormat="1"/>
    <row r="581650" customFormat="1"/>
    <row r="581651" customFormat="1"/>
    <row r="581652" customFormat="1"/>
    <row r="581653" customFormat="1"/>
    <row r="581654" customFormat="1"/>
    <row r="581655" customFormat="1"/>
    <row r="581656" customFormat="1"/>
    <row r="581657" customFormat="1"/>
    <row r="581658" customFormat="1"/>
    <row r="581659" customFormat="1"/>
    <row r="581660" customFormat="1"/>
    <row r="581661" customFormat="1"/>
    <row r="581662" customFormat="1"/>
    <row r="581663" customFormat="1"/>
    <row r="581664" customFormat="1"/>
    <row r="581665" customFormat="1"/>
    <row r="581666" customFormat="1"/>
    <row r="581667" customFormat="1"/>
    <row r="581668" customFormat="1"/>
    <row r="581669" customFormat="1"/>
    <row r="581670" customFormat="1"/>
    <row r="581671" customFormat="1"/>
    <row r="581672" customFormat="1"/>
    <row r="581673" customFormat="1"/>
    <row r="581674" customFormat="1"/>
    <row r="581675" customFormat="1"/>
    <row r="581676" customFormat="1"/>
    <row r="581677" customFormat="1"/>
    <row r="581678" customFormat="1"/>
    <row r="581679" customFormat="1"/>
    <row r="581680" customFormat="1"/>
    <row r="581681" customFormat="1"/>
    <row r="581682" customFormat="1"/>
    <row r="581683" customFormat="1"/>
    <row r="581684" customFormat="1"/>
    <row r="581685" customFormat="1"/>
    <row r="581686" customFormat="1"/>
    <row r="581687" customFormat="1"/>
    <row r="581688" customFormat="1"/>
    <row r="581689" customFormat="1"/>
    <row r="581690" customFormat="1"/>
    <row r="581691" customFormat="1"/>
    <row r="581692" customFormat="1"/>
    <row r="581693" customFormat="1"/>
    <row r="581694" customFormat="1"/>
    <row r="581695" customFormat="1"/>
    <row r="581696" customFormat="1"/>
    <row r="581697" customFormat="1"/>
    <row r="581698" customFormat="1"/>
    <row r="581699" customFormat="1"/>
    <row r="581700" customFormat="1"/>
    <row r="581701" customFormat="1"/>
    <row r="581702" customFormat="1"/>
    <row r="581703" customFormat="1"/>
    <row r="581704" customFormat="1"/>
    <row r="581705" customFormat="1"/>
    <row r="581706" customFormat="1"/>
    <row r="581707" customFormat="1"/>
    <row r="581708" customFormat="1"/>
    <row r="581709" customFormat="1"/>
    <row r="581710" customFormat="1"/>
    <row r="581711" customFormat="1"/>
    <row r="581712" customFormat="1"/>
    <row r="581713" customFormat="1"/>
    <row r="581714" customFormat="1"/>
    <row r="581715" customFormat="1"/>
    <row r="581716" customFormat="1"/>
    <row r="581717" customFormat="1"/>
    <row r="581718" customFormat="1"/>
    <row r="581719" customFormat="1"/>
    <row r="581720" customFormat="1"/>
    <row r="581721" customFormat="1"/>
    <row r="581722" customFormat="1"/>
    <row r="581723" customFormat="1"/>
    <row r="581724" customFormat="1"/>
    <row r="581725" customFormat="1"/>
    <row r="581726" customFormat="1"/>
    <row r="581727" customFormat="1"/>
    <row r="581728" customFormat="1"/>
    <row r="581729" customFormat="1"/>
    <row r="581730" customFormat="1"/>
    <row r="581731" customFormat="1"/>
    <row r="581732" customFormat="1"/>
    <row r="581733" customFormat="1"/>
    <row r="581734" customFormat="1"/>
    <row r="581735" customFormat="1"/>
    <row r="581736" customFormat="1"/>
    <row r="581737" customFormat="1"/>
    <row r="581738" customFormat="1"/>
    <row r="581739" customFormat="1"/>
    <row r="581740" customFormat="1"/>
    <row r="581741" customFormat="1"/>
    <row r="581742" customFormat="1"/>
    <row r="581743" customFormat="1"/>
    <row r="581744" customFormat="1"/>
    <row r="581745" customFormat="1"/>
    <row r="581746" customFormat="1"/>
    <row r="581747" customFormat="1"/>
    <row r="581748" customFormat="1"/>
    <row r="581749" customFormat="1"/>
    <row r="581750" customFormat="1"/>
    <row r="581751" customFormat="1"/>
    <row r="581752" customFormat="1"/>
    <row r="581753" customFormat="1"/>
    <row r="581754" customFormat="1"/>
    <row r="581755" customFormat="1"/>
    <row r="581756" customFormat="1"/>
    <row r="581757" customFormat="1"/>
    <row r="581758" customFormat="1"/>
    <row r="581759" customFormat="1"/>
    <row r="581760" customFormat="1"/>
    <row r="581761" customFormat="1"/>
    <row r="581762" customFormat="1"/>
    <row r="581763" customFormat="1"/>
    <row r="581764" customFormat="1"/>
    <row r="581765" customFormat="1"/>
    <row r="581766" customFormat="1"/>
    <row r="581767" customFormat="1"/>
    <row r="581768" customFormat="1"/>
    <row r="581769" customFormat="1"/>
    <row r="581770" customFormat="1"/>
    <row r="581771" customFormat="1"/>
    <row r="581772" customFormat="1"/>
    <row r="581773" customFormat="1"/>
    <row r="581774" customFormat="1"/>
    <row r="581775" customFormat="1"/>
    <row r="581776" customFormat="1"/>
    <row r="581777" customFormat="1"/>
    <row r="581778" customFormat="1"/>
    <row r="581779" customFormat="1"/>
    <row r="581780" customFormat="1"/>
    <row r="581781" customFormat="1"/>
    <row r="581782" customFormat="1"/>
    <row r="581783" customFormat="1"/>
    <row r="581784" customFormat="1"/>
    <row r="581785" customFormat="1"/>
    <row r="581786" customFormat="1"/>
    <row r="581787" customFormat="1"/>
    <row r="581788" customFormat="1"/>
    <row r="581789" customFormat="1"/>
    <row r="581790" customFormat="1"/>
    <row r="581791" customFormat="1"/>
    <row r="581792" customFormat="1"/>
    <row r="581793" customFormat="1"/>
    <row r="581794" customFormat="1"/>
    <row r="581795" customFormat="1"/>
    <row r="581796" customFormat="1"/>
    <row r="581797" customFormat="1"/>
    <row r="581798" customFormat="1"/>
    <row r="581799" customFormat="1"/>
    <row r="581800" customFormat="1"/>
    <row r="581801" customFormat="1"/>
    <row r="581802" customFormat="1"/>
    <row r="581803" customFormat="1"/>
    <row r="581804" customFormat="1"/>
    <row r="581805" customFormat="1"/>
    <row r="581806" customFormat="1"/>
    <row r="581807" customFormat="1"/>
    <row r="581808" customFormat="1"/>
    <row r="581809" customFormat="1"/>
    <row r="581810" customFormat="1"/>
    <row r="581811" customFormat="1"/>
    <row r="581812" customFormat="1"/>
    <row r="581813" customFormat="1"/>
    <row r="581814" customFormat="1"/>
    <row r="581815" customFormat="1"/>
    <row r="581816" customFormat="1"/>
    <row r="581817" customFormat="1"/>
    <row r="581818" customFormat="1"/>
    <row r="581819" customFormat="1"/>
    <row r="581820" customFormat="1"/>
    <row r="581821" customFormat="1"/>
    <row r="581822" customFormat="1"/>
    <row r="581823" customFormat="1"/>
    <row r="581824" customFormat="1"/>
    <row r="581825" customFormat="1"/>
    <row r="581826" customFormat="1"/>
    <row r="581827" customFormat="1"/>
    <row r="581828" customFormat="1"/>
    <row r="581829" customFormat="1"/>
    <row r="581830" customFormat="1"/>
    <row r="581831" customFormat="1"/>
    <row r="581832" customFormat="1"/>
    <row r="581833" customFormat="1"/>
    <row r="581834" customFormat="1"/>
    <row r="581835" customFormat="1"/>
    <row r="581836" customFormat="1"/>
    <row r="581837" customFormat="1"/>
    <row r="581838" customFormat="1"/>
    <row r="581839" customFormat="1"/>
    <row r="581840" customFormat="1"/>
    <row r="581841" customFormat="1"/>
    <row r="581842" customFormat="1"/>
    <row r="581843" customFormat="1"/>
    <row r="581844" customFormat="1"/>
    <row r="581845" customFormat="1"/>
    <row r="581846" customFormat="1"/>
    <row r="581847" customFormat="1"/>
    <row r="581848" customFormat="1"/>
    <row r="581849" customFormat="1"/>
    <row r="581850" customFormat="1"/>
    <row r="581851" customFormat="1"/>
    <row r="581852" customFormat="1"/>
    <row r="581853" customFormat="1"/>
    <row r="581854" customFormat="1"/>
    <row r="581855" customFormat="1"/>
    <row r="581856" customFormat="1"/>
    <row r="581857" customFormat="1"/>
    <row r="581858" customFormat="1"/>
    <row r="581859" customFormat="1"/>
    <row r="581860" customFormat="1"/>
    <row r="581861" customFormat="1"/>
    <row r="581862" customFormat="1"/>
    <row r="581863" customFormat="1"/>
    <row r="581864" customFormat="1"/>
    <row r="581865" customFormat="1"/>
    <row r="581866" customFormat="1"/>
    <row r="581867" customFormat="1"/>
    <row r="581868" customFormat="1"/>
    <row r="581869" customFormat="1"/>
    <row r="581870" customFormat="1"/>
    <row r="581871" customFormat="1"/>
    <row r="581872" customFormat="1"/>
    <row r="581873" customFormat="1"/>
    <row r="581874" customFormat="1"/>
    <row r="581875" customFormat="1"/>
    <row r="581876" customFormat="1"/>
    <row r="581877" customFormat="1"/>
    <row r="581878" customFormat="1"/>
    <row r="581879" customFormat="1"/>
    <row r="581880" customFormat="1"/>
    <row r="581881" customFormat="1"/>
    <row r="581882" customFormat="1"/>
    <row r="581883" customFormat="1"/>
    <row r="581884" customFormat="1"/>
    <row r="581885" customFormat="1"/>
    <row r="581886" customFormat="1"/>
    <row r="581887" customFormat="1"/>
    <row r="581888" customFormat="1"/>
    <row r="581889" customFormat="1"/>
    <row r="581890" customFormat="1"/>
    <row r="581891" customFormat="1"/>
    <row r="581892" customFormat="1"/>
    <row r="581893" customFormat="1"/>
    <row r="581894" customFormat="1"/>
    <row r="581895" customFormat="1"/>
    <row r="581896" customFormat="1"/>
    <row r="581897" customFormat="1"/>
    <row r="581898" customFormat="1"/>
    <row r="581899" customFormat="1"/>
    <row r="581900" customFormat="1"/>
    <row r="581901" customFormat="1"/>
    <row r="581902" customFormat="1"/>
    <row r="581903" customFormat="1"/>
    <row r="581904" customFormat="1"/>
    <row r="581905" customFormat="1"/>
    <row r="581906" customFormat="1"/>
    <row r="581907" customFormat="1"/>
    <row r="581908" customFormat="1"/>
    <row r="581909" customFormat="1"/>
    <row r="581910" customFormat="1"/>
    <row r="581911" customFormat="1"/>
    <row r="581912" customFormat="1"/>
    <row r="581913" customFormat="1"/>
    <row r="581914" customFormat="1"/>
    <row r="581915" customFormat="1"/>
    <row r="581916" customFormat="1"/>
    <row r="581917" customFormat="1"/>
    <row r="581918" customFormat="1"/>
    <row r="581919" customFormat="1"/>
    <row r="581920" customFormat="1"/>
    <row r="581921" customFormat="1"/>
    <row r="581922" customFormat="1"/>
    <row r="581923" customFormat="1"/>
    <row r="581924" customFormat="1"/>
    <row r="581925" customFormat="1"/>
    <row r="581926" customFormat="1"/>
    <row r="581927" customFormat="1"/>
    <row r="581928" customFormat="1"/>
    <row r="581929" customFormat="1"/>
    <row r="581930" customFormat="1"/>
    <row r="581931" customFormat="1"/>
    <row r="581932" customFormat="1"/>
    <row r="581933" customFormat="1"/>
    <row r="581934" customFormat="1"/>
    <row r="581935" customFormat="1"/>
    <row r="581936" customFormat="1"/>
    <row r="581937" customFormat="1"/>
    <row r="581938" customFormat="1"/>
    <row r="581939" customFormat="1"/>
    <row r="581940" customFormat="1"/>
    <row r="581941" customFormat="1"/>
    <row r="581942" customFormat="1"/>
    <row r="581943" customFormat="1"/>
    <row r="581944" customFormat="1"/>
    <row r="581945" customFormat="1"/>
    <row r="581946" customFormat="1"/>
    <row r="581947" customFormat="1"/>
    <row r="581948" customFormat="1"/>
    <row r="581949" customFormat="1"/>
    <row r="581950" customFormat="1"/>
    <row r="581951" customFormat="1"/>
    <row r="581952" customFormat="1"/>
    <row r="581953" customFormat="1"/>
    <row r="581954" customFormat="1"/>
    <row r="581955" customFormat="1"/>
    <row r="581956" customFormat="1"/>
    <row r="581957" customFormat="1"/>
    <row r="581958" customFormat="1"/>
    <row r="581959" customFormat="1"/>
    <row r="581960" customFormat="1"/>
    <row r="581961" customFormat="1"/>
    <row r="581962" customFormat="1"/>
    <row r="581963" customFormat="1"/>
    <row r="581964" customFormat="1"/>
    <row r="581965" customFormat="1"/>
    <row r="581966" customFormat="1"/>
    <row r="581967" customFormat="1"/>
    <row r="581968" customFormat="1"/>
    <row r="581969" customFormat="1"/>
    <row r="581970" customFormat="1"/>
    <row r="581971" customFormat="1"/>
    <row r="581972" customFormat="1"/>
    <row r="581973" customFormat="1"/>
    <row r="581974" customFormat="1"/>
    <row r="581975" customFormat="1"/>
    <row r="581976" customFormat="1"/>
    <row r="581977" customFormat="1"/>
    <row r="581978" customFormat="1"/>
    <row r="581979" customFormat="1"/>
    <row r="581980" customFormat="1"/>
    <row r="581981" customFormat="1"/>
    <row r="581982" customFormat="1"/>
    <row r="581983" customFormat="1"/>
    <row r="581984" customFormat="1"/>
    <row r="581985" customFormat="1"/>
    <row r="581986" customFormat="1"/>
    <row r="581987" customFormat="1"/>
    <row r="581988" customFormat="1"/>
    <row r="581989" customFormat="1"/>
    <row r="581990" customFormat="1"/>
    <row r="581991" customFormat="1"/>
    <row r="581992" customFormat="1"/>
    <row r="581993" customFormat="1"/>
    <row r="581994" customFormat="1"/>
    <row r="581995" customFormat="1"/>
    <row r="581996" customFormat="1"/>
    <row r="581997" customFormat="1"/>
    <row r="581998" customFormat="1"/>
    <row r="581999" customFormat="1"/>
    <row r="582000" customFormat="1"/>
    <row r="582001" customFormat="1"/>
    <row r="582002" customFormat="1"/>
    <row r="582003" customFormat="1"/>
    <row r="582004" customFormat="1"/>
    <row r="582005" customFormat="1"/>
    <row r="582006" customFormat="1"/>
    <row r="582007" customFormat="1"/>
    <row r="582008" customFormat="1"/>
    <row r="582009" customFormat="1"/>
    <row r="582010" customFormat="1"/>
    <row r="582011" customFormat="1"/>
    <row r="582012" customFormat="1"/>
    <row r="582013" customFormat="1"/>
    <row r="582014" customFormat="1"/>
    <row r="582015" customFormat="1"/>
    <row r="582016" customFormat="1"/>
    <row r="582017" customFormat="1"/>
    <row r="582018" customFormat="1"/>
    <row r="582019" customFormat="1"/>
    <row r="582020" customFormat="1"/>
    <row r="582021" customFormat="1"/>
    <row r="582022" customFormat="1"/>
    <row r="582023" customFormat="1"/>
    <row r="582024" customFormat="1"/>
    <row r="582025" customFormat="1"/>
    <row r="582026" customFormat="1"/>
    <row r="582027" customFormat="1"/>
    <row r="582028" customFormat="1"/>
    <row r="582029" customFormat="1"/>
    <row r="582030" customFormat="1"/>
    <row r="582031" customFormat="1"/>
    <row r="582032" customFormat="1"/>
    <row r="582033" customFormat="1"/>
    <row r="582034" customFormat="1"/>
    <row r="582035" customFormat="1"/>
    <row r="582036" customFormat="1"/>
    <row r="582037" customFormat="1"/>
    <row r="582038" customFormat="1"/>
    <row r="582039" customFormat="1"/>
    <row r="582040" customFormat="1"/>
    <row r="582041" customFormat="1"/>
    <row r="582042" customFormat="1"/>
    <row r="582043" customFormat="1"/>
    <row r="582044" customFormat="1"/>
    <row r="582045" customFormat="1"/>
    <row r="582046" customFormat="1"/>
    <row r="582047" customFormat="1"/>
    <row r="582048" customFormat="1"/>
    <row r="582049" customFormat="1"/>
    <row r="582050" customFormat="1"/>
    <row r="582051" customFormat="1"/>
    <row r="582052" customFormat="1"/>
    <row r="582053" customFormat="1"/>
    <row r="582054" customFormat="1"/>
    <row r="582055" customFormat="1"/>
    <row r="582056" customFormat="1"/>
    <row r="582057" customFormat="1"/>
    <row r="582058" customFormat="1"/>
    <row r="582059" customFormat="1"/>
    <row r="582060" customFormat="1"/>
    <row r="582061" customFormat="1"/>
    <row r="582062" customFormat="1"/>
    <row r="582063" customFormat="1"/>
    <row r="582064" customFormat="1"/>
    <row r="582065" customFormat="1"/>
    <row r="582066" customFormat="1"/>
    <row r="582067" customFormat="1"/>
    <row r="582068" customFormat="1"/>
    <row r="582069" customFormat="1"/>
    <row r="582070" customFormat="1"/>
    <row r="582071" customFormat="1"/>
    <row r="582072" customFormat="1"/>
    <row r="582073" customFormat="1"/>
    <row r="582074" customFormat="1"/>
    <row r="582075" customFormat="1"/>
    <row r="582076" customFormat="1"/>
    <row r="582077" customFormat="1"/>
    <row r="582078" customFormat="1"/>
    <row r="582079" customFormat="1"/>
    <row r="582080" customFormat="1"/>
    <row r="582081" customFormat="1"/>
    <row r="582082" customFormat="1"/>
    <row r="582083" customFormat="1"/>
    <row r="582084" customFormat="1"/>
    <row r="582085" customFormat="1"/>
    <row r="582086" customFormat="1"/>
    <row r="582087" customFormat="1"/>
    <row r="582088" customFormat="1"/>
    <row r="582089" customFormat="1"/>
    <row r="582090" customFormat="1"/>
    <row r="582091" customFormat="1"/>
    <row r="582092" customFormat="1"/>
    <row r="582093" customFormat="1"/>
    <row r="582094" customFormat="1"/>
    <row r="582095" customFormat="1"/>
    <row r="582096" customFormat="1"/>
    <row r="582097" customFormat="1"/>
    <row r="582098" customFormat="1"/>
    <row r="582099" customFormat="1"/>
    <row r="582100" customFormat="1"/>
    <row r="582101" customFormat="1"/>
    <row r="582102" customFormat="1"/>
    <row r="582103" customFormat="1"/>
    <row r="582104" customFormat="1"/>
    <row r="582105" customFormat="1"/>
    <row r="582106" customFormat="1"/>
    <row r="582107" customFormat="1"/>
    <row r="582108" customFormat="1"/>
    <row r="582109" customFormat="1"/>
    <row r="582110" customFormat="1"/>
    <row r="582111" customFormat="1"/>
    <row r="582112" customFormat="1"/>
    <row r="582113" customFormat="1"/>
    <row r="582114" customFormat="1"/>
    <row r="582115" customFormat="1"/>
    <row r="582116" customFormat="1"/>
    <row r="582117" customFormat="1"/>
    <row r="582118" customFormat="1"/>
    <row r="582119" customFormat="1"/>
    <row r="582120" customFormat="1"/>
    <row r="582121" customFormat="1"/>
    <row r="582122" customFormat="1"/>
    <row r="582123" customFormat="1"/>
    <row r="582124" customFormat="1"/>
    <row r="582125" customFormat="1"/>
    <row r="582126" customFormat="1"/>
    <row r="582127" customFormat="1"/>
    <row r="582128" customFormat="1"/>
    <row r="582129" customFormat="1"/>
    <row r="582130" customFormat="1"/>
    <row r="582131" customFormat="1"/>
    <row r="582132" customFormat="1"/>
    <row r="582133" customFormat="1"/>
    <row r="582134" customFormat="1"/>
    <row r="582135" customFormat="1"/>
    <row r="582136" customFormat="1"/>
    <row r="582137" customFormat="1"/>
    <row r="582138" customFormat="1"/>
    <row r="582139" customFormat="1"/>
    <row r="582140" customFormat="1"/>
    <row r="582141" customFormat="1"/>
    <row r="582142" customFormat="1"/>
    <row r="582143" customFormat="1"/>
    <row r="582144" customFormat="1"/>
    <row r="582145" customFormat="1"/>
    <row r="582146" customFormat="1"/>
    <row r="582147" customFormat="1"/>
    <row r="582148" customFormat="1"/>
    <row r="582149" customFormat="1"/>
    <row r="582150" customFormat="1"/>
    <row r="582151" customFormat="1"/>
    <row r="582152" customFormat="1"/>
    <row r="582153" customFormat="1"/>
    <row r="582154" customFormat="1"/>
    <row r="582155" customFormat="1"/>
    <row r="582156" customFormat="1"/>
    <row r="582157" customFormat="1"/>
    <row r="582158" customFormat="1"/>
    <row r="582159" customFormat="1"/>
    <row r="582160" customFormat="1"/>
    <row r="582161" customFormat="1"/>
    <row r="582162" customFormat="1"/>
    <row r="582163" customFormat="1"/>
    <row r="582164" customFormat="1"/>
    <row r="582165" customFormat="1"/>
    <row r="582166" customFormat="1"/>
    <row r="582167" customFormat="1"/>
    <row r="582168" customFormat="1"/>
    <row r="582169" customFormat="1"/>
    <row r="582170" customFormat="1"/>
    <row r="582171" customFormat="1"/>
    <row r="582172" customFormat="1"/>
    <row r="582173" customFormat="1"/>
    <row r="582174" customFormat="1"/>
    <row r="582175" customFormat="1"/>
    <row r="582176" customFormat="1"/>
    <row r="582177" customFormat="1"/>
    <row r="582178" customFormat="1"/>
    <row r="582179" customFormat="1"/>
    <row r="582180" customFormat="1"/>
    <row r="582181" customFormat="1"/>
    <row r="582182" customFormat="1"/>
    <row r="582183" customFormat="1"/>
    <row r="582184" customFormat="1"/>
    <row r="582185" customFormat="1"/>
    <row r="582186" customFormat="1"/>
    <row r="582187" customFormat="1"/>
    <row r="582188" customFormat="1"/>
    <row r="582189" customFormat="1"/>
    <row r="582190" customFormat="1"/>
    <row r="582191" customFormat="1"/>
    <row r="582192" customFormat="1"/>
    <row r="582193" customFormat="1"/>
    <row r="582194" customFormat="1"/>
    <row r="582195" customFormat="1"/>
    <row r="582196" customFormat="1"/>
    <row r="582197" customFormat="1"/>
    <row r="582198" customFormat="1"/>
    <row r="582199" customFormat="1"/>
    <row r="582200" customFormat="1"/>
    <row r="582201" customFormat="1"/>
    <row r="582202" customFormat="1"/>
    <row r="582203" customFormat="1"/>
    <row r="582204" customFormat="1"/>
    <row r="582205" customFormat="1"/>
    <row r="582206" customFormat="1"/>
    <row r="582207" customFormat="1"/>
    <row r="582208" customFormat="1"/>
    <row r="582209" customFormat="1"/>
    <row r="582210" customFormat="1"/>
    <row r="582211" customFormat="1"/>
    <row r="582212" customFormat="1"/>
    <row r="582213" customFormat="1"/>
    <row r="582214" customFormat="1"/>
    <row r="582215" customFormat="1"/>
    <row r="582216" customFormat="1"/>
    <row r="582217" customFormat="1"/>
    <row r="582218" customFormat="1"/>
    <row r="582219" customFormat="1"/>
    <row r="582220" customFormat="1"/>
    <row r="582221" customFormat="1"/>
    <row r="582222" customFormat="1"/>
    <row r="582223" customFormat="1"/>
    <row r="582224" customFormat="1"/>
    <row r="582225" customFormat="1"/>
    <row r="582226" customFormat="1"/>
    <row r="582227" customFormat="1"/>
    <row r="582228" customFormat="1"/>
    <row r="582229" customFormat="1"/>
    <row r="582230" customFormat="1"/>
    <row r="582231" customFormat="1"/>
    <row r="582232" customFormat="1"/>
    <row r="582233" customFormat="1"/>
    <row r="582234" customFormat="1"/>
    <row r="582235" customFormat="1"/>
    <row r="582236" customFormat="1"/>
    <row r="582237" customFormat="1"/>
    <row r="582238" customFormat="1"/>
    <row r="582239" customFormat="1"/>
    <row r="582240" customFormat="1"/>
    <row r="582241" customFormat="1"/>
    <row r="582242" customFormat="1"/>
    <row r="582243" customFormat="1"/>
    <row r="582244" customFormat="1"/>
    <row r="582245" customFormat="1"/>
    <row r="582246" customFormat="1"/>
    <row r="582247" customFormat="1"/>
    <row r="582248" customFormat="1"/>
    <row r="582249" customFormat="1"/>
    <row r="582250" customFormat="1"/>
    <row r="582251" customFormat="1"/>
    <row r="582252" customFormat="1"/>
    <row r="582253" customFormat="1"/>
    <row r="582254" customFormat="1"/>
    <row r="582255" customFormat="1"/>
    <row r="582256" customFormat="1"/>
    <row r="582257" customFormat="1"/>
    <row r="582258" customFormat="1"/>
    <row r="582259" customFormat="1"/>
    <row r="582260" customFormat="1"/>
    <row r="582261" customFormat="1"/>
    <row r="582262" customFormat="1"/>
    <row r="582263" customFormat="1"/>
    <row r="582264" customFormat="1"/>
    <row r="582265" customFormat="1"/>
    <row r="582266" customFormat="1"/>
    <row r="582267" customFormat="1"/>
    <row r="582268" customFormat="1"/>
    <row r="582269" customFormat="1"/>
    <row r="582270" customFormat="1"/>
    <row r="582271" customFormat="1"/>
    <row r="582272" customFormat="1"/>
    <row r="582273" customFormat="1"/>
    <row r="582274" customFormat="1"/>
    <row r="582275" customFormat="1"/>
    <row r="582276" customFormat="1"/>
    <row r="582277" customFormat="1"/>
    <row r="582278" customFormat="1"/>
    <row r="582279" customFormat="1"/>
    <row r="582280" customFormat="1"/>
    <row r="582281" customFormat="1"/>
    <row r="582282" customFormat="1"/>
    <row r="582283" customFormat="1"/>
    <row r="582284" customFormat="1"/>
    <row r="582285" customFormat="1"/>
    <row r="582286" customFormat="1"/>
    <row r="582287" customFormat="1"/>
    <row r="582288" customFormat="1"/>
    <row r="582289" customFormat="1"/>
    <row r="582290" customFormat="1"/>
    <row r="582291" customFormat="1"/>
    <row r="582292" customFormat="1"/>
    <row r="582293" customFormat="1"/>
    <row r="582294" customFormat="1"/>
    <row r="582295" customFormat="1"/>
    <row r="582296" customFormat="1"/>
    <row r="582297" customFormat="1"/>
    <row r="582298" customFormat="1"/>
    <row r="582299" customFormat="1"/>
    <row r="582300" customFormat="1"/>
    <row r="582301" customFormat="1"/>
    <row r="582302" customFormat="1"/>
    <row r="582303" customFormat="1"/>
    <row r="582304" customFormat="1"/>
    <row r="582305" customFormat="1"/>
    <row r="582306" customFormat="1"/>
    <row r="582307" customFormat="1"/>
    <row r="582308" customFormat="1"/>
    <row r="582309" customFormat="1"/>
    <row r="582310" customFormat="1"/>
    <row r="582311" customFormat="1"/>
    <row r="582312" customFormat="1"/>
    <row r="582313" customFormat="1"/>
    <row r="582314" customFormat="1"/>
    <row r="582315" customFormat="1"/>
    <row r="582316" customFormat="1"/>
    <row r="582317" customFormat="1"/>
    <row r="582318" customFormat="1"/>
    <row r="582319" customFormat="1"/>
    <row r="582320" customFormat="1"/>
    <row r="582321" customFormat="1"/>
    <row r="582322" customFormat="1"/>
    <row r="582323" customFormat="1"/>
    <row r="582324" customFormat="1"/>
    <row r="582325" customFormat="1"/>
    <row r="582326" customFormat="1"/>
    <row r="582327" customFormat="1"/>
    <row r="582328" customFormat="1"/>
    <row r="582329" customFormat="1"/>
    <row r="582330" customFormat="1"/>
    <row r="582331" customFormat="1"/>
    <row r="582332" customFormat="1"/>
    <row r="582333" customFormat="1"/>
    <row r="582334" customFormat="1"/>
    <row r="582335" customFormat="1"/>
    <row r="582336" customFormat="1"/>
    <row r="582337" customFormat="1"/>
    <row r="582338" customFormat="1"/>
    <row r="582339" customFormat="1"/>
    <row r="582340" customFormat="1"/>
    <row r="582341" customFormat="1"/>
    <row r="582342" customFormat="1"/>
    <row r="582343" customFormat="1"/>
    <row r="582344" customFormat="1"/>
    <row r="582345" customFormat="1"/>
    <row r="582346" customFormat="1"/>
    <row r="582347" customFormat="1"/>
    <row r="582348" customFormat="1"/>
    <row r="582349" customFormat="1"/>
    <row r="582350" customFormat="1"/>
    <row r="582351" customFormat="1"/>
    <row r="582352" customFormat="1"/>
    <row r="582353" customFormat="1"/>
    <row r="582354" customFormat="1"/>
    <row r="582355" customFormat="1"/>
    <row r="582356" customFormat="1"/>
    <row r="582357" customFormat="1"/>
    <row r="582358" customFormat="1"/>
    <row r="582359" customFormat="1"/>
    <row r="582360" customFormat="1"/>
    <row r="582361" customFormat="1"/>
    <row r="582362" customFormat="1"/>
    <row r="582363" customFormat="1"/>
    <row r="582364" customFormat="1"/>
    <row r="582365" customFormat="1"/>
    <row r="582366" customFormat="1"/>
    <row r="582367" customFormat="1"/>
    <row r="582368" customFormat="1"/>
    <row r="582369" customFormat="1"/>
    <row r="582370" customFormat="1"/>
    <row r="582371" customFormat="1"/>
    <row r="582372" customFormat="1"/>
    <row r="582373" customFormat="1"/>
    <row r="582374" customFormat="1"/>
    <row r="582375" customFormat="1"/>
    <row r="582376" customFormat="1"/>
    <row r="582377" customFormat="1"/>
    <row r="582378" customFormat="1"/>
    <row r="582379" customFormat="1"/>
    <row r="582380" customFormat="1"/>
    <row r="582381" customFormat="1"/>
    <row r="582382" customFormat="1"/>
    <row r="582383" customFormat="1"/>
    <row r="582384" customFormat="1"/>
    <row r="582385" customFormat="1"/>
    <row r="582386" customFormat="1"/>
    <row r="582387" customFormat="1"/>
    <row r="582388" customFormat="1"/>
    <row r="582389" customFormat="1"/>
    <row r="582390" customFormat="1"/>
    <row r="582391" customFormat="1"/>
    <row r="582392" customFormat="1"/>
    <row r="582393" customFormat="1"/>
    <row r="582394" customFormat="1"/>
    <row r="582395" customFormat="1"/>
    <row r="582396" customFormat="1"/>
    <row r="582397" customFormat="1"/>
    <row r="582398" customFormat="1"/>
    <row r="582399" customFormat="1"/>
    <row r="582400" customFormat="1"/>
    <row r="582401" customFormat="1"/>
    <row r="582402" customFormat="1"/>
    <row r="582403" customFormat="1"/>
    <row r="582404" customFormat="1"/>
    <row r="582405" customFormat="1"/>
    <row r="582406" customFormat="1"/>
    <row r="582407" customFormat="1"/>
    <row r="582408" customFormat="1"/>
    <row r="582409" customFormat="1"/>
    <row r="582410" customFormat="1"/>
    <row r="582411" customFormat="1"/>
    <row r="582412" customFormat="1"/>
    <row r="582413" customFormat="1"/>
    <row r="582414" customFormat="1"/>
    <row r="582415" customFormat="1"/>
    <row r="582416" customFormat="1"/>
    <row r="582417" customFormat="1"/>
    <row r="582418" customFormat="1"/>
    <row r="582419" customFormat="1"/>
    <row r="582420" customFormat="1"/>
    <row r="582421" customFormat="1"/>
    <row r="582422" customFormat="1"/>
    <row r="582423" customFormat="1"/>
    <row r="582424" customFormat="1"/>
    <row r="582425" customFormat="1"/>
    <row r="582426" customFormat="1"/>
    <row r="582427" customFormat="1"/>
    <row r="582428" customFormat="1"/>
    <row r="582429" customFormat="1"/>
    <row r="582430" customFormat="1"/>
    <row r="582431" customFormat="1"/>
    <row r="582432" customFormat="1"/>
    <row r="582433" customFormat="1"/>
    <row r="582434" customFormat="1"/>
    <row r="582435" customFormat="1"/>
    <row r="582436" customFormat="1"/>
    <row r="582437" customFormat="1"/>
    <row r="582438" customFormat="1"/>
    <row r="582439" customFormat="1"/>
    <row r="582440" customFormat="1"/>
    <row r="582441" customFormat="1"/>
    <row r="582442" customFormat="1"/>
    <row r="582443" customFormat="1"/>
    <row r="582444" customFormat="1"/>
    <row r="582445" customFormat="1"/>
    <row r="582446" customFormat="1"/>
    <row r="582447" customFormat="1"/>
    <row r="582448" customFormat="1"/>
    <row r="582449" customFormat="1"/>
    <row r="582450" customFormat="1"/>
    <row r="582451" customFormat="1"/>
    <row r="582452" customFormat="1"/>
    <row r="582453" customFormat="1"/>
    <row r="582454" customFormat="1"/>
    <row r="582455" customFormat="1"/>
    <row r="582456" customFormat="1"/>
    <row r="582457" customFormat="1"/>
    <row r="582458" customFormat="1"/>
    <row r="582459" customFormat="1"/>
    <row r="582460" customFormat="1"/>
    <row r="582461" customFormat="1"/>
    <row r="582462" customFormat="1"/>
    <row r="582463" customFormat="1"/>
    <row r="582464" customFormat="1"/>
    <row r="582465" customFormat="1"/>
    <row r="582466" customFormat="1"/>
    <row r="582467" customFormat="1"/>
    <row r="582468" customFormat="1"/>
    <row r="582469" customFormat="1"/>
    <row r="582470" customFormat="1"/>
    <row r="582471" customFormat="1"/>
    <row r="582472" customFormat="1"/>
    <row r="582473" customFormat="1"/>
    <row r="582474" customFormat="1"/>
    <row r="582475" customFormat="1"/>
    <row r="582476" customFormat="1"/>
    <row r="582477" customFormat="1"/>
    <row r="582478" customFormat="1"/>
    <row r="582479" customFormat="1"/>
    <row r="582480" customFormat="1"/>
    <row r="582481" customFormat="1"/>
    <row r="582482" customFormat="1"/>
    <row r="582483" customFormat="1"/>
    <row r="582484" customFormat="1"/>
    <row r="582485" customFormat="1"/>
    <row r="582486" customFormat="1"/>
    <row r="582487" customFormat="1"/>
    <row r="582488" customFormat="1"/>
    <row r="582489" customFormat="1"/>
    <row r="582490" customFormat="1"/>
    <row r="582491" customFormat="1"/>
    <row r="582492" customFormat="1"/>
    <row r="582493" customFormat="1"/>
    <row r="582494" customFormat="1"/>
    <row r="582495" customFormat="1"/>
    <row r="582496" customFormat="1"/>
    <row r="582497" customFormat="1"/>
    <row r="582498" customFormat="1"/>
    <row r="582499" customFormat="1"/>
    <row r="582500" customFormat="1"/>
    <row r="582501" customFormat="1"/>
    <row r="582502" customFormat="1"/>
    <row r="582503" customFormat="1"/>
    <row r="582504" customFormat="1"/>
    <row r="582505" customFormat="1"/>
    <row r="582506" customFormat="1"/>
    <row r="582507" customFormat="1"/>
    <row r="582508" customFormat="1"/>
    <row r="582509" customFormat="1"/>
    <row r="582510" customFormat="1"/>
    <row r="582511" customFormat="1"/>
    <row r="582512" customFormat="1"/>
    <row r="582513" customFormat="1"/>
    <row r="582514" customFormat="1"/>
    <row r="582515" customFormat="1"/>
    <row r="582516" customFormat="1"/>
    <row r="582517" customFormat="1"/>
    <row r="582518" customFormat="1"/>
    <row r="582519" customFormat="1"/>
    <row r="582520" customFormat="1"/>
    <row r="582521" customFormat="1"/>
    <row r="582522" customFormat="1"/>
    <row r="582523" customFormat="1"/>
    <row r="582524" customFormat="1"/>
    <row r="582525" customFormat="1"/>
    <row r="582526" customFormat="1"/>
    <row r="582527" customFormat="1"/>
    <row r="582528" customFormat="1"/>
    <row r="582529" customFormat="1"/>
    <row r="582530" customFormat="1"/>
    <row r="582531" customFormat="1"/>
    <row r="582532" customFormat="1"/>
    <row r="582533" customFormat="1"/>
    <row r="582534" customFormat="1"/>
    <row r="582535" customFormat="1"/>
    <row r="582536" customFormat="1"/>
    <row r="582537" customFormat="1"/>
    <row r="582538" customFormat="1"/>
    <row r="582539" customFormat="1"/>
    <row r="582540" customFormat="1"/>
    <row r="582541" customFormat="1"/>
    <row r="582542" customFormat="1"/>
    <row r="582543" customFormat="1"/>
    <row r="582544" customFormat="1"/>
    <row r="582545" customFormat="1"/>
    <row r="582546" customFormat="1"/>
    <row r="582547" customFormat="1"/>
    <row r="582548" customFormat="1"/>
    <row r="582549" customFormat="1"/>
    <row r="582550" customFormat="1"/>
    <row r="582551" customFormat="1"/>
    <row r="582552" customFormat="1"/>
    <row r="582553" customFormat="1"/>
    <row r="582554" customFormat="1"/>
    <row r="582555" customFormat="1"/>
    <row r="582556" customFormat="1"/>
    <row r="582557" customFormat="1"/>
    <row r="582558" customFormat="1"/>
    <row r="582559" customFormat="1"/>
    <row r="582560" customFormat="1"/>
    <row r="582561" customFormat="1"/>
    <row r="582562" customFormat="1"/>
    <row r="582563" customFormat="1"/>
    <row r="582564" customFormat="1"/>
    <row r="582565" customFormat="1"/>
    <row r="582566" customFormat="1"/>
    <row r="582567" customFormat="1"/>
    <row r="582568" customFormat="1"/>
    <row r="582569" customFormat="1"/>
    <row r="582570" customFormat="1"/>
    <row r="582571" customFormat="1"/>
    <row r="582572" customFormat="1"/>
    <row r="582573" customFormat="1"/>
    <row r="582574" customFormat="1"/>
    <row r="582575" customFormat="1"/>
    <row r="582576" customFormat="1"/>
    <row r="582577" customFormat="1"/>
    <row r="582578" customFormat="1"/>
    <row r="582579" customFormat="1"/>
    <row r="582580" customFormat="1"/>
    <row r="582581" customFormat="1"/>
    <row r="582582" customFormat="1"/>
    <row r="582583" customFormat="1"/>
    <row r="582584" customFormat="1"/>
    <row r="582585" customFormat="1"/>
    <row r="582586" customFormat="1"/>
    <row r="582587" customFormat="1"/>
    <row r="582588" customFormat="1"/>
    <row r="582589" customFormat="1"/>
    <row r="582590" customFormat="1"/>
    <row r="582591" customFormat="1"/>
    <row r="582592" customFormat="1"/>
    <row r="582593" customFormat="1"/>
    <row r="582594" customFormat="1"/>
    <row r="582595" customFormat="1"/>
    <row r="582596" customFormat="1"/>
    <row r="582597" customFormat="1"/>
    <row r="582598" customFormat="1"/>
    <row r="582599" customFormat="1"/>
    <row r="582600" customFormat="1"/>
    <row r="582601" customFormat="1"/>
    <row r="582602" customFormat="1"/>
    <row r="582603" customFormat="1"/>
    <row r="582604" customFormat="1"/>
    <row r="582605" customFormat="1"/>
    <row r="582606" customFormat="1"/>
    <row r="582607" customFormat="1"/>
    <row r="582608" customFormat="1"/>
    <row r="582609" customFormat="1"/>
    <row r="582610" customFormat="1"/>
    <row r="582611" customFormat="1"/>
    <row r="582612" customFormat="1"/>
    <row r="582613" customFormat="1"/>
    <row r="582614" customFormat="1"/>
    <row r="582615" customFormat="1"/>
    <row r="582616" customFormat="1"/>
    <row r="582617" customFormat="1"/>
    <row r="582618" customFormat="1"/>
    <row r="582619" customFormat="1"/>
    <row r="582620" customFormat="1"/>
    <row r="582621" customFormat="1"/>
    <row r="582622" customFormat="1"/>
    <row r="582623" customFormat="1"/>
    <row r="582624" customFormat="1"/>
    <row r="582625" customFormat="1"/>
    <row r="582626" customFormat="1"/>
    <row r="582627" customFormat="1"/>
    <row r="582628" customFormat="1"/>
    <row r="582629" customFormat="1"/>
    <row r="582630" customFormat="1"/>
    <row r="582631" customFormat="1"/>
    <row r="582632" customFormat="1"/>
    <row r="582633" customFormat="1"/>
    <row r="582634" customFormat="1"/>
    <row r="582635" customFormat="1"/>
    <row r="582636" customFormat="1"/>
    <row r="582637" customFormat="1"/>
    <row r="582638" customFormat="1"/>
    <row r="582639" customFormat="1"/>
    <row r="582640" customFormat="1"/>
    <row r="582641" customFormat="1"/>
    <row r="582642" customFormat="1"/>
    <row r="582643" customFormat="1"/>
    <row r="582644" customFormat="1"/>
    <row r="582645" customFormat="1"/>
    <row r="582646" customFormat="1"/>
    <row r="582647" customFormat="1"/>
    <row r="582648" customFormat="1"/>
    <row r="582649" customFormat="1"/>
    <row r="582650" customFormat="1"/>
    <row r="582651" customFormat="1"/>
    <row r="582652" customFormat="1"/>
    <row r="582653" customFormat="1"/>
    <row r="582654" customFormat="1"/>
    <row r="582655" customFormat="1"/>
    <row r="582656" customFormat="1"/>
    <row r="582657" customFormat="1"/>
    <row r="582658" customFormat="1"/>
    <row r="582659" customFormat="1"/>
    <row r="582660" customFormat="1"/>
    <row r="582661" customFormat="1"/>
    <row r="582662" customFormat="1"/>
    <row r="582663" customFormat="1"/>
    <row r="582664" customFormat="1"/>
    <row r="582665" customFormat="1"/>
    <row r="582666" customFormat="1"/>
    <row r="582667" customFormat="1"/>
    <row r="582668" customFormat="1"/>
    <row r="582669" customFormat="1"/>
    <row r="582670" customFormat="1"/>
    <row r="582671" customFormat="1"/>
    <row r="582672" customFormat="1"/>
    <row r="582673" customFormat="1"/>
    <row r="582674" customFormat="1"/>
    <row r="582675" customFormat="1"/>
    <row r="582676" customFormat="1"/>
    <row r="582677" customFormat="1"/>
    <row r="582678" customFormat="1"/>
    <row r="582679" customFormat="1"/>
    <row r="582680" customFormat="1"/>
    <row r="582681" customFormat="1"/>
    <row r="582682" customFormat="1"/>
    <row r="582683" customFormat="1"/>
    <row r="582684" customFormat="1"/>
    <row r="582685" customFormat="1"/>
    <row r="582686" customFormat="1"/>
    <row r="582687" customFormat="1"/>
    <row r="582688" customFormat="1"/>
    <row r="582689" customFormat="1"/>
    <row r="582690" customFormat="1"/>
    <row r="582691" customFormat="1"/>
    <row r="582692" customFormat="1"/>
    <row r="582693" customFormat="1"/>
    <row r="582694" customFormat="1"/>
    <row r="582695" customFormat="1"/>
    <row r="582696" customFormat="1"/>
    <row r="582697" customFormat="1"/>
    <row r="582698" customFormat="1"/>
    <row r="582699" customFormat="1"/>
    <row r="582700" customFormat="1"/>
    <row r="582701" customFormat="1"/>
    <row r="582702" customFormat="1"/>
    <row r="582703" customFormat="1"/>
    <row r="582704" customFormat="1"/>
    <row r="582705" customFormat="1"/>
    <row r="582706" customFormat="1"/>
    <row r="582707" customFormat="1"/>
    <row r="582708" customFormat="1"/>
    <row r="582709" customFormat="1"/>
    <row r="582710" customFormat="1"/>
    <row r="582711" customFormat="1"/>
    <row r="582712" customFormat="1"/>
    <row r="582713" customFormat="1"/>
    <row r="582714" customFormat="1"/>
    <row r="582715" customFormat="1"/>
    <row r="582716" customFormat="1"/>
    <row r="582717" customFormat="1"/>
    <row r="582718" customFormat="1"/>
    <row r="582719" customFormat="1"/>
    <row r="582720" customFormat="1"/>
    <row r="582721" customFormat="1"/>
    <row r="582722" customFormat="1"/>
    <row r="582723" customFormat="1"/>
    <row r="582724" customFormat="1"/>
    <row r="582725" customFormat="1"/>
    <row r="582726" customFormat="1"/>
    <row r="582727" customFormat="1"/>
    <row r="582728" customFormat="1"/>
    <row r="582729" customFormat="1"/>
    <row r="582730" customFormat="1"/>
    <row r="582731" customFormat="1"/>
    <row r="582732" customFormat="1"/>
    <row r="582733" customFormat="1"/>
    <row r="582734" customFormat="1"/>
    <row r="582735" customFormat="1"/>
    <row r="582736" customFormat="1"/>
    <row r="582737" customFormat="1"/>
    <row r="582738" customFormat="1"/>
    <row r="582739" customFormat="1"/>
    <row r="582740" customFormat="1"/>
    <row r="582741" customFormat="1"/>
    <row r="582742" customFormat="1"/>
    <row r="582743" customFormat="1"/>
    <row r="582744" customFormat="1"/>
    <row r="582745" customFormat="1"/>
    <row r="582746" customFormat="1"/>
    <row r="582747" customFormat="1"/>
    <row r="582748" customFormat="1"/>
    <row r="582749" customFormat="1"/>
    <row r="582750" customFormat="1"/>
    <row r="582751" customFormat="1"/>
    <row r="582752" customFormat="1"/>
    <row r="582753" customFormat="1"/>
    <row r="582754" customFormat="1"/>
    <row r="582755" customFormat="1"/>
    <row r="582756" customFormat="1"/>
    <row r="582757" customFormat="1"/>
    <row r="582758" customFormat="1"/>
    <row r="582759" customFormat="1"/>
    <row r="582760" customFormat="1"/>
    <row r="582761" customFormat="1"/>
    <row r="582762" customFormat="1"/>
    <row r="582763" customFormat="1"/>
    <row r="582764" customFormat="1"/>
    <row r="582765" customFormat="1"/>
    <row r="582766" customFormat="1"/>
    <row r="582767" customFormat="1"/>
    <row r="582768" customFormat="1"/>
    <row r="582769" customFormat="1"/>
    <row r="582770" customFormat="1"/>
    <row r="582771" customFormat="1"/>
    <row r="582772" customFormat="1"/>
    <row r="582773" customFormat="1"/>
    <row r="582774" customFormat="1"/>
    <row r="582775" customFormat="1"/>
    <row r="582776" customFormat="1"/>
    <row r="582777" customFormat="1"/>
    <row r="582778" customFormat="1"/>
    <row r="582779" customFormat="1"/>
    <row r="582780" customFormat="1"/>
    <row r="582781" customFormat="1"/>
    <row r="582782" customFormat="1"/>
    <row r="582783" customFormat="1"/>
    <row r="582784" customFormat="1"/>
    <row r="582785" customFormat="1"/>
    <row r="582786" customFormat="1"/>
    <row r="582787" customFormat="1"/>
    <row r="582788" customFormat="1"/>
    <row r="582789" customFormat="1"/>
    <row r="582790" customFormat="1"/>
    <row r="582791" customFormat="1"/>
    <row r="582792" customFormat="1"/>
    <row r="582793" customFormat="1"/>
    <row r="582794" customFormat="1"/>
    <row r="582795" customFormat="1"/>
    <row r="582796" customFormat="1"/>
    <row r="582797" customFormat="1"/>
    <row r="582798" customFormat="1"/>
    <row r="582799" customFormat="1"/>
    <row r="582800" customFormat="1"/>
    <row r="582801" customFormat="1"/>
    <row r="582802" customFormat="1"/>
    <row r="582803" customFormat="1"/>
    <row r="582804" customFormat="1"/>
    <row r="582805" customFormat="1"/>
    <row r="582806" customFormat="1"/>
    <row r="582807" customFormat="1"/>
    <row r="582808" customFormat="1"/>
    <row r="582809" customFormat="1"/>
    <row r="582810" customFormat="1"/>
    <row r="582811" customFormat="1"/>
    <row r="582812" customFormat="1"/>
    <row r="582813" customFormat="1"/>
    <row r="582814" customFormat="1"/>
    <row r="582815" customFormat="1"/>
    <row r="582816" customFormat="1"/>
    <row r="582817" customFormat="1"/>
    <row r="582818" customFormat="1"/>
    <row r="582819" customFormat="1"/>
    <row r="582820" customFormat="1"/>
    <row r="582821" customFormat="1"/>
    <row r="582822" customFormat="1"/>
    <row r="582823" customFormat="1"/>
    <row r="582824" customFormat="1"/>
    <row r="582825" customFormat="1"/>
    <row r="582826" customFormat="1"/>
    <row r="582827" customFormat="1"/>
    <row r="582828" customFormat="1"/>
    <row r="582829" customFormat="1"/>
    <row r="582830" customFormat="1"/>
    <row r="582831" customFormat="1"/>
    <row r="582832" customFormat="1"/>
    <row r="582833" customFormat="1"/>
    <row r="582834" customFormat="1"/>
    <row r="582835" customFormat="1"/>
    <row r="582836" customFormat="1"/>
    <row r="582837" customFormat="1"/>
    <row r="582838" customFormat="1"/>
    <row r="582839" customFormat="1"/>
    <row r="582840" customFormat="1"/>
    <row r="582841" customFormat="1"/>
    <row r="582842" customFormat="1"/>
    <row r="582843" customFormat="1"/>
    <row r="582844" customFormat="1"/>
    <row r="582845" customFormat="1"/>
    <row r="582846" customFormat="1"/>
    <row r="582847" customFormat="1"/>
    <row r="582848" customFormat="1"/>
    <row r="582849" customFormat="1"/>
    <row r="582850" customFormat="1"/>
    <row r="582851" customFormat="1"/>
    <row r="582852" customFormat="1"/>
    <row r="582853" customFormat="1"/>
    <row r="582854" customFormat="1"/>
    <row r="582855" customFormat="1"/>
    <row r="582856" customFormat="1"/>
    <row r="582857" customFormat="1"/>
    <row r="582858" customFormat="1"/>
    <row r="582859" customFormat="1"/>
    <row r="582860" customFormat="1"/>
    <row r="582861" customFormat="1"/>
    <row r="582862" customFormat="1"/>
    <row r="582863" customFormat="1"/>
    <row r="582864" customFormat="1"/>
    <row r="582865" customFormat="1"/>
    <row r="582866" customFormat="1"/>
    <row r="582867" customFormat="1"/>
    <row r="582868" customFormat="1"/>
    <row r="582869" customFormat="1"/>
    <row r="582870" customFormat="1"/>
    <row r="582871" customFormat="1"/>
    <row r="582872" customFormat="1"/>
    <row r="582873" customFormat="1"/>
    <row r="582874" customFormat="1"/>
    <row r="582875" customFormat="1"/>
    <row r="582876" customFormat="1"/>
    <row r="582877" customFormat="1"/>
    <row r="582878" customFormat="1"/>
    <row r="582879" customFormat="1"/>
    <row r="582880" customFormat="1"/>
    <row r="582881" customFormat="1"/>
    <row r="582882" customFormat="1"/>
    <row r="582883" customFormat="1"/>
    <row r="582884" customFormat="1"/>
    <row r="582885" customFormat="1"/>
    <row r="582886" customFormat="1"/>
    <row r="582887" customFormat="1"/>
    <row r="582888" customFormat="1"/>
    <row r="582889" customFormat="1"/>
    <row r="582890" customFormat="1"/>
    <row r="582891" customFormat="1"/>
    <row r="582892" customFormat="1"/>
    <row r="582893" customFormat="1"/>
    <row r="582894" customFormat="1"/>
    <row r="582895" customFormat="1"/>
    <row r="582896" customFormat="1"/>
    <row r="582897" customFormat="1"/>
    <row r="582898" customFormat="1"/>
    <row r="582899" customFormat="1"/>
    <row r="582900" customFormat="1"/>
    <row r="582901" customFormat="1"/>
    <row r="582902" customFormat="1"/>
    <row r="582903" customFormat="1"/>
    <row r="582904" customFormat="1"/>
    <row r="582905" customFormat="1"/>
    <row r="582906" customFormat="1"/>
    <row r="582907" customFormat="1"/>
    <row r="582908" customFormat="1"/>
    <row r="582909" customFormat="1"/>
    <row r="582910" customFormat="1"/>
    <row r="582911" customFormat="1"/>
    <row r="582912" customFormat="1"/>
    <row r="582913" customFormat="1"/>
    <row r="582914" customFormat="1"/>
    <row r="582915" customFormat="1"/>
    <row r="582916" customFormat="1"/>
    <row r="582917" customFormat="1"/>
    <row r="582918" customFormat="1"/>
    <row r="582919" customFormat="1"/>
    <row r="582920" customFormat="1"/>
    <row r="582921" customFormat="1"/>
    <row r="582922" customFormat="1"/>
    <row r="582923" customFormat="1"/>
    <row r="582924" customFormat="1"/>
    <row r="582925" customFormat="1"/>
    <row r="582926" customFormat="1"/>
    <row r="582927" customFormat="1"/>
    <row r="582928" customFormat="1"/>
    <row r="582929" customFormat="1"/>
    <row r="582930" customFormat="1"/>
    <row r="582931" customFormat="1"/>
    <row r="582932" customFormat="1"/>
    <row r="582933" customFormat="1"/>
    <row r="582934" customFormat="1"/>
    <row r="582935" customFormat="1"/>
    <row r="582936" customFormat="1"/>
    <row r="582937" customFormat="1"/>
    <row r="582938" customFormat="1"/>
    <row r="582939" customFormat="1"/>
    <row r="582940" customFormat="1"/>
    <row r="582941" customFormat="1"/>
    <row r="582942" customFormat="1"/>
    <row r="582943" customFormat="1"/>
    <row r="582944" customFormat="1"/>
    <row r="582945" customFormat="1"/>
    <row r="582946" customFormat="1"/>
    <row r="582947" customFormat="1"/>
    <row r="582948" customFormat="1"/>
    <row r="582949" customFormat="1"/>
    <row r="582950" customFormat="1"/>
    <row r="582951" customFormat="1"/>
    <row r="582952" customFormat="1"/>
    <row r="582953" customFormat="1"/>
    <row r="582954" customFormat="1"/>
    <row r="582955" customFormat="1"/>
    <row r="582956" customFormat="1"/>
    <row r="582957" customFormat="1"/>
    <row r="582958" customFormat="1"/>
    <row r="582959" customFormat="1"/>
    <row r="582960" customFormat="1"/>
    <row r="582961" customFormat="1"/>
    <row r="582962" customFormat="1"/>
    <row r="582963" customFormat="1"/>
    <row r="582964" customFormat="1"/>
    <row r="582965" customFormat="1"/>
    <row r="582966" customFormat="1"/>
    <row r="582967" customFormat="1"/>
    <row r="582968" customFormat="1"/>
    <row r="582969" customFormat="1"/>
    <row r="582970" customFormat="1"/>
    <row r="582971" customFormat="1"/>
    <row r="582972" customFormat="1"/>
    <row r="582973" customFormat="1"/>
    <row r="582974" customFormat="1"/>
    <row r="582975" customFormat="1"/>
    <row r="582976" customFormat="1"/>
    <row r="582977" customFormat="1"/>
    <row r="582978" customFormat="1"/>
    <row r="582979" customFormat="1"/>
    <row r="582980" customFormat="1"/>
    <row r="582981" customFormat="1"/>
    <row r="582982" customFormat="1"/>
    <row r="582983" customFormat="1"/>
    <row r="582984" customFormat="1"/>
    <row r="582985" customFormat="1"/>
    <row r="582986" customFormat="1"/>
    <row r="582987" customFormat="1"/>
    <row r="582988" customFormat="1"/>
    <row r="582989" customFormat="1"/>
    <row r="582990" customFormat="1"/>
    <row r="582991" customFormat="1"/>
    <row r="582992" customFormat="1"/>
    <row r="582993" customFormat="1"/>
    <row r="582994" customFormat="1"/>
    <row r="582995" customFormat="1"/>
    <row r="582996" customFormat="1"/>
    <row r="582997" customFormat="1"/>
    <row r="582998" customFormat="1"/>
    <row r="582999" customFormat="1"/>
    <row r="583000" customFormat="1"/>
    <row r="583001" customFormat="1"/>
    <row r="583002" customFormat="1"/>
    <row r="583003" customFormat="1"/>
    <row r="583004" customFormat="1"/>
    <row r="583005" customFormat="1"/>
    <row r="583006" customFormat="1"/>
    <row r="583007" customFormat="1"/>
    <row r="583008" customFormat="1"/>
    <row r="583009" customFormat="1"/>
    <row r="583010" customFormat="1"/>
    <row r="583011" customFormat="1"/>
    <row r="583012" customFormat="1"/>
    <row r="583013" customFormat="1"/>
    <row r="583014" customFormat="1"/>
    <row r="583015" customFormat="1"/>
    <row r="583016" customFormat="1"/>
    <row r="583017" customFormat="1"/>
    <row r="583018" customFormat="1"/>
    <row r="583019" customFormat="1"/>
    <row r="583020" customFormat="1"/>
    <row r="583021" customFormat="1"/>
    <row r="583022" customFormat="1"/>
    <row r="583023" customFormat="1"/>
    <row r="583024" customFormat="1"/>
    <row r="583025" customFormat="1"/>
    <row r="583026" customFormat="1"/>
    <row r="583027" customFormat="1"/>
    <row r="583028" customFormat="1"/>
    <row r="583029" customFormat="1"/>
    <row r="583030" customFormat="1"/>
    <row r="583031" customFormat="1"/>
    <row r="583032" customFormat="1"/>
    <row r="583033" customFormat="1"/>
    <row r="583034" customFormat="1"/>
    <row r="583035" customFormat="1"/>
    <row r="583036" customFormat="1"/>
    <row r="583037" customFormat="1"/>
    <row r="583038" customFormat="1"/>
    <row r="583039" customFormat="1"/>
    <row r="583040" customFormat="1"/>
    <row r="583041" customFormat="1"/>
    <row r="583042" customFormat="1"/>
    <row r="583043" customFormat="1"/>
    <row r="583044" customFormat="1"/>
    <row r="583045" customFormat="1"/>
    <row r="583046" customFormat="1"/>
    <row r="583047" customFormat="1"/>
    <row r="583048" customFormat="1"/>
    <row r="583049" customFormat="1"/>
    <row r="583050" customFormat="1"/>
    <row r="583051" customFormat="1"/>
    <row r="583052" customFormat="1"/>
    <row r="583053" customFormat="1"/>
    <row r="583054" customFormat="1"/>
    <row r="583055" customFormat="1"/>
    <row r="583056" customFormat="1"/>
    <row r="583057" customFormat="1"/>
    <row r="583058" customFormat="1"/>
    <row r="583059" customFormat="1"/>
    <row r="583060" customFormat="1"/>
    <row r="583061" customFormat="1"/>
    <row r="583062" customFormat="1"/>
    <row r="583063" customFormat="1"/>
    <row r="583064" customFormat="1"/>
    <row r="583065" customFormat="1"/>
    <row r="583066" customFormat="1"/>
    <row r="583067" customFormat="1"/>
    <row r="583068" customFormat="1"/>
    <row r="583069" customFormat="1"/>
    <row r="583070" customFormat="1"/>
    <row r="583071" customFormat="1"/>
    <row r="583072" customFormat="1"/>
    <row r="583073" customFormat="1"/>
    <row r="583074" customFormat="1"/>
    <row r="583075" customFormat="1"/>
    <row r="583076" customFormat="1"/>
    <row r="583077" customFormat="1"/>
    <row r="583078" customFormat="1"/>
    <row r="583079" customFormat="1"/>
    <row r="583080" customFormat="1"/>
    <row r="583081" customFormat="1"/>
    <row r="583082" customFormat="1"/>
    <row r="583083" customFormat="1"/>
    <row r="583084" customFormat="1"/>
    <row r="583085" customFormat="1"/>
    <row r="583086" customFormat="1"/>
    <row r="583087" customFormat="1"/>
    <row r="583088" customFormat="1"/>
    <row r="583089" customFormat="1"/>
    <row r="583090" customFormat="1"/>
    <row r="583091" customFormat="1"/>
    <row r="583092" customFormat="1"/>
    <row r="583093" customFormat="1"/>
    <row r="583094" customFormat="1"/>
    <row r="583095" customFormat="1"/>
    <row r="583096" customFormat="1"/>
    <row r="583097" customFormat="1"/>
    <row r="583098" customFormat="1"/>
    <row r="583099" customFormat="1"/>
    <row r="583100" customFormat="1"/>
    <row r="583101" customFormat="1"/>
    <row r="583102" customFormat="1"/>
    <row r="583103" customFormat="1"/>
    <row r="583104" customFormat="1"/>
    <row r="583105" customFormat="1"/>
    <row r="583106" customFormat="1"/>
    <row r="583107" customFormat="1"/>
    <row r="583108" customFormat="1"/>
    <row r="583109" customFormat="1"/>
    <row r="583110" customFormat="1"/>
    <row r="583111" customFormat="1"/>
    <row r="583112" customFormat="1"/>
    <row r="583113" customFormat="1"/>
    <row r="583114" customFormat="1"/>
    <row r="583115" customFormat="1"/>
    <row r="583116" customFormat="1"/>
    <row r="583117" customFormat="1"/>
    <row r="583118" customFormat="1"/>
    <row r="583119" customFormat="1"/>
    <row r="583120" customFormat="1"/>
    <row r="583121" customFormat="1"/>
    <row r="583122" customFormat="1"/>
    <row r="583123" customFormat="1"/>
    <row r="583124" customFormat="1"/>
    <row r="583125" customFormat="1"/>
    <row r="583126" customFormat="1"/>
    <row r="583127" customFormat="1"/>
    <row r="583128" customFormat="1"/>
    <row r="583129" customFormat="1"/>
    <row r="583130" customFormat="1"/>
    <row r="583131" customFormat="1"/>
    <row r="583132" customFormat="1"/>
    <row r="583133" customFormat="1"/>
    <row r="583134" customFormat="1"/>
    <row r="583135" customFormat="1"/>
    <row r="583136" customFormat="1"/>
    <row r="583137" customFormat="1"/>
    <row r="583138" customFormat="1"/>
    <row r="583139" customFormat="1"/>
    <row r="583140" customFormat="1"/>
    <row r="583141" customFormat="1"/>
    <row r="583142" customFormat="1"/>
    <row r="583143" customFormat="1"/>
    <row r="583144" customFormat="1"/>
    <row r="583145" customFormat="1"/>
    <row r="583146" customFormat="1"/>
    <row r="583147" customFormat="1"/>
    <row r="583148" customFormat="1"/>
    <row r="583149" customFormat="1"/>
    <row r="583150" customFormat="1"/>
    <row r="583151" customFormat="1"/>
    <row r="583152" customFormat="1"/>
    <row r="583153" customFormat="1"/>
    <row r="583154" customFormat="1"/>
    <row r="583155" customFormat="1"/>
    <row r="583156" customFormat="1"/>
    <row r="583157" customFormat="1"/>
    <row r="583158" customFormat="1"/>
    <row r="583159" customFormat="1"/>
    <row r="583160" customFormat="1"/>
    <row r="583161" customFormat="1"/>
    <row r="583162" customFormat="1"/>
    <row r="583163" customFormat="1"/>
    <row r="583164" customFormat="1"/>
    <row r="583165" customFormat="1"/>
    <row r="583166" customFormat="1"/>
    <row r="583167" customFormat="1"/>
    <row r="583168" customFormat="1"/>
    <row r="583169" customFormat="1"/>
    <row r="583170" customFormat="1"/>
    <row r="583171" customFormat="1"/>
    <row r="583172" customFormat="1"/>
    <row r="583173" customFormat="1"/>
    <row r="583174" customFormat="1"/>
    <row r="583175" customFormat="1"/>
    <row r="583176" customFormat="1"/>
    <row r="583177" customFormat="1"/>
    <row r="583178" customFormat="1"/>
    <row r="583179" customFormat="1"/>
    <row r="583180" customFormat="1"/>
    <row r="583181" customFormat="1"/>
    <row r="583182" customFormat="1"/>
    <row r="583183" customFormat="1"/>
    <row r="583184" customFormat="1"/>
    <row r="583185" customFormat="1"/>
    <row r="583186" customFormat="1"/>
    <row r="583187" customFormat="1"/>
    <row r="583188" customFormat="1"/>
    <row r="583189" customFormat="1"/>
    <row r="583190" customFormat="1"/>
    <row r="583191" customFormat="1"/>
    <row r="583192" customFormat="1"/>
    <row r="583193" customFormat="1"/>
    <row r="583194" customFormat="1"/>
    <row r="583195" customFormat="1"/>
    <row r="583196" customFormat="1"/>
    <row r="583197" customFormat="1"/>
    <row r="583198" customFormat="1"/>
    <row r="583199" customFormat="1"/>
    <row r="583200" customFormat="1"/>
    <row r="583201" customFormat="1"/>
    <row r="583202" customFormat="1"/>
    <row r="583203" customFormat="1"/>
    <row r="583204" customFormat="1"/>
    <row r="583205" customFormat="1"/>
    <row r="583206" customFormat="1"/>
    <row r="583207" customFormat="1"/>
    <row r="583208" customFormat="1"/>
    <row r="583209" customFormat="1"/>
    <row r="583210" customFormat="1"/>
    <row r="583211" customFormat="1"/>
    <row r="583212" customFormat="1"/>
    <row r="583213" customFormat="1"/>
    <row r="583214" customFormat="1"/>
    <row r="583215" customFormat="1"/>
    <row r="583216" customFormat="1"/>
    <row r="583217" customFormat="1"/>
    <row r="583218" customFormat="1"/>
    <row r="583219" customFormat="1"/>
    <row r="583220" customFormat="1"/>
    <row r="583221" customFormat="1"/>
    <row r="583222" customFormat="1"/>
    <row r="583223" customFormat="1"/>
    <row r="583224" customFormat="1"/>
    <row r="583225" customFormat="1"/>
    <row r="583226" customFormat="1"/>
    <row r="583227" customFormat="1"/>
    <row r="583228" customFormat="1"/>
    <row r="583229" customFormat="1"/>
    <row r="583230" customFormat="1"/>
    <row r="583231" customFormat="1"/>
    <row r="583232" customFormat="1"/>
    <row r="583233" customFormat="1"/>
    <row r="583234" customFormat="1"/>
    <row r="583235" customFormat="1"/>
    <row r="583236" customFormat="1"/>
    <row r="583237" customFormat="1"/>
    <row r="583238" customFormat="1"/>
    <row r="583239" customFormat="1"/>
    <row r="583240" customFormat="1"/>
    <row r="583241" customFormat="1"/>
    <row r="583242" customFormat="1"/>
    <row r="583243" customFormat="1"/>
    <row r="583244" customFormat="1"/>
    <row r="583245" customFormat="1"/>
    <row r="583246" customFormat="1"/>
    <row r="583247" customFormat="1"/>
    <row r="583248" customFormat="1"/>
    <row r="583249" customFormat="1"/>
    <row r="583250" customFormat="1"/>
    <row r="583251" customFormat="1"/>
    <row r="583252" customFormat="1"/>
    <row r="583253" customFormat="1"/>
    <row r="583254" customFormat="1"/>
    <row r="583255" customFormat="1"/>
    <row r="583256" customFormat="1"/>
    <row r="583257" customFormat="1"/>
    <row r="583258" customFormat="1"/>
    <row r="583259" customFormat="1"/>
    <row r="583260" customFormat="1"/>
    <row r="583261" customFormat="1"/>
    <row r="583262" customFormat="1"/>
    <row r="583263" customFormat="1"/>
    <row r="583264" customFormat="1"/>
    <row r="583265" customFormat="1"/>
    <row r="583266" customFormat="1"/>
    <row r="583267" customFormat="1"/>
    <row r="583268" customFormat="1"/>
    <row r="583269" customFormat="1"/>
    <row r="583270" customFormat="1"/>
    <row r="583271" customFormat="1"/>
    <row r="583272" customFormat="1"/>
    <row r="583273" customFormat="1"/>
    <row r="583274" customFormat="1"/>
    <row r="583275" customFormat="1"/>
    <row r="583276" customFormat="1"/>
    <row r="583277" customFormat="1"/>
    <row r="583278" customFormat="1"/>
    <row r="583279" customFormat="1"/>
    <row r="583280" customFormat="1"/>
    <row r="583281" customFormat="1"/>
    <row r="583282" customFormat="1"/>
    <row r="583283" customFormat="1"/>
    <row r="583284" customFormat="1"/>
    <row r="583285" customFormat="1"/>
    <row r="583286" customFormat="1"/>
    <row r="583287" customFormat="1"/>
    <row r="583288" customFormat="1"/>
    <row r="583289" customFormat="1"/>
    <row r="583290" customFormat="1"/>
    <row r="583291" customFormat="1"/>
    <row r="583292" customFormat="1"/>
    <row r="583293" customFormat="1"/>
    <row r="583294" customFormat="1"/>
    <row r="583295" customFormat="1"/>
    <row r="583296" customFormat="1"/>
    <row r="583297" customFormat="1"/>
    <row r="583298" customFormat="1"/>
    <row r="583299" customFormat="1"/>
    <row r="583300" customFormat="1"/>
    <row r="583301" customFormat="1"/>
    <row r="583302" customFormat="1"/>
    <row r="583303" customFormat="1"/>
    <row r="583304" customFormat="1"/>
    <row r="583305" customFormat="1"/>
    <row r="583306" customFormat="1"/>
    <row r="583307" customFormat="1"/>
    <row r="583308" customFormat="1"/>
    <row r="583309" customFormat="1"/>
    <row r="583310" customFormat="1"/>
    <row r="583311" customFormat="1"/>
    <row r="583312" customFormat="1"/>
    <row r="583313" customFormat="1"/>
    <row r="583314" customFormat="1"/>
    <row r="583315" customFormat="1"/>
    <row r="583316" customFormat="1"/>
    <row r="583317" customFormat="1"/>
    <row r="583318" customFormat="1"/>
    <row r="583319" customFormat="1"/>
    <row r="583320" customFormat="1"/>
    <row r="583321" customFormat="1"/>
    <row r="583322" customFormat="1"/>
    <row r="583323" customFormat="1"/>
    <row r="583324" customFormat="1"/>
    <row r="583325" customFormat="1"/>
    <row r="583326" customFormat="1"/>
    <row r="583327" customFormat="1"/>
    <row r="583328" customFormat="1"/>
    <row r="583329" customFormat="1"/>
    <row r="583330" customFormat="1"/>
    <row r="583331" customFormat="1"/>
    <row r="583332" customFormat="1"/>
    <row r="583333" customFormat="1"/>
    <row r="583334" customFormat="1"/>
    <row r="583335" customFormat="1"/>
    <row r="583336" customFormat="1"/>
    <row r="583337" customFormat="1"/>
    <row r="583338" customFormat="1"/>
    <row r="583339" customFormat="1"/>
    <row r="583340" customFormat="1"/>
    <row r="583341" customFormat="1"/>
    <row r="583342" customFormat="1"/>
    <row r="583343" customFormat="1"/>
    <row r="583344" customFormat="1"/>
    <row r="583345" customFormat="1"/>
    <row r="583346" customFormat="1"/>
    <row r="583347" customFormat="1"/>
    <row r="583348" customFormat="1"/>
    <row r="583349" customFormat="1"/>
    <row r="583350" customFormat="1"/>
    <row r="583351" customFormat="1"/>
    <row r="583352" customFormat="1"/>
    <row r="583353" customFormat="1"/>
    <row r="583354" customFormat="1"/>
    <row r="583355" customFormat="1"/>
    <row r="583356" customFormat="1"/>
    <row r="583357" customFormat="1"/>
    <row r="583358" customFormat="1"/>
    <row r="583359" customFormat="1"/>
    <row r="583360" customFormat="1"/>
    <row r="583361" customFormat="1"/>
    <row r="583362" customFormat="1"/>
    <row r="583363" customFormat="1"/>
    <row r="583364" customFormat="1"/>
    <row r="583365" customFormat="1"/>
    <row r="583366" customFormat="1"/>
    <row r="583367" customFormat="1"/>
    <row r="583368" customFormat="1"/>
    <row r="583369" customFormat="1"/>
    <row r="583370" customFormat="1"/>
    <row r="583371" customFormat="1"/>
    <row r="583372" customFormat="1"/>
    <row r="583373" customFormat="1"/>
    <row r="583374" customFormat="1"/>
    <row r="583375" customFormat="1"/>
    <row r="583376" customFormat="1"/>
    <row r="583377" customFormat="1"/>
    <row r="583378" customFormat="1"/>
    <row r="583379" customFormat="1"/>
    <row r="583380" customFormat="1"/>
    <row r="583381" customFormat="1"/>
    <row r="583382" customFormat="1"/>
    <row r="583383" customFormat="1"/>
    <row r="583384" customFormat="1"/>
    <row r="583385" customFormat="1"/>
    <row r="583386" customFormat="1"/>
    <row r="583387" customFormat="1"/>
    <row r="583388" customFormat="1"/>
    <row r="583389" customFormat="1"/>
    <row r="583390" customFormat="1"/>
    <row r="583391" customFormat="1"/>
    <row r="583392" customFormat="1"/>
    <row r="583393" customFormat="1"/>
    <row r="583394" customFormat="1"/>
    <row r="583395" customFormat="1"/>
    <row r="583396" customFormat="1"/>
    <row r="583397" customFormat="1"/>
    <row r="583398" customFormat="1"/>
    <row r="583399" customFormat="1"/>
    <row r="583400" customFormat="1"/>
    <row r="583401" customFormat="1"/>
    <row r="583402" customFormat="1"/>
    <row r="583403" customFormat="1"/>
    <row r="583404" customFormat="1"/>
    <row r="583405" customFormat="1"/>
    <row r="583406" customFormat="1"/>
    <row r="583407" customFormat="1"/>
    <row r="583408" customFormat="1"/>
    <row r="583409" customFormat="1"/>
    <row r="583410" customFormat="1"/>
    <row r="583411" customFormat="1"/>
    <row r="583412" customFormat="1"/>
    <row r="583413" customFormat="1"/>
    <row r="583414" customFormat="1"/>
    <row r="583415" customFormat="1"/>
    <row r="583416" customFormat="1"/>
    <row r="583417" customFormat="1"/>
    <row r="583418" customFormat="1"/>
    <row r="583419" customFormat="1"/>
    <row r="583420" customFormat="1"/>
    <row r="583421" customFormat="1"/>
    <row r="583422" customFormat="1"/>
    <row r="583423" customFormat="1"/>
    <row r="583424" customFormat="1"/>
    <row r="583425" customFormat="1"/>
    <row r="583426" customFormat="1"/>
    <row r="583427" customFormat="1"/>
    <row r="583428" customFormat="1"/>
    <row r="583429" customFormat="1"/>
    <row r="583430" customFormat="1"/>
    <row r="583431" customFormat="1"/>
    <row r="583432" customFormat="1"/>
    <row r="583433" customFormat="1"/>
    <row r="583434" customFormat="1"/>
    <row r="583435" customFormat="1"/>
    <row r="583436" customFormat="1"/>
    <row r="583437" customFormat="1"/>
    <row r="583438" customFormat="1"/>
    <row r="583439" customFormat="1"/>
    <row r="583440" customFormat="1"/>
    <row r="583441" customFormat="1"/>
    <row r="583442" customFormat="1"/>
    <row r="583443" customFormat="1"/>
    <row r="583444" customFormat="1"/>
    <row r="583445" customFormat="1"/>
    <row r="583446" customFormat="1"/>
    <row r="583447" customFormat="1"/>
    <row r="583448" customFormat="1"/>
    <row r="583449" customFormat="1"/>
    <row r="583450" customFormat="1"/>
    <row r="583451" customFormat="1"/>
    <row r="583452" customFormat="1"/>
    <row r="583453" customFormat="1"/>
    <row r="583454" customFormat="1"/>
    <row r="583455" customFormat="1"/>
    <row r="583456" customFormat="1"/>
    <row r="583457" customFormat="1"/>
    <row r="583458" customFormat="1"/>
    <row r="583459" customFormat="1"/>
    <row r="583460" customFormat="1"/>
    <row r="583461" customFormat="1"/>
    <row r="583462" customFormat="1"/>
    <row r="583463" customFormat="1"/>
    <row r="583464" customFormat="1"/>
    <row r="583465" customFormat="1"/>
    <row r="583466" customFormat="1"/>
    <row r="583467" customFormat="1"/>
    <row r="583468" customFormat="1"/>
    <row r="583469" customFormat="1"/>
    <row r="583470" customFormat="1"/>
    <row r="583471" customFormat="1"/>
    <row r="583472" customFormat="1"/>
    <row r="583473" customFormat="1"/>
    <row r="583474" customFormat="1"/>
    <row r="583475" customFormat="1"/>
    <row r="583476" customFormat="1"/>
    <row r="583477" customFormat="1"/>
    <row r="583478" customFormat="1"/>
    <row r="583479" customFormat="1"/>
    <row r="583480" customFormat="1"/>
    <row r="583481" customFormat="1"/>
    <row r="583482" customFormat="1"/>
    <row r="583483" customFormat="1"/>
    <row r="583484" customFormat="1"/>
    <row r="583485" customFormat="1"/>
    <row r="583486" customFormat="1"/>
    <row r="583487" customFormat="1"/>
    <row r="583488" customFormat="1"/>
    <row r="583489" customFormat="1"/>
    <row r="583490" customFormat="1"/>
    <row r="583491" customFormat="1"/>
    <row r="583492" customFormat="1"/>
    <row r="583493" customFormat="1"/>
    <row r="583494" customFormat="1"/>
    <row r="583495" customFormat="1"/>
    <row r="583496" customFormat="1"/>
    <row r="583497" customFormat="1"/>
    <row r="583498" customFormat="1"/>
    <row r="583499" customFormat="1"/>
    <row r="583500" customFormat="1"/>
    <row r="583501" customFormat="1"/>
    <row r="583502" customFormat="1"/>
    <row r="583503" customFormat="1"/>
    <row r="583504" customFormat="1"/>
    <row r="583505" customFormat="1"/>
    <row r="583506" customFormat="1"/>
    <row r="583507" customFormat="1"/>
    <row r="583508" customFormat="1"/>
    <row r="583509" customFormat="1"/>
    <row r="583510" customFormat="1"/>
    <row r="583511" customFormat="1"/>
    <row r="583512" customFormat="1"/>
    <row r="583513" customFormat="1"/>
    <row r="583514" customFormat="1"/>
    <row r="583515" customFormat="1"/>
    <row r="583516" customFormat="1"/>
    <row r="583517" customFormat="1"/>
    <row r="583518" customFormat="1"/>
    <row r="583519" customFormat="1"/>
    <row r="583520" customFormat="1"/>
    <row r="583521" customFormat="1"/>
    <row r="583522" customFormat="1"/>
    <row r="583523" customFormat="1"/>
    <row r="583524" customFormat="1"/>
    <row r="583525" customFormat="1"/>
    <row r="583526" customFormat="1"/>
    <row r="583527" customFormat="1"/>
    <row r="583528" customFormat="1"/>
    <row r="583529" customFormat="1"/>
    <row r="583530" customFormat="1"/>
    <row r="583531" customFormat="1"/>
    <row r="583532" customFormat="1"/>
    <row r="583533" customFormat="1"/>
    <row r="583534" customFormat="1"/>
    <row r="583535" customFormat="1"/>
    <row r="583536" customFormat="1"/>
    <row r="583537" customFormat="1"/>
    <row r="583538" customFormat="1"/>
    <row r="583539" customFormat="1"/>
    <row r="583540" customFormat="1"/>
    <row r="583541" customFormat="1"/>
    <row r="583542" customFormat="1"/>
    <row r="583543" customFormat="1"/>
    <row r="583544" customFormat="1"/>
    <row r="583545" customFormat="1"/>
    <row r="583546" customFormat="1"/>
    <row r="583547" customFormat="1"/>
    <row r="583548" customFormat="1"/>
    <row r="583549" customFormat="1"/>
    <row r="583550" customFormat="1"/>
    <row r="583551" customFormat="1"/>
    <row r="583552" customFormat="1"/>
    <row r="583553" customFormat="1"/>
    <row r="583554" customFormat="1"/>
    <row r="583555" customFormat="1"/>
    <row r="583556" customFormat="1"/>
    <row r="583557" customFormat="1"/>
    <row r="583558" customFormat="1"/>
    <row r="583559" customFormat="1"/>
    <row r="583560" customFormat="1"/>
    <row r="583561" customFormat="1"/>
    <row r="583562" customFormat="1"/>
    <row r="583563" customFormat="1"/>
    <row r="583564" customFormat="1"/>
    <row r="583565" customFormat="1"/>
    <row r="583566" customFormat="1"/>
    <row r="583567" customFormat="1"/>
    <row r="583568" customFormat="1"/>
    <row r="583569" customFormat="1"/>
    <row r="583570" customFormat="1"/>
    <row r="583571" customFormat="1"/>
    <row r="583572" customFormat="1"/>
    <row r="583573" customFormat="1"/>
    <row r="583574" customFormat="1"/>
    <row r="583575" customFormat="1"/>
    <row r="583576" customFormat="1"/>
    <row r="583577" customFormat="1"/>
    <row r="583578" customFormat="1"/>
    <row r="583579" customFormat="1"/>
    <row r="583580" customFormat="1"/>
    <row r="583581" customFormat="1"/>
    <row r="583582" customFormat="1"/>
    <row r="583583" customFormat="1"/>
    <row r="583584" customFormat="1"/>
    <row r="583585" customFormat="1"/>
    <row r="583586" customFormat="1"/>
    <row r="583587" customFormat="1"/>
    <row r="583588" customFormat="1"/>
    <row r="583589" customFormat="1"/>
    <row r="583590" customFormat="1"/>
    <row r="583591" customFormat="1"/>
    <row r="583592" customFormat="1"/>
    <row r="583593" customFormat="1"/>
    <row r="583594" customFormat="1"/>
    <row r="583595" customFormat="1"/>
    <row r="583596" customFormat="1"/>
    <row r="583597" customFormat="1"/>
    <row r="583598" customFormat="1"/>
    <row r="583599" customFormat="1"/>
    <row r="583600" customFormat="1"/>
    <row r="583601" customFormat="1"/>
    <row r="583602" customFormat="1"/>
    <row r="583603" customFormat="1"/>
    <row r="583604" customFormat="1"/>
    <row r="583605" customFormat="1"/>
    <row r="583606" customFormat="1"/>
    <row r="583607" customFormat="1"/>
    <row r="583608" customFormat="1"/>
    <row r="583609" customFormat="1"/>
    <row r="583610" customFormat="1"/>
    <row r="583611" customFormat="1"/>
    <row r="583612" customFormat="1"/>
    <row r="583613" customFormat="1"/>
    <row r="583614" customFormat="1"/>
    <row r="583615" customFormat="1"/>
    <row r="583616" customFormat="1"/>
    <row r="583617" customFormat="1"/>
    <row r="583618" customFormat="1"/>
    <row r="583619" customFormat="1"/>
    <row r="583620" customFormat="1"/>
    <row r="583621" customFormat="1"/>
    <row r="583622" customFormat="1"/>
    <row r="583623" customFormat="1"/>
    <row r="583624" customFormat="1"/>
    <row r="583625" customFormat="1"/>
    <row r="583626" customFormat="1"/>
    <row r="583627" customFormat="1"/>
    <row r="583628" customFormat="1"/>
    <row r="583629" customFormat="1"/>
    <row r="583630" customFormat="1"/>
    <row r="583631" customFormat="1"/>
    <row r="583632" customFormat="1"/>
    <row r="583633" customFormat="1"/>
    <row r="583634" customFormat="1"/>
    <row r="583635" customFormat="1"/>
    <row r="583636" customFormat="1"/>
    <row r="583637" customFormat="1"/>
    <row r="583638" customFormat="1"/>
    <row r="583639" customFormat="1"/>
    <row r="583640" customFormat="1"/>
    <row r="583641" customFormat="1"/>
    <row r="583642" customFormat="1"/>
    <row r="583643" customFormat="1"/>
    <row r="583644" customFormat="1"/>
    <row r="583645" customFormat="1"/>
    <row r="583646" customFormat="1"/>
    <row r="583647" customFormat="1"/>
    <row r="583648" customFormat="1"/>
    <row r="583649" customFormat="1"/>
    <row r="583650" customFormat="1"/>
    <row r="583651" customFormat="1"/>
    <row r="583652" customFormat="1"/>
    <row r="583653" customFormat="1"/>
    <row r="583654" customFormat="1"/>
    <row r="583655" customFormat="1"/>
    <row r="583656" customFormat="1"/>
    <row r="583657" customFormat="1"/>
    <row r="583658" customFormat="1"/>
    <row r="583659" customFormat="1"/>
    <row r="583660" customFormat="1"/>
    <row r="583661" customFormat="1"/>
    <row r="583662" customFormat="1"/>
    <row r="583663" customFormat="1"/>
    <row r="583664" customFormat="1"/>
    <row r="583665" customFormat="1"/>
    <row r="583666" customFormat="1"/>
    <row r="583667" customFormat="1"/>
    <row r="583668" customFormat="1"/>
    <row r="583669" customFormat="1"/>
    <row r="583670" customFormat="1"/>
    <row r="583671" customFormat="1"/>
    <row r="583672" customFormat="1"/>
    <row r="583673" customFormat="1"/>
    <row r="583674" customFormat="1"/>
    <row r="583675" customFormat="1"/>
    <row r="583676" customFormat="1"/>
    <row r="583677" customFormat="1"/>
    <row r="583678" customFormat="1"/>
    <row r="583679" customFormat="1"/>
    <row r="583680" customFormat="1"/>
    <row r="583681" customFormat="1"/>
    <row r="583682" customFormat="1"/>
    <row r="583683" customFormat="1"/>
    <row r="583684" customFormat="1"/>
    <row r="583685" customFormat="1"/>
    <row r="583686" customFormat="1"/>
    <row r="583687" customFormat="1"/>
    <row r="583688" customFormat="1"/>
    <row r="583689" customFormat="1"/>
    <row r="583690" customFormat="1"/>
    <row r="583691" customFormat="1"/>
    <row r="583692" customFormat="1"/>
    <row r="583693" customFormat="1"/>
    <row r="583694" customFormat="1"/>
    <row r="583695" customFormat="1"/>
    <row r="583696" customFormat="1"/>
    <row r="583697" customFormat="1"/>
    <row r="583698" customFormat="1"/>
    <row r="583699" customFormat="1"/>
    <row r="583700" customFormat="1"/>
    <row r="583701" customFormat="1"/>
    <row r="583702" customFormat="1"/>
    <row r="583703" customFormat="1"/>
    <row r="583704" customFormat="1"/>
    <row r="583705" customFormat="1"/>
    <row r="583706" customFormat="1"/>
    <row r="583707" customFormat="1"/>
    <row r="583708" customFormat="1"/>
    <row r="583709" customFormat="1"/>
    <row r="583710" customFormat="1"/>
    <row r="583711" customFormat="1"/>
    <row r="583712" customFormat="1"/>
    <row r="583713" customFormat="1"/>
    <row r="583714" customFormat="1"/>
    <row r="583715" customFormat="1"/>
    <row r="583716" customFormat="1"/>
    <row r="583717" customFormat="1"/>
    <row r="583718" customFormat="1"/>
    <row r="583719" customFormat="1"/>
    <row r="583720" customFormat="1"/>
    <row r="583721" customFormat="1"/>
    <row r="583722" customFormat="1"/>
    <row r="583723" customFormat="1"/>
    <row r="583724" customFormat="1"/>
    <row r="583725" customFormat="1"/>
    <row r="583726" customFormat="1"/>
    <row r="583727" customFormat="1"/>
    <row r="583728" customFormat="1"/>
    <row r="583729" customFormat="1"/>
    <row r="583730" customFormat="1"/>
    <row r="583731" customFormat="1"/>
    <row r="583732" customFormat="1"/>
    <row r="583733" customFormat="1"/>
    <row r="583734" customFormat="1"/>
    <row r="583735" customFormat="1"/>
    <row r="583736" customFormat="1"/>
    <row r="583737" customFormat="1"/>
    <row r="583738" customFormat="1"/>
    <row r="583739" customFormat="1"/>
    <row r="583740" customFormat="1"/>
    <row r="583741" customFormat="1"/>
    <row r="583742" customFormat="1"/>
    <row r="583743" customFormat="1"/>
    <row r="583744" customFormat="1"/>
    <row r="583745" customFormat="1"/>
    <row r="583746" customFormat="1"/>
    <row r="583747" customFormat="1"/>
    <row r="583748" customFormat="1"/>
    <row r="583749" customFormat="1"/>
    <row r="583750" customFormat="1"/>
    <row r="583751" customFormat="1"/>
    <row r="583752" customFormat="1"/>
    <row r="583753" customFormat="1"/>
    <row r="583754" customFormat="1"/>
    <row r="583755" customFormat="1"/>
    <row r="583756" customFormat="1"/>
    <row r="583757" customFormat="1"/>
    <row r="583758" customFormat="1"/>
    <row r="583759" customFormat="1"/>
    <row r="583760" customFormat="1"/>
    <row r="583761" customFormat="1"/>
    <row r="583762" customFormat="1"/>
    <row r="583763" customFormat="1"/>
    <row r="583764" customFormat="1"/>
    <row r="583765" customFormat="1"/>
    <row r="583766" customFormat="1"/>
    <row r="583767" customFormat="1"/>
    <row r="583768" customFormat="1"/>
    <row r="583769" customFormat="1"/>
    <row r="583770" customFormat="1"/>
    <row r="583771" customFormat="1"/>
    <row r="583772" customFormat="1"/>
    <row r="583773" customFormat="1"/>
    <row r="583774" customFormat="1"/>
    <row r="583775" customFormat="1"/>
    <row r="583776" customFormat="1"/>
    <row r="583777" customFormat="1"/>
    <row r="583778" customFormat="1"/>
    <row r="583779" customFormat="1"/>
    <row r="583780" customFormat="1"/>
    <row r="583781" customFormat="1"/>
    <row r="583782" customFormat="1"/>
    <row r="583783" customFormat="1"/>
    <row r="583784" customFormat="1"/>
    <row r="583785" customFormat="1"/>
    <row r="583786" customFormat="1"/>
    <row r="583787" customFormat="1"/>
    <row r="583788" customFormat="1"/>
    <row r="583789" customFormat="1"/>
    <row r="583790" customFormat="1"/>
    <row r="583791" customFormat="1"/>
    <row r="583792" customFormat="1"/>
    <row r="583793" customFormat="1"/>
    <row r="583794" customFormat="1"/>
    <row r="583795" customFormat="1"/>
    <row r="583796" customFormat="1"/>
    <row r="583797" customFormat="1"/>
    <row r="583798" customFormat="1"/>
    <row r="583799" customFormat="1"/>
    <row r="583800" customFormat="1"/>
    <row r="583801" customFormat="1"/>
    <row r="583802" customFormat="1"/>
    <row r="583803" customFormat="1"/>
    <row r="583804" customFormat="1"/>
    <row r="583805" customFormat="1"/>
    <row r="583806" customFormat="1"/>
    <row r="583807" customFormat="1"/>
    <row r="583808" customFormat="1"/>
    <row r="583809" customFormat="1"/>
    <row r="583810" customFormat="1"/>
    <row r="583811" customFormat="1"/>
    <row r="583812" customFormat="1"/>
    <row r="583813" customFormat="1"/>
    <row r="583814" customFormat="1"/>
    <row r="583815" customFormat="1"/>
    <row r="583816" customFormat="1"/>
    <row r="583817" customFormat="1"/>
    <row r="583818" customFormat="1"/>
    <row r="583819" customFormat="1"/>
    <row r="583820" customFormat="1"/>
    <row r="583821" customFormat="1"/>
    <row r="583822" customFormat="1"/>
    <row r="583823" customFormat="1"/>
    <row r="583824" customFormat="1"/>
    <row r="583825" customFormat="1"/>
    <row r="583826" customFormat="1"/>
    <row r="583827" customFormat="1"/>
    <row r="583828" customFormat="1"/>
    <row r="583829" customFormat="1"/>
    <row r="583830" customFormat="1"/>
    <row r="583831" customFormat="1"/>
    <row r="583832" customFormat="1"/>
    <row r="583833" customFormat="1"/>
    <row r="583834" customFormat="1"/>
    <row r="583835" customFormat="1"/>
    <row r="583836" customFormat="1"/>
    <row r="583837" customFormat="1"/>
    <row r="583838" customFormat="1"/>
    <row r="583839" customFormat="1"/>
    <row r="583840" customFormat="1"/>
    <row r="583841" customFormat="1"/>
    <row r="583842" customFormat="1"/>
    <row r="583843" customFormat="1"/>
    <row r="583844" customFormat="1"/>
    <row r="583845" customFormat="1"/>
    <row r="583846" customFormat="1"/>
    <row r="583847" customFormat="1"/>
    <row r="583848" customFormat="1"/>
    <row r="583849" customFormat="1"/>
    <row r="583850" customFormat="1"/>
    <row r="583851" customFormat="1"/>
    <row r="583852" customFormat="1"/>
    <row r="583853" customFormat="1"/>
    <row r="583854" customFormat="1"/>
    <row r="583855" customFormat="1"/>
    <row r="583856" customFormat="1"/>
    <row r="583857" customFormat="1"/>
    <row r="583858" customFormat="1"/>
    <row r="583859" customFormat="1"/>
    <row r="583860" customFormat="1"/>
    <row r="583861" customFormat="1"/>
    <row r="583862" customFormat="1"/>
    <row r="583863" customFormat="1"/>
    <row r="583864" customFormat="1"/>
    <row r="583865" customFormat="1"/>
    <row r="583866" customFormat="1"/>
    <row r="583867" customFormat="1"/>
    <row r="583868" customFormat="1"/>
    <row r="583869" customFormat="1"/>
    <row r="583870" customFormat="1"/>
    <row r="583871" customFormat="1"/>
    <row r="583872" customFormat="1"/>
    <row r="583873" customFormat="1"/>
    <row r="583874" customFormat="1"/>
    <row r="583875" customFormat="1"/>
    <row r="583876" customFormat="1"/>
    <row r="583877" customFormat="1"/>
    <row r="583878" customFormat="1"/>
    <row r="583879" customFormat="1"/>
    <row r="583880" customFormat="1"/>
    <row r="583881" customFormat="1"/>
    <row r="583882" customFormat="1"/>
    <row r="583883" customFormat="1"/>
    <row r="583884" customFormat="1"/>
    <row r="583885" customFormat="1"/>
    <row r="583886" customFormat="1"/>
    <row r="583887" customFormat="1"/>
    <row r="583888" customFormat="1"/>
    <row r="583889" customFormat="1"/>
    <row r="583890" customFormat="1"/>
    <row r="583891" customFormat="1"/>
    <row r="583892" customFormat="1"/>
    <row r="583893" customFormat="1"/>
    <row r="583894" customFormat="1"/>
    <row r="583895" customFormat="1"/>
    <row r="583896" customFormat="1"/>
    <row r="583897" customFormat="1"/>
    <row r="583898" customFormat="1"/>
    <row r="583899" customFormat="1"/>
    <row r="583900" customFormat="1"/>
    <row r="583901" customFormat="1"/>
    <row r="583902" customFormat="1"/>
    <row r="583903" customFormat="1"/>
    <row r="583904" customFormat="1"/>
    <row r="583905" customFormat="1"/>
    <row r="583906" customFormat="1"/>
    <row r="583907" customFormat="1"/>
    <row r="583908" customFormat="1"/>
    <row r="583909" customFormat="1"/>
    <row r="583910" customFormat="1"/>
    <row r="583911" customFormat="1"/>
    <row r="583912" customFormat="1"/>
    <row r="583913" customFormat="1"/>
    <row r="583914" customFormat="1"/>
    <row r="583915" customFormat="1"/>
    <row r="583916" customFormat="1"/>
    <row r="583917" customFormat="1"/>
    <row r="583918" customFormat="1"/>
    <row r="583919" customFormat="1"/>
    <row r="583920" customFormat="1"/>
    <row r="583921" customFormat="1"/>
    <row r="583922" customFormat="1"/>
    <row r="583923" customFormat="1"/>
    <row r="583924" customFormat="1"/>
    <row r="583925" customFormat="1"/>
    <row r="583926" customFormat="1"/>
    <row r="583927" customFormat="1"/>
    <row r="583928" customFormat="1"/>
    <row r="583929" customFormat="1"/>
    <row r="583930" customFormat="1"/>
    <row r="583931" customFormat="1"/>
    <row r="583932" customFormat="1"/>
    <row r="583933" customFormat="1"/>
    <row r="583934" customFormat="1"/>
    <row r="583935" customFormat="1"/>
    <row r="583936" customFormat="1"/>
    <row r="583937" customFormat="1"/>
    <row r="583938" customFormat="1"/>
    <row r="583939" customFormat="1"/>
    <row r="583940" customFormat="1"/>
    <row r="583941" customFormat="1"/>
    <row r="583942" customFormat="1"/>
    <row r="583943" customFormat="1"/>
    <row r="583944" customFormat="1"/>
    <row r="583945" customFormat="1"/>
    <row r="583946" customFormat="1"/>
    <row r="583947" customFormat="1"/>
    <row r="583948" customFormat="1"/>
    <row r="583949" customFormat="1"/>
    <row r="583950" customFormat="1"/>
    <row r="583951" customFormat="1"/>
    <row r="583952" customFormat="1"/>
    <row r="583953" customFormat="1"/>
    <row r="583954" customFormat="1"/>
    <row r="583955" customFormat="1"/>
    <row r="583956" customFormat="1"/>
    <row r="583957" customFormat="1"/>
    <row r="583958" customFormat="1"/>
    <row r="583959" customFormat="1"/>
    <row r="583960" customFormat="1"/>
    <row r="583961" customFormat="1"/>
    <row r="583962" customFormat="1"/>
    <row r="583963" customFormat="1"/>
    <row r="583964" customFormat="1"/>
    <row r="583965" customFormat="1"/>
    <row r="583966" customFormat="1"/>
    <row r="583967" customFormat="1"/>
    <row r="583968" customFormat="1"/>
    <row r="583969" customFormat="1"/>
    <row r="583970" customFormat="1"/>
    <row r="583971" customFormat="1"/>
    <row r="583972" customFormat="1"/>
    <row r="583973" customFormat="1"/>
    <row r="583974" customFormat="1"/>
    <row r="583975" customFormat="1"/>
    <row r="583976" customFormat="1"/>
    <row r="583977" customFormat="1"/>
    <row r="583978" customFormat="1"/>
    <row r="583979" customFormat="1"/>
    <row r="583980" customFormat="1"/>
    <row r="583981" customFormat="1"/>
    <row r="583982" customFormat="1"/>
    <row r="583983" customFormat="1"/>
    <row r="583984" customFormat="1"/>
    <row r="583985" customFormat="1"/>
    <row r="583986" customFormat="1"/>
    <row r="583987" customFormat="1"/>
    <row r="583988" customFormat="1"/>
    <row r="583989" customFormat="1"/>
    <row r="583990" customFormat="1"/>
    <row r="583991" customFormat="1"/>
    <row r="583992" customFormat="1"/>
    <row r="583993" customFormat="1"/>
    <row r="583994" customFormat="1"/>
    <row r="583995" customFormat="1"/>
    <row r="583996" customFormat="1"/>
    <row r="583997" customFormat="1"/>
    <row r="583998" customFormat="1"/>
    <row r="583999" customFormat="1"/>
    <row r="584000" customFormat="1"/>
    <row r="584001" customFormat="1"/>
    <row r="584002" customFormat="1"/>
    <row r="584003" customFormat="1"/>
    <row r="584004" customFormat="1"/>
    <row r="584005" customFormat="1"/>
    <row r="584006" customFormat="1"/>
    <row r="584007" customFormat="1"/>
    <row r="584008" customFormat="1"/>
    <row r="584009" customFormat="1"/>
    <row r="584010" customFormat="1"/>
    <row r="584011" customFormat="1"/>
    <row r="584012" customFormat="1"/>
    <row r="584013" customFormat="1"/>
    <row r="584014" customFormat="1"/>
    <row r="584015" customFormat="1"/>
    <row r="584016" customFormat="1"/>
    <row r="584017" customFormat="1"/>
    <row r="584018" customFormat="1"/>
    <row r="584019" customFormat="1"/>
    <row r="584020" customFormat="1"/>
    <row r="584021" customFormat="1"/>
    <row r="584022" customFormat="1"/>
    <row r="584023" customFormat="1"/>
    <row r="584024" customFormat="1"/>
    <row r="584025" customFormat="1"/>
    <row r="584026" customFormat="1"/>
    <row r="584027" customFormat="1"/>
    <row r="584028" customFormat="1"/>
    <row r="584029" customFormat="1"/>
    <row r="584030" customFormat="1"/>
    <row r="584031" customFormat="1"/>
    <row r="584032" customFormat="1"/>
    <row r="584033" customFormat="1"/>
    <row r="584034" customFormat="1"/>
    <row r="584035" customFormat="1"/>
    <row r="584036" customFormat="1"/>
    <row r="584037" customFormat="1"/>
    <row r="584038" customFormat="1"/>
    <row r="584039" customFormat="1"/>
    <row r="584040" customFormat="1"/>
    <row r="584041" customFormat="1"/>
    <row r="584042" customFormat="1"/>
    <row r="584043" customFormat="1"/>
    <row r="584044" customFormat="1"/>
    <row r="584045" customFormat="1"/>
    <row r="584046" customFormat="1"/>
    <row r="584047" customFormat="1"/>
    <row r="584048" customFormat="1"/>
    <row r="584049" customFormat="1"/>
    <row r="584050" customFormat="1"/>
    <row r="584051" customFormat="1"/>
    <row r="584052" customFormat="1"/>
    <row r="584053" customFormat="1"/>
    <row r="584054" customFormat="1"/>
    <row r="584055" customFormat="1"/>
    <row r="584056" customFormat="1"/>
    <row r="584057" customFormat="1"/>
    <row r="584058" customFormat="1"/>
    <row r="584059" customFormat="1"/>
    <row r="584060" customFormat="1"/>
    <row r="584061" customFormat="1"/>
    <row r="584062" customFormat="1"/>
    <row r="584063" customFormat="1"/>
    <row r="584064" customFormat="1"/>
    <row r="584065" customFormat="1"/>
    <row r="584066" customFormat="1"/>
    <row r="584067" customFormat="1"/>
    <row r="584068" customFormat="1"/>
    <row r="584069" customFormat="1"/>
    <row r="584070" customFormat="1"/>
    <row r="584071" customFormat="1"/>
    <row r="584072" customFormat="1"/>
    <row r="584073" customFormat="1"/>
    <row r="584074" customFormat="1"/>
    <row r="584075" customFormat="1"/>
    <row r="584076" customFormat="1"/>
    <row r="584077" customFormat="1"/>
    <row r="584078" customFormat="1"/>
    <row r="584079" customFormat="1"/>
    <row r="584080" customFormat="1"/>
    <row r="584081" customFormat="1"/>
    <row r="584082" customFormat="1"/>
    <row r="584083" customFormat="1"/>
    <row r="584084" customFormat="1"/>
    <row r="584085" customFormat="1"/>
    <row r="584086" customFormat="1"/>
    <row r="584087" customFormat="1"/>
    <row r="584088" customFormat="1"/>
    <row r="584089" customFormat="1"/>
    <row r="584090" customFormat="1"/>
    <row r="584091" customFormat="1"/>
    <row r="584092" customFormat="1"/>
    <row r="584093" customFormat="1"/>
    <row r="584094" customFormat="1"/>
    <row r="584095" customFormat="1"/>
    <row r="584096" customFormat="1"/>
    <row r="584097" customFormat="1"/>
    <row r="584098" customFormat="1"/>
    <row r="584099" customFormat="1"/>
    <row r="584100" customFormat="1"/>
    <row r="584101" customFormat="1"/>
    <row r="584102" customFormat="1"/>
    <row r="584103" customFormat="1"/>
    <row r="584104" customFormat="1"/>
    <row r="584105" customFormat="1"/>
    <row r="584106" customFormat="1"/>
    <row r="584107" customFormat="1"/>
    <row r="584108" customFormat="1"/>
    <row r="584109" customFormat="1"/>
    <row r="584110" customFormat="1"/>
    <row r="584111" customFormat="1"/>
    <row r="584112" customFormat="1"/>
    <row r="584113" customFormat="1"/>
    <row r="584114" customFormat="1"/>
    <row r="584115" customFormat="1"/>
    <row r="584116" customFormat="1"/>
    <row r="584117" customFormat="1"/>
    <row r="584118" customFormat="1"/>
    <row r="584119" customFormat="1"/>
    <row r="584120" customFormat="1"/>
    <row r="584121" customFormat="1"/>
    <row r="584122" customFormat="1"/>
    <row r="584123" customFormat="1"/>
    <row r="584124" customFormat="1"/>
    <row r="584125" customFormat="1"/>
    <row r="584126" customFormat="1"/>
    <row r="584127" customFormat="1"/>
    <row r="584128" customFormat="1"/>
    <row r="584129" customFormat="1"/>
    <row r="584130" customFormat="1"/>
    <row r="584131" customFormat="1"/>
    <row r="584132" customFormat="1"/>
    <row r="584133" customFormat="1"/>
    <row r="584134" customFormat="1"/>
    <row r="584135" customFormat="1"/>
    <row r="584136" customFormat="1"/>
    <row r="584137" customFormat="1"/>
    <row r="584138" customFormat="1"/>
    <row r="584139" customFormat="1"/>
    <row r="584140" customFormat="1"/>
    <row r="584141" customFormat="1"/>
    <row r="584142" customFormat="1"/>
    <row r="584143" customFormat="1"/>
    <row r="584144" customFormat="1"/>
    <row r="584145" customFormat="1"/>
    <row r="584146" customFormat="1"/>
    <row r="584147" customFormat="1"/>
    <row r="584148" customFormat="1"/>
    <row r="584149" customFormat="1"/>
    <row r="584150" customFormat="1"/>
    <row r="584151" customFormat="1"/>
    <row r="584152" customFormat="1"/>
    <row r="584153" customFormat="1"/>
    <row r="584154" customFormat="1"/>
    <row r="584155" customFormat="1"/>
    <row r="584156" customFormat="1"/>
    <row r="584157" customFormat="1"/>
    <row r="584158" customFormat="1"/>
    <row r="584159" customFormat="1"/>
    <row r="584160" customFormat="1"/>
    <row r="584161" customFormat="1"/>
    <row r="584162" customFormat="1"/>
    <row r="584163" customFormat="1"/>
    <row r="584164" customFormat="1"/>
    <row r="584165" customFormat="1"/>
    <row r="584166" customFormat="1"/>
    <row r="584167" customFormat="1"/>
    <row r="584168" customFormat="1"/>
    <row r="584169" customFormat="1"/>
    <row r="584170" customFormat="1"/>
    <row r="584171" customFormat="1"/>
    <row r="584172" customFormat="1"/>
    <row r="584173" customFormat="1"/>
    <row r="584174" customFormat="1"/>
    <row r="584175" customFormat="1"/>
    <row r="584176" customFormat="1"/>
    <row r="584177" customFormat="1"/>
    <row r="584178" customFormat="1"/>
    <row r="584179" customFormat="1"/>
    <row r="584180" customFormat="1"/>
    <row r="584181" customFormat="1"/>
    <row r="584182" customFormat="1"/>
    <row r="584183" customFormat="1"/>
    <row r="584184" customFormat="1"/>
    <row r="584185" customFormat="1"/>
    <row r="584186" customFormat="1"/>
    <row r="584187" customFormat="1"/>
    <row r="584188" customFormat="1"/>
    <row r="584189" customFormat="1"/>
    <row r="584190" customFormat="1"/>
    <row r="584191" customFormat="1"/>
    <row r="584192" customFormat="1"/>
    <row r="584193" customFormat="1"/>
    <row r="584194" customFormat="1"/>
    <row r="584195" customFormat="1"/>
    <row r="584196" customFormat="1"/>
    <row r="584197" customFormat="1"/>
    <row r="584198" customFormat="1"/>
    <row r="584199" customFormat="1"/>
    <row r="584200" customFormat="1"/>
    <row r="584201" customFormat="1"/>
    <row r="584202" customFormat="1"/>
    <row r="584203" customFormat="1"/>
    <row r="584204" customFormat="1"/>
    <row r="584205" customFormat="1"/>
    <row r="584206" customFormat="1"/>
    <row r="584207" customFormat="1"/>
    <row r="584208" customFormat="1"/>
    <row r="584209" customFormat="1"/>
    <row r="584210" customFormat="1"/>
    <row r="584211" customFormat="1"/>
    <row r="584212" customFormat="1"/>
    <row r="584213" customFormat="1"/>
    <row r="584214" customFormat="1"/>
    <row r="584215" customFormat="1"/>
    <row r="584216" customFormat="1"/>
    <row r="584217" customFormat="1"/>
    <row r="584218" customFormat="1"/>
    <row r="584219" customFormat="1"/>
    <row r="584220" customFormat="1"/>
    <row r="584221" customFormat="1"/>
    <row r="584222" customFormat="1"/>
    <row r="584223" customFormat="1"/>
    <row r="584224" customFormat="1"/>
    <row r="584225" customFormat="1"/>
    <row r="584226" customFormat="1"/>
    <row r="584227" customFormat="1"/>
    <row r="584228" customFormat="1"/>
    <row r="584229" customFormat="1"/>
    <row r="584230" customFormat="1"/>
    <row r="584231" customFormat="1"/>
    <row r="584232" customFormat="1"/>
    <row r="584233" customFormat="1"/>
    <row r="584234" customFormat="1"/>
    <row r="584235" customFormat="1"/>
    <row r="584236" customFormat="1"/>
    <row r="584237" customFormat="1"/>
    <row r="584238" customFormat="1"/>
    <row r="584239" customFormat="1"/>
    <row r="584240" customFormat="1"/>
    <row r="584241" customFormat="1"/>
    <row r="584242" customFormat="1"/>
    <row r="584243" customFormat="1"/>
    <row r="584244" customFormat="1"/>
    <row r="584245" customFormat="1"/>
    <row r="584246" customFormat="1"/>
    <row r="584247" customFormat="1"/>
    <row r="584248" customFormat="1"/>
    <row r="584249" customFormat="1"/>
    <row r="584250" customFormat="1"/>
    <row r="584251" customFormat="1"/>
    <row r="584252" customFormat="1"/>
    <row r="584253" customFormat="1"/>
    <row r="584254" customFormat="1"/>
    <row r="584255" customFormat="1"/>
    <row r="584256" customFormat="1"/>
    <row r="584257" customFormat="1"/>
    <row r="584258" customFormat="1"/>
    <row r="584259" customFormat="1"/>
    <row r="584260" customFormat="1"/>
    <row r="584261" customFormat="1"/>
    <row r="584262" customFormat="1"/>
    <row r="584263" customFormat="1"/>
    <row r="584264" customFormat="1"/>
    <row r="584265" customFormat="1"/>
    <row r="584266" customFormat="1"/>
    <row r="584267" customFormat="1"/>
    <row r="584268" customFormat="1"/>
    <row r="584269" customFormat="1"/>
    <row r="584270" customFormat="1"/>
    <row r="584271" customFormat="1"/>
    <row r="584272" customFormat="1"/>
    <row r="584273" customFormat="1"/>
    <row r="584274" customFormat="1"/>
    <row r="584275" customFormat="1"/>
    <row r="584276" customFormat="1"/>
    <row r="584277" customFormat="1"/>
    <row r="584278" customFormat="1"/>
    <row r="584279" customFormat="1"/>
    <row r="584280" customFormat="1"/>
    <row r="584281" customFormat="1"/>
    <row r="584282" customFormat="1"/>
    <row r="584283" customFormat="1"/>
    <row r="584284" customFormat="1"/>
    <row r="584285" customFormat="1"/>
    <row r="584286" customFormat="1"/>
    <row r="584287" customFormat="1"/>
    <row r="584288" customFormat="1"/>
    <row r="584289" customFormat="1"/>
    <row r="584290" customFormat="1"/>
    <row r="584291" customFormat="1"/>
    <row r="584292" customFormat="1"/>
    <row r="584293" customFormat="1"/>
    <row r="584294" customFormat="1"/>
    <row r="584295" customFormat="1"/>
    <row r="584296" customFormat="1"/>
    <row r="584297" customFormat="1"/>
    <row r="584298" customFormat="1"/>
    <row r="584299" customFormat="1"/>
    <row r="584300" customFormat="1"/>
    <row r="584301" customFormat="1"/>
    <row r="584302" customFormat="1"/>
    <row r="584303" customFormat="1"/>
    <row r="584304" customFormat="1"/>
    <row r="584305" customFormat="1"/>
    <row r="584306" customFormat="1"/>
    <row r="584307" customFormat="1"/>
    <row r="584308" customFormat="1"/>
    <row r="584309" customFormat="1"/>
    <row r="584310" customFormat="1"/>
    <row r="584311" customFormat="1"/>
    <row r="584312" customFormat="1"/>
    <row r="584313" customFormat="1"/>
    <row r="584314" customFormat="1"/>
    <row r="584315" customFormat="1"/>
    <row r="584316" customFormat="1"/>
    <row r="584317" customFormat="1"/>
    <row r="584318" customFormat="1"/>
    <row r="584319" customFormat="1"/>
    <row r="584320" customFormat="1"/>
    <row r="584321" customFormat="1"/>
    <row r="584322" customFormat="1"/>
    <row r="584323" customFormat="1"/>
    <row r="584324" customFormat="1"/>
    <row r="584325" customFormat="1"/>
    <row r="584326" customFormat="1"/>
    <row r="584327" customFormat="1"/>
    <row r="584328" customFormat="1"/>
    <row r="584329" customFormat="1"/>
    <row r="584330" customFormat="1"/>
    <row r="584331" customFormat="1"/>
    <row r="584332" customFormat="1"/>
    <row r="584333" customFormat="1"/>
    <row r="584334" customFormat="1"/>
    <row r="584335" customFormat="1"/>
    <row r="584336" customFormat="1"/>
    <row r="584337" customFormat="1"/>
    <row r="584338" customFormat="1"/>
    <row r="584339" customFormat="1"/>
    <row r="584340" customFormat="1"/>
    <row r="584341" customFormat="1"/>
    <row r="584342" customFormat="1"/>
    <row r="584343" customFormat="1"/>
    <row r="584344" customFormat="1"/>
    <row r="584345" customFormat="1"/>
    <row r="584346" customFormat="1"/>
    <row r="584347" customFormat="1"/>
    <row r="584348" customFormat="1"/>
    <row r="584349" customFormat="1"/>
    <row r="584350" customFormat="1"/>
    <row r="584351" customFormat="1"/>
    <row r="584352" customFormat="1"/>
    <row r="584353" customFormat="1"/>
    <row r="584354" customFormat="1"/>
    <row r="584355" customFormat="1"/>
    <row r="584356" customFormat="1"/>
    <row r="584357" customFormat="1"/>
    <row r="584358" customFormat="1"/>
    <row r="584359" customFormat="1"/>
    <row r="584360" customFormat="1"/>
    <row r="584361" customFormat="1"/>
    <row r="584362" customFormat="1"/>
    <row r="584363" customFormat="1"/>
    <row r="584364" customFormat="1"/>
    <row r="584365" customFormat="1"/>
    <row r="584366" customFormat="1"/>
    <row r="584367" customFormat="1"/>
    <row r="584368" customFormat="1"/>
    <row r="584369" customFormat="1"/>
    <row r="584370" customFormat="1"/>
    <row r="584371" customFormat="1"/>
    <row r="584372" customFormat="1"/>
    <row r="584373" customFormat="1"/>
    <row r="584374" customFormat="1"/>
    <row r="584375" customFormat="1"/>
    <row r="584376" customFormat="1"/>
    <row r="584377" customFormat="1"/>
    <row r="584378" customFormat="1"/>
    <row r="584379" customFormat="1"/>
    <row r="584380" customFormat="1"/>
    <row r="584381" customFormat="1"/>
    <row r="584382" customFormat="1"/>
    <row r="584383" customFormat="1"/>
    <row r="584384" customFormat="1"/>
    <row r="584385" customFormat="1"/>
    <row r="584386" customFormat="1"/>
    <row r="584387" customFormat="1"/>
    <row r="584388" customFormat="1"/>
    <row r="584389" customFormat="1"/>
    <row r="584390" customFormat="1"/>
    <row r="584391" customFormat="1"/>
    <row r="584392" customFormat="1"/>
    <row r="584393" customFormat="1"/>
    <row r="584394" customFormat="1"/>
    <row r="584395" customFormat="1"/>
    <row r="584396" customFormat="1"/>
    <row r="584397" customFormat="1"/>
    <row r="584398" customFormat="1"/>
    <row r="584399" customFormat="1"/>
    <row r="584400" customFormat="1"/>
    <row r="584401" customFormat="1"/>
    <row r="584402" customFormat="1"/>
    <row r="584403" customFormat="1"/>
    <row r="584404" customFormat="1"/>
    <row r="584405" customFormat="1"/>
    <row r="584406" customFormat="1"/>
    <row r="584407" customFormat="1"/>
    <row r="584408" customFormat="1"/>
    <row r="584409" customFormat="1"/>
    <row r="584410" customFormat="1"/>
    <row r="584411" customFormat="1"/>
    <row r="584412" customFormat="1"/>
    <row r="584413" customFormat="1"/>
    <row r="584414" customFormat="1"/>
    <row r="584415" customFormat="1"/>
    <row r="584416" customFormat="1"/>
    <row r="584417" customFormat="1"/>
    <row r="584418" customFormat="1"/>
    <row r="584419" customFormat="1"/>
    <row r="584420" customFormat="1"/>
    <row r="584421" customFormat="1"/>
    <row r="584422" customFormat="1"/>
    <row r="584423" customFormat="1"/>
    <row r="584424" customFormat="1"/>
    <row r="584425" customFormat="1"/>
    <row r="584426" customFormat="1"/>
    <row r="584427" customFormat="1"/>
    <row r="584428" customFormat="1"/>
    <row r="584429" customFormat="1"/>
    <row r="584430" customFormat="1"/>
    <row r="584431" customFormat="1"/>
    <row r="584432" customFormat="1"/>
    <row r="584433" customFormat="1"/>
    <row r="584434" customFormat="1"/>
    <row r="584435" customFormat="1"/>
    <row r="584436" customFormat="1"/>
    <row r="584437" customFormat="1"/>
    <row r="584438" customFormat="1"/>
    <row r="584439" customFormat="1"/>
    <row r="584440" customFormat="1"/>
    <row r="584441" customFormat="1"/>
    <row r="584442" customFormat="1"/>
    <row r="584443" customFormat="1"/>
    <row r="584444" customFormat="1"/>
    <row r="584445" customFormat="1"/>
    <row r="584446" customFormat="1"/>
    <row r="584447" customFormat="1"/>
    <row r="584448" customFormat="1"/>
    <row r="584449" customFormat="1"/>
    <row r="584450" customFormat="1"/>
    <row r="584451" customFormat="1"/>
    <row r="584452" customFormat="1"/>
    <row r="584453" customFormat="1"/>
    <row r="584454" customFormat="1"/>
    <row r="584455" customFormat="1"/>
    <row r="584456" customFormat="1"/>
    <row r="584457" customFormat="1"/>
    <row r="584458" customFormat="1"/>
    <row r="584459" customFormat="1"/>
    <row r="584460" customFormat="1"/>
    <row r="584461" customFormat="1"/>
    <row r="584462" customFormat="1"/>
    <row r="584463" customFormat="1"/>
    <row r="584464" customFormat="1"/>
    <row r="584465" customFormat="1"/>
    <row r="584466" customFormat="1"/>
    <row r="584467" customFormat="1"/>
    <row r="584468" customFormat="1"/>
    <row r="584469" customFormat="1"/>
    <row r="584470" customFormat="1"/>
    <row r="584471" customFormat="1"/>
    <row r="584472" customFormat="1"/>
    <row r="584473" customFormat="1"/>
    <row r="584474" customFormat="1"/>
    <row r="584475" customFormat="1"/>
    <row r="584476" customFormat="1"/>
    <row r="584477" customFormat="1"/>
    <row r="584478" customFormat="1"/>
    <row r="584479" customFormat="1"/>
    <row r="584480" customFormat="1"/>
    <row r="584481" customFormat="1"/>
    <row r="584482" customFormat="1"/>
    <row r="584483" customFormat="1"/>
    <row r="584484" customFormat="1"/>
    <row r="584485" customFormat="1"/>
    <row r="584486" customFormat="1"/>
    <row r="584487" customFormat="1"/>
    <row r="584488" customFormat="1"/>
    <row r="584489" customFormat="1"/>
    <row r="584490" customFormat="1"/>
    <row r="584491" customFormat="1"/>
    <row r="584492" customFormat="1"/>
    <row r="584493" customFormat="1"/>
    <row r="584494" customFormat="1"/>
    <row r="584495" customFormat="1"/>
    <row r="584496" customFormat="1"/>
    <row r="584497" customFormat="1"/>
    <row r="584498" customFormat="1"/>
    <row r="584499" customFormat="1"/>
    <row r="584500" customFormat="1"/>
    <row r="584501" customFormat="1"/>
    <row r="584502" customFormat="1"/>
    <row r="584503" customFormat="1"/>
    <row r="584504" customFormat="1"/>
    <row r="584505" customFormat="1"/>
    <row r="584506" customFormat="1"/>
    <row r="584507" customFormat="1"/>
    <row r="584508" customFormat="1"/>
    <row r="584509" customFormat="1"/>
    <row r="584510" customFormat="1"/>
    <row r="584511" customFormat="1"/>
    <row r="584512" customFormat="1"/>
    <row r="584513" customFormat="1"/>
    <row r="584514" customFormat="1"/>
    <row r="584515" customFormat="1"/>
    <row r="584516" customFormat="1"/>
    <row r="584517" customFormat="1"/>
    <row r="584518" customFormat="1"/>
    <row r="584519" customFormat="1"/>
    <row r="584520" customFormat="1"/>
    <row r="584521" customFormat="1"/>
    <row r="584522" customFormat="1"/>
    <row r="584523" customFormat="1"/>
    <row r="584524" customFormat="1"/>
    <row r="584525" customFormat="1"/>
    <row r="584526" customFormat="1"/>
    <row r="584527" customFormat="1"/>
    <row r="584528" customFormat="1"/>
    <row r="584529" customFormat="1"/>
    <row r="584530" customFormat="1"/>
    <row r="584531" customFormat="1"/>
    <row r="584532" customFormat="1"/>
    <row r="584533" customFormat="1"/>
    <row r="584534" customFormat="1"/>
    <row r="584535" customFormat="1"/>
    <row r="584536" customFormat="1"/>
    <row r="584537" customFormat="1"/>
    <row r="584538" customFormat="1"/>
    <row r="584539" customFormat="1"/>
    <row r="584540" customFormat="1"/>
    <row r="584541" customFormat="1"/>
    <row r="584542" customFormat="1"/>
    <row r="584543" customFormat="1"/>
    <row r="584544" customFormat="1"/>
    <row r="584545" customFormat="1"/>
    <row r="584546" customFormat="1"/>
    <row r="584547" customFormat="1"/>
    <row r="584548" customFormat="1"/>
    <row r="584549" customFormat="1"/>
    <row r="584550" customFormat="1"/>
    <row r="584551" customFormat="1"/>
    <row r="584552" customFormat="1"/>
    <row r="584553" customFormat="1"/>
    <row r="584554" customFormat="1"/>
    <row r="584555" customFormat="1"/>
    <row r="584556" customFormat="1"/>
    <row r="584557" customFormat="1"/>
    <row r="584558" customFormat="1"/>
    <row r="584559" customFormat="1"/>
    <row r="584560" customFormat="1"/>
    <row r="584561" customFormat="1"/>
    <row r="584562" customFormat="1"/>
    <row r="584563" customFormat="1"/>
    <row r="584564" customFormat="1"/>
    <row r="584565" customFormat="1"/>
    <row r="584566" customFormat="1"/>
    <row r="584567" customFormat="1"/>
    <row r="584568" customFormat="1"/>
    <row r="584569" customFormat="1"/>
    <row r="584570" customFormat="1"/>
    <row r="584571" customFormat="1"/>
    <row r="584572" customFormat="1"/>
    <row r="584573" customFormat="1"/>
    <row r="584574" customFormat="1"/>
    <row r="584575" customFormat="1"/>
    <row r="584576" customFormat="1"/>
    <row r="584577" customFormat="1"/>
    <row r="584578" customFormat="1"/>
    <row r="584579" customFormat="1"/>
    <row r="584580" customFormat="1"/>
    <row r="584581" customFormat="1"/>
    <row r="584582" customFormat="1"/>
    <row r="584583" customFormat="1"/>
    <row r="584584" customFormat="1"/>
    <row r="584585" customFormat="1"/>
    <row r="584586" customFormat="1"/>
    <row r="584587" customFormat="1"/>
    <row r="584588" customFormat="1"/>
    <row r="584589" customFormat="1"/>
    <row r="584590" customFormat="1"/>
    <row r="584591" customFormat="1"/>
    <row r="584592" customFormat="1"/>
    <row r="584593" customFormat="1"/>
    <row r="584594" customFormat="1"/>
    <row r="584595" customFormat="1"/>
    <row r="584596" customFormat="1"/>
    <row r="584597" customFormat="1"/>
    <row r="584598" customFormat="1"/>
    <row r="584599" customFormat="1"/>
    <row r="584600" customFormat="1"/>
    <row r="584601" customFormat="1"/>
    <row r="584602" customFormat="1"/>
    <row r="584603" customFormat="1"/>
    <row r="584604" customFormat="1"/>
    <row r="584605" customFormat="1"/>
    <row r="584606" customFormat="1"/>
    <row r="584607" customFormat="1"/>
    <row r="584608" customFormat="1"/>
    <row r="584609" customFormat="1"/>
    <row r="584610" customFormat="1"/>
    <row r="584611" customFormat="1"/>
    <row r="584612" customFormat="1"/>
    <row r="584613" customFormat="1"/>
    <row r="584614" customFormat="1"/>
    <row r="584615" customFormat="1"/>
    <row r="584616" customFormat="1"/>
    <row r="584617" customFormat="1"/>
    <row r="584618" customFormat="1"/>
    <row r="584619" customFormat="1"/>
    <row r="584620" customFormat="1"/>
    <row r="584621" customFormat="1"/>
    <row r="584622" customFormat="1"/>
    <row r="584623" customFormat="1"/>
    <row r="584624" customFormat="1"/>
    <row r="584625" customFormat="1"/>
    <row r="584626" customFormat="1"/>
    <row r="584627" customFormat="1"/>
    <row r="584628" customFormat="1"/>
    <row r="584629" customFormat="1"/>
    <row r="584630" customFormat="1"/>
    <row r="584631" customFormat="1"/>
    <row r="584632" customFormat="1"/>
    <row r="584633" customFormat="1"/>
    <row r="584634" customFormat="1"/>
    <row r="584635" customFormat="1"/>
    <row r="584636" customFormat="1"/>
    <row r="584637" customFormat="1"/>
    <row r="584638" customFormat="1"/>
    <row r="584639" customFormat="1"/>
    <row r="584640" customFormat="1"/>
    <row r="584641" customFormat="1"/>
    <row r="584642" customFormat="1"/>
    <row r="584643" customFormat="1"/>
    <row r="584644" customFormat="1"/>
    <row r="584645" customFormat="1"/>
    <row r="584646" customFormat="1"/>
    <row r="584647" customFormat="1"/>
    <row r="584648" customFormat="1"/>
    <row r="584649" customFormat="1"/>
    <row r="584650" customFormat="1"/>
    <row r="584651" customFormat="1"/>
    <row r="584652" customFormat="1"/>
    <row r="584653" customFormat="1"/>
    <row r="584654" customFormat="1"/>
    <row r="584655" customFormat="1"/>
    <row r="584656" customFormat="1"/>
    <row r="584657" customFormat="1"/>
    <row r="584658" customFormat="1"/>
    <row r="584659" customFormat="1"/>
    <row r="584660" customFormat="1"/>
    <row r="584661" customFormat="1"/>
    <row r="584662" customFormat="1"/>
    <row r="584663" customFormat="1"/>
    <row r="584664" customFormat="1"/>
    <row r="584665" customFormat="1"/>
    <row r="584666" customFormat="1"/>
    <row r="584667" customFormat="1"/>
    <row r="584668" customFormat="1"/>
    <row r="584669" customFormat="1"/>
    <row r="584670" customFormat="1"/>
    <row r="584671" customFormat="1"/>
    <row r="584672" customFormat="1"/>
    <row r="584673" customFormat="1"/>
    <row r="584674" customFormat="1"/>
    <row r="584675" customFormat="1"/>
    <row r="584676" customFormat="1"/>
    <row r="584677" customFormat="1"/>
    <row r="584678" customFormat="1"/>
    <row r="584679" customFormat="1"/>
    <row r="584680" customFormat="1"/>
    <row r="584681" customFormat="1"/>
    <row r="584682" customFormat="1"/>
    <row r="584683" customFormat="1"/>
    <row r="584684" customFormat="1"/>
    <row r="584685" customFormat="1"/>
    <row r="584686" customFormat="1"/>
    <row r="584687" customFormat="1"/>
    <row r="584688" customFormat="1"/>
    <row r="584689" customFormat="1"/>
    <row r="584690" customFormat="1"/>
    <row r="584691" customFormat="1"/>
    <row r="584692" customFormat="1"/>
    <row r="584693" customFormat="1"/>
    <row r="584694" customFormat="1"/>
    <row r="584695" customFormat="1"/>
    <row r="584696" customFormat="1"/>
    <row r="584697" customFormat="1"/>
    <row r="584698" customFormat="1"/>
    <row r="584699" customFormat="1"/>
    <row r="584700" customFormat="1"/>
    <row r="584701" customFormat="1"/>
    <row r="584702" customFormat="1"/>
    <row r="584703" customFormat="1"/>
    <row r="584704" customFormat="1"/>
    <row r="584705" customFormat="1"/>
    <row r="584706" customFormat="1"/>
    <row r="584707" customFormat="1"/>
    <row r="584708" customFormat="1"/>
    <row r="584709" customFormat="1"/>
    <row r="584710" customFormat="1"/>
    <row r="584711" customFormat="1"/>
    <row r="584712" customFormat="1"/>
    <row r="584713" customFormat="1"/>
    <row r="584714" customFormat="1"/>
    <row r="584715" customFormat="1"/>
    <row r="584716" customFormat="1"/>
    <row r="584717" customFormat="1"/>
    <row r="584718" customFormat="1"/>
    <row r="584719" customFormat="1"/>
    <row r="584720" customFormat="1"/>
    <row r="584721" customFormat="1"/>
    <row r="584722" customFormat="1"/>
    <row r="584723" customFormat="1"/>
    <row r="584724" customFormat="1"/>
    <row r="584725" customFormat="1"/>
    <row r="584726" customFormat="1"/>
    <row r="584727" customFormat="1"/>
    <row r="584728" customFormat="1"/>
    <row r="584729" customFormat="1"/>
    <row r="584730" customFormat="1"/>
    <row r="584731" customFormat="1"/>
    <row r="584732" customFormat="1"/>
    <row r="584733" customFormat="1"/>
    <row r="584734" customFormat="1"/>
    <row r="584735" customFormat="1"/>
    <row r="584736" customFormat="1"/>
    <row r="584737" customFormat="1"/>
    <row r="584738" customFormat="1"/>
    <row r="584739" customFormat="1"/>
    <row r="584740" customFormat="1"/>
    <row r="584741" customFormat="1"/>
    <row r="584742" customFormat="1"/>
    <row r="584743" customFormat="1"/>
    <row r="584744" customFormat="1"/>
    <row r="584745" customFormat="1"/>
    <row r="584746" customFormat="1"/>
    <row r="584747" customFormat="1"/>
    <row r="584748" customFormat="1"/>
    <row r="584749" customFormat="1"/>
    <row r="584750" customFormat="1"/>
    <row r="584751" customFormat="1"/>
    <row r="584752" customFormat="1"/>
    <row r="584753" customFormat="1"/>
    <row r="584754" customFormat="1"/>
    <row r="584755" customFormat="1"/>
    <row r="584756" customFormat="1"/>
    <row r="584757" customFormat="1"/>
    <row r="584758" customFormat="1"/>
    <row r="584759" customFormat="1"/>
    <row r="584760" customFormat="1"/>
    <row r="584761" customFormat="1"/>
    <row r="584762" customFormat="1"/>
    <row r="584763" customFormat="1"/>
    <row r="584764" customFormat="1"/>
    <row r="584765" customFormat="1"/>
    <row r="584766" customFormat="1"/>
    <row r="584767" customFormat="1"/>
    <row r="584768" customFormat="1"/>
    <row r="584769" customFormat="1"/>
    <row r="584770" customFormat="1"/>
    <row r="584771" customFormat="1"/>
    <row r="584772" customFormat="1"/>
    <row r="584773" customFormat="1"/>
    <row r="584774" customFormat="1"/>
    <row r="584775" customFormat="1"/>
    <row r="584776" customFormat="1"/>
    <row r="584777" customFormat="1"/>
    <row r="584778" customFormat="1"/>
    <row r="584779" customFormat="1"/>
    <row r="584780" customFormat="1"/>
    <row r="584781" customFormat="1"/>
    <row r="584782" customFormat="1"/>
    <row r="584783" customFormat="1"/>
    <row r="584784" customFormat="1"/>
    <row r="584785" customFormat="1"/>
    <row r="584786" customFormat="1"/>
    <row r="584787" customFormat="1"/>
    <row r="584788" customFormat="1"/>
    <row r="584789" customFormat="1"/>
    <row r="584790" customFormat="1"/>
    <row r="584791" customFormat="1"/>
    <row r="584792" customFormat="1"/>
    <row r="584793" customFormat="1"/>
    <row r="584794" customFormat="1"/>
    <row r="584795" customFormat="1"/>
    <row r="584796" customFormat="1"/>
    <row r="584797" customFormat="1"/>
    <row r="584798" customFormat="1"/>
    <row r="584799" customFormat="1"/>
    <row r="584800" customFormat="1"/>
    <row r="584801" customFormat="1"/>
    <row r="584802" customFormat="1"/>
    <row r="584803" customFormat="1"/>
    <row r="584804" customFormat="1"/>
    <row r="584805" customFormat="1"/>
    <row r="584806" customFormat="1"/>
    <row r="584807" customFormat="1"/>
    <row r="584808" customFormat="1"/>
    <row r="584809" customFormat="1"/>
    <row r="584810" customFormat="1"/>
    <row r="584811" customFormat="1"/>
    <row r="584812" customFormat="1"/>
    <row r="584813" customFormat="1"/>
    <row r="584814" customFormat="1"/>
    <row r="584815" customFormat="1"/>
    <row r="584816" customFormat="1"/>
    <row r="584817" customFormat="1"/>
    <row r="584818" customFormat="1"/>
    <row r="584819" customFormat="1"/>
    <row r="584820" customFormat="1"/>
    <row r="584821" customFormat="1"/>
    <row r="584822" customFormat="1"/>
    <row r="584823" customFormat="1"/>
    <row r="584824" customFormat="1"/>
    <row r="584825" customFormat="1"/>
    <row r="584826" customFormat="1"/>
    <row r="584827" customFormat="1"/>
    <row r="584828" customFormat="1"/>
    <row r="584829" customFormat="1"/>
    <row r="584830" customFormat="1"/>
    <row r="584831" customFormat="1"/>
    <row r="584832" customFormat="1"/>
    <row r="584833" customFormat="1"/>
    <row r="584834" customFormat="1"/>
    <row r="584835" customFormat="1"/>
    <row r="584836" customFormat="1"/>
    <row r="584837" customFormat="1"/>
    <row r="584838" customFormat="1"/>
    <row r="584839" customFormat="1"/>
    <row r="584840" customFormat="1"/>
    <row r="584841" customFormat="1"/>
    <row r="584842" customFormat="1"/>
    <row r="584843" customFormat="1"/>
    <row r="584844" customFormat="1"/>
    <row r="584845" customFormat="1"/>
    <row r="584846" customFormat="1"/>
    <row r="584847" customFormat="1"/>
    <row r="584848" customFormat="1"/>
    <row r="584849" customFormat="1"/>
    <row r="584850" customFormat="1"/>
    <row r="584851" customFormat="1"/>
    <row r="584852" customFormat="1"/>
    <row r="584853" customFormat="1"/>
    <row r="584854" customFormat="1"/>
    <row r="584855" customFormat="1"/>
    <row r="584856" customFormat="1"/>
    <row r="584857" customFormat="1"/>
    <row r="584858" customFormat="1"/>
    <row r="584859" customFormat="1"/>
    <row r="584860" customFormat="1"/>
    <row r="584861" customFormat="1"/>
    <row r="584862" customFormat="1"/>
    <row r="584863" customFormat="1"/>
    <row r="584864" customFormat="1"/>
    <row r="584865" customFormat="1"/>
    <row r="584866" customFormat="1"/>
    <row r="584867" customFormat="1"/>
    <row r="584868" customFormat="1"/>
    <row r="584869" customFormat="1"/>
    <row r="584870" customFormat="1"/>
    <row r="584871" customFormat="1"/>
    <row r="584872" customFormat="1"/>
    <row r="584873" customFormat="1"/>
    <row r="584874" customFormat="1"/>
    <row r="584875" customFormat="1"/>
    <row r="584876" customFormat="1"/>
    <row r="584877" customFormat="1"/>
    <row r="584878" customFormat="1"/>
    <row r="584879" customFormat="1"/>
    <row r="584880" customFormat="1"/>
    <row r="584881" customFormat="1"/>
    <row r="584882" customFormat="1"/>
    <row r="584883" customFormat="1"/>
    <row r="584884" customFormat="1"/>
    <row r="584885" customFormat="1"/>
    <row r="584886" customFormat="1"/>
    <row r="584887" customFormat="1"/>
    <row r="584888" customFormat="1"/>
    <row r="584889" customFormat="1"/>
    <row r="584890" customFormat="1"/>
    <row r="584891" customFormat="1"/>
    <row r="584892" customFormat="1"/>
    <row r="584893" customFormat="1"/>
    <row r="584894" customFormat="1"/>
    <row r="584895" customFormat="1"/>
    <row r="584896" customFormat="1"/>
    <row r="584897" customFormat="1"/>
    <row r="584898" customFormat="1"/>
    <row r="584899" customFormat="1"/>
    <row r="584900" customFormat="1"/>
    <row r="584901" customFormat="1"/>
    <row r="584902" customFormat="1"/>
    <row r="584903" customFormat="1"/>
    <row r="584904" customFormat="1"/>
    <row r="584905" customFormat="1"/>
    <row r="584906" customFormat="1"/>
    <row r="584907" customFormat="1"/>
    <row r="584908" customFormat="1"/>
    <row r="584909" customFormat="1"/>
    <row r="584910" customFormat="1"/>
    <row r="584911" customFormat="1"/>
    <row r="584912" customFormat="1"/>
    <row r="584913" customFormat="1"/>
    <row r="584914" customFormat="1"/>
    <row r="584915" customFormat="1"/>
    <row r="584916" customFormat="1"/>
    <row r="584917" customFormat="1"/>
    <row r="584918" customFormat="1"/>
    <row r="584919" customFormat="1"/>
    <row r="584920" customFormat="1"/>
    <row r="584921" customFormat="1"/>
    <row r="584922" customFormat="1"/>
    <row r="584923" customFormat="1"/>
    <row r="584924" customFormat="1"/>
    <row r="584925" customFormat="1"/>
    <row r="584926" customFormat="1"/>
    <row r="584927" customFormat="1"/>
    <row r="584928" customFormat="1"/>
    <row r="584929" customFormat="1"/>
    <row r="584930" customFormat="1"/>
    <row r="584931" customFormat="1"/>
    <row r="584932" customFormat="1"/>
    <row r="584933" customFormat="1"/>
    <row r="584934" customFormat="1"/>
    <row r="584935" customFormat="1"/>
    <row r="584936" customFormat="1"/>
    <row r="584937" customFormat="1"/>
    <row r="584938" customFormat="1"/>
    <row r="584939" customFormat="1"/>
    <row r="584940" customFormat="1"/>
    <row r="584941" customFormat="1"/>
    <row r="584942" customFormat="1"/>
    <row r="584943" customFormat="1"/>
    <row r="584944" customFormat="1"/>
    <row r="584945" customFormat="1"/>
    <row r="584946" customFormat="1"/>
    <row r="584947" customFormat="1"/>
    <row r="584948" customFormat="1"/>
    <row r="584949" customFormat="1"/>
    <row r="584950" customFormat="1"/>
    <row r="584951" customFormat="1"/>
    <row r="584952" customFormat="1"/>
    <row r="584953" customFormat="1"/>
    <row r="584954" customFormat="1"/>
    <row r="584955" customFormat="1"/>
    <row r="584956" customFormat="1"/>
    <row r="584957" customFormat="1"/>
    <row r="584958" customFormat="1"/>
    <row r="584959" customFormat="1"/>
    <row r="584960" customFormat="1"/>
    <row r="584961" customFormat="1"/>
    <row r="584962" customFormat="1"/>
    <row r="584963" customFormat="1"/>
    <row r="584964" customFormat="1"/>
    <row r="584965" customFormat="1"/>
    <row r="584966" customFormat="1"/>
    <row r="584967" customFormat="1"/>
    <row r="584968" customFormat="1"/>
    <row r="584969" customFormat="1"/>
    <row r="584970" customFormat="1"/>
    <row r="584971" customFormat="1"/>
    <row r="584972" customFormat="1"/>
    <row r="584973" customFormat="1"/>
    <row r="584974" customFormat="1"/>
    <row r="584975" customFormat="1"/>
    <row r="584976" customFormat="1"/>
    <row r="584977" customFormat="1"/>
    <row r="584978" customFormat="1"/>
    <row r="584979" customFormat="1"/>
    <row r="584980" customFormat="1"/>
    <row r="584981" customFormat="1"/>
    <row r="584982" customFormat="1"/>
    <row r="584983" customFormat="1"/>
    <row r="584984" customFormat="1"/>
    <row r="584985" customFormat="1"/>
    <row r="584986" customFormat="1"/>
    <row r="584987" customFormat="1"/>
    <row r="584988" customFormat="1"/>
    <row r="584989" customFormat="1"/>
    <row r="584990" customFormat="1"/>
    <row r="584991" customFormat="1"/>
    <row r="584992" customFormat="1"/>
    <row r="584993" customFormat="1"/>
    <row r="584994" customFormat="1"/>
    <row r="584995" customFormat="1"/>
    <row r="584996" customFormat="1"/>
    <row r="584997" customFormat="1"/>
    <row r="584998" customFormat="1"/>
    <row r="584999" customFormat="1"/>
    <row r="585000" customFormat="1"/>
    <row r="585001" customFormat="1"/>
    <row r="585002" customFormat="1"/>
    <row r="585003" customFormat="1"/>
    <row r="585004" customFormat="1"/>
    <row r="585005" customFormat="1"/>
    <row r="585006" customFormat="1"/>
    <row r="585007" customFormat="1"/>
    <row r="585008" customFormat="1"/>
    <row r="585009" customFormat="1"/>
    <row r="585010" customFormat="1"/>
    <row r="585011" customFormat="1"/>
    <row r="585012" customFormat="1"/>
    <row r="585013" customFormat="1"/>
    <row r="585014" customFormat="1"/>
    <row r="585015" customFormat="1"/>
    <row r="585016" customFormat="1"/>
    <row r="585017" customFormat="1"/>
    <row r="585018" customFormat="1"/>
    <row r="585019" customFormat="1"/>
    <row r="585020" customFormat="1"/>
    <row r="585021" customFormat="1"/>
    <row r="585022" customFormat="1"/>
    <row r="585023" customFormat="1"/>
    <row r="585024" customFormat="1"/>
    <row r="585025" customFormat="1"/>
    <row r="585026" customFormat="1"/>
    <row r="585027" customFormat="1"/>
    <row r="585028" customFormat="1"/>
    <row r="585029" customFormat="1"/>
    <row r="585030" customFormat="1"/>
    <row r="585031" customFormat="1"/>
    <row r="585032" customFormat="1"/>
    <row r="585033" customFormat="1"/>
    <row r="585034" customFormat="1"/>
    <row r="585035" customFormat="1"/>
    <row r="585036" customFormat="1"/>
    <row r="585037" customFormat="1"/>
    <row r="585038" customFormat="1"/>
    <row r="585039" customFormat="1"/>
    <row r="585040" customFormat="1"/>
    <row r="585041" customFormat="1"/>
    <row r="585042" customFormat="1"/>
    <row r="585043" customFormat="1"/>
    <row r="585044" customFormat="1"/>
    <row r="585045" customFormat="1"/>
    <row r="585046" customFormat="1"/>
    <row r="585047" customFormat="1"/>
    <row r="585048" customFormat="1"/>
    <row r="585049" customFormat="1"/>
    <row r="585050" customFormat="1"/>
    <row r="585051" customFormat="1"/>
    <row r="585052" customFormat="1"/>
    <row r="585053" customFormat="1"/>
    <row r="585054" customFormat="1"/>
    <row r="585055" customFormat="1"/>
    <row r="585056" customFormat="1"/>
    <row r="585057" customFormat="1"/>
    <row r="585058" customFormat="1"/>
    <row r="585059" customFormat="1"/>
    <row r="585060" customFormat="1"/>
    <row r="585061" customFormat="1"/>
    <row r="585062" customFormat="1"/>
    <row r="585063" customFormat="1"/>
    <row r="585064" customFormat="1"/>
    <row r="585065" customFormat="1"/>
    <row r="585066" customFormat="1"/>
    <row r="585067" customFormat="1"/>
    <row r="585068" customFormat="1"/>
    <row r="585069" customFormat="1"/>
    <row r="585070" customFormat="1"/>
    <row r="585071" customFormat="1"/>
    <row r="585072" customFormat="1"/>
    <row r="585073" customFormat="1"/>
    <row r="585074" customFormat="1"/>
    <row r="585075" customFormat="1"/>
    <row r="585076" customFormat="1"/>
    <row r="585077" customFormat="1"/>
    <row r="585078" customFormat="1"/>
    <row r="585079" customFormat="1"/>
    <row r="585080" customFormat="1"/>
    <row r="585081" customFormat="1"/>
    <row r="585082" customFormat="1"/>
    <row r="585083" customFormat="1"/>
    <row r="585084" customFormat="1"/>
    <row r="585085" customFormat="1"/>
    <row r="585086" customFormat="1"/>
    <row r="585087" customFormat="1"/>
    <row r="585088" customFormat="1"/>
    <row r="585089" customFormat="1"/>
    <row r="585090" customFormat="1"/>
    <row r="585091" customFormat="1"/>
    <row r="585092" customFormat="1"/>
    <row r="585093" customFormat="1"/>
    <row r="585094" customFormat="1"/>
    <row r="585095" customFormat="1"/>
    <row r="585096" customFormat="1"/>
    <row r="585097" customFormat="1"/>
    <row r="585098" customFormat="1"/>
    <row r="585099" customFormat="1"/>
    <row r="585100" customFormat="1"/>
    <row r="585101" customFormat="1"/>
    <row r="585102" customFormat="1"/>
    <row r="585103" customFormat="1"/>
    <row r="585104" customFormat="1"/>
    <row r="585105" customFormat="1"/>
    <row r="585106" customFormat="1"/>
    <row r="585107" customFormat="1"/>
    <row r="585108" customFormat="1"/>
    <row r="585109" customFormat="1"/>
    <row r="585110" customFormat="1"/>
    <row r="585111" customFormat="1"/>
    <row r="585112" customFormat="1"/>
    <row r="585113" customFormat="1"/>
    <row r="585114" customFormat="1"/>
    <row r="585115" customFormat="1"/>
    <row r="585116" customFormat="1"/>
    <row r="585117" customFormat="1"/>
    <row r="585118" customFormat="1"/>
    <row r="585119" customFormat="1"/>
    <row r="585120" customFormat="1"/>
    <row r="585121" customFormat="1"/>
    <row r="585122" customFormat="1"/>
    <row r="585123" customFormat="1"/>
    <row r="585124" customFormat="1"/>
    <row r="585125" customFormat="1"/>
    <row r="585126" customFormat="1"/>
    <row r="585127" customFormat="1"/>
    <row r="585128" customFormat="1"/>
    <row r="585129" customFormat="1"/>
    <row r="585130" customFormat="1"/>
    <row r="585131" customFormat="1"/>
    <row r="585132" customFormat="1"/>
    <row r="585133" customFormat="1"/>
    <row r="585134" customFormat="1"/>
    <row r="585135" customFormat="1"/>
    <row r="585136" customFormat="1"/>
    <row r="585137" customFormat="1"/>
    <row r="585138" customFormat="1"/>
    <row r="585139" customFormat="1"/>
    <row r="585140" customFormat="1"/>
    <row r="585141" customFormat="1"/>
    <row r="585142" customFormat="1"/>
    <row r="585143" customFormat="1"/>
    <row r="585144" customFormat="1"/>
    <row r="585145" customFormat="1"/>
    <row r="585146" customFormat="1"/>
    <row r="585147" customFormat="1"/>
    <row r="585148" customFormat="1"/>
    <row r="585149" customFormat="1"/>
    <row r="585150" customFormat="1"/>
    <row r="585151" customFormat="1"/>
    <row r="585152" customFormat="1"/>
    <row r="585153" customFormat="1"/>
    <row r="585154" customFormat="1"/>
    <row r="585155" customFormat="1"/>
    <row r="585156" customFormat="1"/>
    <row r="585157" customFormat="1"/>
    <row r="585158" customFormat="1"/>
    <row r="585159" customFormat="1"/>
    <row r="585160" customFormat="1"/>
    <row r="585161" customFormat="1"/>
    <row r="585162" customFormat="1"/>
    <row r="585163" customFormat="1"/>
    <row r="585164" customFormat="1"/>
    <row r="585165" customFormat="1"/>
    <row r="585166" customFormat="1"/>
    <row r="585167" customFormat="1"/>
    <row r="585168" customFormat="1"/>
    <row r="585169" customFormat="1"/>
    <row r="585170" customFormat="1"/>
    <row r="585171" customFormat="1"/>
    <row r="585172" customFormat="1"/>
    <row r="585173" customFormat="1"/>
    <row r="585174" customFormat="1"/>
    <row r="585175" customFormat="1"/>
    <row r="585176" customFormat="1"/>
    <row r="585177" customFormat="1"/>
    <row r="585178" customFormat="1"/>
    <row r="585179" customFormat="1"/>
    <row r="585180" customFormat="1"/>
    <row r="585181" customFormat="1"/>
    <row r="585182" customFormat="1"/>
    <row r="585183" customFormat="1"/>
    <row r="585184" customFormat="1"/>
    <row r="585185" customFormat="1"/>
    <row r="585186" customFormat="1"/>
    <row r="585187" customFormat="1"/>
    <row r="585188" customFormat="1"/>
    <row r="585189" customFormat="1"/>
    <row r="585190" customFormat="1"/>
    <row r="585191" customFormat="1"/>
    <row r="585192" customFormat="1"/>
    <row r="585193" customFormat="1"/>
    <row r="585194" customFormat="1"/>
    <row r="585195" customFormat="1"/>
    <row r="585196" customFormat="1"/>
    <row r="585197" customFormat="1"/>
    <row r="585198" customFormat="1"/>
    <row r="585199" customFormat="1"/>
    <row r="585200" customFormat="1"/>
    <row r="585201" customFormat="1"/>
    <row r="585202" customFormat="1"/>
    <row r="585203" customFormat="1"/>
    <row r="585204" customFormat="1"/>
    <row r="585205" customFormat="1"/>
    <row r="585206" customFormat="1"/>
    <row r="585207" customFormat="1"/>
    <row r="585208" customFormat="1"/>
    <row r="585209" customFormat="1"/>
    <row r="585210" customFormat="1"/>
    <row r="585211" customFormat="1"/>
    <row r="585212" customFormat="1"/>
    <row r="585213" customFormat="1"/>
    <row r="585214" customFormat="1"/>
    <row r="585215" customFormat="1"/>
    <row r="585216" customFormat="1"/>
    <row r="585217" customFormat="1"/>
    <row r="585218" customFormat="1"/>
    <row r="585219" customFormat="1"/>
    <row r="585220" customFormat="1"/>
    <row r="585221" customFormat="1"/>
    <row r="585222" customFormat="1"/>
    <row r="585223" customFormat="1"/>
    <row r="585224" customFormat="1"/>
    <row r="585225" customFormat="1"/>
    <row r="585226" customFormat="1"/>
    <row r="585227" customFormat="1"/>
    <row r="585228" customFormat="1"/>
    <row r="585229" customFormat="1"/>
    <row r="585230" customFormat="1"/>
    <row r="585231" customFormat="1"/>
    <row r="585232" customFormat="1"/>
    <row r="585233" customFormat="1"/>
    <row r="585234" customFormat="1"/>
    <row r="585235" customFormat="1"/>
    <row r="585236" customFormat="1"/>
    <row r="585237" customFormat="1"/>
    <row r="585238" customFormat="1"/>
    <row r="585239" customFormat="1"/>
    <row r="585240" customFormat="1"/>
    <row r="585241" customFormat="1"/>
    <row r="585242" customFormat="1"/>
    <row r="585243" customFormat="1"/>
    <row r="585244" customFormat="1"/>
    <row r="585245" customFormat="1"/>
    <row r="585246" customFormat="1"/>
    <row r="585247" customFormat="1"/>
    <row r="585248" customFormat="1"/>
    <row r="585249" customFormat="1"/>
    <row r="585250" customFormat="1"/>
    <row r="585251" customFormat="1"/>
    <row r="585252" customFormat="1"/>
    <row r="585253" customFormat="1"/>
    <row r="585254" customFormat="1"/>
    <row r="585255" customFormat="1"/>
    <row r="585256" customFormat="1"/>
    <row r="585257" customFormat="1"/>
    <row r="585258" customFormat="1"/>
    <row r="585259" customFormat="1"/>
    <row r="585260" customFormat="1"/>
    <row r="585261" customFormat="1"/>
    <row r="585262" customFormat="1"/>
    <row r="585263" customFormat="1"/>
    <row r="585264" customFormat="1"/>
    <row r="585265" customFormat="1"/>
    <row r="585266" customFormat="1"/>
    <row r="585267" customFormat="1"/>
    <row r="585268" customFormat="1"/>
    <row r="585269" customFormat="1"/>
    <row r="585270" customFormat="1"/>
    <row r="585271" customFormat="1"/>
    <row r="585272" customFormat="1"/>
    <row r="585273" customFormat="1"/>
    <row r="585274" customFormat="1"/>
    <row r="585275" customFormat="1"/>
    <row r="585276" customFormat="1"/>
    <row r="585277" customFormat="1"/>
    <row r="585278" customFormat="1"/>
    <row r="585279" customFormat="1"/>
    <row r="585280" customFormat="1"/>
    <row r="585281" customFormat="1"/>
    <row r="585282" customFormat="1"/>
    <row r="585283" customFormat="1"/>
    <row r="585284" customFormat="1"/>
    <row r="585285" customFormat="1"/>
    <row r="585286" customFormat="1"/>
    <row r="585287" customFormat="1"/>
    <row r="585288" customFormat="1"/>
    <row r="585289" customFormat="1"/>
    <row r="585290" customFormat="1"/>
    <row r="585291" customFormat="1"/>
    <row r="585292" customFormat="1"/>
    <row r="585293" customFormat="1"/>
    <row r="585294" customFormat="1"/>
    <row r="585295" customFormat="1"/>
    <row r="585296" customFormat="1"/>
    <row r="585297" customFormat="1"/>
    <row r="585298" customFormat="1"/>
    <row r="585299" customFormat="1"/>
    <row r="585300" customFormat="1"/>
    <row r="585301" customFormat="1"/>
    <row r="585302" customFormat="1"/>
    <row r="585303" customFormat="1"/>
    <row r="585304" customFormat="1"/>
    <row r="585305" customFormat="1"/>
    <row r="585306" customFormat="1"/>
    <row r="585307" customFormat="1"/>
    <row r="585308" customFormat="1"/>
    <row r="585309" customFormat="1"/>
    <row r="585310" customFormat="1"/>
    <row r="585311" customFormat="1"/>
    <row r="585312" customFormat="1"/>
    <row r="585313" customFormat="1"/>
    <row r="585314" customFormat="1"/>
    <row r="585315" customFormat="1"/>
    <row r="585316" customFormat="1"/>
    <row r="585317" customFormat="1"/>
    <row r="585318" customFormat="1"/>
    <row r="585319" customFormat="1"/>
    <row r="585320" customFormat="1"/>
    <row r="585321" customFormat="1"/>
    <row r="585322" customFormat="1"/>
    <row r="585323" customFormat="1"/>
    <row r="585324" customFormat="1"/>
    <row r="585325" customFormat="1"/>
    <row r="585326" customFormat="1"/>
    <row r="585327" customFormat="1"/>
    <row r="585328" customFormat="1"/>
    <row r="585329" customFormat="1"/>
    <row r="585330" customFormat="1"/>
    <row r="585331" customFormat="1"/>
    <row r="585332" customFormat="1"/>
    <row r="585333" customFormat="1"/>
    <row r="585334" customFormat="1"/>
    <row r="585335" customFormat="1"/>
    <row r="585336" customFormat="1"/>
    <row r="585337" customFormat="1"/>
    <row r="585338" customFormat="1"/>
    <row r="585339" customFormat="1"/>
    <row r="585340" customFormat="1"/>
    <row r="585341" customFormat="1"/>
    <row r="585342" customFormat="1"/>
    <row r="585343" customFormat="1"/>
    <row r="585344" customFormat="1"/>
    <row r="585345" customFormat="1"/>
    <row r="585346" customFormat="1"/>
    <row r="585347" customFormat="1"/>
    <row r="585348" customFormat="1"/>
    <row r="585349" customFormat="1"/>
    <row r="585350" customFormat="1"/>
    <row r="585351" customFormat="1"/>
    <row r="585352" customFormat="1"/>
    <row r="585353" customFormat="1"/>
    <row r="585354" customFormat="1"/>
    <row r="585355" customFormat="1"/>
    <row r="585356" customFormat="1"/>
    <row r="585357" customFormat="1"/>
    <row r="585358" customFormat="1"/>
    <row r="585359" customFormat="1"/>
    <row r="585360" customFormat="1"/>
    <row r="585361" customFormat="1"/>
    <row r="585362" customFormat="1"/>
    <row r="585363" customFormat="1"/>
    <row r="585364" customFormat="1"/>
    <row r="585365" customFormat="1"/>
    <row r="585366" customFormat="1"/>
    <row r="585367" customFormat="1"/>
    <row r="585368" customFormat="1"/>
    <row r="585369" customFormat="1"/>
    <row r="585370" customFormat="1"/>
    <row r="585371" customFormat="1"/>
    <row r="585372" customFormat="1"/>
    <row r="585373" customFormat="1"/>
    <row r="585374" customFormat="1"/>
    <row r="585375" customFormat="1"/>
    <row r="585376" customFormat="1"/>
    <row r="585377" customFormat="1"/>
    <row r="585378" customFormat="1"/>
    <row r="585379" customFormat="1"/>
    <row r="585380" customFormat="1"/>
    <row r="585381" customFormat="1"/>
    <row r="585382" customFormat="1"/>
    <row r="585383" customFormat="1"/>
    <row r="585384" customFormat="1"/>
    <row r="585385" customFormat="1"/>
    <row r="585386" customFormat="1"/>
    <row r="585387" customFormat="1"/>
    <row r="585388" customFormat="1"/>
    <row r="585389" customFormat="1"/>
    <row r="585390" customFormat="1"/>
    <row r="585391" customFormat="1"/>
    <row r="585392" customFormat="1"/>
    <row r="585393" customFormat="1"/>
    <row r="585394" customFormat="1"/>
    <row r="585395" customFormat="1"/>
    <row r="585396" customFormat="1"/>
    <row r="585397" customFormat="1"/>
    <row r="585398" customFormat="1"/>
    <row r="585399" customFormat="1"/>
    <row r="585400" customFormat="1"/>
    <row r="585401" customFormat="1"/>
    <row r="585402" customFormat="1"/>
    <row r="585403" customFormat="1"/>
    <row r="585404" customFormat="1"/>
    <row r="585405" customFormat="1"/>
    <row r="585406" customFormat="1"/>
    <row r="585407" customFormat="1"/>
    <row r="585408" customFormat="1"/>
    <row r="585409" customFormat="1"/>
    <row r="585410" customFormat="1"/>
    <row r="585411" customFormat="1"/>
    <row r="585412" customFormat="1"/>
    <row r="585413" customFormat="1"/>
    <row r="585414" customFormat="1"/>
    <row r="585415" customFormat="1"/>
    <row r="585416" customFormat="1"/>
    <row r="585417" customFormat="1"/>
    <row r="585418" customFormat="1"/>
    <row r="585419" customFormat="1"/>
    <row r="585420" customFormat="1"/>
    <row r="585421" customFormat="1"/>
    <row r="585422" customFormat="1"/>
    <row r="585423" customFormat="1"/>
    <row r="585424" customFormat="1"/>
    <row r="585425" customFormat="1"/>
    <row r="585426" customFormat="1"/>
    <row r="585427" customFormat="1"/>
    <row r="585428" customFormat="1"/>
    <row r="585429" customFormat="1"/>
    <row r="585430" customFormat="1"/>
    <row r="585431" customFormat="1"/>
    <row r="585432" customFormat="1"/>
    <row r="585433" customFormat="1"/>
    <row r="585434" customFormat="1"/>
    <row r="585435" customFormat="1"/>
    <row r="585436" customFormat="1"/>
    <row r="585437" customFormat="1"/>
    <row r="585438" customFormat="1"/>
    <row r="585439" customFormat="1"/>
    <row r="585440" customFormat="1"/>
    <row r="585441" customFormat="1"/>
    <row r="585442" customFormat="1"/>
    <row r="585443" customFormat="1"/>
    <row r="585444" customFormat="1"/>
    <row r="585445" customFormat="1"/>
    <row r="585446" customFormat="1"/>
    <row r="585447" customFormat="1"/>
    <row r="585448" customFormat="1"/>
    <row r="585449" customFormat="1"/>
    <row r="585450" customFormat="1"/>
    <row r="585451" customFormat="1"/>
    <row r="585452" customFormat="1"/>
    <row r="585453" customFormat="1"/>
    <row r="585454" customFormat="1"/>
    <row r="585455" customFormat="1"/>
    <row r="585456" customFormat="1"/>
    <row r="585457" customFormat="1"/>
    <row r="585458" customFormat="1"/>
    <row r="585459" customFormat="1"/>
    <row r="585460" customFormat="1"/>
    <row r="585461" customFormat="1"/>
    <row r="585462" customFormat="1"/>
    <row r="585463" customFormat="1"/>
    <row r="585464" customFormat="1"/>
    <row r="585465" customFormat="1"/>
    <row r="585466" customFormat="1"/>
    <row r="585467" customFormat="1"/>
    <row r="585468" customFormat="1"/>
    <row r="585469" customFormat="1"/>
    <row r="585470" customFormat="1"/>
    <row r="585471" customFormat="1"/>
    <row r="585472" customFormat="1"/>
    <row r="585473" customFormat="1"/>
    <row r="585474" customFormat="1"/>
    <row r="585475" customFormat="1"/>
    <row r="585476" customFormat="1"/>
    <row r="585477" customFormat="1"/>
    <row r="585478" customFormat="1"/>
    <row r="585479" customFormat="1"/>
    <row r="585480" customFormat="1"/>
    <row r="585481" customFormat="1"/>
    <row r="585482" customFormat="1"/>
    <row r="585483" customFormat="1"/>
    <row r="585484" customFormat="1"/>
    <row r="585485" customFormat="1"/>
    <row r="585486" customFormat="1"/>
    <row r="585487" customFormat="1"/>
    <row r="585488" customFormat="1"/>
    <row r="585489" customFormat="1"/>
    <row r="585490" customFormat="1"/>
    <row r="585491" customFormat="1"/>
    <row r="585492" customFormat="1"/>
    <row r="585493" customFormat="1"/>
    <row r="585494" customFormat="1"/>
    <row r="585495" customFormat="1"/>
    <row r="585496" customFormat="1"/>
    <row r="585497" customFormat="1"/>
    <row r="585498" customFormat="1"/>
    <row r="585499" customFormat="1"/>
    <row r="585500" customFormat="1"/>
    <row r="585501" customFormat="1"/>
    <row r="585502" customFormat="1"/>
    <row r="585503" customFormat="1"/>
    <row r="585504" customFormat="1"/>
    <row r="585505" customFormat="1"/>
    <row r="585506" customFormat="1"/>
    <row r="585507" customFormat="1"/>
    <row r="585508" customFormat="1"/>
    <row r="585509" customFormat="1"/>
    <row r="585510" customFormat="1"/>
    <row r="585511" customFormat="1"/>
    <row r="585512" customFormat="1"/>
    <row r="585513" customFormat="1"/>
    <row r="585514" customFormat="1"/>
    <row r="585515" customFormat="1"/>
    <row r="585516" customFormat="1"/>
    <row r="585517" customFormat="1"/>
    <row r="585518" customFormat="1"/>
    <row r="585519" customFormat="1"/>
    <row r="585520" customFormat="1"/>
    <row r="585521" customFormat="1"/>
    <row r="585522" customFormat="1"/>
    <row r="585523" customFormat="1"/>
    <row r="585524" customFormat="1"/>
    <row r="585525" customFormat="1"/>
    <row r="585526" customFormat="1"/>
    <row r="585527" customFormat="1"/>
    <row r="585528" customFormat="1"/>
    <row r="585529" customFormat="1"/>
    <row r="585530" customFormat="1"/>
    <row r="585531" customFormat="1"/>
    <row r="585532" customFormat="1"/>
    <row r="585533" customFormat="1"/>
    <row r="585534" customFormat="1"/>
    <row r="585535" customFormat="1"/>
    <row r="585536" customFormat="1"/>
    <row r="585537" customFormat="1"/>
    <row r="585538" customFormat="1"/>
    <row r="585539" customFormat="1"/>
    <row r="585540" customFormat="1"/>
    <row r="585541" customFormat="1"/>
    <row r="585542" customFormat="1"/>
    <row r="585543" customFormat="1"/>
    <row r="585544" customFormat="1"/>
    <row r="585545" customFormat="1"/>
    <row r="585546" customFormat="1"/>
    <row r="585547" customFormat="1"/>
    <row r="585548" customFormat="1"/>
    <row r="585549" customFormat="1"/>
    <row r="585550" customFormat="1"/>
    <row r="585551" customFormat="1"/>
    <row r="585552" customFormat="1"/>
    <row r="585553" customFormat="1"/>
    <row r="585554" customFormat="1"/>
    <row r="585555" customFormat="1"/>
    <row r="585556" customFormat="1"/>
    <row r="585557" customFormat="1"/>
    <row r="585558" customFormat="1"/>
    <row r="585559" customFormat="1"/>
    <row r="585560" customFormat="1"/>
    <row r="585561" customFormat="1"/>
    <row r="585562" customFormat="1"/>
    <row r="585563" customFormat="1"/>
    <row r="585564" customFormat="1"/>
    <row r="585565" customFormat="1"/>
    <row r="585566" customFormat="1"/>
    <row r="585567" customFormat="1"/>
    <row r="585568" customFormat="1"/>
    <row r="585569" customFormat="1"/>
    <row r="585570" customFormat="1"/>
    <row r="585571" customFormat="1"/>
    <row r="585572" customFormat="1"/>
    <row r="585573" customFormat="1"/>
    <row r="585574" customFormat="1"/>
    <row r="585575" customFormat="1"/>
    <row r="585576" customFormat="1"/>
    <row r="585577" customFormat="1"/>
    <row r="585578" customFormat="1"/>
    <row r="585579" customFormat="1"/>
    <row r="585580" customFormat="1"/>
    <row r="585581" customFormat="1"/>
    <row r="585582" customFormat="1"/>
    <row r="585583" customFormat="1"/>
    <row r="585584" customFormat="1"/>
    <row r="585585" customFormat="1"/>
    <row r="585586" customFormat="1"/>
    <row r="585587" customFormat="1"/>
    <row r="585588" customFormat="1"/>
    <row r="585589" customFormat="1"/>
    <row r="585590" customFormat="1"/>
    <row r="585591" customFormat="1"/>
    <row r="585592" customFormat="1"/>
    <row r="585593" customFormat="1"/>
    <row r="585594" customFormat="1"/>
    <row r="585595" customFormat="1"/>
    <row r="585596" customFormat="1"/>
    <row r="585597" customFormat="1"/>
    <row r="585598" customFormat="1"/>
    <row r="585599" customFormat="1"/>
    <row r="585600" customFormat="1"/>
    <row r="585601" customFormat="1"/>
    <row r="585602" customFormat="1"/>
    <row r="585603" customFormat="1"/>
    <row r="585604" customFormat="1"/>
    <row r="585605" customFormat="1"/>
    <row r="585606" customFormat="1"/>
    <row r="585607" customFormat="1"/>
    <row r="585608" customFormat="1"/>
    <row r="585609" customFormat="1"/>
    <row r="585610" customFormat="1"/>
    <row r="585611" customFormat="1"/>
    <row r="585612" customFormat="1"/>
    <row r="585613" customFormat="1"/>
    <row r="585614" customFormat="1"/>
    <row r="585615" customFormat="1"/>
    <row r="585616" customFormat="1"/>
    <row r="585617" customFormat="1"/>
    <row r="585618" customFormat="1"/>
    <row r="585619" customFormat="1"/>
    <row r="585620" customFormat="1"/>
    <row r="585621" customFormat="1"/>
    <row r="585622" customFormat="1"/>
    <row r="585623" customFormat="1"/>
    <row r="585624" customFormat="1"/>
    <row r="585625" customFormat="1"/>
    <row r="585626" customFormat="1"/>
    <row r="585627" customFormat="1"/>
    <row r="585628" customFormat="1"/>
    <row r="585629" customFormat="1"/>
    <row r="585630" customFormat="1"/>
    <row r="585631" customFormat="1"/>
    <row r="585632" customFormat="1"/>
    <row r="585633" customFormat="1"/>
    <row r="585634" customFormat="1"/>
    <row r="585635" customFormat="1"/>
    <row r="585636" customFormat="1"/>
    <row r="585637" customFormat="1"/>
    <row r="585638" customFormat="1"/>
    <row r="585639" customFormat="1"/>
    <row r="585640" customFormat="1"/>
    <row r="585641" customFormat="1"/>
    <row r="585642" customFormat="1"/>
    <row r="585643" customFormat="1"/>
    <row r="585644" customFormat="1"/>
    <row r="585645" customFormat="1"/>
    <row r="585646" customFormat="1"/>
    <row r="585647" customFormat="1"/>
    <row r="585648" customFormat="1"/>
    <row r="585649" customFormat="1"/>
    <row r="585650" customFormat="1"/>
    <row r="585651" customFormat="1"/>
    <row r="585652" customFormat="1"/>
    <row r="585653" customFormat="1"/>
    <row r="585654" customFormat="1"/>
    <row r="585655" customFormat="1"/>
    <row r="585656" customFormat="1"/>
    <row r="585657" customFormat="1"/>
    <row r="585658" customFormat="1"/>
    <row r="585659" customFormat="1"/>
    <row r="585660" customFormat="1"/>
    <row r="585661" customFormat="1"/>
    <row r="585662" customFormat="1"/>
    <row r="585663" customFormat="1"/>
    <row r="585664" customFormat="1"/>
    <row r="585665" customFormat="1"/>
    <row r="585666" customFormat="1"/>
    <row r="585667" customFormat="1"/>
    <row r="585668" customFormat="1"/>
    <row r="585669" customFormat="1"/>
    <row r="585670" customFormat="1"/>
    <row r="585671" customFormat="1"/>
    <row r="585672" customFormat="1"/>
    <row r="585673" customFormat="1"/>
    <row r="585674" customFormat="1"/>
    <row r="585675" customFormat="1"/>
    <row r="585676" customFormat="1"/>
    <row r="585677" customFormat="1"/>
    <row r="585678" customFormat="1"/>
    <row r="585679" customFormat="1"/>
    <row r="585680" customFormat="1"/>
    <row r="585681" customFormat="1"/>
    <row r="585682" customFormat="1"/>
    <row r="585683" customFormat="1"/>
    <row r="585684" customFormat="1"/>
    <row r="585685" customFormat="1"/>
    <row r="585686" customFormat="1"/>
    <row r="585687" customFormat="1"/>
    <row r="585688" customFormat="1"/>
    <row r="585689" customFormat="1"/>
    <row r="585690" customFormat="1"/>
    <row r="585691" customFormat="1"/>
    <row r="585692" customFormat="1"/>
    <row r="585693" customFormat="1"/>
    <row r="585694" customFormat="1"/>
    <row r="585695" customFormat="1"/>
    <row r="585696" customFormat="1"/>
    <row r="585697" customFormat="1"/>
    <row r="585698" customFormat="1"/>
    <row r="585699" customFormat="1"/>
    <row r="585700" customFormat="1"/>
    <row r="585701" customFormat="1"/>
    <row r="585702" customFormat="1"/>
    <row r="585703" customFormat="1"/>
    <row r="585704" customFormat="1"/>
    <row r="585705" customFormat="1"/>
    <row r="585706" customFormat="1"/>
    <row r="585707" customFormat="1"/>
    <row r="585708" customFormat="1"/>
    <row r="585709" customFormat="1"/>
    <row r="585710" customFormat="1"/>
    <row r="585711" customFormat="1"/>
    <row r="585712" customFormat="1"/>
    <row r="585713" customFormat="1"/>
    <row r="585714" customFormat="1"/>
    <row r="585715" customFormat="1"/>
    <row r="585716" customFormat="1"/>
    <row r="585717" customFormat="1"/>
    <row r="585718" customFormat="1"/>
    <row r="585719" customFormat="1"/>
    <row r="585720" customFormat="1"/>
    <row r="585721" customFormat="1"/>
    <row r="585722" customFormat="1"/>
    <row r="585723" customFormat="1"/>
    <row r="585724" customFormat="1"/>
    <row r="585725" customFormat="1"/>
    <row r="585726" customFormat="1"/>
    <row r="585727" customFormat="1"/>
    <row r="585728" customFormat="1"/>
    <row r="585729" customFormat="1"/>
    <row r="585730" customFormat="1"/>
    <row r="585731" customFormat="1"/>
    <row r="585732" customFormat="1"/>
    <row r="585733" customFormat="1"/>
    <row r="585734" customFormat="1"/>
    <row r="585735" customFormat="1"/>
    <row r="585736" customFormat="1"/>
    <row r="585737" customFormat="1"/>
    <row r="585738" customFormat="1"/>
    <row r="585739" customFormat="1"/>
    <row r="585740" customFormat="1"/>
    <row r="585741" customFormat="1"/>
    <row r="585742" customFormat="1"/>
    <row r="585743" customFormat="1"/>
    <row r="585744" customFormat="1"/>
    <row r="585745" customFormat="1"/>
    <row r="585746" customFormat="1"/>
    <row r="585747" customFormat="1"/>
    <row r="585748" customFormat="1"/>
    <row r="585749" customFormat="1"/>
    <row r="585750" customFormat="1"/>
    <row r="585751" customFormat="1"/>
    <row r="585752" customFormat="1"/>
    <row r="585753" customFormat="1"/>
    <row r="585754" customFormat="1"/>
    <row r="585755" customFormat="1"/>
    <row r="585756" customFormat="1"/>
    <row r="585757" customFormat="1"/>
    <row r="585758" customFormat="1"/>
    <row r="585759" customFormat="1"/>
    <row r="585760" customFormat="1"/>
    <row r="585761" customFormat="1"/>
    <row r="585762" customFormat="1"/>
    <row r="585763" customFormat="1"/>
    <row r="585764" customFormat="1"/>
    <row r="585765" customFormat="1"/>
    <row r="585766" customFormat="1"/>
    <row r="585767" customFormat="1"/>
    <row r="585768" customFormat="1"/>
    <row r="585769" customFormat="1"/>
    <row r="585770" customFormat="1"/>
    <row r="585771" customFormat="1"/>
    <row r="585772" customFormat="1"/>
    <row r="585773" customFormat="1"/>
    <row r="585774" customFormat="1"/>
    <row r="585775" customFormat="1"/>
    <row r="585776" customFormat="1"/>
    <row r="585777" customFormat="1"/>
    <row r="585778" customFormat="1"/>
    <row r="585779" customFormat="1"/>
    <row r="585780" customFormat="1"/>
    <row r="585781" customFormat="1"/>
    <row r="585782" customFormat="1"/>
    <row r="585783" customFormat="1"/>
    <row r="585784" customFormat="1"/>
    <row r="585785" customFormat="1"/>
    <row r="585786" customFormat="1"/>
    <row r="585787" customFormat="1"/>
    <row r="585788" customFormat="1"/>
    <row r="585789" customFormat="1"/>
    <row r="585790" customFormat="1"/>
    <row r="585791" customFormat="1"/>
    <row r="585792" customFormat="1"/>
    <row r="585793" customFormat="1"/>
    <row r="585794" customFormat="1"/>
    <row r="585795" customFormat="1"/>
    <row r="585796" customFormat="1"/>
    <row r="585797" customFormat="1"/>
    <row r="585798" customFormat="1"/>
    <row r="585799" customFormat="1"/>
    <row r="585800" customFormat="1"/>
    <row r="585801" customFormat="1"/>
    <row r="585802" customFormat="1"/>
    <row r="585803" customFormat="1"/>
    <row r="585804" customFormat="1"/>
    <row r="585805" customFormat="1"/>
    <row r="585806" customFormat="1"/>
    <row r="585807" customFormat="1"/>
    <row r="585808" customFormat="1"/>
    <row r="585809" customFormat="1"/>
    <row r="585810" customFormat="1"/>
    <row r="585811" customFormat="1"/>
    <row r="585812" customFormat="1"/>
    <row r="585813" customFormat="1"/>
    <row r="585814" customFormat="1"/>
    <row r="585815" customFormat="1"/>
    <row r="585816" customFormat="1"/>
    <row r="585817" customFormat="1"/>
    <row r="585818" customFormat="1"/>
    <row r="585819" customFormat="1"/>
    <row r="585820" customFormat="1"/>
    <row r="585821" customFormat="1"/>
    <row r="585822" customFormat="1"/>
    <row r="585823" customFormat="1"/>
    <row r="585824" customFormat="1"/>
    <row r="585825" customFormat="1"/>
    <row r="585826" customFormat="1"/>
    <row r="585827" customFormat="1"/>
    <row r="585828" customFormat="1"/>
    <row r="585829" customFormat="1"/>
    <row r="585830" customFormat="1"/>
    <row r="585831" customFormat="1"/>
    <row r="585832" customFormat="1"/>
    <row r="585833" customFormat="1"/>
    <row r="585834" customFormat="1"/>
    <row r="585835" customFormat="1"/>
    <row r="585836" customFormat="1"/>
    <row r="585837" customFormat="1"/>
    <row r="585838" customFormat="1"/>
    <row r="585839" customFormat="1"/>
    <row r="585840" customFormat="1"/>
    <row r="585841" customFormat="1"/>
    <row r="585842" customFormat="1"/>
    <row r="585843" customFormat="1"/>
    <row r="585844" customFormat="1"/>
    <row r="585845" customFormat="1"/>
    <row r="585846" customFormat="1"/>
    <row r="585847" customFormat="1"/>
    <row r="585848" customFormat="1"/>
    <row r="585849" customFormat="1"/>
    <row r="585850" customFormat="1"/>
    <row r="585851" customFormat="1"/>
    <row r="585852" customFormat="1"/>
    <row r="585853" customFormat="1"/>
    <row r="585854" customFormat="1"/>
    <row r="585855" customFormat="1"/>
    <row r="585856" customFormat="1"/>
    <row r="585857" customFormat="1"/>
    <row r="585858" customFormat="1"/>
    <row r="585859" customFormat="1"/>
    <row r="585860" customFormat="1"/>
    <row r="585861" customFormat="1"/>
    <row r="585862" customFormat="1"/>
    <row r="585863" customFormat="1"/>
    <row r="585864" customFormat="1"/>
    <row r="585865" customFormat="1"/>
    <row r="585866" customFormat="1"/>
    <row r="585867" customFormat="1"/>
    <row r="585868" customFormat="1"/>
    <row r="585869" customFormat="1"/>
    <row r="585870" customFormat="1"/>
    <row r="585871" customFormat="1"/>
    <row r="585872" customFormat="1"/>
    <row r="585873" customFormat="1"/>
    <row r="585874" customFormat="1"/>
    <row r="585875" customFormat="1"/>
    <row r="585876" customFormat="1"/>
    <row r="585877" customFormat="1"/>
    <row r="585878" customFormat="1"/>
    <row r="585879" customFormat="1"/>
    <row r="585880" customFormat="1"/>
    <row r="585881" customFormat="1"/>
    <row r="585882" customFormat="1"/>
    <row r="585883" customFormat="1"/>
    <row r="585884" customFormat="1"/>
    <row r="585885" customFormat="1"/>
    <row r="585886" customFormat="1"/>
    <row r="585887" customFormat="1"/>
    <row r="585888" customFormat="1"/>
    <row r="585889" customFormat="1"/>
    <row r="585890" customFormat="1"/>
    <row r="585891" customFormat="1"/>
    <row r="585892" customFormat="1"/>
    <row r="585893" customFormat="1"/>
    <row r="585894" customFormat="1"/>
    <row r="585895" customFormat="1"/>
    <row r="585896" customFormat="1"/>
    <row r="585897" customFormat="1"/>
    <row r="585898" customFormat="1"/>
    <row r="585899" customFormat="1"/>
    <row r="585900" customFormat="1"/>
    <row r="585901" customFormat="1"/>
    <row r="585902" customFormat="1"/>
    <row r="585903" customFormat="1"/>
    <row r="585904" customFormat="1"/>
    <row r="585905" customFormat="1"/>
    <row r="585906" customFormat="1"/>
    <row r="585907" customFormat="1"/>
    <row r="585908" customFormat="1"/>
    <row r="585909" customFormat="1"/>
    <row r="585910" customFormat="1"/>
    <row r="585911" customFormat="1"/>
    <row r="585912" customFormat="1"/>
    <row r="585913" customFormat="1"/>
    <row r="585914" customFormat="1"/>
    <row r="585915" customFormat="1"/>
    <row r="585916" customFormat="1"/>
    <row r="585917" customFormat="1"/>
    <row r="585918" customFormat="1"/>
    <row r="585919" customFormat="1"/>
    <row r="585920" customFormat="1"/>
    <row r="585921" customFormat="1"/>
    <row r="585922" customFormat="1"/>
    <row r="585923" customFormat="1"/>
    <row r="585924" customFormat="1"/>
    <row r="585925" customFormat="1"/>
    <row r="585926" customFormat="1"/>
    <row r="585927" customFormat="1"/>
    <row r="585928" customFormat="1"/>
    <row r="585929" customFormat="1"/>
    <row r="585930" customFormat="1"/>
    <row r="585931" customFormat="1"/>
    <row r="585932" customFormat="1"/>
    <row r="585933" customFormat="1"/>
    <row r="585934" customFormat="1"/>
    <row r="585935" customFormat="1"/>
    <row r="585936" customFormat="1"/>
    <row r="585937" customFormat="1"/>
    <row r="585938" customFormat="1"/>
    <row r="585939" customFormat="1"/>
    <row r="585940" customFormat="1"/>
    <row r="585941" customFormat="1"/>
    <row r="585942" customFormat="1"/>
    <row r="585943" customFormat="1"/>
    <row r="585944" customFormat="1"/>
    <row r="585945" customFormat="1"/>
    <row r="585946" customFormat="1"/>
    <row r="585947" customFormat="1"/>
    <row r="585948" customFormat="1"/>
    <row r="585949" customFormat="1"/>
    <row r="585950" customFormat="1"/>
    <row r="585951" customFormat="1"/>
    <row r="585952" customFormat="1"/>
    <row r="585953" customFormat="1"/>
    <row r="585954" customFormat="1"/>
    <row r="585955" customFormat="1"/>
    <row r="585956" customFormat="1"/>
    <row r="585957" customFormat="1"/>
    <row r="585958" customFormat="1"/>
    <row r="585959" customFormat="1"/>
    <row r="585960" customFormat="1"/>
    <row r="585961" customFormat="1"/>
    <row r="585962" customFormat="1"/>
    <row r="585963" customFormat="1"/>
    <row r="585964" customFormat="1"/>
    <row r="585965" customFormat="1"/>
    <row r="585966" customFormat="1"/>
    <row r="585967" customFormat="1"/>
    <row r="585968" customFormat="1"/>
    <row r="585969" customFormat="1"/>
    <row r="585970" customFormat="1"/>
    <row r="585971" customFormat="1"/>
    <row r="585972" customFormat="1"/>
    <row r="585973" customFormat="1"/>
    <row r="585974" customFormat="1"/>
    <row r="585975" customFormat="1"/>
    <row r="585976" customFormat="1"/>
    <row r="585977" customFormat="1"/>
    <row r="585978" customFormat="1"/>
    <row r="585979" customFormat="1"/>
    <row r="585980" customFormat="1"/>
    <row r="585981" customFormat="1"/>
    <row r="585982" customFormat="1"/>
    <row r="585983" customFormat="1"/>
    <row r="585984" customFormat="1"/>
    <row r="585985" customFormat="1"/>
    <row r="585986" customFormat="1"/>
    <row r="585987" customFormat="1"/>
    <row r="585988" customFormat="1"/>
    <row r="585989" customFormat="1"/>
    <row r="585990" customFormat="1"/>
    <row r="585991" customFormat="1"/>
    <row r="585992" customFormat="1"/>
    <row r="585993" customFormat="1"/>
    <row r="585994" customFormat="1"/>
    <row r="585995" customFormat="1"/>
    <row r="585996" customFormat="1"/>
    <row r="585997" customFormat="1"/>
    <row r="585998" customFormat="1"/>
    <row r="585999" customFormat="1"/>
    <row r="586000" customFormat="1"/>
    <row r="586001" customFormat="1"/>
    <row r="586002" customFormat="1"/>
    <row r="586003" customFormat="1"/>
    <row r="586004" customFormat="1"/>
    <row r="586005" customFormat="1"/>
    <row r="586006" customFormat="1"/>
    <row r="586007" customFormat="1"/>
    <row r="586008" customFormat="1"/>
    <row r="586009" customFormat="1"/>
    <row r="586010" customFormat="1"/>
    <row r="586011" customFormat="1"/>
    <row r="586012" customFormat="1"/>
    <row r="586013" customFormat="1"/>
    <row r="586014" customFormat="1"/>
    <row r="586015" customFormat="1"/>
    <row r="586016" customFormat="1"/>
    <row r="586017" customFormat="1"/>
    <row r="586018" customFormat="1"/>
    <row r="586019" customFormat="1"/>
    <row r="586020" customFormat="1"/>
    <row r="586021" customFormat="1"/>
    <row r="586022" customFormat="1"/>
    <row r="586023" customFormat="1"/>
    <row r="586024" customFormat="1"/>
    <row r="586025" customFormat="1"/>
    <row r="586026" customFormat="1"/>
    <row r="586027" customFormat="1"/>
    <row r="586028" customFormat="1"/>
    <row r="586029" customFormat="1"/>
    <row r="586030" customFormat="1"/>
    <row r="586031" customFormat="1"/>
    <row r="586032" customFormat="1"/>
    <row r="586033" customFormat="1"/>
    <row r="586034" customFormat="1"/>
    <row r="586035" customFormat="1"/>
    <row r="586036" customFormat="1"/>
    <row r="586037" customFormat="1"/>
    <row r="586038" customFormat="1"/>
    <row r="586039" customFormat="1"/>
    <row r="586040" customFormat="1"/>
    <row r="586041" customFormat="1"/>
    <row r="586042" customFormat="1"/>
    <row r="586043" customFormat="1"/>
    <row r="586044" customFormat="1"/>
    <row r="586045" customFormat="1"/>
    <row r="586046" customFormat="1"/>
    <row r="586047" customFormat="1"/>
    <row r="586048" customFormat="1"/>
    <row r="586049" customFormat="1"/>
    <row r="586050" customFormat="1"/>
    <row r="586051" customFormat="1"/>
    <row r="586052" customFormat="1"/>
    <row r="586053" customFormat="1"/>
    <row r="586054" customFormat="1"/>
    <row r="586055" customFormat="1"/>
    <row r="586056" customFormat="1"/>
    <row r="586057" customFormat="1"/>
    <row r="586058" customFormat="1"/>
    <row r="586059" customFormat="1"/>
    <row r="586060" customFormat="1"/>
    <row r="586061" customFormat="1"/>
    <row r="586062" customFormat="1"/>
    <row r="586063" customFormat="1"/>
    <row r="586064" customFormat="1"/>
    <row r="586065" customFormat="1"/>
    <row r="586066" customFormat="1"/>
    <row r="586067" customFormat="1"/>
    <row r="586068" customFormat="1"/>
    <row r="586069" customFormat="1"/>
    <row r="586070" customFormat="1"/>
    <row r="586071" customFormat="1"/>
    <row r="586072" customFormat="1"/>
    <row r="586073" customFormat="1"/>
    <row r="586074" customFormat="1"/>
    <row r="586075" customFormat="1"/>
    <row r="586076" customFormat="1"/>
    <row r="586077" customFormat="1"/>
    <row r="586078" customFormat="1"/>
    <row r="586079" customFormat="1"/>
    <row r="586080" customFormat="1"/>
    <row r="586081" customFormat="1"/>
    <row r="586082" customFormat="1"/>
    <row r="586083" customFormat="1"/>
    <row r="586084" customFormat="1"/>
    <row r="586085" customFormat="1"/>
    <row r="586086" customFormat="1"/>
    <row r="586087" customFormat="1"/>
    <row r="586088" customFormat="1"/>
    <row r="586089" customFormat="1"/>
    <row r="586090" customFormat="1"/>
    <row r="586091" customFormat="1"/>
    <row r="586092" customFormat="1"/>
    <row r="586093" customFormat="1"/>
    <row r="586094" customFormat="1"/>
    <row r="586095" customFormat="1"/>
    <row r="586096" customFormat="1"/>
    <row r="586097" customFormat="1"/>
    <row r="586098" customFormat="1"/>
    <row r="586099" customFormat="1"/>
    <row r="586100" customFormat="1"/>
    <row r="586101" customFormat="1"/>
    <row r="586102" customFormat="1"/>
    <row r="586103" customFormat="1"/>
    <row r="586104" customFormat="1"/>
    <row r="586105" customFormat="1"/>
    <row r="586106" customFormat="1"/>
    <row r="586107" customFormat="1"/>
    <row r="586108" customFormat="1"/>
    <row r="586109" customFormat="1"/>
    <row r="586110" customFormat="1"/>
    <row r="586111" customFormat="1"/>
    <row r="586112" customFormat="1"/>
    <row r="586113" customFormat="1"/>
    <row r="586114" customFormat="1"/>
    <row r="586115" customFormat="1"/>
    <row r="586116" customFormat="1"/>
    <row r="586117" customFormat="1"/>
    <row r="586118" customFormat="1"/>
    <row r="586119" customFormat="1"/>
    <row r="586120" customFormat="1"/>
    <row r="586121" customFormat="1"/>
    <row r="586122" customFormat="1"/>
    <row r="586123" customFormat="1"/>
    <row r="586124" customFormat="1"/>
    <row r="586125" customFormat="1"/>
    <row r="586126" customFormat="1"/>
    <row r="586127" customFormat="1"/>
    <row r="586128" customFormat="1"/>
    <row r="586129" customFormat="1"/>
    <row r="586130" customFormat="1"/>
    <row r="586131" customFormat="1"/>
    <row r="586132" customFormat="1"/>
    <row r="586133" customFormat="1"/>
    <row r="586134" customFormat="1"/>
    <row r="586135" customFormat="1"/>
    <row r="586136" customFormat="1"/>
    <row r="586137" customFormat="1"/>
    <row r="586138" customFormat="1"/>
    <row r="586139" customFormat="1"/>
    <row r="586140" customFormat="1"/>
    <row r="586141" customFormat="1"/>
    <row r="586142" customFormat="1"/>
    <row r="586143" customFormat="1"/>
    <row r="586144" customFormat="1"/>
    <row r="586145" customFormat="1"/>
    <row r="586146" customFormat="1"/>
    <row r="586147" customFormat="1"/>
    <row r="586148" customFormat="1"/>
    <row r="586149" customFormat="1"/>
    <row r="586150" customFormat="1"/>
    <row r="586151" customFormat="1"/>
    <row r="586152" customFormat="1"/>
    <row r="586153" customFormat="1"/>
    <row r="586154" customFormat="1"/>
    <row r="586155" customFormat="1"/>
    <row r="586156" customFormat="1"/>
    <row r="586157" customFormat="1"/>
    <row r="586158" customFormat="1"/>
    <row r="586159" customFormat="1"/>
    <row r="586160" customFormat="1"/>
    <row r="586161" customFormat="1"/>
    <row r="586162" customFormat="1"/>
    <row r="586163" customFormat="1"/>
    <row r="586164" customFormat="1"/>
    <row r="586165" customFormat="1"/>
    <row r="586166" customFormat="1"/>
    <row r="586167" customFormat="1"/>
    <row r="586168" customFormat="1"/>
    <row r="586169" customFormat="1"/>
    <row r="586170" customFormat="1"/>
    <row r="586171" customFormat="1"/>
    <row r="586172" customFormat="1"/>
    <row r="586173" customFormat="1"/>
    <row r="586174" customFormat="1"/>
    <row r="586175" customFormat="1"/>
    <row r="586176" customFormat="1"/>
    <row r="586177" customFormat="1"/>
    <row r="586178" customFormat="1"/>
    <row r="586179" customFormat="1"/>
    <row r="586180" customFormat="1"/>
    <row r="586181" customFormat="1"/>
    <row r="586182" customFormat="1"/>
    <row r="586183" customFormat="1"/>
    <row r="586184" customFormat="1"/>
    <row r="586185" customFormat="1"/>
    <row r="586186" customFormat="1"/>
    <row r="586187" customFormat="1"/>
    <row r="586188" customFormat="1"/>
    <row r="586189" customFormat="1"/>
    <row r="586190" customFormat="1"/>
    <row r="586191" customFormat="1"/>
    <row r="586192" customFormat="1"/>
    <row r="586193" customFormat="1"/>
    <row r="586194" customFormat="1"/>
    <row r="586195" customFormat="1"/>
    <row r="586196" customFormat="1"/>
    <row r="586197" customFormat="1"/>
    <row r="586198" customFormat="1"/>
    <row r="586199" customFormat="1"/>
    <row r="586200" customFormat="1"/>
    <row r="586201" customFormat="1"/>
    <row r="586202" customFormat="1"/>
    <row r="586203" customFormat="1"/>
    <row r="586204" customFormat="1"/>
    <row r="586205" customFormat="1"/>
    <row r="586206" customFormat="1"/>
    <row r="586207" customFormat="1"/>
    <row r="586208" customFormat="1"/>
    <row r="586209" customFormat="1"/>
    <row r="586210" customFormat="1"/>
    <row r="586211" customFormat="1"/>
    <row r="586212" customFormat="1"/>
    <row r="586213" customFormat="1"/>
    <row r="586214" customFormat="1"/>
    <row r="586215" customFormat="1"/>
    <row r="586216" customFormat="1"/>
    <row r="586217" customFormat="1"/>
    <row r="586218" customFormat="1"/>
    <row r="586219" customFormat="1"/>
    <row r="586220" customFormat="1"/>
    <row r="586221" customFormat="1"/>
    <row r="586222" customFormat="1"/>
    <row r="586223" customFormat="1"/>
    <row r="586224" customFormat="1"/>
    <row r="586225" customFormat="1"/>
    <row r="586226" customFormat="1"/>
    <row r="586227" customFormat="1"/>
    <row r="586228" customFormat="1"/>
    <row r="586229" customFormat="1"/>
    <row r="586230" customFormat="1"/>
    <row r="586231" customFormat="1"/>
    <row r="586232" customFormat="1"/>
    <row r="586233" customFormat="1"/>
    <row r="586234" customFormat="1"/>
    <row r="586235" customFormat="1"/>
    <row r="586236" customFormat="1"/>
    <row r="586237" customFormat="1"/>
    <row r="586238" customFormat="1"/>
    <row r="586239" customFormat="1"/>
    <row r="586240" customFormat="1"/>
    <row r="586241" customFormat="1"/>
    <row r="586242" customFormat="1"/>
    <row r="586243" customFormat="1"/>
    <row r="586244" customFormat="1"/>
    <row r="586245" customFormat="1"/>
    <row r="586246" customFormat="1"/>
    <row r="586247" customFormat="1"/>
    <row r="586248" customFormat="1"/>
    <row r="586249" customFormat="1"/>
    <row r="586250" customFormat="1"/>
    <row r="586251" customFormat="1"/>
    <row r="586252" customFormat="1"/>
    <row r="586253" customFormat="1"/>
    <row r="586254" customFormat="1"/>
    <row r="586255" customFormat="1"/>
    <row r="586256" customFormat="1"/>
    <row r="586257" customFormat="1"/>
    <row r="586258" customFormat="1"/>
    <row r="586259" customFormat="1"/>
    <row r="586260" customFormat="1"/>
    <row r="586261" customFormat="1"/>
    <row r="586262" customFormat="1"/>
    <row r="586263" customFormat="1"/>
    <row r="586264" customFormat="1"/>
    <row r="586265" customFormat="1"/>
    <row r="586266" customFormat="1"/>
    <row r="586267" customFormat="1"/>
    <row r="586268" customFormat="1"/>
    <row r="586269" customFormat="1"/>
    <row r="586270" customFormat="1"/>
    <row r="586271" customFormat="1"/>
    <row r="586272" customFormat="1"/>
    <row r="586273" customFormat="1"/>
    <row r="586274" customFormat="1"/>
    <row r="586275" customFormat="1"/>
    <row r="586276" customFormat="1"/>
    <row r="586277" customFormat="1"/>
    <row r="586278" customFormat="1"/>
    <row r="586279" customFormat="1"/>
    <row r="586280" customFormat="1"/>
    <row r="586281" customFormat="1"/>
    <row r="586282" customFormat="1"/>
    <row r="586283" customFormat="1"/>
    <row r="586284" customFormat="1"/>
    <row r="586285" customFormat="1"/>
    <row r="586286" customFormat="1"/>
    <row r="586287" customFormat="1"/>
    <row r="586288" customFormat="1"/>
    <row r="586289" customFormat="1"/>
    <row r="586290" customFormat="1"/>
    <row r="586291" customFormat="1"/>
    <row r="586292" customFormat="1"/>
    <row r="586293" customFormat="1"/>
    <row r="586294" customFormat="1"/>
    <row r="586295" customFormat="1"/>
    <row r="586296" customFormat="1"/>
    <row r="586297" customFormat="1"/>
    <row r="586298" customFormat="1"/>
    <row r="586299" customFormat="1"/>
    <row r="586300" customFormat="1"/>
    <row r="586301" customFormat="1"/>
    <row r="586302" customFormat="1"/>
    <row r="586303" customFormat="1"/>
    <row r="586304" customFormat="1"/>
    <row r="586305" customFormat="1"/>
    <row r="586306" customFormat="1"/>
    <row r="586307" customFormat="1"/>
    <row r="586308" customFormat="1"/>
    <row r="586309" customFormat="1"/>
    <row r="586310" customFormat="1"/>
    <row r="586311" customFormat="1"/>
    <row r="586312" customFormat="1"/>
    <row r="586313" customFormat="1"/>
    <row r="586314" customFormat="1"/>
    <row r="586315" customFormat="1"/>
    <row r="586316" customFormat="1"/>
    <row r="586317" customFormat="1"/>
    <row r="586318" customFormat="1"/>
    <row r="586319" customFormat="1"/>
    <row r="586320" customFormat="1"/>
    <row r="586321" customFormat="1"/>
    <row r="586322" customFormat="1"/>
    <row r="586323" customFormat="1"/>
    <row r="586324" customFormat="1"/>
    <row r="586325" customFormat="1"/>
    <row r="586326" customFormat="1"/>
    <row r="586327" customFormat="1"/>
    <row r="586328" customFormat="1"/>
    <row r="586329" customFormat="1"/>
    <row r="586330" customFormat="1"/>
    <row r="586331" customFormat="1"/>
    <row r="586332" customFormat="1"/>
    <row r="586333" customFormat="1"/>
    <row r="586334" customFormat="1"/>
    <row r="586335" customFormat="1"/>
    <row r="586336" customFormat="1"/>
    <row r="586337" customFormat="1"/>
    <row r="586338" customFormat="1"/>
    <row r="586339" customFormat="1"/>
    <row r="586340" customFormat="1"/>
    <row r="586341" customFormat="1"/>
    <row r="586342" customFormat="1"/>
    <row r="586343" customFormat="1"/>
    <row r="586344" customFormat="1"/>
    <row r="586345" customFormat="1"/>
    <row r="586346" customFormat="1"/>
    <row r="586347" customFormat="1"/>
    <row r="586348" customFormat="1"/>
    <row r="586349" customFormat="1"/>
    <row r="586350" customFormat="1"/>
    <row r="586351" customFormat="1"/>
    <row r="586352" customFormat="1"/>
    <row r="586353" customFormat="1"/>
    <row r="586354" customFormat="1"/>
    <row r="586355" customFormat="1"/>
    <row r="586356" customFormat="1"/>
    <row r="586357" customFormat="1"/>
    <row r="586358" customFormat="1"/>
    <row r="586359" customFormat="1"/>
    <row r="586360" customFormat="1"/>
    <row r="586361" customFormat="1"/>
    <row r="586362" customFormat="1"/>
    <row r="586363" customFormat="1"/>
    <row r="586364" customFormat="1"/>
    <row r="586365" customFormat="1"/>
    <row r="586366" customFormat="1"/>
    <row r="586367" customFormat="1"/>
    <row r="586368" customFormat="1"/>
    <row r="586369" customFormat="1"/>
    <row r="586370" customFormat="1"/>
    <row r="586371" customFormat="1"/>
    <row r="586372" customFormat="1"/>
    <row r="586373" customFormat="1"/>
    <row r="586374" customFormat="1"/>
    <row r="586375" customFormat="1"/>
    <row r="586376" customFormat="1"/>
    <row r="586377" customFormat="1"/>
    <row r="586378" customFormat="1"/>
    <row r="586379" customFormat="1"/>
    <row r="586380" customFormat="1"/>
    <row r="586381" customFormat="1"/>
    <row r="586382" customFormat="1"/>
    <row r="586383" customFormat="1"/>
    <row r="586384" customFormat="1"/>
    <row r="586385" customFormat="1"/>
    <row r="586386" customFormat="1"/>
    <row r="586387" customFormat="1"/>
    <row r="586388" customFormat="1"/>
    <row r="586389" customFormat="1"/>
    <row r="586390" customFormat="1"/>
    <row r="586391" customFormat="1"/>
    <row r="586392" customFormat="1"/>
    <row r="586393" customFormat="1"/>
    <row r="586394" customFormat="1"/>
    <row r="586395" customFormat="1"/>
    <row r="586396" customFormat="1"/>
    <row r="586397" customFormat="1"/>
    <row r="586398" customFormat="1"/>
    <row r="586399" customFormat="1"/>
    <row r="586400" customFormat="1"/>
    <row r="586401" customFormat="1"/>
    <row r="586402" customFormat="1"/>
    <row r="586403" customFormat="1"/>
    <row r="586404" customFormat="1"/>
    <row r="586405" customFormat="1"/>
    <row r="586406" customFormat="1"/>
    <row r="586407" customFormat="1"/>
    <row r="586408" customFormat="1"/>
    <row r="586409" customFormat="1"/>
    <row r="586410" customFormat="1"/>
    <row r="586411" customFormat="1"/>
    <row r="586412" customFormat="1"/>
    <row r="586413" customFormat="1"/>
    <row r="586414" customFormat="1"/>
    <row r="586415" customFormat="1"/>
    <row r="586416" customFormat="1"/>
    <row r="586417" customFormat="1"/>
    <row r="586418" customFormat="1"/>
    <row r="586419" customFormat="1"/>
    <row r="586420" customFormat="1"/>
    <row r="586421" customFormat="1"/>
    <row r="586422" customFormat="1"/>
    <row r="586423" customFormat="1"/>
    <row r="586424" customFormat="1"/>
    <row r="586425" customFormat="1"/>
    <row r="586426" customFormat="1"/>
    <row r="586427" customFormat="1"/>
    <row r="586428" customFormat="1"/>
    <row r="586429" customFormat="1"/>
    <row r="586430" customFormat="1"/>
    <row r="586431" customFormat="1"/>
    <row r="586432" customFormat="1"/>
    <row r="586433" customFormat="1"/>
    <row r="586434" customFormat="1"/>
    <row r="586435" customFormat="1"/>
    <row r="586436" customFormat="1"/>
    <row r="586437" customFormat="1"/>
    <row r="586438" customFormat="1"/>
    <row r="586439" customFormat="1"/>
    <row r="586440" customFormat="1"/>
    <row r="586441" customFormat="1"/>
    <row r="586442" customFormat="1"/>
    <row r="586443" customFormat="1"/>
    <row r="586444" customFormat="1"/>
    <row r="586445" customFormat="1"/>
    <row r="586446" customFormat="1"/>
    <row r="586447" customFormat="1"/>
    <row r="586448" customFormat="1"/>
    <row r="586449" customFormat="1"/>
    <row r="586450" customFormat="1"/>
    <row r="586451" customFormat="1"/>
    <row r="586452" customFormat="1"/>
    <row r="586453" customFormat="1"/>
    <row r="586454" customFormat="1"/>
    <row r="586455" customFormat="1"/>
    <row r="586456" customFormat="1"/>
    <row r="586457" customFormat="1"/>
    <row r="586458" customFormat="1"/>
    <row r="586459" customFormat="1"/>
    <row r="586460" customFormat="1"/>
    <row r="586461" customFormat="1"/>
    <row r="586462" customFormat="1"/>
    <row r="586463" customFormat="1"/>
    <row r="586464" customFormat="1"/>
    <row r="586465" customFormat="1"/>
    <row r="586466" customFormat="1"/>
    <row r="586467" customFormat="1"/>
    <row r="586468" customFormat="1"/>
    <row r="586469" customFormat="1"/>
    <row r="586470" customFormat="1"/>
    <row r="586471" customFormat="1"/>
    <row r="586472" customFormat="1"/>
    <row r="586473" customFormat="1"/>
    <row r="586474" customFormat="1"/>
    <row r="586475" customFormat="1"/>
    <row r="586476" customFormat="1"/>
    <row r="586477" customFormat="1"/>
    <row r="586478" customFormat="1"/>
    <row r="586479" customFormat="1"/>
    <row r="586480" customFormat="1"/>
    <row r="586481" customFormat="1"/>
    <row r="586482" customFormat="1"/>
    <row r="586483" customFormat="1"/>
    <row r="586484" customFormat="1"/>
    <row r="586485" customFormat="1"/>
    <row r="586486" customFormat="1"/>
    <row r="586487" customFormat="1"/>
    <row r="586488" customFormat="1"/>
    <row r="586489" customFormat="1"/>
    <row r="586490" customFormat="1"/>
    <row r="586491" customFormat="1"/>
    <row r="586492" customFormat="1"/>
    <row r="586493" customFormat="1"/>
    <row r="586494" customFormat="1"/>
    <row r="586495" customFormat="1"/>
    <row r="586496" customFormat="1"/>
    <row r="586497" customFormat="1"/>
    <row r="586498" customFormat="1"/>
    <row r="586499" customFormat="1"/>
    <row r="586500" customFormat="1"/>
    <row r="586501" customFormat="1"/>
    <row r="586502" customFormat="1"/>
    <row r="586503" customFormat="1"/>
    <row r="586504" customFormat="1"/>
    <row r="586505" customFormat="1"/>
    <row r="586506" customFormat="1"/>
    <row r="586507" customFormat="1"/>
    <row r="586508" customFormat="1"/>
    <row r="586509" customFormat="1"/>
    <row r="586510" customFormat="1"/>
    <row r="586511" customFormat="1"/>
    <row r="586512" customFormat="1"/>
    <row r="586513" customFormat="1"/>
    <row r="586514" customFormat="1"/>
    <row r="586515" customFormat="1"/>
    <row r="586516" customFormat="1"/>
    <row r="586517" customFormat="1"/>
    <row r="586518" customFormat="1"/>
    <row r="586519" customFormat="1"/>
    <row r="586520" customFormat="1"/>
    <row r="586521" customFormat="1"/>
    <row r="586522" customFormat="1"/>
    <row r="586523" customFormat="1"/>
    <row r="586524" customFormat="1"/>
    <row r="586525" customFormat="1"/>
    <row r="586526" customFormat="1"/>
    <row r="586527" customFormat="1"/>
    <row r="586528" customFormat="1"/>
    <row r="586529" customFormat="1"/>
    <row r="586530" customFormat="1"/>
    <row r="586531" customFormat="1"/>
    <row r="586532" customFormat="1"/>
    <row r="586533" customFormat="1"/>
    <row r="586534" customFormat="1"/>
    <row r="586535" customFormat="1"/>
    <row r="586536" customFormat="1"/>
    <row r="586537" customFormat="1"/>
    <row r="586538" customFormat="1"/>
    <row r="586539" customFormat="1"/>
    <row r="586540" customFormat="1"/>
    <row r="586541" customFormat="1"/>
    <row r="586542" customFormat="1"/>
    <row r="586543" customFormat="1"/>
    <row r="586544" customFormat="1"/>
    <row r="586545" customFormat="1"/>
    <row r="586546" customFormat="1"/>
    <row r="586547" customFormat="1"/>
    <row r="586548" customFormat="1"/>
    <row r="586549" customFormat="1"/>
    <row r="586550" customFormat="1"/>
    <row r="586551" customFormat="1"/>
    <row r="586552" customFormat="1"/>
    <row r="586553" customFormat="1"/>
    <row r="586554" customFormat="1"/>
    <row r="586555" customFormat="1"/>
    <row r="586556" customFormat="1"/>
    <row r="586557" customFormat="1"/>
    <row r="586558" customFormat="1"/>
    <row r="586559" customFormat="1"/>
    <row r="586560" customFormat="1"/>
    <row r="586561" customFormat="1"/>
    <row r="586562" customFormat="1"/>
    <row r="586563" customFormat="1"/>
    <row r="586564" customFormat="1"/>
    <row r="586565" customFormat="1"/>
    <row r="586566" customFormat="1"/>
    <row r="586567" customFormat="1"/>
    <row r="586568" customFormat="1"/>
    <row r="586569" customFormat="1"/>
    <row r="586570" customFormat="1"/>
    <row r="586571" customFormat="1"/>
    <row r="586572" customFormat="1"/>
    <row r="586573" customFormat="1"/>
    <row r="586574" customFormat="1"/>
    <row r="586575" customFormat="1"/>
    <row r="586576" customFormat="1"/>
    <row r="586577" customFormat="1"/>
    <row r="586578" customFormat="1"/>
    <row r="586579" customFormat="1"/>
    <row r="586580" customFormat="1"/>
    <row r="586581" customFormat="1"/>
    <row r="586582" customFormat="1"/>
    <row r="586583" customFormat="1"/>
    <row r="586584" customFormat="1"/>
    <row r="586585" customFormat="1"/>
    <row r="586586" customFormat="1"/>
    <row r="586587" customFormat="1"/>
    <row r="586588" customFormat="1"/>
    <row r="586589" customFormat="1"/>
    <row r="586590" customFormat="1"/>
    <row r="586591" customFormat="1"/>
    <row r="586592" customFormat="1"/>
    <row r="586593" customFormat="1"/>
    <row r="586594" customFormat="1"/>
    <row r="586595" customFormat="1"/>
    <row r="586596" customFormat="1"/>
    <row r="586597" customFormat="1"/>
    <row r="586598" customFormat="1"/>
    <row r="586599" customFormat="1"/>
    <row r="586600" customFormat="1"/>
    <row r="586601" customFormat="1"/>
    <row r="586602" customFormat="1"/>
    <row r="586603" customFormat="1"/>
    <row r="586604" customFormat="1"/>
    <row r="586605" customFormat="1"/>
    <row r="586606" customFormat="1"/>
    <row r="586607" customFormat="1"/>
    <row r="586608" customFormat="1"/>
    <row r="586609" customFormat="1"/>
    <row r="586610" customFormat="1"/>
    <row r="586611" customFormat="1"/>
    <row r="586612" customFormat="1"/>
    <row r="586613" customFormat="1"/>
    <row r="586614" customFormat="1"/>
    <row r="586615" customFormat="1"/>
    <row r="586616" customFormat="1"/>
    <row r="586617" customFormat="1"/>
    <row r="586618" customFormat="1"/>
    <row r="586619" customFormat="1"/>
    <row r="586620" customFormat="1"/>
    <row r="586621" customFormat="1"/>
    <row r="586622" customFormat="1"/>
    <row r="586623" customFormat="1"/>
    <row r="586624" customFormat="1"/>
    <row r="586625" customFormat="1"/>
    <row r="586626" customFormat="1"/>
    <row r="586627" customFormat="1"/>
    <row r="586628" customFormat="1"/>
    <row r="586629" customFormat="1"/>
    <row r="586630" customFormat="1"/>
    <row r="586631" customFormat="1"/>
    <row r="586632" customFormat="1"/>
    <row r="586633" customFormat="1"/>
    <row r="586634" customFormat="1"/>
    <row r="586635" customFormat="1"/>
    <row r="586636" customFormat="1"/>
    <row r="586637" customFormat="1"/>
    <row r="586638" customFormat="1"/>
    <row r="586639" customFormat="1"/>
    <row r="586640" customFormat="1"/>
    <row r="586641" customFormat="1"/>
    <row r="586642" customFormat="1"/>
    <row r="586643" customFormat="1"/>
    <row r="586644" customFormat="1"/>
    <row r="586645" customFormat="1"/>
    <row r="586646" customFormat="1"/>
    <row r="586647" customFormat="1"/>
    <row r="586648" customFormat="1"/>
    <row r="586649" customFormat="1"/>
    <row r="586650" customFormat="1"/>
    <row r="586651" customFormat="1"/>
    <row r="586652" customFormat="1"/>
    <row r="586653" customFormat="1"/>
    <row r="586654" customFormat="1"/>
    <row r="586655" customFormat="1"/>
    <row r="586656" customFormat="1"/>
    <row r="586657" customFormat="1"/>
    <row r="586658" customFormat="1"/>
    <row r="586659" customFormat="1"/>
    <row r="586660" customFormat="1"/>
    <row r="586661" customFormat="1"/>
    <row r="586662" customFormat="1"/>
    <row r="586663" customFormat="1"/>
    <row r="586664" customFormat="1"/>
    <row r="586665" customFormat="1"/>
    <row r="586666" customFormat="1"/>
    <row r="586667" customFormat="1"/>
    <row r="586668" customFormat="1"/>
    <row r="586669" customFormat="1"/>
    <row r="586670" customFormat="1"/>
    <row r="586671" customFormat="1"/>
    <row r="586672" customFormat="1"/>
    <row r="586673" customFormat="1"/>
    <row r="586674" customFormat="1"/>
    <row r="586675" customFormat="1"/>
    <row r="586676" customFormat="1"/>
    <row r="586677" customFormat="1"/>
    <row r="586678" customFormat="1"/>
    <row r="586679" customFormat="1"/>
    <row r="586680" customFormat="1"/>
    <row r="586681" customFormat="1"/>
    <row r="586682" customFormat="1"/>
    <row r="586683" customFormat="1"/>
    <row r="586684" customFormat="1"/>
    <row r="586685" customFormat="1"/>
    <row r="586686" customFormat="1"/>
    <row r="586687" customFormat="1"/>
    <row r="586688" customFormat="1"/>
    <row r="586689" customFormat="1"/>
    <row r="586690" customFormat="1"/>
    <row r="586691" customFormat="1"/>
    <row r="586692" customFormat="1"/>
    <row r="586693" customFormat="1"/>
    <row r="586694" customFormat="1"/>
    <row r="586695" customFormat="1"/>
    <row r="586696" customFormat="1"/>
    <row r="586697" customFormat="1"/>
    <row r="586698" customFormat="1"/>
    <row r="586699" customFormat="1"/>
    <row r="586700" customFormat="1"/>
    <row r="586701" customFormat="1"/>
    <row r="586702" customFormat="1"/>
    <row r="586703" customFormat="1"/>
    <row r="586704" customFormat="1"/>
    <row r="586705" customFormat="1"/>
    <row r="586706" customFormat="1"/>
    <row r="586707" customFormat="1"/>
    <row r="586708" customFormat="1"/>
    <row r="586709" customFormat="1"/>
    <row r="586710" customFormat="1"/>
    <row r="586711" customFormat="1"/>
    <row r="586712" customFormat="1"/>
    <row r="586713" customFormat="1"/>
    <row r="586714" customFormat="1"/>
    <row r="586715" customFormat="1"/>
    <row r="586716" customFormat="1"/>
    <row r="586717" customFormat="1"/>
    <row r="586718" customFormat="1"/>
    <row r="586719" customFormat="1"/>
    <row r="586720" customFormat="1"/>
    <row r="586721" customFormat="1"/>
    <row r="586722" customFormat="1"/>
    <row r="586723" customFormat="1"/>
    <row r="586724" customFormat="1"/>
    <row r="586725" customFormat="1"/>
    <row r="586726" customFormat="1"/>
    <row r="586727" customFormat="1"/>
    <row r="586728" customFormat="1"/>
    <row r="586729" customFormat="1"/>
    <row r="586730" customFormat="1"/>
    <row r="586731" customFormat="1"/>
    <row r="586732" customFormat="1"/>
    <row r="586733" customFormat="1"/>
    <row r="586734" customFormat="1"/>
    <row r="586735" customFormat="1"/>
    <row r="586736" customFormat="1"/>
    <row r="586737" customFormat="1"/>
    <row r="586738" customFormat="1"/>
    <row r="586739" customFormat="1"/>
    <row r="586740" customFormat="1"/>
    <row r="586741" customFormat="1"/>
    <row r="586742" customFormat="1"/>
    <row r="586743" customFormat="1"/>
    <row r="586744" customFormat="1"/>
    <row r="586745" customFormat="1"/>
    <row r="586746" customFormat="1"/>
    <row r="586747" customFormat="1"/>
    <row r="586748" customFormat="1"/>
    <row r="586749" customFormat="1"/>
    <row r="586750" customFormat="1"/>
    <row r="586751" customFormat="1"/>
    <row r="586752" customFormat="1"/>
    <row r="586753" customFormat="1"/>
    <row r="586754" customFormat="1"/>
    <row r="586755" customFormat="1"/>
    <row r="586756" customFormat="1"/>
    <row r="586757" customFormat="1"/>
    <row r="586758" customFormat="1"/>
    <row r="586759" customFormat="1"/>
    <row r="586760" customFormat="1"/>
    <row r="586761" customFormat="1"/>
    <row r="586762" customFormat="1"/>
    <row r="586763" customFormat="1"/>
    <row r="586764" customFormat="1"/>
    <row r="586765" customFormat="1"/>
    <row r="586766" customFormat="1"/>
    <row r="586767" customFormat="1"/>
    <row r="586768" customFormat="1"/>
    <row r="586769" customFormat="1"/>
    <row r="586770" customFormat="1"/>
    <row r="586771" customFormat="1"/>
    <row r="586772" customFormat="1"/>
    <row r="586773" customFormat="1"/>
    <row r="586774" customFormat="1"/>
    <row r="586775" customFormat="1"/>
    <row r="586776" customFormat="1"/>
    <row r="586777" customFormat="1"/>
    <row r="586778" customFormat="1"/>
    <row r="586779" customFormat="1"/>
    <row r="586780" customFormat="1"/>
    <row r="586781" customFormat="1"/>
    <row r="586782" customFormat="1"/>
    <row r="586783" customFormat="1"/>
    <row r="586784" customFormat="1"/>
    <row r="586785" customFormat="1"/>
    <row r="586786" customFormat="1"/>
    <row r="586787" customFormat="1"/>
    <row r="586788" customFormat="1"/>
    <row r="586789" customFormat="1"/>
    <row r="586790" customFormat="1"/>
    <row r="586791" customFormat="1"/>
    <row r="586792" customFormat="1"/>
    <row r="586793" customFormat="1"/>
    <row r="586794" customFormat="1"/>
    <row r="586795" customFormat="1"/>
    <row r="586796" customFormat="1"/>
    <row r="586797" customFormat="1"/>
    <row r="586798" customFormat="1"/>
    <row r="586799" customFormat="1"/>
    <row r="586800" customFormat="1"/>
    <row r="586801" customFormat="1"/>
    <row r="586802" customFormat="1"/>
    <row r="586803" customFormat="1"/>
    <row r="586804" customFormat="1"/>
    <row r="586805" customFormat="1"/>
    <row r="586806" customFormat="1"/>
    <row r="586807" customFormat="1"/>
    <row r="586808" customFormat="1"/>
    <row r="586809" customFormat="1"/>
    <row r="586810" customFormat="1"/>
    <row r="586811" customFormat="1"/>
    <row r="586812" customFormat="1"/>
    <row r="586813" customFormat="1"/>
    <row r="586814" customFormat="1"/>
    <row r="586815" customFormat="1"/>
    <row r="586816" customFormat="1"/>
    <row r="586817" customFormat="1"/>
    <row r="586818" customFormat="1"/>
    <row r="586819" customFormat="1"/>
    <row r="586820" customFormat="1"/>
    <row r="586821" customFormat="1"/>
    <row r="586822" customFormat="1"/>
    <row r="586823" customFormat="1"/>
    <row r="586824" customFormat="1"/>
    <row r="586825" customFormat="1"/>
    <row r="586826" customFormat="1"/>
    <row r="586827" customFormat="1"/>
    <row r="586828" customFormat="1"/>
    <row r="586829" customFormat="1"/>
    <row r="586830" customFormat="1"/>
    <row r="586831" customFormat="1"/>
    <row r="586832" customFormat="1"/>
    <row r="586833" customFormat="1"/>
    <row r="586834" customFormat="1"/>
    <row r="586835" customFormat="1"/>
    <row r="586836" customFormat="1"/>
    <row r="586837" customFormat="1"/>
    <row r="586838" customFormat="1"/>
    <row r="586839" customFormat="1"/>
    <row r="586840" customFormat="1"/>
    <row r="586841" customFormat="1"/>
    <row r="586842" customFormat="1"/>
    <row r="586843" customFormat="1"/>
    <row r="586844" customFormat="1"/>
    <row r="586845" customFormat="1"/>
    <row r="586846" customFormat="1"/>
    <row r="586847" customFormat="1"/>
    <row r="586848" customFormat="1"/>
    <row r="586849" customFormat="1"/>
    <row r="586850" customFormat="1"/>
    <row r="586851" customFormat="1"/>
    <row r="586852" customFormat="1"/>
    <row r="586853" customFormat="1"/>
    <row r="586854" customFormat="1"/>
    <row r="586855" customFormat="1"/>
    <row r="586856" customFormat="1"/>
    <row r="586857" customFormat="1"/>
    <row r="586858" customFormat="1"/>
    <row r="586859" customFormat="1"/>
    <row r="586860" customFormat="1"/>
    <row r="586861" customFormat="1"/>
    <row r="586862" customFormat="1"/>
    <row r="586863" customFormat="1"/>
    <row r="586864" customFormat="1"/>
    <row r="586865" customFormat="1"/>
    <row r="586866" customFormat="1"/>
    <row r="586867" customFormat="1"/>
    <row r="586868" customFormat="1"/>
    <row r="586869" customFormat="1"/>
    <row r="586870" customFormat="1"/>
    <row r="586871" customFormat="1"/>
    <row r="586872" customFormat="1"/>
    <row r="586873" customFormat="1"/>
    <row r="586874" customFormat="1"/>
    <row r="586875" customFormat="1"/>
    <row r="586876" customFormat="1"/>
    <row r="586877" customFormat="1"/>
    <row r="586878" customFormat="1"/>
    <row r="586879" customFormat="1"/>
    <row r="586880" customFormat="1"/>
    <row r="586881" customFormat="1"/>
    <row r="586882" customFormat="1"/>
    <row r="586883" customFormat="1"/>
    <row r="586884" customFormat="1"/>
    <row r="586885" customFormat="1"/>
    <row r="586886" customFormat="1"/>
    <row r="586887" customFormat="1"/>
    <row r="586888" customFormat="1"/>
    <row r="586889" customFormat="1"/>
    <row r="586890" customFormat="1"/>
    <row r="586891" customFormat="1"/>
    <row r="586892" customFormat="1"/>
    <row r="586893" customFormat="1"/>
    <row r="586894" customFormat="1"/>
    <row r="586895" customFormat="1"/>
    <row r="586896" customFormat="1"/>
    <row r="586897" customFormat="1"/>
    <row r="586898" customFormat="1"/>
    <row r="586899" customFormat="1"/>
    <row r="586900" customFormat="1"/>
    <row r="586901" customFormat="1"/>
    <row r="586902" customFormat="1"/>
    <row r="586903" customFormat="1"/>
    <row r="586904" customFormat="1"/>
    <row r="586905" customFormat="1"/>
    <row r="586906" customFormat="1"/>
    <row r="586907" customFormat="1"/>
    <row r="586908" customFormat="1"/>
    <row r="586909" customFormat="1"/>
    <row r="586910" customFormat="1"/>
    <row r="586911" customFormat="1"/>
    <row r="586912" customFormat="1"/>
    <row r="586913" customFormat="1"/>
    <row r="586914" customFormat="1"/>
    <row r="586915" customFormat="1"/>
    <row r="586916" customFormat="1"/>
    <row r="586917" customFormat="1"/>
    <row r="586918" customFormat="1"/>
    <row r="586919" customFormat="1"/>
    <row r="586920" customFormat="1"/>
    <row r="586921" customFormat="1"/>
    <row r="586922" customFormat="1"/>
    <row r="586923" customFormat="1"/>
    <row r="586924" customFormat="1"/>
    <row r="586925" customFormat="1"/>
    <row r="586926" customFormat="1"/>
    <row r="586927" customFormat="1"/>
    <row r="586928" customFormat="1"/>
    <row r="586929" customFormat="1"/>
    <row r="586930" customFormat="1"/>
    <row r="586931" customFormat="1"/>
    <row r="586932" customFormat="1"/>
    <row r="586933" customFormat="1"/>
    <row r="586934" customFormat="1"/>
    <row r="586935" customFormat="1"/>
    <row r="586936" customFormat="1"/>
    <row r="586937" customFormat="1"/>
    <row r="586938" customFormat="1"/>
    <row r="586939" customFormat="1"/>
    <row r="586940" customFormat="1"/>
    <row r="586941" customFormat="1"/>
    <row r="586942" customFormat="1"/>
    <row r="586943" customFormat="1"/>
    <row r="586944" customFormat="1"/>
    <row r="586945" customFormat="1"/>
    <row r="586946" customFormat="1"/>
    <row r="586947" customFormat="1"/>
    <row r="586948" customFormat="1"/>
    <row r="586949" customFormat="1"/>
    <row r="586950" customFormat="1"/>
    <row r="586951" customFormat="1"/>
    <row r="586952" customFormat="1"/>
    <row r="586953" customFormat="1"/>
    <row r="586954" customFormat="1"/>
    <row r="586955" customFormat="1"/>
    <row r="586956" customFormat="1"/>
    <row r="586957" customFormat="1"/>
    <row r="586958" customFormat="1"/>
    <row r="586959" customFormat="1"/>
    <row r="586960" customFormat="1"/>
    <row r="586961" customFormat="1"/>
    <row r="586962" customFormat="1"/>
    <row r="586963" customFormat="1"/>
    <row r="586964" customFormat="1"/>
    <row r="586965" customFormat="1"/>
    <row r="586966" customFormat="1"/>
    <row r="586967" customFormat="1"/>
    <row r="586968" customFormat="1"/>
    <row r="586969" customFormat="1"/>
    <row r="586970" customFormat="1"/>
    <row r="586971" customFormat="1"/>
    <row r="586972" customFormat="1"/>
    <row r="586973" customFormat="1"/>
    <row r="586974" customFormat="1"/>
    <row r="586975" customFormat="1"/>
    <row r="586976" customFormat="1"/>
    <row r="586977" customFormat="1"/>
    <row r="586978" customFormat="1"/>
    <row r="586979" customFormat="1"/>
    <row r="586980" customFormat="1"/>
    <row r="586981" customFormat="1"/>
    <row r="586982" customFormat="1"/>
    <row r="586983" customFormat="1"/>
    <row r="586984" customFormat="1"/>
    <row r="586985" customFormat="1"/>
    <row r="586986" customFormat="1"/>
    <row r="586987" customFormat="1"/>
    <row r="586988" customFormat="1"/>
    <row r="586989" customFormat="1"/>
    <row r="586990" customFormat="1"/>
    <row r="586991" customFormat="1"/>
    <row r="586992" customFormat="1"/>
    <row r="586993" customFormat="1"/>
    <row r="586994" customFormat="1"/>
    <row r="586995" customFormat="1"/>
    <row r="586996" customFormat="1"/>
    <row r="586997" customFormat="1"/>
    <row r="586998" customFormat="1"/>
    <row r="586999" customFormat="1"/>
    <row r="587000" customFormat="1"/>
    <row r="587001" customFormat="1"/>
    <row r="587002" customFormat="1"/>
    <row r="587003" customFormat="1"/>
    <row r="587004" customFormat="1"/>
    <row r="587005" customFormat="1"/>
    <row r="587006" customFormat="1"/>
    <row r="587007" customFormat="1"/>
    <row r="587008" customFormat="1"/>
    <row r="587009" customFormat="1"/>
    <row r="587010" customFormat="1"/>
    <row r="587011" customFormat="1"/>
    <row r="587012" customFormat="1"/>
    <row r="587013" customFormat="1"/>
    <row r="587014" customFormat="1"/>
    <row r="587015" customFormat="1"/>
    <row r="587016" customFormat="1"/>
    <row r="587017" customFormat="1"/>
    <row r="587018" customFormat="1"/>
    <row r="587019" customFormat="1"/>
    <row r="587020" customFormat="1"/>
    <row r="587021" customFormat="1"/>
    <row r="587022" customFormat="1"/>
    <row r="587023" customFormat="1"/>
    <row r="587024" customFormat="1"/>
    <row r="587025" customFormat="1"/>
    <row r="587026" customFormat="1"/>
    <row r="587027" customFormat="1"/>
    <row r="587028" customFormat="1"/>
    <row r="587029" customFormat="1"/>
    <row r="587030" customFormat="1"/>
    <row r="587031" customFormat="1"/>
    <row r="587032" customFormat="1"/>
    <row r="587033" customFormat="1"/>
    <row r="587034" customFormat="1"/>
    <row r="587035" customFormat="1"/>
    <row r="587036" customFormat="1"/>
    <row r="587037" customFormat="1"/>
    <row r="587038" customFormat="1"/>
    <row r="587039" customFormat="1"/>
    <row r="587040" customFormat="1"/>
    <row r="587041" customFormat="1"/>
    <row r="587042" customFormat="1"/>
    <row r="587043" customFormat="1"/>
    <row r="587044" customFormat="1"/>
    <row r="587045" customFormat="1"/>
    <row r="587046" customFormat="1"/>
    <row r="587047" customFormat="1"/>
    <row r="587048" customFormat="1"/>
    <row r="587049" customFormat="1"/>
    <row r="587050" customFormat="1"/>
    <row r="587051" customFormat="1"/>
    <row r="587052" customFormat="1"/>
    <row r="587053" customFormat="1"/>
    <row r="587054" customFormat="1"/>
    <row r="587055" customFormat="1"/>
    <row r="587056" customFormat="1"/>
    <row r="587057" customFormat="1"/>
    <row r="587058" customFormat="1"/>
    <row r="587059" customFormat="1"/>
    <row r="587060" customFormat="1"/>
    <row r="587061" customFormat="1"/>
    <row r="587062" customFormat="1"/>
    <row r="587063" customFormat="1"/>
    <row r="587064" customFormat="1"/>
    <row r="587065" customFormat="1"/>
    <row r="587066" customFormat="1"/>
    <row r="587067" customFormat="1"/>
    <row r="587068" customFormat="1"/>
    <row r="587069" customFormat="1"/>
    <row r="587070" customFormat="1"/>
    <row r="587071" customFormat="1"/>
    <row r="587072" customFormat="1"/>
    <row r="587073" customFormat="1"/>
    <row r="587074" customFormat="1"/>
    <row r="587075" customFormat="1"/>
    <row r="587076" customFormat="1"/>
    <row r="587077" customFormat="1"/>
    <row r="587078" customFormat="1"/>
    <row r="587079" customFormat="1"/>
    <row r="587080" customFormat="1"/>
    <row r="587081" customFormat="1"/>
    <row r="587082" customFormat="1"/>
    <row r="587083" customFormat="1"/>
    <row r="587084" customFormat="1"/>
    <row r="587085" customFormat="1"/>
    <row r="587086" customFormat="1"/>
    <row r="587087" customFormat="1"/>
    <row r="587088" customFormat="1"/>
    <row r="587089" customFormat="1"/>
    <row r="587090" customFormat="1"/>
    <row r="587091" customFormat="1"/>
    <row r="587092" customFormat="1"/>
    <row r="587093" customFormat="1"/>
    <row r="587094" customFormat="1"/>
    <row r="587095" customFormat="1"/>
    <row r="587096" customFormat="1"/>
    <row r="587097" customFormat="1"/>
    <row r="587098" customFormat="1"/>
    <row r="587099" customFormat="1"/>
    <row r="587100" customFormat="1"/>
    <row r="587101" customFormat="1"/>
    <row r="587102" customFormat="1"/>
    <row r="587103" customFormat="1"/>
    <row r="587104" customFormat="1"/>
    <row r="587105" customFormat="1"/>
    <row r="587106" customFormat="1"/>
    <row r="587107" customFormat="1"/>
    <row r="587108" customFormat="1"/>
    <row r="587109" customFormat="1"/>
    <row r="587110" customFormat="1"/>
    <row r="587111" customFormat="1"/>
    <row r="587112" customFormat="1"/>
    <row r="587113" customFormat="1"/>
    <row r="587114" customFormat="1"/>
    <row r="587115" customFormat="1"/>
    <row r="587116" customFormat="1"/>
    <row r="587117" customFormat="1"/>
    <row r="587118" customFormat="1"/>
    <row r="587119" customFormat="1"/>
    <row r="587120" customFormat="1"/>
    <row r="587121" customFormat="1"/>
    <row r="587122" customFormat="1"/>
    <row r="587123" customFormat="1"/>
    <row r="587124" customFormat="1"/>
    <row r="587125" customFormat="1"/>
    <row r="587126" customFormat="1"/>
    <row r="587127" customFormat="1"/>
    <row r="587128" customFormat="1"/>
    <row r="587129" customFormat="1"/>
    <row r="587130" customFormat="1"/>
    <row r="587131" customFormat="1"/>
    <row r="587132" customFormat="1"/>
    <row r="587133" customFormat="1"/>
    <row r="587134" customFormat="1"/>
    <row r="587135" customFormat="1"/>
    <row r="587136" customFormat="1"/>
    <row r="587137" customFormat="1"/>
    <row r="587138" customFormat="1"/>
    <row r="587139" customFormat="1"/>
    <row r="587140" customFormat="1"/>
    <row r="587141" customFormat="1"/>
    <row r="587142" customFormat="1"/>
    <row r="587143" customFormat="1"/>
    <row r="587144" customFormat="1"/>
    <row r="587145" customFormat="1"/>
    <row r="587146" customFormat="1"/>
    <row r="587147" customFormat="1"/>
    <row r="587148" customFormat="1"/>
    <row r="587149" customFormat="1"/>
    <row r="587150" customFormat="1"/>
    <row r="587151" customFormat="1"/>
    <row r="587152" customFormat="1"/>
    <row r="587153" customFormat="1"/>
    <row r="587154" customFormat="1"/>
    <row r="587155" customFormat="1"/>
    <row r="587156" customFormat="1"/>
    <row r="587157" customFormat="1"/>
    <row r="587158" customFormat="1"/>
    <row r="587159" customFormat="1"/>
    <row r="587160" customFormat="1"/>
    <row r="587161" customFormat="1"/>
    <row r="587162" customFormat="1"/>
    <row r="587163" customFormat="1"/>
    <row r="587164" customFormat="1"/>
    <row r="587165" customFormat="1"/>
    <row r="587166" customFormat="1"/>
    <row r="587167" customFormat="1"/>
    <row r="587168" customFormat="1"/>
    <row r="587169" customFormat="1"/>
    <row r="587170" customFormat="1"/>
    <row r="587171" customFormat="1"/>
    <row r="587172" customFormat="1"/>
    <row r="587173" customFormat="1"/>
    <row r="587174" customFormat="1"/>
    <row r="587175" customFormat="1"/>
    <row r="587176" customFormat="1"/>
    <row r="587177" customFormat="1"/>
    <row r="587178" customFormat="1"/>
    <row r="587179" customFormat="1"/>
    <row r="587180" customFormat="1"/>
    <row r="587181" customFormat="1"/>
    <row r="587182" customFormat="1"/>
    <row r="587183" customFormat="1"/>
    <row r="587184" customFormat="1"/>
    <row r="587185" customFormat="1"/>
    <row r="587186" customFormat="1"/>
    <row r="587187" customFormat="1"/>
    <row r="587188" customFormat="1"/>
    <row r="587189" customFormat="1"/>
    <row r="587190" customFormat="1"/>
    <row r="587191" customFormat="1"/>
    <row r="587192" customFormat="1"/>
    <row r="587193" customFormat="1"/>
    <row r="587194" customFormat="1"/>
    <row r="587195" customFormat="1"/>
    <row r="587196" customFormat="1"/>
    <row r="587197" customFormat="1"/>
    <row r="587198" customFormat="1"/>
    <row r="587199" customFormat="1"/>
    <row r="587200" customFormat="1"/>
    <row r="587201" customFormat="1"/>
    <row r="587202" customFormat="1"/>
    <row r="587203" customFormat="1"/>
    <row r="587204" customFormat="1"/>
    <row r="587205" customFormat="1"/>
    <row r="587206" customFormat="1"/>
    <row r="587207" customFormat="1"/>
    <row r="587208" customFormat="1"/>
    <row r="587209" customFormat="1"/>
    <row r="587210" customFormat="1"/>
    <row r="587211" customFormat="1"/>
    <row r="587212" customFormat="1"/>
    <row r="587213" customFormat="1"/>
    <row r="587214" customFormat="1"/>
    <row r="587215" customFormat="1"/>
    <row r="587216" customFormat="1"/>
    <row r="587217" customFormat="1"/>
    <row r="587218" customFormat="1"/>
    <row r="587219" customFormat="1"/>
    <row r="587220" customFormat="1"/>
    <row r="587221" customFormat="1"/>
    <row r="587222" customFormat="1"/>
    <row r="587223" customFormat="1"/>
    <row r="587224" customFormat="1"/>
    <row r="587225" customFormat="1"/>
    <row r="587226" customFormat="1"/>
    <row r="587227" customFormat="1"/>
    <row r="587228" customFormat="1"/>
    <row r="587229" customFormat="1"/>
    <row r="587230" customFormat="1"/>
    <row r="587231" customFormat="1"/>
    <row r="587232" customFormat="1"/>
    <row r="587233" customFormat="1"/>
    <row r="587234" customFormat="1"/>
    <row r="587235" customFormat="1"/>
    <row r="587236" customFormat="1"/>
    <row r="587237" customFormat="1"/>
    <row r="587238" customFormat="1"/>
    <row r="587239" customFormat="1"/>
    <row r="587240" customFormat="1"/>
    <row r="587241" customFormat="1"/>
    <row r="587242" customFormat="1"/>
    <row r="587243" customFormat="1"/>
    <row r="587244" customFormat="1"/>
    <row r="587245" customFormat="1"/>
    <row r="587246" customFormat="1"/>
    <row r="587247" customFormat="1"/>
    <row r="587248" customFormat="1"/>
    <row r="587249" customFormat="1"/>
    <row r="587250" customFormat="1"/>
    <row r="587251" customFormat="1"/>
    <row r="587252" customFormat="1"/>
    <row r="587253" customFormat="1"/>
    <row r="587254" customFormat="1"/>
    <row r="587255" customFormat="1"/>
    <row r="587256" customFormat="1"/>
    <row r="587257" customFormat="1"/>
    <row r="587258" customFormat="1"/>
    <row r="587259" customFormat="1"/>
    <row r="587260" customFormat="1"/>
    <row r="587261" customFormat="1"/>
    <row r="587262" customFormat="1"/>
    <row r="587263" customFormat="1"/>
    <row r="587264" customFormat="1"/>
    <row r="587265" customFormat="1"/>
    <row r="587266" customFormat="1"/>
    <row r="587267" customFormat="1"/>
    <row r="587268" customFormat="1"/>
    <row r="587269" customFormat="1"/>
    <row r="587270" customFormat="1"/>
    <row r="587271" customFormat="1"/>
    <row r="587272" customFormat="1"/>
    <row r="587273" customFormat="1"/>
    <row r="587274" customFormat="1"/>
    <row r="587275" customFormat="1"/>
    <row r="587276" customFormat="1"/>
    <row r="587277" customFormat="1"/>
    <row r="587278" customFormat="1"/>
    <row r="587279" customFormat="1"/>
    <row r="587280" customFormat="1"/>
    <row r="587281" customFormat="1"/>
    <row r="587282" customFormat="1"/>
    <row r="587283" customFormat="1"/>
    <row r="587284" customFormat="1"/>
    <row r="587285" customFormat="1"/>
    <row r="587286" customFormat="1"/>
    <row r="587287" customFormat="1"/>
    <row r="587288" customFormat="1"/>
    <row r="587289" customFormat="1"/>
    <row r="587290" customFormat="1"/>
    <row r="587291" customFormat="1"/>
    <row r="587292" customFormat="1"/>
    <row r="587293" customFormat="1"/>
    <row r="587294" customFormat="1"/>
    <row r="587295" customFormat="1"/>
    <row r="587296" customFormat="1"/>
    <row r="587297" customFormat="1"/>
    <row r="587298" customFormat="1"/>
    <row r="587299" customFormat="1"/>
    <row r="587300" customFormat="1"/>
    <row r="587301" customFormat="1"/>
    <row r="587302" customFormat="1"/>
    <row r="587303" customFormat="1"/>
    <row r="587304" customFormat="1"/>
    <row r="587305" customFormat="1"/>
    <row r="587306" customFormat="1"/>
    <row r="587307" customFormat="1"/>
    <row r="587308" customFormat="1"/>
    <row r="587309" customFormat="1"/>
    <row r="587310" customFormat="1"/>
    <row r="587311" customFormat="1"/>
    <row r="587312" customFormat="1"/>
    <row r="587313" customFormat="1"/>
    <row r="587314" customFormat="1"/>
    <row r="587315" customFormat="1"/>
    <row r="587316" customFormat="1"/>
    <row r="587317" customFormat="1"/>
    <row r="587318" customFormat="1"/>
    <row r="587319" customFormat="1"/>
    <row r="587320" customFormat="1"/>
    <row r="587321" customFormat="1"/>
    <row r="587322" customFormat="1"/>
    <row r="587323" customFormat="1"/>
    <row r="587324" customFormat="1"/>
    <row r="587325" customFormat="1"/>
    <row r="587326" customFormat="1"/>
    <row r="587327" customFormat="1"/>
    <row r="587328" customFormat="1"/>
    <row r="587329" customFormat="1"/>
    <row r="587330" customFormat="1"/>
    <row r="587331" customFormat="1"/>
    <row r="587332" customFormat="1"/>
    <row r="587333" customFormat="1"/>
    <row r="587334" customFormat="1"/>
    <row r="587335" customFormat="1"/>
    <row r="587336" customFormat="1"/>
    <row r="587337" customFormat="1"/>
    <row r="587338" customFormat="1"/>
    <row r="587339" customFormat="1"/>
    <row r="587340" customFormat="1"/>
    <row r="587341" customFormat="1"/>
    <row r="587342" customFormat="1"/>
    <row r="587343" customFormat="1"/>
    <row r="587344" customFormat="1"/>
    <row r="587345" customFormat="1"/>
    <row r="587346" customFormat="1"/>
    <row r="587347" customFormat="1"/>
    <row r="587348" customFormat="1"/>
    <row r="587349" customFormat="1"/>
    <row r="587350" customFormat="1"/>
    <row r="587351" customFormat="1"/>
    <row r="587352" customFormat="1"/>
    <row r="587353" customFormat="1"/>
    <row r="587354" customFormat="1"/>
    <row r="587355" customFormat="1"/>
    <row r="587356" customFormat="1"/>
    <row r="587357" customFormat="1"/>
    <row r="587358" customFormat="1"/>
    <row r="587359" customFormat="1"/>
    <row r="587360" customFormat="1"/>
    <row r="587361" customFormat="1"/>
    <row r="587362" customFormat="1"/>
    <row r="587363" customFormat="1"/>
    <row r="587364" customFormat="1"/>
    <row r="587365" customFormat="1"/>
    <row r="587366" customFormat="1"/>
    <row r="587367" customFormat="1"/>
    <row r="587368" customFormat="1"/>
    <row r="587369" customFormat="1"/>
    <row r="587370" customFormat="1"/>
    <row r="587371" customFormat="1"/>
    <row r="587372" customFormat="1"/>
    <row r="587373" customFormat="1"/>
    <row r="587374" customFormat="1"/>
    <row r="587375" customFormat="1"/>
    <row r="587376" customFormat="1"/>
    <row r="587377" customFormat="1"/>
    <row r="587378" customFormat="1"/>
    <row r="587379" customFormat="1"/>
    <row r="587380" customFormat="1"/>
    <row r="587381" customFormat="1"/>
    <row r="587382" customFormat="1"/>
    <row r="587383" customFormat="1"/>
    <row r="587384" customFormat="1"/>
    <row r="587385" customFormat="1"/>
    <row r="587386" customFormat="1"/>
    <row r="587387" customFormat="1"/>
    <row r="587388" customFormat="1"/>
    <row r="587389" customFormat="1"/>
    <row r="587390" customFormat="1"/>
    <row r="587391" customFormat="1"/>
    <row r="587392" customFormat="1"/>
    <row r="587393" customFormat="1"/>
    <row r="587394" customFormat="1"/>
    <row r="587395" customFormat="1"/>
    <row r="587396" customFormat="1"/>
    <row r="587397" customFormat="1"/>
    <row r="587398" customFormat="1"/>
    <row r="587399" customFormat="1"/>
    <row r="587400" customFormat="1"/>
    <row r="587401" customFormat="1"/>
    <row r="587402" customFormat="1"/>
    <row r="587403" customFormat="1"/>
    <row r="587404" customFormat="1"/>
    <row r="587405" customFormat="1"/>
    <row r="587406" customFormat="1"/>
    <row r="587407" customFormat="1"/>
    <row r="587408" customFormat="1"/>
    <row r="587409" customFormat="1"/>
    <row r="587410" customFormat="1"/>
    <row r="587411" customFormat="1"/>
    <row r="587412" customFormat="1"/>
    <row r="587413" customFormat="1"/>
    <row r="587414" customFormat="1"/>
    <row r="587415" customFormat="1"/>
    <row r="587416" customFormat="1"/>
    <row r="587417" customFormat="1"/>
    <row r="587418" customFormat="1"/>
    <row r="587419" customFormat="1"/>
    <row r="587420" customFormat="1"/>
    <row r="587421" customFormat="1"/>
    <row r="587422" customFormat="1"/>
    <row r="587423" customFormat="1"/>
    <row r="587424" customFormat="1"/>
    <row r="587425" customFormat="1"/>
    <row r="587426" customFormat="1"/>
    <row r="587427" customFormat="1"/>
    <row r="587428" customFormat="1"/>
    <row r="587429" customFormat="1"/>
    <row r="587430" customFormat="1"/>
    <row r="587431" customFormat="1"/>
    <row r="587432" customFormat="1"/>
    <row r="587433" customFormat="1"/>
    <row r="587434" customFormat="1"/>
    <row r="587435" customFormat="1"/>
    <row r="587436" customFormat="1"/>
    <row r="587437" customFormat="1"/>
    <row r="587438" customFormat="1"/>
    <row r="587439" customFormat="1"/>
    <row r="587440" customFormat="1"/>
    <row r="587441" customFormat="1"/>
    <row r="587442" customFormat="1"/>
    <row r="587443" customFormat="1"/>
    <row r="587444" customFormat="1"/>
    <row r="587445" customFormat="1"/>
    <row r="587446" customFormat="1"/>
    <row r="587447" customFormat="1"/>
    <row r="587448" customFormat="1"/>
    <row r="587449" customFormat="1"/>
    <row r="587450" customFormat="1"/>
    <row r="587451" customFormat="1"/>
    <row r="587452" customFormat="1"/>
    <row r="587453" customFormat="1"/>
    <row r="587454" customFormat="1"/>
    <row r="587455" customFormat="1"/>
    <row r="587456" customFormat="1"/>
    <row r="587457" customFormat="1"/>
    <row r="587458" customFormat="1"/>
    <row r="587459" customFormat="1"/>
    <row r="587460" customFormat="1"/>
    <row r="587461" customFormat="1"/>
    <row r="587462" customFormat="1"/>
    <row r="587463" customFormat="1"/>
    <row r="587464" customFormat="1"/>
    <row r="587465" customFormat="1"/>
    <row r="587466" customFormat="1"/>
    <row r="587467" customFormat="1"/>
    <row r="587468" customFormat="1"/>
    <row r="587469" customFormat="1"/>
    <row r="587470" customFormat="1"/>
    <row r="587471" customFormat="1"/>
    <row r="587472" customFormat="1"/>
    <row r="587473" customFormat="1"/>
    <row r="587474" customFormat="1"/>
    <row r="587475" customFormat="1"/>
    <row r="587476" customFormat="1"/>
    <row r="587477" customFormat="1"/>
    <row r="587478" customFormat="1"/>
    <row r="587479" customFormat="1"/>
    <row r="587480" customFormat="1"/>
    <row r="587481" customFormat="1"/>
    <row r="587482" customFormat="1"/>
    <row r="587483" customFormat="1"/>
    <row r="587484" customFormat="1"/>
    <row r="587485" customFormat="1"/>
    <row r="587486" customFormat="1"/>
    <row r="587487" customFormat="1"/>
    <row r="587488" customFormat="1"/>
    <row r="587489" customFormat="1"/>
    <row r="587490" customFormat="1"/>
    <row r="587491" customFormat="1"/>
    <row r="587492" customFormat="1"/>
    <row r="587493" customFormat="1"/>
    <row r="587494" customFormat="1"/>
    <row r="587495" customFormat="1"/>
    <row r="587496" customFormat="1"/>
    <row r="587497" customFormat="1"/>
    <row r="587498" customFormat="1"/>
    <row r="587499" customFormat="1"/>
    <row r="587500" customFormat="1"/>
    <row r="587501" customFormat="1"/>
    <row r="587502" customFormat="1"/>
    <row r="587503" customFormat="1"/>
    <row r="587504" customFormat="1"/>
    <row r="587505" customFormat="1"/>
    <row r="587506" customFormat="1"/>
    <row r="587507" customFormat="1"/>
    <row r="587508" customFormat="1"/>
    <row r="587509" customFormat="1"/>
    <row r="587510" customFormat="1"/>
    <row r="587511" customFormat="1"/>
    <row r="587512" customFormat="1"/>
    <row r="587513" customFormat="1"/>
    <row r="587514" customFormat="1"/>
    <row r="587515" customFormat="1"/>
    <row r="587516" customFormat="1"/>
    <row r="587517" customFormat="1"/>
    <row r="587518" customFormat="1"/>
    <row r="587519" customFormat="1"/>
    <row r="587520" customFormat="1"/>
    <row r="587521" customFormat="1"/>
    <row r="587522" customFormat="1"/>
    <row r="587523" customFormat="1"/>
    <row r="587524" customFormat="1"/>
    <row r="587525" customFormat="1"/>
    <row r="587526" customFormat="1"/>
    <row r="587527" customFormat="1"/>
    <row r="587528" customFormat="1"/>
    <row r="587529" customFormat="1"/>
    <row r="587530" customFormat="1"/>
    <row r="587531" customFormat="1"/>
    <row r="587532" customFormat="1"/>
    <row r="587533" customFormat="1"/>
    <row r="587534" customFormat="1"/>
    <row r="587535" customFormat="1"/>
    <row r="587536" customFormat="1"/>
    <row r="587537" customFormat="1"/>
    <row r="587538" customFormat="1"/>
    <row r="587539" customFormat="1"/>
    <row r="587540" customFormat="1"/>
    <row r="587541" customFormat="1"/>
    <row r="587542" customFormat="1"/>
    <row r="587543" customFormat="1"/>
    <row r="587544" customFormat="1"/>
    <row r="587545" customFormat="1"/>
    <row r="587546" customFormat="1"/>
    <row r="587547" customFormat="1"/>
    <row r="587548" customFormat="1"/>
    <row r="587549" customFormat="1"/>
    <row r="587550" customFormat="1"/>
    <row r="587551" customFormat="1"/>
    <row r="587552" customFormat="1"/>
    <row r="587553" customFormat="1"/>
    <row r="587554" customFormat="1"/>
    <row r="587555" customFormat="1"/>
    <row r="587556" customFormat="1"/>
    <row r="587557" customFormat="1"/>
    <row r="587558" customFormat="1"/>
    <row r="587559" customFormat="1"/>
    <row r="587560" customFormat="1"/>
    <row r="587561" customFormat="1"/>
    <row r="587562" customFormat="1"/>
    <row r="587563" customFormat="1"/>
    <row r="587564" customFormat="1"/>
    <row r="587565" customFormat="1"/>
    <row r="587566" customFormat="1"/>
    <row r="587567" customFormat="1"/>
    <row r="587568" customFormat="1"/>
    <row r="587569" customFormat="1"/>
    <row r="587570" customFormat="1"/>
    <row r="587571" customFormat="1"/>
    <row r="587572" customFormat="1"/>
    <row r="587573" customFormat="1"/>
    <row r="587574" customFormat="1"/>
    <row r="587575" customFormat="1"/>
    <row r="587576" customFormat="1"/>
    <row r="587577" customFormat="1"/>
    <row r="587578" customFormat="1"/>
    <row r="587579" customFormat="1"/>
    <row r="587580" customFormat="1"/>
    <row r="587581" customFormat="1"/>
    <row r="587582" customFormat="1"/>
    <row r="587583" customFormat="1"/>
    <row r="587584" customFormat="1"/>
    <row r="587585" customFormat="1"/>
    <row r="587586" customFormat="1"/>
    <row r="587587" customFormat="1"/>
    <row r="587588" customFormat="1"/>
    <row r="587589" customFormat="1"/>
    <row r="587590" customFormat="1"/>
    <row r="587591" customFormat="1"/>
    <row r="587592" customFormat="1"/>
    <row r="587593" customFormat="1"/>
    <row r="587594" customFormat="1"/>
    <row r="587595" customFormat="1"/>
    <row r="587596" customFormat="1"/>
    <row r="587597" customFormat="1"/>
    <row r="587598" customFormat="1"/>
    <row r="587599" customFormat="1"/>
    <row r="587600" customFormat="1"/>
    <row r="587601" customFormat="1"/>
    <row r="587602" customFormat="1"/>
    <row r="587603" customFormat="1"/>
    <row r="587604" customFormat="1"/>
    <row r="587605" customFormat="1"/>
    <row r="587606" customFormat="1"/>
    <row r="587607" customFormat="1"/>
    <row r="587608" customFormat="1"/>
    <row r="587609" customFormat="1"/>
    <row r="587610" customFormat="1"/>
    <row r="587611" customFormat="1"/>
    <row r="587612" customFormat="1"/>
    <row r="587613" customFormat="1"/>
    <row r="587614" customFormat="1"/>
    <row r="587615" customFormat="1"/>
    <row r="587616" customFormat="1"/>
    <row r="587617" customFormat="1"/>
    <row r="587618" customFormat="1"/>
    <row r="587619" customFormat="1"/>
    <row r="587620" customFormat="1"/>
    <row r="587621" customFormat="1"/>
    <row r="587622" customFormat="1"/>
    <row r="587623" customFormat="1"/>
    <row r="587624" customFormat="1"/>
    <row r="587625" customFormat="1"/>
    <row r="587626" customFormat="1"/>
    <row r="587627" customFormat="1"/>
    <row r="587628" customFormat="1"/>
    <row r="587629" customFormat="1"/>
    <row r="587630" customFormat="1"/>
    <row r="587631" customFormat="1"/>
    <row r="587632" customFormat="1"/>
    <row r="587633" customFormat="1"/>
    <row r="587634" customFormat="1"/>
    <row r="587635" customFormat="1"/>
    <row r="587636" customFormat="1"/>
    <row r="587637" customFormat="1"/>
    <row r="587638" customFormat="1"/>
    <row r="587639" customFormat="1"/>
    <row r="587640" customFormat="1"/>
    <row r="587641" customFormat="1"/>
    <row r="587642" customFormat="1"/>
    <row r="587643" customFormat="1"/>
    <row r="587644" customFormat="1"/>
    <row r="587645" customFormat="1"/>
    <row r="587646" customFormat="1"/>
    <row r="587647" customFormat="1"/>
    <row r="587648" customFormat="1"/>
    <row r="587649" customFormat="1"/>
    <row r="587650" customFormat="1"/>
    <row r="587651" customFormat="1"/>
    <row r="587652" customFormat="1"/>
    <row r="587653" customFormat="1"/>
    <row r="587654" customFormat="1"/>
    <row r="587655" customFormat="1"/>
    <row r="587656" customFormat="1"/>
    <row r="587657" customFormat="1"/>
    <row r="587658" customFormat="1"/>
    <row r="587659" customFormat="1"/>
    <row r="587660" customFormat="1"/>
    <row r="587661" customFormat="1"/>
    <row r="587662" customFormat="1"/>
    <row r="587663" customFormat="1"/>
    <row r="587664" customFormat="1"/>
    <row r="587665" customFormat="1"/>
    <row r="587666" customFormat="1"/>
    <row r="587667" customFormat="1"/>
    <row r="587668" customFormat="1"/>
    <row r="587669" customFormat="1"/>
    <row r="587670" customFormat="1"/>
    <row r="587671" customFormat="1"/>
    <row r="587672" customFormat="1"/>
    <row r="587673" customFormat="1"/>
    <row r="587674" customFormat="1"/>
    <row r="587675" customFormat="1"/>
    <row r="587676" customFormat="1"/>
    <row r="587677" customFormat="1"/>
    <row r="587678" customFormat="1"/>
    <row r="587679" customFormat="1"/>
    <row r="587680" customFormat="1"/>
    <row r="587681" customFormat="1"/>
    <row r="587682" customFormat="1"/>
    <row r="587683" customFormat="1"/>
    <row r="587684" customFormat="1"/>
    <row r="587685" customFormat="1"/>
    <row r="587686" customFormat="1"/>
    <row r="587687" customFormat="1"/>
    <row r="587688" customFormat="1"/>
    <row r="587689" customFormat="1"/>
    <row r="587690" customFormat="1"/>
    <row r="587691" customFormat="1"/>
    <row r="587692" customFormat="1"/>
    <row r="587693" customFormat="1"/>
    <row r="587694" customFormat="1"/>
    <row r="587695" customFormat="1"/>
    <row r="587696" customFormat="1"/>
    <row r="587697" customFormat="1"/>
    <row r="587698" customFormat="1"/>
    <row r="587699" customFormat="1"/>
    <row r="587700" customFormat="1"/>
    <row r="587701" customFormat="1"/>
    <row r="587702" customFormat="1"/>
    <row r="587703" customFormat="1"/>
    <row r="587704" customFormat="1"/>
    <row r="587705" customFormat="1"/>
    <row r="587706" customFormat="1"/>
    <row r="587707" customFormat="1"/>
    <row r="587708" customFormat="1"/>
    <row r="587709" customFormat="1"/>
    <row r="587710" customFormat="1"/>
    <row r="587711" customFormat="1"/>
    <row r="587712" customFormat="1"/>
    <row r="587713" customFormat="1"/>
    <row r="587714" customFormat="1"/>
    <row r="587715" customFormat="1"/>
    <row r="587716" customFormat="1"/>
    <row r="587717" customFormat="1"/>
    <row r="587718" customFormat="1"/>
    <row r="587719" customFormat="1"/>
    <row r="587720" customFormat="1"/>
    <row r="587721" customFormat="1"/>
    <row r="587722" customFormat="1"/>
    <row r="587723" customFormat="1"/>
    <row r="587724" customFormat="1"/>
    <row r="587725" customFormat="1"/>
    <row r="587726" customFormat="1"/>
    <row r="587727" customFormat="1"/>
    <row r="587728" customFormat="1"/>
    <row r="587729" customFormat="1"/>
    <row r="587730" customFormat="1"/>
    <row r="587731" customFormat="1"/>
    <row r="587732" customFormat="1"/>
    <row r="587733" customFormat="1"/>
    <row r="587734" customFormat="1"/>
    <row r="587735" customFormat="1"/>
    <row r="587736" customFormat="1"/>
    <row r="587737" customFormat="1"/>
    <row r="587738" customFormat="1"/>
    <row r="587739" customFormat="1"/>
    <row r="587740" customFormat="1"/>
    <row r="587741" customFormat="1"/>
    <row r="587742" customFormat="1"/>
    <row r="587743" customFormat="1"/>
    <row r="587744" customFormat="1"/>
    <row r="587745" customFormat="1"/>
    <row r="587746" customFormat="1"/>
    <row r="587747" customFormat="1"/>
    <row r="587748" customFormat="1"/>
    <row r="587749" customFormat="1"/>
    <row r="587750" customFormat="1"/>
    <row r="587751" customFormat="1"/>
    <row r="587752" customFormat="1"/>
    <row r="587753" customFormat="1"/>
    <row r="587754" customFormat="1"/>
    <row r="587755" customFormat="1"/>
    <row r="587756" customFormat="1"/>
    <row r="587757" customFormat="1"/>
    <row r="587758" customFormat="1"/>
    <row r="587759" customFormat="1"/>
    <row r="587760" customFormat="1"/>
    <row r="587761" customFormat="1"/>
    <row r="587762" customFormat="1"/>
    <row r="587763" customFormat="1"/>
    <row r="587764" customFormat="1"/>
    <row r="587765" customFormat="1"/>
    <row r="587766" customFormat="1"/>
    <row r="587767" customFormat="1"/>
    <row r="587768" customFormat="1"/>
    <row r="587769" customFormat="1"/>
    <row r="587770" customFormat="1"/>
    <row r="587771" customFormat="1"/>
    <row r="587772" customFormat="1"/>
    <row r="587773" customFormat="1"/>
    <row r="587774" customFormat="1"/>
    <row r="587775" customFormat="1"/>
    <row r="587776" customFormat="1"/>
    <row r="587777" customFormat="1"/>
    <row r="587778" customFormat="1"/>
    <row r="587779" customFormat="1"/>
    <row r="587780" customFormat="1"/>
    <row r="587781" customFormat="1"/>
    <row r="587782" customFormat="1"/>
    <row r="587783" customFormat="1"/>
    <row r="587784" customFormat="1"/>
    <row r="587785" customFormat="1"/>
    <row r="587786" customFormat="1"/>
    <row r="587787" customFormat="1"/>
    <row r="587788" customFormat="1"/>
    <row r="587789" customFormat="1"/>
    <row r="587790" customFormat="1"/>
    <row r="587791" customFormat="1"/>
    <row r="587792" customFormat="1"/>
    <row r="587793" customFormat="1"/>
    <row r="587794" customFormat="1"/>
    <row r="587795" customFormat="1"/>
    <row r="587796" customFormat="1"/>
    <row r="587797" customFormat="1"/>
    <row r="587798" customFormat="1"/>
    <row r="587799" customFormat="1"/>
    <row r="587800" customFormat="1"/>
    <row r="587801" customFormat="1"/>
    <row r="587802" customFormat="1"/>
    <row r="587803" customFormat="1"/>
    <row r="587804" customFormat="1"/>
    <row r="587805" customFormat="1"/>
    <row r="587806" customFormat="1"/>
    <row r="587807" customFormat="1"/>
    <row r="587808" customFormat="1"/>
    <row r="587809" customFormat="1"/>
    <row r="587810" customFormat="1"/>
    <row r="587811" customFormat="1"/>
    <row r="587812" customFormat="1"/>
    <row r="587813" customFormat="1"/>
    <row r="587814" customFormat="1"/>
    <row r="587815" customFormat="1"/>
    <row r="587816" customFormat="1"/>
    <row r="587817" customFormat="1"/>
    <row r="587818" customFormat="1"/>
    <row r="587819" customFormat="1"/>
    <row r="587820" customFormat="1"/>
    <row r="587821" customFormat="1"/>
    <row r="587822" customFormat="1"/>
    <row r="587823" customFormat="1"/>
    <row r="587824" customFormat="1"/>
    <row r="587825" customFormat="1"/>
    <row r="587826" customFormat="1"/>
    <row r="587827" customFormat="1"/>
    <row r="587828" customFormat="1"/>
    <row r="587829" customFormat="1"/>
    <row r="587830" customFormat="1"/>
    <row r="587831" customFormat="1"/>
    <row r="587832" customFormat="1"/>
    <row r="587833" customFormat="1"/>
    <row r="587834" customFormat="1"/>
    <row r="587835" customFormat="1"/>
    <row r="587836" customFormat="1"/>
    <row r="587837" customFormat="1"/>
    <row r="587838" customFormat="1"/>
    <row r="587839" customFormat="1"/>
    <row r="587840" customFormat="1"/>
    <row r="587841" customFormat="1"/>
    <row r="587842" customFormat="1"/>
    <row r="587843" customFormat="1"/>
    <row r="587844" customFormat="1"/>
    <row r="587845" customFormat="1"/>
    <row r="587846" customFormat="1"/>
    <row r="587847" customFormat="1"/>
    <row r="587848" customFormat="1"/>
    <row r="587849" customFormat="1"/>
    <row r="587850" customFormat="1"/>
    <row r="587851" customFormat="1"/>
    <row r="587852" customFormat="1"/>
    <row r="587853" customFormat="1"/>
    <row r="587854" customFormat="1"/>
    <row r="587855" customFormat="1"/>
    <row r="587856" customFormat="1"/>
    <row r="587857" customFormat="1"/>
    <row r="587858" customFormat="1"/>
    <row r="587859" customFormat="1"/>
    <row r="587860" customFormat="1"/>
    <row r="587861" customFormat="1"/>
    <row r="587862" customFormat="1"/>
    <row r="587863" customFormat="1"/>
    <row r="587864" customFormat="1"/>
    <row r="587865" customFormat="1"/>
    <row r="587866" customFormat="1"/>
    <row r="587867" customFormat="1"/>
    <row r="587868" customFormat="1"/>
    <row r="587869" customFormat="1"/>
    <row r="587870" customFormat="1"/>
    <row r="587871" customFormat="1"/>
    <row r="587872" customFormat="1"/>
    <row r="587873" customFormat="1"/>
    <row r="587874" customFormat="1"/>
    <row r="587875" customFormat="1"/>
    <row r="587876" customFormat="1"/>
    <row r="587877" customFormat="1"/>
    <row r="587878" customFormat="1"/>
    <row r="587879" customFormat="1"/>
    <row r="587880" customFormat="1"/>
    <row r="587881" customFormat="1"/>
    <row r="587882" customFormat="1"/>
    <row r="587883" customFormat="1"/>
    <row r="587884" customFormat="1"/>
    <row r="587885" customFormat="1"/>
    <row r="587886" customFormat="1"/>
    <row r="587887" customFormat="1"/>
    <row r="587888" customFormat="1"/>
    <row r="587889" customFormat="1"/>
    <row r="587890" customFormat="1"/>
    <row r="587891" customFormat="1"/>
    <row r="587892" customFormat="1"/>
    <row r="587893" customFormat="1"/>
    <row r="587894" customFormat="1"/>
    <row r="587895" customFormat="1"/>
    <row r="587896" customFormat="1"/>
    <row r="587897" customFormat="1"/>
    <row r="587898" customFormat="1"/>
    <row r="587899" customFormat="1"/>
    <row r="587900" customFormat="1"/>
    <row r="587901" customFormat="1"/>
    <row r="587902" customFormat="1"/>
    <row r="587903" customFormat="1"/>
    <row r="587904" customFormat="1"/>
    <row r="587905" customFormat="1"/>
    <row r="587906" customFormat="1"/>
    <row r="587907" customFormat="1"/>
    <row r="587908" customFormat="1"/>
    <row r="587909" customFormat="1"/>
    <row r="587910" customFormat="1"/>
    <row r="587911" customFormat="1"/>
    <row r="587912" customFormat="1"/>
    <row r="587913" customFormat="1"/>
    <row r="587914" customFormat="1"/>
    <row r="587915" customFormat="1"/>
    <row r="587916" customFormat="1"/>
    <row r="587917" customFormat="1"/>
    <row r="587918" customFormat="1"/>
    <row r="587919" customFormat="1"/>
    <row r="587920" customFormat="1"/>
    <row r="587921" customFormat="1"/>
    <row r="587922" customFormat="1"/>
    <row r="587923" customFormat="1"/>
    <row r="587924" customFormat="1"/>
    <row r="587925" customFormat="1"/>
    <row r="587926" customFormat="1"/>
    <row r="587927" customFormat="1"/>
    <row r="587928" customFormat="1"/>
    <row r="587929" customFormat="1"/>
    <row r="587930" customFormat="1"/>
    <row r="587931" customFormat="1"/>
    <row r="587932" customFormat="1"/>
    <row r="587933" customFormat="1"/>
    <row r="587934" customFormat="1"/>
    <row r="587935" customFormat="1"/>
    <row r="587936" customFormat="1"/>
    <row r="587937" customFormat="1"/>
    <row r="587938" customFormat="1"/>
    <row r="587939" customFormat="1"/>
    <row r="587940" customFormat="1"/>
    <row r="587941" customFormat="1"/>
    <row r="587942" customFormat="1"/>
    <row r="587943" customFormat="1"/>
    <row r="587944" customFormat="1"/>
    <row r="587945" customFormat="1"/>
    <row r="587946" customFormat="1"/>
    <row r="587947" customFormat="1"/>
    <row r="587948" customFormat="1"/>
    <row r="587949" customFormat="1"/>
    <row r="587950" customFormat="1"/>
    <row r="587951" customFormat="1"/>
    <row r="587952" customFormat="1"/>
    <row r="587953" customFormat="1"/>
    <row r="587954" customFormat="1"/>
    <row r="587955" customFormat="1"/>
    <row r="587956" customFormat="1"/>
    <row r="587957" customFormat="1"/>
    <row r="587958" customFormat="1"/>
    <row r="587959" customFormat="1"/>
    <row r="587960" customFormat="1"/>
    <row r="587961" customFormat="1"/>
    <row r="587962" customFormat="1"/>
    <row r="587963" customFormat="1"/>
    <row r="587964" customFormat="1"/>
    <row r="587965" customFormat="1"/>
    <row r="587966" customFormat="1"/>
    <row r="587967" customFormat="1"/>
    <row r="587968" customFormat="1"/>
    <row r="587969" customFormat="1"/>
    <row r="587970" customFormat="1"/>
    <row r="587971" customFormat="1"/>
    <row r="587972" customFormat="1"/>
    <row r="587973" customFormat="1"/>
    <row r="587974" customFormat="1"/>
    <row r="587975" customFormat="1"/>
    <row r="587976" customFormat="1"/>
    <row r="587977" customFormat="1"/>
    <row r="587978" customFormat="1"/>
    <row r="587979" customFormat="1"/>
    <row r="587980" customFormat="1"/>
    <row r="587981" customFormat="1"/>
    <row r="587982" customFormat="1"/>
    <row r="587983" customFormat="1"/>
    <row r="587984" customFormat="1"/>
    <row r="587985" customFormat="1"/>
    <row r="587986" customFormat="1"/>
    <row r="587987" customFormat="1"/>
    <row r="587988" customFormat="1"/>
    <row r="587989" customFormat="1"/>
    <row r="587990" customFormat="1"/>
    <row r="587991" customFormat="1"/>
    <row r="587992" customFormat="1"/>
    <row r="587993" customFormat="1"/>
    <row r="587994" customFormat="1"/>
    <row r="587995" customFormat="1"/>
    <row r="587996" customFormat="1"/>
    <row r="587997" customFormat="1"/>
    <row r="587998" customFormat="1"/>
    <row r="587999" customFormat="1"/>
    <row r="588000" customFormat="1"/>
    <row r="588001" customFormat="1"/>
    <row r="588002" customFormat="1"/>
    <row r="588003" customFormat="1"/>
    <row r="588004" customFormat="1"/>
    <row r="588005" customFormat="1"/>
    <row r="588006" customFormat="1"/>
    <row r="588007" customFormat="1"/>
    <row r="588008" customFormat="1"/>
    <row r="588009" customFormat="1"/>
    <row r="588010" customFormat="1"/>
    <row r="588011" customFormat="1"/>
    <row r="588012" customFormat="1"/>
    <row r="588013" customFormat="1"/>
    <row r="588014" customFormat="1"/>
    <row r="588015" customFormat="1"/>
    <row r="588016" customFormat="1"/>
    <row r="588017" customFormat="1"/>
    <row r="588018" customFormat="1"/>
    <row r="588019" customFormat="1"/>
    <row r="588020" customFormat="1"/>
    <row r="588021" customFormat="1"/>
    <row r="588022" customFormat="1"/>
    <row r="588023" customFormat="1"/>
    <row r="588024" customFormat="1"/>
    <row r="588025" customFormat="1"/>
    <row r="588026" customFormat="1"/>
    <row r="588027" customFormat="1"/>
    <row r="588028" customFormat="1"/>
    <row r="588029" customFormat="1"/>
    <row r="588030" customFormat="1"/>
    <row r="588031" customFormat="1"/>
    <row r="588032" customFormat="1"/>
    <row r="588033" customFormat="1"/>
    <row r="588034" customFormat="1"/>
    <row r="588035" customFormat="1"/>
    <row r="588036" customFormat="1"/>
    <row r="588037" customFormat="1"/>
    <row r="588038" customFormat="1"/>
    <row r="588039" customFormat="1"/>
    <row r="588040" customFormat="1"/>
    <row r="588041" customFormat="1"/>
    <row r="588042" customFormat="1"/>
    <row r="588043" customFormat="1"/>
    <row r="588044" customFormat="1"/>
    <row r="588045" customFormat="1"/>
    <row r="588046" customFormat="1"/>
    <row r="588047" customFormat="1"/>
    <row r="588048" customFormat="1"/>
    <row r="588049" customFormat="1"/>
    <row r="588050" customFormat="1"/>
    <row r="588051" customFormat="1"/>
    <row r="588052" customFormat="1"/>
    <row r="588053" customFormat="1"/>
    <row r="588054" customFormat="1"/>
    <row r="588055" customFormat="1"/>
    <row r="588056" customFormat="1"/>
    <row r="588057" customFormat="1"/>
    <row r="588058" customFormat="1"/>
    <row r="588059" customFormat="1"/>
    <row r="588060" customFormat="1"/>
    <row r="588061" customFormat="1"/>
    <row r="588062" customFormat="1"/>
    <row r="588063" customFormat="1"/>
    <row r="588064" customFormat="1"/>
    <row r="588065" customFormat="1"/>
    <row r="588066" customFormat="1"/>
    <row r="588067" customFormat="1"/>
    <row r="588068" customFormat="1"/>
    <row r="588069" customFormat="1"/>
    <row r="588070" customFormat="1"/>
    <row r="588071" customFormat="1"/>
    <row r="588072" customFormat="1"/>
    <row r="588073" customFormat="1"/>
    <row r="588074" customFormat="1"/>
    <row r="588075" customFormat="1"/>
    <row r="588076" customFormat="1"/>
    <row r="588077" customFormat="1"/>
    <row r="588078" customFormat="1"/>
    <row r="588079" customFormat="1"/>
    <row r="588080" customFormat="1"/>
    <row r="588081" customFormat="1"/>
    <row r="588082" customFormat="1"/>
    <row r="588083" customFormat="1"/>
    <row r="588084" customFormat="1"/>
    <row r="588085" customFormat="1"/>
    <row r="588086" customFormat="1"/>
    <row r="588087" customFormat="1"/>
    <row r="588088" customFormat="1"/>
    <row r="588089" customFormat="1"/>
    <row r="588090" customFormat="1"/>
    <row r="588091" customFormat="1"/>
    <row r="588092" customFormat="1"/>
    <row r="588093" customFormat="1"/>
    <row r="588094" customFormat="1"/>
    <row r="588095" customFormat="1"/>
    <row r="588096" customFormat="1"/>
    <row r="588097" customFormat="1"/>
    <row r="588098" customFormat="1"/>
    <row r="588099" customFormat="1"/>
    <row r="588100" customFormat="1"/>
    <row r="588101" customFormat="1"/>
    <row r="588102" customFormat="1"/>
    <row r="588103" customFormat="1"/>
    <row r="588104" customFormat="1"/>
    <row r="588105" customFormat="1"/>
    <row r="588106" customFormat="1"/>
    <row r="588107" customFormat="1"/>
    <row r="588108" customFormat="1"/>
    <row r="588109" customFormat="1"/>
    <row r="588110" customFormat="1"/>
    <row r="588111" customFormat="1"/>
    <row r="588112" customFormat="1"/>
    <row r="588113" customFormat="1"/>
    <row r="588114" customFormat="1"/>
    <row r="588115" customFormat="1"/>
    <row r="588116" customFormat="1"/>
    <row r="588117" customFormat="1"/>
    <row r="588118" customFormat="1"/>
    <row r="588119" customFormat="1"/>
    <row r="588120" customFormat="1"/>
    <row r="588121" customFormat="1"/>
    <row r="588122" customFormat="1"/>
    <row r="588123" customFormat="1"/>
    <row r="588124" customFormat="1"/>
    <row r="588125" customFormat="1"/>
    <row r="588126" customFormat="1"/>
    <row r="588127" customFormat="1"/>
    <row r="588128" customFormat="1"/>
    <row r="588129" customFormat="1"/>
    <row r="588130" customFormat="1"/>
    <row r="588131" customFormat="1"/>
    <row r="588132" customFormat="1"/>
    <row r="588133" customFormat="1"/>
    <row r="588134" customFormat="1"/>
    <row r="588135" customFormat="1"/>
    <row r="588136" customFormat="1"/>
    <row r="588137" customFormat="1"/>
    <row r="588138" customFormat="1"/>
    <row r="588139" customFormat="1"/>
    <row r="588140" customFormat="1"/>
    <row r="588141" customFormat="1"/>
    <row r="588142" customFormat="1"/>
    <row r="588143" customFormat="1"/>
    <row r="588144" customFormat="1"/>
    <row r="588145" customFormat="1"/>
    <row r="588146" customFormat="1"/>
    <row r="588147" customFormat="1"/>
    <row r="588148" customFormat="1"/>
    <row r="588149" customFormat="1"/>
    <row r="588150" customFormat="1"/>
    <row r="588151" customFormat="1"/>
    <row r="588152" customFormat="1"/>
    <row r="588153" customFormat="1"/>
    <row r="588154" customFormat="1"/>
    <row r="588155" customFormat="1"/>
    <row r="588156" customFormat="1"/>
    <row r="588157" customFormat="1"/>
    <row r="588158" customFormat="1"/>
    <row r="588159" customFormat="1"/>
    <row r="588160" customFormat="1"/>
    <row r="588161" customFormat="1"/>
    <row r="588162" customFormat="1"/>
    <row r="588163" customFormat="1"/>
    <row r="588164" customFormat="1"/>
    <row r="588165" customFormat="1"/>
    <row r="588166" customFormat="1"/>
    <row r="588167" customFormat="1"/>
    <row r="588168" customFormat="1"/>
    <row r="588169" customFormat="1"/>
    <row r="588170" customFormat="1"/>
    <row r="588171" customFormat="1"/>
    <row r="588172" customFormat="1"/>
    <row r="588173" customFormat="1"/>
    <row r="588174" customFormat="1"/>
    <row r="588175" customFormat="1"/>
    <row r="588176" customFormat="1"/>
    <row r="588177" customFormat="1"/>
    <row r="588178" customFormat="1"/>
    <row r="588179" customFormat="1"/>
    <row r="588180" customFormat="1"/>
    <row r="588181" customFormat="1"/>
    <row r="588182" customFormat="1"/>
    <row r="588183" customFormat="1"/>
    <row r="588184" customFormat="1"/>
    <row r="588185" customFormat="1"/>
    <row r="588186" customFormat="1"/>
    <row r="588187" customFormat="1"/>
    <row r="588188" customFormat="1"/>
    <row r="588189" customFormat="1"/>
    <row r="588190" customFormat="1"/>
    <row r="588191" customFormat="1"/>
    <row r="588192" customFormat="1"/>
    <row r="588193" customFormat="1"/>
    <row r="588194" customFormat="1"/>
    <row r="588195" customFormat="1"/>
    <row r="588196" customFormat="1"/>
    <row r="588197" customFormat="1"/>
    <row r="588198" customFormat="1"/>
    <row r="588199" customFormat="1"/>
    <row r="588200" customFormat="1"/>
    <row r="588201" customFormat="1"/>
    <row r="588202" customFormat="1"/>
    <row r="588203" customFormat="1"/>
    <row r="588204" customFormat="1"/>
    <row r="588205" customFormat="1"/>
    <row r="588206" customFormat="1"/>
    <row r="588207" customFormat="1"/>
    <row r="588208" customFormat="1"/>
    <row r="588209" customFormat="1"/>
    <row r="588210" customFormat="1"/>
    <row r="588211" customFormat="1"/>
    <row r="588212" customFormat="1"/>
    <row r="588213" customFormat="1"/>
    <row r="588214" customFormat="1"/>
    <row r="588215" customFormat="1"/>
    <row r="588216" customFormat="1"/>
    <row r="588217" customFormat="1"/>
    <row r="588218" customFormat="1"/>
    <row r="588219" customFormat="1"/>
    <row r="588220" customFormat="1"/>
    <row r="588221" customFormat="1"/>
    <row r="588222" customFormat="1"/>
    <row r="588223" customFormat="1"/>
    <row r="588224" customFormat="1"/>
    <row r="588225" customFormat="1"/>
    <row r="588226" customFormat="1"/>
    <row r="588227" customFormat="1"/>
    <row r="588228" customFormat="1"/>
    <row r="588229" customFormat="1"/>
    <row r="588230" customFormat="1"/>
    <row r="588231" customFormat="1"/>
    <row r="588232" customFormat="1"/>
    <row r="588233" customFormat="1"/>
    <row r="588234" customFormat="1"/>
    <row r="588235" customFormat="1"/>
    <row r="588236" customFormat="1"/>
    <row r="588237" customFormat="1"/>
    <row r="588238" customFormat="1"/>
    <row r="588239" customFormat="1"/>
    <row r="588240" customFormat="1"/>
    <row r="588241" customFormat="1"/>
    <row r="588242" customFormat="1"/>
    <row r="588243" customFormat="1"/>
    <row r="588244" customFormat="1"/>
    <row r="588245" customFormat="1"/>
    <row r="588246" customFormat="1"/>
    <row r="588247" customFormat="1"/>
    <row r="588248" customFormat="1"/>
    <row r="588249" customFormat="1"/>
    <row r="588250" customFormat="1"/>
    <row r="588251" customFormat="1"/>
    <row r="588252" customFormat="1"/>
    <row r="588253" customFormat="1"/>
    <row r="588254" customFormat="1"/>
    <row r="588255" customFormat="1"/>
    <row r="588256" customFormat="1"/>
    <row r="588257" customFormat="1"/>
    <row r="588258" customFormat="1"/>
    <row r="588259" customFormat="1"/>
    <row r="588260" customFormat="1"/>
    <row r="588261" customFormat="1"/>
    <row r="588262" customFormat="1"/>
    <row r="588263" customFormat="1"/>
    <row r="588264" customFormat="1"/>
    <row r="588265" customFormat="1"/>
    <row r="588266" customFormat="1"/>
    <row r="588267" customFormat="1"/>
    <row r="588268" customFormat="1"/>
    <row r="588269" customFormat="1"/>
    <row r="588270" customFormat="1"/>
    <row r="588271" customFormat="1"/>
    <row r="588272" customFormat="1"/>
    <row r="588273" customFormat="1"/>
    <row r="588274" customFormat="1"/>
    <row r="588275" customFormat="1"/>
    <row r="588276" customFormat="1"/>
    <row r="588277" customFormat="1"/>
    <row r="588278" customFormat="1"/>
    <row r="588279" customFormat="1"/>
    <row r="588280" customFormat="1"/>
    <row r="588281" customFormat="1"/>
    <row r="588282" customFormat="1"/>
    <row r="588283" customFormat="1"/>
    <row r="588284" customFormat="1"/>
    <row r="588285" customFormat="1"/>
    <row r="588286" customFormat="1"/>
    <row r="588287" customFormat="1"/>
    <row r="588288" customFormat="1"/>
    <row r="588289" customFormat="1"/>
    <row r="588290" customFormat="1"/>
    <row r="588291" customFormat="1"/>
    <row r="588292" customFormat="1"/>
    <row r="588293" customFormat="1"/>
    <row r="588294" customFormat="1"/>
    <row r="588295" customFormat="1"/>
    <row r="588296" customFormat="1"/>
    <row r="588297" customFormat="1"/>
    <row r="588298" customFormat="1"/>
    <row r="588299" customFormat="1"/>
    <row r="588300" customFormat="1"/>
    <row r="588301" customFormat="1"/>
    <row r="588302" customFormat="1"/>
    <row r="588303" customFormat="1"/>
    <row r="588304" customFormat="1"/>
    <row r="588305" customFormat="1"/>
    <row r="588306" customFormat="1"/>
    <row r="588307" customFormat="1"/>
    <row r="588308" customFormat="1"/>
    <row r="588309" customFormat="1"/>
    <row r="588310" customFormat="1"/>
    <row r="588311" customFormat="1"/>
    <row r="588312" customFormat="1"/>
    <row r="588313" customFormat="1"/>
    <row r="588314" customFormat="1"/>
    <row r="588315" customFormat="1"/>
    <row r="588316" customFormat="1"/>
    <row r="588317" customFormat="1"/>
    <row r="588318" customFormat="1"/>
    <row r="588319" customFormat="1"/>
    <row r="588320" customFormat="1"/>
    <row r="588321" customFormat="1"/>
    <row r="588322" customFormat="1"/>
    <row r="588323" customFormat="1"/>
    <row r="588324" customFormat="1"/>
    <row r="588325" customFormat="1"/>
    <row r="588326" customFormat="1"/>
    <row r="588327" customFormat="1"/>
    <row r="588328" customFormat="1"/>
    <row r="588329" customFormat="1"/>
    <row r="588330" customFormat="1"/>
    <row r="588331" customFormat="1"/>
    <row r="588332" customFormat="1"/>
    <row r="588333" customFormat="1"/>
    <row r="588334" customFormat="1"/>
    <row r="588335" customFormat="1"/>
    <row r="588336" customFormat="1"/>
    <row r="588337" customFormat="1"/>
    <row r="588338" customFormat="1"/>
    <row r="588339" customFormat="1"/>
    <row r="588340" customFormat="1"/>
    <row r="588341" customFormat="1"/>
    <row r="588342" customFormat="1"/>
    <row r="588343" customFormat="1"/>
    <row r="588344" customFormat="1"/>
    <row r="588345" customFormat="1"/>
    <row r="588346" customFormat="1"/>
    <row r="588347" customFormat="1"/>
    <row r="588348" customFormat="1"/>
    <row r="588349" customFormat="1"/>
    <row r="588350" customFormat="1"/>
    <row r="588351" customFormat="1"/>
    <row r="588352" customFormat="1"/>
    <row r="588353" customFormat="1"/>
    <row r="588354" customFormat="1"/>
    <row r="588355" customFormat="1"/>
    <row r="588356" customFormat="1"/>
    <row r="588357" customFormat="1"/>
    <row r="588358" customFormat="1"/>
    <row r="588359" customFormat="1"/>
    <row r="588360" customFormat="1"/>
    <row r="588361" customFormat="1"/>
    <row r="588362" customFormat="1"/>
    <row r="588363" customFormat="1"/>
    <row r="588364" customFormat="1"/>
    <row r="588365" customFormat="1"/>
    <row r="588366" customFormat="1"/>
    <row r="588367" customFormat="1"/>
    <row r="588368" customFormat="1"/>
    <row r="588369" customFormat="1"/>
    <row r="588370" customFormat="1"/>
    <row r="588371" customFormat="1"/>
    <row r="588372" customFormat="1"/>
    <row r="588373" customFormat="1"/>
    <row r="588374" customFormat="1"/>
    <row r="588375" customFormat="1"/>
    <row r="588376" customFormat="1"/>
    <row r="588377" customFormat="1"/>
    <row r="588378" customFormat="1"/>
    <row r="588379" customFormat="1"/>
    <row r="588380" customFormat="1"/>
    <row r="588381" customFormat="1"/>
    <row r="588382" customFormat="1"/>
    <row r="588383" customFormat="1"/>
    <row r="588384" customFormat="1"/>
    <row r="588385" customFormat="1"/>
    <row r="588386" customFormat="1"/>
    <row r="588387" customFormat="1"/>
    <row r="588388" customFormat="1"/>
    <row r="588389" customFormat="1"/>
    <row r="588390" customFormat="1"/>
    <row r="588391" customFormat="1"/>
    <row r="588392" customFormat="1"/>
    <row r="588393" customFormat="1"/>
    <row r="588394" customFormat="1"/>
    <row r="588395" customFormat="1"/>
    <row r="588396" customFormat="1"/>
    <row r="588397" customFormat="1"/>
    <row r="588398" customFormat="1"/>
    <row r="588399" customFormat="1"/>
    <row r="588400" customFormat="1"/>
    <row r="588401" customFormat="1"/>
    <row r="588402" customFormat="1"/>
    <row r="588403" customFormat="1"/>
    <row r="588404" customFormat="1"/>
    <row r="588405" customFormat="1"/>
    <row r="588406" customFormat="1"/>
    <row r="588407" customFormat="1"/>
    <row r="588408" customFormat="1"/>
    <row r="588409" customFormat="1"/>
    <row r="588410" customFormat="1"/>
    <row r="588411" customFormat="1"/>
    <row r="588412" customFormat="1"/>
    <row r="588413" customFormat="1"/>
    <row r="588414" customFormat="1"/>
    <row r="588415" customFormat="1"/>
    <row r="588416" customFormat="1"/>
    <row r="588417" customFormat="1"/>
    <row r="588418" customFormat="1"/>
    <row r="588419" customFormat="1"/>
    <row r="588420" customFormat="1"/>
    <row r="588421" customFormat="1"/>
    <row r="588422" customFormat="1"/>
    <row r="588423" customFormat="1"/>
    <row r="588424" customFormat="1"/>
    <row r="588425" customFormat="1"/>
    <row r="588426" customFormat="1"/>
    <row r="588427" customFormat="1"/>
    <row r="588428" customFormat="1"/>
    <row r="588429" customFormat="1"/>
    <row r="588430" customFormat="1"/>
    <row r="588431" customFormat="1"/>
    <row r="588432" customFormat="1"/>
    <row r="588433" customFormat="1"/>
    <row r="588434" customFormat="1"/>
    <row r="588435" customFormat="1"/>
    <row r="588436" customFormat="1"/>
    <row r="588437" customFormat="1"/>
    <row r="588438" customFormat="1"/>
    <row r="588439" customFormat="1"/>
    <row r="588440" customFormat="1"/>
    <row r="588441" customFormat="1"/>
    <row r="588442" customFormat="1"/>
    <row r="588443" customFormat="1"/>
    <row r="588444" customFormat="1"/>
    <row r="588445" customFormat="1"/>
    <row r="588446" customFormat="1"/>
    <row r="588447" customFormat="1"/>
    <row r="588448" customFormat="1"/>
    <row r="588449" customFormat="1"/>
    <row r="588450" customFormat="1"/>
    <row r="588451" customFormat="1"/>
    <row r="588452" customFormat="1"/>
    <row r="588453" customFormat="1"/>
    <row r="588454" customFormat="1"/>
    <row r="588455" customFormat="1"/>
    <row r="588456" customFormat="1"/>
    <row r="588457" customFormat="1"/>
    <row r="588458" customFormat="1"/>
    <row r="588459" customFormat="1"/>
    <row r="588460" customFormat="1"/>
    <row r="588461" customFormat="1"/>
    <row r="588462" customFormat="1"/>
    <row r="588463" customFormat="1"/>
    <row r="588464" customFormat="1"/>
    <row r="588465" customFormat="1"/>
    <row r="588466" customFormat="1"/>
    <row r="588467" customFormat="1"/>
    <row r="588468" customFormat="1"/>
    <row r="588469" customFormat="1"/>
    <row r="588470" customFormat="1"/>
    <row r="588471" customFormat="1"/>
    <row r="588472" customFormat="1"/>
    <row r="588473" customFormat="1"/>
    <row r="588474" customFormat="1"/>
    <row r="588475" customFormat="1"/>
    <row r="588476" customFormat="1"/>
    <row r="588477" customFormat="1"/>
    <row r="588478" customFormat="1"/>
    <row r="588479" customFormat="1"/>
    <row r="588480" customFormat="1"/>
    <row r="588481" customFormat="1"/>
    <row r="588482" customFormat="1"/>
    <row r="588483" customFormat="1"/>
    <row r="588484" customFormat="1"/>
    <row r="588485" customFormat="1"/>
    <row r="588486" customFormat="1"/>
    <row r="588487" customFormat="1"/>
    <row r="588488" customFormat="1"/>
    <row r="588489" customFormat="1"/>
    <row r="588490" customFormat="1"/>
    <row r="588491" customFormat="1"/>
    <row r="588492" customFormat="1"/>
    <row r="588493" customFormat="1"/>
    <row r="588494" customFormat="1"/>
    <row r="588495" customFormat="1"/>
    <row r="588496" customFormat="1"/>
    <row r="588497" customFormat="1"/>
    <row r="588498" customFormat="1"/>
    <row r="588499" customFormat="1"/>
    <row r="588500" customFormat="1"/>
    <row r="588501" customFormat="1"/>
    <row r="588502" customFormat="1"/>
    <row r="588503" customFormat="1"/>
    <row r="588504" customFormat="1"/>
    <row r="588505" customFormat="1"/>
    <row r="588506" customFormat="1"/>
    <row r="588507" customFormat="1"/>
    <row r="588508" customFormat="1"/>
    <row r="588509" customFormat="1"/>
    <row r="588510" customFormat="1"/>
    <row r="588511" customFormat="1"/>
    <row r="588512" customFormat="1"/>
    <row r="588513" customFormat="1"/>
    <row r="588514" customFormat="1"/>
    <row r="588515" customFormat="1"/>
    <row r="588516" customFormat="1"/>
    <row r="588517" customFormat="1"/>
    <row r="588518" customFormat="1"/>
    <row r="588519" customFormat="1"/>
    <row r="588520" customFormat="1"/>
    <row r="588521" customFormat="1"/>
    <row r="588522" customFormat="1"/>
    <row r="588523" customFormat="1"/>
    <row r="588524" customFormat="1"/>
    <row r="588525" customFormat="1"/>
    <row r="588526" customFormat="1"/>
    <row r="588527" customFormat="1"/>
    <row r="588528" customFormat="1"/>
    <row r="588529" customFormat="1"/>
    <row r="588530" customFormat="1"/>
    <row r="588531" customFormat="1"/>
    <row r="588532" customFormat="1"/>
    <row r="588533" customFormat="1"/>
    <row r="588534" customFormat="1"/>
    <row r="588535" customFormat="1"/>
    <row r="588536" customFormat="1"/>
    <row r="588537" customFormat="1"/>
    <row r="588538" customFormat="1"/>
    <row r="588539" customFormat="1"/>
    <row r="588540" customFormat="1"/>
    <row r="588541" customFormat="1"/>
    <row r="588542" customFormat="1"/>
    <row r="588543" customFormat="1"/>
    <row r="588544" customFormat="1"/>
    <row r="588545" customFormat="1"/>
    <row r="588546" customFormat="1"/>
    <row r="588547" customFormat="1"/>
    <row r="588548" customFormat="1"/>
    <row r="588549" customFormat="1"/>
    <row r="588550" customFormat="1"/>
    <row r="588551" customFormat="1"/>
    <row r="588552" customFormat="1"/>
    <row r="588553" customFormat="1"/>
    <row r="588554" customFormat="1"/>
    <row r="588555" customFormat="1"/>
    <row r="588556" customFormat="1"/>
    <row r="588557" customFormat="1"/>
    <row r="588558" customFormat="1"/>
    <row r="588559" customFormat="1"/>
    <row r="588560" customFormat="1"/>
    <row r="588561" customFormat="1"/>
    <row r="588562" customFormat="1"/>
    <row r="588563" customFormat="1"/>
    <row r="588564" customFormat="1"/>
    <row r="588565" customFormat="1"/>
    <row r="588566" customFormat="1"/>
    <row r="588567" customFormat="1"/>
    <row r="588568" customFormat="1"/>
    <row r="588569" customFormat="1"/>
    <row r="588570" customFormat="1"/>
    <row r="588571" customFormat="1"/>
    <row r="588572" customFormat="1"/>
    <row r="588573" customFormat="1"/>
    <row r="588574" customFormat="1"/>
    <row r="588575" customFormat="1"/>
    <row r="588576" customFormat="1"/>
    <row r="588577" customFormat="1"/>
    <row r="588578" customFormat="1"/>
    <row r="588579" customFormat="1"/>
    <row r="588580" customFormat="1"/>
    <row r="588581" customFormat="1"/>
    <row r="588582" customFormat="1"/>
    <row r="588583" customFormat="1"/>
    <row r="588584" customFormat="1"/>
    <row r="588585" customFormat="1"/>
    <row r="588586" customFormat="1"/>
    <row r="588587" customFormat="1"/>
    <row r="588588" customFormat="1"/>
    <row r="588589" customFormat="1"/>
    <row r="588590" customFormat="1"/>
    <row r="588591" customFormat="1"/>
    <row r="588592" customFormat="1"/>
    <row r="588593" customFormat="1"/>
    <row r="588594" customFormat="1"/>
    <row r="588595" customFormat="1"/>
    <row r="588596" customFormat="1"/>
    <row r="588597" customFormat="1"/>
    <row r="588598" customFormat="1"/>
    <row r="588599" customFormat="1"/>
    <row r="588600" customFormat="1"/>
    <row r="588601" customFormat="1"/>
    <row r="588602" customFormat="1"/>
    <row r="588603" customFormat="1"/>
    <row r="588604" customFormat="1"/>
    <row r="588605" customFormat="1"/>
    <row r="588606" customFormat="1"/>
    <row r="588607" customFormat="1"/>
    <row r="588608" customFormat="1"/>
    <row r="588609" customFormat="1"/>
    <row r="588610" customFormat="1"/>
    <row r="588611" customFormat="1"/>
    <row r="588612" customFormat="1"/>
    <row r="588613" customFormat="1"/>
    <row r="588614" customFormat="1"/>
    <row r="588615" customFormat="1"/>
    <row r="588616" customFormat="1"/>
    <row r="588617" customFormat="1"/>
    <row r="588618" customFormat="1"/>
    <row r="588619" customFormat="1"/>
    <row r="588620" customFormat="1"/>
    <row r="588621" customFormat="1"/>
    <row r="588622" customFormat="1"/>
    <row r="588623" customFormat="1"/>
    <row r="588624" customFormat="1"/>
    <row r="588625" customFormat="1"/>
    <row r="588626" customFormat="1"/>
    <row r="588627" customFormat="1"/>
    <row r="588628" customFormat="1"/>
    <row r="588629" customFormat="1"/>
    <row r="588630" customFormat="1"/>
    <row r="588631" customFormat="1"/>
    <row r="588632" customFormat="1"/>
    <row r="588633" customFormat="1"/>
    <row r="588634" customFormat="1"/>
    <row r="588635" customFormat="1"/>
    <row r="588636" customFormat="1"/>
    <row r="588637" customFormat="1"/>
    <row r="588638" customFormat="1"/>
    <row r="588639" customFormat="1"/>
    <row r="588640" customFormat="1"/>
    <row r="588641" customFormat="1"/>
    <row r="588642" customFormat="1"/>
    <row r="588643" customFormat="1"/>
    <row r="588644" customFormat="1"/>
    <row r="588645" customFormat="1"/>
    <row r="588646" customFormat="1"/>
    <row r="588647" customFormat="1"/>
    <row r="588648" customFormat="1"/>
    <row r="588649" customFormat="1"/>
    <row r="588650" customFormat="1"/>
    <row r="588651" customFormat="1"/>
    <row r="588652" customFormat="1"/>
    <row r="588653" customFormat="1"/>
    <row r="588654" customFormat="1"/>
    <row r="588655" customFormat="1"/>
    <row r="588656" customFormat="1"/>
    <row r="588657" customFormat="1"/>
    <row r="588658" customFormat="1"/>
    <row r="588659" customFormat="1"/>
    <row r="588660" customFormat="1"/>
    <row r="588661" customFormat="1"/>
    <row r="588662" customFormat="1"/>
    <row r="588663" customFormat="1"/>
    <row r="588664" customFormat="1"/>
    <row r="588665" customFormat="1"/>
    <row r="588666" customFormat="1"/>
    <row r="588667" customFormat="1"/>
    <row r="588668" customFormat="1"/>
    <row r="588669" customFormat="1"/>
    <row r="588670" customFormat="1"/>
    <row r="588671" customFormat="1"/>
    <row r="588672" customFormat="1"/>
    <row r="588673" customFormat="1"/>
    <row r="588674" customFormat="1"/>
    <row r="588675" customFormat="1"/>
    <row r="588676" customFormat="1"/>
    <row r="588677" customFormat="1"/>
    <row r="588678" customFormat="1"/>
    <row r="588679" customFormat="1"/>
    <row r="588680" customFormat="1"/>
    <row r="588681" customFormat="1"/>
    <row r="588682" customFormat="1"/>
    <row r="588683" customFormat="1"/>
    <row r="588684" customFormat="1"/>
    <row r="588685" customFormat="1"/>
    <row r="588686" customFormat="1"/>
    <row r="588687" customFormat="1"/>
    <row r="588688" customFormat="1"/>
    <row r="588689" customFormat="1"/>
    <row r="588690" customFormat="1"/>
    <row r="588691" customFormat="1"/>
    <row r="588692" customFormat="1"/>
    <row r="588693" customFormat="1"/>
    <row r="588694" customFormat="1"/>
    <row r="588695" customFormat="1"/>
    <row r="588696" customFormat="1"/>
    <row r="588697" customFormat="1"/>
    <row r="588698" customFormat="1"/>
    <row r="588699" customFormat="1"/>
    <row r="588700" customFormat="1"/>
    <row r="588701" customFormat="1"/>
    <row r="588702" customFormat="1"/>
    <row r="588703" customFormat="1"/>
    <row r="588704" customFormat="1"/>
    <row r="588705" customFormat="1"/>
    <row r="588706" customFormat="1"/>
    <row r="588707" customFormat="1"/>
    <row r="588708" customFormat="1"/>
    <row r="588709" customFormat="1"/>
    <row r="588710" customFormat="1"/>
    <row r="588711" customFormat="1"/>
    <row r="588712" customFormat="1"/>
    <row r="588713" customFormat="1"/>
    <row r="588714" customFormat="1"/>
    <row r="588715" customFormat="1"/>
    <row r="588716" customFormat="1"/>
    <row r="588717" customFormat="1"/>
    <row r="588718" customFormat="1"/>
    <row r="588719" customFormat="1"/>
    <row r="588720" customFormat="1"/>
    <row r="588721" customFormat="1"/>
    <row r="588722" customFormat="1"/>
    <row r="588723" customFormat="1"/>
    <row r="588724" customFormat="1"/>
    <row r="588725" customFormat="1"/>
    <row r="588726" customFormat="1"/>
    <row r="588727" customFormat="1"/>
    <row r="588728" customFormat="1"/>
    <row r="588729" customFormat="1"/>
    <row r="588730" customFormat="1"/>
    <row r="588731" customFormat="1"/>
    <row r="588732" customFormat="1"/>
    <row r="588733" customFormat="1"/>
    <row r="588734" customFormat="1"/>
    <row r="588735" customFormat="1"/>
    <row r="588736" customFormat="1"/>
    <row r="588737" customFormat="1"/>
    <row r="588738" customFormat="1"/>
    <row r="588739" customFormat="1"/>
    <row r="588740" customFormat="1"/>
    <row r="588741" customFormat="1"/>
    <row r="588742" customFormat="1"/>
    <row r="588743" customFormat="1"/>
    <row r="588744" customFormat="1"/>
    <row r="588745" customFormat="1"/>
    <row r="588746" customFormat="1"/>
    <row r="588747" customFormat="1"/>
    <row r="588748" customFormat="1"/>
    <row r="588749" customFormat="1"/>
    <row r="588750" customFormat="1"/>
    <row r="588751" customFormat="1"/>
    <row r="588752" customFormat="1"/>
    <row r="588753" customFormat="1"/>
    <row r="588754" customFormat="1"/>
    <row r="588755" customFormat="1"/>
    <row r="588756" customFormat="1"/>
    <row r="588757" customFormat="1"/>
    <row r="588758" customFormat="1"/>
    <row r="588759" customFormat="1"/>
    <row r="588760" customFormat="1"/>
    <row r="588761" customFormat="1"/>
    <row r="588762" customFormat="1"/>
    <row r="588763" customFormat="1"/>
    <row r="588764" customFormat="1"/>
    <row r="588765" customFormat="1"/>
    <row r="588766" customFormat="1"/>
    <row r="588767" customFormat="1"/>
    <row r="588768" customFormat="1"/>
    <row r="588769" customFormat="1"/>
    <row r="588770" customFormat="1"/>
    <row r="588771" customFormat="1"/>
    <row r="588772" customFormat="1"/>
    <row r="588773" customFormat="1"/>
    <row r="588774" customFormat="1"/>
    <row r="588775" customFormat="1"/>
    <row r="588776" customFormat="1"/>
    <row r="588777" customFormat="1"/>
    <row r="588778" customFormat="1"/>
    <row r="588779" customFormat="1"/>
    <row r="588780" customFormat="1"/>
    <row r="588781" customFormat="1"/>
    <row r="588782" customFormat="1"/>
    <row r="588783" customFormat="1"/>
    <row r="588784" customFormat="1"/>
    <row r="588785" customFormat="1"/>
    <row r="588786" customFormat="1"/>
    <row r="588787" customFormat="1"/>
    <row r="588788" customFormat="1"/>
    <row r="588789" customFormat="1"/>
    <row r="588790" customFormat="1"/>
    <row r="588791" customFormat="1"/>
    <row r="588792" customFormat="1"/>
    <row r="588793" customFormat="1"/>
    <row r="588794" customFormat="1"/>
    <row r="588795" customFormat="1"/>
    <row r="588796" customFormat="1"/>
    <row r="588797" customFormat="1"/>
    <row r="588798" customFormat="1"/>
    <row r="588799" customFormat="1"/>
    <row r="588800" customFormat="1"/>
    <row r="588801" customFormat="1"/>
    <row r="588802" customFormat="1"/>
    <row r="588803" customFormat="1"/>
    <row r="588804" customFormat="1"/>
    <row r="588805" customFormat="1"/>
    <row r="588806" customFormat="1"/>
    <row r="588807" customFormat="1"/>
    <row r="588808" customFormat="1"/>
    <row r="588809" customFormat="1"/>
    <row r="588810" customFormat="1"/>
    <row r="588811" customFormat="1"/>
    <row r="588812" customFormat="1"/>
    <row r="588813" customFormat="1"/>
    <row r="588814" customFormat="1"/>
    <row r="588815" customFormat="1"/>
    <row r="588816" customFormat="1"/>
    <row r="588817" customFormat="1"/>
    <row r="588818" customFormat="1"/>
    <row r="588819" customFormat="1"/>
    <row r="588820" customFormat="1"/>
    <row r="588821" customFormat="1"/>
    <row r="588822" customFormat="1"/>
    <row r="588823" customFormat="1"/>
    <row r="588824" customFormat="1"/>
    <row r="588825" customFormat="1"/>
    <row r="588826" customFormat="1"/>
    <row r="588827" customFormat="1"/>
    <row r="588828" customFormat="1"/>
    <row r="588829" customFormat="1"/>
    <row r="588830" customFormat="1"/>
    <row r="588831" customFormat="1"/>
    <row r="588832" customFormat="1"/>
    <row r="588833" customFormat="1"/>
    <row r="588834" customFormat="1"/>
    <row r="588835" customFormat="1"/>
    <row r="588836" customFormat="1"/>
    <row r="588837" customFormat="1"/>
    <row r="588838" customFormat="1"/>
    <row r="588839" customFormat="1"/>
    <row r="588840" customFormat="1"/>
    <row r="588841" customFormat="1"/>
    <row r="588842" customFormat="1"/>
    <row r="588843" customFormat="1"/>
    <row r="588844" customFormat="1"/>
    <row r="588845" customFormat="1"/>
    <row r="588846" customFormat="1"/>
    <row r="588847" customFormat="1"/>
    <row r="588848" customFormat="1"/>
    <row r="588849" customFormat="1"/>
    <row r="588850" customFormat="1"/>
    <row r="588851" customFormat="1"/>
    <row r="588852" customFormat="1"/>
    <row r="588853" customFormat="1"/>
    <row r="588854" customFormat="1"/>
    <row r="588855" customFormat="1"/>
    <row r="588856" customFormat="1"/>
    <row r="588857" customFormat="1"/>
    <row r="588858" customFormat="1"/>
    <row r="588859" customFormat="1"/>
    <row r="588860" customFormat="1"/>
    <row r="588861" customFormat="1"/>
    <row r="588862" customFormat="1"/>
    <row r="588863" customFormat="1"/>
    <row r="588864" customFormat="1"/>
    <row r="588865" customFormat="1"/>
    <row r="588866" customFormat="1"/>
    <row r="588867" customFormat="1"/>
    <row r="588868" customFormat="1"/>
    <row r="588869" customFormat="1"/>
    <row r="588870" customFormat="1"/>
    <row r="588871" customFormat="1"/>
    <row r="588872" customFormat="1"/>
    <row r="588873" customFormat="1"/>
    <row r="588874" customFormat="1"/>
    <row r="588875" customFormat="1"/>
    <row r="588876" customFormat="1"/>
    <row r="588877" customFormat="1"/>
    <row r="588878" customFormat="1"/>
    <row r="588879" customFormat="1"/>
    <row r="588880" customFormat="1"/>
    <row r="588881" customFormat="1"/>
    <row r="588882" customFormat="1"/>
    <row r="588883" customFormat="1"/>
    <row r="588884" customFormat="1"/>
    <row r="588885" customFormat="1"/>
    <row r="588886" customFormat="1"/>
    <row r="588887" customFormat="1"/>
    <row r="588888" customFormat="1"/>
    <row r="588889" customFormat="1"/>
    <row r="588890" customFormat="1"/>
    <row r="588891" customFormat="1"/>
    <row r="588892" customFormat="1"/>
    <row r="588893" customFormat="1"/>
    <row r="588894" customFormat="1"/>
    <row r="588895" customFormat="1"/>
    <row r="588896" customFormat="1"/>
    <row r="588897" customFormat="1"/>
    <row r="588898" customFormat="1"/>
    <row r="588899" customFormat="1"/>
    <row r="588900" customFormat="1"/>
    <row r="588901" customFormat="1"/>
    <row r="588902" customFormat="1"/>
    <row r="588903" customFormat="1"/>
    <row r="588904" customFormat="1"/>
    <row r="588905" customFormat="1"/>
    <row r="588906" customFormat="1"/>
    <row r="588907" customFormat="1"/>
    <row r="588908" customFormat="1"/>
    <row r="588909" customFormat="1"/>
    <row r="588910" customFormat="1"/>
    <row r="588911" customFormat="1"/>
    <row r="588912" customFormat="1"/>
    <row r="588913" customFormat="1"/>
    <row r="588914" customFormat="1"/>
    <row r="588915" customFormat="1"/>
    <row r="588916" customFormat="1"/>
    <row r="588917" customFormat="1"/>
    <row r="588918" customFormat="1"/>
    <row r="588919" customFormat="1"/>
    <row r="588920" customFormat="1"/>
    <row r="588921" customFormat="1"/>
    <row r="588922" customFormat="1"/>
    <row r="588923" customFormat="1"/>
    <row r="588924" customFormat="1"/>
    <row r="588925" customFormat="1"/>
    <row r="588926" customFormat="1"/>
    <row r="588927" customFormat="1"/>
    <row r="588928" customFormat="1"/>
    <row r="588929" customFormat="1"/>
    <row r="588930" customFormat="1"/>
    <row r="588931" customFormat="1"/>
    <row r="588932" customFormat="1"/>
    <row r="588933" customFormat="1"/>
    <row r="588934" customFormat="1"/>
    <row r="588935" customFormat="1"/>
    <row r="588936" customFormat="1"/>
    <row r="588937" customFormat="1"/>
    <row r="588938" customFormat="1"/>
    <row r="588939" customFormat="1"/>
    <row r="588940" customFormat="1"/>
    <row r="588941" customFormat="1"/>
    <row r="588942" customFormat="1"/>
    <row r="588943" customFormat="1"/>
    <row r="588944" customFormat="1"/>
    <row r="588945" customFormat="1"/>
    <row r="588946" customFormat="1"/>
    <row r="588947" customFormat="1"/>
    <row r="588948" customFormat="1"/>
    <row r="588949" customFormat="1"/>
    <row r="588950" customFormat="1"/>
    <row r="588951" customFormat="1"/>
    <row r="588952" customFormat="1"/>
    <row r="588953" customFormat="1"/>
    <row r="588954" customFormat="1"/>
    <row r="588955" customFormat="1"/>
    <row r="588956" customFormat="1"/>
    <row r="588957" customFormat="1"/>
    <row r="588958" customFormat="1"/>
    <row r="588959" customFormat="1"/>
    <row r="588960" customFormat="1"/>
    <row r="588961" customFormat="1"/>
    <row r="588962" customFormat="1"/>
    <row r="588963" customFormat="1"/>
    <row r="588964" customFormat="1"/>
    <row r="588965" customFormat="1"/>
    <row r="588966" customFormat="1"/>
    <row r="588967" customFormat="1"/>
    <row r="588968" customFormat="1"/>
    <row r="588969" customFormat="1"/>
    <row r="588970" customFormat="1"/>
    <row r="588971" customFormat="1"/>
    <row r="588972" customFormat="1"/>
    <row r="588973" customFormat="1"/>
    <row r="588974" customFormat="1"/>
    <row r="588975" customFormat="1"/>
    <row r="588976" customFormat="1"/>
    <row r="588977" customFormat="1"/>
    <row r="588978" customFormat="1"/>
    <row r="588979" customFormat="1"/>
    <row r="588980" customFormat="1"/>
    <row r="588981" customFormat="1"/>
    <row r="588982" customFormat="1"/>
    <row r="588983" customFormat="1"/>
    <row r="588984" customFormat="1"/>
    <row r="588985" customFormat="1"/>
    <row r="588986" customFormat="1"/>
    <row r="588987" customFormat="1"/>
    <row r="588988" customFormat="1"/>
    <row r="588989" customFormat="1"/>
    <row r="588990" customFormat="1"/>
    <row r="588991" customFormat="1"/>
    <row r="588992" customFormat="1"/>
    <row r="588993" customFormat="1"/>
    <row r="588994" customFormat="1"/>
    <row r="588995" customFormat="1"/>
    <row r="588996" customFormat="1"/>
    <row r="588997" customFormat="1"/>
    <row r="588998" customFormat="1"/>
    <row r="588999" customFormat="1"/>
    <row r="589000" customFormat="1"/>
    <row r="589001" customFormat="1"/>
    <row r="589002" customFormat="1"/>
    <row r="589003" customFormat="1"/>
    <row r="589004" customFormat="1"/>
    <row r="589005" customFormat="1"/>
    <row r="589006" customFormat="1"/>
    <row r="589007" customFormat="1"/>
    <row r="589008" customFormat="1"/>
    <row r="589009" customFormat="1"/>
    <row r="589010" customFormat="1"/>
    <row r="589011" customFormat="1"/>
    <row r="589012" customFormat="1"/>
    <row r="589013" customFormat="1"/>
    <row r="589014" customFormat="1"/>
    <row r="589015" customFormat="1"/>
    <row r="589016" customFormat="1"/>
    <row r="589017" customFormat="1"/>
    <row r="589018" customFormat="1"/>
    <row r="589019" customFormat="1"/>
    <row r="589020" customFormat="1"/>
    <row r="589021" customFormat="1"/>
    <row r="589022" customFormat="1"/>
    <row r="589023" customFormat="1"/>
    <row r="589024" customFormat="1"/>
    <row r="589025" customFormat="1"/>
    <row r="589026" customFormat="1"/>
    <row r="589027" customFormat="1"/>
    <row r="589028" customFormat="1"/>
    <row r="589029" customFormat="1"/>
    <row r="589030" customFormat="1"/>
    <row r="589031" customFormat="1"/>
    <row r="589032" customFormat="1"/>
    <row r="589033" customFormat="1"/>
    <row r="589034" customFormat="1"/>
    <row r="589035" customFormat="1"/>
    <row r="589036" customFormat="1"/>
    <row r="589037" customFormat="1"/>
    <row r="589038" customFormat="1"/>
    <row r="589039" customFormat="1"/>
    <row r="589040" customFormat="1"/>
    <row r="589041" customFormat="1"/>
    <row r="589042" customFormat="1"/>
    <row r="589043" customFormat="1"/>
    <row r="589044" customFormat="1"/>
    <row r="589045" customFormat="1"/>
    <row r="589046" customFormat="1"/>
    <row r="589047" customFormat="1"/>
    <row r="589048" customFormat="1"/>
    <row r="589049" customFormat="1"/>
    <row r="589050" customFormat="1"/>
    <row r="589051" customFormat="1"/>
    <row r="589052" customFormat="1"/>
    <row r="589053" customFormat="1"/>
    <row r="589054" customFormat="1"/>
    <row r="589055" customFormat="1"/>
    <row r="589056" customFormat="1"/>
    <row r="589057" customFormat="1"/>
    <row r="589058" customFormat="1"/>
    <row r="589059" customFormat="1"/>
    <row r="589060" customFormat="1"/>
    <row r="589061" customFormat="1"/>
    <row r="589062" customFormat="1"/>
    <row r="589063" customFormat="1"/>
    <row r="589064" customFormat="1"/>
    <row r="589065" customFormat="1"/>
    <row r="589066" customFormat="1"/>
    <row r="589067" customFormat="1"/>
    <row r="589068" customFormat="1"/>
    <row r="589069" customFormat="1"/>
    <row r="589070" customFormat="1"/>
    <row r="589071" customFormat="1"/>
    <row r="589072" customFormat="1"/>
    <row r="589073" customFormat="1"/>
    <row r="589074" customFormat="1"/>
    <row r="589075" customFormat="1"/>
    <row r="589076" customFormat="1"/>
    <row r="589077" customFormat="1"/>
    <row r="589078" customFormat="1"/>
    <row r="589079" customFormat="1"/>
    <row r="589080" customFormat="1"/>
    <row r="589081" customFormat="1"/>
    <row r="589082" customFormat="1"/>
    <row r="589083" customFormat="1"/>
    <row r="589084" customFormat="1"/>
    <row r="589085" customFormat="1"/>
    <row r="589086" customFormat="1"/>
    <row r="589087" customFormat="1"/>
    <row r="589088" customFormat="1"/>
    <row r="589089" customFormat="1"/>
    <row r="589090" customFormat="1"/>
    <row r="589091" customFormat="1"/>
    <row r="589092" customFormat="1"/>
    <row r="589093" customFormat="1"/>
    <row r="589094" customFormat="1"/>
    <row r="589095" customFormat="1"/>
    <row r="589096" customFormat="1"/>
    <row r="589097" customFormat="1"/>
    <row r="589098" customFormat="1"/>
    <row r="589099" customFormat="1"/>
    <row r="589100" customFormat="1"/>
    <row r="589101" customFormat="1"/>
    <row r="589102" customFormat="1"/>
    <row r="589103" customFormat="1"/>
    <row r="589104" customFormat="1"/>
    <row r="589105" customFormat="1"/>
    <row r="589106" customFormat="1"/>
    <row r="589107" customFormat="1"/>
    <row r="589108" customFormat="1"/>
    <row r="589109" customFormat="1"/>
    <row r="589110" customFormat="1"/>
    <row r="589111" customFormat="1"/>
    <row r="589112" customFormat="1"/>
    <row r="589113" customFormat="1"/>
    <row r="589114" customFormat="1"/>
    <row r="589115" customFormat="1"/>
    <row r="589116" customFormat="1"/>
    <row r="589117" customFormat="1"/>
    <row r="589118" customFormat="1"/>
    <row r="589119" customFormat="1"/>
    <row r="589120" customFormat="1"/>
    <row r="589121" customFormat="1"/>
    <row r="589122" customFormat="1"/>
    <row r="589123" customFormat="1"/>
    <row r="589124" customFormat="1"/>
    <row r="589125" customFormat="1"/>
    <row r="589126" customFormat="1"/>
    <row r="589127" customFormat="1"/>
    <row r="589128" customFormat="1"/>
    <row r="589129" customFormat="1"/>
    <row r="589130" customFormat="1"/>
    <row r="589131" customFormat="1"/>
    <row r="589132" customFormat="1"/>
    <row r="589133" customFormat="1"/>
    <row r="589134" customFormat="1"/>
    <row r="589135" customFormat="1"/>
    <row r="589136" customFormat="1"/>
    <row r="589137" customFormat="1"/>
    <row r="589138" customFormat="1"/>
    <row r="589139" customFormat="1"/>
    <row r="589140" customFormat="1"/>
    <row r="589141" customFormat="1"/>
    <row r="589142" customFormat="1"/>
    <row r="589143" customFormat="1"/>
    <row r="589144" customFormat="1"/>
    <row r="589145" customFormat="1"/>
    <row r="589146" customFormat="1"/>
    <row r="589147" customFormat="1"/>
    <row r="589148" customFormat="1"/>
    <row r="589149" customFormat="1"/>
    <row r="589150" customFormat="1"/>
    <row r="589151" customFormat="1"/>
    <row r="589152" customFormat="1"/>
    <row r="589153" customFormat="1"/>
    <row r="589154" customFormat="1"/>
    <row r="589155" customFormat="1"/>
    <row r="589156" customFormat="1"/>
    <row r="589157" customFormat="1"/>
    <row r="589158" customFormat="1"/>
    <row r="589159" customFormat="1"/>
    <row r="589160" customFormat="1"/>
    <row r="589161" customFormat="1"/>
    <row r="589162" customFormat="1"/>
    <row r="589163" customFormat="1"/>
    <row r="589164" customFormat="1"/>
    <row r="589165" customFormat="1"/>
    <row r="589166" customFormat="1"/>
    <row r="589167" customFormat="1"/>
    <row r="589168" customFormat="1"/>
    <row r="589169" customFormat="1"/>
    <row r="589170" customFormat="1"/>
    <row r="589171" customFormat="1"/>
    <row r="589172" customFormat="1"/>
    <row r="589173" customFormat="1"/>
    <row r="589174" customFormat="1"/>
    <row r="589175" customFormat="1"/>
    <row r="589176" customFormat="1"/>
    <row r="589177" customFormat="1"/>
    <row r="589178" customFormat="1"/>
    <row r="589179" customFormat="1"/>
    <row r="589180" customFormat="1"/>
    <row r="589181" customFormat="1"/>
    <row r="589182" customFormat="1"/>
    <row r="589183" customFormat="1"/>
    <row r="589184" customFormat="1"/>
    <row r="589185" customFormat="1"/>
    <row r="589186" customFormat="1"/>
    <row r="589187" customFormat="1"/>
    <row r="589188" customFormat="1"/>
    <row r="589189" customFormat="1"/>
    <row r="589190" customFormat="1"/>
    <row r="589191" customFormat="1"/>
    <row r="589192" customFormat="1"/>
    <row r="589193" customFormat="1"/>
    <row r="589194" customFormat="1"/>
    <row r="589195" customFormat="1"/>
    <row r="589196" customFormat="1"/>
    <row r="589197" customFormat="1"/>
    <row r="589198" customFormat="1"/>
    <row r="589199" customFormat="1"/>
    <row r="589200" customFormat="1"/>
    <row r="589201" customFormat="1"/>
    <row r="589202" customFormat="1"/>
    <row r="589203" customFormat="1"/>
    <row r="589204" customFormat="1"/>
    <row r="589205" customFormat="1"/>
    <row r="589206" customFormat="1"/>
    <row r="589207" customFormat="1"/>
    <row r="589208" customFormat="1"/>
    <row r="589209" customFormat="1"/>
    <row r="589210" customFormat="1"/>
    <row r="589211" customFormat="1"/>
    <row r="589212" customFormat="1"/>
    <row r="589213" customFormat="1"/>
    <row r="589214" customFormat="1"/>
    <row r="589215" customFormat="1"/>
    <row r="589216" customFormat="1"/>
    <row r="589217" customFormat="1"/>
    <row r="589218" customFormat="1"/>
    <row r="589219" customFormat="1"/>
    <row r="589220" customFormat="1"/>
    <row r="589221" customFormat="1"/>
    <row r="589222" customFormat="1"/>
    <row r="589223" customFormat="1"/>
    <row r="589224" customFormat="1"/>
    <row r="589225" customFormat="1"/>
    <row r="589226" customFormat="1"/>
    <row r="589227" customFormat="1"/>
    <row r="589228" customFormat="1"/>
    <row r="589229" customFormat="1"/>
    <row r="589230" customFormat="1"/>
    <row r="589231" customFormat="1"/>
    <row r="589232" customFormat="1"/>
    <row r="589233" customFormat="1"/>
    <row r="589234" customFormat="1"/>
    <row r="589235" customFormat="1"/>
    <row r="589236" customFormat="1"/>
    <row r="589237" customFormat="1"/>
    <row r="589238" customFormat="1"/>
    <row r="589239" customFormat="1"/>
    <row r="589240" customFormat="1"/>
    <row r="589241" customFormat="1"/>
    <row r="589242" customFormat="1"/>
    <row r="589243" customFormat="1"/>
    <row r="589244" customFormat="1"/>
    <row r="589245" customFormat="1"/>
    <row r="589246" customFormat="1"/>
    <row r="589247" customFormat="1"/>
    <row r="589248" customFormat="1"/>
    <row r="589249" customFormat="1"/>
    <row r="589250" customFormat="1"/>
    <row r="589251" customFormat="1"/>
    <row r="589252" customFormat="1"/>
    <row r="589253" customFormat="1"/>
    <row r="589254" customFormat="1"/>
    <row r="589255" customFormat="1"/>
    <row r="589256" customFormat="1"/>
    <row r="589257" customFormat="1"/>
    <row r="589258" customFormat="1"/>
    <row r="589259" customFormat="1"/>
    <row r="589260" customFormat="1"/>
    <row r="589261" customFormat="1"/>
    <row r="589262" customFormat="1"/>
    <row r="589263" customFormat="1"/>
    <row r="589264" customFormat="1"/>
    <row r="589265" customFormat="1"/>
    <row r="589266" customFormat="1"/>
    <row r="589267" customFormat="1"/>
    <row r="589268" customFormat="1"/>
    <row r="589269" customFormat="1"/>
    <row r="589270" customFormat="1"/>
    <row r="589271" customFormat="1"/>
    <row r="589272" customFormat="1"/>
    <row r="589273" customFormat="1"/>
    <row r="589274" customFormat="1"/>
    <row r="589275" customFormat="1"/>
    <row r="589276" customFormat="1"/>
    <row r="589277" customFormat="1"/>
    <row r="589278" customFormat="1"/>
    <row r="589279" customFormat="1"/>
    <row r="589280" customFormat="1"/>
    <row r="589281" customFormat="1"/>
    <row r="589282" customFormat="1"/>
    <row r="589283" customFormat="1"/>
    <row r="589284" customFormat="1"/>
    <row r="589285" customFormat="1"/>
    <row r="589286" customFormat="1"/>
    <row r="589287" customFormat="1"/>
    <row r="589288" customFormat="1"/>
    <row r="589289" customFormat="1"/>
    <row r="589290" customFormat="1"/>
    <row r="589291" customFormat="1"/>
    <row r="589292" customFormat="1"/>
    <row r="589293" customFormat="1"/>
    <row r="589294" customFormat="1"/>
    <row r="589295" customFormat="1"/>
    <row r="589296" customFormat="1"/>
    <row r="589297" customFormat="1"/>
    <row r="589298" customFormat="1"/>
    <row r="589299" customFormat="1"/>
    <row r="589300" customFormat="1"/>
    <row r="589301" customFormat="1"/>
    <row r="589302" customFormat="1"/>
    <row r="589303" customFormat="1"/>
    <row r="589304" customFormat="1"/>
    <row r="589305" customFormat="1"/>
    <row r="589306" customFormat="1"/>
    <row r="589307" customFormat="1"/>
    <row r="589308" customFormat="1"/>
    <row r="589309" customFormat="1"/>
    <row r="589310" customFormat="1"/>
    <row r="589311" customFormat="1"/>
    <row r="589312" customFormat="1"/>
    <row r="589313" customFormat="1"/>
    <row r="589314" customFormat="1"/>
    <row r="589315" customFormat="1"/>
    <row r="589316" customFormat="1"/>
    <row r="589317" customFormat="1"/>
    <row r="589318" customFormat="1"/>
    <row r="589319" customFormat="1"/>
    <row r="589320" customFormat="1"/>
    <row r="589321" customFormat="1"/>
    <row r="589322" customFormat="1"/>
    <row r="589323" customFormat="1"/>
    <row r="589324" customFormat="1"/>
    <row r="589325" customFormat="1"/>
    <row r="589326" customFormat="1"/>
    <row r="589327" customFormat="1"/>
    <row r="589328" customFormat="1"/>
    <row r="589329" customFormat="1"/>
    <row r="589330" customFormat="1"/>
    <row r="589331" customFormat="1"/>
    <row r="589332" customFormat="1"/>
    <row r="589333" customFormat="1"/>
    <row r="589334" customFormat="1"/>
    <row r="589335" customFormat="1"/>
    <row r="589336" customFormat="1"/>
    <row r="589337" customFormat="1"/>
    <row r="589338" customFormat="1"/>
    <row r="589339" customFormat="1"/>
    <row r="589340" customFormat="1"/>
    <row r="589341" customFormat="1"/>
    <row r="589342" customFormat="1"/>
    <row r="589343" customFormat="1"/>
    <row r="589344" customFormat="1"/>
    <row r="589345" customFormat="1"/>
    <row r="589346" customFormat="1"/>
    <row r="589347" customFormat="1"/>
    <row r="589348" customFormat="1"/>
    <row r="589349" customFormat="1"/>
    <row r="589350" customFormat="1"/>
    <row r="589351" customFormat="1"/>
    <row r="589352" customFormat="1"/>
    <row r="589353" customFormat="1"/>
    <row r="589354" customFormat="1"/>
    <row r="589355" customFormat="1"/>
    <row r="589356" customFormat="1"/>
    <row r="589357" customFormat="1"/>
    <row r="589358" customFormat="1"/>
    <row r="589359" customFormat="1"/>
    <row r="589360" customFormat="1"/>
    <row r="589361" customFormat="1"/>
    <row r="589362" customFormat="1"/>
    <row r="589363" customFormat="1"/>
    <row r="589364" customFormat="1"/>
    <row r="589365" customFormat="1"/>
    <row r="589366" customFormat="1"/>
    <row r="589367" customFormat="1"/>
    <row r="589368" customFormat="1"/>
    <row r="589369" customFormat="1"/>
    <row r="589370" customFormat="1"/>
    <row r="589371" customFormat="1"/>
    <row r="589372" customFormat="1"/>
    <row r="589373" customFormat="1"/>
    <row r="589374" customFormat="1"/>
    <row r="589375" customFormat="1"/>
    <row r="589376" customFormat="1"/>
    <row r="589377" customFormat="1"/>
    <row r="589378" customFormat="1"/>
    <row r="589379" customFormat="1"/>
    <row r="589380" customFormat="1"/>
    <row r="589381" customFormat="1"/>
    <row r="589382" customFormat="1"/>
    <row r="589383" customFormat="1"/>
    <row r="589384" customFormat="1"/>
    <row r="589385" customFormat="1"/>
    <row r="589386" customFormat="1"/>
    <row r="589387" customFormat="1"/>
    <row r="589388" customFormat="1"/>
    <row r="589389" customFormat="1"/>
    <row r="589390" customFormat="1"/>
    <row r="589391" customFormat="1"/>
    <row r="589392" customFormat="1"/>
    <row r="589393" customFormat="1"/>
    <row r="589394" customFormat="1"/>
    <row r="589395" customFormat="1"/>
    <row r="589396" customFormat="1"/>
    <row r="589397" customFormat="1"/>
    <row r="589398" customFormat="1"/>
    <row r="589399" customFormat="1"/>
    <row r="589400" customFormat="1"/>
    <row r="589401" customFormat="1"/>
    <row r="589402" customFormat="1"/>
    <row r="589403" customFormat="1"/>
    <row r="589404" customFormat="1"/>
    <row r="589405" customFormat="1"/>
    <row r="589406" customFormat="1"/>
    <row r="589407" customFormat="1"/>
    <row r="589408" customFormat="1"/>
    <row r="589409" customFormat="1"/>
    <row r="589410" customFormat="1"/>
    <row r="589411" customFormat="1"/>
    <row r="589412" customFormat="1"/>
    <row r="589413" customFormat="1"/>
    <row r="589414" customFormat="1"/>
    <row r="589415" customFormat="1"/>
    <row r="589416" customFormat="1"/>
    <row r="589417" customFormat="1"/>
    <row r="589418" customFormat="1"/>
    <row r="589419" customFormat="1"/>
    <row r="589420" customFormat="1"/>
    <row r="589421" customFormat="1"/>
    <row r="589422" customFormat="1"/>
    <row r="589423" customFormat="1"/>
    <row r="589424" customFormat="1"/>
    <row r="589425" customFormat="1"/>
    <row r="589426" customFormat="1"/>
    <row r="589427" customFormat="1"/>
    <row r="589428" customFormat="1"/>
    <row r="589429" customFormat="1"/>
    <row r="589430" customFormat="1"/>
    <row r="589431" customFormat="1"/>
    <row r="589432" customFormat="1"/>
    <row r="589433" customFormat="1"/>
    <row r="589434" customFormat="1"/>
    <row r="589435" customFormat="1"/>
    <row r="589436" customFormat="1"/>
    <row r="589437" customFormat="1"/>
    <row r="589438" customFormat="1"/>
    <row r="589439" customFormat="1"/>
    <row r="589440" customFormat="1"/>
    <row r="589441" customFormat="1"/>
    <row r="589442" customFormat="1"/>
    <row r="589443" customFormat="1"/>
    <row r="589444" customFormat="1"/>
    <row r="589445" customFormat="1"/>
    <row r="589446" customFormat="1"/>
    <row r="589447" customFormat="1"/>
    <row r="589448" customFormat="1"/>
    <row r="589449" customFormat="1"/>
    <row r="589450" customFormat="1"/>
    <row r="589451" customFormat="1"/>
    <row r="589452" customFormat="1"/>
    <row r="589453" customFormat="1"/>
    <row r="589454" customFormat="1"/>
    <row r="589455" customFormat="1"/>
    <row r="589456" customFormat="1"/>
    <row r="589457" customFormat="1"/>
    <row r="589458" customFormat="1"/>
    <row r="589459" customFormat="1"/>
    <row r="589460" customFormat="1"/>
    <row r="589461" customFormat="1"/>
    <row r="589462" customFormat="1"/>
    <row r="589463" customFormat="1"/>
    <row r="589464" customFormat="1"/>
    <row r="589465" customFormat="1"/>
    <row r="589466" customFormat="1"/>
    <row r="589467" customFormat="1"/>
    <row r="589468" customFormat="1"/>
    <row r="589469" customFormat="1"/>
    <row r="589470" customFormat="1"/>
    <row r="589471" customFormat="1"/>
    <row r="589472" customFormat="1"/>
    <row r="589473" customFormat="1"/>
    <row r="589474" customFormat="1"/>
    <row r="589475" customFormat="1"/>
    <row r="589476" customFormat="1"/>
    <row r="589477" customFormat="1"/>
    <row r="589478" customFormat="1"/>
    <row r="589479" customFormat="1"/>
    <row r="589480" customFormat="1"/>
    <row r="589481" customFormat="1"/>
    <row r="589482" customFormat="1"/>
    <row r="589483" customFormat="1"/>
    <row r="589484" customFormat="1"/>
    <row r="589485" customFormat="1"/>
    <row r="589486" customFormat="1"/>
    <row r="589487" customFormat="1"/>
    <row r="589488" customFormat="1"/>
    <row r="589489" customFormat="1"/>
    <row r="589490" customFormat="1"/>
    <row r="589491" customFormat="1"/>
    <row r="589492" customFormat="1"/>
    <row r="589493" customFormat="1"/>
    <row r="589494" customFormat="1"/>
    <row r="589495" customFormat="1"/>
    <row r="589496" customFormat="1"/>
    <row r="589497" customFormat="1"/>
    <row r="589498" customFormat="1"/>
    <row r="589499" customFormat="1"/>
    <row r="589500" customFormat="1"/>
    <row r="589501" customFormat="1"/>
    <row r="589502" customFormat="1"/>
    <row r="589503" customFormat="1"/>
    <row r="589504" customFormat="1"/>
    <row r="589505" customFormat="1"/>
    <row r="589506" customFormat="1"/>
    <row r="589507" customFormat="1"/>
    <row r="589508" customFormat="1"/>
    <row r="589509" customFormat="1"/>
    <row r="589510" customFormat="1"/>
    <row r="589511" customFormat="1"/>
    <row r="589512" customFormat="1"/>
    <row r="589513" customFormat="1"/>
    <row r="589514" customFormat="1"/>
    <row r="589515" customFormat="1"/>
    <row r="589516" customFormat="1"/>
    <row r="589517" customFormat="1"/>
    <row r="589518" customFormat="1"/>
    <row r="589519" customFormat="1"/>
    <row r="589520" customFormat="1"/>
    <row r="589521" customFormat="1"/>
    <row r="589522" customFormat="1"/>
    <row r="589523" customFormat="1"/>
    <row r="589524" customFormat="1"/>
    <row r="589525" customFormat="1"/>
    <row r="589526" customFormat="1"/>
    <row r="589527" customFormat="1"/>
    <row r="589528" customFormat="1"/>
    <row r="589529" customFormat="1"/>
    <row r="589530" customFormat="1"/>
    <row r="589531" customFormat="1"/>
    <row r="589532" customFormat="1"/>
    <row r="589533" customFormat="1"/>
    <row r="589534" customFormat="1"/>
    <row r="589535" customFormat="1"/>
    <row r="589536" customFormat="1"/>
    <row r="589537" customFormat="1"/>
    <row r="589538" customFormat="1"/>
    <row r="589539" customFormat="1"/>
    <row r="589540" customFormat="1"/>
    <row r="589541" customFormat="1"/>
    <row r="589542" customFormat="1"/>
    <row r="589543" customFormat="1"/>
    <row r="589544" customFormat="1"/>
    <row r="589545" customFormat="1"/>
    <row r="589546" customFormat="1"/>
    <row r="589547" customFormat="1"/>
    <row r="589548" customFormat="1"/>
    <row r="589549" customFormat="1"/>
    <row r="589550" customFormat="1"/>
    <row r="589551" customFormat="1"/>
    <row r="589552" customFormat="1"/>
    <row r="589553" customFormat="1"/>
    <row r="589554" customFormat="1"/>
    <row r="589555" customFormat="1"/>
    <row r="589556" customFormat="1"/>
    <row r="589557" customFormat="1"/>
    <row r="589558" customFormat="1"/>
    <row r="589559" customFormat="1"/>
    <row r="589560" customFormat="1"/>
    <row r="589561" customFormat="1"/>
    <row r="589562" customFormat="1"/>
    <row r="589563" customFormat="1"/>
    <row r="589564" customFormat="1"/>
    <row r="589565" customFormat="1"/>
    <row r="589566" customFormat="1"/>
    <row r="589567" customFormat="1"/>
    <row r="589568" customFormat="1"/>
    <row r="589569" customFormat="1"/>
    <row r="589570" customFormat="1"/>
    <row r="589571" customFormat="1"/>
    <row r="589572" customFormat="1"/>
    <row r="589573" customFormat="1"/>
    <row r="589574" customFormat="1"/>
    <row r="589575" customFormat="1"/>
    <row r="589576" customFormat="1"/>
    <row r="589577" customFormat="1"/>
    <row r="589578" customFormat="1"/>
    <row r="589579" customFormat="1"/>
    <row r="589580" customFormat="1"/>
    <row r="589581" customFormat="1"/>
    <row r="589582" customFormat="1"/>
    <row r="589583" customFormat="1"/>
    <row r="589584" customFormat="1"/>
    <row r="589585" customFormat="1"/>
    <row r="589586" customFormat="1"/>
    <row r="589587" customFormat="1"/>
    <row r="589588" customFormat="1"/>
    <row r="589589" customFormat="1"/>
    <row r="589590" customFormat="1"/>
    <row r="589591" customFormat="1"/>
    <row r="589592" customFormat="1"/>
    <row r="589593" customFormat="1"/>
    <row r="589594" customFormat="1"/>
    <row r="589595" customFormat="1"/>
    <row r="589596" customFormat="1"/>
    <row r="589597" customFormat="1"/>
    <row r="589598" customFormat="1"/>
    <row r="589599" customFormat="1"/>
    <row r="589600" customFormat="1"/>
    <row r="589601" customFormat="1"/>
    <row r="589602" customFormat="1"/>
    <row r="589603" customFormat="1"/>
    <row r="589604" customFormat="1"/>
    <row r="589605" customFormat="1"/>
    <row r="589606" customFormat="1"/>
    <row r="589607" customFormat="1"/>
    <row r="589608" customFormat="1"/>
    <row r="589609" customFormat="1"/>
    <row r="589610" customFormat="1"/>
    <row r="589611" customFormat="1"/>
    <row r="589612" customFormat="1"/>
    <row r="589613" customFormat="1"/>
    <row r="589614" customFormat="1"/>
    <row r="589615" customFormat="1"/>
    <row r="589616" customFormat="1"/>
    <row r="589617" customFormat="1"/>
    <row r="589618" customFormat="1"/>
    <row r="589619" customFormat="1"/>
    <row r="589620" customFormat="1"/>
    <row r="589621" customFormat="1"/>
    <row r="589622" customFormat="1"/>
    <row r="589623" customFormat="1"/>
    <row r="589624" customFormat="1"/>
    <row r="589625" customFormat="1"/>
    <row r="589626" customFormat="1"/>
    <row r="589627" customFormat="1"/>
    <row r="589628" customFormat="1"/>
    <row r="589629" customFormat="1"/>
    <row r="589630" customFormat="1"/>
    <row r="589631" customFormat="1"/>
    <row r="589632" customFormat="1"/>
    <row r="589633" customFormat="1"/>
    <row r="589634" customFormat="1"/>
    <row r="589635" customFormat="1"/>
    <row r="589636" customFormat="1"/>
    <row r="589637" customFormat="1"/>
    <row r="589638" customFormat="1"/>
    <row r="589639" customFormat="1"/>
    <row r="589640" customFormat="1"/>
    <row r="589641" customFormat="1"/>
    <row r="589642" customFormat="1"/>
    <row r="589643" customFormat="1"/>
    <row r="589644" customFormat="1"/>
    <row r="589645" customFormat="1"/>
    <row r="589646" customFormat="1"/>
    <row r="589647" customFormat="1"/>
    <row r="589648" customFormat="1"/>
    <row r="589649" customFormat="1"/>
    <row r="589650" customFormat="1"/>
    <row r="589651" customFormat="1"/>
    <row r="589652" customFormat="1"/>
    <row r="589653" customFormat="1"/>
    <row r="589654" customFormat="1"/>
    <row r="589655" customFormat="1"/>
    <row r="589656" customFormat="1"/>
    <row r="589657" customFormat="1"/>
    <row r="589658" customFormat="1"/>
    <row r="589659" customFormat="1"/>
    <row r="589660" customFormat="1"/>
    <row r="589661" customFormat="1"/>
    <row r="589662" customFormat="1"/>
    <row r="589663" customFormat="1"/>
    <row r="589664" customFormat="1"/>
    <row r="589665" customFormat="1"/>
    <row r="589666" customFormat="1"/>
    <row r="589667" customFormat="1"/>
    <row r="589668" customFormat="1"/>
    <row r="589669" customFormat="1"/>
    <row r="589670" customFormat="1"/>
    <row r="589671" customFormat="1"/>
    <row r="589672" customFormat="1"/>
    <row r="589673" customFormat="1"/>
    <row r="589674" customFormat="1"/>
    <row r="589675" customFormat="1"/>
    <row r="589676" customFormat="1"/>
    <row r="589677" customFormat="1"/>
    <row r="589678" customFormat="1"/>
    <row r="589679" customFormat="1"/>
    <row r="589680" customFormat="1"/>
    <row r="589681" customFormat="1"/>
    <row r="589682" customFormat="1"/>
    <row r="589683" customFormat="1"/>
    <row r="589684" customFormat="1"/>
    <row r="589685" customFormat="1"/>
    <row r="589686" customFormat="1"/>
    <row r="589687" customFormat="1"/>
    <row r="589688" customFormat="1"/>
    <row r="589689" customFormat="1"/>
    <row r="589690" customFormat="1"/>
    <row r="589691" customFormat="1"/>
    <row r="589692" customFormat="1"/>
    <row r="589693" customFormat="1"/>
    <row r="589694" customFormat="1"/>
    <row r="589695" customFormat="1"/>
    <row r="589696" customFormat="1"/>
    <row r="589697" customFormat="1"/>
    <row r="589698" customFormat="1"/>
    <row r="589699" customFormat="1"/>
    <row r="589700" customFormat="1"/>
    <row r="589701" customFormat="1"/>
    <row r="589702" customFormat="1"/>
    <row r="589703" customFormat="1"/>
    <row r="589704" customFormat="1"/>
    <row r="589705" customFormat="1"/>
    <row r="589706" customFormat="1"/>
    <row r="589707" customFormat="1"/>
    <row r="589708" customFormat="1"/>
    <row r="589709" customFormat="1"/>
    <row r="589710" customFormat="1"/>
    <row r="589711" customFormat="1"/>
    <row r="589712" customFormat="1"/>
    <row r="589713" customFormat="1"/>
    <row r="589714" customFormat="1"/>
    <row r="589715" customFormat="1"/>
    <row r="589716" customFormat="1"/>
    <row r="589717" customFormat="1"/>
    <row r="589718" customFormat="1"/>
    <row r="589719" customFormat="1"/>
    <row r="589720" customFormat="1"/>
    <row r="589721" customFormat="1"/>
    <row r="589722" customFormat="1"/>
    <row r="589723" customFormat="1"/>
    <row r="589724" customFormat="1"/>
    <row r="589725" customFormat="1"/>
    <row r="589726" customFormat="1"/>
    <row r="589727" customFormat="1"/>
    <row r="589728" customFormat="1"/>
    <row r="589729" customFormat="1"/>
    <row r="589730" customFormat="1"/>
    <row r="589731" customFormat="1"/>
    <row r="589732" customFormat="1"/>
    <row r="589733" customFormat="1"/>
    <row r="589734" customFormat="1"/>
    <row r="589735" customFormat="1"/>
    <row r="589736" customFormat="1"/>
    <row r="589737" customFormat="1"/>
    <row r="589738" customFormat="1"/>
    <row r="589739" customFormat="1"/>
    <row r="589740" customFormat="1"/>
    <row r="589741" customFormat="1"/>
    <row r="589742" customFormat="1"/>
    <row r="589743" customFormat="1"/>
    <row r="589744" customFormat="1"/>
    <row r="589745" customFormat="1"/>
    <row r="589746" customFormat="1"/>
    <row r="589747" customFormat="1"/>
    <row r="589748" customFormat="1"/>
    <row r="589749" customFormat="1"/>
    <row r="589750" customFormat="1"/>
    <row r="589751" customFormat="1"/>
    <row r="589752" customFormat="1"/>
    <row r="589753" customFormat="1"/>
    <row r="589754" customFormat="1"/>
    <row r="589755" customFormat="1"/>
    <row r="589756" customFormat="1"/>
    <row r="589757" customFormat="1"/>
    <row r="589758" customFormat="1"/>
    <row r="589759" customFormat="1"/>
    <row r="589760" customFormat="1"/>
    <row r="589761" customFormat="1"/>
    <row r="589762" customFormat="1"/>
    <row r="589763" customFormat="1"/>
    <row r="589764" customFormat="1"/>
    <row r="589765" customFormat="1"/>
    <row r="589766" customFormat="1"/>
    <row r="589767" customFormat="1"/>
    <row r="589768" customFormat="1"/>
    <row r="589769" customFormat="1"/>
    <row r="589770" customFormat="1"/>
    <row r="589771" customFormat="1"/>
    <row r="589772" customFormat="1"/>
    <row r="589773" customFormat="1"/>
    <row r="589774" customFormat="1"/>
    <row r="589775" customFormat="1"/>
    <row r="589776" customFormat="1"/>
    <row r="589777" customFormat="1"/>
    <row r="589778" customFormat="1"/>
    <row r="589779" customFormat="1"/>
    <row r="589780" customFormat="1"/>
    <row r="589781" customFormat="1"/>
    <row r="589782" customFormat="1"/>
    <row r="589783" customFormat="1"/>
    <row r="589784" customFormat="1"/>
    <row r="589785" customFormat="1"/>
    <row r="589786" customFormat="1"/>
    <row r="589787" customFormat="1"/>
    <row r="589788" customFormat="1"/>
    <row r="589789" customFormat="1"/>
    <row r="589790" customFormat="1"/>
    <row r="589791" customFormat="1"/>
    <row r="589792" customFormat="1"/>
    <row r="589793" customFormat="1"/>
    <row r="589794" customFormat="1"/>
    <row r="589795" customFormat="1"/>
    <row r="589796" customFormat="1"/>
    <row r="589797" customFormat="1"/>
    <row r="589798" customFormat="1"/>
    <row r="589799" customFormat="1"/>
    <row r="589800" customFormat="1"/>
    <row r="589801" customFormat="1"/>
    <row r="589802" customFormat="1"/>
    <row r="589803" customFormat="1"/>
    <row r="589804" customFormat="1"/>
    <row r="589805" customFormat="1"/>
    <row r="589806" customFormat="1"/>
    <row r="589807" customFormat="1"/>
    <row r="589808" customFormat="1"/>
    <row r="589809" customFormat="1"/>
    <row r="589810" customFormat="1"/>
    <row r="589811" customFormat="1"/>
    <row r="589812" customFormat="1"/>
    <row r="589813" customFormat="1"/>
    <row r="589814" customFormat="1"/>
    <row r="589815" customFormat="1"/>
    <row r="589816" customFormat="1"/>
    <row r="589817" customFormat="1"/>
    <row r="589818" customFormat="1"/>
    <row r="589819" customFormat="1"/>
    <row r="589820" customFormat="1"/>
    <row r="589821" customFormat="1"/>
    <row r="589822" customFormat="1"/>
    <row r="589823" customFormat="1"/>
    <row r="589824" customFormat="1"/>
    <row r="589825" customFormat="1"/>
    <row r="589826" customFormat="1"/>
    <row r="589827" customFormat="1"/>
    <row r="589828" customFormat="1"/>
    <row r="589829" customFormat="1"/>
    <row r="589830" customFormat="1"/>
    <row r="589831" customFormat="1"/>
    <row r="589832" customFormat="1"/>
    <row r="589833" customFormat="1"/>
    <row r="589834" customFormat="1"/>
    <row r="589835" customFormat="1"/>
    <row r="589836" customFormat="1"/>
    <row r="589837" customFormat="1"/>
    <row r="589838" customFormat="1"/>
    <row r="589839" customFormat="1"/>
    <row r="589840" customFormat="1"/>
    <row r="589841" customFormat="1"/>
    <row r="589842" customFormat="1"/>
    <row r="589843" customFormat="1"/>
    <row r="589844" customFormat="1"/>
    <row r="589845" customFormat="1"/>
    <row r="589846" customFormat="1"/>
    <row r="589847" customFormat="1"/>
    <row r="589848" customFormat="1"/>
    <row r="589849" customFormat="1"/>
    <row r="589850" customFormat="1"/>
    <row r="589851" customFormat="1"/>
    <row r="589852" customFormat="1"/>
    <row r="589853" customFormat="1"/>
    <row r="589854" customFormat="1"/>
    <row r="589855" customFormat="1"/>
    <row r="589856" customFormat="1"/>
    <row r="589857" customFormat="1"/>
    <row r="589858" customFormat="1"/>
    <row r="589859" customFormat="1"/>
    <row r="589860" customFormat="1"/>
    <row r="589861" customFormat="1"/>
    <row r="589862" customFormat="1"/>
    <row r="589863" customFormat="1"/>
    <row r="589864" customFormat="1"/>
    <row r="589865" customFormat="1"/>
    <row r="589866" customFormat="1"/>
    <row r="589867" customFormat="1"/>
    <row r="589868" customFormat="1"/>
    <row r="589869" customFormat="1"/>
    <row r="589870" customFormat="1"/>
    <row r="589871" customFormat="1"/>
    <row r="589872" customFormat="1"/>
    <row r="589873" customFormat="1"/>
    <row r="589874" customFormat="1"/>
    <row r="589875" customFormat="1"/>
    <row r="589876" customFormat="1"/>
    <row r="589877" customFormat="1"/>
    <row r="589878" customFormat="1"/>
    <row r="589879" customFormat="1"/>
    <row r="589880" customFormat="1"/>
    <row r="589881" customFormat="1"/>
    <row r="589882" customFormat="1"/>
    <row r="589883" customFormat="1"/>
    <row r="589884" customFormat="1"/>
    <row r="589885" customFormat="1"/>
    <row r="589886" customFormat="1"/>
    <row r="589887" customFormat="1"/>
    <row r="589888" customFormat="1"/>
    <row r="589889" customFormat="1"/>
    <row r="589890" customFormat="1"/>
    <row r="589891" customFormat="1"/>
    <row r="589892" customFormat="1"/>
    <row r="589893" customFormat="1"/>
    <row r="589894" customFormat="1"/>
    <row r="589895" customFormat="1"/>
    <row r="589896" customFormat="1"/>
    <row r="589897" customFormat="1"/>
    <row r="589898" customFormat="1"/>
    <row r="589899" customFormat="1"/>
    <row r="589900" customFormat="1"/>
    <row r="589901" customFormat="1"/>
    <row r="589902" customFormat="1"/>
    <row r="589903" customFormat="1"/>
    <row r="589904" customFormat="1"/>
    <row r="589905" customFormat="1"/>
    <row r="589906" customFormat="1"/>
    <row r="589907" customFormat="1"/>
    <row r="589908" customFormat="1"/>
    <row r="589909" customFormat="1"/>
    <row r="589910" customFormat="1"/>
    <row r="589911" customFormat="1"/>
    <row r="589912" customFormat="1"/>
    <row r="589913" customFormat="1"/>
    <row r="589914" customFormat="1"/>
    <row r="589915" customFormat="1"/>
    <row r="589916" customFormat="1"/>
    <row r="589917" customFormat="1"/>
    <row r="589918" customFormat="1"/>
    <row r="589919" customFormat="1"/>
    <row r="589920" customFormat="1"/>
    <row r="589921" customFormat="1"/>
    <row r="589922" customFormat="1"/>
    <row r="589923" customFormat="1"/>
    <row r="589924" customFormat="1"/>
    <row r="589925" customFormat="1"/>
    <row r="589926" customFormat="1"/>
    <row r="589927" customFormat="1"/>
    <row r="589928" customFormat="1"/>
    <row r="589929" customFormat="1"/>
    <row r="589930" customFormat="1"/>
    <row r="589931" customFormat="1"/>
    <row r="589932" customFormat="1"/>
    <row r="589933" customFormat="1"/>
    <row r="589934" customFormat="1"/>
    <row r="589935" customFormat="1"/>
    <row r="589936" customFormat="1"/>
    <row r="589937" customFormat="1"/>
    <row r="589938" customFormat="1"/>
    <row r="589939" customFormat="1"/>
    <row r="589940" customFormat="1"/>
    <row r="589941" customFormat="1"/>
    <row r="589942" customFormat="1"/>
    <row r="589943" customFormat="1"/>
    <row r="589944" customFormat="1"/>
    <row r="589945" customFormat="1"/>
    <row r="589946" customFormat="1"/>
    <row r="589947" customFormat="1"/>
    <row r="589948" customFormat="1"/>
    <row r="589949" customFormat="1"/>
    <row r="589950" customFormat="1"/>
    <row r="589951" customFormat="1"/>
    <row r="589952" customFormat="1"/>
    <row r="589953" customFormat="1"/>
    <row r="589954" customFormat="1"/>
    <row r="589955" customFormat="1"/>
    <row r="589956" customFormat="1"/>
    <row r="589957" customFormat="1"/>
    <row r="589958" customFormat="1"/>
    <row r="589959" customFormat="1"/>
    <row r="589960" customFormat="1"/>
    <row r="589961" customFormat="1"/>
    <row r="589962" customFormat="1"/>
    <row r="589963" customFormat="1"/>
    <row r="589964" customFormat="1"/>
    <row r="589965" customFormat="1"/>
    <row r="589966" customFormat="1"/>
    <row r="589967" customFormat="1"/>
    <row r="589968" customFormat="1"/>
    <row r="589969" customFormat="1"/>
    <row r="589970" customFormat="1"/>
    <row r="589971" customFormat="1"/>
    <row r="589972" customFormat="1"/>
    <row r="589973" customFormat="1"/>
    <row r="589974" customFormat="1"/>
    <row r="589975" customFormat="1"/>
    <row r="589976" customFormat="1"/>
    <row r="589977" customFormat="1"/>
    <row r="589978" customFormat="1"/>
    <row r="589979" customFormat="1"/>
    <row r="589980" customFormat="1"/>
    <row r="589981" customFormat="1"/>
    <row r="589982" customFormat="1"/>
    <row r="589983" customFormat="1"/>
    <row r="589984" customFormat="1"/>
    <row r="589985" customFormat="1"/>
    <row r="589986" customFormat="1"/>
    <row r="589987" customFormat="1"/>
    <row r="589988" customFormat="1"/>
    <row r="589989" customFormat="1"/>
    <row r="589990" customFormat="1"/>
    <row r="589991" customFormat="1"/>
    <row r="589992" customFormat="1"/>
    <row r="589993" customFormat="1"/>
    <row r="589994" customFormat="1"/>
    <row r="589995" customFormat="1"/>
    <row r="589996" customFormat="1"/>
    <row r="589997" customFormat="1"/>
    <row r="589998" customFormat="1"/>
    <row r="589999" customFormat="1"/>
    <row r="590000" customFormat="1"/>
    <row r="590001" customFormat="1"/>
    <row r="590002" customFormat="1"/>
    <row r="590003" customFormat="1"/>
    <row r="590004" customFormat="1"/>
    <row r="590005" customFormat="1"/>
    <row r="590006" customFormat="1"/>
    <row r="590007" customFormat="1"/>
    <row r="590008" customFormat="1"/>
    <row r="590009" customFormat="1"/>
    <row r="590010" customFormat="1"/>
    <row r="590011" customFormat="1"/>
    <row r="590012" customFormat="1"/>
    <row r="590013" customFormat="1"/>
    <row r="590014" customFormat="1"/>
    <row r="590015" customFormat="1"/>
    <row r="590016" customFormat="1"/>
    <row r="590017" customFormat="1"/>
    <row r="590018" customFormat="1"/>
    <row r="590019" customFormat="1"/>
    <row r="590020" customFormat="1"/>
    <row r="590021" customFormat="1"/>
    <row r="590022" customFormat="1"/>
    <row r="590023" customFormat="1"/>
    <row r="590024" customFormat="1"/>
    <row r="590025" customFormat="1"/>
    <row r="590026" customFormat="1"/>
    <row r="590027" customFormat="1"/>
    <row r="590028" customFormat="1"/>
    <row r="590029" customFormat="1"/>
    <row r="590030" customFormat="1"/>
    <row r="590031" customFormat="1"/>
    <row r="590032" customFormat="1"/>
    <row r="590033" customFormat="1"/>
    <row r="590034" customFormat="1"/>
    <row r="590035" customFormat="1"/>
    <row r="590036" customFormat="1"/>
    <row r="590037" customFormat="1"/>
    <row r="590038" customFormat="1"/>
    <row r="590039" customFormat="1"/>
    <row r="590040" customFormat="1"/>
    <row r="590041" customFormat="1"/>
    <row r="590042" customFormat="1"/>
    <row r="590043" customFormat="1"/>
    <row r="590044" customFormat="1"/>
    <row r="590045" customFormat="1"/>
    <row r="590046" customFormat="1"/>
    <row r="590047" customFormat="1"/>
    <row r="590048" customFormat="1"/>
    <row r="590049" customFormat="1"/>
    <row r="590050" customFormat="1"/>
    <row r="590051" customFormat="1"/>
    <row r="590052" customFormat="1"/>
    <row r="590053" customFormat="1"/>
    <row r="590054" customFormat="1"/>
    <row r="590055" customFormat="1"/>
    <row r="590056" customFormat="1"/>
    <row r="590057" customFormat="1"/>
    <row r="590058" customFormat="1"/>
    <row r="590059" customFormat="1"/>
    <row r="590060" customFormat="1"/>
    <row r="590061" customFormat="1"/>
    <row r="590062" customFormat="1"/>
    <row r="590063" customFormat="1"/>
    <row r="590064" customFormat="1"/>
    <row r="590065" customFormat="1"/>
    <row r="590066" customFormat="1"/>
    <row r="590067" customFormat="1"/>
    <row r="590068" customFormat="1"/>
    <row r="590069" customFormat="1"/>
    <row r="590070" customFormat="1"/>
    <row r="590071" customFormat="1"/>
    <row r="590072" customFormat="1"/>
    <row r="590073" customFormat="1"/>
    <row r="590074" customFormat="1"/>
    <row r="590075" customFormat="1"/>
    <row r="590076" customFormat="1"/>
    <row r="590077" customFormat="1"/>
    <row r="590078" customFormat="1"/>
    <row r="590079" customFormat="1"/>
    <row r="590080" customFormat="1"/>
    <row r="590081" customFormat="1"/>
    <row r="590082" customFormat="1"/>
    <row r="590083" customFormat="1"/>
    <row r="590084" customFormat="1"/>
    <row r="590085" customFormat="1"/>
    <row r="590086" customFormat="1"/>
    <row r="590087" customFormat="1"/>
    <row r="590088" customFormat="1"/>
    <row r="590089" customFormat="1"/>
    <row r="590090" customFormat="1"/>
    <row r="590091" customFormat="1"/>
    <row r="590092" customFormat="1"/>
    <row r="590093" customFormat="1"/>
    <row r="590094" customFormat="1"/>
    <row r="590095" customFormat="1"/>
    <row r="590096" customFormat="1"/>
    <row r="590097" customFormat="1"/>
    <row r="590098" customFormat="1"/>
    <row r="590099" customFormat="1"/>
    <row r="590100" customFormat="1"/>
    <row r="590101" customFormat="1"/>
    <row r="590102" customFormat="1"/>
    <row r="590103" customFormat="1"/>
    <row r="590104" customFormat="1"/>
    <row r="590105" customFormat="1"/>
    <row r="590106" customFormat="1"/>
    <row r="590107" customFormat="1"/>
    <row r="590108" customFormat="1"/>
    <row r="590109" customFormat="1"/>
    <row r="590110" customFormat="1"/>
    <row r="590111" customFormat="1"/>
    <row r="590112" customFormat="1"/>
    <row r="590113" customFormat="1"/>
    <row r="590114" customFormat="1"/>
    <row r="590115" customFormat="1"/>
    <row r="590116" customFormat="1"/>
    <row r="590117" customFormat="1"/>
    <row r="590118" customFormat="1"/>
    <row r="590119" customFormat="1"/>
    <row r="590120" customFormat="1"/>
    <row r="590121" customFormat="1"/>
    <row r="590122" customFormat="1"/>
    <row r="590123" customFormat="1"/>
    <row r="590124" customFormat="1"/>
    <row r="590125" customFormat="1"/>
    <row r="590126" customFormat="1"/>
    <row r="590127" customFormat="1"/>
    <row r="590128" customFormat="1"/>
    <row r="590129" customFormat="1"/>
    <row r="590130" customFormat="1"/>
    <row r="590131" customFormat="1"/>
    <row r="590132" customFormat="1"/>
    <row r="590133" customFormat="1"/>
    <row r="590134" customFormat="1"/>
    <row r="590135" customFormat="1"/>
    <row r="590136" customFormat="1"/>
    <row r="590137" customFormat="1"/>
    <row r="590138" customFormat="1"/>
    <row r="590139" customFormat="1"/>
    <row r="590140" customFormat="1"/>
    <row r="590141" customFormat="1"/>
    <row r="590142" customFormat="1"/>
    <row r="590143" customFormat="1"/>
    <row r="590144" customFormat="1"/>
    <row r="590145" customFormat="1"/>
    <row r="590146" customFormat="1"/>
    <row r="590147" customFormat="1"/>
    <row r="590148" customFormat="1"/>
    <row r="590149" customFormat="1"/>
    <row r="590150" customFormat="1"/>
    <row r="590151" customFormat="1"/>
    <row r="590152" customFormat="1"/>
    <row r="590153" customFormat="1"/>
    <row r="590154" customFormat="1"/>
    <row r="590155" customFormat="1"/>
    <row r="590156" customFormat="1"/>
    <row r="590157" customFormat="1"/>
    <row r="590158" customFormat="1"/>
    <row r="590159" customFormat="1"/>
    <row r="590160" customFormat="1"/>
    <row r="590161" customFormat="1"/>
    <row r="590162" customFormat="1"/>
    <row r="590163" customFormat="1"/>
    <row r="590164" customFormat="1"/>
    <row r="590165" customFormat="1"/>
    <row r="590166" customFormat="1"/>
    <row r="590167" customFormat="1"/>
    <row r="590168" customFormat="1"/>
    <row r="590169" customFormat="1"/>
    <row r="590170" customFormat="1"/>
    <row r="590171" customFormat="1"/>
    <row r="590172" customFormat="1"/>
    <row r="590173" customFormat="1"/>
    <row r="590174" customFormat="1"/>
    <row r="590175" customFormat="1"/>
    <row r="590176" customFormat="1"/>
    <row r="590177" customFormat="1"/>
    <row r="590178" customFormat="1"/>
    <row r="590179" customFormat="1"/>
    <row r="590180" customFormat="1"/>
    <row r="590181" customFormat="1"/>
    <row r="590182" customFormat="1"/>
    <row r="590183" customFormat="1"/>
    <row r="590184" customFormat="1"/>
    <row r="590185" customFormat="1"/>
    <row r="590186" customFormat="1"/>
    <row r="590187" customFormat="1"/>
    <row r="590188" customFormat="1"/>
    <row r="590189" customFormat="1"/>
    <row r="590190" customFormat="1"/>
    <row r="590191" customFormat="1"/>
    <row r="590192" customFormat="1"/>
    <row r="590193" customFormat="1"/>
    <row r="590194" customFormat="1"/>
    <row r="590195" customFormat="1"/>
    <row r="590196" customFormat="1"/>
    <row r="590197" customFormat="1"/>
    <row r="590198" customFormat="1"/>
    <row r="590199" customFormat="1"/>
    <row r="590200" customFormat="1"/>
    <row r="590201" customFormat="1"/>
    <row r="590202" customFormat="1"/>
    <row r="590203" customFormat="1"/>
    <row r="590204" customFormat="1"/>
    <row r="590205" customFormat="1"/>
    <row r="590206" customFormat="1"/>
    <row r="590207" customFormat="1"/>
    <row r="590208" customFormat="1"/>
    <row r="590209" customFormat="1"/>
    <row r="590210" customFormat="1"/>
    <row r="590211" customFormat="1"/>
    <row r="590212" customFormat="1"/>
    <row r="590213" customFormat="1"/>
    <row r="590214" customFormat="1"/>
    <row r="590215" customFormat="1"/>
    <row r="590216" customFormat="1"/>
    <row r="590217" customFormat="1"/>
    <row r="590218" customFormat="1"/>
    <row r="590219" customFormat="1"/>
    <row r="590220" customFormat="1"/>
    <row r="590221" customFormat="1"/>
    <row r="590222" customFormat="1"/>
    <row r="590223" customFormat="1"/>
    <row r="590224" customFormat="1"/>
    <row r="590225" customFormat="1"/>
    <row r="590226" customFormat="1"/>
    <row r="590227" customFormat="1"/>
    <row r="590228" customFormat="1"/>
    <row r="590229" customFormat="1"/>
    <row r="590230" customFormat="1"/>
    <row r="590231" customFormat="1"/>
    <row r="590232" customFormat="1"/>
    <row r="590233" customFormat="1"/>
    <row r="590234" customFormat="1"/>
    <row r="590235" customFormat="1"/>
    <row r="590236" customFormat="1"/>
    <row r="590237" customFormat="1"/>
    <row r="590238" customFormat="1"/>
    <row r="590239" customFormat="1"/>
    <row r="590240" customFormat="1"/>
    <row r="590241" customFormat="1"/>
    <row r="590242" customFormat="1"/>
    <row r="590243" customFormat="1"/>
    <row r="590244" customFormat="1"/>
    <row r="590245" customFormat="1"/>
    <row r="590246" customFormat="1"/>
    <row r="590247" customFormat="1"/>
    <row r="590248" customFormat="1"/>
    <row r="590249" customFormat="1"/>
    <row r="590250" customFormat="1"/>
    <row r="590251" customFormat="1"/>
    <row r="590252" customFormat="1"/>
    <row r="590253" customFormat="1"/>
    <row r="590254" customFormat="1"/>
    <row r="590255" customFormat="1"/>
    <row r="590256" customFormat="1"/>
    <row r="590257" customFormat="1"/>
    <row r="590258" customFormat="1"/>
    <row r="590259" customFormat="1"/>
    <row r="590260" customFormat="1"/>
    <row r="590261" customFormat="1"/>
    <row r="590262" customFormat="1"/>
    <row r="590263" customFormat="1"/>
    <row r="590264" customFormat="1"/>
    <row r="590265" customFormat="1"/>
    <row r="590266" customFormat="1"/>
    <row r="590267" customFormat="1"/>
    <row r="590268" customFormat="1"/>
    <row r="590269" customFormat="1"/>
    <row r="590270" customFormat="1"/>
    <row r="590271" customFormat="1"/>
    <row r="590272" customFormat="1"/>
    <row r="590273" customFormat="1"/>
    <row r="590274" customFormat="1"/>
    <row r="590275" customFormat="1"/>
    <row r="590276" customFormat="1"/>
    <row r="590277" customFormat="1"/>
    <row r="590278" customFormat="1"/>
    <row r="590279" customFormat="1"/>
    <row r="590280" customFormat="1"/>
    <row r="590281" customFormat="1"/>
    <row r="590282" customFormat="1"/>
    <row r="590283" customFormat="1"/>
    <row r="590284" customFormat="1"/>
    <row r="590285" customFormat="1"/>
    <row r="590286" customFormat="1"/>
    <row r="590287" customFormat="1"/>
    <row r="590288" customFormat="1"/>
    <row r="590289" customFormat="1"/>
    <row r="590290" customFormat="1"/>
    <row r="590291" customFormat="1"/>
    <row r="590292" customFormat="1"/>
    <row r="590293" customFormat="1"/>
    <row r="590294" customFormat="1"/>
    <row r="590295" customFormat="1"/>
    <row r="590296" customFormat="1"/>
    <row r="590297" customFormat="1"/>
    <row r="590298" customFormat="1"/>
    <row r="590299" customFormat="1"/>
    <row r="590300" customFormat="1"/>
    <row r="590301" customFormat="1"/>
    <row r="590302" customFormat="1"/>
    <row r="590303" customFormat="1"/>
    <row r="590304" customFormat="1"/>
    <row r="590305" customFormat="1"/>
    <row r="590306" customFormat="1"/>
    <row r="590307" customFormat="1"/>
    <row r="590308" customFormat="1"/>
    <row r="590309" customFormat="1"/>
    <row r="590310" customFormat="1"/>
    <row r="590311" customFormat="1"/>
    <row r="590312" customFormat="1"/>
    <row r="590313" customFormat="1"/>
    <row r="590314" customFormat="1"/>
    <row r="590315" customFormat="1"/>
    <row r="590316" customFormat="1"/>
    <row r="590317" customFormat="1"/>
    <row r="590318" customFormat="1"/>
    <row r="590319" customFormat="1"/>
    <row r="590320" customFormat="1"/>
    <row r="590321" customFormat="1"/>
    <row r="590322" customFormat="1"/>
    <row r="590323" customFormat="1"/>
    <row r="590324" customFormat="1"/>
    <row r="590325" customFormat="1"/>
    <row r="590326" customFormat="1"/>
    <row r="590327" customFormat="1"/>
    <row r="590328" customFormat="1"/>
    <row r="590329" customFormat="1"/>
    <row r="590330" customFormat="1"/>
    <row r="590331" customFormat="1"/>
    <row r="590332" customFormat="1"/>
    <row r="590333" customFormat="1"/>
    <row r="590334" customFormat="1"/>
    <row r="590335" customFormat="1"/>
    <row r="590336" customFormat="1"/>
    <row r="590337" customFormat="1"/>
    <row r="590338" customFormat="1"/>
    <row r="590339" customFormat="1"/>
    <row r="590340" customFormat="1"/>
    <row r="590341" customFormat="1"/>
    <row r="590342" customFormat="1"/>
    <row r="590343" customFormat="1"/>
    <row r="590344" customFormat="1"/>
    <row r="590345" customFormat="1"/>
    <row r="590346" customFormat="1"/>
    <row r="590347" customFormat="1"/>
    <row r="590348" customFormat="1"/>
    <row r="590349" customFormat="1"/>
    <row r="590350" customFormat="1"/>
    <row r="590351" customFormat="1"/>
    <row r="590352" customFormat="1"/>
    <row r="590353" customFormat="1"/>
    <row r="590354" customFormat="1"/>
    <row r="590355" customFormat="1"/>
    <row r="590356" customFormat="1"/>
    <row r="590357" customFormat="1"/>
    <row r="590358" customFormat="1"/>
    <row r="590359" customFormat="1"/>
    <row r="590360" customFormat="1"/>
    <row r="590361" customFormat="1"/>
    <row r="590362" customFormat="1"/>
    <row r="590363" customFormat="1"/>
    <row r="590364" customFormat="1"/>
    <row r="590365" customFormat="1"/>
    <row r="590366" customFormat="1"/>
    <row r="590367" customFormat="1"/>
    <row r="590368" customFormat="1"/>
    <row r="590369" customFormat="1"/>
    <row r="590370" customFormat="1"/>
    <row r="590371" customFormat="1"/>
    <row r="590372" customFormat="1"/>
    <row r="590373" customFormat="1"/>
    <row r="590374" customFormat="1"/>
    <row r="590375" customFormat="1"/>
    <row r="590376" customFormat="1"/>
    <row r="590377" customFormat="1"/>
    <row r="590378" customFormat="1"/>
    <row r="590379" customFormat="1"/>
    <row r="590380" customFormat="1"/>
    <row r="590381" customFormat="1"/>
    <row r="590382" customFormat="1"/>
    <row r="590383" customFormat="1"/>
    <row r="590384" customFormat="1"/>
    <row r="590385" customFormat="1"/>
    <row r="590386" customFormat="1"/>
    <row r="590387" customFormat="1"/>
    <row r="590388" customFormat="1"/>
    <row r="590389" customFormat="1"/>
    <row r="590390" customFormat="1"/>
    <row r="590391" customFormat="1"/>
    <row r="590392" customFormat="1"/>
    <row r="590393" customFormat="1"/>
    <row r="590394" customFormat="1"/>
    <row r="590395" customFormat="1"/>
    <row r="590396" customFormat="1"/>
    <row r="590397" customFormat="1"/>
    <row r="590398" customFormat="1"/>
    <row r="590399" customFormat="1"/>
    <row r="590400" customFormat="1"/>
    <row r="590401" customFormat="1"/>
    <row r="590402" customFormat="1"/>
    <row r="590403" customFormat="1"/>
    <row r="590404" customFormat="1"/>
    <row r="590405" customFormat="1"/>
    <row r="590406" customFormat="1"/>
    <row r="590407" customFormat="1"/>
    <row r="590408" customFormat="1"/>
    <row r="590409" customFormat="1"/>
    <row r="590410" customFormat="1"/>
    <row r="590411" customFormat="1"/>
    <row r="590412" customFormat="1"/>
    <row r="590413" customFormat="1"/>
    <row r="590414" customFormat="1"/>
    <row r="590415" customFormat="1"/>
    <row r="590416" customFormat="1"/>
    <row r="590417" customFormat="1"/>
    <row r="590418" customFormat="1"/>
    <row r="590419" customFormat="1"/>
    <row r="590420" customFormat="1"/>
    <row r="590421" customFormat="1"/>
    <row r="590422" customFormat="1"/>
    <row r="590423" customFormat="1"/>
    <row r="590424" customFormat="1"/>
    <row r="590425" customFormat="1"/>
    <row r="590426" customFormat="1"/>
    <row r="590427" customFormat="1"/>
    <row r="590428" customFormat="1"/>
    <row r="590429" customFormat="1"/>
    <row r="590430" customFormat="1"/>
    <row r="590431" customFormat="1"/>
    <row r="590432" customFormat="1"/>
    <row r="590433" customFormat="1"/>
    <row r="590434" customFormat="1"/>
    <row r="590435" customFormat="1"/>
    <row r="590436" customFormat="1"/>
    <row r="590437" customFormat="1"/>
    <row r="590438" customFormat="1"/>
    <row r="590439" customFormat="1"/>
    <row r="590440" customFormat="1"/>
    <row r="590441" customFormat="1"/>
    <row r="590442" customFormat="1"/>
    <row r="590443" customFormat="1"/>
    <row r="590444" customFormat="1"/>
    <row r="590445" customFormat="1"/>
    <row r="590446" customFormat="1"/>
    <row r="590447" customFormat="1"/>
    <row r="590448" customFormat="1"/>
    <row r="590449" customFormat="1"/>
    <row r="590450" customFormat="1"/>
    <row r="590451" customFormat="1"/>
    <row r="590452" customFormat="1"/>
    <row r="590453" customFormat="1"/>
    <row r="590454" customFormat="1"/>
    <row r="590455" customFormat="1"/>
    <row r="590456" customFormat="1"/>
    <row r="590457" customFormat="1"/>
    <row r="590458" customFormat="1"/>
    <row r="590459" customFormat="1"/>
    <row r="590460" customFormat="1"/>
    <row r="590461" customFormat="1"/>
    <row r="590462" customFormat="1"/>
    <row r="590463" customFormat="1"/>
    <row r="590464" customFormat="1"/>
    <row r="590465" customFormat="1"/>
    <row r="590466" customFormat="1"/>
    <row r="590467" customFormat="1"/>
    <row r="590468" customFormat="1"/>
    <row r="590469" customFormat="1"/>
    <row r="590470" customFormat="1"/>
    <row r="590471" customFormat="1"/>
    <row r="590472" customFormat="1"/>
    <row r="590473" customFormat="1"/>
    <row r="590474" customFormat="1"/>
    <row r="590475" customFormat="1"/>
    <row r="590476" customFormat="1"/>
    <row r="590477" customFormat="1"/>
    <row r="590478" customFormat="1"/>
    <row r="590479" customFormat="1"/>
    <row r="590480" customFormat="1"/>
    <row r="590481" customFormat="1"/>
    <row r="590482" customFormat="1"/>
    <row r="590483" customFormat="1"/>
    <row r="590484" customFormat="1"/>
    <row r="590485" customFormat="1"/>
    <row r="590486" customFormat="1"/>
    <row r="590487" customFormat="1"/>
    <row r="590488" customFormat="1"/>
    <row r="590489" customFormat="1"/>
    <row r="590490" customFormat="1"/>
    <row r="590491" customFormat="1"/>
    <row r="590492" customFormat="1"/>
    <row r="590493" customFormat="1"/>
    <row r="590494" customFormat="1"/>
    <row r="590495" customFormat="1"/>
    <row r="590496" customFormat="1"/>
    <row r="590497" customFormat="1"/>
    <row r="590498" customFormat="1"/>
    <row r="590499" customFormat="1"/>
    <row r="590500" customFormat="1"/>
    <row r="590501" customFormat="1"/>
    <row r="590502" customFormat="1"/>
    <row r="590503" customFormat="1"/>
    <row r="590504" customFormat="1"/>
    <row r="590505" customFormat="1"/>
    <row r="590506" customFormat="1"/>
    <row r="590507" customFormat="1"/>
    <row r="590508" customFormat="1"/>
    <row r="590509" customFormat="1"/>
    <row r="590510" customFormat="1"/>
    <row r="590511" customFormat="1"/>
    <row r="590512" customFormat="1"/>
    <row r="590513" customFormat="1"/>
    <row r="590514" customFormat="1"/>
    <row r="590515" customFormat="1"/>
    <row r="590516" customFormat="1"/>
    <row r="590517" customFormat="1"/>
    <row r="590518" customFormat="1"/>
    <row r="590519" customFormat="1"/>
    <row r="590520" customFormat="1"/>
    <row r="590521" customFormat="1"/>
    <row r="590522" customFormat="1"/>
    <row r="590523" customFormat="1"/>
    <row r="590524" customFormat="1"/>
    <row r="590525" customFormat="1"/>
    <row r="590526" customFormat="1"/>
    <row r="590527" customFormat="1"/>
    <row r="590528" customFormat="1"/>
    <row r="590529" customFormat="1"/>
    <row r="590530" customFormat="1"/>
    <row r="590531" customFormat="1"/>
    <row r="590532" customFormat="1"/>
    <row r="590533" customFormat="1"/>
    <row r="590534" customFormat="1"/>
    <row r="590535" customFormat="1"/>
    <row r="590536" customFormat="1"/>
    <row r="590537" customFormat="1"/>
    <row r="590538" customFormat="1"/>
    <row r="590539" customFormat="1"/>
    <row r="590540" customFormat="1"/>
    <row r="590541" customFormat="1"/>
    <row r="590542" customFormat="1"/>
    <row r="590543" customFormat="1"/>
    <row r="590544" customFormat="1"/>
    <row r="590545" customFormat="1"/>
    <row r="590546" customFormat="1"/>
    <row r="590547" customFormat="1"/>
    <row r="590548" customFormat="1"/>
    <row r="590549" customFormat="1"/>
    <row r="590550" customFormat="1"/>
    <row r="590551" customFormat="1"/>
    <row r="590552" customFormat="1"/>
    <row r="590553" customFormat="1"/>
    <row r="590554" customFormat="1"/>
    <row r="590555" customFormat="1"/>
    <row r="590556" customFormat="1"/>
    <row r="590557" customFormat="1"/>
    <row r="590558" customFormat="1"/>
    <row r="590559" customFormat="1"/>
    <row r="590560" customFormat="1"/>
    <row r="590561" customFormat="1"/>
    <row r="590562" customFormat="1"/>
    <row r="590563" customFormat="1"/>
    <row r="590564" customFormat="1"/>
    <row r="590565" customFormat="1"/>
    <row r="590566" customFormat="1"/>
    <row r="590567" customFormat="1"/>
    <row r="590568" customFormat="1"/>
    <row r="590569" customFormat="1"/>
    <row r="590570" customFormat="1"/>
    <row r="590571" customFormat="1"/>
    <row r="590572" customFormat="1"/>
    <row r="590573" customFormat="1"/>
    <row r="590574" customFormat="1"/>
    <row r="590575" customFormat="1"/>
    <row r="590576" customFormat="1"/>
    <row r="590577" customFormat="1"/>
    <row r="590578" customFormat="1"/>
    <row r="590579" customFormat="1"/>
    <row r="590580" customFormat="1"/>
    <row r="590581" customFormat="1"/>
    <row r="590582" customFormat="1"/>
    <row r="590583" customFormat="1"/>
    <row r="590584" customFormat="1"/>
    <row r="590585" customFormat="1"/>
    <row r="590586" customFormat="1"/>
    <row r="590587" customFormat="1"/>
    <row r="590588" customFormat="1"/>
    <row r="590589" customFormat="1"/>
    <row r="590590" customFormat="1"/>
    <row r="590591" customFormat="1"/>
    <row r="590592" customFormat="1"/>
    <row r="590593" customFormat="1"/>
    <row r="590594" customFormat="1"/>
    <row r="590595" customFormat="1"/>
    <row r="590596" customFormat="1"/>
    <row r="590597" customFormat="1"/>
    <row r="590598" customFormat="1"/>
    <row r="590599" customFormat="1"/>
    <row r="590600" customFormat="1"/>
    <row r="590601" customFormat="1"/>
    <row r="590602" customFormat="1"/>
    <row r="590603" customFormat="1"/>
    <row r="590604" customFormat="1"/>
    <row r="590605" customFormat="1"/>
    <row r="590606" customFormat="1"/>
    <row r="590607" customFormat="1"/>
    <row r="590608" customFormat="1"/>
    <row r="590609" customFormat="1"/>
    <row r="590610" customFormat="1"/>
    <row r="590611" customFormat="1"/>
    <row r="590612" customFormat="1"/>
    <row r="590613" customFormat="1"/>
    <row r="590614" customFormat="1"/>
    <row r="590615" customFormat="1"/>
    <row r="590616" customFormat="1"/>
    <row r="590617" customFormat="1"/>
    <row r="590618" customFormat="1"/>
    <row r="590619" customFormat="1"/>
    <row r="590620" customFormat="1"/>
    <row r="590621" customFormat="1"/>
    <row r="590622" customFormat="1"/>
    <row r="590623" customFormat="1"/>
    <row r="590624" customFormat="1"/>
    <row r="590625" customFormat="1"/>
    <row r="590626" customFormat="1"/>
    <row r="590627" customFormat="1"/>
    <row r="590628" customFormat="1"/>
    <row r="590629" customFormat="1"/>
    <row r="590630" customFormat="1"/>
    <row r="590631" customFormat="1"/>
    <row r="590632" customFormat="1"/>
    <row r="590633" customFormat="1"/>
    <row r="590634" customFormat="1"/>
    <row r="590635" customFormat="1"/>
    <row r="590636" customFormat="1"/>
    <row r="590637" customFormat="1"/>
    <row r="590638" customFormat="1"/>
    <row r="590639" customFormat="1"/>
    <row r="590640" customFormat="1"/>
    <row r="590641" customFormat="1"/>
    <row r="590642" customFormat="1"/>
    <row r="590643" customFormat="1"/>
    <row r="590644" customFormat="1"/>
    <row r="590645" customFormat="1"/>
    <row r="590646" customFormat="1"/>
    <row r="590647" customFormat="1"/>
    <row r="590648" customFormat="1"/>
    <row r="590649" customFormat="1"/>
    <row r="590650" customFormat="1"/>
    <row r="590651" customFormat="1"/>
    <row r="590652" customFormat="1"/>
    <row r="590653" customFormat="1"/>
    <row r="590654" customFormat="1"/>
    <row r="590655" customFormat="1"/>
    <row r="590656" customFormat="1"/>
    <row r="590657" customFormat="1"/>
    <row r="590658" customFormat="1"/>
    <row r="590659" customFormat="1"/>
    <row r="590660" customFormat="1"/>
    <row r="590661" customFormat="1"/>
    <row r="590662" customFormat="1"/>
    <row r="590663" customFormat="1"/>
    <row r="590664" customFormat="1"/>
    <row r="590665" customFormat="1"/>
    <row r="590666" customFormat="1"/>
    <row r="590667" customFormat="1"/>
    <row r="590668" customFormat="1"/>
    <row r="590669" customFormat="1"/>
    <row r="590670" customFormat="1"/>
    <row r="590671" customFormat="1"/>
    <row r="590672" customFormat="1"/>
    <row r="590673" customFormat="1"/>
    <row r="590674" customFormat="1"/>
    <row r="590675" customFormat="1"/>
    <row r="590676" customFormat="1"/>
    <row r="590677" customFormat="1"/>
    <row r="590678" customFormat="1"/>
    <row r="590679" customFormat="1"/>
    <row r="590680" customFormat="1"/>
    <row r="590681" customFormat="1"/>
    <row r="590682" customFormat="1"/>
    <row r="590683" customFormat="1"/>
    <row r="590684" customFormat="1"/>
    <row r="590685" customFormat="1"/>
    <row r="590686" customFormat="1"/>
    <row r="590687" customFormat="1"/>
    <row r="590688" customFormat="1"/>
    <row r="590689" customFormat="1"/>
    <row r="590690" customFormat="1"/>
    <row r="590691" customFormat="1"/>
    <row r="590692" customFormat="1"/>
    <row r="590693" customFormat="1"/>
    <row r="590694" customFormat="1"/>
    <row r="590695" customFormat="1"/>
    <row r="590696" customFormat="1"/>
    <row r="590697" customFormat="1"/>
    <row r="590698" customFormat="1"/>
    <row r="590699" customFormat="1"/>
    <row r="590700" customFormat="1"/>
    <row r="590701" customFormat="1"/>
    <row r="590702" customFormat="1"/>
    <row r="590703" customFormat="1"/>
    <row r="590704" customFormat="1"/>
    <row r="590705" customFormat="1"/>
    <row r="590706" customFormat="1"/>
    <row r="590707" customFormat="1"/>
    <row r="590708" customFormat="1"/>
    <row r="590709" customFormat="1"/>
    <row r="590710" customFormat="1"/>
    <row r="590711" customFormat="1"/>
    <row r="590712" customFormat="1"/>
    <row r="590713" customFormat="1"/>
    <row r="590714" customFormat="1"/>
    <row r="590715" customFormat="1"/>
    <row r="590716" customFormat="1"/>
    <row r="590717" customFormat="1"/>
    <row r="590718" customFormat="1"/>
    <row r="590719" customFormat="1"/>
    <row r="590720" customFormat="1"/>
    <row r="590721" customFormat="1"/>
    <row r="590722" customFormat="1"/>
    <row r="590723" customFormat="1"/>
    <row r="590724" customFormat="1"/>
    <row r="590725" customFormat="1"/>
    <row r="590726" customFormat="1"/>
    <row r="590727" customFormat="1"/>
    <row r="590728" customFormat="1"/>
    <row r="590729" customFormat="1"/>
    <row r="590730" customFormat="1"/>
    <row r="590731" customFormat="1"/>
    <row r="590732" customFormat="1"/>
    <row r="590733" customFormat="1"/>
    <row r="590734" customFormat="1"/>
    <row r="590735" customFormat="1"/>
    <row r="590736" customFormat="1"/>
    <row r="590737" customFormat="1"/>
    <row r="590738" customFormat="1"/>
    <row r="590739" customFormat="1"/>
    <row r="590740" customFormat="1"/>
    <row r="590741" customFormat="1"/>
    <row r="590742" customFormat="1"/>
    <row r="590743" customFormat="1"/>
    <row r="590744" customFormat="1"/>
    <row r="590745" customFormat="1"/>
    <row r="590746" customFormat="1"/>
    <row r="590747" customFormat="1"/>
    <row r="590748" customFormat="1"/>
    <row r="590749" customFormat="1"/>
    <row r="590750" customFormat="1"/>
    <row r="590751" customFormat="1"/>
    <row r="590752" customFormat="1"/>
    <row r="590753" customFormat="1"/>
    <row r="590754" customFormat="1"/>
    <row r="590755" customFormat="1"/>
    <row r="590756" customFormat="1"/>
    <row r="590757" customFormat="1"/>
    <row r="590758" customFormat="1"/>
    <row r="590759" customFormat="1"/>
    <row r="590760" customFormat="1"/>
    <row r="590761" customFormat="1"/>
    <row r="590762" customFormat="1"/>
    <row r="590763" customFormat="1"/>
    <row r="590764" customFormat="1"/>
    <row r="590765" customFormat="1"/>
    <row r="590766" customFormat="1"/>
    <row r="590767" customFormat="1"/>
    <row r="590768" customFormat="1"/>
    <row r="590769" customFormat="1"/>
    <row r="590770" customFormat="1"/>
    <row r="590771" customFormat="1"/>
    <row r="590772" customFormat="1"/>
    <row r="590773" customFormat="1"/>
    <row r="590774" customFormat="1"/>
    <row r="590775" customFormat="1"/>
    <row r="590776" customFormat="1"/>
    <row r="590777" customFormat="1"/>
    <row r="590778" customFormat="1"/>
    <row r="590779" customFormat="1"/>
    <row r="590780" customFormat="1"/>
    <row r="590781" customFormat="1"/>
    <row r="590782" customFormat="1"/>
    <row r="590783" customFormat="1"/>
    <row r="590784" customFormat="1"/>
    <row r="590785" customFormat="1"/>
    <row r="590786" customFormat="1"/>
    <row r="590787" customFormat="1"/>
    <row r="590788" customFormat="1"/>
    <row r="590789" customFormat="1"/>
    <row r="590790" customFormat="1"/>
    <row r="590791" customFormat="1"/>
    <row r="590792" customFormat="1"/>
    <row r="590793" customFormat="1"/>
    <row r="590794" customFormat="1"/>
    <row r="590795" customFormat="1"/>
    <row r="590796" customFormat="1"/>
    <row r="590797" customFormat="1"/>
    <row r="590798" customFormat="1"/>
    <row r="590799" customFormat="1"/>
    <row r="590800" customFormat="1"/>
    <row r="590801" customFormat="1"/>
    <row r="590802" customFormat="1"/>
    <row r="590803" customFormat="1"/>
    <row r="590804" customFormat="1"/>
    <row r="590805" customFormat="1"/>
    <row r="590806" customFormat="1"/>
    <row r="590807" customFormat="1"/>
    <row r="590808" customFormat="1"/>
    <row r="590809" customFormat="1"/>
    <row r="590810" customFormat="1"/>
    <row r="590811" customFormat="1"/>
    <row r="590812" customFormat="1"/>
    <row r="590813" customFormat="1"/>
    <row r="590814" customFormat="1"/>
    <row r="590815" customFormat="1"/>
    <row r="590816" customFormat="1"/>
    <row r="590817" customFormat="1"/>
    <row r="590818" customFormat="1"/>
    <row r="590819" customFormat="1"/>
    <row r="590820" customFormat="1"/>
    <row r="590821" customFormat="1"/>
    <row r="590822" customFormat="1"/>
    <row r="590823" customFormat="1"/>
    <row r="590824" customFormat="1"/>
    <row r="590825" customFormat="1"/>
    <row r="590826" customFormat="1"/>
    <row r="590827" customFormat="1"/>
    <row r="590828" customFormat="1"/>
    <row r="590829" customFormat="1"/>
    <row r="590830" customFormat="1"/>
    <row r="590831" customFormat="1"/>
    <row r="590832" customFormat="1"/>
    <row r="590833" customFormat="1"/>
    <row r="590834" customFormat="1"/>
    <row r="590835" customFormat="1"/>
    <row r="590836" customFormat="1"/>
    <row r="590837" customFormat="1"/>
    <row r="590838" customFormat="1"/>
    <row r="590839" customFormat="1"/>
    <row r="590840" customFormat="1"/>
    <row r="590841" customFormat="1"/>
    <row r="590842" customFormat="1"/>
    <row r="590843" customFormat="1"/>
    <row r="590844" customFormat="1"/>
    <row r="590845" customFormat="1"/>
    <row r="590846" customFormat="1"/>
    <row r="590847" customFormat="1"/>
    <row r="590848" customFormat="1"/>
    <row r="590849" customFormat="1"/>
    <row r="590850" customFormat="1"/>
    <row r="590851" customFormat="1"/>
    <row r="590852" customFormat="1"/>
    <row r="590853" customFormat="1"/>
    <row r="590854" customFormat="1"/>
    <row r="590855" customFormat="1"/>
    <row r="590856" customFormat="1"/>
    <row r="590857" customFormat="1"/>
    <row r="590858" customFormat="1"/>
    <row r="590859" customFormat="1"/>
    <row r="590860" customFormat="1"/>
    <row r="590861" customFormat="1"/>
    <row r="590862" customFormat="1"/>
    <row r="590863" customFormat="1"/>
    <row r="590864" customFormat="1"/>
    <row r="590865" customFormat="1"/>
    <row r="590866" customFormat="1"/>
    <row r="590867" customFormat="1"/>
    <row r="590868" customFormat="1"/>
    <row r="590869" customFormat="1"/>
    <row r="590870" customFormat="1"/>
    <row r="590871" customFormat="1"/>
    <row r="590872" customFormat="1"/>
    <row r="590873" customFormat="1"/>
    <row r="590874" customFormat="1"/>
    <row r="590875" customFormat="1"/>
    <row r="590876" customFormat="1"/>
    <row r="590877" customFormat="1"/>
    <row r="590878" customFormat="1"/>
    <row r="590879" customFormat="1"/>
    <row r="590880" customFormat="1"/>
    <row r="590881" customFormat="1"/>
    <row r="590882" customFormat="1"/>
    <row r="590883" customFormat="1"/>
    <row r="590884" customFormat="1"/>
    <row r="590885" customFormat="1"/>
    <row r="590886" customFormat="1"/>
    <row r="590887" customFormat="1"/>
    <row r="590888" customFormat="1"/>
    <row r="590889" customFormat="1"/>
    <row r="590890" customFormat="1"/>
    <row r="590891" customFormat="1"/>
    <row r="590892" customFormat="1"/>
    <row r="590893" customFormat="1"/>
    <row r="590894" customFormat="1"/>
    <row r="590895" customFormat="1"/>
    <row r="590896" customFormat="1"/>
    <row r="590897" customFormat="1"/>
    <row r="590898" customFormat="1"/>
    <row r="590899" customFormat="1"/>
    <row r="590900" customFormat="1"/>
    <row r="590901" customFormat="1"/>
    <row r="590902" customFormat="1"/>
    <row r="590903" customFormat="1"/>
    <row r="590904" customFormat="1"/>
    <row r="590905" customFormat="1"/>
    <row r="590906" customFormat="1"/>
    <row r="590907" customFormat="1"/>
    <row r="590908" customFormat="1"/>
    <row r="590909" customFormat="1"/>
    <row r="590910" customFormat="1"/>
    <row r="590911" customFormat="1"/>
    <row r="590912" customFormat="1"/>
    <row r="590913" customFormat="1"/>
    <row r="590914" customFormat="1"/>
    <row r="590915" customFormat="1"/>
    <row r="590916" customFormat="1"/>
    <row r="590917" customFormat="1"/>
    <row r="590918" customFormat="1"/>
    <row r="590919" customFormat="1"/>
    <row r="590920" customFormat="1"/>
    <row r="590921" customFormat="1"/>
    <row r="590922" customFormat="1"/>
    <row r="590923" customFormat="1"/>
    <row r="590924" customFormat="1"/>
    <row r="590925" customFormat="1"/>
    <row r="590926" customFormat="1"/>
    <row r="590927" customFormat="1"/>
    <row r="590928" customFormat="1"/>
    <row r="590929" customFormat="1"/>
    <row r="590930" customFormat="1"/>
    <row r="590931" customFormat="1"/>
    <row r="590932" customFormat="1"/>
    <row r="590933" customFormat="1"/>
    <row r="590934" customFormat="1"/>
    <row r="590935" customFormat="1"/>
    <row r="590936" customFormat="1"/>
    <row r="590937" customFormat="1"/>
    <row r="590938" customFormat="1"/>
    <row r="590939" customFormat="1"/>
    <row r="590940" customFormat="1"/>
    <row r="590941" customFormat="1"/>
    <row r="590942" customFormat="1"/>
    <row r="590943" customFormat="1"/>
    <row r="590944" customFormat="1"/>
    <row r="590945" customFormat="1"/>
    <row r="590946" customFormat="1"/>
    <row r="590947" customFormat="1"/>
    <row r="590948" customFormat="1"/>
    <row r="590949" customFormat="1"/>
    <row r="590950" customFormat="1"/>
    <row r="590951" customFormat="1"/>
    <row r="590952" customFormat="1"/>
    <row r="590953" customFormat="1"/>
    <row r="590954" customFormat="1"/>
    <row r="590955" customFormat="1"/>
    <row r="590956" customFormat="1"/>
    <row r="590957" customFormat="1"/>
    <row r="590958" customFormat="1"/>
    <row r="590959" customFormat="1"/>
    <row r="590960" customFormat="1"/>
    <row r="590961" customFormat="1"/>
    <row r="590962" customFormat="1"/>
    <row r="590963" customFormat="1"/>
    <row r="590964" customFormat="1"/>
    <row r="590965" customFormat="1"/>
    <row r="590966" customFormat="1"/>
    <row r="590967" customFormat="1"/>
    <row r="590968" customFormat="1"/>
    <row r="590969" customFormat="1"/>
    <row r="590970" customFormat="1"/>
    <row r="590971" customFormat="1"/>
    <row r="590972" customFormat="1"/>
    <row r="590973" customFormat="1"/>
    <row r="590974" customFormat="1"/>
    <row r="590975" customFormat="1"/>
    <row r="590976" customFormat="1"/>
    <row r="590977" customFormat="1"/>
    <row r="590978" customFormat="1"/>
    <row r="590979" customFormat="1"/>
    <row r="590980" customFormat="1"/>
    <row r="590981" customFormat="1"/>
    <row r="590982" customFormat="1"/>
    <row r="590983" customFormat="1"/>
    <row r="590984" customFormat="1"/>
    <row r="590985" customFormat="1"/>
    <row r="590986" customFormat="1"/>
    <row r="590987" customFormat="1"/>
    <row r="590988" customFormat="1"/>
    <row r="590989" customFormat="1"/>
    <row r="590990" customFormat="1"/>
    <row r="590991" customFormat="1"/>
    <row r="590992" customFormat="1"/>
    <row r="590993" customFormat="1"/>
    <row r="590994" customFormat="1"/>
    <row r="590995" customFormat="1"/>
    <row r="590996" customFormat="1"/>
    <row r="590997" customFormat="1"/>
    <row r="590998" customFormat="1"/>
    <row r="590999" customFormat="1"/>
    <row r="591000" customFormat="1"/>
    <row r="591001" customFormat="1"/>
    <row r="591002" customFormat="1"/>
    <row r="591003" customFormat="1"/>
    <row r="591004" customFormat="1"/>
    <row r="591005" customFormat="1"/>
    <row r="591006" customFormat="1"/>
    <row r="591007" customFormat="1"/>
    <row r="591008" customFormat="1"/>
    <row r="591009" customFormat="1"/>
    <row r="591010" customFormat="1"/>
    <row r="591011" customFormat="1"/>
    <row r="591012" customFormat="1"/>
    <row r="591013" customFormat="1"/>
    <row r="591014" customFormat="1"/>
    <row r="591015" customFormat="1"/>
    <row r="591016" customFormat="1"/>
    <row r="591017" customFormat="1"/>
    <row r="591018" customFormat="1"/>
    <row r="591019" customFormat="1"/>
    <row r="591020" customFormat="1"/>
    <row r="591021" customFormat="1"/>
    <row r="591022" customFormat="1"/>
    <row r="591023" customFormat="1"/>
    <row r="591024" customFormat="1"/>
    <row r="591025" customFormat="1"/>
    <row r="591026" customFormat="1"/>
    <row r="591027" customFormat="1"/>
    <row r="591028" customFormat="1"/>
    <row r="591029" customFormat="1"/>
    <row r="591030" customFormat="1"/>
    <row r="591031" customFormat="1"/>
    <row r="591032" customFormat="1"/>
    <row r="591033" customFormat="1"/>
    <row r="591034" customFormat="1"/>
    <row r="591035" customFormat="1"/>
    <row r="591036" customFormat="1"/>
    <row r="591037" customFormat="1"/>
    <row r="591038" customFormat="1"/>
    <row r="591039" customFormat="1"/>
    <row r="591040" customFormat="1"/>
    <row r="591041" customFormat="1"/>
    <row r="591042" customFormat="1"/>
    <row r="591043" customFormat="1"/>
    <row r="591044" customFormat="1"/>
    <row r="591045" customFormat="1"/>
    <row r="591046" customFormat="1"/>
    <row r="591047" customFormat="1"/>
    <row r="591048" customFormat="1"/>
    <row r="591049" customFormat="1"/>
    <row r="591050" customFormat="1"/>
    <row r="591051" customFormat="1"/>
    <row r="591052" customFormat="1"/>
    <row r="591053" customFormat="1"/>
    <row r="591054" customFormat="1"/>
    <row r="591055" customFormat="1"/>
    <row r="591056" customFormat="1"/>
    <row r="591057" customFormat="1"/>
    <row r="591058" customFormat="1"/>
    <row r="591059" customFormat="1"/>
    <row r="591060" customFormat="1"/>
    <row r="591061" customFormat="1"/>
    <row r="591062" customFormat="1"/>
    <row r="591063" customFormat="1"/>
    <row r="591064" customFormat="1"/>
    <row r="591065" customFormat="1"/>
    <row r="591066" customFormat="1"/>
    <row r="591067" customFormat="1"/>
    <row r="591068" customFormat="1"/>
    <row r="591069" customFormat="1"/>
    <row r="591070" customFormat="1"/>
    <row r="591071" customFormat="1"/>
    <row r="591072" customFormat="1"/>
    <row r="591073" customFormat="1"/>
    <row r="591074" customFormat="1"/>
    <row r="591075" customFormat="1"/>
    <row r="591076" customFormat="1"/>
    <row r="591077" customFormat="1"/>
    <row r="591078" customFormat="1"/>
    <row r="591079" customFormat="1"/>
    <row r="591080" customFormat="1"/>
    <row r="591081" customFormat="1"/>
    <row r="591082" customFormat="1"/>
    <row r="591083" customFormat="1"/>
    <row r="591084" customFormat="1"/>
    <row r="591085" customFormat="1"/>
    <row r="591086" customFormat="1"/>
    <row r="591087" customFormat="1"/>
    <row r="591088" customFormat="1"/>
    <row r="591089" customFormat="1"/>
    <row r="591090" customFormat="1"/>
    <row r="591091" customFormat="1"/>
    <row r="591092" customFormat="1"/>
    <row r="591093" customFormat="1"/>
    <row r="591094" customFormat="1"/>
    <row r="591095" customFormat="1"/>
    <row r="591096" customFormat="1"/>
    <row r="591097" customFormat="1"/>
    <row r="591098" customFormat="1"/>
    <row r="591099" customFormat="1"/>
    <row r="591100" customFormat="1"/>
    <row r="591101" customFormat="1"/>
    <row r="591102" customFormat="1"/>
    <row r="591103" customFormat="1"/>
    <row r="591104" customFormat="1"/>
    <row r="591105" customFormat="1"/>
    <row r="591106" customFormat="1"/>
    <row r="591107" customFormat="1"/>
    <row r="591108" customFormat="1"/>
    <row r="591109" customFormat="1"/>
    <row r="591110" customFormat="1"/>
    <row r="591111" customFormat="1"/>
    <row r="591112" customFormat="1"/>
    <row r="591113" customFormat="1"/>
    <row r="591114" customFormat="1"/>
    <row r="591115" customFormat="1"/>
    <row r="591116" customFormat="1"/>
    <row r="591117" customFormat="1"/>
    <row r="591118" customFormat="1"/>
    <row r="591119" customFormat="1"/>
    <row r="591120" customFormat="1"/>
    <row r="591121" customFormat="1"/>
    <row r="591122" customFormat="1"/>
    <row r="591123" customFormat="1"/>
    <row r="591124" customFormat="1"/>
    <row r="591125" customFormat="1"/>
    <row r="591126" customFormat="1"/>
    <row r="591127" customFormat="1"/>
    <row r="591128" customFormat="1"/>
    <row r="591129" customFormat="1"/>
    <row r="591130" customFormat="1"/>
    <row r="591131" customFormat="1"/>
    <row r="591132" customFormat="1"/>
    <row r="591133" customFormat="1"/>
    <row r="591134" customFormat="1"/>
    <row r="591135" customFormat="1"/>
    <row r="591136" customFormat="1"/>
    <row r="591137" customFormat="1"/>
    <row r="591138" customFormat="1"/>
    <row r="591139" customFormat="1"/>
    <row r="591140" customFormat="1"/>
    <row r="591141" customFormat="1"/>
    <row r="591142" customFormat="1"/>
    <row r="591143" customFormat="1"/>
    <row r="591144" customFormat="1"/>
    <row r="591145" customFormat="1"/>
    <row r="591146" customFormat="1"/>
    <row r="591147" customFormat="1"/>
    <row r="591148" customFormat="1"/>
    <row r="591149" customFormat="1"/>
    <row r="591150" customFormat="1"/>
    <row r="591151" customFormat="1"/>
    <row r="591152" customFormat="1"/>
    <row r="591153" customFormat="1"/>
    <row r="591154" customFormat="1"/>
    <row r="591155" customFormat="1"/>
    <row r="591156" customFormat="1"/>
    <row r="591157" customFormat="1"/>
    <row r="591158" customFormat="1"/>
    <row r="591159" customFormat="1"/>
    <row r="591160" customFormat="1"/>
    <row r="591161" customFormat="1"/>
    <row r="591162" customFormat="1"/>
    <row r="591163" customFormat="1"/>
    <row r="591164" customFormat="1"/>
    <row r="591165" customFormat="1"/>
    <row r="591166" customFormat="1"/>
    <row r="591167" customFormat="1"/>
    <row r="591168" customFormat="1"/>
    <row r="591169" customFormat="1"/>
    <row r="591170" customFormat="1"/>
    <row r="591171" customFormat="1"/>
    <row r="591172" customFormat="1"/>
    <row r="591173" customFormat="1"/>
    <row r="591174" customFormat="1"/>
    <row r="591175" customFormat="1"/>
    <row r="591176" customFormat="1"/>
    <row r="591177" customFormat="1"/>
    <row r="591178" customFormat="1"/>
    <row r="591179" customFormat="1"/>
    <row r="591180" customFormat="1"/>
    <row r="591181" customFormat="1"/>
    <row r="591182" customFormat="1"/>
    <row r="591183" customFormat="1"/>
    <row r="591184" customFormat="1"/>
    <row r="591185" customFormat="1"/>
    <row r="591186" customFormat="1"/>
    <row r="591187" customFormat="1"/>
    <row r="591188" customFormat="1"/>
    <row r="591189" customFormat="1"/>
    <row r="591190" customFormat="1"/>
    <row r="591191" customFormat="1"/>
    <row r="591192" customFormat="1"/>
    <row r="591193" customFormat="1"/>
    <row r="591194" customFormat="1"/>
    <row r="591195" customFormat="1"/>
    <row r="591196" customFormat="1"/>
    <row r="591197" customFormat="1"/>
    <row r="591198" customFormat="1"/>
    <row r="591199" customFormat="1"/>
    <row r="591200" customFormat="1"/>
    <row r="591201" customFormat="1"/>
    <row r="591202" customFormat="1"/>
    <row r="591203" customFormat="1"/>
    <row r="591204" customFormat="1"/>
    <row r="591205" customFormat="1"/>
    <row r="591206" customFormat="1"/>
    <row r="591207" customFormat="1"/>
    <row r="591208" customFormat="1"/>
    <row r="591209" customFormat="1"/>
    <row r="591210" customFormat="1"/>
    <row r="591211" customFormat="1"/>
    <row r="591212" customFormat="1"/>
    <row r="591213" customFormat="1"/>
    <row r="591214" customFormat="1"/>
    <row r="591215" customFormat="1"/>
    <row r="591216" customFormat="1"/>
    <row r="591217" customFormat="1"/>
    <row r="591218" customFormat="1"/>
    <row r="591219" customFormat="1"/>
    <row r="591220" customFormat="1"/>
    <row r="591221" customFormat="1"/>
    <row r="591222" customFormat="1"/>
    <row r="591223" customFormat="1"/>
    <row r="591224" customFormat="1"/>
    <row r="591225" customFormat="1"/>
    <row r="591226" customFormat="1"/>
    <row r="591227" customFormat="1"/>
    <row r="591228" customFormat="1"/>
    <row r="591229" customFormat="1"/>
    <row r="591230" customFormat="1"/>
    <row r="591231" customFormat="1"/>
    <row r="591232" customFormat="1"/>
    <row r="591233" customFormat="1"/>
    <row r="591234" customFormat="1"/>
    <row r="591235" customFormat="1"/>
    <row r="591236" customFormat="1"/>
    <row r="591237" customFormat="1"/>
    <row r="591238" customFormat="1"/>
    <row r="591239" customFormat="1"/>
    <row r="591240" customFormat="1"/>
    <row r="591241" customFormat="1"/>
    <row r="591242" customFormat="1"/>
    <row r="591243" customFormat="1"/>
    <row r="591244" customFormat="1"/>
    <row r="591245" customFormat="1"/>
    <row r="591246" customFormat="1"/>
    <row r="591247" customFormat="1"/>
    <row r="591248" customFormat="1"/>
    <row r="591249" customFormat="1"/>
    <row r="591250" customFormat="1"/>
    <row r="591251" customFormat="1"/>
    <row r="591252" customFormat="1"/>
    <row r="591253" customFormat="1"/>
    <row r="591254" customFormat="1"/>
    <row r="591255" customFormat="1"/>
    <row r="591256" customFormat="1"/>
    <row r="591257" customFormat="1"/>
    <row r="591258" customFormat="1"/>
    <row r="591259" customFormat="1"/>
    <row r="591260" customFormat="1"/>
    <row r="591261" customFormat="1"/>
    <row r="591262" customFormat="1"/>
    <row r="591263" customFormat="1"/>
    <row r="591264" customFormat="1"/>
    <row r="591265" customFormat="1"/>
    <row r="591266" customFormat="1"/>
    <row r="591267" customFormat="1"/>
    <row r="591268" customFormat="1"/>
    <row r="591269" customFormat="1"/>
    <row r="591270" customFormat="1"/>
    <row r="591271" customFormat="1"/>
    <row r="591272" customFormat="1"/>
    <row r="591273" customFormat="1"/>
    <row r="591274" customFormat="1"/>
    <row r="591275" customFormat="1"/>
    <row r="591276" customFormat="1"/>
    <row r="591277" customFormat="1"/>
    <row r="591278" customFormat="1"/>
    <row r="591279" customFormat="1"/>
    <row r="591280" customFormat="1"/>
    <row r="591281" customFormat="1"/>
    <row r="591282" customFormat="1"/>
    <row r="591283" customFormat="1"/>
    <row r="591284" customFormat="1"/>
    <row r="591285" customFormat="1"/>
    <row r="591286" customFormat="1"/>
    <row r="591287" customFormat="1"/>
    <row r="591288" customFormat="1"/>
    <row r="591289" customFormat="1"/>
    <row r="591290" customFormat="1"/>
    <row r="591291" customFormat="1"/>
    <row r="591292" customFormat="1"/>
    <row r="591293" customFormat="1"/>
    <row r="591294" customFormat="1"/>
    <row r="591295" customFormat="1"/>
    <row r="591296" customFormat="1"/>
    <row r="591297" customFormat="1"/>
    <row r="591298" customFormat="1"/>
    <row r="591299" customFormat="1"/>
    <row r="591300" customFormat="1"/>
    <row r="591301" customFormat="1"/>
    <row r="591302" customFormat="1"/>
    <row r="591303" customFormat="1"/>
    <row r="591304" customFormat="1"/>
    <row r="591305" customFormat="1"/>
    <row r="591306" customFormat="1"/>
    <row r="591307" customFormat="1"/>
    <row r="591308" customFormat="1"/>
    <row r="591309" customFormat="1"/>
    <row r="591310" customFormat="1"/>
    <row r="591311" customFormat="1"/>
    <row r="591312" customFormat="1"/>
    <row r="591313" customFormat="1"/>
    <row r="591314" customFormat="1"/>
    <row r="591315" customFormat="1"/>
    <row r="591316" customFormat="1"/>
    <row r="591317" customFormat="1"/>
    <row r="591318" customFormat="1"/>
    <row r="591319" customFormat="1"/>
    <row r="591320" customFormat="1"/>
    <row r="591321" customFormat="1"/>
    <row r="591322" customFormat="1"/>
    <row r="591323" customFormat="1"/>
    <row r="591324" customFormat="1"/>
    <row r="591325" customFormat="1"/>
    <row r="591326" customFormat="1"/>
    <row r="591327" customFormat="1"/>
    <row r="591328" customFormat="1"/>
    <row r="591329" customFormat="1"/>
    <row r="591330" customFormat="1"/>
    <row r="591331" customFormat="1"/>
    <row r="591332" customFormat="1"/>
    <row r="591333" customFormat="1"/>
    <row r="591334" customFormat="1"/>
    <row r="591335" customFormat="1"/>
    <row r="591336" customFormat="1"/>
    <row r="591337" customFormat="1"/>
    <row r="591338" customFormat="1"/>
    <row r="591339" customFormat="1"/>
    <row r="591340" customFormat="1"/>
    <row r="591341" customFormat="1"/>
    <row r="591342" customFormat="1"/>
    <row r="591343" customFormat="1"/>
    <row r="591344" customFormat="1"/>
    <row r="591345" customFormat="1"/>
    <row r="591346" customFormat="1"/>
    <row r="591347" customFormat="1"/>
    <row r="591348" customFormat="1"/>
    <row r="591349" customFormat="1"/>
    <row r="591350" customFormat="1"/>
    <row r="591351" customFormat="1"/>
    <row r="591352" customFormat="1"/>
    <row r="591353" customFormat="1"/>
    <row r="591354" customFormat="1"/>
    <row r="591355" customFormat="1"/>
    <row r="591356" customFormat="1"/>
    <row r="591357" customFormat="1"/>
    <row r="591358" customFormat="1"/>
    <row r="591359" customFormat="1"/>
    <row r="591360" customFormat="1"/>
    <row r="591361" customFormat="1"/>
    <row r="591362" customFormat="1"/>
    <row r="591363" customFormat="1"/>
    <row r="591364" customFormat="1"/>
    <row r="591365" customFormat="1"/>
    <row r="591366" customFormat="1"/>
    <row r="591367" customFormat="1"/>
    <row r="591368" customFormat="1"/>
    <row r="591369" customFormat="1"/>
    <row r="591370" customFormat="1"/>
    <row r="591371" customFormat="1"/>
    <row r="591372" customFormat="1"/>
    <row r="591373" customFormat="1"/>
    <row r="591374" customFormat="1"/>
    <row r="591375" customFormat="1"/>
    <row r="591376" customFormat="1"/>
    <row r="591377" customFormat="1"/>
    <row r="591378" customFormat="1"/>
    <row r="591379" customFormat="1"/>
    <row r="591380" customFormat="1"/>
    <row r="591381" customFormat="1"/>
    <row r="591382" customFormat="1"/>
    <row r="591383" customFormat="1"/>
    <row r="591384" customFormat="1"/>
    <row r="591385" customFormat="1"/>
    <row r="591386" customFormat="1"/>
    <row r="591387" customFormat="1"/>
    <row r="591388" customFormat="1"/>
    <row r="591389" customFormat="1"/>
    <row r="591390" customFormat="1"/>
    <row r="591391" customFormat="1"/>
    <row r="591392" customFormat="1"/>
    <row r="591393" customFormat="1"/>
    <row r="591394" customFormat="1"/>
    <row r="591395" customFormat="1"/>
    <row r="591396" customFormat="1"/>
    <row r="591397" customFormat="1"/>
    <row r="591398" customFormat="1"/>
    <row r="591399" customFormat="1"/>
    <row r="591400" customFormat="1"/>
    <row r="591401" customFormat="1"/>
    <row r="591402" customFormat="1"/>
    <row r="591403" customFormat="1"/>
    <row r="591404" customFormat="1"/>
    <row r="591405" customFormat="1"/>
    <row r="591406" customFormat="1"/>
    <row r="591407" customFormat="1"/>
    <row r="591408" customFormat="1"/>
    <row r="591409" customFormat="1"/>
    <row r="591410" customFormat="1"/>
    <row r="591411" customFormat="1"/>
    <row r="591412" customFormat="1"/>
    <row r="591413" customFormat="1"/>
    <row r="591414" customFormat="1"/>
    <row r="591415" customFormat="1"/>
    <row r="591416" customFormat="1"/>
    <row r="591417" customFormat="1"/>
    <row r="591418" customFormat="1"/>
    <row r="591419" customFormat="1"/>
    <row r="591420" customFormat="1"/>
    <row r="591421" customFormat="1"/>
    <row r="591422" customFormat="1"/>
    <row r="591423" customFormat="1"/>
    <row r="591424" customFormat="1"/>
    <row r="591425" customFormat="1"/>
    <row r="591426" customFormat="1"/>
    <row r="591427" customFormat="1"/>
    <row r="591428" customFormat="1"/>
    <row r="591429" customFormat="1"/>
    <row r="591430" customFormat="1"/>
    <row r="591431" customFormat="1"/>
    <row r="591432" customFormat="1"/>
    <row r="591433" customFormat="1"/>
    <row r="591434" customFormat="1"/>
    <row r="591435" customFormat="1"/>
    <row r="591436" customFormat="1"/>
    <row r="591437" customFormat="1"/>
    <row r="591438" customFormat="1"/>
    <row r="591439" customFormat="1"/>
    <row r="591440" customFormat="1"/>
    <row r="591441" customFormat="1"/>
    <row r="591442" customFormat="1"/>
    <row r="591443" customFormat="1"/>
    <row r="591444" customFormat="1"/>
    <row r="591445" customFormat="1"/>
    <row r="591446" customFormat="1"/>
    <row r="591447" customFormat="1"/>
    <row r="591448" customFormat="1"/>
    <row r="591449" customFormat="1"/>
    <row r="591450" customFormat="1"/>
    <row r="591451" customFormat="1"/>
    <row r="591452" customFormat="1"/>
    <row r="591453" customFormat="1"/>
    <row r="591454" customFormat="1"/>
    <row r="591455" customFormat="1"/>
    <row r="591456" customFormat="1"/>
    <row r="591457" customFormat="1"/>
    <row r="591458" customFormat="1"/>
    <row r="591459" customFormat="1"/>
    <row r="591460" customFormat="1"/>
    <row r="591461" customFormat="1"/>
    <row r="591462" customFormat="1"/>
    <row r="591463" customFormat="1"/>
    <row r="591464" customFormat="1"/>
    <row r="591465" customFormat="1"/>
    <row r="591466" customFormat="1"/>
    <row r="591467" customFormat="1"/>
    <row r="591468" customFormat="1"/>
    <row r="591469" customFormat="1"/>
    <row r="591470" customFormat="1"/>
    <row r="591471" customFormat="1"/>
    <row r="591472" customFormat="1"/>
    <row r="591473" customFormat="1"/>
    <row r="591474" customFormat="1"/>
    <row r="591475" customFormat="1"/>
    <row r="591476" customFormat="1"/>
    <row r="591477" customFormat="1"/>
    <row r="591478" customFormat="1"/>
    <row r="591479" customFormat="1"/>
    <row r="591480" customFormat="1"/>
    <row r="591481" customFormat="1"/>
    <row r="591482" customFormat="1"/>
    <row r="591483" customFormat="1"/>
    <row r="591484" customFormat="1"/>
    <row r="591485" customFormat="1"/>
    <row r="591486" customFormat="1"/>
    <row r="591487" customFormat="1"/>
    <row r="591488" customFormat="1"/>
    <row r="591489" customFormat="1"/>
    <row r="591490" customFormat="1"/>
    <row r="591491" customFormat="1"/>
    <row r="591492" customFormat="1"/>
    <row r="591493" customFormat="1"/>
    <row r="591494" customFormat="1"/>
    <row r="591495" customFormat="1"/>
    <row r="591496" customFormat="1"/>
    <row r="591497" customFormat="1"/>
    <row r="591498" customFormat="1"/>
    <row r="591499" customFormat="1"/>
    <row r="591500" customFormat="1"/>
    <row r="591501" customFormat="1"/>
    <row r="591502" customFormat="1"/>
    <row r="591503" customFormat="1"/>
    <row r="591504" customFormat="1"/>
    <row r="591505" customFormat="1"/>
    <row r="591506" customFormat="1"/>
    <row r="591507" customFormat="1"/>
    <row r="591508" customFormat="1"/>
    <row r="591509" customFormat="1"/>
    <row r="591510" customFormat="1"/>
    <row r="591511" customFormat="1"/>
    <row r="591512" customFormat="1"/>
    <row r="591513" customFormat="1"/>
    <row r="591514" customFormat="1"/>
    <row r="591515" customFormat="1"/>
    <row r="591516" customFormat="1"/>
    <row r="591517" customFormat="1"/>
    <row r="591518" customFormat="1"/>
    <row r="591519" customFormat="1"/>
    <row r="591520" customFormat="1"/>
    <row r="591521" customFormat="1"/>
    <row r="591522" customFormat="1"/>
    <row r="591523" customFormat="1"/>
    <row r="591524" customFormat="1"/>
    <row r="591525" customFormat="1"/>
    <row r="591526" customFormat="1"/>
    <row r="591527" customFormat="1"/>
    <row r="591528" customFormat="1"/>
    <row r="591529" customFormat="1"/>
    <row r="591530" customFormat="1"/>
    <row r="591531" customFormat="1"/>
    <row r="591532" customFormat="1"/>
    <row r="591533" customFormat="1"/>
    <row r="591534" customFormat="1"/>
    <row r="591535" customFormat="1"/>
    <row r="591536" customFormat="1"/>
    <row r="591537" customFormat="1"/>
    <row r="591538" customFormat="1"/>
    <row r="591539" customFormat="1"/>
    <row r="591540" customFormat="1"/>
    <row r="591541" customFormat="1"/>
    <row r="591542" customFormat="1"/>
    <row r="591543" customFormat="1"/>
    <row r="591544" customFormat="1"/>
    <row r="591545" customFormat="1"/>
    <row r="591546" customFormat="1"/>
    <row r="591547" customFormat="1"/>
    <row r="591548" customFormat="1"/>
    <row r="591549" customFormat="1"/>
    <row r="591550" customFormat="1"/>
    <row r="591551" customFormat="1"/>
    <row r="591552" customFormat="1"/>
    <row r="591553" customFormat="1"/>
    <row r="591554" customFormat="1"/>
    <row r="591555" customFormat="1"/>
    <row r="591556" customFormat="1"/>
    <row r="591557" customFormat="1"/>
    <row r="591558" customFormat="1"/>
    <row r="591559" customFormat="1"/>
    <row r="591560" customFormat="1"/>
    <row r="591561" customFormat="1"/>
    <row r="591562" customFormat="1"/>
    <row r="591563" customFormat="1"/>
    <row r="591564" customFormat="1"/>
    <row r="591565" customFormat="1"/>
    <row r="591566" customFormat="1"/>
    <row r="591567" customFormat="1"/>
    <row r="591568" customFormat="1"/>
    <row r="591569" customFormat="1"/>
    <row r="591570" customFormat="1"/>
    <row r="591571" customFormat="1"/>
    <row r="591572" customFormat="1"/>
    <row r="591573" customFormat="1"/>
    <row r="591574" customFormat="1"/>
    <row r="591575" customFormat="1"/>
    <row r="591576" customFormat="1"/>
    <row r="591577" customFormat="1"/>
    <row r="591578" customFormat="1"/>
    <row r="591579" customFormat="1"/>
    <row r="591580" customFormat="1"/>
    <row r="591581" customFormat="1"/>
    <row r="591582" customFormat="1"/>
    <row r="591583" customFormat="1"/>
    <row r="591584" customFormat="1"/>
    <row r="591585" customFormat="1"/>
    <row r="591586" customFormat="1"/>
    <row r="591587" customFormat="1"/>
    <row r="591588" customFormat="1"/>
    <row r="591589" customFormat="1"/>
    <row r="591590" customFormat="1"/>
    <row r="591591" customFormat="1"/>
    <row r="591592" customFormat="1"/>
    <row r="591593" customFormat="1"/>
    <row r="591594" customFormat="1"/>
    <row r="591595" customFormat="1"/>
    <row r="591596" customFormat="1"/>
    <row r="591597" customFormat="1"/>
    <row r="591598" customFormat="1"/>
    <row r="591599" customFormat="1"/>
    <row r="591600" customFormat="1"/>
    <row r="591601" customFormat="1"/>
    <row r="591602" customFormat="1"/>
    <row r="591603" customFormat="1"/>
    <row r="591604" customFormat="1"/>
    <row r="591605" customFormat="1"/>
    <row r="591606" customFormat="1"/>
    <row r="591607" customFormat="1"/>
    <row r="591608" customFormat="1"/>
    <row r="591609" customFormat="1"/>
    <row r="591610" customFormat="1"/>
    <row r="591611" customFormat="1"/>
    <row r="591612" customFormat="1"/>
    <row r="591613" customFormat="1"/>
    <row r="591614" customFormat="1"/>
    <row r="591615" customFormat="1"/>
    <row r="591616" customFormat="1"/>
    <row r="591617" customFormat="1"/>
    <row r="591618" customFormat="1"/>
    <row r="591619" customFormat="1"/>
    <row r="591620" customFormat="1"/>
    <row r="591621" customFormat="1"/>
    <row r="591622" customFormat="1"/>
    <row r="591623" customFormat="1"/>
    <row r="591624" customFormat="1"/>
    <row r="591625" customFormat="1"/>
    <row r="591626" customFormat="1"/>
    <row r="591627" customFormat="1"/>
    <row r="591628" customFormat="1"/>
    <row r="591629" customFormat="1"/>
    <row r="591630" customFormat="1"/>
    <row r="591631" customFormat="1"/>
    <row r="591632" customFormat="1"/>
    <row r="591633" customFormat="1"/>
    <row r="591634" customFormat="1"/>
    <row r="591635" customFormat="1"/>
    <row r="591636" customFormat="1"/>
    <row r="591637" customFormat="1"/>
    <row r="591638" customFormat="1"/>
    <row r="591639" customFormat="1"/>
    <row r="591640" customFormat="1"/>
    <row r="591641" customFormat="1"/>
    <row r="591642" customFormat="1"/>
    <row r="591643" customFormat="1"/>
    <row r="591644" customFormat="1"/>
    <row r="591645" customFormat="1"/>
    <row r="591646" customFormat="1"/>
    <row r="591647" customFormat="1"/>
    <row r="591648" customFormat="1"/>
    <row r="591649" customFormat="1"/>
    <row r="591650" customFormat="1"/>
    <row r="591651" customFormat="1"/>
    <row r="591652" customFormat="1"/>
    <row r="591653" customFormat="1"/>
    <row r="591654" customFormat="1"/>
    <row r="591655" customFormat="1"/>
    <row r="591656" customFormat="1"/>
    <row r="591657" customFormat="1"/>
    <row r="591658" customFormat="1"/>
    <row r="591659" customFormat="1"/>
    <row r="591660" customFormat="1"/>
    <row r="591661" customFormat="1"/>
    <row r="591662" customFormat="1"/>
    <row r="591663" customFormat="1"/>
    <row r="591664" customFormat="1"/>
    <row r="591665" customFormat="1"/>
    <row r="591666" customFormat="1"/>
    <row r="591667" customFormat="1"/>
    <row r="591668" customFormat="1"/>
    <row r="591669" customFormat="1"/>
    <row r="591670" customFormat="1"/>
    <row r="591671" customFormat="1"/>
    <row r="591672" customFormat="1"/>
    <row r="591673" customFormat="1"/>
    <row r="591674" customFormat="1"/>
    <row r="591675" customFormat="1"/>
    <row r="591676" customFormat="1"/>
    <row r="591677" customFormat="1"/>
    <row r="591678" customFormat="1"/>
    <row r="591679" customFormat="1"/>
    <row r="591680" customFormat="1"/>
    <row r="591681" customFormat="1"/>
    <row r="591682" customFormat="1"/>
    <row r="591683" customFormat="1"/>
    <row r="591684" customFormat="1"/>
    <row r="591685" customFormat="1"/>
    <row r="591686" customFormat="1"/>
    <row r="591687" customFormat="1"/>
    <row r="591688" customFormat="1"/>
    <row r="591689" customFormat="1"/>
    <row r="591690" customFormat="1"/>
    <row r="591691" customFormat="1"/>
    <row r="591692" customFormat="1"/>
    <row r="591693" customFormat="1"/>
    <row r="591694" customFormat="1"/>
    <row r="591695" customFormat="1"/>
    <row r="591696" customFormat="1"/>
    <row r="591697" customFormat="1"/>
    <row r="591698" customFormat="1"/>
    <row r="591699" customFormat="1"/>
    <row r="591700" customFormat="1"/>
    <row r="591701" customFormat="1"/>
    <row r="591702" customFormat="1"/>
    <row r="591703" customFormat="1"/>
    <row r="591704" customFormat="1"/>
    <row r="591705" customFormat="1"/>
    <row r="591706" customFormat="1"/>
    <row r="591707" customFormat="1"/>
    <row r="591708" customFormat="1"/>
    <row r="591709" customFormat="1"/>
    <row r="591710" customFormat="1"/>
    <row r="591711" customFormat="1"/>
    <row r="591712" customFormat="1"/>
    <row r="591713" customFormat="1"/>
    <row r="591714" customFormat="1"/>
    <row r="591715" customFormat="1"/>
    <row r="591716" customFormat="1"/>
    <row r="591717" customFormat="1"/>
    <row r="591718" customFormat="1"/>
    <row r="591719" customFormat="1"/>
    <row r="591720" customFormat="1"/>
    <row r="591721" customFormat="1"/>
    <row r="591722" customFormat="1"/>
    <row r="591723" customFormat="1"/>
    <row r="591724" customFormat="1"/>
    <row r="591725" customFormat="1"/>
    <row r="591726" customFormat="1"/>
    <row r="591727" customFormat="1"/>
    <row r="591728" customFormat="1"/>
    <row r="591729" customFormat="1"/>
    <row r="591730" customFormat="1"/>
    <row r="591731" customFormat="1"/>
    <row r="591732" customFormat="1"/>
    <row r="591733" customFormat="1"/>
    <row r="591734" customFormat="1"/>
    <row r="591735" customFormat="1"/>
    <row r="591736" customFormat="1"/>
    <row r="591737" customFormat="1"/>
    <row r="591738" customFormat="1"/>
    <row r="591739" customFormat="1"/>
    <row r="591740" customFormat="1"/>
    <row r="591741" customFormat="1"/>
    <row r="591742" customFormat="1"/>
    <row r="591743" customFormat="1"/>
    <row r="591744" customFormat="1"/>
    <row r="591745" customFormat="1"/>
    <row r="591746" customFormat="1"/>
    <row r="591747" customFormat="1"/>
    <row r="591748" customFormat="1"/>
    <row r="591749" customFormat="1"/>
    <row r="591750" customFormat="1"/>
    <row r="591751" customFormat="1"/>
    <row r="591752" customFormat="1"/>
    <row r="591753" customFormat="1"/>
    <row r="591754" customFormat="1"/>
    <row r="591755" customFormat="1"/>
    <row r="591756" customFormat="1"/>
    <row r="591757" customFormat="1"/>
    <row r="591758" customFormat="1"/>
    <row r="591759" customFormat="1"/>
    <row r="591760" customFormat="1"/>
    <row r="591761" customFormat="1"/>
    <row r="591762" customFormat="1"/>
    <row r="591763" customFormat="1"/>
    <row r="591764" customFormat="1"/>
    <row r="591765" customFormat="1"/>
    <row r="591766" customFormat="1"/>
    <row r="591767" customFormat="1"/>
    <row r="591768" customFormat="1"/>
    <row r="591769" customFormat="1"/>
    <row r="591770" customFormat="1"/>
    <row r="591771" customFormat="1"/>
    <row r="591772" customFormat="1"/>
    <row r="591773" customFormat="1"/>
    <row r="591774" customFormat="1"/>
    <row r="591775" customFormat="1"/>
    <row r="591776" customFormat="1"/>
    <row r="591777" customFormat="1"/>
    <row r="591778" customFormat="1"/>
    <row r="591779" customFormat="1"/>
    <row r="591780" customFormat="1"/>
    <row r="591781" customFormat="1"/>
    <row r="591782" customFormat="1"/>
    <row r="591783" customFormat="1"/>
    <row r="591784" customFormat="1"/>
    <row r="591785" customFormat="1"/>
    <row r="591786" customFormat="1"/>
    <row r="591787" customFormat="1"/>
    <row r="591788" customFormat="1"/>
    <row r="591789" customFormat="1"/>
    <row r="591790" customFormat="1"/>
    <row r="591791" customFormat="1"/>
    <row r="591792" customFormat="1"/>
    <row r="591793" customFormat="1"/>
    <row r="591794" customFormat="1"/>
    <row r="591795" customFormat="1"/>
    <row r="591796" customFormat="1"/>
    <row r="591797" customFormat="1"/>
    <row r="591798" customFormat="1"/>
    <row r="591799" customFormat="1"/>
    <row r="591800" customFormat="1"/>
    <row r="591801" customFormat="1"/>
    <row r="591802" customFormat="1"/>
    <row r="591803" customFormat="1"/>
    <row r="591804" customFormat="1"/>
    <row r="591805" customFormat="1"/>
    <row r="591806" customFormat="1"/>
    <row r="591807" customFormat="1"/>
    <row r="591808" customFormat="1"/>
    <row r="591809" customFormat="1"/>
    <row r="591810" customFormat="1"/>
    <row r="591811" customFormat="1"/>
    <row r="591812" customFormat="1"/>
    <row r="591813" customFormat="1"/>
    <row r="591814" customFormat="1"/>
    <row r="591815" customFormat="1"/>
    <row r="591816" customFormat="1"/>
    <row r="591817" customFormat="1"/>
    <row r="591818" customFormat="1"/>
    <row r="591819" customFormat="1"/>
    <row r="591820" customFormat="1"/>
    <row r="591821" customFormat="1"/>
    <row r="591822" customFormat="1"/>
    <row r="591823" customFormat="1"/>
    <row r="591824" customFormat="1"/>
    <row r="591825" customFormat="1"/>
    <row r="591826" customFormat="1"/>
    <row r="591827" customFormat="1"/>
    <row r="591828" customFormat="1"/>
    <row r="591829" customFormat="1"/>
    <row r="591830" customFormat="1"/>
    <row r="591831" customFormat="1"/>
    <row r="591832" customFormat="1"/>
    <row r="591833" customFormat="1"/>
    <row r="591834" customFormat="1"/>
    <row r="591835" customFormat="1"/>
    <row r="591836" customFormat="1"/>
    <row r="591837" customFormat="1"/>
    <row r="591838" customFormat="1"/>
    <row r="591839" customFormat="1"/>
    <row r="591840" customFormat="1"/>
    <row r="591841" customFormat="1"/>
    <row r="591842" customFormat="1"/>
    <row r="591843" customFormat="1"/>
    <row r="591844" customFormat="1"/>
    <row r="591845" customFormat="1"/>
    <row r="591846" customFormat="1"/>
    <row r="591847" customFormat="1"/>
    <row r="591848" customFormat="1"/>
    <row r="591849" customFormat="1"/>
    <row r="591850" customFormat="1"/>
    <row r="591851" customFormat="1"/>
    <row r="591852" customFormat="1"/>
    <row r="591853" customFormat="1"/>
    <row r="591854" customFormat="1"/>
    <row r="591855" customFormat="1"/>
    <row r="591856" customFormat="1"/>
    <row r="591857" customFormat="1"/>
    <row r="591858" customFormat="1"/>
    <row r="591859" customFormat="1"/>
    <row r="591860" customFormat="1"/>
    <row r="591861" customFormat="1"/>
    <row r="591862" customFormat="1"/>
    <row r="591863" customFormat="1"/>
    <row r="591864" customFormat="1"/>
    <row r="591865" customFormat="1"/>
    <row r="591866" customFormat="1"/>
    <row r="591867" customFormat="1"/>
    <row r="591868" customFormat="1"/>
    <row r="591869" customFormat="1"/>
    <row r="591870" customFormat="1"/>
    <row r="591871" customFormat="1"/>
    <row r="591872" customFormat="1"/>
    <row r="591873" customFormat="1"/>
    <row r="591874" customFormat="1"/>
    <row r="591875" customFormat="1"/>
    <row r="591876" customFormat="1"/>
    <row r="591877" customFormat="1"/>
    <row r="591878" customFormat="1"/>
    <row r="591879" customFormat="1"/>
    <row r="591880" customFormat="1"/>
    <row r="591881" customFormat="1"/>
    <row r="591882" customFormat="1"/>
    <row r="591883" customFormat="1"/>
    <row r="591884" customFormat="1"/>
    <row r="591885" customFormat="1"/>
    <row r="591886" customFormat="1"/>
    <row r="591887" customFormat="1"/>
    <row r="591888" customFormat="1"/>
    <row r="591889" customFormat="1"/>
    <row r="591890" customFormat="1"/>
    <row r="591891" customFormat="1"/>
    <row r="591892" customFormat="1"/>
    <row r="591893" customFormat="1"/>
    <row r="591894" customFormat="1"/>
    <row r="591895" customFormat="1"/>
    <row r="591896" customFormat="1"/>
    <row r="591897" customFormat="1"/>
    <row r="591898" customFormat="1"/>
    <row r="591899" customFormat="1"/>
    <row r="591900" customFormat="1"/>
    <row r="591901" customFormat="1"/>
    <row r="591902" customFormat="1"/>
    <row r="591903" customFormat="1"/>
    <row r="591904" customFormat="1"/>
    <row r="591905" customFormat="1"/>
    <row r="591906" customFormat="1"/>
    <row r="591907" customFormat="1"/>
    <row r="591908" customFormat="1"/>
    <row r="591909" customFormat="1"/>
    <row r="591910" customFormat="1"/>
    <row r="591911" customFormat="1"/>
    <row r="591912" customFormat="1"/>
    <row r="591913" customFormat="1"/>
    <row r="591914" customFormat="1"/>
    <row r="591915" customFormat="1"/>
    <row r="591916" customFormat="1"/>
    <row r="591917" customFormat="1"/>
    <row r="591918" customFormat="1"/>
    <row r="591919" customFormat="1"/>
    <row r="591920" customFormat="1"/>
    <row r="591921" customFormat="1"/>
    <row r="591922" customFormat="1"/>
    <row r="591923" customFormat="1"/>
    <row r="591924" customFormat="1"/>
    <row r="591925" customFormat="1"/>
    <row r="591926" customFormat="1"/>
    <row r="591927" customFormat="1"/>
    <row r="591928" customFormat="1"/>
    <row r="591929" customFormat="1"/>
    <row r="591930" customFormat="1"/>
    <row r="591931" customFormat="1"/>
    <row r="591932" customFormat="1"/>
    <row r="591933" customFormat="1"/>
    <row r="591934" customFormat="1"/>
    <row r="591935" customFormat="1"/>
    <row r="591936" customFormat="1"/>
    <row r="591937" customFormat="1"/>
    <row r="591938" customFormat="1"/>
    <row r="591939" customFormat="1"/>
    <row r="591940" customFormat="1"/>
    <row r="591941" customFormat="1"/>
    <row r="591942" customFormat="1"/>
    <row r="591943" customFormat="1"/>
    <row r="591944" customFormat="1"/>
    <row r="591945" customFormat="1"/>
    <row r="591946" customFormat="1"/>
    <row r="591947" customFormat="1"/>
    <row r="591948" customFormat="1"/>
    <row r="591949" customFormat="1"/>
    <row r="591950" customFormat="1"/>
    <row r="591951" customFormat="1"/>
    <row r="591952" customFormat="1"/>
    <row r="591953" customFormat="1"/>
    <row r="591954" customFormat="1"/>
    <row r="591955" customFormat="1"/>
    <row r="591956" customFormat="1"/>
    <row r="591957" customFormat="1"/>
    <row r="591958" customFormat="1"/>
    <row r="591959" customFormat="1"/>
    <row r="591960" customFormat="1"/>
    <row r="591961" customFormat="1"/>
    <row r="591962" customFormat="1"/>
    <row r="591963" customFormat="1"/>
    <row r="591964" customFormat="1"/>
    <row r="591965" customFormat="1"/>
    <row r="591966" customFormat="1"/>
    <row r="591967" customFormat="1"/>
    <row r="591968" customFormat="1"/>
    <row r="591969" customFormat="1"/>
    <row r="591970" customFormat="1"/>
    <row r="591971" customFormat="1"/>
    <row r="591972" customFormat="1"/>
    <row r="591973" customFormat="1"/>
    <row r="591974" customFormat="1"/>
    <row r="591975" customFormat="1"/>
    <row r="591976" customFormat="1"/>
    <row r="591977" customFormat="1"/>
    <row r="591978" customFormat="1"/>
    <row r="591979" customFormat="1"/>
    <row r="591980" customFormat="1"/>
    <row r="591981" customFormat="1"/>
    <row r="591982" customFormat="1"/>
    <row r="591983" customFormat="1"/>
    <row r="591984" customFormat="1"/>
    <row r="591985" customFormat="1"/>
    <row r="591986" customFormat="1"/>
    <row r="591987" customFormat="1"/>
    <row r="591988" customFormat="1"/>
    <row r="591989" customFormat="1"/>
    <row r="591990" customFormat="1"/>
    <row r="591991" customFormat="1"/>
    <row r="591992" customFormat="1"/>
    <row r="591993" customFormat="1"/>
    <row r="591994" customFormat="1"/>
    <row r="591995" customFormat="1"/>
    <row r="591996" customFormat="1"/>
    <row r="591997" customFormat="1"/>
    <row r="591998" customFormat="1"/>
    <row r="591999" customFormat="1"/>
    <row r="592000" customFormat="1"/>
    <row r="592001" customFormat="1"/>
    <row r="592002" customFormat="1"/>
    <row r="592003" customFormat="1"/>
    <row r="592004" customFormat="1"/>
    <row r="592005" customFormat="1"/>
    <row r="592006" customFormat="1"/>
    <row r="592007" customFormat="1"/>
    <row r="592008" customFormat="1"/>
    <row r="592009" customFormat="1"/>
    <row r="592010" customFormat="1"/>
    <row r="592011" customFormat="1"/>
    <row r="592012" customFormat="1"/>
    <row r="592013" customFormat="1"/>
    <row r="592014" customFormat="1"/>
    <row r="592015" customFormat="1"/>
    <row r="592016" customFormat="1"/>
    <row r="592017" customFormat="1"/>
    <row r="592018" customFormat="1"/>
    <row r="592019" customFormat="1"/>
    <row r="592020" customFormat="1"/>
    <row r="592021" customFormat="1"/>
    <row r="592022" customFormat="1"/>
    <row r="592023" customFormat="1"/>
    <row r="592024" customFormat="1"/>
    <row r="592025" customFormat="1"/>
    <row r="592026" customFormat="1"/>
    <row r="592027" customFormat="1"/>
    <row r="592028" customFormat="1"/>
    <row r="592029" customFormat="1"/>
    <row r="592030" customFormat="1"/>
    <row r="592031" customFormat="1"/>
    <row r="592032" customFormat="1"/>
    <row r="592033" customFormat="1"/>
    <row r="592034" customFormat="1"/>
    <row r="592035" customFormat="1"/>
    <row r="592036" customFormat="1"/>
    <row r="592037" customFormat="1"/>
    <row r="592038" customFormat="1"/>
    <row r="592039" customFormat="1"/>
    <row r="592040" customFormat="1"/>
    <row r="592041" customFormat="1"/>
    <row r="592042" customFormat="1"/>
    <row r="592043" customFormat="1"/>
    <row r="592044" customFormat="1"/>
    <row r="592045" customFormat="1"/>
    <row r="592046" customFormat="1"/>
    <row r="592047" customFormat="1"/>
    <row r="592048" customFormat="1"/>
    <row r="592049" customFormat="1"/>
    <row r="592050" customFormat="1"/>
    <row r="592051" customFormat="1"/>
    <row r="592052" customFormat="1"/>
    <row r="592053" customFormat="1"/>
    <row r="592054" customFormat="1"/>
    <row r="592055" customFormat="1"/>
    <row r="592056" customFormat="1"/>
    <row r="592057" customFormat="1"/>
    <row r="592058" customFormat="1"/>
    <row r="592059" customFormat="1"/>
    <row r="592060" customFormat="1"/>
    <row r="592061" customFormat="1"/>
    <row r="592062" customFormat="1"/>
    <row r="592063" customFormat="1"/>
    <row r="592064" customFormat="1"/>
    <row r="592065" customFormat="1"/>
    <row r="592066" customFormat="1"/>
    <row r="592067" customFormat="1"/>
    <row r="592068" customFormat="1"/>
    <row r="592069" customFormat="1"/>
    <row r="592070" customFormat="1"/>
    <row r="592071" customFormat="1"/>
    <row r="592072" customFormat="1"/>
    <row r="592073" customFormat="1"/>
    <row r="592074" customFormat="1"/>
    <row r="592075" customFormat="1"/>
    <row r="592076" customFormat="1"/>
    <row r="592077" customFormat="1"/>
    <row r="592078" customFormat="1"/>
    <row r="592079" customFormat="1"/>
    <row r="592080" customFormat="1"/>
    <row r="592081" customFormat="1"/>
    <row r="592082" customFormat="1"/>
    <row r="592083" customFormat="1"/>
    <row r="592084" customFormat="1"/>
    <row r="592085" customFormat="1"/>
    <row r="592086" customFormat="1"/>
    <row r="592087" customFormat="1"/>
    <row r="592088" customFormat="1"/>
    <row r="592089" customFormat="1"/>
    <row r="592090" customFormat="1"/>
    <row r="592091" customFormat="1"/>
    <row r="592092" customFormat="1"/>
    <row r="592093" customFormat="1"/>
    <row r="592094" customFormat="1"/>
    <row r="592095" customFormat="1"/>
    <row r="592096" customFormat="1"/>
    <row r="592097" customFormat="1"/>
    <row r="592098" customFormat="1"/>
    <row r="592099" customFormat="1"/>
    <row r="592100" customFormat="1"/>
    <row r="592101" customFormat="1"/>
    <row r="592102" customFormat="1"/>
    <row r="592103" customFormat="1"/>
    <row r="592104" customFormat="1"/>
    <row r="592105" customFormat="1"/>
    <row r="592106" customFormat="1"/>
    <row r="592107" customFormat="1"/>
    <row r="592108" customFormat="1"/>
    <row r="592109" customFormat="1"/>
    <row r="592110" customFormat="1"/>
    <row r="592111" customFormat="1"/>
    <row r="592112" customFormat="1"/>
    <row r="592113" customFormat="1"/>
    <row r="592114" customFormat="1"/>
    <row r="592115" customFormat="1"/>
    <row r="592116" customFormat="1"/>
    <row r="592117" customFormat="1"/>
    <row r="592118" customFormat="1"/>
    <row r="592119" customFormat="1"/>
    <row r="592120" customFormat="1"/>
    <row r="592121" customFormat="1"/>
    <row r="592122" customFormat="1"/>
    <row r="592123" customFormat="1"/>
    <row r="592124" customFormat="1"/>
    <row r="592125" customFormat="1"/>
    <row r="592126" customFormat="1"/>
    <row r="592127" customFormat="1"/>
    <row r="592128" customFormat="1"/>
    <row r="592129" customFormat="1"/>
    <row r="592130" customFormat="1"/>
    <row r="592131" customFormat="1"/>
    <row r="592132" customFormat="1"/>
    <row r="592133" customFormat="1"/>
    <row r="592134" customFormat="1"/>
    <row r="592135" customFormat="1"/>
    <row r="592136" customFormat="1"/>
    <row r="592137" customFormat="1"/>
    <row r="592138" customFormat="1"/>
    <row r="592139" customFormat="1"/>
    <row r="592140" customFormat="1"/>
    <row r="592141" customFormat="1"/>
    <row r="592142" customFormat="1"/>
    <row r="592143" customFormat="1"/>
    <row r="592144" customFormat="1"/>
    <row r="592145" customFormat="1"/>
    <row r="592146" customFormat="1"/>
    <row r="592147" customFormat="1"/>
    <row r="592148" customFormat="1"/>
    <row r="592149" customFormat="1"/>
    <row r="592150" customFormat="1"/>
    <row r="592151" customFormat="1"/>
    <row r="592152" customFormat="1"/>
    <row r="592153" customFormat="1"/>
    <row r="592154" customFormat="1"/>
    <row r="592155" customFormat="1"/>
    <row r="592156" customFormat="1"/>
    <row r="592157" customFormat="1"/>
    <row r="592158" customFormat="1"/>
    <row r="592159" customFormat="1"/>
    <row r="592160" customFormat="1"/>
    <row r="592161" customFormat="1"/>
    <row r="592162" customFormat="1"/>
    <row r="592163" customFormat="1"/>
    <row r="592164" customFormat="1"/>
    <row r="592165" customFormat="1"/>
    <row r="592166" customFormat="1"/>
    <row r="592167" customFormat="1"/>
    <row r="592168" customFormat="1"/>
    <row r="592169" customFormat="1"/>
    <row r="592170" customFormat="1"/>
    <row r="592171" customFormat="1"/>
    <row r="592172" customFormat="1"/>
    <row r="592173" customFormat="1"/>
    <row r="592174" customFormat="1"/>
    <row r="592175" customFormat="1"/>
    <row r="592176" customFormat="1"/>
    <row r="592177" customFormat="1"/>
    <row r="592178" customFormat="1"/>
    <row r="592179" customFormat="1"/>
    <row r="592180" customFormat="1"/>
    <row r="592181" customFormat="1"/>
    <row r="592182" customFormat="1"/>
    <row r="592183" customFormat="1"/>
    <row r="592184" customFormat="1"/>
    <row r="592185" customFormat="1"/>
    <row r="592186" customFormat="1"/>
    <row r="592187" customFormat="1"/>
    <row r="592188" customFormat="1"/>
    <row r="592189" customFormat="1"/>
    <row r="592190" customFormat="1"/>
    <row r="592191" customFormat="1"/>
    <row r="592192" customFormat="1"/>
    <row r="592193" customFormat="1"/>
    <row r="592194" customFormat="1"/>
    <row r="592195" customFormat="1"/>
    <row r="592196" customFormat="1"/>
    <row r="592197" customFormat="1"/>
    <row r="592198" customFormat="1"/>
    <row r="592199" customFormat="1"/>
    <row r="592200" customFormat="1"/>
    <row r="592201" customFormat="1"/>
    <row r="592202" customFormat="1"/>
    <row r="592203" customFormat="1"/>
    <row r="592204" customFormat="1"/>
    <row r="592205" customFormat="1"/>
    <row r="592206" customFormat="1"/>
    <row r="592207" customFormat="1"/>
    <row r="592208" customFormat="1"/>
    <row r="592209" customFormat="1"/>
    <row r="592210" customFormat="1"/>
    <row r="592211" customFormat="1"/>
    <row r="592212" customFormat="1"/>
    <row r="592213" customFormat="1"/>
    <row r="592214" customFormat="1"/>
    <row r="592215" customFormat="1"/>
    <row r="592216" customFormat="1"/>
    <row r="592217" customFormat="1"/>
    <row r="592218" customFormat="1"/>
    <row r="592219" customFormat="1"/>
    <row r="592220" customFormat="1"/>
    <row r="592221" customFormat="1"/>
    <row r="592222" customFormat="1"/>
    <row r="592223" customFormat="1"/>
    <row r="592224" customFormat="1"/>
    <row r="592225" customFormat="1"/>
    <row r="592226" customFormat="1"/>
    <row r="592227" customFormat="1"/>
    <row r="592228" customFormat="1"/>
    <row r="592229" customFormat="1"/>
    <row r="592230" customFormat="1"/>
    <row r="592231" customFormat="1"/>
    <row r="592232" customFormat="1"/>
    <row r="592233" customFormat="1"/>
    <row r="592234" customFormat="1"/>
    <row r="592235" customFormat="1"/>
    <row r="592236" customFormat="1"/>
    <row r="592237" customFormat="1"/>
    <row r="592238" customFormat="1"/>
    <row r="592239" customFormat="1"/>
    <row r="592240" customFormat="1"/>
    <row r="592241" customFormat="1"/>
    <row r="592242" customFormat="1"/>
    <row r="592243" customFormat="1"/>
    <row r="592244" customFormat="1"/>
    <row r="592245" customFormat="1"/>
    <row r="592246" customFormat="1"/>
    <row r="592247" customFormat="1"/>
    <row r="592248" customFormat="1"/>
    <row r="592249" customFormat="1"/>
    <row r="592250" customFormat="1"/>
    <row r="592251" customFormat="1"/>
    <row r="592252" customFormat="1"/>
    <row r="592253" customFormat="1"/>
    <row r="592254" customFormat="1"/>
    <row r="592255" customFormat="1"/>
    <row r="592256" customFormat="1"/>
    <row r="592257" customFormat="1"/>
    <row r="592258" customFormat="1"/>
    <row r="592259" customFormat="1"/>
    <row r="592260" customFormat="1"/>
    <row r="592261" customFormat="1"/>
    <row r="592262" customFormat="1"/>
    <row r="592263" customFormat="1"/>
    <row r="592264" customFormat="1"/>
    <row r="592265" customFormat="1"/>
    <row r="592266" customFormat="1"/>
    <row r="592267" customFormat="1"/>
    <row r="592268" customFormat="1"/>
    <row r="592269" customFormat="1"/>
    <row r="592270" customFormat="1"/>
    <row r="592271" customFormat="1"/>
    <row r="592272" customFormat="1"/>
    <row r="592273" customFormat="1"/>
    <row r="592274" customFormat="1"/>
    <row r="592275" customFormat="1"/>
    <row r="592276" customFormat="1"/>
    <row r="592277" customFormat="1"/>
    <row r="592278" customFormat="1"/>
    <row r="592279" customFormat="1"/>
    <row r="592280" customFormat="1"/>
    <row r="592281" customFormat="1"/>
    <row r="592282" customFormat="1"/>
    <row r="592283" customFormat="1"/>
    <row r="592284" customFormat="1"/>
    <row r="592285" customFormat="1"/>
    <row r="592286" customFormat="1"/>
    <row r="592287" customFormat="1"/>
    <row r="592288" customFormat="1"/>
    <row r="592289" customFormat="1"/>
    <row r="592290" customFormat="1"/>
    <row r="592291" customFormat="1"/>
    <row r="592292" customFormat="1"/>
    <row r="592293" customFormat="1"/>
    <row r="592294" customFormat="1"/>
    <row r="592295" customFormat="1"/>
    <row r="592296" customFormat="1"/>
    <row r="592297" customFormat="1"/>
    <row r="592298" customFormat="1"/>
    <row r="592299" customFormat="1"/>
    <row r="592300" customFormat="1"/>
    <row r="592301" customFormat="1"/>
    <row r="592302" customFormat="1"/>
    <row r="592303" customFormat="1"/>
    <row r="592304" customFormat="1"/>
    <row r="592305" customFormat="1"/>
    <row r="592306" customFormat="1"/>
    <row r="592307" customFormat="1"/>
    <row r="592308" customFormat="1"/>
    <row r="592309" customFormat="1"/>
    <row r="592310" customFormat="1"/>
    <row r="592311" customFormat="1"/>
    <row r="592312" customFormat="1"/>
    <row r="592313" customFormat="1"/>
    <row r="592314" customFormat="1"/>
    <row r="592315" customFormat="1"/>
    <row r="592316" customFormat="1"/>
    <row r="592317" customFormat="1"/>
    <row r="592318" customFormat="1"/>
    <row r="592319" customFormat="1"/>
    <row r="592320" customFormat="1"/>
    <row r="592321" customFormat="1"/>
    <row r="592322" customFormat="1"/>
    <row r="592323" customFormat="1"/>
    <row r="592324" customFormat="1"/>
    <row r="592325" customFormat="1"/>
    <row r="592326" customFormat="1"/>
    <row r="592327" customFormat="1"/>
    <row r="592328" customFormat="1"/>
    <row r="592329" customFormat="1"/>
    <row r="592330" customFormat="1"/>
    <row r="592331" customFormat="1"/>
    <row r="592332" customFormat="1"/>
    <row r="592333" customFormat="1"/>
    <row r="592334" customFormat="1"/>
    <row r="592335" customFormat="1"/>
    <row r="592336" customFormat="1"/>
    <row r="592337" customFormat="1"/>
    <row r="592338" customFormat="1"/>
    <row r="592339" customFormat="1"/>
    <row r="592340" customFormat="1"/>
    <row r="592341" customFormat="1"/>
    <row r="592342" customFormat="1"/>
    <row r="592343" customFormat="1"/>
    <row r="592344" customFormat="1"/>
    <row r="592345" customFormat="1"/>
    <row r="592346" customFormat="1"/>
    <row r="592347" customFormat="1"/>
    <row r="592348" customFormat="1"/>
    <row r="592349" customFormat="1"/>
    <row r="592350" customFormat="1"/>
    <row r="592351" customFormat="1"/>
    <row r="592352" customFormat="1"/>
    <row r="592353" customFormat="1"/>
    <row r="592354" customFormat="1"/>
    <row r="592355" customFormat="1"/>
    <row r="592356" customFormat="1"/>
    <row r="592357" customFormat="1"/>
    <row r="592358" customFormat="1"/>
    <row r="592359" customFormat="1"/>
    <row r="592360" customFormat="1"/>
    <row r="592361" customFormat="1"/>
    <row r="592362" customFormat="1"/>
    <row r="592363" customFormat="1"/>
    <row r="592364" customFormat="1"/>
    <row r="592365" customFormat="1"/>
    <row r="592366" customFormat="1"/>
    <row r="592367" customFormat="1"/>
    <row r="592368" customFormat="1"/>
    <row r="592369" customFormat="1"/>
    <row r="592370" customFormat="1"/>
    <row r="592371" customFormat="1"/>
    <row r="592372" customFormat="1"/>
    <row r="592373" customFormat="1"/>
    <row r="592374" customFormat="1"/>
    <row r="592375" customFormat="1"/>
    <row r="592376" customFormat="1"/>
    <row r="592377" customFormat="1"/>
    <row r="592378" customFormat="1"/>
    <row r="592379" customFormat="1"/>
    <row r="592380" customFormat="1"/>
    <row r="592381" customFormat="1"/>
    <row r="592382" customFormat="1"/>
    <row r="592383" customFormat="1"/>
    <row r="592384" customFormat="1"/>
    <row r="592385" customFormat="1"/>
    <row r="592386" customFormat="1"/>
    <row r="592387" customFormat="1"/>
    <row r="592388" customFormat="1"/>
    <row r="592389" customFormat="1"/>
    <row r="592390" customFormat="1"/>
    <row r="592391" customFormat="1"/>
    <row r="592392" customFormat="1"/>
    <row r="592393" customFormat="1"/>
    <row r="592394" customFormat="1"/>
    <row r="592395" customFormat="1"/>
    <row r="592396" customFormat="1"/>
    <row r="592397" customFormat="1"/>
    <row r="592398" customFormat="1"/>
    <row r="592399" customFormat="1"/>
    <row r="592400" customFormat="1"/>
    <row r="592401" customFormat="1"/>
    <row r="592402" customFormat="1"/>
    <row r="592403" customFormat="1"/>
    <row r="592404" customFormat="1"/>
    <row r="592405" customFormat="1"/>
    <row r="592406" customFormat="1"/>
    <row r="592407" customFormat="1"/>
    <row r="592408" customFormat="1"/>
    <row r="592409" customFormat="1"/>
    <row r="592410" customFormat="1"/>
    <row r="592411" customFormat="1"/>
    <row r="592412" customFormat="1"/>
    <row r="592413" customFormat="1"/>
    <row r="592414" customFormat="1"/>
    <row r="592415" customFormat="1"/>
    <row r="592416" customFormat="1"/>
    <row r="592417" customFormat="1"/>
    <row r="592418" customFormat="1"/>
    <row r="592419" customFormat="1"/>
    <row r="592420" customFormat="1"/>
    <row r="592421" customFormat="1"/>
    <row r="592422" customFormat="1"/>
    <row r="592423" customFormat="1"/>
    <row r="592424" customFormat="1"/>
    <row r="592425" customFormat="1"/>
    <row r="592426" customFormat="1"/>
    <row r="592427" customFormat="1"/>
    <row r="592428" customFormat="1"/>
    <row r="592429" customFormat="1"/>
    <row r="592430" customFormat="1"/>
    <row r="592431" customFormat="1"/>
    <row r="592432" customFormat="1"/>
    <row r="592433" customFormat="1"/>
    <row r="592434" customFormat="1"/>
    <row r="592435" customFormat="1"/>
    <row r="592436" customFormat="1"/>
    <row r="592437" customFormat="1"/>
    <row r="592438" customFormat="1"/>
    <row r="592439" customFormat="1"/>
    <row r="592440" customFormat="1"/>
    <row r="592441" customFormat="1"/>
    <row r="592442" customFormat="1"/>
    <row r="592443" customFormat="1"/>
    <row r="592444" customFormat="1"/>
    <row r="592445" customFormat="1"/>
    <row r="592446" customFormat="1"/>
    <row r="592447" customFormat="1"/>
    <row r="592448" customFormat="1"/>
    <row r="592449" customFormat="1"/>
    <row r="592450" customFormat="1"/>
    <row r="592451" customFormat="1"/>
    <row r="592452" customFormat="1"/>
    <row r="592453" customFormat="1"/>
    <row r="592454" customFormat="1"/>
    <row r="592455" customFormat="1"/>
    <row r="592456" customFormat="1"/>
    <row r="592457" customFormat="1"/>
    <row r="592458" customFormat="1"/>
    <row r="592459" customFormat="1"/>
    <row r="592460" customFormat="1"/>
    <row r="592461" customFormat="1"/>
    <row r="592462" customFormat="1"/>
    <row r="592463" customFormat="1"/>
    <row r="592464" customFormat="1"/>
    <row r="592465" customFormat="1"/>
    <row r="592466" customFormat="1"/>
    <row r="592467" customFormat="1"/>
    <row r="592468" customFormat="1"/>
    <row r="592469" customFormat="1"/>
    <row r="592470" customFormat="1"/>
    <row r="592471" customFormat="1"/>
    <row r="592472" customFormat="1"/>
    <row r="592473" customFormat="1"/>
    <row r="592474" customFormat="1"/>
    <row r="592475" customFormat="1"/>
    <row r="592476" customFormat="1"/>
    <row r="592477" customFormat="1"/>
    <row r="592478" customFormat="1"/>
    <row r="592479" customFormat="1"/>
    <row r="592480" customFormat="1"/>
    <row r="592481" customFormat="1"/>
    <row r="592482" customFormat="1"/>
    <row r="592483" customFormat="1"/>
    <row r="592484" customFormat="1"/>
    <row r="592485" customFormat="1"/>
    <row r="592486" customFormat="1"/>
    <row r="592487" customFormat="1"/>
    <row r="592488" customFormat="1"/>
    <row r="592489" customFormat="1"/>
    <row r="592490" customFormat="1"/>
    <row r="592491" customFormat="1"/>
    <row r="592492" customFormat="1"/>
    <row r="592493" customFormat="1"/>
    <row r="592494" customFormat="1"/>
    <row r="592495" customFormat="1"/>
    <row r="592496" customFormat="1"/>
    <row r="592497" customFormat="1"/>
    <row r="592498" customFormat="1"/>
    <row r="592499" customFormat="1"/>
    <row r="592500" customFormat="1"/>
    <row r="592501" customFormat="1"/>
    <row r="592502" customFormat="1"/>
    <row r="592503" customFormat="1"/>
    <row r="592504" customFormat="1"/>
    <row r="592505" customFormat="1"/>
    <row r="592506" customFormat="1"/>
    <row r="592507" customFormat="1"/>
    <row r="592508" customFormat="1"/>
    <row r="592509" customFormat="1"/>
    <row r="592510" customFormat="1"/>
    <row r="592511" customFormat="1"/>
    <row r="592512" customFormat="1"/>
    <row r="592513" customFormat="1"/>
    <row r="592514" customFormat="1"/>
    <row r="592515" customFormat="1"/>
    <row r="592516" customFormat="1"/>
    <row r="592517" customFormat="1"/>
    <row r="592518" customFormat="1"/>
    <row r="592519" customFormat="1"/>
    <row r="592520" customFormat="1"/>
    <row r="592521" customFormat="1"/>
    <row r="592522" customFormat="1"/>
    <row r="592523" customFormat="1"/>
    <row r="592524" customFormat="1"/>
    <row r="592525" customFormat="1"/>
    <row r="592526" customFormat="1"/>
    <row r="592527" customFormat="1"/>
    <row r="592528" customFormat="1"/>
    <row r="592529" customFormat="1"/>
    <row r="592530" customFormat="1"/>
    <row r="592531" customFormat="1"/>
    <row r="592532" customFormat="1"/>
    <row r="592533" customFormat="1"/>
    <row r="592534" customFormat="1"/>
    <row r="592535" customFormat="1"/>
    <row r="592536" customFormat="1"/>
    <row r="592537" customFormat="1"/>
    <row r="592538" customFormat="1"/>
    <row r="592539" customFormat="1"/>
    <row r="592540" customFormat="1"/>
    <row r="592541" customFormat="1"/>
    <row r="592542" customFormat="1"/>
    <row r="592543" customFormat="1"/>
    <row r="592544" customFormat="1"/>
    <row r="592545" customFormat="1"/>
    <row r="592546" customFormat="1"/>
    <row r="592547" customFormat="1"/>
    <row r="592548" customFormat="1"/>
    <row r="592549" customFormat="1"/>
    <row r="592550" customFormat="1"/>
    <row r="592551" customFormat="1"/>
    <row r="592552" customFormat="1"/>
    <row r="592553" customFormat="1"/>
    <row r="592554" customFormat="1"/>
    <row r="592555" customFormat="1"/>
    <row r="592556" customFormat="1"/>
    <row r="592557" customFormat="1"/>
    <row r="592558" customFormat="1"/>
    <row r="592559" customFormat="1"/>
    <row r="592560" customFormat="1"/>
    <row r="592561" customFormat="1"/>
    <row r="592562" customFormat="1"/>
    <row r="592563" customFormat="1"/>
    <row r="592564" customFormat="1"/>
    <row r="592565" customFormat="1"/>
    <row r="592566" customFormat="1"/>
    <row r="592567" customFormat="1"/>
    <row r="592568" customFormat="1"/>
    <row r="592569" customFormat="1"/>
    <row r="592570" customFormat="1"/>
    <row r="592571" customFormat="1"/>
    <row r="592572" customFormat="1"/>
    <row r="592573" customFormat="1"/>
    <row r="592574" customFormat="1"/>
    <row r="592575" customFormat="1"/>
    <row r="592576" customFormat="1"/>
    <row r="592577" customFormat="1"/>
    <row r="592578" customFormat="1"/>
    <row r="592579" customFormat="1"/>
    <row r="592580" customFormat="1"/>
    <row r="592581" customFormat="1"/>
    <row r="592582" customFormat="1"/>
    <row r="592583" customFormat="1"/>
    <row r="592584" customFormat="1"/>
    <row r="592585" customFormat="1"/>
    <row r="592586" customFormat="1"/>
    <row r="592587" customFormat="1"/>
    <row r="592588" customFormat="1"/>
    <row r="592589" customFormat="1"/>
    <row r="592590" customFormat="1"/>
    <row r="592591" customFormat="1"/>
    <row r="592592" customFormat="1"/>
    <row r="592593" customFormat="1"/>
    <row r="592594" customFormat="1"/>
    <row r="592595" customFormat="1"/>
    <row r="592596" customFormat="1"/>
    <row r="592597" customFormat="1"/>
    <row r="592598" customFormat="1"/>
    <row r="592599" customFormat="1"/>
    <row r="592600" customFormat="1"/>
    <row r="592601" customFormat="1"/>
    <row r="592602" customFormat="1"/>
    <row r="592603" customFormat="1"/>
    <row r="592604" customFormat="1"/>
    <row r="592605" customFormat="1"/>
    <row r="592606" customFormat="1"/>
    <row r="592607" customFormat="1"/>
    <row r="592608" customFormat="1"/>
    <row r="592609" customFormat="1"/>
    <row r="592610" customFormat="1"/>
    <row r="592611" customFormat="1"/>
    <row r="592612" customFormat="1"/>
    <row r="592613" customFormat="1"/>
    <row r="592614" customFormat="1"/>
    <row r="592615" customFormat="1"/>
    <row r="592616" customFormat="1"/>
    <row r="592617" customFormat="1"/>
    <row r="592618" customFormat="1"/>
    <row r="592619" customFormat="1"/>
    <row r="592620" customFormat="1"/>
    <row r="592621" customFormat="1"/>
    <row r="592622" customFormat="1"/>
    <row r="592623" customFormat="1"/>
    <row r="592624" customFormat="1"/>
    <row r="592625" customFormat="1"/>
    <row r="592626" customFormat="1"/>
    <row r="592627" customFormat="1"/>
    <row r="592628" customFormat="1"/>
    <row r="592629" customFormat="1"/>
    <row r="592630" customFormat="1"/>
    <row r="592631" customFormat="1"/>
    <row r="592632" customFormat="1"/>
    <row r="592633" customFormat="1"/>
    <row r="592634" customFormat="1"/>
    <row r="592635" customFormat="1"/>
    <row r="592636" customFormat="1"/>
    <row r="592637" customFormat="1"/>
    <row r="592638" customFormat="1"/>
    <row r="592639" customFormat="1"/>
    <row r="592640" customFormat="1"/>
    <row r="592641" customFormat="1"/>
    <row r="592642" customFormat="1"/>
    <row r="592643" customFormat="1"/>
    <row r="592644" customFormat="1"/>
    <row r="592645" customFormat="1"/>
    <row r="592646" customFormat="1"/>
    <row r="592647" customFormat="1"/>
    <row r="592648" customFormat="1"/>
    <row r="592649" customFormat="1"/>
    <row r="592650" customFormat="1"/>
    <row r="592651" customFormat="1"/>
    <row r="592652" customFormat="1"/>
    <row r="592653" customFormat="1"/>
    <row r="592654" customFormat="1"/>
    <row r="592655" customFormat="1"/>
    <row r="592656" customFormat="1"/>
    <row r="592657" customFormat="1"/>
    <row r="592658" customFormat="1"/>
    <row r="592659" customFormat="1"/>
    <row r="592660" customFormat="1"/>
    <row r="592661" customFormat="1"/>
    <row r="592662" customFormat="1"/>
    <row r="592663" customFormat="1"/>
    <row r="592664" customFormat="1"/>
    <row r="592665" customFormat="1"/>
    <row r="592666" customFormat="1"/>
    <row r="592667" customFormat="1"/>
    <row r="592668" customFormat="1"/>
    <row r="592669" customFormat="1"/>
    <row r="592670" customFormat="1"/>
    <row r="592671" customFormat="1"/>
    <row r="592672" customFormat="1"/>
    <row r="592673" customFormat="1"/>
    <row r="592674" customFormat="1"/>
    <row r="592675" customFormat="1"/>
    <row r="592676" customFormat="1"/>
    <row r="592677" customFormat="1"/>
    <row r="592678" customFormat="1"/>
    <row r="592679" customFormat="1"/>
    <row r="592680" customFormat="1"/>
    <row r="592681" customFormat="1"/>
    <row r="592682" customFormat="1"/>
    <row r="592683" customFormat="1"/>
    <row r="592684" customFormat="1"/>
    <row r="592685" customFormat="1"/>
    <row r="592686" customFormat="1"/>
    <row r="592687" customFormat="1"/>
    <row r="592688" customFormat="1"/>
    <row r="592689" customFormat="1"/>
    <row r="592690" customFormat="1"/>
    <row r="592691" customFormat="1"/>
    <row r="592692" customFormat="1"/>
    <row r="592693" customFormat="1"/>
    <row r="592694" customFormat="1"/>
    <row r="592695" customFormat="1"/>
    <row r="592696" customFormat="1"/>
    <row r="592697" customFormat="1"/>
    <row r="592698" customFormat="1"/>
    <row r="592699" customFormat="1"/>
    <row r="592700" customFormat="1"/>
    <row r="592701" customFormat="1"/>
    <row r="592702" customFormat="1"/>
    <row r="592703" customFormat="1"/>
    <row r="592704" customFormat="1"/>
    <row r="592705" customFormat="1"/>
    <row r="592706" customFormat="1"/>
    <row r="592707" customFormat="1"/>
    <row r="592708" customFormat="1"/>
    <row r="592709" customFormat="1"/>
    <row r="592710" customFormat="1"/>
    <row r="592711" customFormat="1"/>
    <row r="592712" customFormat="1"/>
    <row r="592713" customFormat="1"/>
    <row r="592714" customFormat="1"/>
    <row r="592715" customFormat="1"/>
    <row r="592716" customFormat="1"/>
    <row r="592717" customFormat="1"/>
    <row r="592718" customFormat="1"/>
    <row r="592719" customFormat="1"/>
    <row r="592720" customFormat="1"/>
    <row r="592721" customFormat="1"/>
    <row r="592722" customFormat="1"/>
    <row r="592723" customFormat="1"/>
    <row r="592724" customFormat="1"/>
    <row r="592725" customFormat="1"/>
    <row r="592726" customFormat="1"/>
    <row r="592727" customFormat="1"/>
    <row r="592728" customFormat="1"/>
    <row r="592729" customFormat="1"/>
    <row r="592730" customFormat="1"/>
    <row r="592731" customFormat="1"/>
    <row r="592732" customFormat="1"/>
    <row r="592733" customFormat="1"/>
    <row r="592734" customFormat="1"/>
    <row r="592735" customFormat="1"/>
    <row r="592736" customFormat="1"/>
    <row r="592737" customFormat="1"/>
    <row r="592738" customFormat="1"/>
    <row r="592739" customFormat="1"/>
    <row r="592740" customFormat="1"/>
    <row r="592741" customFormat="1"/>
    <row r="592742" customFormat="1"/>
    <row r="592743" customFormat="1"/>
    <row r="592744" customFormat="1"/>
    <row r="592745" customFormat="1"/>
    <row r="592746" customFormat="1"/>
    <row r="592747" customFormat="1"/>
    <row r="592748" customFormat="1"/>
    <row r="592749" customFormat="1"/>
    <row r="592750" customFormat="1"/>
    <row r="592751" customFormat="1"/>
    <row r="592752" customFormat="1"/>
    <row r="592753" customFormat="1"/>
    <row r="592754" customFormat="1"/>
    <row r="592755" customFormat="1"/>
    <row r="592756" customFormat="1"/>
    <row r="592757" customFormat="1"/>
    <row r="592758" customFormat="1"/>
    <row r="592759" customFormat="1"/>
    <row r="592760" customFormat="1"/>
    <row r="592761" customFormat="1"/>
    <row r="592762" customFormat="1"/>
    <row r="592763" customFormat="1"/>
    <row r="592764" customFormat="1"/>
    <row r="592765" customFormat="1"/>
    <row r="592766" customFormat="1"/>
    <row r="592767" customFormat="1"/>
    <row r="592768" customFormat="1"/>
    <row r="592769" customFormat="1"/>
    <row r="592770" customFormat="1"/>
    <row r="592771" customFormat="1"/>
    <row r="592772" customFormat="1"/>
    <row r="592773" customFormat="1"/>
    <row r="592774" customFormat="1"/>
    <row r="592775" customFormat="1"/>
    <row r="592776" customFormat="1"/>
    <row r="592777" customFormat="1"/>
    <row r="592778" customFormat="1"/>
    <row r="592779" customFormat="1"/>
    <row r="592780" customFormat="1"/>
    <row r="592781" customFormat="1"/>
    <row r="592782" customFormat="1"/>
    <row r="592783" customFormat="1"/>
    <row r="592784" customFormat="1"/>
    <row r="592785" customFormat="1"/>
    <row r="592786" customFormat="1"/>
    <row r="592787" customFormat="1"/>
    <row r="592788" customFormat="1"/>
    <row r="592789" customFormat="1"/>
    <row r="592790" customFormat="1"/>
    <row r="592791" customFormat="1"/>
    <row r="592792" customFormat="1"/>
    <row r="592793" customFormat="1"/>
    <row r="592794" customFormat="1"/>
    <row r="592795" customFormat="1"/>
    <row r="592796" customFormat="1"/>
    <row r="592797" customFormat="1"/>
    <row r="592798" customFormat="1"/>
    <row r="592799" customFormat="1"/>
    <row r="592800" customFormat="1"/>
    <row r="592801" customFormat="1"/>
    <row r="592802" customFormat="1"/>
    <row r="592803" customFormat="1"/>
    <row r="592804" customFormat="1"/>
    <row r="592805" customFormat="1"/>
    <row r="592806" customFormat="1"/>
    <row r="592807" customFormat="1"/>
    <row r="592808" customFormat="1"/>
    <row r="592809" customFormat="1"/>
    <row r="592810" customFormat="1"/>
    <row r="592811" customFormat="1"/>
    <row r="592812" customFormat="1"/>
    <row r="592813" customFormat="1"/>
    <row r="592814" customFormat="1"/>
    <row r="592815" customFormat="1"/>
    <row r="592816" customFormat="1"/>
    <row r="592817" customFormat="1"/>
    <row r="592818" customFormat="1"/>
    <row r="592819" customFormat="1"/>
    <row r="592820" customFormat="1"/>
    <row r="592821" customFormat="1"/>
    <row r="592822" customFormat="1"/>
    <row r="592823" customFormat="1"/>
    <row r="592824" customFormat="1"/>
    <row r="592825" customFormat="1"/>
    <row r="592826" customFormat="1"/>
    <row r="592827" customFormat="1"/>
    <row r="592828" customFormat="1"/>
    <row r="592829" customFormat="1"/>
    <row r="592830" customFormat="1"/>
    <row r="592831" customFormat="1"/>
    <row r="592832" customFormat="1"/>
    <row r="592833" customFormat="1"/>
    <row r="592834" customFormat="1"/>
    <row r="592835" customFormat="1"/>
    <row r="592836" customFormat="1"/>
    <row r="592837" customFormat="1"/>
    <row r="592838" customFormat="1"/>
    <row r="592839" customFormat="1"/>
    <row r="592840" customFormat="1"/>
    <row r="592841" customFormat="1"/>
    <row r="592842" customFormat="1"/>
    <row r="592843" customFormat="1"/>
    <row r="592844" customFormat="1"/>
    <row r="592845" customFormat="1"/>
    <row r="592846" customFormat="1"/>
    <row r="592847" customFormat="1"/>
    <row r="592848" customFormat="1"/>
    <row r="592849" customFormat="1"/>
    <row r="592850" customFormat="1"/>
    <row r="592851" customFormat="1"/>
    <row r="592852" customFormat="1"/>
    <row r="592853" customFormat="1"/>
    <row r="592854" customFormat="1"/>
    <row r="592855" customFormat="1"/>
    <row r="592856" customFormat="1"/>
    <row r="592857" customFormat="1"/>
    <row r="592858" customFormat="1"/>
    <row r="592859" customFormat="1"/>
    <row r="592860" customFormat="1"/>
    <row r="592861" customFormat="1"/>
    <row r="592862" customFormat="1"/>
    <row r="592863" customFormat="1"/>
    <row r="592864" customFormat="1"/>
    <row r="592865" customFormat="1"/>
    <row r="592866" customFormat="1"/>
    <row r="592867" customFormat="1"/>
    <row r="592868" customFormat="1"/>
    <row r="592869" customFormat="1"/>
    <row r="592870" customFormat="1"/>
    <row r="592871" customFormat="1"/>
    <row r="592872" customFormat="1"/>
    <row r="592873" customFormat="1"/>
    <row r="592874" customFormat="1"/>
    <row r="592875" customFormat="1"/>
    <row r="592876" customFormat="1"/>
    <row r="592877" customFormat="1"/>
    <row r="592878" customFormat="1"/>
    <row r="592879" customFormat="1"/>
    <row r="592880" customFormat="1"/>
    <row r="592881" customFormat="1"/>
    <row r="592882" customFormat="1"/>
    <row r="592883" customFormat="1"/>
    <row r="592884" customFormat="1"/>
    <row r="592885" customFormat="1"/>
    <row r="592886" customFormat="1"/>
    <row r="592887" customFormat="1"/>
    <row r="592888" customFormat="1"/>
    <row r="592889" customFormat="1"/>
    <row r="592890" customFormat="1"/>
    <row r="592891" customFormat="1"/>
    <row r="592892" customFormat="1"/>
    <row r="592893" customFormat="1"/>
    <row r="592894" customFormat="1"/>
    <row r="592895" customFormat="1"/>
    <row r="592896" customFormat="1"/>
    <row r="592897" customFormat="1"/>
    <row r="592898" customFormat="1"/>
    <row r="592899" customFormat="1"/>
    <row r="592900" customFormat="1"/>
    <row r="592901" customFormat="1"/>
    <row r="592902" customFormat="1"/>
    <row r="592903" customFormat="1"/>
    <row r="592904" customFormat="1"/>
    <row r="592905" customFormat="1"/>
    <row r="592906" customFormat="1"/>
    <row r="592907" customFormat="1"/>
    <row r="592908" customFormat="1"/>
    <row r="592909" customFormat="1"/>
    <row r="592910" customFormat="1"/>
    <row r="592911" customFormat="1"/>
    <row r="592912" customFormat="1"/>
    <row r="592913" customFormat="1"/>
    <row r="592914" customFormat="1"/>
    <row r="592915" customFormat="1"/>
    <row r="592916" customFormat="1"/>
    <row r="592917" customFormat="1"/>
    <row r="592918" customFormat="1"/>
    <row r="592919" customFormat="1"/>
    <row r="592920" customFormat="1"/>
    <row r="592921" customFormat="1"/>
    <row r="592922" customFormat="1"/>
    <row r="592923" customFormat="1"/>
    <row r="592924" customFormat="1"/>
    <row r="592925" customFormat="1"/>
    <row r="592926" customFormat="1"/>
    <row r="592927" customFormat="1"/>
    <row r="592928" customFormat="1"/>
    <row r="592929" customFormat="1"/>
    <row r="592930" customFormat="1"/>
    <row r="592931" customFormat="1"/>
    <row r="592932" customFormat="1"/>
    <row r="592933" customFormat="1"/>
    <row r="592934" customFormat="1"/>
    <row r="592935" customFormat="1"/>
    <row r="592936" customFormat="1"/>
    <row r="592937" customFormat="1"/>
    <row r="592938" customFormat="1"/>
    <row r="592939" customFormat="1"/>
    <row r="592940" customFormat="1"/>
    <row r="592941" customFormat="1"/>
    <row r="592942" customFormat="1"/>
    <row r="592943" customFormat="1"/>
    <row r="592944" customFormat="1"/>
    <row r="592945" customFormat="1"/>
    <row r="592946" customFormat="1"/>
    <row r="592947" customFormat="1"/>
    <row r="592948" customFormat="1"/>
    <row r="592949" customFormat="1"/>
    <row r="592950" customFormat="1"/>
    <row r="592951" customFormat="1"/>
    <row r="592952" customFormat="1"/>
    <row r="592953" customFormat="1"/>
    <row r="592954" customFormat="1"/>
    <row r="592955" customFormat="1"/>
    <row r="592956" customFormat="1"/>
    <row r="592957" customFormat="1"/>
    <row r="592958" customFormat="1"/>
    <row r="592959" customFormat="1"/>
    <row r="592960" customFormat="1"/>
    <row r="592961" customFormat="1"/>
    <row r="592962" customFormat="1"/>
    <row r="592963" customFormat="1"/>
    <row r="592964" customFormat="1"/>
    <row r="592965" customFormat="1"/>
    <row r="592966" customFormat="1"/>
    <row r="592967" customFormat="1"/>
    <row r="592968" customFormat="1"/>
    <row r="592969" customFormat="1"/>
    <row r="592970" customFormat="1"/>
    <row r="592971" customFormat="1"/>
    <row r="592972" customFormat="1"/>
    <row r="592973" customFormat="1"/>
    <row r="592974" customFormat="1"/>
    <row r="592975" customFormat="1"/>
    <row r="592976" customFormat="1"/>
    <row r="592977" customFormat="1"/>
    <row r="592978" customFormat="1"/>
    <row r="592979" customFormat="1"/>
    <row r="592980" customFormat="1"/>
    <row r="592981" customFormat="1"/>
    <row r="592982" customFormat="1"/>
    <row r="592983" customFormat="1"/>
    <row r="592984" customFormat="1"/>
    <row r="592985" customFormat="1"/>
    <row r="592986" customFormat="1"/>
    <row r="592987" customFormat="1"/>
    <row r="592988" customFormat="1"/>
    <row r="592989" customFormat="1"/>
    <row r="592990" customFormat="1"/>
    <row r="592991" customFormat="1"/>
    <row r="592992" customFormat="1"/>
    <row r="592993" customFormat="1"/>
    <row r="592994" customFormat="1"/>
    <row r="592995" customFormat="1"/>
    <row r="592996" customFormat="1"/>
    <row r="592997" customFormat="1"/>
    <row r="592998" customFormat="1"/>
    <row r="592999" customFormat="1"/>
    <row r="593000" customFormat="1"/>
    <row r="593001" customFormat="1"/>
    <row r="593002" customFormat="1"/>
    <row r="593003" customFormat="1"/>
    <row r="593004" customFormat="1"/>
    <row r="593005" customFormat="1"/>
    <row r="593006" customFormat="1"/>
    <row r="593007" customFormat="1"/>
    <row r="593008" customFormat="1"/>
    <row r="593009" customFormat="1"/>
    <row r="593010" customFormat="1"/>
    <row r="593011" customFormat="1"/>
    <row r="593012" customFormat="1"/>
    <row r="593013" customFormat="1"/>
    <row r="593014" customFormat="1"/>
    <row r="593015" customFormat="1"/>
    <row r="593016" customFormat="1"/>
    <row r="593017" customFormat="1"/>
    <row r="593018" customFormat="1"/>
    <row r="593019" customFormat="1"/>
    <row r="593020" customFormat="1"/>
    <row r="593021" customFormat="1"/>
    <row r="593022" customFormat="1"/>
    <row r="593023" customFormat="1"/>
    <row r="593024" customFormat="1"/>
    <row r="593025" customFormat="1"/>
    <row r="593026" customFormat="1"/>
    <row r="593027" customFormat="1"/>
    <row r="593028" customFormat="1"/>
    <row r="593029" customFormat="1"/>
    <row r="593030" customFormat="1"/>
    <row r="593031" customFormat="1"/>
    <row r="593032" customFormat="1"/>
    <row r="593033" customFormat="1"/>
    <row r="593034" customFormat="1"/>
    <row r="593035" customFormat="1"/>
    <row r="593036" customFormat="1"/>
    <row r="593037" customFormat="1"/>
    <row r="593038" customFormat="1"/>
    <row r="593039" customFormat="1"/>
    <row r="593040" customFormat="1"/>
    <row r="593041" customFormat="1"/>
    <row r="593042" customFormat="1"/>
    <row r="593043" customFormat="1"/>
    <row r="593044" customFormat="1"/>
    <row r="593045" customFormat="1"/>
    <row r="593046" customFormat="1"/>
    <row r="593047" customFormat="1"/>
    <row r="593048" customFormat="1"/>
    <row r="593049" customFormat="1"/>
    <row r="593050" customFormat="1"/>
    <row r="593051" customFormat="1"/>
    <row r="593052" customFormat="1"/>
    <row r="593053" customFormat="1"/>
    <row r="593054" customFormat="1"/>
    <row r="593055" customFormat="1"/>
    <row r="593056" customFormat="1"/>
    <row r="593057" customFormat="1"/>
    <row r="593058" customFormat="1"/>
    <row r="593059" customFormat="1"/>
    <row r="593060" customFormat="1"/>
    <row r="593061" customFormat="1"/>
    <row r="593062" customFormat="1"/>
    <row r="593063" customFormat="1"/>
    <row r="593064" customFormat="1"/>
    <row r="593065" customFormat="1"/>
    <row r="593066" customFormat="1"/>
    <row r="593067" customFormat="1"/>
    <row r="593068" customFormat="1"/>
    <row r="593069" customFormat="1"/>
    <row r="593070" customFormat="1"/>
    <row r="593071" customFormat="1"/>
    <row r="593072" customFormat="1"/>
    <row r="593073" customFormat="1"/>
    <row r="593074" customFormat="1"/>
    <row r="593075" customFormat="1"/>
    <row r="593076" customFormat="1"/>
    <row r="593077" customFormat="1"/>
    <row r="593078" customFormat="1"/>
    <row r="593079" customFormat="1"/>
    <row r="593080" customFormat="1"/>
    <row r="593081" customFormat="1"/>
    <row r="593082" customFormat="1"/>
    <row r="593083" customFormat="1"/>
    <row r="593084" customFormat="1"/>
    <row r="593085" customFormat="1"/>
    <row r="593086" customFormat="1"/>
    <row r="593087" customFormat="1"/>
    <row r="593088" customFormat="1"/>
    <row r="593089" customFormat="1"/>
    <row r="593090" customFormat="1"/>
    <row r="593091" customFormat="1"/>
    <row r="593092" customFormat="1"/>
    <row r="593093" customFormat="1"/>
    <row r="593094" customFormat="1"/>
    <row r="593095" customFormat="1"/>
    <row r="593096" customFormat="1"/>
    <row r="593097" customFormat="1"/>
    <row r="593098" customFormat="1"/>
    <row r="593099" customFormat="1"/>
    <row r="593100" customFormat="1"/>
    <row r="593101" customFormat="1"/>
    <row r="593102" customFormat="1"/>
    <row r="593103" customFormat="1"/>
    <row r="593104" customFormat="1"/>
    <row r="593105" customFormat="1"/>
    <row r="593106" customFormat="1"/>
    <row r="593107" customFormat="1"/>
    <row r="593108" customFormat="1"/>
    <row r="593109" customFormat="1"/>
    <row r="593110" customFormat="1"/>
    <row r="593111" customFormat="1"/>
    <row r="593112" customFormat="1"/>
    <row r="593113" customFormat="1"/>
    <row r="593114" customFormat="1"/>
    <row r="593115" customFormat="1"/>
    <row r="593116" customFormat="1"/>
    <row r="593117" customFormat="1"/>
    <row r="593118" customFormat="1"/>
    <row r="593119" customFormat="1"/>
    <row r="593120" customFormat="1"/>
    <row r="593121" customFormat="1"/>
    <row r="593122" customFormat="1"/>
    <row r="593123" customFormat="1"/>
    <row r="593124" customFormat="1"/>
    <row r="593125" customFormat="1"/>
    <row r="593126" customFormat="1"/>
    <row r="593127" customFormat="1"/>
    <row r="593128" customFormat="1"/>
    <row r="593129" customFormat="1"/>
    <row r="593130" customFormat="1"/>
    <row r="593131" customFormat="1"/>
    <row r="593132" customFormat="1"/>
    <row r="593133" customFormat="1"/>
    <row r="593134" customFormat="1"/>
    <row r="593135" customFormat="1"/>
    <row r="593136" customFormat="1"/>
    <row r="593137" customFormat="1"/>
    <row r="593138" customFormat="1"/>
    <row r="593139" customFormat="1"/>
    <row r="593140" customFormat="1"/>
    <row r="593141" customFormat="1"/>
    <row r="593142" customFormat="1"/>
    <row r="593143" customFormat="1"/>
    <row r="593144" customFormat="1"/>
    <row r="593145" customFormat="1"/>
    <row r="593146" customFormat="1"/>
    <row r="593147" customFormat="1"/>
    <row r="593148" customFormat="1"/>
    <row r="593149" customFormat="1"/>
    <row r="593150" customFormat="1"/>
    <row r="593151" customFormat="1"/>
    <row r="593152" customFormat="1"/>
    <row r="593153" customFormat="1"/>
    <row r="593154" customFormat="1"/>
    <row r="593155" customFormat="1"/>
    <row r="593156" customFormat="1"/>
    <row r="593157" customFormat="1"/>
    <row r="593158" customFormat="1"/>
    <row r="593159" customFormat="1"/>
    <row r="593160" customFormat="1"/>
    <row r="593161" customFormat="1"/>
    <row r="593162" customFormat="1"/>
    <row r="593163" customFormat="1"/>
    <row r="593164" customFormat="1"/>
    <row r="593165" customFormat="1"/>
    <row r="593166" customFormat="1"/>
    <row r="593167" customFormat="1"/>
    <row r="593168" customFormat="1"/>
    <row r="593169" customFormat="1"/>
    <row r="593170" customFormat="1"/>
    <row r="593171" customFormat="1"/>
    <row r="593172" customFormat="1"/>
    <row r="593173" customFormat="1"/>
    <row r="593174" customFormat="1"/>
    <row r="593175" customFormat="1"/>
    <row r="593176" customFormat="1"/>
    <row r="593177" customFormat="1"/>
    <row r="593178" customFormat="1"/>
    <row r="593179" customFormat="1"/>
    <row r="593180" customFormat="1"/>
    <row r="593181" customFormat="1"/>
    <row r="593182" customFormat="1"/>
    <row r="593183" customFormat="1"/>
    <row r="593184" customFormat="1"/>
    <row r="593185" customFormat="1"/>
    <row r="593186" customFormat="1"/>
    <row r="593187" customFormat="1"/>
    <row r="593188" customFormat="1"/>
    <row r="593189" customFormat="1"/>
    <row r="593190" customFormat="1"/>
    <row r="593191" customFormat="1"/>
    <row r="593192" customFormat="1"/>
    <row r="593193" customFormat="1"/>
    <row r="593194" customFormat="1"/>
    <row r="593195" customFormat="1"/>
    <row r="593196" customFormat="1"/>
    <row r="593197" customFormat="1"/>
    <row r="593198" customFormat="1"/>
    <row r="593199" customFormat="1"/>
    <row r="593200" customFormat="1"/>
    <row r="593201" customFormat="1"/>
    <row r="593202" customFormat="1"/>
    <row r="593203" customFormat="1"/>
    <row r="593204" customFormat="1"/>
    <row r="593205" customFormat="1"/>
    <row r="593206" customFormat="1"/>
    <row r="593207" customFormat="1"/>
    <row r="593208" customFormat="1"/>
    <row r="593209" customFormat="1"/>
    <row r="593210" customFormat="1"/>
    <row r="593211" customFormat="1"/>
    <row r="593212" customFormat="1"/>
    <row r="593213" customFormat="1"/>
    <row r="593214" customFormat="1"/>
    <row r="593215" customFormat="1"/>
    <row r="593216" customFormat="1"/>
    <row r="593217" customFormat="1"/>
    <row r="593218" customFormat="1"/>
    <row r="593219" customFormat="1"/>
    <row r="593220" customFormat="1"/>
    <row r="593221" customFormat="1"/>
    <row r="593222" customFormat="1"/>
    <row r="593223" customFormat="1"/>
    <row r="593224" customFormat="1"/>
    <row r="593225" customFormat="1"/>
    <row r="593226" customFormat="1"/>
    <row r="593227" customFormat="1"/>
    <row r="593228" customFormat="1"/>
    <row r="593229" customFormat="1"/>
    <row r="593230" customFormat="1"/>
    <row r="593231" customFormat="1"/>
    <row r="593232" customFormat="1"/>
    <row r="593233" customFormat="1"/>
    <row r="593234" customFormat="1"/>
    <row r="593235" customFormat="1"/>
    <row r="593236" customFormat="1"/>
    <row r="593237" customFormat="1"/>
    <row r="593238" customFormat="1"/>
    <row r="593239" customFormat="1"/>
    <row r="593240" customFormat="1"/>
    <row r="593241" customFormat="1"/>
    <row r="593242" customFormat="1"/>
    <row r="593243" customFormat="1"/>
    <row r="593244" customFormat="1"/>
    <row r="593245" customFormat="1"/>
    <row r="593246" customFormat="1"/>
    <row r="593247" customFormat="1"/>
    <row r="593248" customFormat="1"/>
    <row r="593249" customFormat="1"/>
    <row r="593250" customFormat="1"/>
    <row r="593251" customFormat="1"/>
    <row r="593252" customFormat="1"/>
    <row r="593253" customFormat="1"/>
    <row r="593254" customFormat="1"/>
    <row r="593255" customFormat="1"/>
    <row r="593256" customFormat="1"/>
    <row r="593257" customFormat="1"/>
    <row r="593258" customFormat="1"/>
    <row r="593259" customFormat="1"/>
    <row r="593260" customFormat="1"/>
    <row r="593261" customFormat="1"/>
    <row r="593262" customFormat="1"/>
    <row r="593263" customFormat="1"/>
    <row r="593264" customFormat="1"/>
    <row r="593265" customFormat="1"/>
    <row r="593266" customFormat="1"/>
    <row r="593267" customFormat="1"/>
    <row r="593268" customFormat="1"/>
    <row r="593269" customFormat="1"/>
    <row r="593270" customFormat="1"/>
    <row r="593271" customFormat="1"/>
    <row r="593272" customFormat="1"/>
    <row r="593273" customFormat="1"/>
    <row r="593274" customFormat="1"/>
    <row r="593275" customFormat="1"/>
    <row r="593276" customFormat="1"/>
    <row r="593277" customFormat="1"/>
    <row r="593278" customFormat="1"/>
    <row r="593279" customFormat="1"/>
    <row r="593280" customFormat="1"/>
    <row r="593281" customFormat="1"/>
    <row r="593282" customFormat="1"/>
    <row r="593283" customFormat="1"/>
    <row r="593284" customFormat="1"/>
    <row r="593285" customFormat="1"/>
    <row r="593286" customFormat="1"/>
    <row r="593287" customFormat="1"/>
    <row r="593288" customFormat="1"/>
    <row r="593289" customFormat="1"/>
    <row r="593290" customFormat="1"/>
    <row r="593291" customFormat="1"/>
    <row r="593292" customFormat="1"/>
    <row r="593293" customFormat="1"/>
    <row r="593294" customFormat="1"/>
    <row r="593295" customFormat="1"/>
    <row r="593296" customFormat="1"/>
    <row r="593297" customFormat="1"/>
    <row r="593298" customFormat="1"/>
    <row r="593299" customFormat="1"/>
    <row r="593300" customFormat="1"/>
    <row r="593301" customFormat="1"/>
    <row r="593302" customFormat="1"/>
    <row r="593303" customFormat="1"/>
    <row r="593304" customFormat="1"/>
    <row r="593305" customFormat="1"/>
    <row r="593306" customFormat="1"/>
    <row r="593307" customFormat="1"/>
    <row r="593308" customFormat="1"/>
    <row r="593309" customFormat="1"/>
    <row r="593310" customFormat="1"/>
    <row r="593311" customFormat="1"/>
    <row r="593312" customFormat="1"/>
    <row r="593313" customFormat="1"/>
    <row r="593314" customFormat="1"/>
    <row r="593315" customFormat="1"/>
    <row r="593316" customFormat="1"/>
    <row r="593317" customFormat="1"/>
    <row r="593318" customFormat="1"/>
    <row r="593319" customFormat="1"/>
    <row r="593320" customFormat="1"/>
    <row r="593321" customFormat="1"/>
    <row r="593322" customFormat="1"/>
    <row r="593323" customFormat="1"/>
    <row r="593324" customFormat="1"/>
    <row r="593325" customFormat="1"/>
    <row r="593326" customFormat="1"/>
    <row r="593327" customFormat="1"/>
    <row r="593328" customFormat="1"/>
    <row r="593329" customFormat="1"/>
    <row r="593330" customFormat="1"/>
    <row r="593331" customFormat="1"/>
    <row r="593332" customFormat="1"/>
    <row r="593333" customFormat="1"/>
    <row r="593334" customFormat="1"/>
    <row r="593335" customFormat="1"/>
    <row r="593336" customFormat="1"/>
    <row r="593337" customFormat="1"/>
    <row r="593338" customFormat="1"/>
    <row r="593339" customFormat="1"/>
    <row r="593340" customFormat="1"/>
    <row r="593341" customFormat="1"/>
    <row r="593342" customFormat="1"/>
    <row r="593343" customFormat="1"/>
    <row r="593344" customFormat="1"/>
    <row r="593345" customFormat="1"/>
    <row r="593346" customFormat="1"/>
    <row r="593347" customFormat="1"/>
    <row r="593348" customFormat="1"/>
    <row r="593349" customFormat="1"/>
    <row r="593350" customFormat="1"/>
    <row r="593351" customFormat="1"/>
    <row r="593352" customFormat="1"/>
    <row r="593353" customFormat="1"/>
    <row r="593354" customFormat="1"/>
    <row r="593355" customFormat="1"/>
    <row r="593356" customFormat="1"/>
    <row r="593357" customFormat="1"/>
    <row r="593358" customFormat="1"/>
    <row r="593359" customFormat="1"/>
    <row r="593360" customFormat="1"/>
    <row r="593361" customFormat="1"/>
    <row r="593362" customFormat="1"/>
    <row r="593363" customFormat="1"/>
    <row r="593364" customFormat="1"/>
    <row r="593365" customFormat="1"/>
    <row r="593366" customFormat="1"/>
    <row r="593367" customFormat="1"/>
    <row r="593368" customFormat="1"/>
    <row r="593369" customFormat="1"/>
    <row r="593370" customFormat="1"/>
    <row r="593371" customFormat="1"/>
    <row r="593372" customFormat="1"/>
    <row r="593373" customFormat="1"/>
    <row r="593374" customFormat="1"/>
    <row r="593375" customFormat="1"/>
    <row r="593376" customFormat="1"/>
    <row r="593377" customFormat="1"/>
    <row r="593378" customFormat="1"/>
    <row r="593379" customFormat="1"/>
    <row r="593380" customFormat="1"/>
    <row r="593381" customFormat="1"/>
    <row r="593382" customFormat="1"/>
    <row r="593383" customFormat="1"/>
    <row r="593384" customFormat="1"/>
    <row r="593385" customFormat="1"/>
    <row r="593386" customFormat="1"/>
    <row r="593387" customFormat="1"/>
    <row r="593388" customFormat="1"/>
    <row r="593389" customFormat="1"/>
    <row r="593390" customFormat="1"/>
    <row r="593391" customFormat="1"/>
    <row r="593392" customFormat="1"/>
    <row r="593393" customFormat="1"/>
    <row r="593394" customFormat="1"/>
    <row r="593395" customFormat="1"/>
    <row r="593396" customFormat="1"/>
    <row r="593397" customFormat="1"/>
    <row r="593398" customFormat="1"/>
    <row r="593399" customFormat="1"/>
    <row r="593400" customFormat="1"/>
    <row r="593401" customFormat="1"/>
    <row r="593402" customFormat="1"/>
    <row r="593403" customFormat="1"/>
    <row r="593404" customFormat="1"/>
    <row r="593405" customFormat="1"/>
    <row r="593406" customFormat="1"/>
    <row r="593407" customFormat="1"/>
    <row r="593408" customFormat="1"/>
    <row r="593409" customFormat="1"/>
    <row r="593410" customFormat="1"/>
    <row r="593411" customFormat="1"/>
    <row r="593412" customFormat="1"/>
    <row r="593413" customFormat="1"/>
    <row r="593414" customFormat="1"/>
    <row r="593415" customFormat="1"/>
    <row r="593416" customFormat="1"/>
    <row r="593417" customFormat="1"/>
    <row r="593418" customFormat="1"/>
    <row r="593419" customFormat="1"/>
    <row r="593420" customFormat="1"/>
    <row r="593421" customFormat="1"/>
    <row r="593422" customFormat="1"/>
    <row r="593423" customFormat="1"/>
    <row r="593424" customFormat="1"/>
    <row r="593425" customFormat="1"/>
    <row r="593426" customFormat="1"/>
    <row r="593427" customFormat="1"/>
    <row r="593428" customFormat="1"/>
    <row r="593429" customFormat="1"/>
    <row r="593430" customFormat="1"/>
    <row r="593431" customFormat="1"/>
    <row r="593432" customFormat="1"/>
    <row r="593433" customFormat="1"/>
    <row r="593434" customFormat="1"/>
    <row r="593435" customFormat="1"/>
    <row r="593436" customFormat="1"/>
    <row r="593437" customFormat="1"/>
    <row r="593438" customFormat="1"/>
    <row r="593439" customFormat="1"/>
    <row r="593440" customFormat="1"/>
    <row r="593441" customFormat="1"/>
    <row r="593442" customFormat="1"/>
    <row r="593443" customFormat="1"/>
    <row r="593444" customFormat="1"/>
    <row r="593445" customFormat="1"/>
    <row r="593446" customFormat="1"/>
    <row r="593447" customFormat="1"/>
    <row r="593448" customFormat="1"/>
    <row r="593449" customFormat="1"/>
    <row r="593450" customFormat="1"/>
    <row r="593451" customFormat="1"/>
    <row r="593452" customFormat="1"/>
    <row r="593453" customFormat="1"/>
    <row r="593454" customFormat="1"/>
    <row r="593455" customFormat="1"/>
    <row r="593456" customFormat="1"/>
    <row r="593457" customFormat="1"/>
    <row r="593458" customFormat="1"/>
    <row r="593459" customFormat="1"/>
    <row r="593460" customFormat="1"/>
    <row r="593461" customFormat="1"/>
    <row r="593462" customFormat="1"/>
    <row r="593463" customFormat="1"/>
    <row r="593464" customFormat="1"/>
    <row r="593465" customFormat="1"/>
    <row r="593466" customFormat="1"/>
    <row r="593467" customFormat="1"/>
    <row r="593468" customFormat="1"/>
    <row r="593469" customFormat="1"/>
    <row r="593470" customFormat="1"/>
    <row r="593471" customFormat="1"/>
    <row r="593472" customFormat="1"/>
    <row r="593473" customFormat="1"/>
    <row r="593474" customFormat="1"/>
    <row r="593475" customFormat="1"/>
    <row r="593476" customFormat="1"/>
    <row r="593477" customFormat="1"/>
    <row r="593478" customFormat="1"/>
    <row r="593479" customFormat="1"/>
    <row r="593480" customFormat="1"/>
    <row r="593481" customFormat="1"/>
    <row r="593482" customFormat="1"/>
    <row r="593483" customFormat="1"/>
    <row r="593484" customFormat="1"/>
    <row r="593485" customFormat="1"/>
    <row r="593486" customFormat="1"/>
    <row r="593487" customFormat="1"/>
    <row r="593488" customFormat="1"/>
    <row r="593489" customFormat="1"/>
    <row r="593490" customFormat="1"/>
    <row r="593491" customFormat="1"/>
    <row r="593492" customFormat="1"/>
    <row r="593493" customFormat="1"/>
    <row r="593494" customFormat="1"/>
    <row r="593495" customFormat="1"/>
    <row r="593496" customFormat="1"/>
    <row r="593497" customFormat="1"/>
    <row r="593498" customFormat="1"/>
    <row r="593499" customFormat="1"/>
    <row r="593500" customFormat="1"/>
    <row r="593501" customFormat="1"/>
    <row r="593502" customFormat="1"/>
    <row r="593503" customFormat="1"/>
    <row r="593504" customFormat="1"/>
    <row r="593505" customFormat="1"/>
    <row r="593506" customFormat="1"/>
    <row r="593507" customFormat="1"/>
    <row r="593508" customFormat="1"/>
    <row r="593509" customFormat="1"/>
    <row r="593510" customFormat="1"/>
    <row r="593511" customFormat="1"/>
    <row r="593512" customFormat="1"/>
    <row r="593513" customFormat="1"/>
    <row r="593514" customFormat="1"/>
    <row r="593515" customFormat="1"/>
    <row r="593516" customFormat="1"/>
    <row r="593517" customFormat="1"/>
    <row r="593518" customFormat="1"/>
    <row r="593519" customFormat="1"/>
    <row r="593520" customFormat="1"/>
    <row r="593521" customFormat="1"/>
    <row r="593522" customFormat="1"/>
    <row r="593523" customFormat="1"/>
    <row r="593524" customFormat="1"/>
    <row r="593525" customFormat="1"/>
    <row r="593526" customFormat="1"/>
    <row r="593527" customFormat="1"/>
    <row r="593528" customFormat="1"/>
    <row r="593529" customFormat="1"/>
    <row r="593530" customFormat="1"/>
    <row r="593531" customFormat="1"/>
    <row r="593532" customFormat="1"/>
    <row r="593533" customFormat="1"/>
    <row r="593534" customFormat="1"/>
    <row r="593535" customFormat="1"/>
    <row r="593536" customFormat="1"/>
    <row r="593537" customFormat="1"/>
    <row r="593538" customFormat="1"/>
    <row r="593539" customFormat="1"/>
    <row r="593540" customFormat="1"/>
    <row r="593541" customFormat="1"/>
    <row r="593542" customFormat="1"/>
    <row r="593543" customFormat="1"/>
    <row r="593544" customFormat="1"/>
    <row r="593545" customFormat="1"/>
    <row r="593546" customFormat="1"/>
    <row r="593547" customFormat="1"/>
    <row r="593548" customFormat="1"/>
    <row r="593549" customFormat="1"/>
    <row r="593550" customFormat="1"/>
    <row r="593551" customFormat="1"/>
    <row r="593552" customFormat="1"/>
    <row r="593553" customFormat="1"/>
    <row r="593554" customFormat="1"/>
    <row r="593555" customFormat="1"/>
    <row r="593556" customFormat="1"/>
    <row r="593557" customFormat="1"/>
    <row r="593558" customFormat="1"/>
    <row r="593559" customFormat="1"/>
    <row r="593560" customFormat="1"/>
    <row r="593561" customFormat="1"/>
    <row r="593562" customFormat="1"/>
    <row r="593563" customFormat="1"/>
    <row r="593564" customFormat="1"/>
    <row r="593565" customFormat="1"/>
    <row r="593566" customFormat="1"/>
    <row r="593567" customFormat="1"/>
    <row r="593568" customFormat="1"/>
    <row r="593569" customFormat="1"/>
    <row r="593570" customFormat="1"/>
    <row r="593571" customFormat="1"/>
    <row r="593572" customFormat="1"/>
    <row r="593573" customFormat="1"/>
    <row r="593574" customFormat="1"/>
    <row r="593575" customFormat="1"/>
    <row r="593576" customFormat="1"/>
    <row r="593577" customFormat="1"/>
    <row r="593578" customFormat="1"/>
    <row r="593579" customFormat="1"/>
    <row r="593580" customFormat="1"/>
    <row r="593581" customFormat="1"/>
    <row r="593582" customFormat="1"/>
    <row r="593583" customFormat="1"/>
    <row r="593584" customFormat="1"/>
    <row r="593585" customFormat="1"/>
    <row r="593586" customFormat="1"/>
    <row r="593587" customFormat="1"/>
    <row r="593588" customFormat="1"/>
    <row r="593589" customFormat="1"/>
    <row r="593590" customFormat="1"/>
    <row r="593591" customFormat="1"/>
    <row r="593592" customFormat="1"/>
    <row r="593593" customFormat="1"/>
    <row r="593594" customFormat="1"/>
    <row r="593595" customFormat="1"/>
    <row r="593596" customFormat="1"/>
    <row r="593597" customFormat="1"/>
    <row r="593598" customFormat="1"/>
    <row r="593599" customFormat="1"/>
    <row r="593600" customFormat="1"/>
    <row r="593601" customFormat="1"/>
    <row r="593602" customFormat="1"/>
    <row r="593603" customFormat="1"/>
    <row r="593604" customFormat="1"/>
    <row r="593605" customFormat="1"/>
    <row r="593606" customFormat="1"/>
    <row r="593607" customFormat="1"/>
    <row r="593608" customFormat="1"/>
    <row r="593609" customFormat="1"/>
    <row r="593610" customFormat="1"/>
    <row r="593611" customFormat="1"/>
    <row r="593612" customFormat="1"/>
    <row r="593613" customFormat="1"/>
    <row r="593614" customFormat="1"/>
    <row r="593615" customFormat="1"/>
    <row r="593616" customFormat="1"/>
    <row r="593617" customFormat="1"/>
    <row r="593618" customFormat="1"/>
    <row r="593619" customFormat="1"/>
    <row r="593620" customFormat="1"/>
    <row r="593621" customFormat="1"/>
    <row r="593622" customFormat="1"/>
    <row r="593623" customFormat="1"/>
    <row r="593624" customFormat="1"/>
    <row r="593625" customFormat="1"/>
    <row r="593626" customFormat="1"/>
    <row r="593627" customFormat="1"/>
    <row r="593628" customFormat="1"/>
    <row r="593629" customFormat="1"/>
    <row r="593630" customFormat="1"/>
    <row r="593631" customFormat="1"/>
    <row r="593632" customFormat="1"/>
    <row r="593633" customFormat="1"/>
    <row r="593634" customFormat="1"/>
    <row r="593635" customFormat="1"/>
    <row r="593636" customFormat="1"/>
    <row r="593637" customFormat="1"/>
    <row r="593638" customFormat="1"/>
    <row r="593639" customFormat="1"/>
    <row r="593640" customFormat="1"/>
    <row r="593641" customFormat="1"/>
    <row r="593642" customFormat="1"/>
    <row r="593643" customFormat="1"/>
    <row r="593644" customFormat="1"/>
    <row r="593645" customFormat="1"/>
    <row r="593646" customFormat="1"/>
    <row r="593647" customFormat="1"/>
    <row r="593648" customFormat="1"/>
    <row r="593649" customFormat="1"/>
    <row r="593650" customFormat="1"/>
    <row r="593651" customFormat="1"/>
    <row r="593652" customFormat="1"/>
    <row r="593653" customFormat="1"/>
    <row r="593654" customFormat="1"/>
    <row r="593655" customFormat="1"/>
    <row r="593656" customFormat="1"/>
    <row r="593657" customFormat="1"/>
    <row r="593658" customFormat="1"/>
    <row r="593659" customFormat="1"/>
    <row r="593660" customFormat="1"/>
    <row r="593661" customFormat="1"/>
    <row r="593662" customFormat="1"/>
    <row r="593663" customFormat="1"/>
    <row r="593664" customFormat="1"/>
    <row r="593665" customFormat="1"/>
    <row r="593666" customFormat="1"/>
    <row r="593667" customFormat="1"/>
    <row r="593668" customFormat="1"/>
    <row r="593669" customFormat="1"/>
    <row r="593670" customFormat="1"/>
    <row r="593671" customFormat="1"/>
    <row r="593672" customFormat="1"/>
    <row r="593673" customFormat="1"/>
    <row r="593674" customFormat="1"/>
    <row r="593675" customFormat="1"/>
    <row r="593676" customFormat="1"/>
    <row r="593677" customFormat="1"/>
    <row r="593678" customFormat="1"/>
    <row r="593679" customFormat="1"/>
    <row r="593680" customFormat="1"/>
    <row r="593681" customFormat="1"/>
    <row r="593682" customFormat="1"/>
    <row r="593683" customFormat="1"/>
    <row r="593684" customFormat="1"/>
    <row r="593685" customFormat="1"/>
    <row r="593686" customFormat="1"/>
    <row r="593687" customFormat="1"/>
    <row r="593688" customFormat="1"/>
    <row r="593689" customFormat="1"/>
    <row r="593690" customFormat="1"/>
    <row r="593691" customFormat="1"/>
    <row r="593692" customFormat="1"/>
    <row r="593693" customFormat="1"/>
    <row r="593694" customFormat="1"/>
    <row r="593695" customFormat="1"/>
    <row r="593696" customFormat="1"/>
    <row r="593697" customFormat="1"/>
    <row r="593698" customFormat="1"/>
    <row r="593699" customFormat="1"/>
    <row r="593700" customFormat="1"/>
    <row r="593701" customFormat="1"/>
    <row r="593702" customFormat="1"/>
    <row r="593703" customFormat="1"/>
    <row r="593704" customFormat="1"/>
    <row r="593705" customFormat="1"/>
    <row r="593706" customFormat="1"/>
    <row r="593707" customFormat="1"/>
    <row r="593708" customFormat="1"/>
    <row r="593709" customFormat="1"/>
    <row r="593710" customFormat="1"/>
    <row r="593711" customFormat="1"/>
    <row r="593712" customFormat="1"/>
    <row r="593713" customFormat="1"/>
    <row r="593714" customFormat="1"/>
    <row r="593715" customFormat="1"/>
    <row r="593716" customFormat="1"/>
    <row r="593717" customFormat="1"/>
    <row r="593718" customFormat="1"/>
    <row r="593719" customFormat="1"/>
    <row r="593720" customFormat="1"/>
    <row r="593721" customFormat="1"/>
    <row r="593722" customFormat="1"/>
    <row r="593723" customFormat="1"/>
    <row r="593724" customFormat="1"/>
    <row r="593725" customFormat="1"/>
    <row r="593726" customFormat="1"/>
    <row r="593727" customFormat="1"/>
    <row r="593728" customFormat="1"/>
    <row r="593729" customFormat="1"/>
    <row r="593730" customFormat="1"/>
    <row r="593731" customFormat="1"/>
    <row r="593732" customFormat="1"/>
    <row r="593733" customFormat="1"/>
    <row r="593734" customFormat="1"/>
    <row r="593735" customFormat="1"/>
    <row r="593736" customFormat="1"/>
    <row r="593737" customFormat="1"/>
    <row r="593738" customFormat="1"/>
    <row r="593739" customFormat="1"/>
    <row r="593740" customFormat="1"/>
    <row r="593741" customFormat="1"/>
    <row r="593742" customFormat="1"/>
    <row r="593743" customFormat="1"/>
    <row r="593744" customFormat="1"/>
    <row r="593745" customFormat="1"/>
    <row r="593746" customFormat="1"/>
    <row r="593747" customFormat="1"/>
    <row r="593748" customFormat="1"/>
    <row r="593749" customFormat="1"/>
    <row r="593750" customFormat="1"/>
    <row r="593751" customFormat="1"/>
    <row r="593752" customFormat="1"/>
    <row r="593753" customFormat="1"/>
    <row r="593754" customFormat="1"/>
    <row r="593755" customFormat="1"/>
    <row r="593756" customFormat="1"/>
    <row r="593757" customFormat="1"/>
    <row r="593758" customFormat="1"/>
    <row r="593759" customFormat="1"/>
    <row r="593760" customFormat="1"/>
    <row r="593761" customFormat="1"/>
    <row r="593762" customFormat="1"/>
    <row r="593763" customFormat="1"/>
    <row r="593764" customFormat="1"/>
    <row r="593765" customFormat="1"/>
    <row r="593766" customFormat="1"/>
    <row r="593767" customFormat="1"/>
    <row r="593768" customFormat="1"/>
    <row r="593769" customFormat="1"/>
    <row r="593770" customFormat="1"/>
    <row r="593771" customFormat="1"/>
    <row r="593772" customFormat="1"/>
    <row r="593773" customFormat="1"/>
    <row r="593774" customFormat="1"/>
    <row r="593775" customFormat="1"/>
    <row r="593776" customFormat="1"/>
    <row r="593777" customFormat="1"/>
    <row r="593778" customFormat="1"/>
    <row r="593779" customFormat="1"/>
    <row r="593780" customFormat="1"/>
    <row r="593781" customFormat="1"/>
    <row r="593782" customFormat="1"/>
    <row r="593783" customFormat="1"/>
    <row r="593784" customFormat="1"/>
    <row r="593785" customFormat="1"/>
    <row r="593786" customFormat="1"/>
    <row r="593787" customFormat="1"/>
    <row r="593788" customFormat="1"/>
    <row r="593789" customFormat="1"/>
    <row r="593790" customFormat="1"/>
    <row r="593791" customFormat="1"/>
    <row r="593792" customFormat="1"/>
    <row r="593793" customFormat="1"/>
    <row r="593794" customFormat="1"/>
    <row r="593795" customFormat="1"/>
    <row r="593796" customFormat="1"/>
    <row r="593797" customFormat="1"/>
    <row r="593798" customFormat="1"/>
    <row r="593799" customFormat="1"/>
    <row r="593800" customFormat="1"/>
    <row r="593801" customFormat="1"/>
    <row r="593802" customFormat="1"/>
    <row r="593803" customFormat="1"/>
    <row r="593804" customFormat="1"/>
    <row r="593805" customFormat="1"/>
    <row r="593806" customFormat="1"/>
    <row r="593807" customFormat="1"/>
    <row r="593808" customFormat="1"/>
    <row r="593809" customFormat="1"/>
    <row r="593810" customFormat="1"/>
    <row r="593811" customFormat="1"/>
    <row r="593812" customFormat="1"/>
    <row r="593813" customFormat="1"/>
    <row r="593814" customFormat="1"/>
    <row r="593815" customFormat="1"/>
    <row r="593816" customFormat="1"/>
    <row r="593817" customFormat="1"/>
    <row r="593818" customFormat="1"/>
    <row r="593819" customFormat="1"/>
    <row r="593820" customFormat="1"/>
    <row r="593821" customFormat="1"/>
    <row r="593822" customFormat="1"/>
    <row r="593823" customFormat="1"/>
    <row r="593824" customFormat="1"/>
    <row r="593825" customFormat="1"/>
    <row r="593826" customFormat="1"/>
    <row r="593827" customFormat="1"/>
    <row r="593828" customFormat="1"/>
    <row r="593829" customFormat="1"/>
    <row r="593830" customFormat="1"/>
    <row r="593831" customFormat="1"/>
    <row r="593832" customFormat="1"/>
    <row r="593833" customFormat="1"/>
    <row r="593834" customFormat="1"/>
    <row r="593835" customFormat="1"/>
    <row r="593836" customFormat="1"/>
    <row r="593837" customFormat="1"/>
    <row r="593838" customFormat="1"/>
    <row r="593839" customFormat="1"/>
    <row r="593840" customFormat="1"/>
    <row r="593841" customFormat="1"/>
    <row r="593842" customFormat="1"/>
    <row r="593843" customFormat="1"/>
    <row r="593844" customFormat="1"/>
    <row r="593845" customFormat="1"/>
    <row r="593846" customFormat="1"/>
    <row r="593847" customFormat="1"/>
    <row r="593848" customFormat="1"/>
    <row r="593849" customFormat="1"/>
    <row r="593850" customFormat="1"/>
    <row r="593851" customFormat="1"/>
    <row r="593852" customFormat="1"/>
    <row r="593853" customFormat="1"/>
    <row r="593854" customFormat="1"/>
    <row r="593855" customFormat="1"/>
    <row r="593856" customFormat="1"/>
    <row r="593857" customFormat="1"/>
    <row r="593858" customFormat="1"/>
    <row r="593859" customFormat="1"/>
    <row r="593860" customFormat="1"/>
    <row r="593861" customFormat="1"/>
    <row r="593862" customFormat="1"/>
    <row r="593863" customFormat="1"/>
    <row r="593864" customFormat="1"/>
    <row r="593865" customFormat="1"/>
    <row r="593866" customFormat="1"/>
    <row r="593867" customFormat="1"/>
    <row r="593868" customFormat="1"/>
    <row r="593869" customFormat="1"/>
    <row r="593870" customFormat="1"/>
    <row r="593871" customFormat="1"/>
    <row r="593872" customFormat="1"/>
    <row r="593873" customFormat="1"/>
    <row r="593874" customFormat="1"/>
    <row r="593875" customFormat="1"/>
    <row r="593876" customFormat="1"/>
    <row r="593877" customFormat="1"/>
    <row r="593878" customFormat="1"/>
    <row r="593879" customFormat="1"/>
    <row r="593880" customFormat="1"/>
    <row r="593881" customFormat="1"/>
    <row r="593882" customFormat="1"/>
    <row r="593883" customFormat="1"/>
    <row r="593884" customFormat="1"/>
    <row r="593885" customFormat="1"/>
    <row r="593886" customFormat="1"/>
    <row r="593887" customFormat="1"/>
    <row r="593888" customFormat="1"/>
    <row r="593889" customFormat="1"/>
    <row r="593890" customFormat="1"/>
    <row r="593891" customFormat="1"/>
    <row r="593892" customFormat="1"/>
    <row r="593893" customFormat="1"/>
    <row r="593894" customFormat="1"/>
    <row r="593895" customFormat="1"/>
    <row r="593896" customFormat="1"/>
    <row r="593897" customFormat="1"/>
    <row r="593898" customFormat="1"/>
    <row r="593899" customFormat="1"/>
    <row r="593900" customFormat="1"/>
    <row r="593901" customFormat="1"/>
    <row r="593902" customFormat="1"/>
    <row r="593903" customFormat="1"/>
    <row r="593904" customFormat="1"/>
    <row r="593905" customFormat="1"/>
    <row r="593906" customFormat="1"/>
    <row r="593907" customFormat="1"/>
    <row r="593908" customFormat="1"/>
    <row r="593909" customFormat="1"/>
    <row r="593910" customFormat="1"/>
    <row r="593911" customFormat="1"/>
    <row r="593912" customFormat="1"/>
    <row r="593913" customFormat="1"/>
    <row r="593914" customFormat="1"/>
    <row r="593915" customFormat="1"/>
    <row r="593916" customFormat="1"/>
    <row r="593917" customFormat="1"/>
    <row r="593918" customFormat="1"/>
    <row r="593919" customFormat="1"/>
    <row r="593920" customFormat="1"/>
    <row r="593921" customFormat="1"/>
    <row r="593922" customFormat="1"/>
    <row r="593923" customFormat="1"/>
    <row r="593924" customFormat="1"/>
    <row r="593925" customFormat="1"/>
    <row r="593926" customFormat="1"/>
    <row r="593927" customFormat="1"/>
    <row r="593928" customFormat="1"/>
    <row r="593929" customFormat="1"/>
    <row r="593930" customFormat="1"/>
    <row r="593931" customFormat="1"/>
    <row r="593932" customFormat="1"/>
    <row r="593933" customFormat="1"/>
    <row r="593934" customFormat="1"/>
    <row r="593935" customFormat="1"/>
    <row r="593936" customFormat="1"/>
    <row r="593937" customFormat="1"/>
    <row r="593938" customFormat="1"/>
    <row r="593939" customFormat="1"/>
    <row r="593940" customFormat="1"/>
    <row r="593941" customFormat="1"/>
    <row r="593942" customFormat="1"/>
    <row r="593943" customFormat="1"/>
    <row r="593944" customFormat="1"/>
    <row r="593945" customFormat="1"/>
    <row r="593946" customFormat="1"/>
    <row r="593947" customFormat="1"/>
    <row r="593948" customFormat="1"/>
    <row r="593949" customFormat="1"/>
    <row r="593950" customFormat="1"/>
    <row r="593951" customFormat="1"/>
    <row r="593952" customFormat="1"/>
    <row r="593953" customFormat="1"/>
    <row r="593954" customFormat="1"/>
    <row r="593955" customFormat="1"/>
    <row r="593956" customFormat="1"/>
    <row r="593957" customFormat="1"/>
    <row r="593958" customFormat="1"/>
    <row r="593959" customFormat="1"/>
    <row r="593960" customFormat="1"/>
    <row r="593961" customFormat="1"/>
    <row r="593962" customFormat="1"/>
    <row r="593963" customFormat="1"/>
    <row r="593964" customFormat="1"/>
    <row r="593965" customFormat="1"/>
    <row r="593966" customFormat="1"/>
    <row r="593967" customFormat="1"/>
    <row r="593968" customFormat="1"/>
    <row r="593969" customFormat="1"/>
    <row r="593970" customFormat="1"/>
    <row r="593971" customFormat="1"/>
    <row r="593972" customFormat="1"/>
    <row r="593973" customFormat="1"/>
    <row r="593974" customFormat="1"/>
    <row r="593975" customFormat="1"/>
    <row r="593976" customFormat="1"/>
    <row r="593977" customFormat="1"/>
    <row r="593978" customFormat="1"/>
    <row r="593979" customFormat="1"/>
    <row r="593980" customFormat="1"/>
    <row r="593981" customFormat="1"/>
    <row r="593982" customFormat="1"/>
    <row r="593983" customFormat="1"/>
    <row r="593984" customFormat="1"/>
    <row r="593985" customFormat="1"/>
    <row r="593986" customFormat="1"/>
    <row r="593987" customFormat="1"/>
    <row r="593988" customFormat="1"/>
    <row r="593989" customFormat="1"/>
    <row r="593990" customFormat="1"/>
    <row r="593991" customFormat="1"/>
    <row r="593992" customFormat="1"/>
    <row r="593993" customFormat="1"/>
    <row r="593994" customFormat="1"/>
    <row r="593995" customFormat="1"/>
    <row r="593996" customFormat="1"/>
    <row r="593997" customFormat="1"/>
    <row r="593998" customFormat="1"/>
    <row r="593999" customFormat="1"/>
    <row r="594000" customFormat="1"/>
    <row r="594001" customFormat="1"/>
    <row r="594002" customFormat="1"/>
    <row r="594003" customFormat="1"/>
    <row r="594004" customFormat="1"/>
    <row r="594005" customFormat="1"/>
    <row r="594006" customFormat="1"/>
    <row r="594007" customFormat="1"/>
    <row r="594008" customFormat="1"/>
    <row r="594009" customFormat="1"/>
    <row r="594010" customFormat="1"/>
    <row r="594011" customFormat="1"/>
    <row r="594012" customFormat="1"/>
    <row r="594013" customFormat="1"/>
    <row r="594014" customFormat="1"/>
    <row r="594015" customFormat="1"/>
    <row r="594016" customFormat="1"/>
    <row r="594017" customFormat="1"/>
    <row r="594018" customFormat="1"/>
    <row r="594019" customFormat="1"/>
    <row r="594020" customFormat="1"/>
    <row r="594021" customFormat="1"/>
    <row r="594022" customFormat="1"/>
    <row r="594023" customFormat="1"/>
    <row r="594024" customFormat="1"/>
    <row r="594025" customFormat="1"/>
    <row r="594026" customFormat="1"/>
    <row r="594027" customFormat="1"/>
    <row r="594028" customFormat="1"/>
    <row r="594029" customFormat="1"/>
    <row r="594030" customFormat="1"/>
    <row r="594031" customFormat="1"/>
    <row r="594032" customFormat="1"/>
    <row r="594033" customFormat="1"/>
    <row r="594034" customFormat="1"/>
    <row r="594035" customFormat="1"/>
    <row r="594036" customFormat="1"/>
    <row r="594037" customFormat="1"/>
    <row r="594038" customFormat="1"/>
    <row r="594039" customFormat="1"/>
    <row r="594040" customFormat="1"/>
    <row r="594041" customFormat="1"/>
    <row r="594042" customFormat="1"/>
    <row r="594043" customFormat="1"/>
    <row r="594044" customFormat="1"/>
    <row r="594045" customFormat="1"/>
    <row r="594046" customFormat="1"/>
    <row r="594047" customFormat="1"/>
    <row r="594048" customFormat="1"/>
    <row r="594049" customFormat="1"/>
    <row r="594050" customFormat="1"/>
    <row r="594051" customFormat="1"/>
    <row r="594052" customFormat="1"/>
    <row r="594053" customFormat="1"/>
    <row r="594054" customFormat="1"/>
    <row r="594055" customFormat="1"/>
    <row r="594056" customFormat="1"/>
    <row r="594057" customFormat="1"/>
    <row r="594058" customFormat="1"/>
    <row r="594059" customFormat="1"/>
    <row r="594060" customFormat="1"/>
    <row r="594061" customFormat="1"/>
    <row r="594062" customFormat="1"/>
    <row r="594063" customFormat="1"/>
    <row r="594064" customFormat="1"/>
    <row r="594065" customFormat="1"/>
    <row r="594066" customFormat="1"/>
    <row r="594067" customFormat="1"/>
    <row r="594068" customFormat="1"/>
    <row r="594069" customFormat="1"/>
    <row r="594070" customFormat="1"/>
    <row r="594071" customFormat="1"/>
    <row r="594072" customFormat="1"/>
    <row r="594073" customFormat="1"/>
    <row r="594074" customFormat="1"/>
    <row r="594075" customFormat="1"/>
    <row r="594076" customFormat="1"/>
    <row r="594077" customFormat="1"/>
    <row r="594078" customFormat="1"/>
    <row r="594079" customFormat="1"/>
    <row r="594080" customFormat="1"/>
    <row r="594081" customFormat="1"/>
    <row r="594082" customFormat="1"/>
    <row r="594083" customFormat="1"/>
    <row r="594084" customFormat="1"/>
    <row r="594085" customFormat="1"/>
    <row r="594086" customFormat="1"/>
    <row r="594087" customFormat="1"/>
    <row r="594088" customFormat="1"/>
    <row r="594089" customFormat="1"/>
    <row r="594090" customFormat="1"/>
    <row r="594091" customFormat="1"/>
    <row r="594092" customFormat="1"/>
    <row r="594093" customFormat="1"/>
    <row r="594094" customFormat="1"/>
    <row r="594095" customFormat="1"/>
    <row r="594096" customFormat="1"/>
    <row r="594097" customFormat="1"/>
    <row r="594098" customFormat="1"/>
    <row r="594099" customFormat="1"/>
    <row r="594100" customFormat="1"/>
    <row r="594101" customFormat="1"/>
    <row r="594102" customFormat="1"/>
    <row r="594103" customFormat="1"/>
    <row r="594104" customFormat="1"/>
    <row r="594105" customFormat="1"/>
    <row r="594106" customFormat="1"/>
    <row r="594107" customFormat="1"/>
    <row r="594108" customFormat="1"/>
    <row r="594109" customFormat="1"/>
    <row r="594110" customFormat="1"/>
    <row r="594111" customFormat="1"/>
    <row r="594112" customFormat="1"/>
    <row r="594113" customFormat="1"/>
    <row r="594114" customFormat="1"/>
    <row r="594115" customFormat="1"/>
    <row r="594116" customFormat="1"/>
    <row r="594117" customFormat="1"/>
    <row r="594118" customFormat="1"/>
    <row r="594119" customFormat="1"/>
    <row r="594120" customFormat="1"/>
    <row r="594121" customFormat="1"/>
    <row r="594122" customFormat="1"/>
    <row r="594123" customFormat="1"/>
    <row r="594124" customFormat="1"/>
    <row r="594125" customFormat="1"/>
    <row r="594126" customFormat="1"/>
    <row r="594127" customFormat="1"/>
    <row r="594128" customFormat="1"/>
    <row r="594129" customFormat="1"/>
    <row r="594130" customFormat="1"/>
    <row r="594131" customFormat="1"/>
    <row r="594132" customFormat="1"/>
    <row r="594133" customFormat="1"/>
    <row r="594134" customFormat="1"/>
    <row r="594135" customFormat="1"/>
    <row r="594136" customFormat="1"/>
    <row r="594137" customFormat="1"/>
    <row r="594138" customFormat="1"/>
    <row r="594139" customFormat="1"/>
    <row r="594140" customFormat="1"/>
    <row r="594141" customFormat="1"/>
    <row r="594142" customFormat="1"/>
    <row r="594143" customFormat="1"/>
    <row r="594144" customFormat="1"/>
    <row r="594145" customFormat="1"/>
    <row r="594146" customFormat="1"/>
    <row r="594147" customFormat="1"/>
    <row r="594148" customFormat="1"/>
    <row r="594149" customFormat="1"/>
    <row r="594150" customFormat="1"/>
    <row r="594151" customFormat="1"/>
    <row r="594152" customFormat="1"/>
    <row r="594153" customFormat="1"/>
    <row r="594154" customFormat="1"/>
    <row r="594155" customFormat="1"/>
    <row r="594156" customFormat="1"/>
    <row r="594157" customFormat="1"/>
    <row r="594158" customFormat="1"/>
    <row r="594159" customFormat="1"/>
    <row r="594160" customFormat="1"/>
    <row r="594161" customFormat="1"/>
    <row r="594162" customFormat="1"/>
    <row r="594163" customFormat="1"/>
    <row r="594164" customFormat="1"/>
    <row r="594165" customFormat="1"/>
    <row r="594166" customFormat="1"/>
    <row r="594167" customFormat="1"/>
    <row r="594168" customFormat="1"/>
    <row r="594169" customFormat="1"/>
    <row r="594170" customFormat="1"/>
    <row r="594171" customFormat="1"/>
    <row r="594172" customFormat="1"/>
    <row r="594173" customFormat="1"/>
    <row r="594174" customFormat="1"/>
    <row r="594175" customFormat="1"/>
    <row r="594176" customFormat="1"/>
    <row r="594177" customFormat="1"/>
    <row r="594178" customFormat="1"/>
    <row r="594179" customFormat="1"/>
    <row r="594180" customFormat="1"/>
    <row r="594181" customFormat="1"/>
    <row r="594182" customFormat="1"/>
    <row r="594183" customFormat="1"/>
    <row r="594184" customFormat="1"/>
    <row r="594185" customFormat="1"/>
    <row r="594186" customFormat="1"/>
    <row r="594187" customFormat="1"/>
    <row r="594188" customFormat="1"/>
    <row r="594189" customFormat="1"/>
    <row r="594190" customFormat="1"/>
    <row r="594191" customFormat="1"/>
    <row r="594192" customFormat="1"/>
    <row r="594193" customFormat="1"/>
    <row r="594194" customFormat="1"/>
    <row r="594195" customFormat="1"/>
    <row r="594196" customFormat="1"/>
    <row r="594197" customFormat="1"/>
    <row r="594198" customFormat="1"/>
    <row r="594199" customFormat="1"/>
    <row r="594200" customFormat="1"/>
    <row r="594201" customFormat="1"/>
    <row r="594202" customFormat="1"/>
    <row r="594203" customFormat="1"/>
    <row r="594204" customFormat="1"/>
    <row r="594205" customFormat="1"/>
    <row r="594206" customFormat="1"/>
    <row r="594207" customFormat="1"/>
    <row r="594208" customFormat="1"/>
    <row r="594209" customFormat="1"/>
    <row r="594210" customFormat="1"/>
    <row r="594211" customFormat="1"/>
    <row r="594212" customFormat="1"/>
    <row r="594213" customFormat="1"/>
    <row r="594214" customFormat="1"/>
    <row r="594215" customFormat="1"/>
    <row r="594216" customFormat="1"/>
    <row r="594217" customFormat="1"/>
    <row r="594218" customFormat="1"/>
    <row r="594219" customFormat="1"/>
    <row r="594220" customFormat="1"/>
    <row r="594221" customFormat="1"/>
    <row r="594222" customFormat="1"/>
    <row r="594223" customFormat="1"/>
    <row r="594224" customFormat="1"/>
    <row r="594225" customFormat="1"/>
    <row r="594226" customFormat="1"/>
    <row r="594227" customFormat="1"/>
    <row r="594228" customFormat="1"/>
    <row r="594229" customFormat="1"/>
    <row r="594230" customFormat="1"/>
    <row r="594231" customFormat="1"/>
    <row r="594232" customFormat="1"/>
    <row r="594233" customFormat="1"/>
    <row r="594234" customFormat="1"/>
    <row r="594235" customFormat="1"/>
    <row r="594236" customFormat="1"/>
    <row r="594237" customFormat="1"/>
    <row r="594238" customFormat="1"/>
    <row r="594239" customFormat="1"/>
    <row r="594240" customFormat="1"/>
    <row r="594241" customFormat="1"/>
    <row r="594242" customFormat="1"/>
    <row r="594243" customFormat="1"/>
    <row r="594244" customFormat="1"/>
    <row r="594245" customFormat="1"/>
    <row r="594246" customFormat="1"/>
    <row r="594247" customFormat="1"/>
    <row r="594248" customFormat="1"/>
    <row r="594249" customFormat="1"/>
    <row r="594250" customFormat="1"/>
    <row r="594251" customFormat="1"/>
    <row r="594252" customFormat="1"/>
    <row r="594253" customFormat="1"/>
    <row r="594254" customFormat="1"/>
    <row r="594255" customFormat="1"/>
    <row r="594256" customFormat="1"/>
    <row r="594257" customFormat="1"/>
    <row r="594258" customFormat="1"/>
    <row r="594259" customFormat="1"/>
    <row r="594260" customFormat="1"/>
    <row r="594261" customFormat="1"/>
    <row r="594262" customFormat="1"/>
    <row r="594263" customFormat="1"/>
    <row r="594264" customFormat="1"/>
    <row r="594265" customFormat="1"/>
    <row r="594266" customFormat="1"/>
    <row r="594267" customFormat="1"/>
    <row r="594268" customFormat="1"/>
    <row r="594269" customFormat="1"/>
    <row r="594270" customFormat="1"/>
    <row r="594271" customFormat="1"/>
    <row r="594272" customFormat="1"/>
    <row r="594273" customFormat="1"/>
    <row r="594274" customFormat="1"/>
    <row r="594275" customFormat="1"/>
    <row r="594276" customFormat="1"/>
    <row r="594277" customFormat="1"/>
    <row r="594278" customFormat="1"/>
    <row r="594279" customFormat="1"/>
    <row r="594280" customFormat="1"/>
    <row r="594281" customFormat="1"/>
    <row r="594282" customFormat="1"/>
    <row r="594283" customFormat="1"/>
    <row r="594284" customFormat="1"/>
    <row r="594285" customFormat="1"/>
    <row r="594286" customFormat="1"/>
    <row r="594287" customFormat="1"/>
    <row r="594288" customFormat="1"/>
    <row r="594289" customFormat="1"/>
    <row r="594290" customFormat="1"/>
    <row r="594291" customFormat="1"/>
    <row r="594292" customFormat="1"/>
    <row r="594293" customFormat="1"/>
    <row r="594294" customFormat="1"/>
    <row r="594295" customFormat="1"/>
    <row r="594296" customFormat="1"/>
    <row r="594297" customFormat="1"/>
    <row r="594298" customFormat="1"/>
    <row r="594299" customFormat="1"/>
    <row r="594300" customFormat="1"/>
    <row r="594301" customFormat="1"/>
    <row r="594302" customFormat="1"/>
    <row r="594303" customFormat="1"/>
    <row r="594304" customFormat="1"/>
    <row r="594305" customFormat="1"/>
    <row r="594306" customFormat="1"/>
    <row r="594307" customFormat="1"/>
    <row r="594308" customFormat="1"/>
    <row r="594309" customFormat="1"/>
    <row r="594310" customFormat="1"/>
    <row r="594311" customFormat="1"/>
    <row r="594312" customFormat="1"/>
    <row r="594313" customFormat="1"/>
    <row r="594314" customFormat="1"/>
    <row r="594315" customFormat="1"/>
    <row r="594316" customFormat="1"/>
    <row r="594317" customFormat="1"/>
    <row r="594318" customFormat="1"/>
    <row r="594319" customFormat="1"/>
    <row r="594320" customFormat="1"/>
    <row r="594321" customFormat="1"/>
    <row r="594322" customFormat="1"/>
    <row r="594323" customFormat="1"/>
    <row r="594324" customFormat="1"/>
    <row r="594325" customFormat="1"/>
    <row r="594326" customFormat="1"/>
    <row r="594327" customFormat="1"/>
    <row r="594328" customFormat="1"/>
    <row r="594329" customFormat="1"/>
    <row r="594330" customFormat="1"/>
    <row r="594331" customFormat="1"/>
    <row r="594332" customFormat="1"/>
    <row r="594333" customFormat="1"/>
    <row r="594334" customFormat="1"/>
    <row r="594335" customFormat="1"/>
    <row r="594336" customFormat="1"/>
    <row r="594337" customFormat="1"/>
    <row r="594338" customFormat="1"/>
    <row r="594339" customFormat="1"/>
    <row r="594340" customFormat="1"/>
    <row r="594341" customFormat="1"/>
    <row r="594342" customFormat="1"/>
    <row r="594343" customFormat="1"/>
    <row r="594344" customFormat="1"/>
    <row r="594345" customFormat="1"/>
    <row r="594346" customFormat="1"/>
    <row r="594347" customFormat="1"/>
    <row r="594348" customFormat="1"/>
    <row r="594349" customFormat="1"/>
    <row r="594350" customFormat="1"/>
    <row r="594351" customFormat="1"/>
    <row r="594352" customFormat="1"/>
    <row r="594353" customFormat="1"/>
    <row r="594354" customFormat="1"/>
    <row r="594355" customFormat="1"/>
    <row r="594356" customFormat="1"/>
    <row r="594357" customFormat="1"/>
    <row r="594358" customFormat="1"/>
    <row r="594359" customFormat="1"/>
    <row r="594360" customFormat="1"/>
    <row r="594361" customFormat="1"/>
    <row r="594362" customFormat="1"/>
    <row r="594363" customFormat="1"/>
    <row r="594364" customFormat="1"/>
    <row r="594365" customFormat="1"/>
    <row r="594366" customFormat="1"/>
    <row r="594367" customFormat="1"/>
    <row r="594368" customFormat="1"/>
    <row r="594369" customFormat="1"/>
    <row r="594370" customFormat="1"/>
    <row r="594371" customFormat="1"/>
    <row r="594372" customFormat="1"/>
    <row r="594373" customFormat="1"/>
    <row r="594374" customFormat="1"/>
    <row r="594375" customFormat="1"/>
    <row r="594376" customFormat="1"/>
    <row r="594377" customFormat="1"/>
    <row r="594378" customFormat="1"/>
    <row r="594379" customFormat="1"/>
    <row r="594380" customFormat="1"/>
    <row r="594381" customFormat="1"/>
    <row r="594382" customFormat="1"/>
    <row r="594383" customFormat="1"/>
    <row r="594384" customFormat="1"/>
    <row r="594385" customFormat="1"/>
    <row r="594386" customFormat="1"/>
    <row r="594387" customFormat="1"/>
    <row r="594388" customFormat="1"/>
    <row r="594389" customFormat="1"/>
    <row r="594390" customFormat="1"/>
    <row r="594391" customFormat="1"/>
    <row r="594392" customFormat="1"/>
    <row r="594393" customFormat="1"/>
    <row r="594394" customFormat="1"/>
    <row r="594395" customFormat="1"/>
    <row r="594396" customFormat="1"/>
    <row r="594397" customFormat="1"/>
    <row r="594398" customFormat="1"/>
    <row r="594399" customFormat="1"/>
    <row r="594400" customFormat="1"/>
    <row r="594401" customFormat="1"/>
    <row r="594402" customFormat="1"/>
    <row r="594403" customFormat="1"/>
    <row r="594404" customFormat="1"/>
    <row r="594405" customFormat="1"/>
    <row r="594406" customFormat="1"/>
    <row r="594407" customFormat="1"/>
    <row r="594408" customFormat="1"/>
    <row r="594409" customFormat="1"/>
    <row r="594410" customFormat="1"/>
    <row r="594411" customFormat="1"/>
    <row r="594412" customFormat="1"/>
    <row r="594413" customFormat="1"/>
    <row r="594414" customFormat="1"/>
    <row r="594415" customFormat="1"/>
    <row r="594416" customFormat="1"/>
    <row r="594417" customFormat="1"/>
    <row r="594418" customFormat="1"/>
    <row r="594419" customFormat="1"/>
    <row r="594420" customFormat="1"/>
    <row r="594421" customFormat="1"/>
    <row r="594422" customFormat="1"/>
    <row r="594423" customFormat="1"/>
    <row r="594424" customFormat="1"/>
    <row r="594425" customFormat="1"/>
    <row r="594426" customFormat="1"/>
    <row r="594427" customFormat="1"/>
    <row r="594428" customFormat="1"/>
    <row r="594429" customFormat="1"/>
    <row r="594430" customFormat="1"/>
    <row r="594431" customFormat="1"/>
    <row r="594432" customFormat="1"/>
    <row r="594433" customFormat="1"/>
    <row r="594434" customFormat="1"/>
    <row r="594435" customFormat="1"/>
    <row r="594436" customFormat="1"/>
    <row r="594437" customFormat="1"/>
    <row r="594438" customFormat="1"/>
    <row r="594439" customFormat="1"/>
    <row r="594440" customFormat="1"/>
    <row r="594441" customFormat="1"/>
    <row r="594442" customFormat="1"/>
    <row r="594443" customFormat="1"/>
    <row r="594444" customFormat="1"/>
    <row r="594445" customFormat="1"/>
    <row r="594446" customFormat="1"/>
    <row r="594447" customFormat="1"/>
    <row r="594448" customFormat="1"/>
    <row r="594449" customFormat="1"/>
    <row r="594450" customFormat="1"/>
    <row r="594451" customFormat="1"/>
    <row r="594452" customFormat="1"/>
    <row r="594453" customFormat="1"/>
    <row r="594454" customFormat="1"/>
    <row r="594455" customFormat="1"/>
    <row r="594456" customFormat="1"/>
    <row r="594457" customFormat="1"/>
    <row r="594458" customFormat="1"/>
    <row r="594459" customFormat="1"/>
    <row r="594460" customFormat="1"/>
    <row r="594461" customFormat="1"/>
    <row r="594462" customFormat="1"/>
    <row r="594463" customFormat="1"/>
    <row r="594464" customFormat="1"/>
    <row r="594465" customFormat="1"/>
    <row r="594466" customFormat="1"/>
    <row r="594467" customFormat="1"/>
    <row r="594468" customFormat="1"/>
    <row r="594469" customFormat="1"/>
    <row r="594470" customFormat="1"/>
    <row r="594471" customFormat="1"/>
    <row r="594472" customFormat="1"/>
    <row r="594473" customFormat="1"/>
    <row r="594474" customFormat="1"/>
    <row r="594475" customFormat="1"/>
    <row r="594476" customFormat="1"/>
    <row r="594477" customFormat="1"/>
    <row r="594478" customFormat="1"/>
    <row r="594479" customFormat="1"/>
    <row r="594480" customFormat="1"/>
    <row r="594481" customFormat="1"/>
    <row r="594482" customFormat="1"/>
    <row r="594483" customFormat="1"/>
    <row r="594484" customFormat="1"/>
    <row r="594485" customFormat="1"/>
    <row r="594486" customFormat="1"/>
    <row r="594487" customFormat="1"/>
    <row r="594488" customFormat="1"/>
    <row r="594489" customFormat="1"/>
    <row r="594490" customFormat="1"/>
    <row r="594491" customFormat="1"/>
    <row r="594492" customFormat="1"/>
    <row r="594493" customFormat="1"/>
    <row r="594494" customFormat="1"/>
    <row r="594495" customFormat="1"/>
    <row r="594496" customFormat="1"/>
    <row r="594497" customFormat="1"/>
    <row r="594498" customFormat="1"/>
    <row r="594499" customFormat="1"/>
    <row r="594500" customFormat="1"/>
    <row r="594501" customFormat="1"/>
    <row r="594502" customFormat="1"/>
    <row r="594503" customFormat="1"/>
    <row r="594504" customFormat="1"/>
    <row r="594505" customFormat="1"/>
    <row r="594506" customFormat="1"/>
    <row r="594507" customFormat="1"/>
    <row r="594508" customFormat="1"/>
    <row r="594509" customFormat="1"/>
    <row r="594510" customFormat="1"/>
    <row r="594511" customFormat="1"/>
    <row r="594512" customFormat="1"/>
    <row r="594513" customFormat="1"/>
    <row r="594514" customFormat="1"/>
    <row r="594515" customFormat="1"/>
    <row r="594516" customFormat="1"/>
    <row r="594517" customFormat="1"/>
    <row r="594518" customFormat="1"/>
    <row r="594519" customFormat="1"/>
    <row r="594520" customFormat="1"/>
    <row r="594521" customFormat="1"/>
    <row r="594522" customFormat="1"/>
    <row r="594523" customFormat="1"/>
    <row r="594524" customFormat="1"/>
    <row r="594525" customFormat="1"/>
    <row r="594526" customFormat="1"/>
    <row r="594527" customFormat="1"/>
    <row r="594528" customFormat="1"/>
    <row r="594529" customFormat="1"/>
    <row r="594530" customFormat="1"/>
    <row r="594531" customFormat="1"/>
    <row r="594532" customFormat="1"/>
    <row r="594533" customFormat="1"/>
    <row r="594534" customFormat="1"/>
    <row r="594535" customFormat="1"/>
    <row r="594536" customFormat="1"/>
    <row r="594537" customFormat="1"/>
    <row r="594538" customFormat="1"/>
    <row r="594539" customFormat="1"/>
    <row r="594540" customFormat="1"/>
    <row r="594541" customFormat="1"/>
    <row r="594542" customFormat="1"/>
    <row r="594543" customFormat="1"/>
    <row r="594544" customFormat="1"/>
    <row r="594545" customFormat="1"/>
    <row r="594546" customFormat="1"/>
    <row r="594547" customFormat="1"/>
    <row r="594548" customFormat="1"/>
    <row r="594549" customFormat="1"/>
    <row r="594550" customFormat="1"/>
    <row r="594551" customFormat="1"/>
    <row r="594552" customFormat="1"/>
    <row r="594553" customFormat="1"/>
    <row r="594554" customFormat="1"/>
    <row r="594555" customFormat="1"/>
    <row r="594556" customFormat="1"/>
    <row r="594557" customFormat="1"/>
    <row r="594558" customFormat="1"/>
    <row r="594559" customFormat="1"/>
    <row r="594560" customFormat="1"/>
    <row r="594561" customFormat="1"/>
    <row r="594562" customFormat="1"/>
    <row r="594563" customFormat="1"/>
    <row r="594564" customFormat="1"/>
    <row r="594565" customFormat="1"/>
    <row r="594566" customFormat="1"/>
    <row r="594567" customFormat="1"/>
    <row r="594568" customFormat="1"/>
    <row r="594569" customFormat="1"/>
    <row r="594570" customFormat="1"/>
    <row r="594571" customFormat="1"/>
    <row r="594572" customFormat="1"/>
    <row r="594573" customFormat="1"/>
    <row r="594574" customFormat="1"/>
    <row r="594575" customFormat="1"/>
    <row r="594576" customFormat="1"/>
    <row r="594577" customFormat="1"/>
    <row r="594578" customFormat="1"/>
    <row r="594579" customFormat="1"/>
    <row r="594580" customFormat="1"/>
    <row r="594581" customFormat="1"/>
    <row r="594582" customFormat="1"/>
    <row r="594583" customFormat="1"/>
    <row r="594584" customFormat="1"/>
    <row r="594585" customFormat="1"/>
    <row r="594586" customFormat="1"/>
    <row r="594587" customFormat="1"/>
    <row r="594588" customFormat="1"/>
    <row r="594589" customFormat="1"/>
    <row r="594590" customFormat="1"/>
    <row r="594591" customFormat="1"/>
    <row r="594592" customFormat="1"/>
    <row r="594593" customFormat="1"/>
    <row r="594594" customFormat="1"/>
    <row r="594595" customFormat="1"/>
    <row r="594596" customFormat="1"/>
    <row r="594597" customFormat="1"/>
    <row r="594598" customFormat="1"/>
    <row r="594599" customFormat="1"/>
    <row r="594600" customFormat="1"/>
    <row r="594601" customFormat="1"/>
    <row r="594602" customFormat="1"/>
    <row r="594603" customFormat="1"/>
    <row r="594604" customFormat="1"/>
    <row r="594605" customFormat="1"/>
    <row r="594606" customFormat="1"/>
    <row r="594607" customFormat="1"/>
    <row r="594608" customFormat="1"/>
    <row r="594609" customFormat="1"/>
    <row r="594610" customFormat="1"/>
    <row r="594611" customFormat="1"/>
    <row r="594612" customFormat="1"/>
    <row r="594613" customFormat="1"/>
    <row r="594614" customFormat="1"/>
    <row r="594615" customFormat="1"/>
    <row r="594616" customFormat="1"/>
    <row r="594617" customFormat="1"/>
    <row r="594618" customFormat="1"/>
    <row r="594619" customFormat="1"/>
    <row r="594620" customFormat="1"/>
    <row r="594621" customFormat="1"/>
    <row r="594622" customFormat="1"/>
    <row r="594623" customFormat="1"/>
    <row r="594624" customFormat="1"/>
    <row r="594625" customFormat="1"/>
    <row r="594626" customFormat="1"/>
    <row r="594627" customFormat="1"/>
    <row r="594628" customFormat="1"/>
    <row r="594629" customFormat="1"/>
    <row r="594630" customFormat="1"/>
    <row r="594631" customFormat="1"/>
    <row r="594632" customFormat="1"/>
    <row r="594633" customFormat="1"/>
    <row r="594634" customFormat="1"/>
    <row r="594635" customFormat="1"/>
    <row r="594636" customFormat="1"/>
    <row r="594637" customFormat="1"/>
    <row r="594638" customFormat="1"/>
    <row r="594639" customFormat="1"/>
    <row r="594640" customFormat="1"/>
    <row r="594641" customFormat="1"/>
    <row r="594642" customFormat="1"/>
    <row r="594643" customFormat="1"/>
    <row r="594644" customFormat="1"/>
    <row r="594645" customFormat="1"/>
    <row r="594646" customFormat="1"/>
    <row r="594647" customFormat="1"/>
    <row r="594648" customFormat="1"/>
    <row r="594649" customFormat="1"/>
    <row r="594650" customFormat="1"/>
    <row r="594651" customFormat="1"/>
    <row r="594652" customFormat="1"/>
    <row r="594653" customFormat="1"/>
    <row r="594654" customFormat="1"/>
    <row r="594655" customFormat="1"/>
    <row r="594656" customFormat="1"/>
    <row r="594657" customFormat="1"/>
    <row r="594658" customFormat="1"/>
    <row r="594659" customFormat="1"/>
    <row r="594660" customFormat="1"/>
    <row r="594661" customFormat="1"/>
    <row r="594662" customFormat="1"/>
    <row r="594663" customFormat="1"/>
    <row r="594664" customFormat="1"/>
    <row r="594665" customFormat="1"/>
    <row r="594666" customFormat="1"/>
    <row r="594667" customFormat="1"/>
    <row r="594668" customFormat="1"/>
    <row r="594669" customFormat="1"/>
    <row r="594670" customFormat="1"/>
    <row r="594671" customFormat="1"/>
    <row r="594672" customFormat="1"/>
    <row r="594673" customFormat="1"/>
    <row r="594674" customFormat="1"/>
    <row r="594675" customFormat="1"/>
    <row r="594676" customFormat="1"/>
    <row r="594677" customFormat="1"/>
    <row r="594678" customFormat="1"/>
    <row r="594679" customFormat="1"/>
    <row r="594680" customFormat="1"/>
    <row r="594681" customFormat="1"/>
    <row r="594682" customFormat="1"/>
    <row r="594683" customFormat="1"/>
    <row r="594684" customFormat="1"/>
    <row r="594685" customFormat="1"/>
    <row r="594686" customFormat="1"/>
    <row r="594687" customFormat="1"/>
    <row r="594688" customFormat="1"/>
    <row r="594689" customFormat="1"/>
    <row r="594690" customFormat="1"/>
    <row r="594691" customFormat="1"/>
    <row r="594692" customFormat="1"/>
    <row r="594693" customFormat="1"/>
    <row r="594694" customFormat="1"/>
    <row r="594695" customFormat="1"/>
    <row r="594696" customFormat="1"/>
    <row r="594697" customFormat="1"/>
    <row r="594698" customFormat="1"/>
    <row r="594699" customFormat="1"/>
    <row r="594700" customFormat="1"/>
    <row r="594701" customFormat="1"/>
    <row r="594702" customFormat="1"/>
    <row r="594703" customFormat="1"/>
    <row r="594704" customFormat="1"/>
    <row r="594705" customFormat="1"/>
    <row r="594706" customFormat="1"/>
    <row r="594707" customFormat="1"/>
    <row r="594708" customFormat="1"/>
    <row r="594709" customFormat="1"/>
    <row r="594710" customFormat="1"/>
    <row r="594711" customFormat="1"/>
    <row r="594712" customFormat="1"/>
    <row r="594713" customFormat="1"/>
    <row r="594714" customFormat="1"/>
    <row r="594715" customFormat="1"/>
    <row r="594716" customFormat="1"/>
    <row r="594717" customFormat="1"/>
    <row r="594718" customFormat="1"/>
    <row r="594719" customFormat="1"/>
    <row r="594720" customFormat="1"/>
    <row r="594721" customFormat="1"/>
    <row r="594722" customFormat="1"/>
    <row r="594723" customFormat="1"/>
    <row r="594724" customFormat="1"/>
    <row r="594725" customFormat="1"/>
    <row r="594726" customFormat="1"/>
    <row r="594727" customFormat="1"/>
    <row r="594728" customFormat="1"/>
    <row r="594729" customFormat="1"/>
    <row r="594730" customFormat="1"/>
    <row r="594731" customFormat="1"/>
    <row r="594732" customFormat="1"/>
    <row r="594733" customFormat="1"/>
    <row r="594734" customFormat="1"/>
    <row r="594735" customFormat="1"/>
    <row r="594736" customFormat="1"/>
    <row r="594737" customFormat="1"/>
    <row r="594738" customFormat="1"/>
    <row r="594739" customFormat="1"/>
    <row r="594740" customFormat="1"/>
    <row r="594741" customFormat="1"/>
    <row r="594742" customFormat="1"/>
    <row r="594743" customFormat="1"/>
    <row r="594744" customFormat="1"/>
    <row r="594745" customFormat="1"/>
    <row r="594746" customFormat="1"/>
    <row r="594747" customFormat="1"/>
    <row r="594748" customFormat="1"/>
    <row r="594749" customFormat="1"/>
    <row r="594750" customFormat="1"/>
    <row r="594751" customFormat="1"/>
    <row r="594752" customFormat="1"/>
    <row r="594753" customFormat="1"/>
    <row r="594754" customFormat="1"/>
    <row r="594755" customFormat="1"/>
    <row r="594756" customFormat="1"/>
    <row r="594757" customFormat="1"/>
    <row r="594758" customFormat="1"/>
    <row r="594759" customFormat="1"/>
    <row r="594760" customFormat="1"/>
    <row r="594761" customFormat="1"/>
    <row r="594762" customFormat="1"/>
    <row r="594763" customFormat="1"/>
    <row r="594764" customFormat="1"/>
    <row r="594765" customFormat="1"/>
    <row r="594766" customFormat="1"/>
    <row r="594767" customFormat="1"/>
    <row r="594768" customFormat="1"/>
    <row r="594769" customFormat="1"/>
    <row r="594770" customFormat="1"/>
    <row r="594771" customFormat="1"/>
    <row r="594772" customFormat="1"/>
    <row r="594773" customFormat="1"/>
    <row r="594774" customFormat="1"/>
    <row r="594775" customFormat="1"/>
    <row r="594776" customFormat="1"/>
    <row r="594777" customFormat="1"/>
    <row r="594778" customFormat="1"/>
    <row r="594779" customFormat="1"/>
    <row r="594780" customFormat="1"/>
    <row r="594781" customFormat="1"/>
    <row r="594782" customFormat="1"/>
    <row r="594783" customFormat="1"/>
    <row r="594784" customFormat="1"/>
    <row r="594785" customFormat="1"/>
    <row r="594786" customFormat="1"/>
    <row r="594787" customFormat="1"/>
    <row r="594788" customFormat="1"/>
    <row r="594789" customFormat="1"/>
    <row r="594790" customFormat="1"/>
    <row r="594791" customFormat="1"/>
    <row r="594792" customFormat="1"/>
    <row r="594793" customFormat="1"/>
    <row r="594794" customFormat="1"/>
    <row r="594795" customFormat="1"/>
    <row r="594796" customFormat="1"/>
    <row r="594797" customFormat="1"/>
    <row r="594798" customFormat="1"/>
    <row r="594799" customFormat="1"/>
    <row r="594800" customFormat="1"/>
    <row r="594801" customFormat="1"/>
    <row r="594802" customFormat="1"/>
    <row r="594803" customFormat="1"/>
    <row r="594804" customFormat="1"/>
    <row r="594805" customFormat="1"/>
    <row r="594806" customFormat="1"/>
    <row r="594807" customFormat="1"/>
    <row r="594808" customFormat="1"/>
    <row r="594809" customFormat="1"/>
    <row r="594810" customFormat="1"/>
    <row r="594811" customFormat="1"/>
    <row r="594812" customFormat="1"/>
    <row r="594813" customFormat="1"/>
    <row r="594814" customFormat="1"/>
    <row r="594815" customFormat="1"/>
    <row r="594816" customFormat="1"/>
    <row r="594817" customFormat="1"/>
    <row r="594818" customFormat="1"/>
    <row r="594819" customFormat="1"/>
    <row r="594820" customFormat="1"/>
    <row r="594821" customFormat="1"/>
    <row r="594822" customFormat="1"/>
    <row r="594823" customFormat="1"/>
    <row r="594824" customFormat="1"/>
    <row r="594825" customFormat="1"/>
    <row r="594826" customFormat="1"/>
    <row r="594827" customFormat="1"/>
    <row r="594828" customFormat="1"/>
    <row r="594829" customFormat="1"/>
    <row r="594830" customFormat="1"/>
    <row r="594831" customFormat="1"/>
    <row r="594832" customFormat="1"/>
    <row r="594833" customFormat="1"/>
    <row r="594834" customFormat="1"/>
    <row r="594835" customFormat="1"/>
    <row r="594836" customFormat="1"/>
    <row r="594837" customFormat="1"/>
    <row r="594838" customFormat="1"/>
    <row r="594839" customFormat="1"/>
    <row r="594840" customFormat="1"/>
    <row r="594841" customFormat="1"/>
    <row r="594842" customFormat="1"/>
    <row r="594843" customFormat="1"/>
    <row r="594844" customFormat="1"/>
    <row r="594845" customFormat="1"/>
    <row r="594846" customFormat="1"/>
    <row r="594847" customFormat="1"/>
    <row r="594848" customFormat="1"/>
    <row r="594849" customFormat="1"/>
    <row r="594850" customFormat="1"/>
    <row r="594851" customFormat="1"/>
    <row r="594852" customFormat="1"/>
    <row r="594853" customFormat="1"/>
    <row r="594854" customFormat="1"/>
    <row r="594855" customFormat="1"/>
    <row r="594856" customFormat="1"/>
    <row r="594857" customFormat="1"/>
    <row r="594858" customFormat="1"/>
    <row r="594859" customFormat="1"/>
    <row r="594860" customFormat="1"/>
    <row r="594861" customFormat="1"/>
    <row r="594862" customFormat="1"/>
    <row r="594863" customFormat="1"/>
    <row r="594864" customFormat="1"/>
    <row r="594865" customFormat="1"/>
    <row r="594866" customFormat="1"/>
    <row r="594867" customFormat="1"/>
    <row r="594868" customFormat="1"/>
    <row r="594869" customFormat="1"/>
    <row r="594870" customFormat="1"/>
    <row r="594871" customFormat="1"/>
    <row r="594872" customFormat="1"/>
    <row r="594873" customFormat="1"/>
    <row r="594874" customFormat="1"/>
    <row r="594875" customFormat="1"/>
    <row r="594876" customFormat="1"/>
    <row r="594877" customFormat="1"/>
    <row r="594878" customFormat="1"/>
    <row r="594879" customFormat="1"/>
    <row r="594880" customFormat="1"/>
    <row r="594881" customFormat="1"/>
    <row r="594882" customFormat="1"/>
    <row r="594883" customFormat="1"/>
    <row r="594884" customFormat="1"/>
    <row r="594885" customFormat="1"/>
    <row r="594886" customFormat="1"/>
    <row r="594887" customFormat="1"/>
    <row r="594888" customFormat="1"/>
    <row r="594889" customFormat="1"/>
    <row r="594890" customFormat="1"/>
    <row r="594891" customFormat="1"/>
    <row r="594892" customFormat="1"/>
    <row r="594893" customFormat="1"/>
    <row r="594894" customFormat="1"/>
    <row r="594895" customFormat="1"/>
    <row r="594896" customFormat="1"/>
    <row r="594897" customFormat="1"/>
    <row r="594898" customFormat="1"/>
    <row r="594899" customFormat="1"/>
    <row r="594900" customFormat="1"/>
    <row r="594901" customFormat="1"/>
    <row r="594902" customFormat="1"/>
    <row r="594903" customFormat="1"/>
    <row r="594904" customFormat="1"/>
    <row r="594905" customFormat="1"/>
    <row r="594906" customFormat="1"/>
    <row r="594907" customFormat="1"/>
    <row r="594908" customFormat="1"/>
    <row r="594909" customFormat="1"/>
    <row r="594910" customFormat="1"/>
    <row r="594911" customFormat="1"/>
    <row r="594912" customFormat="1"/>
    <row r="594913" customFormat="1"/>
    <row r="594914" customFormat="1"/>
    <row r="594915" customFormat="1"/>
    <row r="594916" customFormat="1"/>
    <row r="594917" customFormat="1"/>
    <row r="594918" customFormat="1"/>
    <row r="594919" customFormat="1"/>
    <row r="594920" customFormat="1"/>
    <row r="594921" customFormat="1"/>
    <row r="594922" customFormat="1"/>
    <row r="594923" customFormat="1"/>
    <row r="594924" customFormat="1"/>
    <row r="594925" customFormat="1"/>
    <row r="594926" customFormat="1"/>
    <row r="594927" customFormat="1"/>
    <row r="594928" customFormat="1"/>
    <row r="594929" customFormat="1"/>
    <row r="594930" customFormat="1"/>
    <row r="594931" customFormat="1"/>
    <row r="594932" customFormat="1"/>
    <row r="594933" customFormat="1"/>
    <row r="594934" customFormat="1"/>
    <row r="594935" customFormat="1"/>
    <row r="594936" customFormat="1"/>
    <row r="594937" customFormat="1"/>
    <row r="594938" customFormat="1"/>
    <row r="594939" customFormat="1"/>
    <row r="594940" customFormat="1"/>
    <row r="594941" customFormat="1"/>
    <row r="594942" customFormat="1"/>
    <row r="594943" customFormat="1"/>
    <row r="594944" customFormat="1"/>
    <row r="594945" customFormat="1"/>
    <row r="594946" customFormat="1"/>
    <row r="594947" customFormat="1"/>
    <row r="594948" customFormat="1"/>
    <row r="594949" customFormat="1"/>
    <row r="594950" customFormat="1"/>
    <row r="594951" customFormat="1"/>
    <row r="594952" customFormat="1"/>
    <row r="594953" customFormat="1"/>
    <row r="594954" customFormat="1"/>
    <row r="594955" customFormat="1"/>
    <row r="594956" customFormat="1"/>
    <row r="594957" customFormat="1"/>
    <row r="594958" customFormat="1"/>
    <row r="594959" customFormat="1"/>
    <row r="594960" customFormat="1"/>
    <row r="594961" customFormat="1"/>
    <row r="594962" customFormat="1"/>
    <row r="594963" customFormat="1"/>
    <row r="594964" customFormat="1"/>
    <row r="594965" customFormat="1"/>
    <row r="594966" customFormat="1"/>
    <row r="594967" customFormat="1"/>
    <row r="594968" customFormat="1"/>
    <row r="594969" customFormat="1"/>
    <row r="594970" customFormat="1"/>
    <row r="594971" customFormat="1"/>
    <row r="594972" customFormat="1"/>
    <row r="594973" customFormat="1"/>
    <row r="594974" customFormat="1"/>
    <row r="594975" customFormat="1"/>
    <row r="594976" customFormat="1"/>
    <row r="594977" customFormat="1"/>
    <row r="594978" customFormat="1"/>
    <row r="594979" customFormat="1"/>
    <row r="594980" customFormat="1"/>
    <row r="594981" customFormat="1"/>
    <row r="594982" customFormat="1"/>
    <row r="594983" customFormat="1"/>
    <row r="594984" customFormat="1"/>
    <row r="594985" customFormat="1"/>
    <row r="594986" customFormat="1"/>
    <row r="594987" customFormat="1"/>
    <row r="594988" customFormat="1"/>
    <row r="594989" customFormat="1"/>
    <row r="594990" customFormat="1"/>
    <row r="594991" customFormat="1"/>
    <row r="594992" customFormat="1"/>
    <row r="594993" customFormat="1"/>
    <row r="594994" customFormat="1"/>
    <row r="594995" customFormat="1"/>
    <row r="594996" customFormat="1"/>
    <row r="594997" customFormat="1"/>
    <row r="594998" customFormat="1"/>
    <row r="594999" customFormat="1"/>
    <row r="595000" customFormat="1"/>
    <row r="595001" customFormat="1"/>
    <row r="595002" customFormat="1"/>
    <row r="595003" customFormat="1"/>
    <row r="595004" customFormat="1"/>
    <row r="595005" customFormat="1"/>
    <row r="595006" customFormat="1"/>
    <row r="595007" customFormat="1"/>
    <row r="595008" customFormat="1"/>
    <row r="595009" customFormat="1"/>
    <row r="595010" customFormat="1"/>
    <row r="595011" customFormat="1"/>
    <row r="595012" customFormat="1"/>
    <row r="595013" customFormat="1"/>
    <row r="595014" customFormat="1"/>
    <row r="595015" customFormat="1"/>
    <row r="595016" customFormat="1"/>
    <row r="595017" customFormat="1"/>
    <row r="595018" customFormat="1"/>
    <row r="595019" customFormat="1"/>
    <row r="595020" customFormat="1"/>
    <row r="595021" customFormat="1"/>
    <row r="595022" customFormat="1"/>
    <row r="595023" customFormat="1"/>
    <row r="595024" customFormat="1"/>
    <row r="595025" customFormat="1"/>
    <row r="595026" customFormat="1"/>
    <row r="595027" customFormat="1"/>
    <row r="595028" customFormat="1"/>
    <row r="595029" customFormat="1"/>
    <row r="595030" customFormat="1"/>
    <row r="595031" customFormat="1"/>
    <row r="595032" customFormat="1"/>
    <row r="595033" customFormat="1"/>
    <row r="595034" customFormat="1"/>
    <row r="595035" customFormat="1"/>
    <row r="595036" customFormat="1"/>
    <row r="595037" customFormat="1"/>
    <row r="595038" customFormat="1"/>
    <row r="595039" customFormat="1"/>
    <row r="595040" customFormat="1"/>
    <row r="595041" customFormat="1"/>
    <row r="595042" customFormat="1"/>
    <row r="595043" customFormat="1"/>
    <row r="595044" customFormat="1"/>
    <row r="595045" customFormat="1"/>
    <row r="595046" customFormat="1"/>
    <row r="595047" customFormat="1"/>
    <row r="595048" customFormat="1"/>
    <row r="595049" customFormat="1"/>
    <row r="595050" customFormat="1"/>
    <row r="595051" customFormat="1"/>
    <row r="595052" customFormat="1"/>
    <row r="595053" customFormat="1"/>
    <row r="595054" customFormat="1"/>
    <row r="595055" customFormat="1"/>
    <row r="595056" customFormat="1"/>
    <row r="595057" customFormat="1"/>
    <row r="595058" customFormat="1"/>
    <row r="595059" customFormat="1"/>
    <row r="595060" customFormat="1"/>
    <row r="595061" customFormat="1"/>
    <row r="595062" customFormat="1"/>
    <row r="595063" customFormat="1"/>
    <row r="595064" customFormat="1"/>
    <row r="595065" customFormat="1"/>
    <row r="595066" customFormat="1"/>
    <row r="595067" customFormat="1"/>
    <row r="595068" customFormat="1"/>
    <row r="595069" customFormat="1"/>
    <row r="595070" customFormat="1"/>
    <row r="595071" customFormat="1"/>
    <row r="595072" customFormat="1"/>
    <row r="595073" customFormat="1"/>
    <row r="595074" customFormat="1"/>
    <row r="595075" customFormat="1"/>
    <row r="595076" customFormat="1"/>
    <row r="595077" customFormat="1"/>
    <row r="595078" customFormat="1"/>
    <row r="595079" customFormat="1"/>
    <row r="595080" customFormat="1"/>
    <row r="595081" customFormat="1"/>
    <row r="595082" customFormat="1"/>
    <row r="595083" customFormat="1"/>
    <row r="595084" customFormat="1"/>
    <row r="595085" customFormat="1"/>
    <row r="595086" customFormat="1"/>
    <row r="595087" customFormat="1"/>
    <row r="595088" customFormat="1"/>
    <row r="595089" customFormat="1"/>
    <row r="595090" customFormat="1"/>
    <row r="595091" customFormat="1"/>
    <row r="595092" customFormat="1"/>
    <row r="595093" customFormat="1"/>
    <row r="595094" customFormat="1"/>
    <row r="595095" customFormat="1"/>
    <row r="595096" customFormat="1"/>
    <row r="595097" customFormat="1"/>
    <row r="595098" customFormat="1"/>
    <row r="595099" customFormat="1"/>
    <row r="595100" customFormat="1"/>
    <row r="595101" customFormat="1"/>
    <row r="595102" customFormat="1"/>
    <row r="595103" customFormat="1"/>
    <row r="595104" customFormat="1"/>
    <row r="595105" customFormat="1"/>
    <row r="595106" customFormat="1"/>
    <row r="595107" customFormat="1"/>
    <row r="595108" customFormat="1"/>
    <row r="595109" customFormat="1"/>
    <row r="595110" customFormat="1"/>
    <row r="595111" customFormat="1"/>
    <row r="595112" customFormat="1"/>
    <row r="595113" customFormat="1"/>
    <row r="595114" customFormat="1"/>
    <row r="595115" customFormat="1"/>
    <row r="595116" customFormat="1"/>
    <row r="595117" customFormat="1"/>
    <row r="595118" customFormat="1"/>
    <row r="595119" customFormat="1"/>
    <row r="595120" customFormat="1"/>
    <row r="595121" customFormat="1"/>
    <row r="595122" customFormat="1"/>
    <row r="595123" customFormat="1"/>
    <row r="595124" customFormat="1"/>
    <row r="595125" customFormat="1"/>
    <row r="595126" customFormat="1"/>
    <row r="595127" customFormat="1"/>
    <row r="595128" customFormat="1"/>
    <row r="595129" customFormat="1"/>
    <row r="595130" customFormat="1"/>
    <row r="595131" customFormat="1"/>
    <row r="595132" customFormat="1"/>
    <row r="595133" customFormat="1"/>
    <row r="595134" customFormat="1"/>
    <row r="595135" customFormat="1"/>
    <row r="595136" customFormat="1"/>
    <row r="595137" customFormat="1"/>
    <row r="595138" customFormat="1"/>
    <row r="595139" customFormat="1"/>
    <row r="595140" customFormat="1"/>
    <row r="595141" customFormat="1"/>
    <row r="595142" customFormat="1"/>
    <row r="595143" customFormat="1"/>
    <row r="595144" customFormat="1"/>
    <row r="595145" customFormat="1"/>
    <row r="595146" customFormat="1"/>
    <row r="595147" customFormat="1"/>
    <row r="595148" customFormat="1"/>
    <row r="595149" customFormat="1"/>
    <row r="595150" customFormat="1"/>
    <row r="595151" customFormat="1"/>
    <row r="595152" customFormat="1"/>
    <row r="595153" customFormat="1"/>
    <row r="595154" customFormat="1"/>
    <row r="595155" customFormat="1"/>
    <row r="595156" customFormat="1"/>
    <row r="595157" customFormat="1"/>
    <row r="595158" customFormat="1"/>
    <row r="595159" customFormat="1"/>
    <row r="595160" customFormat="1"/>
    <row r="595161" customFormat="1"/>
    <row r="595162" customFormat="1"/>
    <row r="595163" customFormat="1"/>
    <row r="595164" customFormat="1"/>
    <row r="595165" customFormat="1"/>
    <row r="595166" customFormat="1"/>
    <row r="595167" customFormat="1"/>
    <row r="595168" customFormat="1"/>
    <row r="595169" customFormat="1"/>
    <row r="595170" customFormat="1"/>
    <row r="595171" customFormat="1"/>
    <row r="595172" customFormat="1"/>
    <row r="595173" customFormat="1"/>
    <row r="595174" customFormat="1"/>
    <row r="595175" customFormat="1"/>
    <row r="595176" customFormat="1"/>
    <row r="595177" customFormat="1"/>
    <row r="595178" customFormat="1"/>
    <row r="595179" customFormat="1"/>
    <row r="595180" customFormat="1"/>
    <row r="595181" customFormat="1"/>
    <row r="595182" customFormat="1"/>
    <row r="595183" customFormat="1"/>
    <row r="595184" customFormat="1"/>
    <row r="595185" customFormat="1"/>
    <row r="595186" customFormat="1"/>
    <row r="595187" customFormat="1"/>
    <row r="595188" customFormat="1"/>
    <row r="595189" customFormat="1"/>
    <row r="595190" customFormat="1"/>
    <row r="595191" customFormat="1"/>
    <row r="595192" customFormat="1"/>
    <row r="595193" customFormat="1"/>
    <row r="595194" customFormat="1"/>
    <row r="595195" customFormat="1"/>
    <row r="595196" customFormat="1"/>
    <row r="595197" customFormat="1"/>
    <row r="595198" customFormat="1"/>
    <row r="595199" customFormat="1"/>
    <row r="595200" customFormat="1"/>
    <row r="595201" customFormat="1"/>
    <row r="595202" customFormat="1"/>
    <row r="595203" customFormat="1"/>
    <row r="595204" customFormat="1"/>
    <row r="595205" customFormat="1"/>
    <row r="595206" customFormat="1"/>
    <row r="595207" customFormat="1"/>
    <row r="595208" customFormat="1"/>
    <row r="595209" customFormat="1"/>
    <row r="595210" customFormat="1"/>
    <row r="595211" customFormat="1"/>
    <row r="595212" customFormat="1"/>
    <row r="595213" customFormat="1"/>
    <row r="595214" customFormat="1"/>
    <row r="595215" customFormat="1"/>
    <row r="595216" customFormat="1"/>
    <row r="595217" customFormat="1"/>
    <row r="595218" customFormat="1"/>
    <row r="595219" customFormat="1"/>
    <row r="595220" customFormat="1"/>
    <row r="595221" customFormat="1"/>
    <row r="595222" customFormat="1"/>
    <row r="595223" customFormat="1"/>
    <row r="595224" customFormat="1"/>
    <row r="595225" customFormat="1"/>
    <row r="595226" customFormat="1"/>
    <row r="595227" customFormat="1"/>
    <row r="595228" customFormat="1"/>
    <row r="595229" customFormat="1"/>
    <row r="595230" customFormat="1"/>
    <row r="595231" customFormat="1"/>
    <row r="595232" customFormat="1"/>
    <row r="595233" customFormat="1"/>
    <row r="595234" customFormat="1"/>
    <row r="595235" customFormat="1"/>
    <row r="595236" customFormat="1"/>
    <row r="595237" customFormat="1"/>
    <row r="595238" customFormat="1"/>
    <row r="595239" customFormat="1"/>
    <row r="595240" customFormat="1"/>
    <row r="595241" customFormat="1"/>
    <row r="595242" customFormat="1"/>
    <row r="595243" customFormat="1"/>
    <row r="595244" customFormat="1"/>
    <row r="595245" customFormat="1"/>
    <row r="595246" customFormat="1"/>
    <row r="595247" customFormat="1"/>
    <row r="595248" customFormat="1"/>
    <row r="595249" customFormat="1"/>
    <row r="595250" customFormat="1"/>
    <row r="595251" customFormat="1"/>
    <row r="595252" customFormat="1"/>
    <row r="595253" customFormat="1"/>
    <row r="595254" customFormat="1"/>
    <row r="595255" customFormat="1"/>
    <row r="595256" customFormat="1"/>
    <row r="595257" customFormat="1"/>
    <row r="595258" customFormat="1"/>
    <row r="595259" customFormat="1"/>
    <row r="595260" customFormat="1"/>
    <row r="595261" customFormat="1"/>
    <row r="595262" customFormat="1"/>
    <row r="595263" customFormat="1"/>
    <row r="595264" customFormat="1"/>
    <row r="595265" customFormat="1"/>
    <row r="595266" customFormat="1"/>
    <row r="595267" customFormat="1"/>
    <row r="595268" customFormat="1"/>
    <row r="595269" customFormat="1"/>
    <row r="595270" customFormat="1"/>
    <row r="595271" customFormat="1"/>
    <row r="595272" customFormat="1"/>
    <row r="595273" customFormat="1"/>
    <row r="595274" customFormat="1"/>
    <row r="595275" customFormat="1"/>
    <row r="595276" customFormat="1"/>
    <row r="595277" customFormat="1"/>
    <row r="595278" customFormat="1"/>
    <row r="595279" customFormat="1"/>
    <row r="595280" customFormat="1"/>
    <row r="595281" customFormat="1"/>
    <row r="595282" customFormat="1"/>
    <row r="595283" customFormat="1"/>
    <row r="595284" customFormat="1"/>
    <row r="595285" customFormat="1"/>
    <row r="595286" customFormat="1"/>
    <row r="595287" customFormat="1"/>
    <row r="595288" customFormat="1"/>
    <row r="595289" customFormat="1"/>
    <row r="595290" customFormat="1"/>
    <row r="595291" customFormat="1"/>
    <row r="595292" customFormat="1"/>
    <row r="595293" customFormat="1"/>
    <row r="595294" customFormat="1"/>
    <row r="595295" customFormat="1"/>
    <row r="595296" customFormat="1"/>
    <row r="595297" customFormat="1"/>
    <row r="595298" customFormat="1"/>
    <row r="595299" customFormat="1"/>
    <row r="595300" customFormat="1"/>
    <row r="595301" customFormat="1"/>
    <row r="595302" customFormat="1"/>
    <row r="595303" customFormat="1"/>
    <row r="595304" customFormat="1"/>
    <row r="595305" customFormat="1"/>
    <row r="595306" customFormat="1"/>
    <row r="595307" customFormat="1"/>
    <row r="595308" customFormat="1"/>
    <row r="595309" customFormat="1"/>
    <row r="595310" customFormat="1"/>
    <row r="595311" customFormat="1"/>
    <row r="595312" customFormat="1"/>
    <row r="595313" customFormat="1"/>
    <row r="595314" customFormat="1"/>
    <row r="595315" customFormat="1"/>
    <row r="595316" customFormat="1"/>
    <row r="595317" customFormat="1"/>
    <row r="595318" customFormat="1"/>
    <row r="595319" customFormat="1"/>
    <row r="595320" customFormat="1"/>
    <row r="595321" customFormat="1"/>
    <row r="595322" customFormat="1"/>
    <row r="595323" customFormat="1"/>
    <row r="595324" customFormat="1"/>
    <row r="595325" customFormat="1"/>
    <row r="595326" customFormat="1"/>
    <row r="595327" customFormat="1"/>
    <row r="595328" customFormat="1"/>
    <row r="595329" customFormat="1"/>
    <row r="595330" customFormat="1"/>
    <row r="595331" customFormat="1"/>
    <row r="595332" customFormat="1"/>
    <row r="595333" customFormat="1"/>
    <row r="595334" customFormat="1"/>
    <row r="595335" customFormat="1"/>
    <row r="595336" customFormat="1"/>
    <row r="595337" customFormat="1"/>
    <row r="595338" customFormat="1"/>
    <row r="595339" customFormat="1"/>
    <row r="595340" customFormat="1"/>
    <row r="595341" customFormat="1"/>
    <row r="595342" customFormat="1"/>
    <row r="595343" customFormat="1"/>
    <row r="595344" customFormat="1"/>
    <row r="595345" customFormat="1"/>
    <row r="595346" customFormat="1"/>
    <row r="595347" customFormat="1"/>
    <row r="595348" customFormat="1"/>
    <row r="595349" customFormat="1"/>
    <row r="595350" customFormat="1"/>
    <row r="595351" customFormat="1"/>
    <row r="595352" customFormat="1"/>
    <row r="595353" customFormat="1"/>
    <row r="595354" customFormat="1"/>
    <row r="595355" customFormat="1"/>
    <row r="595356" customFormat="1"/>
    <row r="595357" customFormat="1"/>
    <row r="595358" customFormat="1"/>
    <row r="595359" customFormat="1"/>
    <row r="595360" customFormat="1"/>
    <row r="595361" customFormat="1"/>
    <row r="595362" customFormat="1"/>
    <row r="595363" customFormat="1"/>
    <row r="595364" customFormat="1"/>
    <row r="595365" customFormat="1"/>
    <row r="595366" customFormat="1"/>
    <row r="595367" customFormat="1"/>
    <row r="595368" customFormat="1"/>
    <row r="595369" customFormat="1"/>
    <row r="595370" customFormat="1"/>
    <row r="595371" customFormat="1"/>
    <row r="595372" customFormat="1"/>
    <row r="595373" customFormat="1"/>
    <row r="595374" customFormat="1"/>
    <row r="595375" customFormat="1"/>
    <row r="595376" customFormat="1"/>
    <row r="595377" customFormat="1"/>
    <row r="595378" customFormat="1"/>
    <row r="595379" customFormat="1"/>
    <row r="595380" customFormat="1"/>
    <row r="595381" customFormat="1"/>
    <row r="595382" customFormat="1"/>
    <row r="595383" customFormat="1"/>
    <row r="595384" customFormat="1"/>
    <row r="595385" customFormat="1"/>
    <row r="595386" customFormat="1"/>
    <row r="595387" customFormat="1"/>
    <row r="595388" customFormat="1"/>
    <row r="595389" customFormat="1"/>
    <row r="595390" customFormat="1"/>
    <row r="595391" customFormat="1"/>
    <row r="595392" customFormat="1"/>
    <row r="595393" customFormat="1"/>
    <row r="595394" customFormat="1"/>
    <row r="595395" customFormat="1"/>
    <row r="595396" customFormat="1"/>
    <row r="595397" customFormat="1"/>
    <row r="595398" customFormat="1"/>
    <row r="595399" customFormat="1"/>
    <row r="595400" customFormat="1"/>
    <row r="595401" customFormat="1"/>
    <row r="595402" customFormat="1"/>
    <row r="595403" customFormat="1"/>
    <row r="595404" customFormat="1"/>
    <row r="595405" customFormat="1"/>
    <row r="595406" customFormat="1"/>
    <row r="595407" customFormat="1"/>
    <row r="595408" customFormat="1"/>
    <row r="595409" customFormat="1"/>
    <row r="595410" customFormat="1"/>
    <row r="595411" customFormat="1"/>
    <row r="595412" customFormat="1"/>
    <row r="595413" customFormat="1"/>
    <row r="595414" customFormat="1"/>
    <row r="595415" customFormat="1"/>
    <row r="595416" customFormat="1"/>
    <row r="595417" customFormat="1"/>
    <row r="595418" customFormat="1"/>
    <row r="595419" customFormat="1"/>
    <row r="595420" customFormat="1"/>
    <row r="595421" customFormat="1"/>
    <row r="595422" customFormat="1"/>
    <row r="595423" customFormat="1"/>
    <row r="595424" customFormat="1"/>
    <row r="595425" customFormat="1"/>
    <row r="595426" customFormat="1"/>
    <row r="595427" customFormat="1"/>
    <row r="595428" customFormat="1"/>
    <row r="595429" customFormat="1"/>
    <row r="595430" customFormat="1"/>
    <row r="595431" customFormat="1"/>
    <row r="595432" customFormat="1"/>
    <row r="595433" customFormat="1"/>
    <row r="595434" customFormat="1"/>
    <row r="595435" customFormat="1"/>
    <row r="595436" customFormat="1"/>
    <row r="595437" customFormat="1"/>
    <row r="595438" customFormat="1"/>
    <row r="595439" customFormat="1"/>
    <row r="595440" customFormat="1"/>
    <row r="595441" customFormat="1"/>
    <row r="595442" customFormat="1"/>
    <row r="595443" customFormat="1"/>
    <row r="595444" customFormat="1"/>
    <row r="595445" customFormat="1"/>
    <row r="595446" customFormat="1"/>
    <row r="595447" customFormat="1"/>
    <row r="595448" customFormat="1"/>
    <row r="595449" customFormat="1"/>
    <row r="595450" customFormat="1"/>
    <row r="595451" customFormat="1"/>
    <row r="595452" customFormat="1"/>
    <row r="595453" customFormat="1"/>
    <row r="595454" customFormat="1"/>
    <row r="595455" customFormat="1"/>
    <row r="595456" customFormat="1"/>
    <row r="595457" customFormat="1"/>
    <row r="595458" customFormat="1"/>
    <row r="595459" customFormat="1"/>
    <row r="595460" customFormat="1"/>
    <row r="595461" customFormat="1"/>
    <row r="595462" customFormat="1"/>
    <row r="595463" customFormat="1"/>
    <row r="595464" customFormat="1"/>
    <row r="595465" customFormat="1"/>
    <row r="595466" customFormat="1"/>
    <row r="595467" customFormat="1"/>
    <row r="595468" customFormat="1"/>
    <row r="595469" customFormat="1"/>
    <row r="595470" customFormat="1"/>
    <row r="595471" customFormat="1"/>
    <row r="595472" customFormat="1"/>
    <row r="595473" customFormat="1"/>
    <row r="595474" customFormat="1"/>
    <row r="595475" customFormat="1"/>
    <row r="595476" customFormat="1"/>
    <row r="595477" customFormat="1"/>
    <row r="595478" customFormat="1"/>
    <row r="595479" customFormat="1"/>
    <row r="595480" customFormat="1"/>
    <row r="595481" customFormat="1"/>
    <row r="595482" customFormat="1"/>
    <row r="595483" customFormat="1"/>
    <row r="595484" customFormat="1"/>
    <row r="595485" customFormat="1"/>
    <row r="595486" customFormat="1"/>
    <row r="595487" customFormat="1"/>
    <row r="595488" customFormat="1"/>
    <row r="595489" customFormat="1"/>
    <row r="595490" customFormat="1"/>
    <row r="595491" customFormat="1"/>
    <row r="595492" customFormat="1"/>
    <row r="595493" customFormat="1"/>
    <row r="595494" customFormat="1"/>
    <row r="595495" customFormat="1"/>
    <row r="595496" customFormat="1"/>
    <row r="595497" customFormat="1"/>
    <row r="595498" customFormat="1"/>
    <row r="595499" customFormat="1"/>
    <row r="595500" customFormat="1"/>
    <row r="595501" customFormat="1"/>
    <row r="595502" customFormat="1"/>
    <row r="595503" customFormat="1"/>
    <row r="595504" customFormat="1"/>
    <row r="595505" customFormat="1"/>
    <row r="595506" customFormat="1"/>
    <row r="595507" customFormat="1"/>
    <row r="595508" customFormat="1"/>
    <row r="595509" customFormat="1"/>
    <row r="595510" customFormat="1"/>
    <row r="595511" customFormat="1"/>
    <row r="595512" customFormat="1"/>
    <row r="595513" customFormat="1"/>
    <row r="595514" customFormat="1"/>
    <row r="595515" customFormat="1"/>
    <row r="595516" customFormat="1"/>
    <row r="595517" customFormat="1"/>
    <row r="595518" customFormat="1"/>
    <row r="595519" customFormat="1"/>
    <row r="595520" customFormat="1"/>
    <row r="595521" customFormat="1"/>
    <row r="595522" customFormat="1"/>
    <row r="595523" customFormat="1"/>
    <row r="595524" customFormat="1"/>
    <row r="595525" customFormat="1"/>
    <row r="595526" customFormat="1"/>
    <row r="595527" customFormat="1"/>
    <row r="595528" customFormat="1"/>
    <row r="595529" customFormat="1"/>
    <row r="595530" customFormat="1"/>
    <row r="595531" customFormat="1"/>
    <row r="595532" customFormat="1"/>
    <row r="595533" customFormat="1"/>
    <row r="595534" customFormat="1"/>
    <row r="595535" customFormat="1"/>
    <row r="595536" customFormat="1"/>
    <row r="595537" customFormat="1"/>
    <row r="595538" customFormat="1"/>
    <row r="595539" customFormat="1"/>
    <row r="595540" customFormat="1"/>
    <row r="595541" customFormat="1"/>
    <row r="595542" customFormat="1"/>
    <row r="595543" customFormat="1"/>
    <row r="595544" customFormat="1"/>
    <row r="595545" customFormat="1"/>
    <row r="595546" customFormat="1"/>
    <row r="595547" customFormat="1"/>
    <row r="595548" customFormat="1"/>
    <row r="595549" customFormat="1"/>
    <row r="595550" customFormat="1"/>
    <row r="595551" customFormat="1"/>
    <row r="595552" customFormat="1"/>
    <row r="595553" customFormat="1"/>
    <row r="595554" customFormat="1"/>
    <row r="595555" customFormat="1"/>
    <row r="595556" customFormat="1"/>
    <row r="595557" customFormat="1"/>
    <row r="595558" customFormat="1"/>
    <row r="595559" customFormat="1"/>
    <row r="595560" customFormat="1"/>
    <row r="595561" customFormat="1"/>
    <row r="595562" customFormat="1"/>
    <row r="595563" customFormat="1"/>
    <row r="595564" customFormat="1"/>
    <row r="595565" customFormat="1"/>
    <row r="595566" customFormat="1"/>
    <row r="595567" customFormat="1"/>
    <row r="595568" customFormat="1"/>
    <row r="595569" customFormat="1"/>
    <row r="595570" customFormat="1"/>
    <row r="595571" customFormat="1"/>
    <row r="595572" customFormat="1"/>
    <row r="595573" customFormat="1"/>
    <row r="595574" customFormat="1"/>
    <row r="595575" customFormat="1"/>
    <row r="595576" customFormat="1"/>
    <row r="595577" customFormat="1"/>
    <row r="595578" customFormat="1"/>
    <row r="595579" customFormat="1"/>
    <row r="595580" customFormat="1"/>
    <row r="595581" customFormat="1"/>
    <row r="595582" customFormat="1"/>
    <row r="595583" customFormat="1"/>
    <row r="595584" customFormat="1"/>
    <row r="595585" customFormat="1"/>
    <row r="595586" customFormat="1"/>
    <row r="595587" customFormat="1"/>
    <row r="595588" customFormat="1"/>
    <row r="595589" customFormat="1"/>
    <row r="595590" customFormat="1"/>
    <row r="595591" customFormat="1"/>
    <row r="595592" customFormat="1"/>
    <row r="595593" customFormat="1"/>
    <row r="595594" customFormat="1"/>
    <row r="595595" customFormat="1"/>
    <row r="595596" customFormat="1"/>
    <row r="595597" customFormat="1"/>
    <row r="595598" customFormat="1"/>
    <row r="595599" customFormat="1"/>
    <row r="595600" customFormat="1"/>
    <row r="595601" customFormat="1"/>
    <row r="595602" customFormat="1"/>
    <row r="595603" customFormat="1"/>
    <row r="595604" customFormat="1"/>
    <row r="595605" customFormat="1"/>
    <row r="595606" customFormat="1"/>
    <row r="595607" customFormat="1"/>
    <row r="595608" customFormat="1"/>
    <row r="595609" customFormat="1"/>
    <row r="595610" customFormat="1"/>
    <row r="595611" customFormat="1"/>
    <row r="595612" customFormat="1"/>
    <row r="595613" customFormat="1"/>
    <row r="595614" customFormat="1"/>
    <row r="595615" customFormat="1"/>
    <row r="595616" customFormat="1"/>
    <row r="595617" customFormat="1"/>
    <row r="595618" customFormat="1"/>
    <row r="595619" customFormat="1"/>
    <row r="595620" customFormat="1"/>
    <row r="595621" customFormat="1"/>
    <row r="595622" customFormat="1"/>
    <row r="595623" customFormat="1"/>
    <row r="595624" customFormat="1"/>
    <row r="595625" customFormat="1"/>
    <row r="595626" customFormat="1"/>
    <row r="595627" customFormat="1"/>
    <row r="595628" customFormat="1"/>
    <row r="595629" customFormat="1"/>
    <row r="595630" customFormat="1"/>
    <row r="595631" customFormat="1"/>
    <row r="595632" customFormat="1"/>
    <row r="595633" customFormat="1"/>
    <row r="595634" customFormat="1"/>
    <row r="595635" customFormat="1"/>
    <row r="595636" customFormat="1"/>
    <row r="595637" customFormat="1"/>
    <row r="595638" customFormat="1"/>
    <row r="595639" customFormat="1"/>
    <row r="595640" customFormat="1"/>
    <row r="595641" customFormat="1"/>
    <row r="595642" customFormat="1"/>
    <row r="595643" customFormat="1"/>
    <row r="595644" customFormat="1"/>
    <row r="595645" customFormat="1"/>
    <row r="595646" customFormat="1"/>
    <row r="595647" customFormat="1"/>
    <row r="595648" customFormat="1"/>
    <row r="595649" customFormat="1"/>
    <row r="595650" customFormat="1"/>
    <row r="595651" customFormat="1"/>
    <row r="595652" customFormat="1"/>
    <row r="595653" customFormat="1"/>
    <row r="595654" customFormat="1"/>
    <row r="595655" customFormat="1"/>
    <row r="595656" customFormat="1"/>
    <row r="595657" customFormat="1"/>
    <row r="595658" customFormat="1"/>
    <row r="595659" customFormat="1"/>
    <row r="595660" customFormat="1"/>
    <row r="595661" customFormat="1"/>
    <row r="595662" customFormat="1"/>
    <row r="595663" customFormat="1"/>
    <row r="595664" customFormat="1"/>
    <row r="595665" customFormat="1"/>
    <row r="595666" customFormat="1"/>
    <row r="595667" customFormat="1"/>
    <row r="595668" customFormat="1"/>
    <row r="595669" customFormat="1"/>
    <row r="595670" customFormat="1"/>
    <row r="595671" customFormat="1"/>
    <row r="595672" customFormat="1"/>
    <row r="595673" customFormat="1"/>
    <row r="595674" customFormat="1"/>
    <row r="595675" customFormat="1"/>
    <row r="595676" customFormat="1"/>
    <row r="595677" customFormat="1"/>
    <row r="595678" customFormat="1"/>
    <row r="595679" customFormat="1"/>
    <row r="595680" customFormat="1"/>
    <row r="595681" customFormat="1"/>
    <row r="595682" customFormat="1"/>
    <row r="595683" customFormat="1"/>
    <row r="595684" customFormat="1"/>
    <row r="595685" customFormat="1"/>
    <row r="595686" customFormat="1"/>
    <row r="595687" customFormat="1"/>
    <row r="595688" customFormat="1"/>
    <row r="595689" customFormat="1"/>
    <row r="595690" customFormat="1"/>
    <row r="595691" customFormat="1"/>
    <row r="595692" customFormat="1"/>
    <row r="595693" customFormat="1"/>
    <row r="595694" customFormat="1"/>
    <row r="595695" customFormat="1"/>
    <row r="595696" customFormat="1"/>
    <row r="595697" customFormat="1"/>
    <row r="595698" customFormat="1"/>
    <row r="595699" customFormat="1"/>
    <row r="595700" customFormat="1"/>
    <row r="595701" customFormat="1"/>
    <row r="595702" customFormat="1"/>
    <row r="595703" customFormat="1"/>
    <row r="595704" customFormat="1"/>
    <row r="595705" customFormat="1"/>
    <row r="595706" customFormat="1"/>
    <row r="595707" customFormat="1"/>
    <row r="595708" customFormat="1"/>
    <row r="595709" customFormat="1"/>
    <row r="595710" customFormat="1"/>
    <row r="595711" customFormat="1"/>
    <row r="595712" customFormat="1"/>
    <row r="595713" customFormat="1"/>
    <row r="595714" customFormat="1"/>
    <row r="595715" customFormat="1"/>
    <row r="595716" customFormat="1"/>
    <row r="595717" customFormat="1"/>
    <row r="595718" customFormat="1"/>
    <row r="595719" customFormat="1"/>
    <row r="595720" customFormat="1"/>
    <row r="595721" customFormat="1"/>
    <row r="595722" customFormat="1"/>
    <row r="595723" customFormat="1"/>
    <row r="595724" customFormat="1"/>
    <row r="595725" customFormat="1"/>
    <row r="595726" customFormat="1"/>
    <row r="595727" customFormat="1"/>
    <row r="595728" customFormat="1"/>
    <row r="595729" customFormat="1"/>
    <row r="595730" customFormat="1"/>
    <row r="595731" customFormat="1"/>
    <row r="595732" customFormat="1"/>
    <row r="595733" customFormat="1"/>
    <row r="595734" customFormat="1"/>
    <row r="595735" customFormat="1"/>
    <row r="595736" customFormat="1"/>
    <row r="595737" customFormat="1"/>
    <row r="595738" customFormat="1"/>
    <row r="595739" customFormat="1"/>
    <row r="595740" customFormat="1"/>
    <row r="595741" customFormat="1"/>
    <row r="595742" customFormat="1"/>
    <row r="595743" customFormat="1"/>
    <row r="595744" customFormat="1"/>
    <row r="595745" customFormat="1"/>
    <row r="595746" customFormat="1"/>
    <row r="595747" customFormat="1"/>
    <row r="595748" customFormat="1"/>
    <row r="595749" customFormat="1"/>
    <row r="595750" customFormat="1"/>
    <row r="595751" customFormat="1"/>
    <row r="595752" customFormat="1"/>
    <row r="595753" customFormat="1"/>
    <row r="595754" customFormat="1"/>
    <row r="595755" customFormat="1"/>
    <row r="595756" customFormat="1"/>
    <row r="595757" customFormat="1"/>
    <row r="595758" customFormat="1"/>
    <row r="595759" customFormat="1"/>
    <row r="595760" customFormat="1"/>
    <row r="595761" customFormat="1"/>
    <row r="595762" customFormat="1"/>
    <row r="595763" customFormat="1"/>
    <row r="595764" customFormat="1"/>
    <row r="595765" customFormat="1"/>
    <row r="595766" customFormat="1"/>
    <row r="595767" customFormat="1"/>
    <row r="595768" customFormat="1"/>
    <row r="595769" customFormat="1"/>
    <row r="595770" customFormat="1"/>
    <row r="595771" customFormat="1"/>
    <row r="595772" customFormat="1"/>
    <row r="595773" customFormat="1"/>
    <row r="595774" customFormat="1"/>
    <row r="595775" customFormat="1"/>
    <row r="595776" customFormat="1"/>
    <row r="595777" customFormat="1"/>
    <row r="595778" customFormat="1"/>
    <row r="595779" customFormat="1"/>
    <row r="595780" customFormat="1"/>
    <row r="595781" customFormat="1"/>
    <row r="595782" customFormat="1"/>
    <row r="595783" customFormat="1"/>
    <row r="595784" customFormat="1"/>
    <row r="595785" customFormat="1"/>
    <row r="595786" customFormat="1"/>
    <row r="595787" customFormat="1"/>
    <row r="595788" customFormat="1"/>
    <row r="595789" customFormat="1"/>
    <row r="595790" customFormat="1"/>
    <row r="595791" customFormat="1"/>
    <row r="595792" customFormat="1"/>
    <row r="595793" customFormat="1"/>
    <row r="595794" customFormat="1"/>
    <row r="595795" customFormat="1"/>
    <row r="595796" customFormat="1"/>
    <row r="595797" customFormat="1"/>
    <row r="595798" customFormat="1"/>
    <row r="595799" customFormat="1"/>
    <row r="595800" customFormat="1"/>
    <row r="595801" customFormat="1"/>
    <row r="595802" customFormat="1"/>
    <row r="595803" customFormat="1"/>
    <row r="595804" customFormat="1"/>
    <row r="595805" customFormat="1"/>
    <row r="595806" customFormat="1"/>
    <row r="595807" customFormat="1"/>
    <row r="595808" customFormat="1"/>
    <row r="595809" customFormat="1"/>
    <row r="595810" customFormat="1"/>
    <row r="595811" customFormat="1"/>
    <row r="595812" customFormat="1"/>
    <row r="595813" customFormat="1"/>
    <row r="595814" customFormat="1"/>
    <row r="595815" customFormat="1"/>
    <row r="595816" customFormat="1"/>
    <row r="595817" customFormat="1"/>
    <row r="595818" customFormat="1"/>
    <row r="595819" customFormat="1"/>
    <row r="595820" customFormat="1"/>
    <row r="595821" customFormat="1"/>
    <row r="595822" customFormat="1"/>
    <row r="595823" customFormat="1"/>
    <row r="595824" customFormat="1"/>
    <row r="595825" customFormat="1"/>
    <row r="595826" customFormat="1"/>
    <row r="595827" customFormat="1"/>
    <row r="595828" customFormat="1"/>
    <row r="595829" customFormat="1"/>
    <row r="595830" customFormat="1"/>
    <row r="595831" customFormat="1"/>
    <row r="595832" customFormat="1"/>
    <row r="595833" customFormat="1"/>
    <row r="595834" customFormat="1"/>
    <row r="595835" customFormat="1"/>
    <row r="595836" customFormat="1"/>
    <row r="595837" customFormat="1"/>
    <row r="595838" customFormat="1"/>
    <row r="595839" customFormat="1"/>
    <row r="595840" customFormat="1"/>
    <row r="595841" customFormat="1"/>
    <row r="595842" customFormat="1"/>
    <row r="595843" customFormat="1"/>
    <row r="595844" customFormat="1"/>
    <row r="595845" customFormat="1"/>
    <row r="595846" customFormat="1"/>
    <row r="595847" customFormat="1"/>
    <row r="595848" customFormat="1"/>
    <row r="595849" customFormat="1"/>
    <row r="595850" customFormat="1"/>
    <row r="595851" customFormat="1"/>
    <row r="595852" customFormat="1"/>
    <row r="595853" customFormat="1"/>
    <row r="595854" customFormat="1"/>
    <row r="595855" customFormat="1"/>
    <row r="595856" customFormat="1"/>
    <row r="595857" customFormat="1"/>
    <row r="595858" customFormat="1"/>
    <row r="595859" customFormat="1"/>
    <row r="595860" customFormat="1"/>
    <row r="595861" customFormat="1"/>
    <row r="595862" customFormat="1"/>
    <row r="595863" customFormat="1"/>
    <row r="595864" customFormat="1"/>
    <row r="595865" customFormat="1"/>
    <row r="595866" customFormat="1"/>
    <row r="595867" customFormat="1"/>
    <row r="595868" customFormat="1"/>
    <row r="595869" customFormat="1"/>
    <row r="595870" customFormat="1"/>
    <row r="595871" customFormat="1"/>
    <row r="595872" customFormat="1"/>
    <row r="595873" customFormat="1"/>
    <row r="595874" customFormat="1"/>
    <row r="595875" customFormat="1"/>
    <row r="595876" customFormat="1"/>
    <row r="595877" customFormat="1"/>
    <row r="595878" customFormat="1"/>
    <row r="595879" customFormat="1"/>
    <row r="595880" customFormat="1"/>
    <row r="595881" customFormat="1"/>
    <row r="595882" customFormat="1"/>
    <row r="595883" customFormat="1"/>
    <row r="595884" customFormat="1"/>
    <row r="595885" customFormat="1"/>
    <row r="595886" customFormat="1"/>
    <row r="595887" customFormat="1"/>
    <row r="595888" customFormat="1"/>
    <row r="595889" customFormat="1"/>
    <row r="595890" customFormat="1"/>
    <row r="595891" customFormat="1"/>
    <row r="595892" customFormat="1"/>
    <row r="595893" customFormat="1"/>
    <row r="595894" customFormat="1"/>
    <row r="595895" customFormat="1"/>
    <row r="595896" customFormat="1"/>
    <row r="595897" customFormat="1"/>
    <row r="595898" customFormat="1"/>
    <row r="595899" customFormat="1"/>
    <row r="595900" customFormat="1"/>
    <row r="595901" customFormat="1"/>
    <row r="595902" customFormat="1"/>
    <row r="595903" customFormat="1"/>
    <row r="595904" customFormat="1"/>
    <row r="595905" customFormat="1"/>
    <row r="595906" customFormat="1"/>
    <row r="595907" customFormat="1"/>
    <row r="595908" customFormat="1"/>
    <row r="595909" customFormat="1"/>
    <row r="595910" customFormat="1"/>
    <row r="595911" customFormat="1"/>
    <row r="595912" customFormat="1"/>
    <row r="595913" customFormat="1"/>
    <row r="595914" customFormat="1"/>
    <row r="595915" customFormat="1"/>
    <row r="595916" customFormat="1"/>
    <row r="595917" customFormat="1"/>
    <row r="595918" customFormat="1"/>
    <row r="595919" customFormat="1"/>
    <row r="595920" customFormat="1"/>
    <row r="595921" customFormat="1"/>
    <row r="595922" customFormat="1"/>
    <row r="595923" customFormat="1"/>
    <row r="595924" customFormat="1"/>
    <row r="595925" customFormat="1"/>
    <row r="595926" customFormat="1"/>
    <row r="595927" customFormat="1"/>
    <row r="595928" customFormat="1"/>
    <row r="595929" customFormat="1"/>
    <row r="595930" customFormat="1"/>
    <row r="595931" customFormat="1"/>
    <row r="595932" customFormat="1"/>
    <row r="595933" customFormat="1"/>
    <row r="595934" customFormat="1"/>
    <row r="595935" customFormat="1"/>
    <row r="595936" customFormat="1"/>
    <row r="595937" customFormat="1"/>
    <row r="595938" customFormat="1"/>
    <row r="595939" customFormat="1"/>
    <row r="595940" customFormat="1"/>
    <row r="595941" customFormat="1"/>
    <row r="595942" customFormat="1"/>
    <row r="595943" customFormat="1"/>
    <row r="595944" customFormat="1"/>
    <row r="595945" customFormat="1"/>
    <row r="595946" customFormat="1"/>
    <row r="595947" customFormat="1"/>
    <row r="595948" customFormat="1"/>
    <row r="595949" customFormat="1"/>
    <row r="595950" customFormat="1"/>
    <row r="595951" customFormat="1"/>
    <row r="595952" customFormat="1"/>
    <row r="595953" customFormat="1"/>
    <row r="595954" customFormat="1"/>
    <row r="595955" customFormat="1"/>
    <row r="595956" customFormat="1"/>
    <row r="595957" customFormat="1"/>
    <row r="595958" customFormat="1"/>
    <row r="595959" customFormat="1"/>
    <row r="595960" customFormat="1"/>
    <row r="595961" customFormat="1"/>
    <row r="595962" customFormat="1"/>
    <row r="595963" customFormat="1"/>
    <row r="595964" customFormat="1"/>
    <row r="595965" customFormat="1"/>
    <row r="595966" customFormat="1"/>
    <row r="595967" customFormat="1"/>
    <row r="595968" customFormat="1"/>
    <row r="595969" customFormat="1"/>
    <row r="595970" customFormat="1"/>
    <row r="595971" customFormat="1"/>
    <row r="595972" customFormat="1"/>
    <row r="595973" customFormat="1"/>
    <row r="595974" customFormat="1"/>
    <row r="595975" customFormat="1"/>
    <row r="595976" customFormat="1"/>
    <row r="595977" customFormat="1"/>
    <row r="595978" customFormat="1"/>
    <row r="595979" customFormat="1"/>
    <row r="595980" customFormat="1"/>
    <row r="595981" customFormat="1"/>
    <row r="595982" customFormat="1"/>
    <row r="595983" customFormat="1"/>
    <row r="595984" customFormat="1"/>
    <row r="595985" customFormat="1"/>
    <row r="595986" customFormat="1"/>
    <row r="595987" customFormat="1"/>
    <row r="595988" customFormat="1"/>
    <row r="595989" customFormat="1"/>
    <row r="595990" customFormat="1"/>
    <row r="595991" customFormat="1"/>
    <row r="595992" customFormat="1"/>
    <row r="595993" customFormat="1"/>
    <row r="595994" customFormat="1"/>
    <row r="595995" customFormat="1"/>
    <row r="595996" customFormat="1"/>
    <row r="595997" customFormat="1"/>
    <row r="595998" customFormat="1"/>
    <row r="595999" customFormat="1"/>
    <row r="596000" customFormat="1"/>
    <row r="596001" customFormat="1"/>
    <row r="596002" customFormat="1"/>
    <row r="596003" customFormat="1"/>
    <row r="596004" customFormat="1"/>
    <row r="596005" customFormat="1"/>
    <row r="596006" customFormat="1"/>
    <row r="596007" customFormat="1"/>
    <row r="596008" customFormat="1"/>
    <row r="596009" customFormat="1"/>
    <row r="596010" customFormat="1"/>
    <row r="596011" customFormat="1"/>
    <row r="596012" customFormat="1"/>
    <row r="596013" customFormat="1"/>
    <row r="596014" customFormat="1"/>
    <row r="596015" customFormat="1"/>
    <row r="596016" customFormat="1"/>
    <row r="596017" customFormat="1"/>
    <row r="596018" customFormat="1"/>
    <row r="596019" customFormat="1"/>
    <row r="596020" customFormat="1"/>
    <row r="596021" customFormat="1"/>
    <row r="596022" customFormat="1"/>
    <row r="596023" customFormat="1"/>
    <row r="596024" customFormat="1"/>
    <row r="596025" customFormat="1"/>
    <row r="596026" customFormat="1"/>
    <row r="596027" customFormat="1"/>
    <row r="596028" customFormat="1"/>
    <row r="596029" customFormat="1"/>
    <row r="596030" customFormat="1"/>
    <row r="596031" customFormat="1"/>
    <row r="596032" customFormat="1"/>
    <row r="596033" customFormat="1"/>
    <row r="596034" customFormat="1"/>
    <row r="596035" customFormat="1"/>
    <row r="596036" customFormat="1"/>
    <row r="596037" customFormat="1"/>
    <row r="596038" customFormat="1"/>
    <row r="596039" customFormat="1"/>
    <row r="596040" customFormat="1"/>
    <row r="596041" customFormat="1"/>
    <row r="596042" customFormat="1"/>
    <row r="596043" customFormat="1"/>
    <row r="596044" customFormat="1"/>
    <row r="596045" customFormat="1"/>
    <row r="596046" customFormat="1"/>
    <row r="596047" customFormat="1"/>
    <row r="596048" customFormat="1"/>
    <row r="596049" customFormat="1"/>
    <row r="596050" customFormat="1"/>
    <row r="596051" customFormat="1"/>
    <row r="596052" customFormat="1"/>
    <row r="596053" customFormat="1"/>
    <row r="596054" customFormat="1"/>
    <row r="596055" customFormat="1"/>
    <row r="596056" customFormat="1"/>
    <row r="596057" customFormat="1"/>
    <row r="596058" customFormat="1"/>
    <row r="596059" customFormat="1"/>
    <row r="596060" customFormat="1"/>
    <row r="596061" customFormat="1"/>
    <row r="596062" customFormat="1"/>
    <row r="596063" customFormat="1"/>
    <row r="596064" customFormat="1"/>
    <row r="596065" customFormat="1"/>
    <row r="596066" customFormat="1"/>
    <row r="596067" customFormat="1"/>
    <row r="596068" customFormat="1"/>
    <row r="596069" customFormat="1"/>
    <row r="596070" customFormat="1"/>
    <row r="596071" customFormat="1"/>
    <row r="596072" customFormat="1"/>
    <row r="596073" customFormat="1"/>
    <row r="596074" customFormat="1"/>
    <row r="596075" customFormat="1"/>
    <row r="596076" customFormat="1"/>
    <row r="596077" customFormat="1"/>
    <row r="596078" customFormat="1"/>
    <row r="596079" customFormat="1"/>
    <row r="596080" customFormat="1"/>
    <row r="596081" customFormat="1"/>
    <row r="596082" customFormat="1"/>
    <row r="596083" customFormat="1"/>
    <row r="596084" customFormat="1"/>
    <row r="596085" customFormat="1"/>
    <row r="596086" customFormat="1"/>
    <row r="596087" customFormat="1"/>
    <row r="596088" customFormat="1"/>
    <row r="596089" customFormat="1"/>
    <row r="596090" customFormat="1"/>
    <row r="596091" customFormat="1"/>
    <row r="596092" customFormat="1"/>
    <row r="596093" customFormat="1"/>
    <row r="596094" customFormat="1"/>
    <row r="596095" customFormat="1"/>
    <row r="596096" customFormat="1"/>
    <row r="596097" customFormat="1"/>
    <row r="596098" customFormat="1"/>
    <row r="596099" customFormat="1"/>
    <row r="596100" customFormat="1"/>
    <row r="596101" customFormat="1"/>
    <row r="596102" customFormat="1"/>
    <row r="596103" customFormat="1"/>
    <row r="596104" customFormat="1"/>
    <row r="596105" customFormat="1"/>
    <row r="596106" customFormat="1"/>
    <row r="596107" customFormat="1"/>
    <row r="596108" customFormat="1"/>
    <row r="596109" customFormat="1"/>
    <row r="596110" customFormat="1"/>
    <row r="596111" customFormat="1"/>
    <row r="596112" customFormat="1"/>
    <row r="596113" customFormat="1"/>
    <row r="596114" customFormat="1"/>
    <row r="596115" customFormat="1"/>
    <row r="596116" customFormat="1"/>
    <row r="596117" customFormat="1"/>
    <row r="596118" customFormat="1"/>
    <row r="596119" customFormat="1"/>
    <row r="596120" customFormat="1"/>
    <row r="596121" customFormat="1"/>
    <row r="596122" customFormat="1"/>
    <row r="596123" customFormat="1"/>
    <row r="596124" customFormat="1"/>
    <row r="596125" customFormat="1"/>
    <row r="596126" customFormat="1"/>
    <row r="596127" customFormat="1"/>
    <row r="596128" customFormat="1"/>
    <row r="596129" customFormat="1"/>
    <row r="596130" customFormat="1"/>
    <row r="596131" customFormat="1"/>
    <row r="596132" customFormat="1"/>
    <row r="596133" customFormat="1"/>
    <row r="596134" customFormat="1"/>
    <row r="596135" customFormat="1"/>
    <row r="596136" customFormat="1"/>
    <row r="596137" customFormat="1"/>
    <row r="596138" customFormat="1"/>
    <row r="596139" customFormat="1"/>
    <row r="596140" customFormat="1"/>
    <row r="596141" customFormat="1"/>
    <row r="596142" customFormat="1"/>
    <row r="596143" customFormat="1"/>
    <row r="596144" customFormat="1"/>
    <row r="596145" customFormat="1"/>
    <row r="596146" customFormat="1"/>
    <row r="596147" customFormat="1"/>
    <row r="596148" customFormat="1"/>
    <row r="596149" customFormat="1"/>
    <row r="596150" customFormat="1"/>
    <row r="596151" customFormat="1"/>
    <row r="596152" customFormat="1"/>
    <row r="596153" customFormat="1"/>
    <row r="596154" customFormat="1"/>
    <row r="596155" customFormat="1"/>
    <row r="596156" customFormat="1"/>
    <row r="596157" customFormat="1"/>
    <row r="596158" customFormat="1"/>
    <row r="596159" customFormat="1"/>
    <row r="596160" customFormat="1"/>
    <row r="596161" customFormat="1"/>
    <row r="596162" customFormat="1"/>
    <row r="596163" customFormat="1"/>
    <row r="596164" customFormat="1"/>
    <row r="596165" customFormat="1"/>
    <row r="596166" customFormat="1"/>
    <row r="596167" customFormat="1"/>
    <row r="596168" customFormat="1"/>
    <row r="596169" customFormat="1"/>
    <row r="596170" customFormat="1"/>
    <row r="596171" customFormat="1"/>
    <row r="596172" customFormat="1"/>
    <row r="596173" customFormat="1"/>
    <row r="596174" customFormat="1"/>
    <row r="596175" customFormat="1"/>
    <row r="596176" customFormat="1"/>
    <row r="596177" customFormat="1"/>
    <row r="596178" customFormat="1"/>
    <row r="596179" customFormat="1"/>
    <row r="596180" customFormat="1"/>
    <row r="596181" customFormat="1"/>
    <row r="596182" customFormat="1"/>
    <row r="596183" customFormat="1"/>
    <row r="596184" customFormat="1"/>
    <row r="596185" customFormat="1"/>
    <row r="596186" customFormat="1"/>
    <row r="596187" customFormat="1"/>
    <row r="596188" customFormat="1"/>
    <row r="596189" customFormat="1"/>
    <row r="596190" customFormat="1"/>
    <row r="596191" customFormat="1"/>
    <row r="596192" customFormat="1"/>
    <row r="596193" customFormat="1"/>
    <row r="596194" customFormat="1"/>
    <row r="596195" customFormat="1"/>
    <row r="596196" customFormat="1"/>
    <row r="596197" customFormat="1"/>
    <row r="596198" customFormat="1"/>
    <row r="596199" customFormat="1"/>
    <row r="596200" customFormat="1"/>
    <row r="596201" customFormat="1"/>
    <row r="596202" customFormat="1"/>
    <row r="596203" customFormat="1"/>
    <row r="596204" customFormat="1"/>
    <row r="596205" customFormat="1"/>
    <row r="596206" customFormat="1"/>
    <row r="596207" customFormat="1"/>
    <row r="596208" customFormat="1"/>
    <row r="596209" customFormat="1"/>
    <row r="596210" customFormat="1"/>
    <row r="596211" customFormat="1"/>
    <row r="596212" customFormat="1"/>
    <row r="596213" customFormat="1"/>
    <row r="596214" customFormat="1"/>
    <row r="596215" customFormat="1"/>
    <row r="596216" customFormat="1"/>
    <row r="596217" customFormat="1"/>
    <row r="596218" customFormat="1"/>
    <row r="596219" customFormat="1"/>
    <row r="596220" customFormat="1"/>
    <row r="596221" customFormat="1"/>
    <row r="596222" customFormat="1"/>
    <row r="596223" customFormat="1"/>
    <row r="596224" customFormat="1"/>
    <row r="596225" customFormat="1"/>
    <row r="596226" customFormat="1"/>
    <row r="596227" customFormat="1"/>
    <row r="596228" customFormat="1"/>
    <row r="596229" customFormat="1"/>
    <row r="596230" customFormat="1"/>
    <row r="596231" customFormat="1"/>
    <row r="596232" customFormat="1"/>
    <row r="596233" customFormat="1"/>
    <row r="596234" customFormat="1"/>
    <row r="596235" customFormat="1"/>
    <row r="596236" customFormat="1"/>
    <row r="596237" customFormat="1"/>
    <row r="596238" customFormat="1"/>
    <row r="596239" customFormat="1"/>
    <row r="596240" customFormat="1"/>
    <row r="596241" customFormat="1"/>
    <row r="596242" customFormat="1"/>
    <row r="596243" customFormat="1"/>
    <row r="596244" customFormat="1"/>
    <row r="596245" customFormat="1"/>
    <row r="596246" customFormat="1"/>
    <row r="596247" customFormat="1"/>
    <row r="596248" customFormat="1"/>
    <row r="596249" customFormat="1"/>
    <row r="596250" customFormat="1"/>
    <row r="596251" customFormat="1"/>
    <row r="596252" customFormat="1"/>
    <row r="596253" customFormat="1"/>
    <row r="596254" customFormat="1"/>
    <row r="596255" customFormat="1"/>
    <row r="596256" customFormat="1"/>
    <row r="596257" customFormat="1"/>
    <row r="596258" customFormat="1"/>
    <row r="596259" customFormat="1"/>
    <row r="596260" customFormat="1"/>
    <row r="596261" customFormat="1"/>
    <row r="596262" customFormat="1"/>
    <row r="596263" customFormat="1"/>
    <row r="596264" customFormat="1"/>
    <row r="596265" customFormat="1"/>
    <row r="596266" customFormat="1"/>
    <row r="596267" customFormat="1"/>
    <row r="596268" customFormat="1"/>
    <row r="596269" customFormat="1"/>
    <row r="596270" customFormat="1"/>
    <row r="596271" customFormat="1"/>
    <row r="596272" customFormat="1"/>
    <row r="596273" customFormat="1"/>
    <row r="596274" customFormat="1"/>
    <row r="596275" customFormat="1"/>
    <row r="596276" customFormat="1"/>
    <row r="596277" customFormat="1"/>
    <row r="596278" customFormat="1"/>
    <row r="596279" customFormat="1"/>
    <row r="596280" customFormat="1"/>
    <row r="596281" customFormat="1"/>
    <row r="596282" customFormat="1"/>
    <row r="596283" customFormat="1"/>
    <row r="596284" customFormat="1"/>
    <row r="596285" customFormat="1"/>
    <row r="596286" customFormat="1"/>
    <row r="596287" customFormat="1"/>
    <row r="596288" customFormat="1"/>
    <row r="596289" customFormat="1"/>
    <row r="596290" customFormat="1"/>
    <row r="596291" customFormat="1"/>
    <row r="596292" customFormat="1"/>
    <row r="596293" customFormat="1"/>
    <row r="596294" customFormat="1"/>
    <row r="596295" customFormat="1"/>
    <row r="596296" customFormat="1"/>
    <row r="596297" customFormat="1"/>
    <row r="596298" customFormat="1"/>
    <row r="596299" customFormat="1"/>
    <row r="596300" customFormat="1"/>
    <row r="596301" customFormat="1"/>
    <row r="596302" customFormat="1"/>
    <row r="596303" customFormat="1"/>
    <row r="596304" customFormat="1"/>
    <row r="596305" customFormat="1"/>
    <row r="596306" customFormat="1"/>
    <row r="596307" customFormat="1"/>
    <row r="596308" customFormat="1"/>
    <row r="596309" customFormat="1"/>
    <row r="596310" customFormat="1"/>
    <row r="596311" customFormat="1"/>
    <row r="596312" customFormat="1"/>
    <row r="596313" customFormat="1"/>
    <row r="596314" customFormat="1"/>
    <row r="596315" customFormat="1"/>
    <row r="596316" customFormat="1"/>
    <row r="596317" customFormat="1"/>
    <row r="596318" customFormat="1"/>
    <row r="596319" customFormat="1"/>
    <row r="596320" customFormat="1"/>
    <row r="596321" customFormat="1"/>
    <row r="596322" customFormat="1"/>
    <row r="596323" customFormat="1"/>
    <row r="596324" customFormat="1"/>
    <row r="596325" customFormat="1"/>
    <row r="596326" customFormat="1"/>
    <row r="596327" customFormat="1"/>
    <row r="596328" customFormat="1"/>
    <row r="596329" customFormat="1"/>
    <row r="596330" customFormat="1"/>
    <row r="596331" customFormat="1"/>
    <row r="596332" customFormat="1"/>
    <row r="596333" customFormat="1"/>
    <row r="596334" customFormat="1"/>
    <row r="596335" customFormat="1"/>
    <row r="596336" customFormat="1"/>
    <row r="596337" customFormat="1"/>
    <row r="596338" customFormat="1"/>
    <row r="596339" customFormat="1"/>
    <row r="596340" customFormat="1"/>
    <row r="596341" customFormat="1"/>
    <row r="596342" customFormat="1"/>
    <row r="596343" customFormat="1"/>
    <row r="596344" customFormat="1"/>
    <row r="596345" customFormat="1"/>
    <row r="596346" customFormat="1"/>
    <row r="596347" customFormat="1"/>
    <row r="596348" customFormat="1"/>
    <row r="596349" customFormat="1"/>
    <row r="596350" customFormat="1"/>
    <row r="596351" customFormat="1"/>
    <row r="596352" customFormat="1"/>
    <row r="596353" customFormat="1"/>
    <row r="596354" customFormat="1"/>
    <row r="596355" customFormat="1"/>
    <row r="596356" customFormat="1"/>
    <row r="596357" customFormat="1"/>
    <row r="596358" customFormat="1"/>
    <row r="596359" customFormat="1"/>
    <row r="596360" customFormat="1"/>
    <row r="596361" customFormat="1"/>
    <row r="596362" customFormat="1"/>
    <row r="596363" customFormat="1"/>
    <row r="596364" customFormat="1"/>
    <row r="596365" customFormat="1"/>
    <row r="596366" customFormat="1"/>
    <row r="596367" customFormat="1"/>
    <row r="596368" customFormat="1"/>
    <row r="596369" customFormat="1"/>
    <row r="596370" customFormat="1"/>
    <row r="596371" customFormat="1"/>
    <row r="596372" customFormat="1"/>
    <row r="596373" customFormat="1"/>
    <row r="596374" customFormat="1"/>
    <row r="596375" customFormat="1"/>
    <row r="596376" customFormat="1"/>
    <row r="596377" customFormat="1"/>
    <row r="596378" customFormat="1"/>
    <row r="596379" customFormat="1"/>
    <row r="596380" customFormat="1"/>
    <row r="596381" customFormat="1"/>
    <row r="596382" customFormat="1"/>
    <row r="596383" customFormat="1"/>
    <row r="596384" customFormat="1"/>
    <row r="596385" customFormat="1"/>
    <row r="596386" customFormat="1"/>
    <row r="596387" customFormat="1"/>
    <row r="596388" customFormat="1"/>
    <row r="596389" customFormat="1"/>
    <row r="596390" customFormat="1"/>
    <row r="596391" customFormat="1"/>
    <row r="596392" customFormat="1"/>
    <row r="596393" customFormat="1"/>
    <row r="596394" customFormat="1"/>
    <row r="596395" customFormat="1"/>
    <row r="596396" customFormat="1"/>
    <row r="596397" customFormat="1"/>
    <row r="596398" customFormat="1"/>
    <row r="596399" customFormat="1"/>
    <row r="596400" customFormat="1"/>
    <row r="596401" customFormat="1"/>
    <row r="596402" customFormat="1"/>
    <row r="596403" customFormat="1"/>
    <row r="596404" customFormat="1"/>
    <row r="596405" customFormat="1"/>
    <row r="596406" customFormat="1"/>
    <row r="596407" customFormat="1"/>
    <row r="596408" customFormat="1"/>
    <row r="596409" customFormat="1"/>
    <row r="596410" customFormat="1"/>
    <row r="596411" customFormat="1"/>
    <row r="596412" customFormat="1"/>
    <row r="596413" customFormat="1"/>
    <row r="596414" customFormat="1"/>
    <row r="596415" customFormat="1"/>
    <row r="596416" customFormat="1"/>
    <row r="596417" customFormat="1"/>
    <row r="596418" customFormat="1"/>
    <row r="596419" customFormat="1"/>
    <row r="596420" customFormat="1"/>
    <row r="596421" customFormat="1"/>
    <row r="596422" customFormat="1"/>
    <row r="596423" customFormat="1"/>
    <row r="596424" customFormat="1"/>
    <row r="596425" customFormat="1"/>
    <row r="596426" customFormat="1"/>
    <row r="596427" customFormat="1"/>
    <row r="596428" customFormat="1"/>
    <row r="596429" customFormat="1"/>
    <row r="596430" customFormat="1"/>
    <row r="596431" customFormat="1"/>
    <row r="596432" customFormat="1"/>
    <row r="596433" customFormat="1"/>
    <row r="596434" customFormat="1"/>
    <row r="596435" customFormat="1"/>
    <row r="596436" customFormat="1"/>
    <row r="596437" customFormat="1"/>
    <row r="596438" customFormat="1"/>
    <row r="596439" customFormat="1"/>
    <row r="596440" customFormat="1"/>
    <row r="596441" customFormat="1"/>
    <row r="596442" customFormat="1"/>
    <row r="596443" customFormat="1"/>
    <row r="596444" customFormat="1"/>
    <row r="596445" customFormat="1"/>
    <row r="596446" customFormat="1"/>
    <row r="596447" customFormat="1"/>
    <row r="596448" customFormat="1"/>
    <row r="596449" customFormat="1"/>
    <row r="596450" customFormat="1"/>
    <row r="596451" customFormat="1"/>
    <row r="596452" customFormat="1"/>
    <row r="596453" customFormat="1"/>
    <row r="596454" customFormat="1"/>
    <row r="596455" customFormat="1"/>
    <row r="596456" customFormat="1"/>
    <row r="596457" customFormat="1"/>
    <row r="596458" customFormat="1"/>
    <row r="596459" customFormat="1"/>
    <row r="596460" customFormat="1"/>
    <row r="596461" customFormat="1"/>
    <row r="596462" customFormat="1"/>
    <row r="596463" customFormat="1"/>
    <row r="596464" customFormat="1"/>
    <row r="596465" customFormat="1"/>
    <row r="596466" customFormat="1"/>
    <row r="596467" customFormat="1"/>
    <row r="596468" customFormat="1"/>
    <row r="596469" customFormat="1"/>
    <row r="596470" customFormat="1"/>
    <row r="596471" customFormat="1"/>
    <row r="596472" customFormat="1"/>
    <row r="596473" customFormat="1"/>
    <row r="596474" customFormat="1"/>
    <row r="596475" customFormat="1"/>
    <row r="596476" customFormat="1"/>
    <row r="596477" customFormat="1"/>
    <row r="596478" customFormat="1"/>
    <row r="596479" customFormat="1"/>
    <row r="596480" customFormat="1"/>
    <row r="596481" customFormat="1"/>
    <row r="596482" customFormat="1"/>
    <row r="596483" customFormat="1"/>
    <row r="596484" customFormat="1"/>
    <row r="596485" customFormat="1"/>
    <row r="596486" customFormat="1"/>
    <row r="596487" customFormat="1"/>
    <row r="596488" customFormat="1"/>
    <row r="596489" customFormat="1"/>
    <row r="596490" customFormat="1"/>
    <row r="596491" customFormat="1"/>
    <row r="596492" customFormat="1"/>
    <row r="596493" customFormat="1"/>
    <row r="596494" customFormat="1"/>
    <row r="596495" customFormat="1"/>
    <row r="596496" customFormat="1"/>
    <row r="596497" customFormat="1"/>
    <row r="596498" customFormat="1"/>
    <row r="596499" customFormat="1"/>
    <row r="596500" customFormat="1"/>
    <row r="596501" customFormat="1"/>
    <row r="596502" customFormat="1"/>
    <row r="596503" customFormat="1"/>
    <row r="596504" customFormat="1"/>
    <row r="596505" customFormat="1"/>
    <row r="596506" customFormat="1"/>
    <row r="596507" customFormat="1"/>
    <row r="596508" customFormat="1"/>
    <row r="596509" customFormat="1"/>
    <row r="596510" customFormat="1"/>
    <row r="596511" customFormat="1"/>
    <row r="596512" customFormat="1"/>
    <row r="596513" customFormat="1"/>
    <row r="596514" customFormat="1"/>
    <row r="596515" customFormat="1"/>
    <row r="596516" customFormat="1"/>
    <row r="596517" customFormat="1"/>
    <row r="596518" customFormat="1"/>
    <row r="596519" customFormat="1"/>
    <row r="596520" customFormat="1"/>
    <row r="596521" customFormat="1"/>
    <row r="596522" customFormat="1"/>
    <row r="596523" customFormat="1"/>
    <row r="596524" customFormat="1"/>
    <row r="596525" customFormat="1"/>
    <row r="596526" customFormat="1"/>
    <row r="596527" customFormat="1"/>
    <row r="596528" customFormat="1"/>
    <row r="596529" customFormat="1"/>
    <row r="596530" customFormat="1"/>
    <row r="596531" customFormat="1"/>
    <row r="596532" customFormat="1"/>
    <row r="596533" customFormat="1"/>
    <row r="596534" customFormat="1"/>
    <row r="596535" customFormat="1"/>
    <row r="596536" customFormat="1"/>
    <row r="596537" customFormat="1"/>
    <row r="596538" customFormat="1"/>
    <row r="596539" customFormat="1"/>
    <row r="596540" customFormat="1"/>
    <row r="596541" customFormat="1"/>
    <row r="596542" customFormat="1"/>
    <row r="596543" customFormat="1"/>
    <row r="596544" customFormat="1"/>
    <row r="596545" customFormat="1"/>
    <row r="596546" customFormat="1"/>
    <row r="596547" customFormat="1"/>
    <row r="596548" customFormat="1"/>
    <row r="596549" customFormat="1"/>
    <row r="596550" customFormat="1"/>
    <row r="596551" customFormat="1"/>
    <row r="596552" customFormat="1"/>
    <row r="596553" customFormat="1"/>
    <row r="596554" customFormat="1"/>
    <row r="596555" customFormat="1"/>
    <row r="596556" customFormat="1"/>
    <row r="596557" customFormat="1"/>
    <row r="596558" customFormat="1"/>
    <row r="596559" customFormat="1"/>
    <row r="596560" customFormat="1"/>
    <row r="596561" customFormat="1"/>
    <row r="596562" customFormat="1"/>
    <row r="596563" customFormat="1"/>
    <row r="596564" customFormat="1"/>
    <row r="596565" customFormat="1"/>
    <row r="596566" customFormat="1"/>
    <row r="596567" customFormat="1"/>
    <row r="596568" customFormat="1"/>
    <row r="596569" customFormat="1"/>
    <row r="596570" customFormat="1"/>
    <row r="596571" customFormat="1"/>
    <row r="596572" customFormat="1"/>
    <row r="596573" customFormat="1"/>
    <row r="596574" customFormat="1"/>
    <row r="596575" customFormat="1"/>
    <row r="596576" customFormat="1"/>
    <row r="596577" customFormat="1"/>
    <row r="596578" customFormat="1"/>
    <row r="596579" customFormat="1"/>
    <row r="596580" customFormat="1"/>
    <row r="596581" customFormat="1"/>
    <row r="596582" customFormat="1"/>
    <row r="596583" customFormat="1"/>
    <row r="596584" customFormat="1"/>
    <row r="596585" customFormat="1"/>
    <row r="596586" customFormat="1"/>
    <row r="596587" customFormat="1"/>
    <row r="596588" customFormat="1"/>
    <row r="596589" customFormat="1"/>
    <row r="596590" customFormat="1"/>
    <row r="596591" customFormat="1"/>
    <row r="596592" customFormat="1"/>
    <row r="596593" customFormat="1"/>
    <row r="596594" customFormat="1"/>
    <row r="596595" customFormat="1"/>
    <row r="596596" customFormat="1"/>
    <row r="596597" customFormat="1"/>
    <row r="596598" customFormat="1"/>
    <row r="596599" customFormat="1"/>
    <row r="596600" customFormat="1"/>
    <row r="596601" customFormat="1"/>
    <row r="596602" customFormat="1"/>
    <row r="596603" customFormat="1"/>
    <row r="596604" customFormat="1"/>
    <row r="596605" customFormat="1"/>
    <row r="596606" customFormat="1"/>
    <row r="596607" customFormat="1"/>
    <row r="596608" customFormat="1"/>
    <row r="596609" customFormat="1"/>
    <row r="596610" customFormat="1"/>
    <row r="596611" customFormat="1"/>
    <row r="596612" customFormat="1"/>
    <row r="596613" customFormat="1"/>
    <row r="596614" customFormat="1"/>
    <row r="596615" customFormat="1"/>
    <row r="596616" customFormat="1"/>
    <row r="596617" customFormat="1"/>
    <row r="596618" customFormat="1"/>
    <row r="596619" customFormat="1"/>
    <row r="596620" customFormat="1"/>
    <row r="596621" customFormat="1"/>
    <row r="596622" customFormat="1"/>
    <row r="596623" customFormat="1"/>
    <row r="596624" customFormat="1"/>
    <row r="596625" customFormat="1"/>
    <row r="596626" customFormat="1"/>
    <row r="596627" customFormat="1"/>
    <row r="596628" customFormat="1"/>
    <row r="596629" customFormat="1"/>
    <row r="596630" customFormat="1"/>
    <row r="596631" customFormat="1"/>
    <row r="596632" customFormat="1"/>
    <row r="596633" customFormat="1"/>
    <row r="596634" customFormat="1"/>
    <row r="596635" customFormat="1"/>
    <row r="596636" customFormat="1"/>
    <row r="596637" customFormat="1"/>
    <row r="596638" customFormat="1"/>
    <row r="596639" customFormat="1"/>
    <row r="596640" customFormat="1"/>
    <row r="596641" customFormat="1"/>
    <row r="596642" customFormat="1"/>
    <row r="596643" customFormat="1"/>
    <row r="596644" customFormat="1"/>
    <row r="596645" customFormat="1"/>
    <row r="596646" customFormat="1"/>
    <row r="596647" customFormat="1"/>
    <row r="596648" customFormat="1"/>
    <row r="596649" customFormat="1"/>
    <row r="596650" customFormat="1"/>
    <row r="596651" customFormat="1"/>
    <row r="596652" customFormat="1"/>
    <row r="596653" customFormat="1"/>
    <row r="596654" customFormat="1"/>
    <row r="596655" customFormat="1"/>
    <row r="596656" customFormat="1"/>
    <row r="596657" customFormat="1"/>
    <row r="596658" customFormat="1"/>
    <row r="596659" customFormat="1"/>
    <row r="596660" customFormat="1"/>
    <row r="596661" customFormat="1"/>
    <row r="596662" customFormat="1"/>
    <row r="596663" customFormat="1"/>
    <row r="596664" customFormat="1"/>
    <row r="596665" customFormat="1"/>
    <row r="596666" customFormat="1"/>
    <row r="596667" customFormat="1"/>
    <row r="596668" customFormat="1"/>
    <row r="596669" customFormat="1"/>
    <row r="596670" customFormat="1"/>
    <row r="596671" customFormat="1"/>
    <row r="596672" customFormat="1"/>
    <row r="596673" customFormat="1"/>
    <row r="596674" customFormat="1"/>
    <row r="596675" customFormat="1"/>
    <row r="596676" customFormat="1"/>
    <row r="596677" customFormat="1"/>
    <row r="596678" customFormat="1"/>
    <row r="596679" customFormat="1"/>
    <row r="596680" customFormat="1"/>
    <row r="596681" customFormat="1"/>
    <row r="596682" customFormat="1"/>
    <row r="596683" customFormat="1"/>
    <row r="596684" customFormat="1"/>
    <row r="596685" customFormat="1"/>
    <row r="596686" customFormat="1"/>
    <row r="596687" customFormat="1"/>
    <row r="596688" customFormat="1"/>
    <row r="596689" customFormat="1"/>
    <row r="596690" customFormat="1"/>
    <row r="596691" customFormat="1"/>
    <row r="596692" customFormat="1"/>
    <row r="596693" customFormat="1"/>
    <row r="596694" customFormat="1"/>
    <row r="596695" customFormat="1"/>
    <row r="596696" customFormat="1"/>
    <row r="596697" customFormat="1"/>
    <row r="596698" customFormat="1"/>
    <row r="596699" customFormat="1"/>
    <row r="596700" customFormat="1"/>
    <row r="596701" customFormat="1"/>
    <row r="596702" customFormat="1"/>
    <row r="596703" customFormat="1"/>
    <row r="596704" customFormat="1"/>
    <row r="596705" customFormat="1"/>
    <row r="596706" customFormat="1"/>
    <row r="596707" customFormat="1"/>
    <row r="596708" customFormat="1"/>
    <row r="596709" customFormat="1"/>
    <row r="596710" customFormat="1"/>
    <row r="596711" customFormat="1"/>
    <row r="596712" customFormat="1"/>
    <row r="596713" customFormat="1"/>
    <row r="596714" customFormat="1"/>
    <row r="596715" customFormat="1"/>
    <row r="596716" customFormat="1"/>
    <row r="596717" customFormat="1"/>
    <row r="596718" customFormat="1"/>
    <row r="596719" customFormat="1"/>
    <row r="596720" customFormat="1"/>
    <row r="596721" customFormat="1"/>
    <row r="596722" customFormat="1"/>
    <row r="596723" customFormat="1"/>
    <row r="596724" customFormat="1"/>
    <row r="596725" customFormat="1"/>
    <row r="596726" customFormat="1"/>
    <row r="596727" customFormat="1"/>
    <row r="596728" customFormat="1"/>
    <row r="596729" customFormat="1"/>
    <row r="596730" customFormat="1"/>
    <row r="596731" customFormat="1"/>
    <row r="596732" customFormat="1"/>
    <row r="596733" customFormat="1"/>
    <row r="596734" customFormat="1"/>
    <row r="596735" customFormat="1"/>
    <row r="596736" customFormat="1"/>
    <row r="596737" customFormat="1"/>
    <row r="596738" customFormat="1"/>
    <row r="596739" customFormat="1"/>
    <row r="596740" customFormat="1"/>
    <row r="596741" customFormat="1"/>
    <row r="596742" customFormat="1"/>
    <row r="596743" customFormat="1"/>
    <row r="596744" customFormat="1"/>
    <row r="596745" customFormat="1"/>
    <row r="596746" customFormat="1"/>
    <row r="596747" customFormat="1"/>
    <row r="596748" customFormat="1"/>
    <row r="596749" customFormat="1"/>
    <row r="596750" customFormat="1"/>
    <row r="596751" customFormat="1"/>
    <row r="596752" customFormat="1"/>
    <row r="596753" customFormat="1"/>
    <row r="596754" customFormat="1"/>
    <row r="596755" customFormat="1"/>
    <row r="596756" customFormat="1"/>
    <row r="596757" customFormat="1"/>
    <row r="596758" customFormat="1"/>
    <row r="596759" customFormat="1"/>
    <row r="596760" customFormat="1"/>
    <row r="596761" customFormat="1"/>
    <row r="596762" customFormat="1"/>
    <row r="596763" customFormat="1"/>
    <row r="596764" customFormat="1"/>
    <row r="596765" customFormat="1"/>
    <row r="596766" customFormat="1"/>
    <row r="596767" customFormat="1"/>
    <row r="596768" customFormat="1"/>
    <row r="596769" customFormat="1"/>
    <row r="596770" customFormat="1"/>
    <row r="596771" customFormat="1"/>
    <row r="596772" customFormat="1"/>
    <row r="596773" customFormat="1"/>
    <row r="596774" customFormat="1"/>
    <row r="596775" customFormat="1"/>
    <row r="596776" customFormat="1"/>
    <row r="596777" customFormat="1"/>
    <row r="596778" customFormat="1"/>
    <row r="596779" customFormat="1"/>
    <row r="596780" customFormat="1"/>
    <row r="596781" customFormat="1"/>
    <row r="596782" customFormat="1"/>
    <row r="596783" customFormat="1"/>
    <row r="596784" customFormat="1"/>
    <row r="596785" customFormat="1"/>
    <row r="596786" customFormat="1"/>
    <row r="596787" customFormat="1"/>
    <row r="596788" customFormat="1"/>
    <row r="596789" customFormat="1"/>
    <row r="596790" customFormat="1"/>
    <row r="596791" customFormat="1"/>
    <row r="596792" customFormat="1"/>
    <row r="596793" customFormat="1"/>
    <row r="596794" customFormat="1"/>
    <row r="596795" customFormat="1"/>
    <row r="596796" customFormat="1"/>
    <row r="596797" customFormat="1"/>
    <row r="596798" customFormat="1"/>
    <row r="596799" customFormat="1"/>
    <row r="596800" customFormat="1"/>
    <row r="596801" customFormat="1"/>
    <row r="596802" customFormat="1"/>
    <row r="596803" customFormat="1"/>
    <row r="596804" customFormat="1"/>
    <row r="596805" customFormat="1"/>
    <row r="596806" customFormat="1"/>
    <row r="596807" customFormat="1"/>
    <row r="596808" customFormat="1"/>
    <row r="596809" customFormat="1"/>
    <row r="596810" customFormat="1"/>
    <row r="596811" customFormat="1"/>
    <row r="596812" customFormat="1"/>
    <row r="596813" customFormat="1"/>
    <row r="596814" customFormat="1"/>
    <row r="596815" customFormat="1"/>
    <row r="596816" customFormat="1"/>
    <row r="596817" customFormat="1"/>
    <row r="596818" customFormat="1"/>
    <row r="596819" customFormat="1"/>
    <row r="596820" customFormat="1"/>
    <row r="596821" customFormat="1"/>
    <row r="596822" customFormat="1"/>
    <row r="596823" customFormat="1"/>
    <row r="596824" customFormat="1"/>
    <row r="596825" customFormat="1"/>
    <row r="596826" customFormat="1"/>
    <row r="596827" customFormat="1"/>
    <row r="596828" customFormat="1"/>
    <row r="596829" customFormat="1"/>
    <row r="596830" customFormat="1"/>
    <row r="596831" customFormat="1"/>
    <row r="596832" customFormat="1"/>
    <row r="596833" customFormat="1"/>
    <row r="596834" customFormat="1"/>
    <row r="596835" customFormat="1"/>
    <row r="596836" customFormat="1"/>
    <row r="596837" customFormat="1"/>
    <row r="596838" customFormat="1"/>
    <row r="596839" customFormat="1"/>
    <row r="596840" customFormat="1"/>
    <row r="596841" customFormat="1"/>
    <row r="596842" customFormat="1"/>
    <row r="596843" customFormat="1"/>
    <row r="596844" customFormat="1"/>
    <row r="596845" customFormat="1"/>
    <row r="596846" customFormat="1"/>
    <row r="596847" customFormat="1"/>
    <row r="596848" customFormat="1"/>
    <row r="596849" customFormat="1"/>
    <row r="596850" customFormat="1"/>
    <row r="596851" customFormat="1"/>
    <row r="596852" customFormat="1"/>
    <row r="596853" customFormat="1"/>
    <row r="596854" customFormat="1"/>
    <row r="596855" customFormat="1"/>
    <row r="596856" customFormat="1"/>
    <row r="596857" customFormat="1"/>
    <row r="596858" customFormat="1"/>
    <row r="596859" customFormat="1"/>
    <row r="596860" customFormat="1"/>
    <row r="596861" customFormat="1"/>
    <row r="596862" customFormat="1"/>
    <row r="596863" customFormat="1"/>
    <row r="596864" customFormat="1"/>
    <row r="596865" customFormat="1"/>
    <row r="596866" customFormat="1"/>
    <row r="596867" customFormat="1"/>
    <row r="596868" customFormat="1"/>
    <row r="596869" customFormat="1"/>
    <row r="596870" customFormat="1"/>
    <row r="596871" customFormat="1"/>
    <row r="596872" customFormat="1"/>
    <row r="596873" customFormat="1"/>
    <row r="596874" customFormat="1"/>
    <row r="596875" customFormat="1"/>
    <row r="596876" customFormat="1"/>
    <row r="596877" customFormat="1"/>
    <row r="596878" customFormat="1"/>
    <row r="596879" customFormat="1"/>
    <row r="596880" customFormat="1"/>
    <row r="596881" customFormat="1"/>
    <row r="596882" customFormat="1"/>
    <row r="596883" customFormat="1"/>
    <row r="596884" customFormat="1"/>
    <row r="596885" customFormat="1"/>
    <row r="596886" customFormat="1"/>
    <row r="596887" customFormat="1"/>
    <row r="596888" customFormat="1"/>
    <row r="596889" customFormat="1"/>
    <row r="596890" customFormat="1"/>
    <row r="596891" customFormat="1"/>
    <row r="596892" customFormat="1"/>
    <row r="596893" customFormat="1"/>
    <row r="596894" customFormat="1"/>
    <row r="596895" customFormat="1"/>
    <row r="596896" customFormat="1"/>
    <row r="596897" customFormat="1"/>
    <row r="596898" customFormat="1"/>
    <row r="596899" customFormat="1"/>
    <row r="596900" customFormat="1"/>
    <row r="596901" customFormat="1"/>
    <row r="596902" customFormat="1"/>
    <row r="596903" customFormat="1"/>
    <row r="596904" customFormat="1"/>
    <row r="596905" customFormat="1"/>
    <row r="596906" customFormat="1"/>
    <row r="596907" customFormat="1"/>
    <row r="596908" customFormat="1"/>
    <row r="596909" customFormat="1"/>
    <row r="596910" customFormat="1"/>
    <row r="596911" customFormat="1"/>
    <row r="596912" customFormat="1"/>
    <row r="596913" customFormat="1"/>
    <row r="596914" customFormat="1"/>
    <row r="596915" customFormat="1"/>
    <row r="596916" customFormat="1"/>
    <row r="596917" customFormat="1"/>
    <row r="596918" customFormat="1"/>
    <row r="596919" customFormat="1"/>
    <row r="596920" customFormat="1"/>
    <row r="596921" customFormat="1"/>
    <row r="596922" customFormat="1"/>
    <row r="596923" customFormat="1"/>
    <row r="596924" customFormat="1"/>
    <row r="596925" customFormat="1"/>
    <row r="596926" customFormat="1"/>
    <row r="596927" customFormat="1"/>
    <row r="596928" customFormat="1"/>
    <row r="596929" customFormat="1"/>
    <row r="596930" customFormat="1"/>
    <row r="596931" customFormat="1"/>
    <row r="596932" customFormat="1"/>
    <row r="596933" customFormat="1"/>
    <row r="596934" customFormat="1"/>
    <row r="596935" customFormat="1"/>
    <row r="596936" customFormat="1"/>
    <row r="596937" customFormat="1"/>
    <row r="596938" customFormat="1"/>
    <row r="596939" customFormat="1"/>
    <row r="596940" customFormat="1"/>
    <row r="596941" customFormat="1"/>
    <row r="596942" customFormat="1"/>
    <row r="596943" customFormat="1"/>
    <row r="596944" customFormat="1"/>
    <row r="596945" customFormat="1"/>
    <row r="596946" customFormat="1"/>
    <row r="596947" customFormat="1"/>
    <row r="596948" customFormat="1"/>
    <row r="596949" customFormat="1"/>
    <row r="596950" customFormat="1"/>
    <row r="596951" customFormat="1"/>
    <row r="596952" customFormat="1"/>
    <row r="596953" customFormat="1"/>
    <row r="596954" customFormat="1"/>
    <row r="596955" customFormat="1"/>
    <row r="596956" customFormat="1"/>
    <row r="596957" customFormat="1"/>
    <row r="596958" customFormat="1"/>
    <row r="596959" customFormat="1"/>
    <row r="596960" customFormat="1"/>
    <row r="596961" customFormat="1"/>
    <row r="596962" customFormat="1"/>
    <row r="596963" customFormat="1"/>
    <row r="596964" customFormat="1"/>
    <row r="596965" customFormat="1"/>
    <row r="596966" customFormat="1"/>
    <row r="596967" customFormat="1"/>
    <row r="596968" customFormat="1"/>
    <row r="596969" customFormat="1"/>
    <row r="596970" customFormat="1"/>
    <row r="596971" customFormat="1"/>
    <row r="596972" customFormat="1"/>
    <row r="596973" customFormat="1"/>
    <row r="596974" customFormat="1"/>
    <row r="596975" customFormat="1"/>
    <row r="596976" customFormat="1"/>
    <row r="596977" customFormat="1"/>
    <row r="596978" customFormat="1"/>
    <row r="596979" customFormat="1"/>
    <row r="596980" customFormat="1"/>
    <row r="596981" customFormat="1"/>
    <row r="596982" customFormat="1"/>
    <row r="596983" customFormat="1"/>
    <row r="596984" customFormat="1"/>
    <row r="596985" customFormat="1"/>
    <row r="596986" customFormat="1"/>
    <row r="596987" customFormat="1"/>
    <row r="596988" customFormat="1"/>
    <row r="596989" customFormat="1"/>
    <row r="596990" customFormat="1"/>
    <row r="596991" customFormat="1"/>
    <row r="596992" customFormat="1"/>
    <row r="596993" customFormat="1"/>
    <row r="596994" customFormat="1"/>
    <row r="596995" customFormat="1"/>
    <row r="596996" customFormat="1"/>
    <row r="596997" customFormat="1"/>
    <row r="596998" customFormat="1"/>
    <row r="596999" customFormat="1"/>
    <row r="597000" customFormat="1"/>
    <row r="597001" customFormat="1"/>
    <row r="597002" customFormat="1"/>
    <row r="597003" customFormat="1"/>
    <row r="597004" customFormat="1"/>
    <row r="597005" customFormat="1"/>
    <row r="597006" customFormat="1"/>
    <row r="597007" customFormat="1"/>
    <row r="597008" customFormat="1"/>
    <row r="597009" customFormat="1"/>
    <row r="597010" customFormat="1"/>
    <row r="597011" customFormat="1"/>
    <row r="597012" customFormat="1"/>
    <row r="597013" customFormat="1"/>
    <row r="597014" customFormat="1"/>
    <row r="597015" customFormat="1"/>
    <row r="597016" customFormat="1"/>
    <row r="597017" customFormat="1"/>
    <row r="597018" customFormat="1"/>
    <row r="597019" customFormat="1"/>
    <row r="597020" customFormat="1"/>
    <row r="597021" customFormat="1"/>
    <row r="597022" customFormat="1"/>
    <row r="597023" customFormat="1"/>
    <row r="597024" customFormat="1"/>
    <row r="597025" customFormat="1"/>
    <row r="597026" customFormat="1"/>
    <row r="597027" customFormat="1"/>
    <row r="597028" customFormat="1"/>
    <row r="597029" customFormat="1"/>
    <row r="597030" customFormat="1"/>
    <row r="597031" customFormat="1"/>
    <row r="597032" customFormat="1"/>
    <row r="597033" customFormat="1"/>
    <row r="597034" customFormat="1"/>
    <row r="597035" customFormat="1"/>
    <row r="597036" customFormat="1"/>
    <row r="597037" customFormat="1"/>
    <row r="597038" customFormat="1"/>
    <row r="597039" customFormat="1"/>
    <row r="597040" customFormat="1"/>
    <row r="597041" customFormat="1"/>
    <row r="597042" customFormat="1"/>
    <row r="597043" customFormat="1"/>
    <row r="597044" customFormat="1"/>
    <row r="597045" customFormat="1"/>
    <row r="597046" customFormat="1"/>
    <row r="597047" customFormat="1"/>
    <row r="597048" customFormat="1"/>
    <row r="597049" customFormat="1"/>
    <row r="597050" customFormat="1"/>
    <row r="597051" customFormat="1"/>
    <row r="597052" customFormat="1"/>
    <row r="597053" customFormat="1"/>
    <row r="597054" customFormat="1"/>
    <row r="597055" customFormat="1"/>
    <row r="597056" customFormat="1"/>
    <row r="597057" customFormat="1"/>
    <row r="597058" customFormat="1"/>
    <row r="597059" customFormat="1"/>
    <row r="597060" customFormat="1"/>
    <row r="597061" customFormat="1"/>
    <row r="597062" customFormat="1"/>
    <row r="597063" customFormat="1"/>
    <row r="597064" customFormat="1"/>
    <row r="597065" customFormat="1"/>
    <row r="597066" customFormat="1"/>
    <row r="597067" customFormat="1"/>
    <row r="597068" customFormat="1"/>
    <row r="597069" customFormat="1"/>
    <row r="597070" customFormat="1"/>
    <row r="597071" customFormat="1"/>
    <row r="597072" customFormat="1"/>
    <row r="597073" customFormat="1"/>
    <row r="597074" customFormat="1"/>
    <row r="597075" customFormat="1"/>
    <row r="597076" customFormat="1"/>
    <row r="597077" customFormat="1"/>
    <row r="597078" customFormat="1"/>
    <row r="597079" customFormat="1"/>
    <row r="597080" customFormat="1"/>
    <row r="597081" customFormat="1"/>
    <row r="597082" customFormat="1"/>
    <row r="597083" customFormat="1"/>
    <row r="597084" customFormat="1"/>
    <row r="597085" customFormat="1"/>
    <row r="597086" customFormat="1"/>
    <row r="597087" customFormat="1"/>
    <row r="597088" customFormat="1"/>
    <row r="597089" customFormat="1"/>
    <row r="597090" customFormat="1"/>
    <row r="597091" customFormat="1"/>
    <row r="597092" customFormat="1"/>
    <row r="597093" customFormat="1"/>
    <row r="597094" customFormat="1"/>
    <row r="597095" customFormat="1"/>
    <row r="597096" customFormat="1"/>
    <row r="597097" customFormat="1"/>
    <row r="597098" customFormat="1"/>
    <row r="597099" customFormat="1"/>
    <row r="597100" customFormat="1"/>
    <row r="597101" customFormat="1"/>
    <row r="597102" customFormat="1"/>
    <row r="597103" customFormat="1"/>
    <row r="597104" customFormat="1"/>
    <row r="597105" customFormat="1"/>
    <row r="597106" customFormat="1"/>
    <row r="597107" customFormat="1"/>
    <row r="597108" customFormat="1"/>
    <row r="597109" customFormat="1"/>
    <row r="597110" customFormat="1"/>
    <row r="597111" customFormat="1"/>
    <row r="597112" customFormat="1"/>
    <row r="597113" customFormat="1"/>
    <row r="597114" customFormat="1"/>
    <row r="597115" customFormat="1"/>
    <row r="597116" customFormat="1"/>
    <row r="597117" customFormat="1"/>
    <row r="597118" customFormat="1"/>
    <row r="597119" customFormat="1"/>
    <row r="597120" customFormat="1"/>
    <row r="597121" customFormat="1"/>
    <row r="597122" customFormat="1"/>
    <row r="597123" customFormat="1"/>
    <row r="597124" customFormat="1"/>
    <row r="597125" customFormat="1"/>
    <row r="597126" customFormat="1"/>
    <row r="597127" customFormat="1"/>
    <row r="597128" customFormat="1"/>
    <row r="597129" customFormat="1"/>
    <row r="597130" customFormat="1"/>
    <row r="597131" customFormat="1"/>
    <row r="597132" customFormat="1"/>
    <row r="597133" customFormat="1"/>
    <row r="597134" customFormat="1"/>
    <row r="597135" customFormat="1"/>
    <row r="597136" customFormat="1"/>
    <row r="597137" customFormat="1"/>
    <row r="597138" customFormat="1"/>
    <row r="597139" customFormat="1"/>
    <row r="597140" customFormat="1"/>
    <row r="597141" customFormat="1"/>
    <row r="597142" customFormat="1"/>
    <row r="597143" customFormat="1"/>
    <row r="597144" customFormat="1"/>
    <row r="597145" customFormat="1"/>
    <row r="597146" customFormat="1"/>
    <row r="597147" customFormat="1"/>
    <row r="597148" customFormat="1"/>
    <row r="597149" customFormat="1"/>
    <row r="597150" customFormat="1"/>
    <row r="597151" customFormat="1"/>
    <row r="597152" customFormat="1"/>
    <row r="597153" customFormat="1"/>
    <row r="597154" customFormat="1"/>
    <row r="597155" customFormat="1"/>
    <row r="597156" customFormat="1"/>
    <row r="597157" customFormat="1"/>
    <row r="597158" customFormat="1"/>
    <row r="597159" customFormat="1"/>
    <row r="597160" customFormat="1"/>
    <row r="597161" customFormat="1"/>
    <row r="597162" customFormat="1"/>
    <row r="597163" customFormat="1"/>
    <row r="597164" customFormat="1"/>
    <row r="597165" customFormat="1"/>
    <row r="597166" customFormat="1"/>
    <row r="597167" customFormat="1"/>
    <row r="597168" customFormat="1"/>
    <row r="597169" customFormat="1"/>
    <row r="597170" customFormat="1"/>
    <row r="597171" customFormat="1"/>
    <row r="597172" customFormat="1"/>
    <row r="597173" customFormat="1"/>
    <row r="597174" customFormat="1"/>
    <row r="597175" customFormat="1"/>
    <row r="597176" customFormat="1"/>
    <row r="597177" customFormat="1"/>
    <row r="597178" customFormat="1"/>
    <row r="597179" customFormat="1"/>
    <row r="597180" customFormat="1"/>
    <row r="597181" customFormat="1"/>
    <row r="597182" customFormat="1"/>
    <row r="597183" customFormat="1"/>
    <row r="597184" customFormat="1"/>
    <row r="597185" customFormat="1"/>
    <row r="597186" customFormat="1"/>
    <row r="597187" customFormat="1"/>
    <row r="597188" customFormat="1"/>
    <row r="597189" customFormat="1"/>
    <row r="597190" customFormat="1"/>
    <row r="597191" customFormat="1"/>
    <row r="597192" customFormat="1"/>
    <row r="597193" customFormat="1"/>
    <row r="597194" customFormat="1"/>
    <row r="597195" customFormat="1"/>
    <row r="597196" customFormat="1"/>
    <row r="597197" customFormat="1"/>
    <row r="597198" customFormat="1"/>
    <row r="597199" customFormat="1"/>
    <row r="597200" customFormat="1"/>
    <row r="597201" customFormat="1"/>
    <row r="597202" customFormat="1"/>
    <row r="597203" customFormat="1"/>
    <row r="597204" customFormat="1"/>
    <row r="597205" customFormat="1"/>
    <row r="597206" customFormat="1"/>
    <row r="597207" customFormat="1"/>
    <row r="597208" customFormat="1"/>
    <row r="597209" customFormat="1"/>
    <row r="597210" customFormat="1"/>
    <row r="597211" customFormat="1"/>
    <row r="597212" customFormat="1"/>
    <row r="597213" customFormat="1"/>
    <row r="597214" customFormat="1"/>
    <row r="597215" customFormat="1"/>
    <row r="597216" customFormat="1"/>
    <row r="597217" customFormat="1"/>
    <row r="597218" customFormat="1"/>
    <row r="597219" customFormat="1"/>
    <row r="597220" customFormat="1"/>
    <row r="597221" customFormat="1"/>
    <row r="597222" customFormat="1"/>
    <row r="597223" customFormat="1"/>
    <row r="597224" customFormat="1"/>
    <row r="597225" customFormat="1"/>
    <row r="597226" customFormat="1"/>
    <row r="597227" customFormat="1"/>
    <row r="597228" customFormat="1"/>
    <row r="597229" customFormat="1"/>
    <row r="597230" customFormat="1"/>
    <row r="597231" customFormat="1"/>
    <row r="597232" customFormat="1"/>
    <row r="597233" customFormat="1"/>
    <row r="597234" customFormat="1"/>
    <row r="597235" customFormat="1"/>
    <row r="597236" customFormat="1"/>
    <row r="597237" customFormat="1"/>
    <row r="597238" customFormat="1"/>
    <row r="597239" customFormat="1"/>
    <row r="597240" customFormat="1"/>
    <row r="597241" customFormat="1"/>
    <row r="597242" customFormat="1"/>
    <row r="597243" customFormat="1"/>
    <row r="597244" customFormat="1"/>
    <row r="597245" customFormat="1"/>
    <row r="597246" customFormat="1"/>
    <row r="597247" customFormat="1"/>
    <row r="597248" customFormat="1"/>
    <row r="597249" customFormat="1"/>
    <row r="597250" customFormat="1"/>
    <row r="597251" customFormat="1"/>
    <row r="597252" customFormat="1"/>
    <row r="597253" customFormat="1"/>
    <row r="597254" customFormat="1"/>
    <row r="597255" customFormat="1"/>
    <row r="597256" customFormat="1"/>
    <row r="597257" customFormat="1"/>
    <row r="597258" customFormat="1"/>
    <row r="597259" customFormat="1"/>
    <row r="597260" customFormat="1"/>
    <row r="597261" customFormat="1"/>
    <row r="597262" customFormat="1"/>
    <row r="597263" customFormat="1"/>
    <row r="597264" customFormat="1"/>
    <row r="597265" customFormat="1"/>
    <row r="597266" customFormat="1"/>
    <row r="597267" customFormat="1"/>
    <row r="597268" customFormat="1"/>
    <row r="597269" customFormat="1"/>
    <row r="597270" customFormat="1"/>
    <row r="597271" customFormat="1"/>
    <row r="597272" customFormat="1"/>
    <row r="597273" customFormat="1"/>
    <row r="597274" customFormat="1"/>
    <row r="597275" customFormat="1"/>
    <row r="597276" customFormat="1"/>
    <row r="597277" customFormat="1"/>
    <row r="597278" customFormat="1"/>
    <row r="597279" customFormat="1"/>
    <row r="597280" customFormat="1"/>
    <row r="597281" customFormat="1"/>
    <row r="597282" customFormat="1"/>
    <row r="597283" customFormat="1"/>
    <row r="597284" customFormat="1"/>
    <row r="597285" customFormat="1"/>
    <row r="597286" customFormat="1"/>
    <row r="597287" customFormat="1"/>
    <row r="597288" customFormat="1"/>
    <row r="597289" customFormat="1"/>
    <row r="597290" customFormat="1"/>
    <row r="597291" customFormat="1"/>
    <row r="597292" customFormat="1"/>
    <row r="597293" customFormat="1"/>
    <row r="597294" customFormat="1"/>
    <row r="597295" customFormat="1"/>
    <row r="597296" customFormat="1"/>
    <row r="597297" customFormat="1"/>
    <row r="597298" customFormat="1"/>
    <row r="597299" customFormat="1"/>
    <row r="597300" customFormat="1"/>
    <row r="597301" customFormat="1"/>
    <row r="597302" customFormat="1"/>
    <row r="597303" customFormat="1"/>
    <row r="597304" customFormat="1"/>
    <row r="597305" customFormat="1"/>
    <row r="597306" customFormat="1"/>
    <row r="597307" customFormat="1"/>
    <row r="597308" customFormat="1"/>
    <row r="597309" customFormat="1"/>
    <row r="597310" customFormat="1"/>
    <row r="597311" customFormat="1"/>
    <row r="597312" customFormat="1"/>
    <row r="597313" customFormat="1"/>
    <row r="597314" customFormat="1"/>
    <row r="597315" customFormat="1"/>
    <row r="597316" customFormat="1"/>
    <row r="597317" customFormat="1"/>
    <row r="597318" customFormat="1"/>
    <row r="597319" customFormat="1"/>
    <row r="597320" customFormat="1"/>
    <row r="597321" customFormat="1"/>
    <row r="597322" customFormat="1"/>
    <row r="597323" customFormat="1"/>
    <row r="597324" customFormat="1"/>
    <row r="597325" customFormat="1"/>
    <row r="597326" customFormat="1"/>
    <row r="597327" customFormat="1"/>
    <row r="597328" customFormat="1"/>
    <row r="597329" customFormat="1"/>
    <row r="597330" customFormat="1"/>
    <row r="597331" customFormat="1"/>
    <row r="597332" customFormat="1"/>
    <row r="597333" customFormat="1"/>
    <row r="597334" customFormat="1"/>
    <row r="597335" customFormat="1"/>
    <row r="597336" customFormat="1"/>
    <row r="597337" customFormat="1"/>
    <row r="597338" customFormat="1"/>
    <row r="597339" customFormat="1"/>
    <row r="597340" customFormat="1"/>
    <row r="597341" customFormat="1"/>
    <row r="597342" customFormat="1"/>
    <row r="597343" customFormat="1"/>
    <row r="597344" customFormat="1"/>
    <row r="597345" customFormat="1"/>
    <row r="597346" customFormat="1"/>
    <row r="597347" customFormat="1"/>
    <row r="597348" customFormat="1"/>
    <row r="597349" customFormat="1"/>
    <row r="597350" customFormat="1"/>
    <row r="597351" customFormat="1"/>
    <row r="597352" customFormat="1"/>
    <row r="597353" customFormat="1"/>
    <row r="597354" customFormat="1"/>
    <row r="597355" customFormat="1"/>
    <row r="597356" customFormat="1"/>
    <row r="597357" customFormat="1"/>
    <row r="597358" customFormat="1"/>
    <row r="597359" customFormat="1"/>
    <row r="597360" customFormat="1"/>
    <row r="597361" customFormat="1"/>
    <row r="597362" customFormat="1"/>
    <row r="597363" customFormat="1"/>
    <row r="597364" customFormat="1"/>
    <row r="597365" customFormat="1"/>
    <row r="597366" customFormat="1"/>
    <row r="597367" customFormat="1"/>
    <row r="597368" customFormat="1"/>
    <row r="597369" customFormat="1"/>
    <row r="597370" customFormat="1"/>
    <row r="597371" customFormat="1"/>
    <row r="597372" customFormat="1"/>
    <row r="597373" customFormat="1"/>
    <row r="597374" customFormat="1"/>
    <row r="597375" customFormat="1"/>
    <row r="597376" customFormat="1"/>
    <row r="597377" customFormat="1"/>
    <row r="597378" customFormat="1"/>
    <row r="597379" customFormat="1"/>
    <row r="597380" customFormat="1"/>
    <row r="597381" customFormat="1"/>
    <row r="597382" customFormat="1"/>
    <row r="597383" customFormat="1"/>
    <row r="597384" customFormat="1"/>
    <row r="597385" customFormat="1"/>
    <row r="597386" customFormat="1"/>
    <row r="597387" customFormat="1"/>
    <row r="597388" customFormat="1"/>
    <row r="597389" customFormat="1"/>
    <row r="597390" customFormat="1"/>
    <row r="597391" customFormat="1"/>
    <row r="597392" customFormat="1"/>
    <row r="597393" customFormat="1"/>
    <row r="597394" customFormat="1"/>
    <row r="597395" customFormat="1"/>
    <row r="597396" customFormat="1"/>
    <row r="597397" customFormat="1"/>
    <row r="597398" customFormat="1"/>
    <row r="597399" customFormat="1"/>
    <row r="597400" customFormat="1"/>
    <row r="597401" customFormat="1"/>
    <row r="597402" customFormat="1"/>
    <row r="597403" customFormat="1"/>
    <row r="597404" customFormat="1"/>
    <row r="597405" customFormat="1"/>
    <row r="597406" customFormat="1"/>
    <row r="597407" customFormat="1"/>
    <row r="597408" customFormat="1"/>
    <row r="597409" customFormat="1"/>
    <row r="597410" customFormat="1"/>
    <row r="597411" customFormat="1"/>
    <row r="597412" customFormat="1"/>
    <row r="597413" customFormat="1"/>
    <row r="597414" customFormat="1"/>
    <row r="597415" customFormat="1"/>
    <row r="597416" customFormat="1"/>
    <row r="597417" customFormat="1"/>
    <row r="597418" customFormat="1"/>
    <row r="597419" customFormat="1"/>
    <row r="597420" customFormat="1"/>
    <row r="597421" customFormat="1"/>
    <row r="597422" customFormat="1"/>
    <row r="597423" customFormat="1"/>
    <row r="597424" customFormat="1"/>
    <row r="597425" customFormat="1"/>
    <row r="597426" customFormat="1"/>
    <row r="597427" customFormat="1"/>
    <row r="597428" customFormat="1"/>
    <row r="597429" customFormat="1"/>
    <row r="597430" customFormat="1"/>
    <row r="597431" customFormat="1"/>
    <row r="597432" customFormat="1"/>
    <row r="597433" customFormat="1"/>
    <row r="597434" customFormat="1"/>
    <row r="597435" customFormat="1"/>
    <row r="597436" customFormat="1"/>
    <row r="597437" customFormat="1"/>
    <row r="597438" customFormat="1"/>
    <row r="597439" customFormat="1"/>
    <row r="597440" customFormat="1"/>
    <row r="597441" customFormat="1"/>
    <row r="597442" customFormat="1"/>
    <row r="597443" customFormat="1"/>
    <row r="597444" customFormat="1"/>
    <row r="597445" customFormat="1"/>
    <row r="597446" customFormat="1"/>
    <row r="597447" customFormat="1"/>
    <row r="597448" customFormat="1"/>
    <row r="597449" customFormat="1"/>
    <row r="597450" customFormat="1"/>
    <row r="597451" customFormat="1"/>
    <row r="597452" customFormat="1"/>
    <row r="597453" customFormat="1"/>
    <row r="597454" customFormat="1"/>
    <row r="597455" customFormat="1"/>
    <row r="597456" customFormat="1"/>
    <row r="597457" customFormat="1"/>
    <row r="597458" customFormat="1"/>
    <row r="597459" customFormat="1"/>
    <row r="597460" customFormat="1"/>
    <row r="597461" customFormat="1"/>
    <row r="597462" customFormat="1"/>
    <row r="597463" customFormat="1"/>
    <row r="597464" customFormat="1"/>
    <row r="597465" customFormat="1"/>
    <row r="597466" customFormat="1"/>
    <row r="597467" customFormat="1"/>
    <row r="597468" customFormat="1"/>
    <row r="597469" customFormat="1"/>
    <row r="597470" customFormat="1"/>
    <row r="597471" customFormat="1"/>
    <row r="597472" customFormat="1"/>
    <row r="597473" customFormat="1"/>
    <row r="597474" customFormat="1"/>
    <row r="597475" customFormat="1"/>
    <row r="597476" customFormat="1"/>
    <row r="597477" customFormat="1"/>
    <row r="597478" customFormat="1"/>
    <row r="597479" customFormat="1"/>
    <row r="597480" customFormat="1"/>
    <row r="597481" customFormat="1"/>
    <row r="597482" customFormat="1"/>
    <row r="597483" customFormat="1"/>
    <row r="597484" customFormat="1"/>
    <row r="597485" customFormat="1"/>
    <row r="597486" customFormat="1"/>
    <row r="597487" customFormat="1"/>
    <row r="597488" customFormat="1"/>
    <row r="597489" customFormat="1"/>
    <row r="597490" customFormat="1"/>
    <row r="597491" customFormat="1"/>
    <row r="597492" customFormat="1"/>
    <row r="597493" customFormat="1"/>
    <row r="597494" customFormat="1"/>
    <row r="597495" customFormat="1"/>
    <row r="597496" customFormat="1"/>
    <row r="597497" customFormat="1"/>
    <row r="597498" customFormat="1"/>
    <row r="597499" customFormat="1"/>
    <row r="597500" customFormat="1"/>
    <row r="597501" customFormat="1"/>
    <row r="597502" customFormat="1"/>
    <row r="597503" customFormat="1"/>
    <row r="597504" customFormat="1"/>
    <row r="597505" customFormat="1"/>
    <row r="597506" customFormat="1"/>
    <row r="597507" customFormat="1"/>
    <row r="597508" customFormat="1"/>
    <row r="597509" customFormat="1"/>
    <row r="597510" customFormat="1"/>
    <row r="597511" customFormat="1"/>
    <row r="597512" customFormat="1"/>
    <row r="597513" customFormat="1"/>
    <row r="597514" customFormat="1"/>
    <row r="597515" customFormat="1"/>
    <row r="597516" customFormat="1"/>
    <row r="597517" customFormat="1"/>
    <row r="597518" customFormat="1"/>
    <row r="597519" customFormat="1"/>
    <row r="597520" customFormat="1"/>
    <row r="597521" customFormat="1"/>
    <row r="597522" customFormat="1"/>
    <row r="597523" customFormat="1"/>
    <row r="597524" customFormat="1"/>
    <row r="597525" customFormat="1"/>
    <row r="597526" customFormat="1"/>
    <row r="597527" customFormat="1"/>
    <row r="597528" customFormat="1"/>
    <row r="597529" customFormat="1"/>
    <row r="597530" customFormat="1"/>
    <row r="597531" customFormat="1"/>
    <row r="597532" customFormat="1"/>
    <row r="597533" customFormat="1"/>
    <row r="597534" customFormat="1"/>
    <row r="597535" customFormat="1"/>
    <row r="597536" customFormat="1"/>
    <row r="597537" customFormat="1"/>
    <row r="597538" customFormat="1"/>
    <row r="597539" customFormat="1"/>
    <row r="597540" customFormat="1"/>
    <row r="597541" customFormat="1"/>
    <row r="597542" customFormat="1"/>
    <row r="597543" customFormat="1"/>
    <row r="597544" customFormat="1"/>
    <row r="597545" customFormat="1"/>
    <row r="597546" customFormat="1"/>
    <row r="597547" customFormat="1"/>
    <row r="597548" customFormat="1"/>
    <row r="597549" customFormat="1"/>
    <row r="597550" customFormat="1"/>
    <row r="597551" customFormat="1"/>
    <row r="597552" customFormat="1"/>
    <row r="597553" customFormat="1"/>
    <row r="597554" customFormat="1"/>
    <row r="597555" customFormat="1"/>
    <row r="597556" customFormat="1"/>
    <row r="597557" customFormat="1"/>
    <row r="597558" customFormat="1"/>
    <row r="597559" customFormat="1"/>
    <row r="597560" customFormat="1"/>
    <row r="597561" customFormat="1"/>
    <row r="597562" customFormat="1"/>
    <row r="597563" customFormat="1"/>
    <row r="597564" customFormat="1"/>
    <row r="597565" customFormat="1"/>
    <row r="597566" customFormat="1"/>
    <row r="597567" customFormat="1"/>
    <row r="597568" customFormat="1"/>
    <row r="597569" customFormat="1"/>
    <row r="597570" customFormat="1"/>
    <row r="597571" customFormat="1"/>
    <row r="597572" customFormat="1"/>
    <row r="597573" customFormat="1"/>
    <row r="597574" customFormat="1"/>
    <row r="597575" customFormat="1"/>
    <row r="597576" customFormat="1"/>
    <row r="597577" customFormat="1"/>
    <row r="597578" customFormat="1"/>
    <row r="597579" customFormat="1"/>
    <row r="597580" customFormat="1"/>
    <row r="597581" customFormat="1"/>
    <row r="597582" customFormat="1"/>
    <row r="597583" customFormat="1"/>
    <row r="597584" customFormat="1"/>
    <row r="597585" customFormat="1"/>
    <row r="597586" customFormat="1"/>
    <row r="597587" customFormat="1"/>
    <row r="597588" customFormat="1"/>
    <row r="597589" customFormat="1"/>
    <row r="597590" customFormat="1"/>
    <row r="597591" customFormat="1"/>
    <row r="597592" customFormat="1"/>
    <row r="597593" customFormat="1"/>
    <row r="597594" customFormat="1"/>
    <row r="597595" customFormat="1"/>
    <row r="597596" customFormat="1"/>
    <row r="597597" customFormat="1"/>
    <row r="597598" customFormat="1"/>
    <row r="597599" customFormat="1"/>
    <row r="597600" customFormat="1"/>
    <row r="597601" customFormat="1"/>
    <row r="597602" customFormat="1"/>
    <row r="597603" customFormat="1"/>
    <row r="597604" customFormat="1"/>
    <row r="597605" customFormat="1"/>
    <row r="597606" customFormat="1"/>
    <row r="597607" customFormat="1"/>
    <row r="597608" customFormat="1"/>
    <row r="597609" customFormat="1"/>
    <row r="597610" customFormat="1"/>
    <row r="597611" customFormat="1"/>
    <row r="597612" customFormat="1"/>
    <row r="597613" customFormat="1"/>
    <row r="597614" customFormat="1"/>
    <row r="597615" customFormat="1"/>
    <row r="597616" customFormat="1"/>
    <row r="597617" customFormat="1"/>
    <row r="597618" customFormat="1"/>
    <row r="597619" customFormat="1"/>
    <row r="597620" customFormat="1"/>
    <row r="597621" customFormat="1"/>
    <row r="597622" customFormat="1"/>
    <row r="597623" customFormat="1"/>
    <row r="597624" customFormat="1"/>
    <row r="597625" customFormat="1"/>
    <row r="597626" customFormat="1"/>
    <row r="597627" customFormat="1"/>
    <row r="597628" customFormat="1"/>
    <row r="597629" customFormat="1"/>
    <row r="597630" customFormat="1"/>
    <row r="597631" customFormat="1"/>
    <row r="597632" customFormat="1"/>
    <row r="597633" customFormat="1"/>
    <row r="597634" customFormat="1"/>
    <row r="597635" customFormat="1"/>
    <row r="597636" customFormat="1"/>
    <row r="597637" customFormat="1"/>
    <row r="597638" customFormat="1"/>
    <row r="597639" customFormat="1"/>
    <row r="597640" customFormat="1"/>
    <row r="597641" customFormat="1"/>
    <row r="597642" customFormat="1"/>
    <row r="597643" customFormat="1"/>
    <row r="597644" customFormat="1"/>
    <row r="597645" customFormat="1"/>
    <row r="597646" customFormat="1"/>
    <row r="597647" customFormat="1"/>
    <row r="597648" customFormat="1"/>
    <row r="597649" customFormat="1"/>
    <row r="597650" customFormat="1"/>
    <row r="597651" customFormat="1"/>
    <row r="597652" customFormat="1"/>
    <row r="597653" customFormat="1"/>
    <row r="597654" customFormat="1"/>
    <row r="597655" customFormat="1"/>
    <row r="597656" customFormat="1"/>
    <row r="597657" customFormat="1"/>
    <row r="597658" customFormat="1"/>
    <row r="597659" customFormat="1"/>
    <row r="597660" customFormat="1"/>
    <row r="597661" customFormat="1"/>
    <row r="597662" customFormat="1"/>
    <row r="597663" customFormat="1"/>
    <row r="597664" customFormat="1"/>
    <row r="597665" customFormat="1"/>
    <row r="597666" customFormat="1"/>
    <row r="597667" customFormat="1"/>
    <row r="597668" customFormat="1"/>
    <row r="597669" customFormat="1"/>
    <row r="597670" customFormat="1"/>
    <row r="597671" customFormat="1"/>
    <row r="597672" customFormat="1"/>
    <row r="597673" customFormat="1"/>
    <row r="597674" customFormat="1"/>
    <row r="597675" customFormat="1"/>
    <row r="597676" customFormat="1"/>
    <row r="597677" customFormat="1"/>
    <row r="597678" customFormat="1"/>
    <row r="597679" customFormat="1"/>
    <row r="597680" customFormat="1"/>
    <row r="597681" customFormat="1"/>
    <row r="597682" customFormat="1"/>
    <row r="597683" customFormat="1"/>
    <row r="597684" customFormat="1"/>
    <row r="597685" customFormat="1"/>
    <row r="597686" customFormat="1"/>
    <row r="597687" customFormat="1"/>
    <row r="597688" customFormat="1"/>
    <row r="597689" customFormat="1"/>
    <row r="597690" customFormat="1"/>
    <row r="597691" customFormat="1"/>
    <row r="597692" customFormat="1"/>
    <row r="597693" customFormat="1"/>
    <row r="597694" customFormat="1"/>
    <row r="597695" customFormat="1"/>
    <row r="597696" customFormat="1"/>
    <row r="597697" customFormat="1"/>
    <row r="597698" customFormat="1"/>
    <row r="597699" customFormat="1"/>
    <row r="597700" customFormat="1"/>
    <row r="597701" customFormat="1"/>
    <row r="597702" customFormat="1"/>
    <row r="597703" customFormat="1"/>
    <row r="597704" customFormat="1"/>
    <row r="597705" customFormat="1"/>
    <row r="597706" customFormat="1"/>
    <row r="597707" customFormat="1"/>
    <row r="597708" customFormat="1"/>
    <row r="597709" customFormat="1"/>
    <row r="597710" customFormat="1"/>
    <row r="597711" customFormat="1"/>
    <row r="597712" customFormat="1"/>
    <row r="597713" customFormat="1"/>
    <row r="597714" customFormat="1"/>
    <row r="597715" customFormat="1"/>
    <row r="597716" customFormat="1"/>
    <row r="597717" customFormat="1"/>
    <row r="597718" customFormat="1"/>
    <row r="597719" customFormat="1"/>
    <row r="597720" customFormat="1"/>
    <row r="597721" customFormat="1"/>
    <row r="597722" customFormat="1"/>
    <row r="597723" customFormat="1"/>
    <row r="597724" customFormat="1"/>
    <row r="597725" customFormat="1"/>
    <row r="597726" customFormat="1"/>
    <row r="597727" customFormat="1"/>
    <row r="597728" customFormat="1"/>
    <row r="597729" customFormat="1"/>
    <row r="597730" customFormat="1"/>
    <row r="597731" customFormat="1"/>
    <row r="597732" customFormat="1"/>
    <row r="597733" customFormat="1"/>
    <row r="597734" customFormat="1"/>
    <row r="597735" customFormat="1"/>
    <row r="597736" customFormat="1"/>
    <row r="597737" customFormat="1"/>
    <row r="597738" customFormat="1"/>
    <row r="597739" customFormat="1"/>
    <row r="597740" customFormat="1"/>
    <row r="597741" customFormat="1"/>
    <row r="597742" customFormat="1"/>
    <row r="597743" customFormat="1"/>
    <row r="597744" customFormat="1"/>
    <row r="597745" customFormat="1"/>
    <row r="597746" customFormat="1"/>
    <row r="597747" customFormat="1"/>
    <row r="597748" customFormat="1"/>
    <row r="597749" customFormat="1"/>
    <row r="597750" customFormat="1"/>
    <row r="597751" customFormat="1"/>
    <row r="597752" customFormat="1"/>
    <row r="597753" customFormat="1"/>
    <row r="597754" customFormat="1"/>
    <row r="597755" customFormat="1"/>
    <row r="597756" customFormat="1"/>
    <row r="597757" customFormat="1"/>
    <row r="597758" customFormat="1"/>
    <row r="597759" customFormat="1"/>
    <row r="597760" customFormat="1"/>
    <row r="597761" customFormat="1"/>
    <row r="597762" customFormat="1"/>
    <row r="597763" customFormat="1"/>
    <row r="597764" customFormat="1"/>
    <row r="597765" customFormat="1"/>
    <row r="597766" customFormat="1"/>
    <row r="597767" customFormat="1"/>
    <row r="597768" customFormat="1"/>
    <row r="597769" customFormat="1"/>
    <row r="597770" customFormat="1"/>
    <row r="597771" customFormat="1"/>
    <row r="597772" customFormat="1"/>
    <row r="597773" customFormat="1"/>
    <row r="597774" customFormat="1"/>
    <row r="597775" customFormat="1"/>
    <row r="597776" customFormat="1"/>
    <row r="597777" customFormat="1"/>
    <row r="597778" customFormat="1"/>
    <row r="597779" customFormat="1"/>
    <row r="597780" customFormat="1"/>
    <row r="597781" customFormat="1"/>
    <row r="597782" customFormat="1"/>
    <row r="597783" customFormat="1"/>
    <row r="597784" customFormat="1"/>
    <row r="597785" customFormat="1"/>
    <row r="597786" customFormat="1"/>
    <row r="597787" customFormat="1"/>
    <row r="597788" customFormat="1"/>
    <row r="597789" customFormat="1"/>
    <row r="597790" customFormat="1"/>
    <row r="597791" customFormat="1"/>
    <row r="597792" customFormat="1"/>
    <row r="597793" customFormat="1"/>
    <row r="597794" customFormat="1"/>
    <row r="597795" customFormat="1"/>
    <row r="597796" customFormat="1"/>
    <row r="597797" customFormat="1"/>
    <row r="597798" customFormat="1"/>
    <row r="597799" customFormat="1"/>
    <row r="597800" customFormat="1"/>
    <row r="597801" customFormat="1"/>
    <row r="597802" customFormat="1"/>
    <row r="597803" customFormat="1"/>
    <row r="597804" customFormat="1"/>
    <row r="597805" customFormat="1"/>
    <row r="597806" customFormat="1"/>
    <row r="597807" customFormat="1"/>
    <row r="597808" customFormat="1"/>
    <row r="597809" customFormat="1"/>
    <row r="597810" customFormat="1"/>
    <row r="597811" customFormat="1"/>
    <row r="597812" customFormat="1"/>
    <row r="597813" customFormat="1"/>
    <row r="597814" customFormat="1"/>
    <row r="597815" customFormat="1"/>
    <row r="597816" customFormat="1"/>
    <row r="597817" customFormat="1"/>
    <row r="597818" customFormat="1"/>
    <row r="597819" customFormat="1"/>
    <row r="597820" customFormat="1"/>
    <row r="597821" customFormat="1"/>
    <row r="597822" customFormat="1"/>
    <row r="597823" customFormat="1"/>
    <row r="597824" customFormat="1"/>
    <row r="597825" customFormat="1"/>
    <row r="597826" customFormat="1"/>
    <row r="597827" customFormat="1"/>
    <row r="597828" customFormat="1"/>
    <row r="597829" customFormat="1"/>
    <row r="597830" customFormat="1"/>
    <row r="597831" customFormat="1"/>
    <row r="597832" customFormat="1"/>
    <row r="597833" customFormat="1"/>
    <row r="597834" customFormat="1"/>
    <row r="597835" customFormat="1"/>
    <row r="597836" customFormat="1"/>
    <row r="597837" customFormat="1"/>
    <row r="597838" customFormat="1"/>
    <row r="597839" customFormat="1"/>
    <row r="597840" customFormat="1"/>
    <row r="597841" customFormat="1"/>
    <row r="597842" customFormat="1"/>
    <row r="597843" customFormat="1"/>
    <row r="597844" customFormat="1"/>
    <row r="597845" customFormat="1"/>
    <row r="597846" customFormat="1"/>
    <row r="597847" customFormat="1"/>
    <row r="597848" customFormat="1"/>
    <row r="597849" customFormat="1"/>
    <row r="597850" customFormat="1"/>
    <row r="597851" customFormat="1"/>
    <row r="597852" customFormat="1"/>
    <row r="597853" customFormat="1"/>
    <row r="597854" customFormat="1"/>
    <row r="597855" customFormat="1"/>
    <row r="597856" customFormat="1"/>
    <row r="597857" customFormat="1"/>
    <row r="597858" customFormat="1"/>
    <row r="597859" customFormat="1"/>
    <row r="597860" customFormat="1"/>
    <row r="597861" customFormat="1"/>
    <row r="597862" customFormat="1"/>
    <row r="597863" customFormat="1"/>
    <row r="597864" customFormat="1"/>
    <row r="597865" customFormat="1"/>
    <row r="597866" customFormat="1"/>
    <row r="597867" customFormat="1"/>
    <row r="597868" customFormat="1"/>
    <row r="597869" customFormat="1"/>
    <row r="597870" customFormat="1"/>
    <row r="597871" customFormat="1"/>
    <row r="597872" customFormat="1"/>
    <row r="597873" customFormat="1"/>
    <row r="597874" customFormat="1"/>
    <row r="597875" customFormat="1"/>
    <row r="597876" customFormat="1"/>
    <row r="597877" customFormat="1"/>
    <row r="597878" customFormat="1"/>
    <row r="597879" customFormat="1"/>
    <row r="597880" customFormat="1"/>
    <row r="597881" customFormat="1"/>
    <row r="597882" customFormat="1"/>
    <row r="597883" customFormat="1"/>
    <row r="597884" customFormat="1"/>
    <row r="597885" customFormat="1"/>
    <row r="597886" customFormat="1"/>
    <row r="597887" customFormat="1"/>
    <row r="597888" customFormat="1"/>
    <row r="597889" customFormat="1"/>
    <row r="597890" customFormat="1"/>
    <row r="597891" customFormat="1"/>
    <row r="597892" customFormat="1"/>
    <row r="597893" customFormat="1"/>
    <row r="597894" customFormat="1"/>
    <row r="597895" customFormat="1"/>
    <row r="597896" customFormat="1"/>
    <row r="597897" customFormat="1"/>
    <row r="597898" customFormat="1"/>
    <row r="597899" customFormat="1"/>
    <row r="597900" customFormat="1"/>
    <row r="597901" customFormat="1"/>
    <row r="597902" customFormat="1"/>
    <row r="597903" customFormat="1"/>
    <row r="597904" customFormat="1"/>
    <row r="597905" customFormat="1"/>
    <row r="597906" customFormat="1"/>
    <row r="597907" customFormat="1"/>
    <row r="597908" customFormat="1"/>
    <row r="597909" customFormat="1"/>
    <row r="597910" customFormat="1"/>
    <row r="597911" customFormat="1"/>
    <row r="597912" customFormat="1"/>
    <row r="597913" customFormat="1"/>
    <row r="597914" customFormat="1"/>
    <row r="597915" customFormat="1"/>
    <row r="597916" customFormat="1"/>
    <row r="597917" customFormat="1"/>
    <row r="597918" customFormat="1"/>
    <row r="597919" customFormat="1"/>
    <row r="597920" customFormat="1"/>
    <row r="597921" customFormat="1"/>
    <row r="597922" customFormat="1"/>
    <row r="597923" customFormat="1"/>
    <row r="597924" customFormat="1"/>
    <row r="597925" customFormat="1"/>
    <row r="597926" customFormat="1"/>
    <row r="597927" customFormat="1"/>
    <row r="597928" customFormat="1"/>
    <row r="597929" customFormat="1"/>
    <row r="597930" customFormat="1"/>
    <row r="597931" customFormat="1"/>
    <row r="597932" customFormat="1"/>
    <row r="597933" customFormat="1"/>
    <row r="597934" customFormat="1"/>
    <row r="597935" customFormat="1"/>
    <row r="597936" customFormat="1"/>
    <row r="597937" customFormat="1"/>
    <row r="597938" customFormat="1"/>
    <row r="597939" customFormat="1"/>
    <row r="597940" customFormat="1"/>
    <row r="597941" customFormat="1"/>
    <row r="597942" customFormat="1"/>
    <row r="597943" customFormat="1"/>
    <row r="597944" customFormat="1"/>
    <row r="597945" customFormat="1"/>
    <row r="597946" customFormat="1"/>
    <row r="597947" customFormat="1"/>
    <row r="597948" customFormat="1"/>
    <row r="597949" customFormat="1"/>
    <row r="597950" customFormat="1"/>
    <row r="597951" customFormat="1"/>
    <row r="597952" customFormat="1"/>
    <row r="597953" customFormat="1"/>
    <row r="597954" customFormat="1"/>
    <row r="597955" customFormat="1"/>
    <row r="597956" customFormat="1"/>
    <row r="597957" customFormat="1"/>
    <row r="597958" customFormat="1"/>
    <row r="597959" customFormat="1"/>
    <row r="597960" customFormat="1"/>
    <row r="597961" customFormat="1"/>
    <row r="597962" customFormat="1"/>
    <row r="597963" customFormat="1"/>
    <row r="597964" customFormat="1"/>
    <row r="597965" customFormat="1"/>
    <row r="597966" customFormat="1"/>
    <row r="597967" customFormat="1"/>
    <row r="597968" customFormat="1"/>
    <row r="597969" customFormat="1"/>
    <row r="597970" customFormat="1"/>
    <row r="597971" customFormat="1"/>
    <row r="597972" customFormat="1"/>
    <row r="597973" customFormat="1"/>
    <row r="597974" customFormat="1"/>
    <row r="597975" customFormat="1"/>
    <row r="597976" customFormat="1"/>
    <row r="597977" customFormat="1"/>
    <row r="597978" customFormat="1"/>
    <row r="597979" customFormat="1"/>
    <row r="597980" customFormat="1"/>
    <row r="597981" customFormat="1"/>
    <row r="597982" customFormat="1"/>
    <row r="597983" customFormat="1"/>
    <row r="597984" customFormat="1"/>
    <row r="597985" customFormat="1"/>
    <row r="597986" customFormat="1"/>
    <row r="597987" customFormat="1"/>
    <row r="597988" customFormat="1"/>
    <row r="597989" customFormat="1"/>
    <row r="597990" customFormat="1"/>
    <row r="597991" customFormat="1"/>
    <row r="597992" customFormat="1"/>
    <row r="597993" customFormat="1"/>
    <row r="597994" customFormat="1"/>
    <row r="597995" customFormat="1"/>
    <row r="597996" customFormat="1"/>
    <row r="597997" customFormat="1"/>
    <row r="597998" customFormat="1"/>
    <row r="597999" customFormat="1"/>
    <row r="598000" customFormat="1"/>
    <row r="598001" customFormat="1"/>
    <row r="598002" customFormat="1"/>
    <row r="598003" customFormat="1"/>
    <row r="598004" customFormat="1"/>
    <row r="598005" customFormat="1"/>
    <row r="598006" customFormat="1"/>
    <row r="598007" customFormat="1"/>
    <row r="598008" customFormat="1"/>
    <row r="598009" customFormat="1"/>
    <row r="598010" customFormat="1"/>
    <row r="598011" customFormat="1"/>
    <row r="598012" customFormat="1"/>
    <row r="598013" customFormat="1"/>
    <row r="598014" customFormat="1"/>
    <row r="598015" customFormat="1"/>
    <row r="598016" customFormat="1"/>
    <row r="598017" customFormat="1"/>
    <row r="598018" customFormat="1"/>
    <row r="598019" customFormat="1"/>
    <row r="598020" customFormat="1"/>
    <row r="598021" customFormat="1"/>
    <row r="598022" customFormat="1"/>
    <row r="598023" customFormat="1"/>
    <row r="598024" customFormat="1"/>
    <row r="598025" customFormat="1"/>
    <row r="598026" customFormat="1"/>
    <row r="598027" customFormat="1"/>
    <row r="598028" customFormat="1"/>
    <row r="598029" customFormat="1"/>
    <row r="598030" customFormat="1"/>
    <row r="598031" customFormat="1"/>
    <row r="598032" customFormat="1"/>
    <row r="598033" customFormat="1"/>
    <row r="598034" customFormat="1"/>
    <row r="598035" customFormat="1"/>
    <row r="598036" customFormat="1"/>
    <row r="598037" customFormat="1"/>
    <row r="598038" customFormat="1"/>
    <row r="598039" customFormat="1"/>
    <row r="598040" customFormat="1"/>
    <row r="598041" customFormat="1"/>
    <row r="598042" customFormat="1"/>
    <row r="598043" customFormat="1"/>
    <row r="598044" customFormat="1"/>
    <row r="598045" customFormat="1"/>
    <row r="598046" customFormat="1"/>
    <row r="598047" customFormat="1"/>
    <row r="598048" customFormat="1"/>
    <row r="598049" customFormat="1"/>
    <row r="598050" customFormat="1"/>
    <row r="598051" customFormat="1"/>
    <row r="598052" customFormat="1"/>
    <row r="598053" customFormat="1"/>
    <row r="598054" customFormat="1"/>
    <row r="598055" customFormat="1"/>
    <row r="598056" customFormat="1"/>
    <row r="598057" customFormat="1"/>
    <row r="598058" customFormat="1"/>
    <row r="598059" customFormat="1"/>
    <row r="598060" customFormat="1"/>
    <row r="598061" customFormat="1"/>
    <row r="598062" customFormat="1"/>
    <row r="598063" customFormat="1"/>
    <row r="598064" customFormat="1"/>
    <row r="598065" customFormat="1"/>
    <row r="598066" customFormat="1"/>
    <row r="598067" customFormat="1"/>
    <row r="598068" customFormat="1"/>
    <row r="598069" customFormat="1"/>
    <row r="598070" customFormat="1"/>
    <row r="598071" customFormat="1"/>
    <row r="598072" customFormat="1"/>
    <row r="598073" customFormat="1"/>
    <row r="598074" customFormat="1"/>
    <row r="598075" customFormat="1"/>
    <row r="598076" customFormat="1"/>
    <row r="598077" customFormat="1"/>
    <row r="598078" customFormat="1"/>
    <row r="598079" customFormat="1"/>
    <row r="598080" customFormat="1"/>
    <row r="598081" customFormat="1"/>
    <row r="598082" customFormat="1"/>
    <row r="598083" customFormat="1"/>
    <row r="598084" customFormat="1"/>
    <row r="598085" customFormat="1"/>
    <row r="598086" customFormat="1"/>
    <row r="598087" customFormat="1"/>
    <row r="598088" customFormat="1"/>
    <row r="598089" customFormat="1"/>
    <row r="598090" customFormat="1"/>
    <row r="598091" customFormat="1"/>
    <row r="598092" customFormat="1"/>
    <row r="598093" customFormat="1"/>
    <row r="598094" customFormat="1"/>
    <row r="598095" customFormat="1"/>
    <row r="598096" customFormat="1"/>
    <row r="598097" customFormat="1"/>
    <row r="598098" customFormat="1"/>
    <row r="598099" customFormat="1"/>
    <row r="598100" customFormat="1"/>
    <row r="598101" customFormat="1"/>
    <row r="598102" customFormat="1"/>
    <row r="598103" customFormat="1"/>
    <row r="598104" customFormat="1"/>
    <row r="598105" customFormat="1"/>
    <row r="598106" customFormat="1"/>
    <row r="598107" customFormat="1"/>
    <row r="598108" customFormat="1"/>
    <row r="598109" customFormat="1"/>
    <row r="598110" customFormat="1"/>
    <row r="598111" customFormat="1"/>
    <row r="598112" customFormat="1"/>
    <row r="598113" customFormat="1"/>
    <row r="598114" customFormat="1"/>
    <row r="598115" customFormat="1"/>
    <row r="598116" customFormat="1"/>
    <row r="598117" customFormat="1"/>
    <row r="598118" customFormat="1"/>
    <row r="598119" customFormat="1"/>
    <row r="598120" customFormat="1"/>
    <row r="598121" customFormat="1"/>
    <row r="598122" customFormat="1"/>
    <row r="598123" customFormat="1"/>
    <row r="598124" customFormat="1"/>
    <row r="598125" customFormat="1"/>
    <row r="598126" customFormat="1"/>
    <row r="598127" customFormat="1"/>
    <row r="598128" customFormat="1"/>
    <row r="598129" customFormat="1"/>
    <row r="598130" customFormat="1"/>
    <row r="598131" customFormat="1"/>
    <row r="598132" customFormat="1"/>
    <row r="598133" customFormat="1"/>
    <row r="598134" customFormat="1"/>
    <row r="598135" customFormat="1"/>
    <row r="598136" customFormat="1"/>
    <row r="598137" customFormat="1"/>
    <row r="598138" customFormat="1"/>
    <row r="598139" customFormat="1"/>
    <row r="598140" customFormat="1"/>
    <row r="598141" customFormat="1"/>
    <row r="598142" customFormat="1"/>
    <row r="598143" customFormat="1"/>
    <row r="598144" customFormat="1"/>
    <row r="598145" customFormat="1"/>
    <row r="598146" customFormat="1"/>
    <row r="598147" customFormat="1"/>
    <row r="598148" customFormat="1"/>
    <row r="598149" customFormat="1"/>
    <row r="598150" customFormat="1"/>
    <row r="598151" customFormat="1"/>
    <row r="598152" customFormat="1"/>
    <row r="598153" customFormat="1"/>
    <row r="598154" customFormat="1"/>
    <row r="598155" customFormat="1"/>
    <row r="598156" customFormat="1"/>
    <row r="598157" customFormat="1"/>
    <row r="598158" customFormat="1"/>
    <row r="598159" customFormat="1"/>
    <row r="598160" customFormat="1"/>
    <row r="598161" customFormat="1"/>
    <row r="598162" customFormat="1"/>
    <row r="598163" customFormat="1"/>
    <row r="598164" customFormat="1"/>
    <row r="598165" customFormat="1"/>
    <row r="598166" customFormat="1"/>
    <row r="598167" customFormat="1"/>
    <row r="598168" customFormat="1"/>
    <row r="598169" customFormat="1"/>
    <row r="598170" customFormat="1"/>
    <row r="598171" customFormat="1"/>
    <row r="598172" customFormat="1"/>
    <row r="598173" customFormat="1"/>
    <row r="598174" customFormat="1"/>
    <row r="598175" customFormat="1"/>
    <row r="598176" customFormat="1"/>
    <row r="598177" customFormat="1"/>
    <row r="598178" customFormat="1"/>
    <row r="598179" customFormat="1"/>
    <row r="598180" customFormat="1"/>
    <row r="598181" customFormat="1"/>
    <row r="598182" customFormat="1"/>
    <row r="598183" customFormat="1"/>
    <row r="598184" customFormat="1"/>
    <row r="598185" customFormat="1"/>
    <row r="598186" customFormat="1"/>
    <row r="598187" customFormat="1"/>
    <row r="598188" customFormat="1"/>
    <row r="598189" customFormat="1"/>
    <row r="598190" customFormat="1"/>
    <row r="598191" customFormat="1"/>
    <row r="598192" customFormat="1"/>
    <row r="598193" customFormat="1"/>
    <row r="598194" customFormat="1"/>
    <row r="598195" customFormat="1"/>
    <row r="598196" customFormat="1"/>
    <row r="598197" customFormat="1"/>
    <row r="598198" customFormat="1"/>
    <row r="598199" customFormat="1"/>
    <row r="598200" customFormat="1"/>
    <row r="598201" customFormat="1"/>
    <row r="598202" customFormat="1"/>
    <row r="598203" customFormat="1"/>
    <row r="598204" customFormat="1"/>
    <row r="598205" customFormat="1"/>
    <row r="598206" customFormat="1"/>
    <row r="598207" customFormat="1"/>
    <row r="598208" customFormat="1"/>
    <row r="598209" customFormat="1"/>
    <row r="598210" customFormat="1"/>
    <row r="598211" customFormat="1"/>
    <row r="598212" customFormat="1"/>
    <row r="598213" customFormat="1"/>
    <row r="598214" customFormat="1"/>
    <row r="598215" customFormat="1"/>
    <row r="598216" customFormat="1"/>
    <row r="598217" customFormat="1"/>
    <row r="598218" customFormat="1"/>
    <row r="598219" customFormat="1"/>
    <row r="598220" customFormat="1"/>
    <row r="598221" customFormat="1"/>
    <row r="598222" customFormat="1"/>
    <row r="598223" customFormat="1"/>
    <row r="598224" customFormat="1"/>
    <row r="598225" customFormat="1"/>
    <row r="598226" customFormat="1"/>
    <row r="598227" customFormat="1"/>
    <row r="598228" customFormat="1"/>
    <row r="598229" customFormat="1"/>
    <row r="598230" customFormat="1"/>
    <row r="598231" customFormat="1"/>
    <row r="598232" customFormat="1"/>
    <row r="598233" customFormat="1"/>
    <row r="598234" customFormat="1"/>
    <row r="598235" customFormat="1"/>
    <row r="598236" customFormat="1"/>
    <row r="598237" customFormat="1"/>
    <row r="598238" customFormat="1"/>
    <row r="598239" customFormat="1"/>
    <row r="598240" customFormat="1"/>
    <row r="598241" customFormat="1"/>
    <row r="598242" customFormat="1"/>
    <row r="598243" customFormat="1"/>
    <row r="598244" customFormat="1"/>
    <row r="598245" customFormat="1"/>
    <row r="598246" customFormat="1"/>
    <row r="598247" customFormat="1"/>
    <row r="598248" customFormat="1"/>
    <row r="598249" customFormat="1"/>
    <row r="598250" customFormat="1"/>
    <row r="598251" customFormat="1"/>
    <row r="598252" customFormat="1"/>
    <row r="598253" customFormat="1"/>
    <row r="598254" customFormat="1"/>
    <row r="598255" customFormat="1"/>
    <row r="598256" customFormat="1"/>
    <row r="598257" customFormat="1"/>
    <row r="598258" customFormat="1"/>
    <row r="598259" customFormat="1"/>
    <row r="598260" customFormat="1"/>
    <row r="598261" customFormat="1"/>
    <row r="598262" customFormat="1"/>
    <row r="598263" customFormat="1"/>
    <row r="598264" customFormat="1"/>
    <row r="598265" customFormat="1"/>
    <row r="598266" customFormat="1"/>
    <row r="598267" customFormat="1"/>
    <row r="598268" customFormat="1"/>
    <row r="598269" customFormat="1"/>
    <row r="598270" customFormat="1"/>
    <row r="598271" customFormat="1"/>
    <row r="598272" customFormat="1"/>
    <row r="598273" customFormat="1"/>
    <row r="598274" customFormat="1"/>
    <row r="598275" customFormat="1"/>
    <row r="598276" customFormat="1"/>
    <row r="598277" customFormat="1"/>
    <row r="598278" customFormat="1"/>
    <row r="598279" customFormat="1"/>
    <row r="598280" customFormat="1"/>
    <row r="598281" customFormat="1"/>
    <row r="598282" customFormat="1"/>
    <row r="598283" customFormat="1"/>
    <row r="598284" customFormat="1"/>
    <row r="598285" customFormat="1"/>
    <row r="598286" customFormat="1"/>
    <row r="598287" customFormat="1"/>
    <row r="598288" customFormat="1"/>
    <row r="598289" customFormat="1"/>
    <row r="598290" customFormat="1"/>
    <row r="598291" customFormat="1"/>
    <row r="598292" customFormat="1"/>
    <row r="598293" customFormat="1"/>
    <row r="598294" customFormat="1"/>
    <row r="598295" customFormat="1"/>
    <row r="598296" customFormat="1"/>
    <row r="598297" customFormat="1"/>
    <row r="598298" customFormat="1"/>
    <row r="598299" customFormat="1"/>
    <row r="598300" customFormat="1"/>
    <row r="598301" customFormat="1"/>
    <row r="598302" customFormat="1"/>
    <row r="598303" customFormat="1"/>
    <row r="598304" customFormat="1"/>
    <row r="598305" customFormat="1"/>
    <row r="598306" customFormat="1"/>
    <row r="598307" customFormat="1"/>
    <row r="598308" customFormat="1"/>
    <row r="598309" customFormat="1"/>
    <row r="598310" customFormat="1"/>
    <row r="598311" customFormat="1"/>
    <row r="598312" customFormat="1"/>
    <row r="598313" customFormat="1"/>
    <row r="598314" customFormat="1"/>
    <row r="598315" customFormat="1"/>
    <row r="598316" customFormat="1"/>
    <row r="598317" customFormat="1"/>
    <row r="598318" customFormat="1"/>
    <row r="598319" customFormat="1"/>
    <row r="598320" customFormat="1"/>
    <row r="598321" customFormat="1"/>
    <row r="598322" customFormat="1"/>
    <row r="598323" customFormat="1"/>
    <row r="598324" customFormat="1"/>
    <row r="598325" customFormat="1"/>
    <row r="598326" customFormat="1"/>
    <row r="598327" customFormat="1"/>
    <row r="598328" customFormat="1"/>
    <row r="598329" customFormat="1"/>
    <row r="598330" customFormat="1"/>
    <row r="598331" customFormat="1"/>
    <row r="598332" customFormat="1"/>
    <row r="598333" customFormat="1"/>
    <row r="598334" customFormat="1"/>
    <row r="598335" customFormat="1"/>
    <row r="598336" customFormat="1"/>
    <row r="598337" customFormat="1"/>
    <row r="598338" customFormat="1"/>
    <row r="598339" customFormat="1"/>
    <row r="598340" customFormat="1"/>
    <row r="598341" customFormat="1"/>
    <row r="598342" customFormat="1"/>
    <row r="598343" customFormat="1"/>
    <row r="598344" customFormat="1"/>
    <row r="598345" customFormat="1"/>
    <row r="598346" customFormat="1"/>
    <row r="598347" customFormat="1"/>
    <row r="598348" customFormat="1"/>
    <row r="598349" customFormat="1"/>
    <row r="598350" customFormat="1"/>
    <row r="598351" customFormat="1"/>
    <row r="598352" customFormat="1"/>
    <row r="598353" customFormat="1"/>
    <row r="598354" customFormat="1"/>
    <row r="598355" customFormat="1"/>
    <row r="598356" customFormat="1"/>
    <row r="598357" customFormat="1"/>
    <row r="598358" customFormat="1"/>
    <row r="598359" customFormat="1"/>
    <row r="598360" customFormat="1"/>
    <row r="598361" customFormat="1"/>
    <row r="598362" customFormat="1"/>
    <row r="598363" customFormat="1"/>
    <row r="598364" customFormat="1"/>
    <row r="598365" customFormat="1"/>
    <row r="598366" customFormat="1"/>
    <row r="598367" customFormat="1"/>
    <row r="598368" customFormat="1"/>
    <row r="598369" customFormat="1"/>
    <row r="598370" customFormat="1"/>
    <row r="598371" customFormat="1"/>
    <row r="598372" customFormat="1"/>
    <row r="598373" customFormat="1"/>
    <row r="598374" customFormat="1"/>
    <row r="598375" customFormat="1"/>
    <row r="598376" customFormat="1"/>
    <row r="598377" customFormat="1"/>
    <row r="598378" customFormat="1"/>
    <row r="598379" customFormat="1"/>
    <row r="598380" customFormat="1"/>
    <row r="598381" customFormat="1"/>
    <row r="598382" customFormat="1"/>
    <row r="598383" customFormat="1"/>
    <row r="598384" customFormat="1"/>
    <row r="598385" customFormat="1"/>
    <row r="598386" customFormat="1"/>
    <row r="598387" customFormat="1"/>
    <row r="598388" customFormat="1"/>
    <row r="598389" customFormat="1"/>
    <row r="598390" customFormat="1"/>
    <row r="598391" customFormat="1"/>
    <row r="598392" customFormat="1"/>
    <row r="598393" customFormat="1"/>
    <row r="598394" customFormat="1"/>
    <row r="598395" customFormat="1"/>
    <row r="598396" customFormat="1"/>
    <row r="598397" customFormat="1"/>
    <row r="598398" customFormat="1"/>
    <row r="598399" customFormat="1"/>
    <row r="598400" customFormat="1"/>
    <row r="598401" customFormat="1"/>
    <row r="598402" customFormat="1"/>
    <row r="598403" customFormat="1"/>
    <row r="598404" customFormat="1"/>
    <row r="598405" customFormat="1"/>
    <row r="598406" customFormat="1"/>
    <row r="598407" customFormat="1"/>
    <row r="598408" customFormat="1"/>
    <row r="598409" customFormat="1"/>
    <row r="598410" customFormat="1"/>
    <row r="598411" customFormat="1"/>
    <row r="598412" customFormat="1"/>
    <row r="598413" customFormat="1"/>
    <row r="598414" customFormat="1"/>
    <row r="598415" customFormat="1"/>
    <row r="598416" customFormat="1"/>
    <row r="598417" customFormat="1"/>
    <row r="598418" customFormat="1"/>
    <row r="598419" customFormat="1"/>
    <row r="598420" customFormat="1"/>
    <row r="598421" customFormat="1"/>
    <row r="598422" customFormat="1"/>
    <row r="598423" customFormat="1"/>
    <row r="598424" customFormat="1"/>
    <row r="598425" customFormat="1"/>
    <row r="598426" customFormat="1"/>
    <row r="598427" customFormat="1"/>
    <row r="598428" customFormat="1"/>
    <row r="598429" customFormat="1"/>
    <row r="598430" customFormat="1"/>
    <row r="598431" customFormat="1"/>
    <row r="598432" customFormat="1"/>
    <row r="598433" customFormat="1"/>
    <row r="598434" customFormat="1"/>
    <row r="598435" customFormat="1"/>
    <row r="598436" customFormat="1"/>
    <row r="598437" customFormat="1"/>
    <row r="598438" customFormat="1"/>
    <row r="598439" customFormat="1"/>
    <row r="598440" customFormat="1"/>
    <row r="598441" customFormat="1"/>
    <row r="598442" customFormat="1"/>
    <row r="598443" customFormat="1"/>
    <row r="598444" customFormat="1"/>
    <row r="598445" customFormat="1"/>
    <row r="598446" customFormat="1"/>
    <row r="598447" customFormat="1"/>
    <row r="598448" customFormat="1"/>
    <row r="598449" customFormat="1"/>
    <row r="598450" customFormat="1"/>
    <row r="598451" customFormat="1"/>
    <row r="598452" customFormat="1"/>
    <row r="598453" customFormat="1"/>
    <row r="598454" customFormat="1"/>
    <row r="598455" customFormat="1"/>
    <row r="598456" customFormat="1"/>
    <row r="598457" customFormat="1"/>
    <row r="598458" customFormat="1"/>
    <row r="598459" customFormat="1"/>
    <row r="598460" customFormat="1"/>
    <row r="598461" customFormat="1"/>
    <row r="598462" customFormat="1"/>
    <row r="598463" customFormat="1"/>
    <row r="598464" customFormat="1"/>
    <row r="598465" customFormat="1"/>
    <row r="598466" customFormat="1"/>
    <row r="598467" customFormat="1"/>
    <row r="598468" customFormat="1"/>
    <row r="598469" customFormat="1"/>
    <row r="598470" customFormat="1"/>
    <row r="598471" customFormat="1"/>
    <row r="598472" customFormat="1"/>
    <row r="598473" customFormat="1"/>
    <row r="598474" customFormat="1"/>
    <row r="598475" customFormat="1"/>
    <row r="598476" customFormat="1"/>
    <row r="598477" customFormat="1"/>
    <row r="598478" customFormat="1"/>
    <row r="598479" customFormat="1"/>
    <row r="598480" customFormat="1"/>
    <row r="598481" customFormat="1"/>
    <row r="598482" customFormat="1"/>
    <row r="598483" customFormat="1"/>
    <row r="598484" customFormat="1"/>
    <row r="598485" customFormat="1"/>
    <row r="598486" customFormat="1"/>
    <row r="598487" customFormat="1"/>
    <row r="598488" customFormat="1"/>
    <row r="598489" customFormat="1"/>
    <row r="598490" customFormat="1"/>
    <row r="598491" customFormat="1"/>
    <row r="598492" customFormat="1"/>
    <row r="598493" customFormat="1"/>
    <row r="598494" customFormat="1"/>
    <row r="598495" customFormat="1"/>
    <row r="598496" customFormat="1"/>
    <row r="598497" customFormat="1"/>
    <row r="598498" customFormat="1"/>
    <row r="598499" customFormat="1"/>
    <row r="598500" customFormat="1"/>
    <row r="598501" customFormat="1"/>
    <row r="598502" customFormat="1"/>
    <row r="598503" customFormat="1"/>
    <row r="598504" customFormat="1"/>
    <row r="598505" customFormat="1"/>
    <row r="598506" customFormat="1"/>
    <row r="598507" customFormat="1"/>
    <row r="598508" customFormat="1"/>
    <row r="598509" customFormat="1"/>
    <row r="598510" customFormat="1"/>
    <row r="598511" customFormat="1"/>
    <row r="598512" customFormat="1"/>
    <row r="598513" customFormat="1"/>
    <row r="598514" customFormat="1"/>
    <row r="598515" customFormat="1"/>
    <row r="598516" customFormat="1"/>
    <row r="598517" customFormat="1"/>
    <row r="598518" customFormat="1"/>
    <row r="598519" customFormat="1"/>
    <row r="598520" customFormat="1"/>
    <row r="598521" customFormat="1"/>
    <row r="598522" customFormat="1"/>
    <row r="598523" customFormat="1"/>
    <row r="598524" customFormat="1"/>
    <row r="598525" customFormat="1"/>
    <row r="598526" customFormat="1"/>
    <row r="598527" customFormat="1"/>
    <row r="598528" customFormat="1"/>
    <row r="598529" customFormat="1"/>
    <row r="598530" customFormat="1"/>
    <row r="598531" customFormat="1"/>
    <row r="598532" customFormat="1"/>
    <row r="598533" customFormat="1"/>
    <row r="598534" customFormat="1"/>
    <row r="598535" customFormat="1"/>
    <row r="598536" customFormat="1"/>
    <row r="598537" customFormat="1"/>
    <row r="598538" customFormat="1"/>
    <row r="598539" customFormat="1"/>
    <row r="598540" customFormat="1"/>
    <row r="598541" customFormat="1"/>
    <row r="598542" customFormat="1"/>
    <row r="598543" customFormat="1"/>
    <row r="598544" customFormat="1"/>
    <row r="598545" customFormat="1"/>
    <row r="598546" customFormat="1"/>
    <row r="598547" customFormat="1"/>
    <row r="598548" customFormat="1"/>
    <row r="598549" customFormat="1"/>
    <row r="598550" customFormat="1"/>
    <row r="598551" customFormat="1"/>
    <row r="598552" customFormat="1"/>
    <row r="598553" customFormat="1"/>
    <row r="598554" customFormat="1"/>
    <row r="598555" customFormat="1"/>
    <row r="598556" customFormat="1"/>
    <row r="598557" customFormat="1"/>
    <row r="598558" customFormat="1"/>
    <row r="598559" customFormat="1"/>
    <row r="598560" customFormat="1"/>
    <row r="598561" customFormat="1"/>
    <row r="598562" customFormat="1"/>
    <row r="598563" customFormat="1"/>
    <row r="598564" customFormat="1"/>
    <row r="598565" customFormat="1"/>
    <row r="598566" customFormat="1"/>
    <row r="598567" customFormat="1"/>
    <row r="598568" customFormat="1"/>
    <row r="598569" customFormat="1"/>
    <row r="598570" customFormat="1"/>
    <row r="598571" customFormat="1"/>
    <row r="598572" customFormat="1"/>
    <row r="598573" customFormat="1"/>
    <row r="598574" customFormat="1"/>
    <row r="598575" customFormat="1"/>
    <row r="598576" customFormat="1"/>
    <row r="598577" customFormat="1"/>
    <row r="598578" customFormat="1"/>
    <row r="598579" customFormat="1"/>
    <row r="598580" customFormat="1"/>
    <row r="598581" customFormat="1"/>
    <row r="598582" customFormat="1"/>
    <row r="598583" customFormat="1"/>
    <row r="598584" customFormat="1"/>
    <row r="598585" customFormat="1"/>
    <row r="598586" customFormat="1"/>
    <row r="598587" customFormat="1"/>
    <row r="598588" customFormat="1"/>
    <row r="598589" customFormat="1"/>
    <row r="598590" customFormat="1"/>
    <row r="598591" customFormat="1"/>
    <row r="598592" customFormat="1"/>
    <row r="598593" customFormat="1"/>
    <row r="598594" customFormat="1"/>
    <row r="598595" customFormat="1"/>
    <row r="598596" customFormat="1"/>
    <row r="598597" customFormat="1"/>
    <row r="598598" customFormat="1"/>
    <row r="598599" customFormat="1"/>
    <row r="598600" customFormat="1"/>
    <row r="598601" customFormat="1"/>
    <row r="598602" customFormat="1"/>
    <row r="598603" customFormat="1"/>
    <row r="598604" customFormat="1"/>
    <row r="598605" customFormat="1"/>
    <row r="598606" customFormat="1"/>
    <row r="598607" customFormat="1"/>
    <row r="598608" customFormat="1"/>
    <row r="598609" customFormat="1"/>
    <row r="598610" customFormat="1"/>
    <row r="598611" customFormat="1"/>
    <row r="598612" customFormat="1"/>
    <row r="598613" customFormat="1"/>
    <row r="598614" customFormat="1"/>
    <row r="598615" customFormat="1"/>
    <row r="598616" customFormat="1"/>
    <row r="598617" customFormat="1"/>
    <row r="598618" customFormat="1"/>
    <row r="598619" customFormat="1"/>
    <row r="598620" customFormat="1"/>
    <row r="598621" customFormat="1"/>
    <row r="598622" customFormat="1"/>
    <row r="598623" customFormat="1"/>
    <row r="598624" customFormat="1"/>
    <row r="598625" customFormat="1"/>
    <row r="598626" customFormat="1"/>
    <row r="598627" customFormat="1"/>
    <row r="598628" customFormat="1"/>
    <row r="598629" customFormat="1"/>
    <row r="598630" customFormat="1"/>
    <row r="598631" customFormat="1"/>
    <row r="598632" customFormat="1"/>
    <row r="598633" customFormat="1"/>
    <row r="598634" customFormat="1"/>
    <row r="598635" customFormat="1"/>
    <row r="598636" customFormat="1"/>
    <row r="598637" customFormat="1"/>
    <row r="598638" customFormat="1"/>
    <row r="598639" customFormat="1"/>
    <row r="598640" customFormat="1"/>
    <row r="598641" customFormat="1"/>
    <row r="598642" customFormat="1"/>
    <row r="598643" customFormat="1"/>
    <row r="598644" customFormat="1"/>
    <row r="598645" customFormat="1"/>
    <row r="598646" customFormat="1"/>
    <row r="598647" customFormat="1"/>
    <row r="598648" customFormat="1"/>
    <row r="598649" customFormat="1"/>
    <row r="598650" customFormat="1"/>
    <row r="598651" customFormat="1"/>
    <row r="598652" customFormat="1"/>
    <row r="598653" customFormat="1"/>
    <row r="598654" customFormat="1"/>
    <row r="598655" customFormat="1"/>
    <row r="598656" customFormat="1"/>
    <row r="598657" customFormat="1"/>
    <row r="598658" customFormat="1"/>
    <row r="598659" customFormat="1"/>
    <row r="598660" customFormat="1"/>
    <row r="598661" customFormat="1"/>
    <row r="598662" customFormat="1"/>
    <row r="598663" customFormat="1"/>
    <row r="598664" customFormat="1"/>
    <row r="598665" customFormat="1"/>
    <row r="598666" customFormat="1"/>
    <row r="598667" customFormat="1"/>
    <row r="598668" customFormat="1"/>
    <row r="598669" customFormat="1"/>
    <row r="598670" customFormat="1"/>
    <row r="598671" customFormat="1"/>
    <row r="598672" customFormat="1"/>
    <row r="598673" customFormat="1"/>
    <row r="598674" customFormat="1"/>
    <row r="598675" customFormat="1"/>
    <row r="598676" customFormat="1"/>
    <row r="598677" customFormat="1"/>
    <row r="598678" customFormat="1"/>
    <row r="598679" customFormat="1"/>
    <row r="598680" customFormat="1"/>
    <row r="598681" customFormat="1"/>
    <row r="598682" customFormat="1"/>
    <row r="598683" customFormat="1"/>
    <row r="598684" customFormat="1"/>
    <row r="598685" customFormat="1"/>
    <row r="598686" customFormat="1"/>
    <row r="598687" customFormat="1"/>
    <row r="598688" customFormat="1"/>
    <row r="598689" customFormat="1"/>
    <row r="598690" customFormat="1"/>
    <row r="598691" customFormat="1"/>
    <row r="598692" customFormat="1"/>
    <row r="598693" customFormat="1"/>
    <row r="598694" customFormat="1"/>
    <row r="598695" customFormat="1"/>
    <row r="598696" customFormat="1"/>
    <row r="598697" customFormat="1"/>
    <row r="598698" customFormat="1"/>
    <row r="598699" customFormat="1"/>
    <row r="598700" customFormat="1"/>
    <row r="598701" customFormat="1"/>
    <row r="598702" customFormat="1"/>
    <row r="598703" customFormat="1"/>
    <row r="598704" customFormat="1"/>
    <row r="598705" customFormat="1"/>
    <row r="598706" customFormat="1"/>
    <row r="598707" customFormat="1"/>
    <row r="598708" customFormat="1"/>
    <row r="598709" customFormat="1"/>
    <row r="598710" customFormat="1"/>
    <row r="598711" customFormat="1"/>
    <row r="598712" customFormat="1"/>
    <row r="598713" customFormat="1"/>
    <row r="598714" customFormat="1"/>
    <row r="598715" customFormat="1"/>
    <row r="598716" customFormat="1"/>
    <row r="598717" customFormat="1"/>
    <row r="598718" customFormat="1"/>
    <row r="598719" customFormat="1"/>
    <row r="598720" customFormat="1"/>
    <row r="598721" customFormat="1"/>
    <row r="598722" customFormat="1"/>
    <row r="598723" customFormat="1"/>
    <row r="598724" customFormat="1"/>
    <row r="598725" customFormat="1"/>
    <row r="598726" customFormat="1"/>
    <row r="598727" customFormat="1"/>
    <row r="598728" customFormat="1"/>
    <row r="598729" customFormat="1"/>
    <row r="598730" customFormat="1"/>
    <row r="598731" customFormat="1"/>
    <row r="598732" customFormat="1"/>
    <row r="598733" customFormat="1"/>
    <row r="598734" customFormat="1"/>
    <row r="598735" customFormat="1"/>
    <row r="598736" customFormat="1"/>
    <row r="598737" customFormat="1"/>
    <row r="598738" customFormat="1"/>
    <row r="598739" customFormat="1"/>
    <row r="598740" customFormat="1"/>
    <row r="598741" customFormat="1"/>
    <row r="598742" customFormat="1"/>
    <row r="598743" customFormat="1"/>
    <row r="598744" customFormat="1"/>
    <row r="598745" customFormat="1"/>
    <row r="598746" customFormat="1"/>
    <row r="598747" customFormat="1"/>
    <row r="598748" customFormat="1"/>
    <row r="598749" customFormat="1"/>
    <row r="598750" customFormat="1"/>
    <row r="598751" customFormat="1"/>
    <row r="598752" customFormat="1"/>
    <row r="598753" customFormat="1"/>
    <row r="598754" customFormat="1"/>
    <row r="598755" customFormat="1"/>
    <row r="598756" customFormat="1"/>
    <row r="598757" customFormat="1"/>
    <row r="598758" customFormat="1"/>
    <row r="598759" customFormat="1"/>
    <row r="598760" customFormat="1"/>
    <row r="598761" customFormat="1"/>
    <row r="598762" customFormat="1"/>
    <row r="598763" customFormat="1"/>
    <row r="598764" customFormat="1"/>
    <row r="598765" customFormat="1"/>
    <row r="598766" customFormat="1"/>
    <row r="598767" customFormat="1"/>
    <row r="598768" customFormat="1"/>
    <row r="598769" customFormat="1"/>
    <row r="598770" customFormat="1"/>
    <row r="598771" customFormat="1"/>
    <row r="598772" customFormat="1"/>
    <row r="598773" customFormat="1"/>
    <row r="598774" customFormat="1"/>
    <row r="598775" customFormat="1"/>
    <row r="598776" customFormat="1"/>
    <row r="598777" customFormat="1"/>
    <row r="598778" customFormat="1"/>
    <row r="598779" customFormat="1"/>
    <row r="598780" customFormat="1"/>
    <row r="598781" customFormat="1"/>
    <row r="598782" customFormat="1"/>
    <row r="598783" customFormat="1"/>
    <row r="598784" customFormat="1"/>
    <row r="598785" customFormat="1"/>
    <row r="598786" customFormat="1"/>
    <row r="598787" customFormat="1"/>
    <row r="598788" customFormat="1"/>
    <row r="598789" customFormat="1"/>
    <row r="598790" customFormat="1"/>
    <row r="598791" customFormat="1"/>
    <row r="598792" customFormat="1"/>
    <row r="598793" customFormat="1"/>
    <row r="598794" customFormat="1"/>
    <row r="598795" customFormat="1"/>
    <row r="598796" customFormat="1"/>
    <row r="598797" customFormat="1"/>
    <row r="598798" customFormat="1"/>
    <row r="598799" customFormat="1"/>
    <row r="598800" customFormat="1"/>
    <row r="598801" customFormat="1"/>
    <row r="598802" customFormat="1"/>
    <row r="598803" customFormat="1"/>
    <row r="598804" customFormat="1"/>
    <row r="598805" customFormat="1"/>
    <row r="598806" customFormat="1"/>
    <row r="598807" customFormat="1"/>
    <row r="598808" customFormat="1"/>
    <row r="598809" customFormat="1"/>
    <row r="598810" customFormat="1"/>
    <row r="598811" customFormat="1"/>
    <row r="598812" customFormat="1"/>
    <row r="598813" customFormat="1"/>
    <row r="598814" customFormat="1"/>
    <row r="598815" customFormat="1"/>
    <row r="598816" customFormat="1"/>
    <row r="598817" customFormat="1"/>
    <row r="598818" customFormat="1"/>
    <row r="598819" customFormat="1"/>
    <row r="598820" customFormat="1"/>
    <row r="598821" customFormat="1"/>
    <row r="598822" customFormat="1"/>
    <row r="598823" customFormat="1"/>
    <row r="598824" customFormat="1"/>
    <row r="598825" customFormat="1"/>
    <row r="598826" customFormat="1"/>
    <row r="598827" customFormat="1"/>
    <row r="598828" customFormat="1"/>
    <row r="598829" customFormat="1"/>
    <row r="598830" customFormat="1"/>
    <row r="598831" customFormat="1"/>
    <row r="598832" customFormat="1"/>
    <row r="598833" customFormat="1"/>
    <row r="598834" customFormat="1"/>
    <row r="598835" customFormat="1"/>
    <row r="598836" customFormat="1"/>
    <row r="598837" customFormat="1"/>
    <row r="598838" customFormat="1"/>
    <row r="598839" customFormat="1"/>
    <row r="598840" customFormat="1"/>
    <row r="598841" customFormat="1"/>
    <row r="598842" customFormat="1"/>
    <row r="598843" customFormat="1"/>
    <row r="598844" customFormat="1"/>
    <row r="598845" customFormat="1"/>
    <row r="598846" customFormat="1"/>
    <row r="598847" customFormat="1"/>
    <row r="598848" customFormat="1"/>
    <row r="598849" customFormat="1"/>
    <row r="598850" customFormat="1"/>
    <row r="598851" customFormat="1"/>
    <row r="598852" customFormat="1"/>
    <row r="598853" customFormat="1"/>
    <row r="598854" customFormat="1"/>
    <row r="598855" customFormat="1"/>
    <row r="598856" customFormat="1"/>
    <row r="598857" customFormat="1"/>
    <row r="598858" customFormat="1"/>
    <row r="598859" customFormat="1"/>
    <row r="598860" customFormat="1"/>
    <row r="598861" customFormat="1"/>
    <row r="598862" customFormat="1"/>
    <row r="598863" customFormat="1"/>
    <row r="598864" customFormat="1"/>
    <row r="598865" customFormat="1"/>
    <row r="598866" customFormat="1"/>
    <row r="598867" customFormat="1"/>
    <row r="598868" customFormat="1"/>
    <row r="598869" customFormat="1"/>
    <row r="598870" customFormat="1"/>
    <row r="598871" customFormat="1"/>
    <row r="598872" customFormat="1"/>
    <row r="598873" customFormat="1"/>
    <row r="598874" customFormat="1"/>
    <row r="598875" customFormat="1"/>
    <row r="598876" customFormat="1"/>
    <row r="598877" customFormat="1"/>
    <row r="598878" customFormat="1"/>
    <row r="598879" customFormat="1"/>
    <row r="598880" customFormat="1"/>
    <row r="598881" customFormat="1"/>
    <row r="598882" customFormat="1"/>
    <row r="598883" customFormat="1"/>
    <row r="598884" customFormat="1"/>
    <row r="598885" customFormat="1"/>
    <row r="598886" customFormat="1"/>
    <row r="598887" customFormat="1"/>
    <row r="598888" customFormat="1"/>
    <row r="598889" customFormat="1"/>
    <row r="598890" customFormat="1"/>
    <row r="598891" customFormat="1"/>
    <row r="598892" customFormat="1"/>
    <row r="598893" customFormat="1"/>
    <row r="598894" customFormat="1"/>
    <row r="598895" customFormat="1"/>
    <row r="598896" customFormat="1"/>
    <row r="598897" customFormat="1"/>
    <row r="598898" customFormat="1"/>
    <row r="598899" customFormat="1"/>
    <row r="598900" customFormat="1"/>
    <row r="598901" customFormat="1"/>
    <row r="598902" customFormat="1"/>
    <row r="598903" customFormat="1"/>
    <row r="598904" customFormat="1"/>
    <row r="598905" customFormat="1"/>
    <row r="598906" customFormat="1"/>
    <row r="598907" customFormat="1"/>
    <row r="598908" customFormat="1"/>
    <row r="598909" customFormat="1"/>
    <row r="598910" customFormat="1"/>
    <row r="598911" customFormat="1"/>
    <row r="598912" customFormat="1"/>
    <row r="598913" customFormat="1"/>
    <row r="598914" customFormat="1"/>
    <row r="598915" customFormat="1"/>
    <row r="598916" customFormat="1"/>
    <row r="598917" customFormat="1"/>
    <row r="598918" customFormat="1"/>
    <row r="598919" customFormat="1"/>
    <row r="598920" customFormat="1"/>
    <row r="598921" customFormat="1"/>
    <row r="598922" customFormat="1"/>
    <row r="598923" customFormat="1"/>
    <row r="598924" customFormat="1"/>
    <row r="598925" customFormat="1"/>
    <row r="598926" customFormat="1"/>
    <row r="598927" customFormat="1"/>
    <row r="598928" customFormat="1"/>
    <row r="598929" customFormat="1"/>
    <row r="598930" customFormat="1"/>
    <row r="598931" customFormat="1"/>
    <row r="598932" customFormat="1"/>
    <row r="598933" customFormat="1"/>
    <row r="598934" customFormat="1"/>
    <row r="598935" customFormat="1"/>
    <row r="598936" customFormat="1"/>
    <row r="598937" customFormat="1"/>
    <row r="598938" customFormat="1"/>
    <row r="598939" customFormat="1"/>
    <row r="598940" customFormat="1"/>
    <row r="598941" customFormat="1"/>
    <row r="598942" customFormat="1"/>
    <row r="598943" customFormat="1"/>
    <row r="598944" customFormat="1"/>
    <row r="598945" customFormat="1"/>
    <row r="598946" customFormat="1"/>
    <row r="598947" customFormat="1"/>
    <row r="598948" customFormat="1"/>
    <row r="598949" customFormat="1"/>
    <row r="598950" customFormat="1"/>
    <row r="598951" customFormat="1"/>
    <row r="598952" customFormat="1"/>
    <row r="598953" customFormat="1"/>
    <row r="598954" customFormat="1"/>
    <row r="598955" customFormat="1"/>
    <row r="598956" customFormat="1"/>
    <row r="598957" customFormat="1"/>
    <row r="598958" customFormat="1"/>
    <row r="598959" customFormat="1"/>
    <row r="598960" customFormat="1"/>
    <row r="598961" customFormat="1"/>
    <row r="598962" customFormat="1"/>
    <row r="598963" customFormat="1"/>
    <row r="598964" customFormat="1"/>
    <row r="598965" customFormat="1"/>
    <row r="598966" customFormat="1"/>
    <row r="598967" customFormat="1"/>
    <row r="598968" customFormat="1"/>
    <row r="598969" customFormat="1"/>
    <row r="598970" customFormat="1"/>
    <row r="598971" customFormat="1"/>
    <row r="598972" customFormat="1"/>
    <row r="598973" customFormat="1"/>
    <row r="598974" customFormat="1"/>
    <row r="598975" customFormat="1"/>
    <row r="598976" customFormat="1"/>
    <row r="598977" customFormat="1"/>
    <row r="598978" customFormat="1"/>
    <row r="598979" customFormat="1"/>
    <row r="598980" customFormat="1"/>
    <row r="598981" customFormat="1"/>
    <row r="598982" customFormat="1"/>
    <row r="598983" customFormat="1"/>
    <row r="598984" customFormat="1"/>
    <row r="598985" customFormat="1"/>
    <row r="598986" customFormat="1"/>
    <row r="598987" customFormat="1"/>
    <row r="598988" customFormat="1"/>
    <row r="598989" customFormat="1"/>
    <row r="598990" customFormat="1"/>
    <row r="598991" customFormat="1"/>
    <row r="598992" customFormat="1"/>
    <row r="598993" customFormat="1"/>
    <row r="598994" customFormat="1"/>
    <row r="598995" customFormat="1"/>
    <row r="598996" customFormat="1"/>
    <row r="598997" customFormat="1"/>
    <row r="598998" customFormat="1"/>
    <row r="598999" customFormat="1"/>
    <row r="599000" customFormat="1"/>
    <row r="599001" customFormat="1"/>
    <row r="599002" customFormat="1"/>
    <row r="599003" customFormat="1"/>
    <row r="599004" customFormat="1"/>
    <row r="599005" customFormat="1"/>
    <row r="599006" customFormat="1"/>
    <row r="599007" customFormat="1"/>
    <row r="599008" customFormat="1"/>
    <row r="599009" customFormat="1"/>
    <row r="599010" customFormat="1"/>
    <row r="599011" customFormat="1"/>
    <row r="599012" customFormat="1"/>
    <row r="599013" customFormat="1"/>
    <row r="599014" customFormat="1"/>
    <row r="599015" customFormat="1"/>
    <row r="599016" customFormat="1"/>
    <row r="599017" customFormat="1"/>
    <row r="599018" customFormat="1"/>
    <row r="599019" customFormat="1"/>
    <row r="599020" customFormat="1"/>
    <row r="599021" customFormat="1"/>
    <row r="599022" customFormat="1"/>
    <row r="599023" customFormat="1"/>
    <row r="599024" customFormat="1"/>
    <row r="599025" customFormat="1"/>
    <row r="599026" customFormat="1"/>
    <row r="599027" customFormat="1"/>
    <row r="599028" customFormat="1"/>
    <row r="599029" customFormat="1"/>
    <row r="599030" customFormat="1"/>
    <row r="599031" customFormat="1"/>
    <row r="599032" customFormat="1"/>
    <row r="599033" customFormat="1"/>
    <row r="599034" customFormat="1"/>
    <row r="599035" customFormat="1"/>
    <row r="599036" customFormat="1"/>
    <row r="599037" customFormat="1"/>
    <row r="599038" customFormat="1"/>
    <row r="599039" customFormat="1"/>
    <row r="599040" customFormat="1"/>
    <row r="599041" customFormat="1"/>
    <row r="599042" customFormat="1"/>
    <row r="599043" customFormat="1"/>
    <row r="599044" customFormat="1"/>
    <row r="599045" customFormat="1"/>
    <row r="599046" customFormat="1"/>
    <row r="599047" customFormat="1"/>
    <row r="599048" customFormat="1"/>
    <row r="599049" customFormat="1"/>
    <row r="599050" customFormat="1"/>
    <row r="599051" customFormat="1"/>
    <row r="599052" customFormat="1"/>
    <row r="599053" customFormat="1"/>
    <row r="599054" customFormat="1"/>
    <row r="599055" customFormat="1"/>
    <row r="599056" customFormat="1"/>
    <row r="599057" customFormat="1"/>
    <row r="599058" customFormat="1"/>
    <row r="599059" customFormat="1"/>
    <row r="599060" customFormat="1"/>
    <row r="599061" customFormat="1"/>
    <row r="599062" customFormat="1"/>
    <row r="599063" customFormat="1"/>
    <row r="599064" customFormat="1"/>
    <row r="599065" customFormat="1"/>
    <row r="599066" customFormat="1"/>
    <row r="599067" customFormat="1"/>
    <row r="599068" customFormat="1"/>
    <row r="599069" customFormat="1"/>
    <row r="599070" customFormat="1"/>
    <row r="599071" customFormat="1"/>
    <row r="599072" customFormat="1"/>
    <row r="599073" customFormat="1"/>
    <row r="599074" customFormat="1"/>
    <row r="599075" customFormat="1"/>
    <row r="599076" customFormat="1"/>
    <row r="599077" customFormat="1"/>
    <row r="599078" customFormat="1"/>
    <row r="599079" customFormat="1"/>
    <row r="599080" customFormat="1"/>
    <row r="599081" customFormat="1"/>
    <row r="599082" customFormat="1"/>
    <row r="599083" customFormat="1"/>
    <row r="599084" customFormat="1"/>
    <row r="599085" customFormat="1"/>
    <row r="599086" customFormat="1"/>
    <row r="599087" customFormat="1"/>
    <row r="599088" customFormat="1"/>
    <row r="599089" customFormat="1"/>
    <row r="599090" customFormat="1"/>
    <row r="599091" customFormat="1"/>
    <row r="599092" customFormat="1"/>
    <row r="599093" customFormat="1"/>
    <row r="599094" customFormat="1"/>
    <row r="599095" customFormat="1"/>
    <row r="599096" customFormat="1"/>
    <row r="599097" customFormat="1"/>
    <row r="599098" customFormat="1"/>
    <row r="599099" customFormat="1"/>
    <row r="599100" customFormat="1"/>
    <row r="599101" customFormat="1"/>
    <row r="599102" customFormat="1"/>
    <row r="599103" customFormat="1"/>
    <row r="599104" customFormat="1"/>
    <row r="599105" customFormat="1"/>
    <row r="599106" customFormat="1"/>
    <row r="599107" customFormat="1"/>
    <row r="599108" customFormat="1"/>
    <row r="599109" customFormat="1"/>
    <row r="599110" customFormat="1"/>
    <row r="599111" customFormat="1"/>
    <row r="599112" customFormat="1"/>
    <row r="599113" customFormat="1"/>
    <row r="599114" customFormat="1"/>
    <row r="599115" customFormat="1"/>
    <row r="599116" customFormat="1"/>
    <row r="599117" customFormat="1"/>
    <row r="599118" customFormat="1"/>
    <row r="599119" customFormat="1"/>
    <row r="599120" customFormat="1"/>
    <row r="599121" customFormat="1"/>
    <row r="599122" customFormat="1"/>
    <row r="599123" customFormat="1"/>
    <row r="599124" customFormat="1"/>
    <row r="599125" customFormat="1"/>
    <row r="599126" customFormat="1"/>
    <row r="599127" customFormat="1"/>
    <row r="599128" customFormat="1"/>
    <row r="599129" customFormat="1"/>
    <row r="599130" customFormat="1"/>
    <row r="599131" customFormat="1"/>
    <row r="599132" customFormat="1"/>
    <row r="599133" customFormat="1"/>
    <row r="599134" customFormat="1"/>
    <row r="599135" customFormat="1"/>
    <row r="599136" customFormat="1"/>
    <row r="599137" customFormat="1"/>
    <row r="599138" customFormat="1"/>
    <row r="599139" customFormat="1"/>
    <row r="599140" customFormat="1"/>
    <row r="599141" customFormat="1"/>
    <row r="599142" customFormat="1"/>
    <row r="599143" customFormat="1"/>
    <row r="599144" customFormat="1"/>
    <row r="599145" customFormat="1"/>
    <row r="599146" customFormat="1"/>
    <row r="599147" customFormat="1"/>
    <row r="599148" customFormat="1"/>
    <row r="599149" customFormat="1"/>
    <row r="599150" customFormat="1"/>
    <row r="599151" customFormat="1"/>
    <row r="599152" customFormat="1"/>
    <row r="599153" customFormat="1"/>
    <row r="599154" customFormat="1"/>
    <row r="599155" customFormat="1"/>
    <row r="599156" customFormat="1"/>
    <row r="599157" customFormat="1"/>
    <row r="599158" customFormat="1"/>
    <row r="599159" customFormat="1"/>
    <row r="599160" customFormat="1"/>
    <row r="599161" customFormat="1"/>
    <row r="599162" customFormat="1"/>
    <row r="599163" customFormat="1"/>
    <row r="599164" customFormat="1"/>
    <row r="599165" customFormat="1"/>
    <row r="599166" customFormat="1"/>
    <row r="599167" customFormat="1"/>
    <row r="599168" customFormat="1"/>
    <row r="599169" customFormat="1"/>
    <row r="599170" customFormat="1"/>
    <row r="599171" customFormat="1"/>
    <row r="599172" customFormat="1"/>
    <row r="599173" customFormat="1"/>
    <row r="599174" customFormat="1"/>
    <row r="599175" customFormat="1"/>
    <row r="599176" customFormat="1"/>
    <row r="599177" customFormat="1"/>
    <row r="599178" customFormat="1"/>
    <row r="599179" customFormat="1"/>
    <row r="599180" customFormat="1"/>
    <row r="599181" customFormat="1"/>
    <row r="599182" customFormat="1"/>
    <row r="599183" customFormat="1"/>
    <row r="599184" customFormat="1"/>
    <row r="599185" customFormat="1"/>
    <row r="599186" customFormat="1"/>
    <row r="599187" customFormat="1"/>
    <row r="599188" customFormat="1"/>
    <row r="599189" customFormat="1"/>
    <row r="599190" customFormat="1"/>
    <row r="599191" customFormat="1"/>
    <row r="599192" customFormat="1"/>
    <row r="599193" customFormat="1"/>
    <row r="599194" customFormat="1"/>
    <row r="599195" customFormat="1"/>
    <row r="599196" customFormat="1"/>
    <row r="599197" customFormat="1"/>
    <row r="599198" customFormat="1"/>
    <row r="599199" customFormat="1"/>
    <row r="599200" customFormat="1"/>
    <row r="599201" customFormat="1"/>
    <row r="599202" customFormat="1"/>
    <row r="599203" customFormat="1"/>
    <row r="599204" customFormat="1"/>
    <row r="599205" customFormat="1"/>
    <row r="599206" customFormat="1"/>
    <row r="599207" customFormat="1"/>
    <row r="599208" customFormat="1"/>
    <row r="599209" customFormat="1"/>
    <row r="599210" customFormat="1"/>
    <row r="599211" customFormat="1"/>
    <row r="599212" customFormat="1"/>
    <row r="599213" customFormat="1"/>
    <row r="599214" customFormat="1"/>
    <row r="599215" customFormat="1"/>
    <row r="599216" customFormat="1"/>
    <row r="599217" customFormat="1"/>
    <row r="599218" customFormat="1"/>
    <row r="599219" customFormat="1"/>
    <row r="599220" customFormat="1"/>
    <row r="599221" customFormat="1"/>
    <row r="599222" customFormat="1"/>
    <row r="599223" customFormat="1"/>
    <row r="599224" customFormat="1"/>
    <row r="599225" customFormat="1"/>
    <row r="599226" customFormat="1"/>
    <row r="599227" customFormat="1"/>
    <row r="599228" customFormat="1"/>
    <row r="599229" customFormat="1"/>
    <row r="599230" customFormat="1"/>
    <row r="599231" customFormat="1"/>
    <row r="599232" customFormat="1"/>
    <row r="599233" customFormat="1"/>
    <row r="599234" customFormat="1"/>
    <row r="599235" customFormat="1"/>
    <row r="599236" customFormat="1"/>
    <row r="599237" customFormat="1"/>
    <row r="599238" customFormat="1"/>
    <row r="599239" customFormat="1"/>
    <row r="599240" customFormat="1"/>
    <row r="599241" customFormat="1"/>
    <row r="599242" customFormat="1"/>
    <row r="599243" customFormat="1"/>
    <row r="599244" customFormat="1"/>
    <row r="599245" customFormat="1"/>
    <row r="599246" customFormat="1"/>
    <row r="599247" customFormat="1"/>
    <row r="599248" customFormat="1"/>
    <row r="599249" customFormat="1"/>
    <row r="599250" customFormat="1"/>
    <row r="599251" customFormat="1"/>
    <row r="599252" customFormat="1"/>
    <row r="599253" customFormat="1"/>
    <row r="599254" customFormat="1"/>
    <row r="599255" customFormat="1"/>
    <row r="599256" customFormat="1"/>
    <row r="599257" customFormat="1"/>
    <row r="599258" customFormat="1"/>
    <row r="599259" customFormat="1"/>
    <row r="599260" customFormat="1"/>
    <row r="599261" customFormat="1"/>
    <row r="599262" customFormat="1"/>
    <row r="599263" customFormat="1"/>
    <row r="599264" customFormat="1"/>
    <row r="599265" customFormat="1"/>
    <row r="599266" customFormat="1"/>
    <row r="599267" customFormat="1"/>
    <row r="599268" customFormat="1"/>
    <row r="599269" customFormat="1"/>
    <row r="599270" customFormat="1"/>
    <row r="599271" customFormat="1"/>
    <row r="599272" customFormat="1"/>
    <row r="599273" customFormat="1"/>
    <row r="599274" customFormat="1"/>
    <row r="599275" customFormat="1"/>
    <row r="599276" customFormat="1"/>
    <row r="599277" customFormat="1"/>
    <row r="599278" customFormat="1"/>
    <row r="599279" customFormat="1"/>
    <row r="599280" customFormat="1"/>
    <row r="599281" customFormat="1"/>
    <row r="599282" customFormat="1"/>
    <row r="599283" customFormat="1"/>
    <row r="599284" customFormat="1"/>
    <row r="599285" customFormat="1"/>
    <row r="599286" customFormat="1"/>
    <row r="599287" customFormat="1"/>
    <row r="599288" customFormat="1"/>
    <row r="599289" customFormat="1"/>
    <row r="599290" customFormat="1"/>
    <row r="599291" customFormat="1"/>
    <row r="599292" customFormat="1"/>
    <row r="599293" customFormat="1"/>
    <row r="599294" customFormat="1"/>
    <row r="599295" customFormat="1"/>
    <row r="599296" customFormat="1"/>
    <row r="599297" customFormat="1"/>
    <row r="599298" customFormat="1"/>
    <row r="599299" customFormat="1"/>
    <row r="599300" customFormat="1"/>
    <row r="599301" customFormat="1"/>
    <row r="599302" customFormat="1"/>
    <row r="599303" customFormat="1"/>
    <row r="599304" customFormat="1"/>
    <row r="599305" customFormat="1"/>
    <row r="599306" customFormat="1"/>
    <row r="599307" customFormat="1"/>
    <row r="599308" customFormat="1"/>
    <row r="599309" customFormat="1"/>
    <row r="599310" customFormat="1"/>
    <row r="599311" customFormat="1"/>
    <row r="599312" customFormat="1"/>
    <row r="599313" customFormat="1"/>
    <row r="599314" customFormat="1"/>
    <row r="599315" customFormat="1"/>
    <row r="599316" customFormat="1"/>
    <row r="599317" customFormat="1"/>
    <row r="599318" customFormat="1"/>
    <row r="599319" customFormat="1"/>
    <row r="599320" customFormat="1"/>
    <row r="599321" customFormat="1"/>
    <row r="599322" customFormat="1"/>
    <row r="599323" customFormat="1"/>
    <row r="599324" customFormat="1"/>
    <row r="599325" customFormat="1"/>
    <row r="599326" customFormat="1"/>
    <row r="599327" customFormat="1"/>
    <row r="599328" customFormat="1"/>
    <row r="599329" customFormat="1"/>
    <row r="599330" customFormat="1"/>
    <row r="599331" customFormat="1"/>
    <row r="599332" customFormat="1"/>
    <row r="599333" customFormat="1"/>
    <row r="599334" customFormat="1"/>
    <row r="599335" customFormat="1"/>
    <row r="599336" customFormat="1"/>
    <row r="599337" customFormat="1"/>
    <row r="599338" customFormat="1"/>
    <row r="599339" customFormat="1"/>
    <row r="599340" customFormat="1"/>
    <row r="599341" customFormat="1"/>
    <row r="599342" customFormat="1"/>
    <row r="599343" customFormat="1"/>
    <row r="599344" customFormat="1"/>
    <row r="599345" customFormat="1"/>
    <row r="599346" customFormat="1"/>
    <row r="599347" customFormat="1"/>
    <row r="599348" customFormat="1"/>
    <row r="599349" customFormat="1"/>
    <row r="599350" customFormat="1"/>
    <row r="599351" customFormat="1"/>
    <row r="599352" customFormat="1"/>
    <row r="599353" customFormat="1"/>
    <row r="599354" customFormat="1"/>
    <row r="599355" customFormat="1"/>
    <row r="599356" customFormat="1"/>
    <row r="599357" customFormat="1"/>
    <row r="599358" customFormat="1"/>
    <row r="599359" customFormat="1"/>
    <row r="599360" customFormat="1"/>
    <row r="599361" customFormat="1"/>
    <row r="599362" customFormat="1"/>
    <row r="599363" customFormat="1"/>
    <row r="599364" customFormat="1"/>
    <row r="599365" customFormat="1"/>
    <row r="599366" customFormat="1"/>
    <row r="599367" customFormat="1"/>
    <row r="599368" customFormat="1"/>
    <row r="599369" customFormat="1"/>
    <row r="599370" customFormat="1"/>
    <row r="599371" customFormat="1"/>
    <row r="599372" customFormat="1"/>
    <row r="599373" customFormat="1"/>
    <row r="599374" customFormat="1"/>
    <row r="599375" customFormat="1"/>
    <row r="599376" customFormat="1"/>
    <row r="599377" customFormat="1"/>
    <row r="599378" customFormat="1"/>
    <row r="599379" customFormat="1"/>
    <row r="599380" customFormat="1"/>
    <row r="599381" customFormat="1"/>
    <row r="599382" customFormat="1"/>
    <row r="599383" customFormat="1"/>
    <row r="599384" customFormat="1"/>
    <row r="599385" customFormat="1"/>
    <row r="599386" customFormat="1"/>
    <row r="599387" customFormat="1"/>
    <row r="599388" customFormat="1"/>
    <row r="599389" customFormat="1"/>
    <row r="599390" customFormat="1"/>
    <row r="599391" customFormat="1"/>
    <row r="599392" customFormat="1"/>
    <row r="599393" customFormat="1"/>
    <row r="599394" customFormat="1"/>
    <row r="599395" customFormat="1"/>
    <row r="599396" customFormat="1"/>
    <row r="599397" customFormat="1"/>
    <row r="599398" customFormat="1"/>
    <row r="599399" customFormat="1"/>
    <row r="599400" customFormat="1"/>
    <row r="599401" customFormat="1"/>
    <row r="599402" customFormat="1"/>
    <row r="599403" customFormat="1"/>
    <row r="599404" customFormat="1"/>
    <row r="599405" customFormat="1"/>
    <row r="599406" customFormat="1"/>
    <row r="599407" customFormat="1"/>
    <row r="599408" customFormat="1"/>
    <row r="599409" customFormat="1"/>
    <row r="599410" customFormat="1"/>
    <row r="599411" customFormat="1"/>
    <row r="599412" customFormat="1"/>
    <row r="599413" customFormat="1"/>
    <row r="599414" customFormat="1"/>
    <row r="599415" customFormat="1"/>
    <row r="599416" customFormat="1"/>
    <row r="599417" customFormat="1"/>
    <row r="599418" customFormat="1"/>
    <row r="599419" customFormat="1"/>
    <row r="599420" customFormat="1"/>
    <row r="599421" customFormat="1"/>
    <row r="599422" customFormat="1"/>
    <row r="599423" customFormat="1"/>
    <row r="599424" customFormat="1"/>
    <row r="599425" customFormat="1"/>
    <row r="599426" customFormat="1"/>
    <row r="599427" customFormat="1"/>
    <row r="599428" customFormat="1"/>
    <row r="599429" customFormat="1"/>
    <row r="599430" customFormat="1"/>
    <row r="599431" customFormat="1"/>
    <row r="599432" customFormat="1"/>
    <row r="599433" customFormat="1"/>
    <row r="599434" customFormat="1"/>
    <row r="599435" customFormat="1"/>
    <row r="599436" customFormat="1"/>
    <row r="599437" customFormat="1"/>
    <row r="599438" customFormat="1"/>
    <row r="599439" customFormat="1"/>
    <row r="599440" customFormat="1"/>
    <row r="599441" customFormat="1"/>
    <row r="599442" customFormat="1"/>
    <row r="599443" customFormat="1"/>
    <row r="599444" customFormat="1"/>
    <row r="599445" customFormat="1"/>
    <row r="599446" customFormat="1"/>
    <row r="599447" customFormat="1"/>
    <row r="599448" customFormat="1"/>
    <row r="599449" customFormat="1"/>
    <row r="599450" customFormat="1"/>
    <row r="599451" customFormat="1"/>
    <row r="599452" customFormat="1"/>
    <row r="599453" customFormat="1"/>
    <row r="599454" customFormat="1"/>
    <row r="599455" customFormat="1"/>
    <row r="599456" customFormat="1"/>
    <row r="599457" customFormat="1"/>
    <row r="599458" customFormat="1"/>
    <row r="599459" customFormat="1"/>
    <row r="599460" customFormat="1"/>
    <row r="599461" customFormat="1"/>
    <row r="599462" customFormat="1"/>
    <row r="599463" customFormat="1"/>
    <row r="599464" customFormat="1"/>
    <row r="599465" customFormat="1"/>
    <row r="599466" customFormat="1"/>
    <row r="599467" customFormat="1"/>
    <row r="599468" customFormat="1"/>
    <row r="599469" customFormat="1"/>
    <row r="599470" customFormat="1"/>
    <row r="599471" customFormat="1"/>
    <row r="599472" customFormat="1"/>
    <row r="599473" customFormat="1"/>
    <row r="599474" customFormat="1"/>
    <row r="599475" customFormat="1"/>
    <row r="599476" customFormat="1"/>
    <row r="599477" customFormat="1"/>
    <row r="599478" customFormat="1"/>
    <row r="599479" customFormat="1"/>
    <row r="599480" customFormat="1"/>
    <row r="599481" customFormat="1"/>
    <row r="599482" customFormat="1"/>
    <row r="599483" customFormat="1"/>
    <row r="599484" customFormat="1"/>
    <row r="599485" customFormat="1"/>
    <row r="599486" customFormat="1"/>
    <row r="599487" customFormat="1"/>
    <row r="599488" customFormat="1"/>
    <row r="599489" customFormat="1"/>
    <row r="599490" customFormat="1"/>
    <row r="599491" customFormat="1"/>
    <row r="599492" customFormat="1"/>
    <row r="599493" customFormat="1"/>
    <row r="599494" customFormat="1"/>
    <row r="599495" customFormat="1"/>
    <row r="599496" customFormat="1"/>
    <row r="599497" customFormat="1"/>
    <row r="599498" customFormat="1"/>
    <row r="599499" customFormat="1"/>
    <row r="599500" customFormat="1"/>
    <row r="599501" customFormat="1"/>
    <row r="599502" customFormat="1"/>
    <row r="599503" customFormat="1"/>
    <row r="599504" customFormat="1"/>
    <row r="599505" customFormat="1"/>
    <row r="599506" customFormat="1"/>
    <row r="599507" customFormat="1"/>
    <row r="599508" customFormat="1"/>
    <row r="599509" customFormat="1"/>
    <row r="599510" customFormat="1"/>
    <row r="599511" customFormat="1"/>
    <row r="599512" customFormat="1"/>
    <row r="599513" customFormat="1"/>
    <row r="599514" customFormat="1"/>
    <row r="599515" customFormat="1"/>
    <row r="599516" customFormat="1"/>
    <row r="599517" customFormat="1"/>
    <row r="599518" customFormat="1"/>
    <row r="599519" customFormat="1"/>
    <row r="599520" customFormat="1"/>
    <row r="599521" customFormat="1"/>
    <row r="599522" customFormat="1"/>
    <row r="599523" customFormat="1"/>
    <row r="599524" customFormat="1"/>
    <row r="599525" customFormat="1"/>
    <row r="599526" customFormat="1"/>
    <row r="599527" customFormat="1"/>
    <row r="599528" customFormat="1"/>
    <row r="599529" customFormat="1"/>
    <row r="599530" customFormat="1"/>
    <row r="599531" customFormat="1"/>
    <row r="599532" customFormat="1"/>
    <row r="599533" customFormat="1"/>
    <row r="599534" customFormat="1"/>
    <row r="599535" customFormat="1"/>
    <row r="599536" customFormat="1"/>
    <row r="599537" customFormat="1"/>
    <row r="599538" customFormat="1"/>
    <row r="599539" customFormat="1"/>
    <row r="599540" customFormat="1"/>
    <row r="599541" customFormat="1"/>
    <row r="599542" customFormat="1"/>
    <row r="599543" customFormat="1"/>
    <row r="599544" customFormat="1"/>
    <row r="599545" customFormat="1"/>
    <row r="599546" customFormat="1"/>
    <row r="599547" customFormat="1"/>
    <row r="599548" customFormat="1"/>
    <row r="599549" customFormat="1"/>
    <row r="599550" customFormat="1"/>
    <row r="599551" customFormat="1"/>
    <row r="599552" customFormat="1"/>
    <row r="599553" customFormat="1"/>
    <row r="599554" customFormat="1"/>
    <row r="599555" customFormat="1"/>
    <row r="599556" customFormat="1"/>
    <row r="599557" customFormat="1"/>
    <row r="599558" customFormat="1"/>
    <row r="599559" customFormat="1"/>
    <row r="599560" customFormat="1"/>
    <row r="599561" customFormat="1"/>
    <row r="599562" customFormat="1"/>
    <row r="599563" customFormat="1"/>
    <row r="599564" customFormat="1"/>
    <row r="599565" customFormat="1"/>
    <row r="599566" customFormat="1"/>
    <row r="599567" customFormat="1"/>
    <row r="599568" customFormat="1"/>
    <row r="599569" customFormat="1"/>
    <row r="599570" customFormat="1"/>
    <row r="599571" customFormat="1"/>
    <row r="599572" customFormat="1"/>
    <row r="599573" customFormat="1"/>
    <row r="599574" customFormat="1"/>
    <row r="599575" customFormat="1"/>
    <row r="599576" customFormat="1"/>
    <row r="599577" customFormat="1"/>
    <row r="599578" customFormat="1"/>
    <row r="599579" customFormat="1"/>
    <row r="599580" customFormat="1"/>
    <row r="599581" customFormat="1"/>
    <row r="599582" customFormat="1"/>
    <row r="599583" customFormat="1"/>
    <row r="599584" customFormat="1"/>
    <row r="599585" customFormat="1"/>
    <row r="599586" customFormat="1"/>
    <row r="599587" customFormat="1"/>
    <row r="599588" customFormat="1"/>
    <row r="599589" customFormat="1"/>
    <row r="599590" customFormat="1"/>
    <row r="599591" customFormat="1"/>
    <row r="599592" customFormat="1"/>
    <row r="599593" customFormat="1"/>
    <row r="599594" customFormat="1"/>
    <row r="599595" customFormat="1"/>
    <row r="599596" customFormat="1"/>
    <row r="599597" customFormat="1"/>
    <row r="599598" customFormat="1"/>
    <row r="599599" customFormat="1"/>
    <row r="599600" customFormat="1"/>
    <row r="599601" customFormat="1"/>
    <row r="599602" customFormat="1"/>
    <row r="599603" customFormat="1"/>
    <row r="599604" customFormat="1"/>
    <row r="599605" customFormat="1"/>
    <row r="599606" customFormat="1"/>
    <row r="599607" customFormat="1"/>
    <row r="599608" customFormat="1"/>
    <row r="599609" customFormat="1"/>
    <row r="599610" customFormat="1"/>
    <row r="599611" customFormat="1"/>
    <row r="599612" customFormat="1"/>
    <row r="599613" customFormat="1"/>
    <row r="599614" customFormat="1"/>
    <row r="599615" customFormat="1"/>
    <row r="599616" customFormat="1"/>
    <row r="599617" customFormat="1"/>
    <row r="599618" customFormat="1"/>
    <row r="599619" customFormat="1"/>
    <row r="599620" customFormat="1"/>
    <row r="599621" customFormat="1"/>
    <row r="599622" customFormat="1"/>
    <row r="599623" customFormat="1"/>
    <row r="599624" customFormat="1"/>
    <row r="599625" customFormat="1"/>
    <row r="599626" customFormat="1"/>
    <row r="599627" customFormat="1"/>
    <row r="599628" customFormat="1"/>
    <row r="599629" customFormat="1"/>
    <row r="599630" customFormat="1"/>
    <row r="599631" customFormat="1"/>
    <row r="599632" customFormat="1"/>
    <row r="599633" customFormat="1"/>
    <row r="599634" customFormat="1"/>
    <row r="599635" customFormat="1"/>
    <row r="599636" customFormat="1"/>
    <row r="599637" customFormat="1"/>
    <row r="599638" customFormat="1"/>
    <row r="599639" customFormat="1"/>
    <row r="599640" customFormat="1"/>
    <row r="599641" customFormat="1"/>
    <row r="599642" customFormat="1"/>
    <row r="599643" customFormat="1"/>
    <row r="599644" customFormat="1"/>
    <row r="599645" customFormat="1"/>
    <row r="599646" customFormat="1"/>
    <row r="599647" customFormat="1"/>
    <row r="599648" customFormat="1"/>
    <row r="599649" customFormat="1"/>
    <row r="599650" customFormat="1"/>
    <row r="599651" customFormat="1"/>
    <row r="599652" customFormat="1"/>
    <row r="599653" customFormat="1"/>
    <row r="599654" customFormat="1"/>
    <row r="599655" customFormat="1"/>
    <row r="599656" customFormat="1"/>
    <row r="599657" customFormat="1"/>
    <row r="599658" customFormat="1"/>
    <row r="599659" customFormat="1"/>
    <row r="599660" customFormat="1"/>
    <row r="599661" customFormat="1"/>
    <row r="599662" customFormat="1"/>
    <row r="599663" customFormat="1"/>
    <row r="599664" customFormat="1"/>
    <row r="599665" customFormat="1"/>
    <row r="599666" customFormat="1"/>
    <row r="599667" customFormat="1"/>
    <row r="599668" customFormat="1"/>
    <row r="599669" customFormat="1"/>
    <row r="599670" customFormat="1"/>
    <row r="599671" customFormat="1"/>
    <row r="599672" customFormat="1"/>
    <row r="599673" customFormat="1"/>
    <row r="599674" customFormat="1"/>
    <row r="599675" customFormat="1"/>
    <row r="599676" customFormat="1"/>
    <row r="599677" customFormat="1"/>
    <row r="599678" customFormat="1"/>
    <row r="599679" customFormat="1"/>
    <row r="599680" customFormat="1"/>
    <row r="599681" customFormat="1"/>
    <row r="599682" customFormat="1"/>
    <row r="599683" customFormat="1"/>
    <row r="599684" customFormat="1"/>
    <row r="599685" customFormat="1"/>
    <row r="599686" customFormat="1"/>
    <row r="599687" customFormat="1"/>
    <row r="599688" customFormat="1"/>
    <row r="599689" customFormat="1"/>
    <row r="599690" customFormat="1"/>
    <row r="599691" customFormat="1"/>
    <row r="599692" customFormat="1"/>
    <row r="599693" customFormat="1"/>
    <row r="599694" customFormat="1"/>
    <row r="599695" customFormat="1"/>
    <row r="599696" customFormat="1"/>
    <row r="599697" customFormat="1"/>
    <row r="599698" customFormat="1"/>
    <row r="599699" customFormat="1"/>
    <row r="599700" customFormat="1"/>
    <row r="599701" customFormat="1"/>
    <row r="599702" customFormat="1"/>
    <row r="599703" customFormat="1"/>
    <row r="599704" customFormat="1"/>
    <row r="599705" customFormat="1"/>
    <row r="599706" customFormat="1"/>
    <row r="599707" customFormat="1"/>
    <row r="599708" customFormat="1"/>
    <row r="599709" customFormat="1"/>
    <row r="599710" customFormat="1"/>
    <row r="599711" customFormat="1"/>
    <row r="599712" customFormat="1"/>
    <row r="599713" customFormat="1"/>
    <row r="599714" customFormat="1"/>
    <row r="599715" customFormat="1"/>
    <row r="599716" customFormat="1"/>
    <row r="599717" customFormat="1"/>
    <row r="599718" customFormat="1"/>
    <row r="599719" customFormat="1"/>
    <row r="599720" customFormat="1"/>
    <row r="599721" customFormat="1"/>
    <row r="599722" customFormat="1"/>
    <row r="599723" customFormat="1"/>
    <row r="599724" customFormat="1"/>
    <row r="599725" customFormat="1"/>
    <row r="599726" customFormat="1"/>
    <row r="599727" customFormat="1"/>
    <row r="599728" customFormat="1"/>
    <row r="599729" customFormat="1"/>
    <row r="599730" customFormat="1"/>
    <row r="599731" customFormat="1"/>
    <row r="599732" customFormat="1"/>
    <row r="599733" customFormat="1"/>
    <row r="599734" customFormat="1"/>
    <row r="599735" customFormat="1"/>
    <row r="599736" customFormat="1"/>
    <row r="599737" customFormat="1"/>
    <row r="599738" customFormat="1"/>
    <row r="599739" customFormat="1"/>
    <row r="599740" customFormat="1"/>
    <row r="599741" customFormat="1"/>
    <row r="599742" customFormat="1"/>
    <row r="599743" customFormat="1"/>
    <row r="599744" customFormat="1"/>
    <row r="599745" customFormat="1"/>
    <row r="599746" customFormat="1"/>
    <row r="599747" customFormat="1"/>
    <row r="599748" customFormat="1"/>
    <row r="599749" customFormat="1"/>
    <row r="599750" customFormat="1"/>
    <row r="599751" customFormat="1"/>
    <row r="599752" customFormat="1"/>
    <row r="599753" customFormat="1"/>
    <row r="599754" customFormat="1"/>
    <row r="599755" customFormat="1"/>
    <row r="599756" customFormat="1"/>
    <row r="599757" customFormat="1"/>
    <row r="599758" customFormat="1"/>
    <row r="599759" customFormat="1"/>
    <row r="599760" customFormat="1"/>
    <row r="599761" customFormat="1"/>
    <row r="599762" customFormat="1"/>
    <row r="599763" customFormat="1"/>
    <row r="599764" customFormat="1"/>
    <row r="599765" customFormat="1"/>
    <row r="599766" customFormat="1"/>
    <row r="599767" customFormat="1"/>
    <row r="599768" customFormat="1"/>
    <row r="599769" customFormat="1"/>
    <row r="599770" customFormat="1"/>
    <row r="599771" customFormat="1"/>
    <row r="599772" customFormat="1"/>
    <row r="599773" customFormat="1"/>
    <row r="599774" customFormat="1"/>
    <row r="599775" customFormat="1"/>
    <row r="599776" customFormat="1"/>
    <row r="599777" customFormat="1"/>
    <row r="599778" customFormat="1"/>
    <row r="599779" customFormat="1"/>
    <row r="599780" customFormat="1"/>
    <row r="599781" customFormat="1"/>
    <row r="599782" customFormat="1"/>
    <row r="599783" customFormat="1"/>
    <row r="599784" customFormat="1"/>
    <row r="599785" customFormat="1"/>
    <row r="599786" customFormat="1"/>
    <row r="599787" customFormat="1"/>
    <row r="599788" customFormat="1"/>
    <row r="599789" customFormat="1"/>
    <row r="599790" customFormat="1"/>
    <row r="599791" customFormat="1"/>
    <row r="599792" customFormat="1"/>
    <row r="599793" customFormat="1"/>
    <row r="599794" customFormat="1"/>
    <row r="599795" customFormat="1"/>
    <row r="599796" customFormat="1"/>
    <row r="599797" customFormat="1"/>
    <row r="599798" customFormat="1"/>
    <row r="599799" customFormat="1"/>
    <row r="599800" customFormat="1"/>
    <row r="599801" customFormat="1"/>
    <row r="599802" customFormat="1"/>
    <row r="599803" customFormat="1"/>
    <row r="599804" customFormat="1"/>
    <row r="599805" customFormat="1"/>
    <row r="599806" customFormat="1"/>
    <row r="599807" customFormat="1"/>
    <row r="599808" customFormat="1"/>
    <row r="599809" customFormat="1"/>
    <row r="599810" customFormat="1"/>
    <row r="599811" customFormat="1"/>
    <row r="599812" customFormat="1"/>
    <row r="599813" customFormat="1"/>
    <row r="599814" customFormat="1"/>
    <row r="599815" customFormat="1"/>
    <row r="599816" customFormat="1"/>
    <row r="599817" customFormat="1"/>
    <row r="599818" customFormat="1"/>
    <row r="599819" customFormat="1"/>
    <row r="599820" customFormat="1"/>
    <row r="599821" customFormat="1"/>
    <row r="599822" customFormat="1"/>
    <row r="599823" customFormat="1"/>
    <row r="599824" customFormat="1"/>
    <row r="599825" customFormat="1"/>
    <row r="599826" customFormat="1"/>
    <row r="599827" customFormat="1"/>
    <row r="599828" customFormat="1"/>
    <row r="599829" customFormat="1"/>
    <row r="599830" customFormat="1"/>
    <row r="599831" customFormat="1"/>
    <row r="599832" customFormat="1"/>
    <row r="599833" customFormat="1"/>
    <row r="599834" customFormat="1"/>
    <row r="599835" customFormat="1"/>
    <row r="599836" customFormat="1"/>
    <row r="599837" customFormat="1"/>
    <row r="599838" customFormat="1"/>
    <row r="599839" customFormat="1"/>
    <row r="599840" customFormat="1"/>
    <row r="599841" customFormat="1"/>
    <row r="599842" customFormat="1"/>
    <row r="599843" customFormat="1"/>
    <row r="599844" customFormat="1"/>
    <row r="599845" customFormat="1"/>
    <row r="599846" customFormat="1"/>
    <row r="599847" customFormat="1"/>
    <row r="599848" customFormat="1"/>
    <row r="599849" customFormat="1"/>
    <row r="599850" customFormat="1"/>
    <row r="599851" customFormat="1"/>
    <row r="599852" customFormat="1"/>
    <row r="599853" customFormat="1"/>
    <row r="599854" customFormat="1"/>
    <row r="599855" customFormat="1"/>
    <row r="599856" customFormat="1"/>
    <row r="599857" customFormat="1"/>
    <row r="599858" customFormat="1"/>
    <row r="599859" customFormat="1"/>
    <row r="599860" customFormat="1"/>
    <row r="599861" customFormat="1"/>
    <row r="599862" customFormat="1"/>
    <row r="599863" customFormat="1"/>
    <row r="599864" customFormat="1"/>
    <row r="599865" customFormat="1"/>
    <row r="599866" customFormat="1"/>
    <row r="599867" customFormat="1"/>
    <row r="599868" customFormat="1"/>
    <row r="599869" customFormat="1"/>
    <row r="599870" customFormat="1"/>
    <row r="599871" customFormat="1"/>
    <row r="599872" customFormat="1"/>
    <row r="599873" customFormat="1"/>
    <row r="599874" customFormat="1"/>
    <row r="599875" customFormat="1"/>
    <row r="599876" customFormat="1"/>
    <row r="599877" customFormat="1"/>
    <row r="599878" customFormat="1"/>
    <row r="599879" customFormat="1"/>
    <row r="599880" customFormat="1"/>
    <row r="599881" customFormat="1"/>
    <row r="599882" customFormat="1"/>
    <row r="599883" customFormat="1"/>
    <row r="599884" customFormat="1"/>
    <row r="599885" customFormat="1"/>
    <row r="599886" customFormat="1"/>
    <row r="599887" customFormat="1"/>
    <row r="599888" customFormat="1"/>
    <row r="599889" customFormat="1"/>
    <row r="599890" customFormat="1"/>
    <row r="599891" customFormat="1"/>
    <row r="599892" customFormat="1"/>
    <row r="599893" customFormat="1"/>
    <row r="599894" customFormat="1"/>
    <row r="599895" customFormat="1"/>
    <row r="599896" customFormat="1"/>
    <row r="599897" customFormat="1"/>
    <row r="599898" customFormat="1"/>
    <row r="599899" customFormat="1"/>
    <row r="599900" customFormat="1"/>
    <row r="599901" customFormat="1"/>
    <row r="599902" customFormat="1"/>
    <row r="599903" customFormat="1"/>
    <row r="599904" customFormat="1"/>
    <row r="599905" customFormat="1"/>
    <row r="599906" customFormat="1"/>
    <row r="599907" customFormat="1"/>
    <row r="599908" customFormat="1"/>
    <row r="599909" customFormat="1"/>
    <row r="599910" customFormat="1"/>
    <row r="599911" customFormat="1"/>
    <row r="599912" customFormat="1"/>
    <row r="599913" customFormat="1"/>
    <row r="599914" customFormat="1"/>
    <row r="599915" customFormat="1"/>
    <row r="599916" customFormat="1"/>
    <row r="599917" customFormat="1"/>
    <row r="599918" customFormat="1"/>
    <row r="599919" customFormat="1"/>
    <row r="599920" customFormat="1"/>
    <row r="599921" customFormat="1"/>
    <row r="599922" customFormat="1"/>
    <row r="599923" customFormat="1"/>
    <row r="599924" customFormat="1"/>
    <row r="599925" customFormat="1"/>
    <row r="599926" customFormat="1"/>
    <row r="599927" customFormat="1"/>
    <row r="599928" customFormat="1"/>
    <row r="599929" customFormat="1"/>
    <row r="599930" customFormat="1"/>
    <row r="599931" customFormat="1"/>
    <row r="599932" customFormat="1"/>
    <row r="599933" customFormat="1"/>
    <row r="599934" customFormat="1"/>
    <row r="599935" customFormat="1"/>
    <row r="599936" customFormat="1"/>
    <row r="599937" customFormat="1"/>
    <row r="599938" customFormat="1"/>
    <row r="599939" customFormat="1"/>
    <row r="599940" customFormat="1"/>
    <row r="599941" customFormat="1"/>
    <row r="599942" customFormat="1"/>
    <row r="599943" customFormat="1"/>
    <row r="599944" customFormat="1"/>
    <row r="599945" customFormat="1"/>
    <row r="599946" customFormat="1"/>
    <row r="599947" customFormat="1"/>
    <row r="599948" customFormat="1"/>
    <row r="599949" customFormat="1"/>
    <row r="599950" customFormat="1"/>
    <row r="599951" customFormat="1"/>
    <row r="599952" customFormat="1"/>
    <row r="599953" customFormat="1"/>
    <row r="599954" customFormat="1"/>
    <row r="599955" customFormat="1"/>
    <row r="599956" customFormat="1"/>
    <row r="599957" customFormat="1"/>
    <row r="599958" customFormat="1"/>
    <row r="599959" customFormat="1"/>
    <row r="599960" customFormat="1"/>
    <row r="599961" customFormat="1"/>
    <row r="599962" customFormat="1"/>
    <row r="599963" customFormat="1"/>
    <row r="599964" customFormat="1"/>
    <row r="599965" customFormat="1"/>
    <row r="599966" customFormat="1"/>
    <row r="599967" customFormat="1"/>
    <row r="599968" customFormat="1"/>
    <row r="599969" customFormat="1"/>
    <row r="599970" customFormat="1"/>
    <row r="599971" customFormat="1"/>
    <row r="599972" customFormat="1"/>
    <row r="599973" customFormat="1"/>
    <row r="599974" customFormat="1"/>
    <row r="599975" customFormat="1"/>
    <row r="599976" customFormat="1"/>
    <row r="599977" customFormat="1"/>
    <row r="599978" customFormat="1"/>
    <row r="599979" customFormat="1"/>
    <row r="599980" customFormat="1"/>
    <row r="599981" customFormat="1"/>
    <row r="599982" customFormat="1"/>
    <row r="599983" customFormat="1"/>
    <row r="599984" customFormat="1"/>
    <row r="599985" customFormat="1"/>
    <row r="599986" customFormat="1"/>
    <row r="599987" customFormat="1"/>
    <row r="599988" customFormat="1"/>
    <row r="599989" customFormat="1"/>
    <row r="599990" customFormat="1"/>
    <row r="599991" customFormat="1"/>
    <row r="599992" customFormat="1"/>
    <row r="599993" customFormat="1"/>
    <row r="599994" customFormat="1"/>
    <row r="599995" customFormat="1"/>
    <row r="599996" customFormat="1"/>
    <row r="599997" customFormat="1"/>
    <row r="599998" customFormat="1"/>
    <row r="599999" customFormat="1"/>
    <row r="600000" customFormat="1"/>
    <row r="600001" customFormat="1"/>
    <row r="600002" customFormat="1"/>
    <row r="600003" customFormat="1"/>
    <row r="600004" customFormat="1"/>
    <row r="600005" customFormat="1"/>
    <row r="600006" customFormat="1"/>
    <row r="600007" customFormat="1"/>
    <row r="600008" customFormat="1"/>
    <row r="600009" customFormat="1"/>
    <row r="600010" customFormat="1"/>
    <row r="600011" customFormat="1"/>
    <row r="600012" customFormat="1"/>
    <row r="600013" customFormat="1"/>
    <row r="600014" customFormat="1"/>
    <row r="600015" customFormat="1"/>
    <row r="600016" customFormat="1"/>
    <row r="600017" customFormat="1"/>
    <row r="600018" customFormat="1"/>
    <row r="600019" customFormat="1"/>
    <row r="600020" customFormat="1"/>
    <row r="600021" customFormat="1"/>
    <row r="600022" customFormat="1"/>
    <row r="600023" customFormat="1"/>
    <row r="600024" customFormat="1"/>
    <row r="600025" customFormat="1"/>
    <row r="600026" customFormat="1"/>
    <row r="600027" customFormat="1"/>
    <row r="600028" customFormat="1"/>
    <row r="600029" customFormat="1"/>
    <row r="600030" customFormat="1"/>
    <row r="600031" customFormat="1"/>
    <row r="600032" customFormat="1"/>
    <row r="600033" customFormat="1"/>
    <row r="600034" customFormat="1"/>
    <row r="600035" customFormat="1"/>
    <row r="600036" customFormat="1"/>
    <row r="600037" customFormat="1"/>
    <row r="600038" customFormat="1"/>
    <row r="600039" customFormat="1"/>
    <row r="600040" customFormat="1"/>
    <row r="600041" customFormat="1"/>
    <row r="600042" customFormat="1"/>
    <row r="600043" customFormat="1"/>
    <row r="600044" customFormat="1"/>
    <row r="600045" customFormat="1"/>
    <row r="600046" customFormat="1"/>
    <row r="600047" customFormat="1"/>
    <row r="600048" customFormat="1"/>
    <row r="600049" customFormat="1"/>
    <row r="600050" customFormat="1"/>
    <row r="600051" customFormat="1"/>
    <row r="600052" customFormat="1"/>
    <row r="600053" customFormat="1"/>
    <row r="600054" customFormat="1"/>
    <row r="600055" customFormat="1"/>
    <row r="600056" customFormat="1"/>
    <row r="600057" customFormat="1"/>
    <row r="600058" customFormat="1"/>
    <row r="600059" customFormat="1"/>
    <row r="600060" customFormat="1"/>
    <row r="600061" customFormat="1"/>
    <row r="600062" customFormat="1"/>
    <row r="600063" customFormat="1"/>
    <row r="600064" customFormat="1"/>
    <row r="600065" customFormat="1"/>
    <row r="600066" customFormat="1"/>
    <row r="600067" customFormat="1"/>
    <row r="600068" customFormat="1"/>
    <row r="600069" customFormat="1"/>
    <row r="600070" customFormat="1"/>
    <row r="600071" customFormat="1"/>
    <row r="600072" customFormat="1"/>
    <row r="600073" customFormat="1"/>
    <row r="600074" customFormat="1"/>
    <row r="600075" customFormat="1"/>
    <row r="600076" customFormat="1"/>
    <row r="600077" customFormat="1"/>
    <row r="600078" customFormat="1"/>
    <row r="600079" customFormat="1"/>
    <row r="600080" customFormat="1"/>
    <row r="600081" customFormat="1"/>
    <row r="600082" customFormat="1"/>
    <row r="600083" customFormat="1"/>
    <row r="600084" customFormat="1"/>
    <row r="600085" customFormat="1"/>
    <row r="600086" customFormat="1"/>
    <row r="600087" customFormat="1"/>
    <row r="600088" customFormat="1"/>
    <row r="600089" customFormat="1"/>
    <row r="600090" customFormat="1"/>
    <row r="600091" customFormat="1"/>
    <row r="600092" customFormat="1"/>
    <row r="600093" customFormat="1"/>
    <row r="600094" customFormat="1"/>
    <row r="600095" customFormat="1"/>
    <row r="600096" customFormat="1"/>
    <row r="600097" customFormat="1"/>
    <row r="600098" customFormat="1"/>
    <row r="600099" customFormat="1"/>
    <row r="600100" customFormat="1"/>
    <row r="600101" customFormat="1"/>
    <row r="600102" customFormat="1"/>
    <row r="600103" customFormat="1"/>
    <row r="600104" customFormat="1"/>
    <row r="600105" customFormat="1"/>
    <row r="600106" customFormat="1"/>
    <row r="600107" customFormat="1"/>
    <row r="600108" customFormat="1"/>
    <row r="600109" customFormat="1"/>
    <row r="600110" customFormat="1"/>
    <row r="600111" customFormat="1"/>
    <row r="600112" customFormat="1"/>
    <row r="600113" customFormat="1"/>
    <row r="600114" customFormat="1"/>
    <row r="600115" customFormat="1"/>
    <row r="600116" customFormat="1"/>
    <row r="600117" customFormat="1"/>
    <row r="600118" customFormat="1"/>
    <row r="600119" customFormat="1"/>
    <row r="600120" customFormat="1"/>
    <row r="600121" customFormat="1"/>
    <row r="600122" customFormat="1"/>
    <row r="600123" customFormat="1"/>
    <row r="600124" customFormat="1"/>
    <row r="600125" customFormat="1"/>
    <row r="600126" customFormat="1"/>
    <row r="600127" customFormat="1"/>
    <row r="600128" customFormat="1"/>
    <row r="600129" customFormat="1"/>
    <row r="600130" customFormat="1"/>
    <row r="600131" customFormat="1"/>
    <row r="600132" customFormat="1"/>
    <row r="600133" customFormat="1"/>
    <row r="600134" customFormat="1"/>
    <row r="600135" customFormat="1"/>
    <row r="600136" customFormat="1"/>
    <row r="600137" customFormat="1"/>
    <row r="600138" customFormat="1"/>
    <row r="600139" customFormat="1"/>
    <row r="600140" customFormat="1"/>
    <row r="600141" customFormat="1"/>
    <row r="600142" customFormat="1"/>
    <row r="600143" customFormat="1"/>
    <row r="600144" customFormat="1"/>
    <row r="600145" customFormat="1"/>
    <row r="600146" customFormat="1"/>
    <row r="600147" customFormat="1"/>
    <row r="600148" customFormat="1"/>
    <row r="600149" customFormat="1"/>
    <row r="600150" customFormat="1"/>
    <row r="600151" customFormat="1"/>
    <row r="600152" customFormat="1"/>
    <row r="600153" customFormat="1"/>
    <row r="600154" customFormat="1"/>
    <row r="600155" customFormat="1"/>
    <row r="600156" customFormat="1"/>
    <row r="600157" customFormat="1"/>
    <row r="600158" customFormat="1"/>
    <row r="600159" customFormat="1"/>
    <row r="600160" customFormat="1"/>
    <row r="600161" customFormat="1"/>
    <row r="600162" customFormat="1"/>
    <row r="600163" customFormat="1"/>
    <row r="600164" customFormat="1"/>
    <row r="600165" customFormat="1"/>
    <row r="600166" customFormat="1"/>
    <row r="600167" customFormat="1"/>
    <row r="600168" customFormat="1"/>
    <row r="600169" customFormat="1"/>
    <row r="600170" customFormat="1"/>
    <row r="600171" customFormat="1"/>
    <row r="600172" customFormat="1"/>
    <row r="600173" customFormat="1"/>
    <row r="600174" customFormat="1"/>
    <row r="600175" customFormat="1"/>
    <row r="600176" customFormat="1"/>
    <row r="600177" customFormat="1"/>
    <row r="600178" customFormat="1"/>
    <row r="600179" customFormat="1"/>
    <row r="600180" customFormat="1"/>
    <row r="600181" customFormat="1"/>
    <row r="600182" customFormat="1"/>
    <row r="600183" customFormat="1"/>
    <row r="600184" customFormat="1"/>
    <row r="600185" customFormat="1"/>
    <row r="600186" customFormat="1"/>
    <row r="600187" customFormat="1"/>
    <row r="600188" customFormat="1"/>
    <row r="600189" customFormat="1"/>
    <row r="600190" customFormat="1"/>
    <row r="600191" customFormat="1"/>
    <row r="600192" customFormat="1"/>
    <row r="600193" customFormat="1"/>
    <row r="600194" customFormat="1"/>
    <row r="600195" customFormat="1"/>
    <row r="600196" customFormat="1"/>
    <row r="600197" customFormat="1"/>
    <row r="600198" customFormat="1"/>
    <row r="600199" customFormat="1"/>
    <row r="600200" customFormat="1"/>
    <row r="600201" customFormat="1"/>
    <row r="600202" customFormat="1"/>
    <row r="600203" customFormat="1"/>
    <row r="600204" customFormat="1"/>
    <row r="600205" customFormat="1"/>
    <row r="600206" customFormat="1"/>
    <row r="600207" customFormat="1"/>
    <row r="600208" customFormat="1"/>
    <row r="600209" customFormat="1"/>
    <row r="600210" customFormat="1"/>
    <row r="600211" customFormat="1"/>
    <row r="600212" customFormat="1"/>
    <row r="600213" customFormat="1"/>
    <row r="600214" customFormat="1"/>
    <row r="600215" customFormat="1"/>
    <row r="600216" customFormat="1"/>
    <row r="600217" customFormat="1"/>
    <row r="600218" customFormat="1"/>
    <row r="600219" customFormat="1"/>
    <row r="600220" customFormat="1"/>
    <row r="600221" customFormat="1"/>
    <row r="600222" customFormat="1"/>
    <row r="600223" customFormat="1"/>
    <row r="600224" customFormat="1"/>
    <row r="600225" customFormat="1"/>
    <row r="600226" customFormat="1"/>
    <row r="600227" customFormat="1"/>
    <row r="600228" customFormat="1"/>
    <row r="600229" customFormat="1"/>
    <row r="600230" customFormat="1"/>
    <row r="600231" customFormat="1"/>
    <row r="600232" customFormat="1"/>
    <row r="600233" customFormat="1"/>
    <row r="600234" customFormat="1"/>
    <row r="600235" customFormat="1"/>
    <row r="600236" customFormat="1"/>
    <row r="600237" customFormat="1"/>
    <row r="600238" customFormat="1"/>
    <row r="600239" customFormat="1"/>
    <row r="600240" customFormat="1"/>
    <row r="600241" customFormat="1"/>
    <row r="600242" customFormat="1"/>
    <row r="600243" customFormat="1"/>
    <row r="600244" customFormat="1"/>
    <row r="600245" customFormat="1"/>
    <row r="600246" customFormat="1"/>
    <row r="600247" customFormat="1"/>
    <row r="600248" customFormat="1"/>
    <row r="600249" customFormat="1"/>
    <row r="600250" customFormat="1"/>
    <row r="600251" customFormat="1"/>
    <row r="600252" customFormat="1"/>
    <row r="600253" customFormat="1"/>
    <row r="600254" customFormat="1"/>
    <row r="600255" customFormat="1"/>
    <row r="600256" customFormat="1"/>
    <row r="600257" customFormat="1"/>
    <row r="600258" customFormat="1"/>
    <row r="600259" customFormat="1"/>
    <row r="600260" customFormat="1"/>
    <row r="600261" customFormat="1"/>
    <row r="600262" customFormat="1"/>
    <row r="600263" customFormat="1"/>
    <row r="600264" customFormat="1"/>
    <row r="600265" customFormat="1"/>
    <row r="600266" customFormat="1"/>
    <row r="600267" customFormat="1"/>
    <row r="600268" customFormat="1"/>
    <row r="600269" customFormat="1"/>
    <row r="600270" customFormat="1"/>
    <row r="600271" customFormat="1"/>
    <row r="600272" customFormat="1"/>
    <row r="600273" customFormat="1"/>
    <row r="600274" customFormat="1"/>
    <row r="600275" customFormat="1"/>
    <row r="600276" customFormat="1"/>
    <row r="600277" customFormat="1"/>
    <row r="600278" customFormat="1"/>
    <row r="600279" customFormat="1"/>
    <row r="600280" customFormat="1"/>
    <row r="600281" customFormat="1"/>
    <row r="600282" customFormat="1"/>
    <row r="600283" customFormat="1"/>
    <row r="600284" customFormat="1"/>
    <row r="600285" customFormat="1"/>
    <row r="600286" customFormat="1"/>
    <row r="600287" customFormat="1"/>
    <row r="600288" customFormat="1"/>
    <row r="600289" customFormat="1"/>
    <row r="600290" customFormat="1"/>
    <row r="600291" customFormat="1"/>
    <row r="600292" customFormat="1"/>
    <row r="600293" customFormat="1"/>
    <row r="600294" customFormat="1"/>
    <row r="600295" customFormat="1"/>
    <row r="600296" customFormat="1"/>
    <row r="600297" customFormat="1"/>
    <row r="600298" customFormat="1"/>
    <row r="600299" customFormat="1"/>
    <row r="600300" customFormat="1"/>
    <row r="600301" customFormat="1"/>
    <row r="600302" customFormat="1"/>
    <row r="600303" customFormat="1"/>
    <row r="600304" customFormat="1"/>
    <row r="600305" customFormat="1"/>
    <row r="600306" customFormat="1"/>
    <row r="600307" customFormat="1"/>
    <row r="600308" customFormat="1"/>
    <row r="600309" customFormat="1"/>
    <row r="600310" customFormat="1"/>
    <row r="600311" customFormat="1"/>
    <row r="600312" customFormat="1"/>
    <row r="600313" customFormat="1"/>
    <row r="600314" customFormat="1"/>
    <row r="600315" customFormat="1"/>
    <row r="600316" customFormat="1"/>
    <row r="600317" customFormat="1"/>
    <row r="600318" customFormat="1"/>
    <row r="600319" customFormat="1"/>
    <row r="600320" customFormat="1"/>
    <row r="600321" customFormat="1"/>
    <row r="600322" customFormat="1"/>
    <row r="600323" customFormat="1"/>
    <row r="600324" customFormat="1"/>
    <row r="600325" customFormat="1"/>
    <row r="600326" customFormat="1"/>
    <row r="600327" customFormat="1"/>
    <row r="600328" customFormat="1"/>
    <row r="600329" customFormat="1"/>
    <row r="600330" customFormat="1"/>
    <row r="600331" customFormat="1"/>
    <row r="600332" customFormat="1"/>
    <row r="600333" customFormat="1"/>
    <row r="600334" customFormat="1"/>
    <row r="600335" customFormat="1"/>
    <row r="600336" customFormat="1"/>
    <row r="600337" customFormat="1"/>
    <row r="600338" customFormat="1"/>
    <row r="600339" customFormat="1"/>
    <row r="600340" customFormat="1"/>
    <row r="600341" customFormat="1"/>
    <row r="600342" customFormat="1"/>
    <row r="600343" customFormat="1"/>
    <row r="600344" customFormat="1"/>
    <row r="600345" customFormat="1"/>
    <row r="600346" customFormat="1"/>
    <row r="600347" customFormat="1"/>
    <row r="600348" customFormat="1"/>
    <row r="600349" customFormat="1"/>
    <row r="600350" customFormat="1"/>
    <row r="600351" customFormat="1"/>
    <row r="600352" customFormat="1"/>
    <row r="600353" customFormat="1"/>
    <row r="600354" customFormat="1"/>
    <row r="600355" customFormat="1"/>
    <row r="600356" customFormat="1"/>
    <row r="600357" customFormat="1"/>
    <row r="600358" customFormat="1"/>
    <row r="600359" customFormat="1"/>
    <row r="600360" customFormat="1"/>
    <row r="600361" customFormat="1"/>
    <row r="600362" customFormat="1"/>
    <row r="600363" customFormat="1"/>
    <row r="600364" customFormat="1"/>
    <row r="600365" customFormat="1"/>
    <row r="600366" customFormat="1"/>
    <row r="600367" customFormat="1"/>
    <row r="600368" customFormat="1"/>
    <row r="600369" customFormat="1"/>
    <row r="600370" customFormat="1"/>
    <row r="600371" customFormat="1"/>
    <row r="600372" customFormat="1"/>
    <row r="600373" customFormat="1"/>
    <row r="600374" customFormat="1"/>
    <row r="600375" customFormat="1"/>
    <row r="600376" customFormat="1"/>
    <row r="600377" customFormat="1"/>
    <row r="600378" customFormat="1"/>
    <row r="600379" customFormat="1"/>
    <row r="600380" customFormat="1"/>
    <row r="600381" customFormat="1"/>
    <row r="600382" customFormat="1"/>
    <row r="600383" customFormat="1"/>
    <row r="600384" customFormat="1"/>
    <row r="600385" customFormat="1"/>
    <row r="600386" customFormat="1"/>
    <row r="600387" customFormat="1"/>
    <row r="600388" customFormat="1"/>
    <row r="600389" customFormat="1"/>
    <row r="600390" customFormat="1"/>
    <row r="600391" customFormat="1"/>
    <row r="600392" customFormat="1"/>
    <row r="600393" customFormat="1"/>
    <row r="600394" customFormat="1"/>
    <row r="600395" customFormat="1"/>
    <row r="600396" customFormat="1"/>
    <row r="600397" customFormat="1"/>
    <row r="600398" customFormat="1"/>
    <row r="600399" customFormat="1"/>
    <row r="600400" customFormat="1"/>
    <row r="600401" customFormat="1"/>
    <row r="600402" customFormat="1"/>
    <row r="600403" customFormat="1"/>
    <row r="600404" customFormat="1"/>
    <row r="600405" customFormat="1"/>
    <row r="600406" customFormat="1"/>
    <row r="600407" customFormat="1"/>
    <row r="600408" customFormat="1"/>
    <row r="600409" customFormat="1"/>
    <row r="600410" customFormat="1"/>
    <row r="600411" customFormat="1"/>
    <row r="600412" customFormat="1"/>
    <row r="600413" customFormat="1"/>
    <row r="600414" customFormat="1"/>
    <row r="600415" customFormat="1"/>
    <row r="600416" customFormat="1"/>
    <row r="600417" customFormat="1"/>
    <row r="600418" customFormat="1"/>
    <row r="600419" customFormat="1"/>
    <row r="600420" customFormat="1"/>
    <row r="600421" customFormat="1"/>
    <row r="600422" customFormat="1"/>
    <row r="600423" customFormat="1"/>
    <row r="600424" customFormat="1"/>
    <row r="600425" customFormat="1"/>
    <row r="600426" customFormat="1"/>
    <row r="600427" customFormat="1"/>
    <row r="600428" customFormat="1"/>
    <row r="600429" customFormat="1"/>
    <row r="600430" customFormat="1"/>
    <row r="600431" customFormat="1"/>
    <row r="600432" customFormat="1"/>
    <row r="600433" customFormat="1"/>
    <row r="600434" customFormat="1"/>
    <row r="600435" customFormat="1"/>
    <row r="600436" customFormat="1"/>
    <row r="600437" customFormat="1"/>
    <row r="600438" customFormat="1"/>
    <row r="600439" customFormat="1"/>
    <row r="600440" customFormat="1"/>
    <row r="600441" customFormat="1"/>
    <row r="600442" customFormat="1"/>
    <row r="600443" customFormat="1"/>
    <row r="600444" customFormat="1"/>
    <row r="600445" customFormat="1"/>
    <row r="600446" customFormat="1"/>
    <row r="600447" customFormat="1"/>
    <row r="600448" customFormat="1"/>
    <row r="600449" customFormat="1"/>
    <row r="600450" customFormat="1"/>
    <row r="600451" customFormat="1"/>
    <row r="600452" customFormat="1"/>
    <row r="600453" customFormat="1"/>
    <row r="600454" customFormat="1"/>
    <row r="600455" customFormat="1"/>
    <row r="600456" customFormat="1"/>
    <row r="600457" customFormat="1"/>
    <row r="600458" customFormat="1"/>
    <row r="600459" customFormat="1"/>
    <row r="600460" customFormat="1"/>
    <row r="600461" customFormat="1"/>
    <row r="600462" customFormat="1"/>
    <row r="600463" customFormat="1"/>
    <row r="600464" customFormat="1"/>
    <row r="600465" customFormat="1"/>
    <row r="600466" customFormat="1"/>
    <row r="600467" customFormat="1"/>
    <row r="600468" customFormat="1"/>
    <row r="600469" customFormat="1"/>
    <row r="600470" customFormat="1"/>
    <row r="600471" customFormat="1"/>
    <row r="600472" customFormat="1"/>
    <row r="600473" customFormat="1"/>
    <row r="600474" customFormat="1"/>
    <row r="600475" customFormat="1"/>
    <row r="600476" customFormat="1"/>
    <row r="600477" customFormat="1"/>
    <row r="600478" customFormat="1"/>
    <row r="600479" customFormat="1"/>
    <row r="600480" customFormat="1"/>
    <row r="600481" customFormat="1"/>
    <row r="600482" customFormat="1"/>
    <row r="600483" customFormat="1"/>
    <row r="600484" customFormat="1"/>
    <row r="600485" customFormat="1"/>
    <row r="600486" customFormat="1"/>
    <row r="600487" customFormat="1"/>
    <row r="600488" customFormat="1"/>
    <row r="600489" customFormat="1"/>
    <row r="600490" customFormat="1"/>
    <row r="600491" customFormat="1"/>
    <row r="600492" customFormat="1"/>
    <row r="600493" customFormat="1"/>
    <row r="600494" customFormat="1"/>
    <row r="600495" customFormat="1"/>
    <row r="600496" customFormat="1"/>
    <row r="600497" customFormat="1"/>
    <row r="600498" customFormat="1"/>
    <row r="600499" customFormat="1"/>
    <row r="600500" customFormat="1"/>
    <row r="600501" customFormat="1"/>
    <row r="600502" customFormat="1"/>
    <row r="600503" customFormat="1"/>
    <row r="600504" customFormat="1"/>
    <row r="600505" customFormat="1"/>
    <row r="600506" customFormat="1"/>
    <row r="600507" customFormat="1"/>
    <row r="600508" customFormat="1"/>
    <row r="600509" customFormat="1"/>
    <row r="600510" customFormat="1"/>
    <row r="600511" customFormat="1"/>
    <row r="600512" customFormat="1"/>
    <row r="600513" customFormat="1"/>
    <row r="600514" customFormat="1"/>
    <row r="600515" customFormat="1"/>
    <row r="600516" customFormat="1"/>
    <row r="600517" customFormat="1"/>
    <row r="600518" customFormat="1"/>
    <row r="600519" customFormat="1"/>
    <row r="600520" customFormat="1"/>
    <row r="600521" customFormat="1"/>
    <row r="600522" customFormat="1"/>
    <row r="600523" customFormat="1"/>
    <row r="600524" customFormat="1"/>
    <row r="600525" customFormat="1"/>
    <row r="600526" customFormat="1"/>
    <row r="600527" customFormat="1"/>
    <row r="600528" customFormat="1"/>
    <row r="600529" customFormat="1"/>
    <row r="600530" customFormat="1"/>
    <row r="600531" customFormat="1"/>
    <row r="600532" customFormat="1"/>
    <row r="600533" customFormat="1"/>
    <row r="600534" customFormat="1"/>
    <row r="600535" customFormat="1"/>
    <row r="600536" customFormat="1"/>
    <row r="600537" customFormat="1"/>
    <row r="600538" customFormat="1"/>
    <row r="600539" customFormat="1"/>
    <row r="600540" customFormat="1"/>
    <row r="600541" customFormat="1"/>
    <row r="600542" customFormat="1"/>
    <row r="600543" customFormat="1"/>
    <row r="600544" customFormat="1"/>
    <row r="600545" customFormat="1"/>
    <row r="600546" customFormat="1"/>
    <row r="600547" customFormat="1"/>
    <row r="600548" customFormat="1"/>
    <row r="600549" customFormat="1"/>
    <row r="600550" customFormat="1"/>
    <row r="600551" customFormat="1"/>
    <row r="600552" customFormat="1"/>
    <row r="600553" customFormat="1"/>
    <row r="600554" customFormat="1"/>
    <row r="600555" customFormat="1"/>
    <row r="600556" customFormat="1"/>
    <row r="600557" customFormat="1"/>
    <row r="600558" customFormat="1"/>
    <row r="600559" customFormat="1"/>
    <row r="600560" customFormat="1"/>
    <row r="600561" customFormat="1"/>
    <row r="600562" customFormat="1"/>
    <row r="600563" customFormat="1"/>
    <row r="600564" customFormat="1"/>
    <row r="600565" customFormat="1"/>
    <row r="600566" customFormat="1"/>
    <row r="600567" customFormat="1"/>
    <row r="600568" customFormat="1"/>
    <row r="600569" customFormat="1"/>
    <row r="600570" customFormat="1"/>
    <row r="600571" customFormat="1"/>
    <row r="600572" customFormat="1"/>
    <row r="600573" customFormat="1"/>
    <row r="600574" customFormat="1"/>
    <row r="600575" customFormat="1"/>
    <row r="600576" customFormat="1"/>
    <row r="600577" customFormat="1"/>
    <row r="600578" customFormat="1"/>
    <row r="600579" customFormat="1"/>
    <row r="600580" customFormat="1"/>
    <row r="600581" customFormat="1"/>
    <row r="600582" customFormat="1"/>
    <row r="600583" customFormat="1"/>
    <row r="600584" customFormat="1"/>
    <row r="600585" customFormat="1"/>
    <row r="600586" customFormat="1"/>
    <row r="600587" customFormat="1"/>
    <row r="600588" customFormat="1"/>
    <row r="600589" customFormat="1"/>
    <row r="600590" customFormat="1"/>
    <row r="600591" customFormat="1"/>
    <row r="600592" customFormat="1"/>
    <row r="600593" customFormat="1"/>
    <row r="600594" customFormat="1"/>
    <row r="600595" customFormat="1"/>
    <row r="600596" customFormat="1"/>
    <row r="600597" customFormat="1"/>
    <row r="600598" customFormat="1"/>
    <row r="600599" customFormat="1"/>
    <row r="600600" customFormat="1"/>
    <row r="600601" customFormat="1"/>
    <row r="600602" customFormat="1"/>
    <row r="600603" customFormat="1"/>
    <row r="600604" customFormat="1"/>
    <row r="600605" customFormat="1"/>
    <row r="600606" customFormat="1"/>
    <row r="600607" customFormat="1"/>
    <row r="600608" customFormat="1"/>
    <row r="600609" customFormat="1"/>
    <row r="600610" customFormat="1"/>
    <row r="600611" customFormat="1"/>
    <row r="600612" customFormat="1"/>
    <row r="600613" customFormat="1"/>
    <row r="600614" customFormat="1"/>
    <row r="600615" customFormat="1"/>
    <row r="600616" customFormat="1"/>
    <row r="600617" customFormat="1"/>
    <row r="600618" customFormat="1"/>
    <row r="600619" customFormat="1"/>
    <row r="600620" customFormat="1"/>
    <row r="600621" customFormat="1"/>
    <row r="600622" customFormat="1"/>
    <row r="600623" customFormat="1"/>
    <row r="600624" customFormat="1"/>
    <row r="600625" customFormat="1"/>
    <row r="600626" customFormat="1"/>
    <row r="600627" customFormat="1"/>
    <row r="600628" customFormat="1"/>
    <row r="600629" customFormat="1"/>
    <row r="600630" customFormat="1"/>
    <row r="600631" customFormat="1"/>
    <row r="600632" customFormat="1"/>
    <row r="600633" customFormat="1"/>
    <row r="600634" customFormat="1"/>
    <row r="600635" customFormat="1"/>
    <row r="600636" customFormat="1"/>
    <row r="600637" customFormat="1"/>
    <row r="600638" customFormat="1"/>
    <row r="600639" customFormat="1"/>
    <row r="600640" customFormat="1"/>
    <row r="600641" customFormat="1"/>
    <row r="600642" customFormat="1"/>
    <row r="600643" customFormat="1"/>
    <row r="600644" customFormat="1"/>
    <row r="600645" customFormat="1"/>
    <row r="600646" customFormat="1"/>
    <row r="600647" customFormat="1"/>
    <row r="600648" customFormat="1"/>
    <row r="600649" customFormat="1"/>
    <row r="600650" customFormat="1"/>
    <row r="600651" customFormat="1"/>
    <row r="600652" customFormat="1"/>
    <row r="600653" customFormat="1"/>
    <row r="600654" customFormat="1"/>
    <row r="600655" customFormat="1"/>
    <row r="600656" customFormat="1"/>
    <row r="600657" customFormat="1"/>
    <row r="600658" customFormat="1"/>
    <row r="600659" customFormat="1"/>
    <row r="600660" customFormat="1"/>
    <row r="600661" customFormat="1"/>
    <row r="600662" customFormat="1"/>
    <row r="600663" customFormat="1"/>
    <row r="600664" customFormat="1"/>
    <row r="600665" customFormat="1"/>
    <row r="600666" customFormat="1"/>
    <row r="600667" customFormat="1"/>
    <row r="600668" customFormat="1"/>
    <row r="600669" customFormat="1"/>
    <row r="600670" customFormat="1"/>
    <row r="600671" customFormat="1"/>
    <row r="600672" customFormat="1"/>
    <row r="600673" customFormat="1"/>
    <row r="600674" customFormat="1"/>
    <row r="600675" customFormat="1"/>
    <row r="600676" customFormat="1"/>
    <row r="600677" customFormat="1"/>
    <row r="600678" customFormat="1"/>
    <row r="600679" customFormat="1"/>
    <row r="600680" customFormat="1"/>
    <row r="600681" customFormat="1"/>
    <row r="600682" customFormat="1"/>
    <row r="600683" customFormat="1"/>
    <row r="600684" customFormat="1"/>
    <row r="600685" customFormat="1"/>
    <row r="600686" customFormat="1"/>
    <row r="600687" customFormat="1"/>
    <row r="600688" customFormat="1"/>
    <row r="600689" customFormat="1"/>
    <row r="600690" customFormat="1"/>
    <row r="600691" customFormat="1"/>
    <row r="600692" customFormat="1"/>
    <row r="600693" customFormat="1"/>
    <row r="600694" customFormat="1"/>
    <row r="600695" customFormat="1"/>
    <row r="600696" customFormat="1"/>
    <row r="600697" customFormat="1"/>
    <row r="600698" customFormat="1"/>
    <row r="600699" customFormat="1"/>
    <row r="600700" customFormat="1"/>
    <row r="600701" customFormat="1"/>
    <row r="600702" customFormat="1"/>
    <row r="600703" customFormat="1"/>
    <row r="600704" customFormat="1"/>
    <row r="600705" customFormat="1"/>
    <row r="600706" customFormat="1"/>
    <row r="600707" customFormat="1"/>
    <row r="600708" customFormat="1"/>
    <row r="600709" customFormat="1"/>
    <row r="600710" customFormat="1"/>
    <row r="600711" customFormat="1"/>
    <row r="600712" customFormat="1"/>
    <row r="600713" customFormat="1"/>
    <row r="600714" customFormat="1"/>
    <row r="600715" customFormat="1"/>
    <row r="600716" customFormat="1"/>
    <row r="600717" customFormat="1"/>
    <row r="600718" customFormat="1"/>
    <row r="600719" customFormat="1"/>
    <row r="600720" customFormat="1"/>
    <row r="600721" customFormat="1"/>
    <row r="600722" customFormat="1"/>
    <row r="600723" customFormat="1"/>
    <row r="600724" customFormat="1"/>
    <row r="600725" customFormat="1"/>
    <row r="600726" customFormat="1"/>
    <row r="600727" customFormat="1"/>
    <row r="600728" customFormat="1"/>
    <row r="600729" customFormat="1"/>
    <row r="600730" customFormat="1"/>
    <row r="600731" customFormat="1"/>
    <row r="600732" customFormat="1"/>
    <row r="600733" customFormat="1"/>
    <row r="600734" customFormat="1"/>
    <row r="600735" customFormat="1"/>
    <row r="600736" customFormat="1"/>
    <row r="600737" customFormat="1"/>
    <row r="600738" customFormat="1"/>
    <row r="600739" customFormat="1"/>
    <row r="600740" customFormat="1"/>
    <row r="600741" customFormat="1"/>
    <row r="600742" customFormat="1"/>
    <row r="600743" customFormat="1"/>
    <row r="600744" customFormat="1"/>
    <row r="600745" customFormat="1"/>
    <row r="600746" customFormat="1"/>
    <row r="600747" customFormat="1"/>
    <row r="600748" customFormat="1"/>
    <row r="600749" customFormat="1"/>
    <row r="600750" customFormat="1"/>
    <row r="600751" customFormat="1"/>
    <row r="600752" customFormat="1"/>
    <row r="600753" customFormat="1"/>
    <row r="600754" customFormat="1"/>
    <row r="600755" customFormat="1"/>
    <row r="600756" customFormat="1"/>
    <row r="600757" customFormat="1"/>
    <row r="600758" customFormat="1"/>
    <row r="600759" customFormat="1"/>
    <row r="600760" customFormat="1"/>
    <row r="600761" customFormat="1"/>
    <row r="600762" customFormat="1"/>
    <row r="600763" customFormat="1"/>
    <row r="600764" customFormat="1"/>
    <row r="600765" customFormat="1"/>
    <row r="600766" customFormat="1"/>
    <row r="600767" customFormat="1"/>
    <row r="600768" customFormat="1"/>
    <row r="600769" customFormat="1"/>
    <row r="600770" customFormat="1"/>
    <row r="600771" customFormat="1"/>
    <row r="600772" customFormat="1"/>
    <row r="600773" customFormat="1"/>
    <row r="600774" customFormat="1"/>
    <row r="600775" customFormat="1"/>
    <row r="600776" customFormat="1"/>
    <row r="600777" customFormat="1"/>
    <row r="600778" customFormat="1"/>
    <row r="600779" customFormat="1"/>
    <row r="600780" customFormat="1"/>
    <row r="600781" customFormat="1"/>
    <row r="600782" customFormat="1"/>
    <row r="600783" customFormat="1"/>
    <row r="600784" customFormat="1"/>
    <row r="600785" customFormat="1"/>
    <row r="600786" customFormat="1"/>
    <row r="600787" customFormat="1"/>
    <row r="600788" customFormat="1"/>
    <row r="600789" customFormat="1"/>
    <row r="600790" customFormat="1"/>
    <row r="600791" customFormat="1"/>
    <row r="600792" customFormat="1"/>
    <row r="600793" customFormat="1"/>
    <row r="600794" customFormat="1"/>
    <row r="600795" customFormat="1"/>
    <row r="600796" customFormat="1"/>
    <row r="600797" customFormat="1"/>
    <row r="600798" customFormat="1"/>
    <row r="600799" customFormat="1"/>
    <row r="600800" customFormat="1"/>
    <row r="600801" customFormat="1"/>
    <row r="600802" customFormat="1"/>
    <row r="600803" customFormat="1"/>
    <row r="600804" customFormat="1"/>
    <row r="600805" customFormat="1"/>
    <row r="600806" customFormat="1"/>
    <row r="600807" customFormat="1"/>
    <row r="600808" customFormat="1"/>
    <row r="600809" customFormat="1"/>
    <row r="600810" customFormat="1"/>
    <row r="600811" customFormat="1"/>
    <row r="600812" customFormat="1"/>
    <row r="600813" customFormat="1"/>
    <row r="600814" customFormat="1"/>
    <row r="600815" customFormat="1"/>
    <row r="600816" customFormat="1"/>
    <row r="600817" customFormat="1"/>
    <row r="600818" customFormat="1"/>
    <row r="600819" customFormat="1"/>
    <row r="600820" customFormat="1"/>
    <row r="600821" customFormat="1"/>
    <row r="600822" customFormat="1"/>
    <row r="600823" customFormat="1"/>
    <row r="600824" customFormat="1"/>
    <row r="600825" customFormat="1"/>
    <row r="600826" customFormat="1"/>
    <row r="600827" customFormat="1"/>
    <row r="600828" customFormat="1"/>
    <row r="600829" customFormat="1"/>
    <row r="600830" customFormat="1"/>
    <row r="600831" customFormat="1"/>
    <row r="600832" customFormat="1"/>
    <row r="600833" customFormat="1"/>
    <row r="600834" customFormat="1"/>
    <row r="600835" customFormat="1"/>
    <row r="600836" customFormat="1"/>
    <row r="600837" customFormat="1"/>
    <row r="600838" customFormat="1"/>
    <row r="600839" customFormat="1"/>
    <row r="600840" customFormat="1"/>
    <row r="600841" customFormat="1"/>
    <row r="600842" customFormat="1"/>
    <row r="600843" customFormat="1"/>
    <row r="600844" customFormat="1"/>
    <row r="600845" customFormat="1"/>
    <row r="600846" customFormat="1"/>
    <row r="600847" customFormat="1"/>
    <row r="600848" customFormat="1"/>
    <row r="600849" customFormat="1"/>
    <row r="600850" customFormat="1"/>
    <row r="600851" customFormat="1"/>
    <row r="600852" customFormat="1"/>
    <row r="600853" customFormat="1"/>
    <row r="600854" customFormat="1"/>
    <row r="600855" customFormat="1"/>
    <row r="600856" customFormat="1"/>
    <row r="600857" customFormat="1"/>
    <row r="600858" customFormat="1"/>
    <row r="600859" customFormat="1"/>
    <row r="600860" customFormat="1"/>
    <row r="600861" customFormat="1"/>
    <row r="600862" customFormat="1"/>
    <row r="600863" customFormat="1"/>
    <row r="600864" customFormat="1"/>
    <row r="600865" customFormat="1"/>
    <row r="600866" customFormat="1"/>
    <row r="600867" customFormat="1"/>
    <row r="600868" customFormat="1"/>
    <row r="600869" customFormat="1"/>
    <row r="600870" customFormat="1"/>
    <row r="600871" customFormat="1"/>
    <row r="600872" customFormat="1"/>
    <row r="600873" customFormat="1"/>
    <row r="600874" customFormat="1"/>
    <row r="600875" customFormat="1"/>
    <row r="600876" customFormat="1"/>
    <row r="600877" customFormat="1"/>
    <row r="600878" customFormat="1"/>
    <row r="600879" customFormat="1"/>
    <row r="600880" customFormat="1"/>
    <row r="600881" customFormat="1"/>
    <row r="600882" customFormat="1"/>
    <row r="600883" customFormat="1"/>
    <row r="600884" customFormat="1"/>
    <row r="600885" customFormat="1"/>
    <row r="600886" customFormat="1"/>
    <row r="600887" customFormat="1"/>
    <row r="600888" customFormat="1"/>
    <row r="600889" customFormat="1"/>
    <row r="600890" customFormat="1"/>
    <row r="600891" customFormat="1"/>
    <row r="600892" customFormat="1"/>
    <row r="600893" customFormat="1"/>
    <row r="600894" customFormat="1"/>
    <row r="600895" customFormat="1"/>
    <row r="600896" customFormat="1"/>
    <row r="600897" customFormat="1"/>
    <row r="600898" customFormat="1"/>
    <row r="600899" customFormat="1"/>
    <row r="600900" customFormat="1"/>
    <row r="600901" customFormat="1"/>
    <row r="600902" customFormat="1"/>
    <row r="600903" customFormat="1"/>
    <row r="600904" customFormat="1"/>
    <row r="600905" customFormat="1"/>
    <row r="600906" customFormat="1"/>
    <row r="600907" customFormat="1"/>
    <row r="600908" customFormat="1"/>
    <row r="600909" customFormat="1"/>
    <row r="600910" customFormat="1"/>
    <row r="600911" customFormat="1"/>
    <row r="600912" customFormat="1"/>
    <row r="600913" customFormat="1"/>
    <row r="600914" customFormat="1"/>
    <row r="600915" customFormat="1"/>
    <row r="600916" customFormat="1"/>
    <row r="600917" customFormat="1"/>
    <row r="600918" customFormat="1"/>
    <row r="600919" customFormat="1"/>
    <row r="600920" customFormat="1"/>
    <row r="600921" customFormat="1"/>
    <row r="600922" customFormat="1"/>
    <row r="600923" customFormat="1"/>
    <row r="600924" customFormat="1"/>
    <row r="600925" customFormat="1"/>
    <row r="600926" customFormat="1"/>
    <row r="600927" customFormat="1"/>
    <row r="600928" customFormat="1"/>
    <row r="600929" customFormat="1"/>
    <row r="600930" customFormat="1"/>
    <row r="600931" customFormat="1"/>
    <row r="600932" customFormat="1"/>
    <row r="600933" customFormat="1"/>
    <row r="600934" customFormat="1"/>
    <row r="600935" customFormat="1"/>
    <row r="600936" customFormat="1"/>
    <row r="600937" customFormat="1"/>
    <row r="600938" customFormat="1"/>
    <row r="600939" customFormat="1"/>
    <row r="600940" customFormat="1"/>
    <row r="600941" customFormat="1"/>
    <row r="600942" customFormat="1"/>
    <row r="600943" customFormat="1"/>
    <row r="600944" customFormat="1"/>
    <row r="600945" customFormat="1"/>
    <row r="600946" customFormat="1"/>
    <row r="600947" customFormat="1"/>
    <row r="600948" customFormat="1"/>
    <row r="600949" customFormat="1"/>
    <row r="600950" customFormat="1"/>
    <row r="600951" customFormat="1"/>
    <row r="600952" customFormat="1"/>
    <row r="600953" customFormat="1"/>
    <row r="600954" customFormat="1"/>
    <row r="600955" customFormat="1"/>
    <row r="600956" customFormat="1"/>
    <row r="600957" customFormat="1"/>
    <row r="600958" customFormat="1"/>
    <row r="600959" customFormat="1"/>
    <row r="600960" customFormat="1"/>
    <row r="600961" customFormat="1"/>
    <row r="600962" customFormat="1"/>
    <row r="600963" customFormat="1"/>
    <row r="600964" customFormat="1"/>
    <row r="600965" customFormat="1"/>
    <row r="600966" customFormat="1"/>
    <row r="600967" customFormat="1"/>
    <row r="600968" customFormat="1"/>
    <row r="600969" customFormat="1"/>
    <row r="600970" customFormat="1"/>
    <row r="600971" customFormat="1"/>
    <row r="600972" customFormat="1"/>
    <row r="600973" customFormat="1"/>
    <row r="600974" customFormat="1"/>
    <row r="600975" customFormat="1"/>
    <row r="600976" customFormat="1"/>
    <row r="600977" customFormat="1"/>
    <row r="600978" customFormat="1"/>
    <row r="600979" customFormat="1"/>
    <row r="600980" customFormat="1"/>
    <row r="600981" customFormat="1"/>
    <row r="600982" customFormat="1"/>
    <row r="600983" customFormat="1"/>
    <row r="600984" customFormat="1"/>
    <row r="600985" customFormat="1"/>
    <row r="600986" customFormat="1"/>
    <row r="600987" customFormat="1"/>
    <row r="600988" customFormat="1"/>
    <row r="600989" customFormat="1"/>
    <row r="600990" customFormat="1"/>
    <row r="600991" customFormat="1"/>
    <row r="600992" customFormat="1"/>
    <row r="600993" customFormat="1"/>
    <row r="600994" customFormat="1"/>
    <row r="600995" customFormat="1"/>
    <row r="600996" customFormat="1"/>
    <row r="600997" customFormat="1"/>
    <row r="600998" customFormat="1"/>
    <row r="600999" customFormat="1"/>
    <row r="601000" customFormat="1"/>
    <row r="601001" customFormat="1"/>
    <row r="601002" customFormat="1"/>
    <row r="601003" customFormat="1"/>
    <row r="601004" customFormat="1"/>
    <row r="601005" customFormat="1"/>
    <row r="601006" customFormat="1"/>
    <row r="601007" customFormat="1"/>
    <row r="601008" customFormat="1"/>
    <row r="601009" customFormat="1"/>
    <row r="601010" customFormat="1"/>
    <row r="601011" customFormat="1"/>
    <row r="601012" customFormat="1"/>
    <row r="601013" customFormat="1"/>
    <row r="601014" customFormat="1"/>
    <row r="601015" customFormat="1"/>
    <row r="601016" customFormat="1"/>
    <row r="601017" customFormat="1"/>
    <row r="601018" customFormat="1"/>
    <row r="601019" customFormat="1"/>
    <row r="601020" customFormat="1"/>
    <row r="601021" customFormat="1"/>
    <row r="601022" customFormat="1"/>
    <row r="601023" customFormat="1"/>
    <row r="601024" customFormat="1"/>
    <row r="601025" customFormat="1"/>
    <row r="601026" customFormat="1"/>
    <row r="601027" customFormat="1"/>
    <row r="601028" customFormat="1"/>
    <row r="601029" customFormat="1"/>
    <row r="601030" customFormat="1"/>
    <row r="601031" customFormat="1"/>
    <row r="601032" customFormat="1"/>
    <row r="601033" customFormat="1"/>
    <row r="601034" customFormat="1"/>
    <row r="601035" customFormat="1"/>
    <row r="601036" customFormat="1"/>
    <row r="601037" customFormat="1"/>
    <row r="601038" customFormat="1"/>
    <row r="601039" customFormat="1"/>
    <row r="601040" customFormat="1"/>
    <row r="601041" customFormat="1"/>
    <row r="601042" customFormat="1"/>
    <row r="601043" customFormat="1"/>
    <row r="601044" customFormat="1"/>
    <row r="601045" customFormat="1"/>
    <row r="601046" customFormat="1"/>
    <row r="601047" customFormat="1"/>
    <row r="601048" customFormat="1"/>
    <row r="601049" customFormat="1"/>
    <row r="601050" customFormat="1"/>
    <row r="601051" customFormat="1"/>
    <row r="601052" customFormat="1"/>
    <row r="601053" customFormat="1"/>
    <row r="601054" customFormat="1"/>
    <row r="601055" customFormat="1"/>
    <row r="601056" customFormat="1"/>
    <row r="601057" customFormat="1"/>
    <row r="601058" customFormat="1"/>
    <row r="601059" customFormat="1"/>
    <row r="601060" customFormat="1"/>
    <row r="601061" customFormat="1"/>
    <row r="601062" customFormat="1"/>
    <row r="601063" customFormat="1"/>
    <row r="601064" customFormat="1"/>
    <row r="601065" customFormat="1"/>
    <row r="601066" customFormat="1"/>
    <row r="601067" customFormat="1"/>
    <row r="601068" customFormat="1"/>
    <row r="601069" customFormat="1"/>
    <row r="601070" customFormat="1"/>
    <row r="601071" customFormat="1"/>
    <row r="601072" customFormat="1"/>
    <row r="601073" customFormat="1"/>
    <row r="601074" customFormat="1"/>
    <row r="601075" customFormat="1"/>
    <row r="601076" customFormat="1"/>
    <row r="601077" customFormat="1"/>
    <row r="601078" customFormat="1"/>
    <row r="601079" customFormat="1"/>
    <row r="601080" customFormat="1"/>
    <row r="601081" customFormat="1"/>
    <row r="601082" customFormat="1"/>
    <row r="601083" customFormat="1"/>
    <row r="601084" customFormat="1"/>
    <row r="601085" customFormat="1"/>
    <row r="601086" customFormat="1"/>
    <row r="601087" customFormat="1"/>
    <row r="601088" customFormat="1"/>
    <row r="601089" customFormat="1"/>
    <row r="601090" customFormat="1"/>
    <row r="601091" customFormat="1"/>
    <row r="601092" customFormat="1"/>
    <row r="601093" customFormat="1"/>
    <row r="601094" customFormat="1"/>
    <row r="601095" customFormat="1"/>
    <row r="601096" customFormat="1"/>
    <row r="601097" customFormat="1"/>
    <row r="601098" customFormat="1"/>
    <row r="601099" customFormat="1"/>
    <row r="601100" customFormat="1"/>
    <row r="601101" customFormat="1"/>
    <row r="601102" customFormat="1"/>
    <row r="601103" customFormat="1"/>
    <row r="601104" customFormat="1"/>
    <row r="601105" customFormat="1"/>
    <row r="601106" customFormat="1"/>
    <row r="601107" customFormat="1"/>
    <row r="601108" customFormat="1"/>
    <row r="601109" customFormat="1"/>
    <row r="601110" customFormat="1"/>
    <row r="601111" customFormat="1"/>
    <row r="601112" customFormat="1"/>
    <row r="601113" customFormat="1"/>
    <row r="601114" customFormat="1"/>
    <row r="601115" customFormat="1"/>
    <row r="601116" customFormat="1"/>
    <row r="601117" customFormat="1"/>
    <row r="601118" customFormat="1"/>
    <row r="601119" customFormat="1"/>
    <row r="601120" customFormat="1"/>
    <row r="601121" customFormat="1"/>
    <row r="601122" customFormat="1"/>
    <row r="601123" customFormat="1"/>
    <row r="601124" customFormat="1"/>
    <row r="601125" customFormat="1"/>
    <row r="601126" customFormat="1"/>
    <row r="601127" customFormat="1"/>
    <row r="601128" customFormat="1"/>
    <row r="601129" customFormat="1"/>
    <row r="601130" customFormat="1"/>
    <row r="601131" customFormat="1"/>
    <row r="601132" customFormat="1"/>
    <row r="601133" customFormat="1"/>
    <row r="601134" customFormat="1"/>
    <row r="601135" customFormat="1"/>
    <row r="601136" customFormat="1"/>
    <row r="601137" customFormat="1"/>
    <row r="601138" customFormat="1"/>
    <row r="601139" customFormat="1"/>
    <row r="601140" customFormat="1"/>
    <row r="601141" customFormat="1"/>
    <row r="601142" customFormat="1"/>
    <row r="601143" customFormat="1"/>
    <row r="601144" customFormat="1"/>
    <row r="601145" customFormat="1"/>
    <row r="601146" customFormat="1"/>
    <row r="601147" customFormat="1"/>
    <row r="601148" customFormat="1"/>
    <row r="601149" customFormat="1"/>
    <row r="601150" customFormat="1"/>
    <row r="601151" customFormat="1"/>
    <row r="601152" customFormat="1"/>
    <row r="601153" customFormat="1"/>
    <row r="601154" customFormat="1"/>
    <row r="601155" customFormat="1"/>
    <row r="601156" customFormat="1"/>
    <row r="601157" customFormat="1"/>
    <row r="601158" customFormat="1"/>
    <row r="601159" customFormat="1"/>
    <row r="601160" customFormat="1"/>
    <row r="601161" customFormat="1"/>
    <row r="601162" customFormat="1"/>
    <row r="601163" customFormat="1"/>
    <row r="601164" customFormat="1"/>
    <row r="601165" customFormat="1"/>
    <row r="601166" customFormat="1"/>
    <row r="601167" customFormat="1"/>
    <row r="601168" customFormat="1"/>
    <row r="601169" customFormat="1"/>
    <row r="601170" customFormat="1"/>
    <row r="601171" customFormat="1"/>
    <row r="601172" customFormat="1"/>
    <row r="601173" customFormat="1"/>
    <row r="601174" customFormat="1"/>
    <row r="601175" customFormat="1"/>
    <row r="601176" customFormat="1"/>
    <row r="601177" customFormat="1"/>
    <row r="601178" customFormat="1"/>
    <row r="601179" customFormat="1"/>
    <row r="601180" customFormat="1"/>
    <row r="601181" customFormat="1"/>
    <row r="601182" customFormat="1"/>
    <row r="601183" customFormat="1"/>
    <row r="601184" customFormat="1"/>
    <row r="601185" customFormat="1"/>
    <row r="601186" customFormat="1"/>
    <row r="601187" customFormat="1"/>
    <row r="601188" customFormat="1"/>
    <row r="601189" customFormat="1"/>
    <row r="601190" customFormat="1"/>
    <row r="601191" customFormat="1"/>
    <row r="601192" customFormat="1"/>
    <row r="601193" customFormat="1"/>
    <row r="601194" customFormat="1"/>
    <row r="601195" customFormat="1"/>
    <row r="601196" customFormat="1"/>
    <row r="601197" customFormat="1"/>
    <row r="601198" customFormat="1"/>
    <row r="601199" customFormat="1"/>
    <row r="601200" customFormat="1"/>
    <row r="601201" customFormat="1"/>
    <row r="601202" customFormat="1"/>
    <row r="601203" customFormat="1"/>
    <row r="601204" customFormat="1"/>
    <row r="601205" customFormat="1"/>
    <row r="601206" customFormat="1"/>
    <row r="601207" customFormat="1"/>
    <row r="601208" customFormat="1"/>
    <row r="601209" customFormat="1"/>
    <row r="601210" customFormat="1"/>
    <row r="601211" customFormat="1"/>
    <row r="601212" customFormat="1"/>
    <row r="601213" customFormat="1"/>
    <row r="601214" customFormat="1"/>
    <row r="601215" customFormat="1"/>
    <row r="601216" customFormat="1"/>
    <row r="601217" customFormat="1"/>
    <row r="601218" customFormat="1"/>
    <row r="601219" customFormat="1"/>
    <row r="601220" customFormat="1"/>
    <row r="601221" customFormat="1"/>
    <row r="601222" customFormat="1"/>
    <row r="601223" customFormat="1"/>
    <row r="601224" customFormat="1"/>
    <row r="601225" customFormat="1"/>
    <row r="601226" customFormat="1"/>
    <row r="601227" customFormat="1"/>
    <row r="601228" customFormat="1"/>
    <row r="601229" customFormat="1"/>
    <row r="601230" customFormat="1"/>
    <row r="601231" customFormat="1"/>
    <row r="601232" customFormat="1"/>
    <row r="601233" customFormat="1"/>
    <row r="601234" customFormat="1"/>
    <row r="601235" customFormat="1"/>
    <row r="601236" customFormat="1"/>
    <row r="601237" customFormat="1"/>
    <row r="601238" customFormat="1"/>
    <row r="601239" customFormat="1"/>
    <row r="601240" customFormat="1"/>
    <row r="601241" customFormat="1"/>
    <row r="601242" customFormat="1"/>
    <row r="601243" customFormat="1"/>
    <row r="601244" customFormat="1"/>
    <row r="601245" customFormat="1"/>
    <row r="601246" customFormat="1"/>
    <row r="601247" customFormat="1"/>
    <row r="601248" customFormat="1"/>
    <row r="601249" customFormat="1"/>
    <row r="601250" customFormat="1"/>
    <row r="601251" customFormat="1"/>
    <row r="601252" customFormat="1"/>
    <row r="601253" customFormat="1"/>
    <row r="601254" customFormat="1"/>
    <row r="601255" customFormat="1"/>
    <row r="601256" customFormat="1"/>
    <row r="601257" customFormat="1"/>
    <row r="601258" customFormat="1"/>
    <row r="601259" customFormat="1"/>
    <row r="601260" customFormat="1"/>
    <row r="601261" customFormat="1"/>
    <row r="601262" customFormat="1"/>
    <row r="601263" customFormat="1"/>
    <row r="601264" customFormat="1"/>
    <row r="601265" customFormat="1"/>
    <row r="601266" customFormat="1"/>
    <row r="601267" customFormat="1"/>
    <row r="601268" customFormat="1"/>
    <row r="601269" customFormat="1"/>
    <row r="601270" customFormat="1"/>
    <row r="601271" customFormat="1"/>
    <row r="601272" customFormat="1"/>
    <row r="601273" customFormat="1"/>
    <row r="601274" customFormat="1"/>
    <row r="601275" customFormat="1"/>
    <row r="601276" customFormat="1"/>
    <row r="601277" customFormat="1"/>
    <row r="601278" customFormat="1"/>
    <row r="601279" customFormat="1"/>
    <row r="601280" customFormat="1"/>
    <row r="601281" customFormat="1"/>
    <row r="601282" customFormat="1"/>
    <row r="601283" customFormat="1"/>
    <row r="601284" customFormat="1"/>
    <row r="601285" customFormat="1"/>
    <row r="601286" customFormat="1"/>
    <row r="601287" customFormat="1"/>
    <row r="601288" customFormat="1"/>
    <row r="601289" customFormat="1"/>
    <row r="601290" customFormat="1"/>
    <row r="601291" customFormat="1"/>
    <row r="601292" customFormat="1"/>
    <row r="601293" customFormat="1"/>
    <row r="601294" customFormat="1"/>
    <row r="601295" customFormat="1"/>
    <row r="601296" customFormat="1"/>
    <row r="601297" customFormat="1"/>
    <row r="601298" customFormat="1"/>
    <row r="601299" customFormat="1"/>
    <row r="601300" customFormat="1"/>
    <row r="601301" customFormat="1"/>
    <row r="601302" customFormat="1"/>
    <row r="601303" customFormat="1"/>
    <row r="601304" customFormat="1"/>
    <row r="601305" customFormat="1"/>
    <row r="601306" customFormat="1"/>
    <row r="601307" customFormat="1"/>
    <row r="601308" customFormat="1"/>
    <row r="601309" customFormat="1"/>
    <row r="601310" customFormat="1"/>
    <row r="601311" customFormat="1"/>
    <row r="601312" customFormat="1"/>
    <row r="601313" customFormat="1"/>
    <row r="601314" customFormat="1"/>
    <row r="601315" customFormat="1"/>
    <row r="601316" customFormat="1"/>
    <row r="601317" customFormat="1"/>
    <row r="601318" customFormat="1"/>
    <row r="601319" customFormat="1"/>
    <row r="601320" customFormat="1"/>
    <row r="601321" customFormat="1"/>
    <row r="601322" customFormat="1"/>
    <row r="601323" customFormat="1"/>
    <row r="601324" customFormat="1"/>
    <row r="601325" customFormat="1"/>
    <row r="601326" customFormat="1"/>
    <row r="601327" customFormat="1"/>
    <row r="601328" customFormat="1"/>
    <row r="601329" customFormat="1"/>
    <row r="601330" customFormat="1"/>
    <row r="601331" customFormat="1"/>
    <row r="601332" customFormat="1"/>
    <row r="601333" customFormat="1"/>
    <row r="601334" customFormat="1"/>
    <row r="601335" customFormat="1"/>
    <row r="601336" customFormat="1"/>
    <row r="601337" customFormat="1"/>
    <row r="601338" customFormat="1"/>
    <row r="601339" customFormat="1"/>
    <row r="601340" customFormat="1"/>
    <row r="601341" customFormat="1"/>
    <row r="601342" customFormat="1"/>
    <row r="601343" customFormat="1"/>
    <row r="601344" customFormat="1"/>
    <row r="601345" customFormat="1"/>
    <row r="601346" customFormat="1"/>
    <row r="601347" customFormat="1"/>
    <row r="601348" customFormat="1"/>
    <row r="601349" customFormat="1"/>
    <row r="601350" customFormat="1"/>
    <row r="601351" customFormat="1"/>
    <row r="601352" customFormat="1"/>
    <row r="601353" customFormat="1"/>
    <row r="601354" customFormat="1"/>
    <row r="601355" customFormat="1"/>
    <row r="601356" customFormat="1"/>
    <row r="601357" customFormat="1"/>
    <row r="601358" customFormat="1"/>
    <row r="601359" customFormat="1"/>
    <row r="601360" customFormat="1"/>
    <row r="601361" customFormat="1"/>
    <row r="601362" customFormat="1"/>
    <row r="601363" customFormat="1"/>
    <row r="601364" customFormat="1"/>
    <row r="601365" customFormat="1"/>
    <row r="601366" customFormat="1"/>
    <row r="601367" customFormat="1"/>
    <row r="601368" customFormat="1"/>
    <row r="601369" customFormat="1"/>
    <row r="601370" customFormat="1"/>
    <row r="601371" customFormat="1"/>
    <row r="601372" customFormat="1"/>
    <row r="601373" customFormat="1"/>
    <row r="601374" customFormat="1"/>
    <row r="601375" customFormat="1"/>
    <row r="601376" customFormat="1"/>
    <row r="601377" customFormat="1"/>
    <row r="601378" customFormat="1"/>
    <row r="601379" customFormat="1"/>
    <row r="601380" customFormat="1"/>
    <row r="601381" customFormat="1"/>
    <row r="601382" customFormat="1"/>
    <row r="601383" customFormat="1"/>
    <row r="601384" customFormat="1"/>
    <row r="601385" customFormat="1"/>
    <row r="601386" customFormat="1"/>
    <row r="601387" customFormat="1"/>
    <row r="601388" customFormat="1"/>
    <row r="601389" customFormat="1"/>
    <row r="601390" customFormat="1"/>
    <row r="601391" customFormat="1"/>
    <row r="601392" customFormat="1"/>
    <row r="601393" customFormat="1"/>
    <row r="601394" customFormat="1"/>
    <row r="601395" customFormat="1"/>
    <row r="601396" customFormat="1"/>
    <row r="601397" customFormat="1"/>
    <row r="601398" customFormat="1"/>
    <row r="601399" customFormat="1"/>
    <row r="601400" customFormat="1"/>
    <row r="601401" customFormat="1"/>
    <row r="601402" customFormat="1"/>
    <row r="601403" customFormat="1"/>
    <row r="601404" customFormat="1"/>
    <row r="601405" customFormat="1"/>
    <row r="601406" customFormat="1"/>
    <row r="601407" customFormat="1"/>
    <row r="601408" customFormat="1"/>
    <row r="601409" customFormat="1"/>
    <row r="601410" customFormat="1"/>
    <row r="601411" customFormat="1"/>
    <row r="601412" customFormat="1"/>
    <row r="601413" customFormat="1"/>
    <row r="601414" customFormat="1"/>
    <row r="601415" customFormat="1"/>
    <row r="601416" customFormat="1"/>
    <row r="601417" customFormat="1"/>
    <row r="601418" customFormat="1"/>
    <row r="601419" customFormat="1"/>
    <row r="601420" customFormat="1"/>
    <row r="601421" customFormat="1"/>
    <row r="601422" customFormat="1"/>
    <row r="601423" customFormat="1"/>
    <row r="601424" customFormat="1"/>
    <row r="601425" customFormat="1"/>
    <row r="601426" customFormat="1"/>
    <row r="601427" customFormat="1"/>
    <row r="601428" customFormat="1"/>
    <row r="601429" customFormat="1"/>
    <row r="601430" customFormat="1"/>
    <row r="601431" customFormat="1"/>
    <row r="601432" customFormat="1"/>
    <row r="601433" customFormat="1"/>
    <row r="601434" customFormat="1"/>
    <row r="601435" customFormat="1"/>
    <row r="601436" customFormat="1"/>
    <row r="601437" customFormat="1"/>
    <row r="601438" customFormat="1"/>
    <row r="601439" customFormat="1"/>
    <row r="601440" customFormat="1"/>
    <row r="601441" customFormat="1"/>
    <row r="601442" customFormat="1"/>
    <row r="601443" customFormat="1"/>
    <row r="601444" customFormat="1"/>
    <row r="601445" customFormat="1"/>
    <row r="601446" customFormat="1"/>
    <row r="601447" customFormat="1"/>
    <row r="601448" customFormat="1"/>
    <row r="601449" customFormat="1"/>
    <row r="601450" customFormat="1"/>
    <row r="601451" customFormat="1"/>
    <row r="601452" customFormat="1"/>
    <row r="601453" customFormat="1"/>
    <row r="601454" customFormat="1"/>
    <row r="601455" customFormat="1"/>
    <row r="601456" customFormat="1"/>
    <row r="601457" customFormat="1"/>
    <row r="601458" customFormat="1"/>
    <row r="601459" customFormat="1"/>
    <row r="601460" customFormat="1"/>
    <row r="601461" customFormat="1"/>
    <row r="601462" customFormat="1"/>
    <row r="601463" customFormat="1"/>
    <row r="601464" customFormat="1"/>
    <row r="601465" customFormat="1"/>
    <row r="601466" customFormat="1"/>
    <row r="601467" customFormat="1"/>
    <row r="601468" customFormat="1"/>
    <row r="601469" customFormat="1"/>
    <row r="601470" customFormat="1"/>
    <row r="601471" customFormat="1"/>
    <row r="601472" customFormat="1"/>
    <row r="601473" customFormat="1"/>
    <row r="601474" customFormat="1"/>
    <row r="601475" customFormat="1"/>
    <row r="601476" customFormat="1"/>
    <row r="601477" customFormat="1"/>
    <row r="601478" customFormat="1"/>
    <row r="601479" customFormat="1"/>
    <row r="601480" customFormat="1"/>
    <row r="601481" customFormat="1"/>
    <row r="601482" customFormat="1"/>
    <row r="601483" customFormat="1"/>
    <row r="601484" customFormat="1"/>
    <row r="601485" customFormat="1"/>
    <row r="601486" customFormat="1"/>
    <row r="601487" customFormat="1"/>
    <row r="601488" customFormat="1"/>
    <row r="601489" customFormat="1"/>
    <row r="601490" customFormat="1"/>
    <row r="601491" customFormat="1"/>
    <row r="601492" customFormat="1"/>
    <row r="601493" customFormat="1"/>
    <row r="601494" customFormat="1"/>
    <row r="601495" customFormat="1"/>
    <row r="601496" customFormat="1"/>
    <row r="601497" customFormat="1"/>
    <row r="601498" customFormat="1"/>
    <row r="601499" customFormat="1"/>
    <row r="601500" customFormat="1"/>
    <row r="601501" customFormat="1"/>
    <row r="601502" customFormat="1"/>
    <row r="601503" customFormat="1"/>
    <row r="601504" customFormat="1"/>
    <row r="601505" customFormat="1"/>
    <row r="601506" customFormat="1"/>
    <row r="601507" customFormat="1"/>
    <row r="601508" customFormat="1"/>
    <row r="601509" customFormat="1"/>
    <row r="601510" customFormat="1"/>
    <row r="601511" customFormat="1"/>
    <row r="601512" customFormat="1"/>
    <row r="601513" customFormat="1"/>
    <row r="601514" customFormat="1"/>
    <row r="601515" customFormat="1"/>
    <row r="601516" customFormat="1"/>
    <row r="601517" customFormat="1"/>
    <row r="601518" customFormat="1"/>
    <row r="601519" customFormat="1"/>
    <row r="601520" customFormat="1"/>
    <row r="601521" customFormat="1"/>
    <row r="601522" customFormat="1"/>
    <row r="601523" customFormat="1"/>
    <row r="601524" customFormat="1"/>
    <row r="601525" customFormat="1"/>
    <row r="601526" customFormat="1"/>
    <row r="601527" customFormat="1"/>
    <row r="601528" customFormat="1"/>
    <row r="601529" customFormat="1"/>
    <row r="601530" customFormat="1"/>
    <row r="601531" customFormat="1"/>
    <row r="601532" customFormat="1"/>
    <row r="601533" customFormat="1"/>
    <row r="601534" customFormat="1"/>
    <row r="601535" customFormat="1"/>
    <row r="601536" customFormat="1"/>
    <row r="601537" customFormat="1"/>
    <row r="601538" customFormat="1"/>
    <row r="601539" customFormat="1"/>
    <row r="601540" customFormat="1"/>
    <row r="601541" customFormat="1"/>
    <row r="601542" customFormat="1"/>
    <row r="601543" customFormat="1"/>
    <row r="601544" customFormat="1"/>
    <row r="601545" customFormat="1"/>
    <row r="601546" customFormat="1"/>
    <row r="601547" customFormat="1"/>
    <row r="601548" customFormat="1"/>
    <row r="601549" customFormat="1"/>
    <row r="601550" customFormat="1"/>
    <row r="601551" customFormat="1"/>
    <row r="601552" customFormat="1"/>
    <row r="601553" customFormat="1"/>
    <row r="601554" customFormat="1"/>
    <row r="601555" customFormat="1"/>
    <row r="601556" customFormat="1"/>
    <row r="601557" customFormat="1"/>
    <row r="601558" customFormat="1"/>
    <row r="601559" customFormat="1"/>
    <row r="601560" customFormat="1"/>
    <row r="601561" customFormat="1"/>
    <row r="601562" customFormat="1"/>
    <row r="601563" customFormat="1"/>
    <row r="601564" customFormat="1"/>
    <row r="601565" customFormat="1"/>
    <row r="601566" customFormat="1"/>
    <row r="601567" customFormat="1"/>
    <row r="601568" customFormat="1"/>
    <row r="601569" customFormat="1"/>
    <row r="601570" customFormat="1"/>
    <row r="601571" customFormat="1"/>
    <row r="601572" customFormat="1"/>
    <row r="601573" customFormat="1"/>
    <row r="601574" customFormat="1"/>
    <row r="601575" customFormat="1"/>
    <row r="601576" customFormat="1"/>
    <row r="601577" customFormat="1"/>
    <row r="601578" customFormat="1"/>
    <row r="601579" customFormat="1"/>
    <row r="601580" customFormat="1"/>
    <row r="601581" customFormat="1"/>
    <row r="601582" customFormat="1"/>
    <row r="601583" customFormat="1"/>
    <row r="601584" customFormat="1"/>
    <row r="601585" customFormat="1"/>
    <row r="601586" customFormat="1"/>
    <row r="601587" customFormat="1"/>
    <row r="601588" customFormat="1"/>
    <row r="601589" customFormat="1"/>
    <row r="601590" customFormat="1"/>
    <row r="601591" customFormat="1"/>
    <row r="601592" customFormat="1"/>
    <row r="601593" customFormat="1"/>
    <row r="601594" customFormat="1"/>
    <row r="601595" customFormat="1"/>
    <row r="601596" customFormat="1"/>
    <row r="601597" customFormat="1"/>
    <row r="601598" customFormat="1"/>
    <row r="601599" customFormat="1"/>
    <row r="601600" customFormat="1"/>
    <row r="601601" customFormat="1"/>
    <row r="601602" customFormat="1"/>
    <row r="601603" customFormat="1"/>
    <row r="601604" customFormat="1"/>
    <row r="601605" customFormat="1"/>
    <row r="601606" customFormat="1"/>
    <row r="601607" customFormat="1"/>
    <row r="601608" customFormat="1"/>
    <row r="601609" customFormat="1"/>
    <row r="601610" customFormat="1"/>
    <row r="601611" customFormat="1"/>
    <row r="601612" customFormat="1"/>
    <row r="601613" customFormat="1"/>
    <row r="601614" customFormat="1"/>
    <row r="601615" customFormat="1"/>
    <row r="601616" customFormat="1"/>
    <row r="601617" customFormat="1"/>
    <row r="601618" customFormat="1"/>
    <row r="601619" customFormat="1"/>
    <row r="601620" customFormat="1"/>
    <row r="601621" customFormat="1"/>
    <row r="601622" customFormat="1"/>
    <row r="601623" customFormat="1"/>
    <row r="601624" customFormat="1"/>
    <row r="601625" customFormat="1"/>
    <row r="601626" customFormat="1"/>
    <row r="601627" customFormat="1"/>
    <row r="601628" customFormat="1"/>
    <row r="601629" customFormat="1"/>
    <row r="601630" customFormat="1"/>
    <row r="601631" customFormat="1"/>
    <row r="601632" customFormat="1"/>
    <row r="601633" customFormat="1"/>
    <row r="601634" customFormat="1"/>
    <row r="601635" customFormat="1"/>
    <row r="601636" customFormat="1"/>
    <row r="601637" customFormat="1"/>
    <row r="601638" customFormat="1"/>
    <row r="601639" customFormat="1"/>
    <row r="601640" customFormat="1"/>
    <row r="601641" customFormat="1"/>
    <row r="601642" customFormat="1"/>
    <row r="601643" customFormat="1"/>
    <row r="601644" customFormat="1"/>
    <row r="601645" customFormat="1"/>
    <row r="601646" customFormat="1"/>
    <row r="601647" customFormat="1"/>
    <row r="601648" customFormat="1"/>
    <row r="601649" customFormat="1"/>
    <row r="601650" customFormat="1"/>
    <row r="601651" customFormat="1"/>
    <row r="601652" customFormat="1"/>
    <row r="601653" customFormat="1"/>
    <row r="601654" customFormat="1"/>
    <row r="601655" customFormat="1"/>
    <row r="601656" customFormat="1"/>
    <row r="601657" customFormat="1"/>
    <row r="601658" customFormat="1"/>
    <row r="601659" customFormat="1"/>
    <row r="601660" customFormat="1"/>
    <row r="601661" customFormat="1"/>
    <row r="601662" customFormat="1"/>
    <row r="601663" customFormat="1"/>
    <row r="601664" customFormat="1"/>
    <row r="601665" customFormat="1"/>
    <row r="601666" customFormat="1"/>
    <row r="601667" customFormat="1"/>
    <row r="601668" customFormat="1"/>
    <row r="601669" customFormat="1"/>
    <row r="601670" customFormat="1"/>
    <row r="601671" customFormat="1"/>
    <row r="601672" customFormat="1"/>
    <row r="601673" customFormat="1"/>
    <row r="601674" customFormat="1"/>
    <row r="601675" customFormat="1"/>
    <row r="601676" customFormat="1"/>
    <row r="601677" customFormat="1"/>
    <row r="601678" customFormat="1"/>
    <row r="601679" customFormat="1"/>
    <row r="601680" customFormat="1"/>
    <row r="601681" customFormat="1"/>
    <row r="601682" customFormat="1"/>
    <row r="601683" customFormat="1"/>
    <row r="601684" customFormat="1"/>
    <row r="601685" customFormat="1"/>
    <row r="601686" customFormat="1"/>
    <row r="601687" customFormat="1"/>
    <row r="601688" customFormat="1"/>
    <row r="601689" customFormat="1"/>
    <row r="601690" customFormat="1"/>
    <row r="601691" customFormat="1"/>
    <row r="601692" customFormat="1"/>
    <row r="601693" customFormat="1"/>
    <row r="601694" customFormat="1"/>
    <row r="601695" customFormat="1"/>
    <row r="601696" customFormat="1"/>
    <row r="601697" customFormat="1"/>
    <row r="601698" customFormat="1"/>
    <row r="601699" customFormat="1"/>
    <row r="601700" customFormat="1"/>
    <row r="601701" customFormat="1"/>
    <row r="601702" customFormat="1"/>
    <row r="601703" customFormat="1"/>
    <row r="601704" customFormat="1"/>
    <row r="601705" customFormat="1"/>
    <row r="601706" customFormat="1"/>
    <row r="601707" customFormat="1"/>
    <row r="601708" customFormat="1"/>
    <row r="601709" customFormat="1"/>
    <row r="601710" customFormat="1"/>
    <row r="601711" customFormat="1"/>
    <row r="601712" customFormat="1"/>
    <row r="601713" customFormat="1"/>
    <row r="601714" customFormat="1"/>
    <row r="601715" customFormat="1"/>
    <row r="601716" customFormat="1"/>
    <row r="601717" customFormat="1"/>
    <row r="601718" customFormat="1"/>
    <row r="601719" customFormat="1"/>
    <row r="601720" customFormat="1"/>
    <row r="601721" customFormat="1"/>
    <row r="601722" customFormat="1"/>
    <row r="601723" customFormat="1"/>
    <row r="601724" customFormat="1"/>
    <row r="601725" customFormat="1"/>
    <row r="601726" customFormat="1"/>
    <row r="601727" customFormat="1"/>
    <row r="601728" customFormat="1"/>
    <row r="601729" customFormat="1"/>
    <row r="601730" customFormat="1"/>
    <row r="601731" customFormat="1"/>
    <row r="601732" customFormat="1"/>
    <row r="601733" customFormat="1"/>
    <row r="601734" customFormat="1"/>
    <row r="601735" customFormat="1"/>
    <row r="601736" customFormat="1"/>
    <row r="601737" customFormat="1"/>
    <row r="601738" customFormat="1"/>
    <row r="601739" customFormat="1"/>
    <row r="601740" customFormat="1"/>
    <row r="601741" customFormat="1"/>
    <row r="601742" customFormat="1"/>
    <row r="601743" customFormat="1"/>
    <row r="601744" customFormat="1"/>
    <row r="601745" customFormat="1"/>
    <row r="601746" customFormat="1"/>
    <row r="601747" customFormat="1"/>
    <row r="601748" customFormat="1"/>
    <row r="601749" customFormat="1"/>
    <row r="601750" customFormat="1"/>
    <row r="601751" customFormat="1"/>
    <row r="601752" customFormat="1"/>
    <row r="601753" customFormat="1"/>
    <row r="601754" customFormat="1"/>
    <row r="601755" customFormat="1"/>
    <row r="601756" customFormat="1"/>
    <row r="601757" customFormat="1"/>
    <row r="601758" customFormat="1"/>
    <row r="601759" customFormat="1"/>
    <row r="601760" customFormat="1"/>
    <row r="601761" customFormat="1"/>
    <row r="601762" customFormat="1"/>
    <row r="601763" customFormat="1"/>
    <row r="601764" customFormat="1"/>
    <row r="601765" customFormat="1"/>
    <row r="601766" customFormat="1"/>
    <row r="601767" customFormat="1"/>
    <row r="601768" customFormat="1"/>
    <row r="601769" customFormat="1"/>
    <row r="601770" customFormat="1"/>
    <row r="601771" customFormat="1"/>
    <row r="601772" customFormat="1"/>
    <row r="601773" customFormat="1"/>
    <row r="601774" customFormat="1"/>
    <row r="601775" customFormat="1"/>
    <row r="601776" customFormat="1"/>
    <row r="601777" customFormat="1"/>
    <row r="601778" customFormat="1"/>
    <row r="601779" customFormat="1"/>
    <row r="601780" customFormat="1"/>
    <row r="601781" customFormat="1"/>
    <row r="601782" customFormat="1"/>
    <row r="601783" customFormat="1"/>
    <row r="601784" customFormat="1"/>
    <row r="601785" customFormat="1"/>
    <row r="601786" customFormat="1"/>
    <row r="601787" customFormat="1"/>
    <row r="601788" customFormat="1"/>
    <row r="601789" customFormat="1"/>
    <row r="601790" customFormat="1"/>
    <row r="601791" customFormat="1"/>
    <row r="601792" customFormat="1"/>
    <row r="601793" customFormat="1"/>
    <row r="601794" customFormat="1"/>
    <row r="601795" customFormat="1"/>
    <row r="601796" customFormat="1"/>
    <row r="601797" customFormat="1"/>
    <row r="601798" customFormat="1"/>
    <row r="601799" customFormat="1"/>
    <row r="601800" customFormat="1"/>
    <row r="601801" customFormat="1"/>
    <row r="601802" customFormat="1"/>
    <row r="601803" customFormat="1"/>
    <row r="601804" customFormat="1"/>
    <row r="601805" customFormat="1"/>
    <row r="601806" customFormat="1"/>
    <row r="601807" customFormat="1"/>
    <row r="601808" customFormat="1"/>
    <row r="601809" customFormat="1"/>
    <row r="601810" customFormat="1"/>
    <row r="601811" customFormat="1"/>
    <row r="601812" customFormat="1"/>
    <row r="601813" customFormat="1"/>
    <row r="601814" customFormat="1"/>
    <row r="601815" customFormat="1"/>
    <row r="601816" customFormat="1"/>
    <row r="601817" customFormat="1"/>
    <row r="601818" customFormat="1"/>
    <row r="601819" customFormat="1"/>
    <row r="601820" customFormat="1"/>
    <row r="601821" customFormat="1"/>
    <row r="601822" customFormat="1"/>
    <row r="601823" customFormat="1"/>
    <row r="601824" customFormat="1"/>
    <row r="601825" customFormat="1"/>
    <row r="601826" customFormat="1"/>
    <row r="601827" customFormat="1"/>
    <row r="601828" customFormat="1"/>
    <row r="601829" customFormat="1"/>
    <row r="601830" customFormat="1"/>
    <row r="601831" customFormat="1"/>
    <row r="601832" customFormat="1"/>
    <row r="601833" customFormat="1"/>
    <row r="601834" customFormat="1"/>
    <row r="601835" customFormat="1"/>
    <row r="601836" customFormat="1"/>
    <row r="601837" customFormat="1"/>
    <row r="601838" customFormat="1"/>
    <row r="601839" customFormat="1"/>
    <row r="601840" customFormat="1"/>
    <row r="601841" customFormat="1"/>
    <row r="601842" customFormat="1"/>
    <row r="601843" customFormat="1"/>
    <row r="601844" customFormat="1"/>
    <row r="601845" customFormat="1"/>
    <row r="601846" customFormat="1"/>
    <row r="601847" customFormat="1"/>
    <row r="601848" customFormat="1"/>
    <row r="601849" customFormat="1"/>
    <row r="601850" customFormat="1"/>
    <row r="601851" customFormat="1"/>
    <row r="601852" customFormat="1"/>
    <row r="601853" customFormat="1"/>
    <row r="601854" customFormat="1"/>
    <row r="601855" customFormat="1"/>
    <row r="601856" customFormat="1"/>
    <row r="601857" customFormat="1"/>
    <row r="601858" customFormat="1"/>
    <row r="601859" customFormat="1"/>
    <row r="601860" customFormat="1"/>
    <row r="601861" customFormat="1"/>
    <row r="601862" customFormat="1"/>
    <row r="601863" customFormat="1"/>
    <row r="601864" customFormat="1"/>
    <row r="601865" customFormat="1"/>
    <row r="601866" customFormat="1"/>
    <row r="601867" customFormat="1"/>
    <row r="601868" customFormat="1"/>
    <row r="601869" customFormat="1"/>
    <row r="601870" customFormat="1"/>
    <row r="601871" customFormat="1"/>
    <row r="601872" customFormat="1"/>
    <row r="601873" customFormat="1"/>
    <row r="601874" customFormat="1"/>
    <row r="601875" customFormat="1"/>
    <row r="601876" customFormat="1"/>
    <row r="601877" customFormat="1"/>
    <row r="601878" customFormat="1"/>
    <row r="601879" customFormat="1"/>
    <row r="601880" customFormat="1"/>
    <row r="601881" customFormat="1"/>
    <row r="601882" customFormat="1"/>
    <row r="601883" customFormat="1"/>
    <row r="601884" customFormat="1"/>
    <row r="601885" customFormat="1"/>
    <row r="601886" customFormat="1"/>
    <row r="601887" customFormat="1"/>
    <row r="601888" customFormat="1"/>
    <row r="601889" customFormat="1"/>
    <row r="601890" customFormat="1"/>
    <row r="601891" customFormat="1"/>
    <row r="601892" customFormat="1"/>
    <row r="601893" customFormat="1"/>
    <row r="601894" customFormat="1"/>
    <row r="601895" customFormat="1"/>
    <row r="601896" customFormat="1"/>
    <row r="601897" customFormat="1"/>
    <row r="601898" customFormat="1"/>
    <row r="601899" customFormat="1"/>
    <row r="601900" customFormat="1"/>
    <row r="601901" customFormat="1"/>
    <row r="601902" customFormat="1"/>
    <row r="601903" customFormat="1"/>
    <row r="601904" customFormat="1"/>
    <row r="601905" customFormat="1"/>
    <row r="601906" customFormat="1"/>
    <row r="601907" customFormat="1"/>
    <row r="601908" customFormat="1"/>
    <row r="601909" customFormat="1"/>
    <row r="601910" customFormat="1"/>
    <row r="601911" customFormat="1"/>
    <row r="601912" customFormat="1"/>
    <row r="601913" customFormat="1"/>
    <row r="601914" customFormat="1"/>
    <row r="601915" customFormat="1"/>
    <row r="601916" customFormat="1"/>
    <row r="601917" customFormat="1"/>
    <row r="601918" customFormat="1"/>
    <row r="601919" customFormat="1"/>
    <row r="601920" customFormat="1"/>
    <row r="601921" customFormat="1"/>
    <row r="601922" customFormat="1"/>
    <row r="601923" customFormat="1"/>
    <row r="601924" customFormat="1"/>
    <row r="601925" customFormat="1"/>
    <row r="601926" customFormat="1"/>
    <row r="601927" customFormat="1"/>
    <row r="601928" customFormat="1"/>
    <row r="601929" customFormat="1"/>
    <row r="601930" customFormat="1"/>
    <row r="601931" customFormat="1"/>
    <row r="601932" customFormat="1"/>
    <row r="601933" customFormat="1"/>
    <row r="601934" customFormat="1"/>
    <row r="601935" customFormat="1"/>
    <row r="601936" customFormat="1"/>
    <row r="601937" customFormat="1"/>
    <row r="601938" customFormat="1"/>
    <row r="601939" customFormat="1"/>
    <row r="601940" customFormat="1"/>
    <row r="601941" customFormat="1"/>
    <row r="601942" customFormat="1"/>
    <row r="601943" customFormat="1"/>
    <row r="601944" customFormat="1"/>
    <row r="601945" customFormat="1"/>
    <row r="601946" customFormat="1"/>
    <row r="601947" customFormat="1"/>
    <row r="601948" customFormat="1"/>
    <row r="601949" customFormat="1"/>
    <row r="601950" customFormat="1"/>
    <row r="601951" customFormat="1"/>
    <row r="601952" customFormat="1"/>
    <row r="601953" customFormat="1"/>
    <row r="601954" customFormat="1"/>
    <row r="601955" customFormat="1"/>
    <row r="601956" customFormat="1"/>
    <row r="601957" customFormat="1"/>
    <row r="601958" customFormat="1"/>
    <row r="601959" customFormat="1"/>
    <row r="601960" customFormat="1"/>
    <row r="601961" customFormat="1"/>
    <row r="601962" customFormat="1"/>
    <row r="601963" customFormat="1"/>
    <row r="601964" customFormat="1"/>
    <row r="601965" customFormat="1"/>
    <row r="601966" customFormat="1"/>
    <row r="601967" customFormat="1"/>
    <row r="601968" customFormat="1"/>
    <row r="601969" customFormat="1"/>
    <row r="601970" customFormat="1"/>
    <row r="601971" customFormat="1"/>
    <row r="601972" customFormat="1"/>
    <row r="601973" customFormat="1"/>
    <row r="601974" customFormat="1"/>
    <row r="601975" customFormat="1"/>
    <row r="601976" customFormat="1"/>
    <row r="601977" customFormat="1"/>
    <row r="601978" customFormat="1"/>
    <row r="601979" customFormat="1"/>
    <row r="601980" customFormat="1"/>
    <row r="601981" customFormat="1"/>
    <row r="601982" customFormat="1"/>
    <row r="601983" customFormat="1"/>
    <row r="601984" customFormat="1"/>
    <row r="601985" customFormat="1"/>
    <row r="601986" customFormat="1"/>
    <row r="601987" customFormat="1"/>
    <row r="601988" customFormat="1"/>
    <row r="601989" customFormat="1"/>
    <row r="601990" customFormat="1"/>
    <row r="601991" customFormat="1"/>
    <row r="601992" customFormat="1"/>
    <row r="601993" customFormat="1"/>
    <row r="601994" customFormat="1"/>
    <row r="601995" customFormat="1"/>
    <row r="601996" customFormat="1"/>
    <row r="601997" customFormat="1"/>
    <row r="601998" customFormat="1"/>
    <row r="601999" customFormat="1"/>
    <row r="602000" customFormat="1"/>
    <row r="602001" customFormat="1"/>
    <row r="602002" customFormat="1"/>
    <row r="602003" customFormat="1"/>
    <row r="602004" customFormat="1"/>
    <row r="602005" customFormat="1"/>
    <row r="602006" customFormat="1"/>
    <row r="602007" customFormat="1"/>
    <row r="602008" customFormat="1"/>
    <row r="602009" customFormat="1"/>
    <row r="602010" customFormat="1"/>
    <row r="602011" customFormat="1"/>
    <row r="602012" customFormat="1"/>
    <row r="602013" customFormat="1"/>
    <row r="602014" customFormat="1"/>
    <row r="602015" customFormat="1"/>
    <row r="602016" customFormat="1"/>
    <row r="602017" customFormat="1"/>
    <row r="602018" customFormat="1"/>
    <row r="602019" customFormat="1"/>
    <row r="602020" customFormat="1"/>
    <row r="602021" customFormat="1"/>
    <row r="602022" customFormat="1"/>
    <row r="602023" customFormat="1"/>
    <row r="602024" customFormat="1"/>
    <row r="602025" customFormat="1"/>
    <row r="602026" customFormat="1"/>
    <row r="602027" customFormat="1"/>
    <row r="602028" customFormat="1"/>
    <row r="602029" customFormat="1"/>
    <row r="602030" customFormat="1"/>
    <row r="602031" customFormat="1"/>
    <row r="602032" customFormat="1"/>
    <row r="602033" customFormat="1"/>
    <row r="602034" customFormat="1"/>
    <row r="602035" customFormat="1"/>
    <row r="602036" customFormat="1"/>
    <row r="602037" customFormat="1"/>
    <row r="602038" customFormat="1"/>
    <row r="602039" customFormat="1"/>
    <row r="602040" customFormat="1"/>
    <row r="602041" customFormat="1"/>
    <row r="602042" customFormat="1"/>
    <row r="602043" customFormat="1"/>
    <row r="602044" customFormat="1"/>
    <row r="602045" customFormat="1"/>
    <row r="602046" customFormat="1"/>
    <row r="602047" customFormat="1"/>
    <row r="602048" customFormat="1"/>
    <row r="602049" customFormat="1"/>
    <row r="602050" customFormat="1"/>
    <row r="602051" customFormat="1"/>
    <row r="602052" customFormat="1"/>
    <row r="602053" customFormat="1"/>
    <row r="602054" customFormat="1"/>
    <row r="602055" customFormat="1"/>
    <row r="602056" customFormat="1"/>
    <row r="602057" customFormat="1"/>
    <row r="602058" customFormat="1"/>
    <row r="602059" customFormat="1"/>
    <row r="602060" customFormat="1"/>
    <row r="602061" customFormat="1"/>
    <row r="602062" customFormat="1"/>
    <row r="602063" customFormat="1"/>
    <row r="602064" customFormat="1"/>
    <row r="602065" customFormat="1"/>
    <row r="602066" customFormat="1"/>
    <row r="602067" customFormat="1"/>
    <row r="602068" customFormat="1"/>
    <row r="602069" customFormat="1"/>
    <row r="602070" customFormat="1"/>
    <row r="602071" customFormat="1"/>
    <row r="602072" customFormat="1"/>
    <row r="602073" customFormat="1"/>
    <row r="602074" customFormat="1"/>
    <row r="602075" customFormat="1"/>
    <row r="602076" customFormat="1"/>
    <row r="602077" customFormat="1"/>
    <row r="602078" customFormat="1"/>
    <row r="602079" customFormat="1"/>
    <row r="602080" customFormat="1"/>
    <row r="602081" customFormat="1"/>
    <row r="602082" customFormat="1"/>
    <row r="602083" customFormat="1"/>
    <row r="602084" customFormat="1"/>
    <row r="602085" customFormat="1"/>
    <row r="602086" customFormat="1"/>
    <row r="602087" customFormat="1"/>
    <row r="602088" customFormat="1"/>
    <row r="602089" customFormat="1"/>
    <row r="602090" customFormat="1"/>
    <row r="602091" customFormat="1"/>
    <row r="602092" customFormat="1"/>
    <row r="602093" customFormat="1"/>
    <row r="602094" customFormat="1"/>
    <row r="602095" customFormat="1"/>
    <row r="602096" customFormat="1"/>
    <row r="602097" customFormat="1"/>
    <row r="602098" customFormat="1"/>
    <row r="602099" customFormat="1"/>
    <row r="602100" customFormat="1"/>
    <row r="602101" customFormat="1"/>
    <row r="602102" customFormat="1"/>
    <row r="602103" customFormat="1"/>
    <row r="602104" customFormat="1"/>
    <row r="602105" customFormat="1"/>
    <row r="602106" customFormat="1"/>
    <row r="602107" customFormat="1"/>
    <row r="602108" customFormat="1"/>
    <row r="602109" customFormat="1"/>
    <row r="602110" customFormat="1"/>
    <row r="602111" customFormat="1"/>
    <row r="602112" customFormat="1"/>
    <row r="602113" customFormat="1"/>
    <row r="602114" customFormat="1"/>
    <row r="602115" customFormat="1"/>
    <row r="602116" customFormat="1"/>
    <row r="602117" customFormat="1"/>
    <row r="602118" customFormat="1"/>
    <row r="602119" customFormat="1"/>
    <row r="602120" customFormat="1"/>
    <row r="602121" customFormat="1"/>
    <row r="602122" customFormat="1"/>
    <row r="602123" customFormat="1"/>
    <row r="602124" customFormat="1"/>
    <row r="602125" customFormat="1"/>
    <row r="602126" customFormat="1"/>
    <row r="602127" customFormat="1"/>
    <row r="602128" customFormat="1"/>
    <row r="602129" customFormat="1"/>
    <row r="602130" customFormat="1"/>
    <row r="602131" customFormat="1"/>
    <row r="602132" customFormat="1"/>
    <row r="602133" customFormat="1"/>
    <row r="602134" customFormat="1"/>
    <row r="602135" customFormat="1"/>
    <row r="602136" customFormat="1"/>
    <row r="602137" customFormat="1"/>
    <row r="602138" customFormat="1"/>
    <row r="602139" customFormat="1"/>
    <row r="602140" customFormat="1"/>
    <row r="602141" customFormat="1"/>
    <row r="602142" customFormat="1"/>
    <row r="602143" customFormat="1"/>
    <row r="602144" customFormat="1"/>
    <row r="602145" customFormat="1"/>
    <row r="602146" customFormat="1"/>
    <row r="602147" customFormat="1"/>
    <row r="602148" customFormat="1"/>
    <row r="602149" customFormat="1"/>
    <row r="602150" customFormat="1"/>
    <row r="602151" customFormat="1"/>
    <row r="602152" customFormat="1"/>
    <row r="602153" customFormat="1"/>
    <row r="602154" customFormat="1"/>
    <row r="602155" customFormat="1"/>
    <row r="602156" customFormat="1"/>
    <row r="602157" customFormat="1"/>
    <row r="602158" customFormat="1"/>
    <row r="602159" customFormat="1"/>
    <row r="602160" customFormat="1"/>
    <row r="602161" customFormat="1"/>
    <row r="602162" customFormat="1"/>
    <row r="602163" customFormat="1"/>
    <row r="602164" customFormat="1"/>
    <row r="602165" customFormat="1"/>
    <row r="602166" customFormat="1"/>
    <row r="602167" customFormat="1"/>
    <row r="602168" customFormat="1"/>
    <row r="602169" customFormat="1"/>
    <row r="602170" customFormat="1"/>
    <row r="602171" customFormat="1"/>
    <row r="602172" customFormat="1"/>
    <row r="602173" customFormat="1"/>
    <row r="602174" customFormat="1"/>
    <row r="602175" customFormat="1"/>
    <row r="602176" customFormat="1"/>
    <row r="602177" customFormat="1"/>
    <row r="602178" customFormat="1"/>
    <row r="602179" customFormat="1"/>
    <row r="602180" customFormat="1"/>
    <row r="602181" customFormat="1"/>
    <row r="602182" customFormat="1"/>
    <row r="602183" customFormat="1"/>
    <row r="602184" customFormat="1"/>
    <row r="602185" customFormat="1"/>
    <row r="602186" customFormat="1"/>
    <row r="602187" customFormat="1"/>
    <row r="602188" customFormat="1"/>
    <row r="602189" customFormat="1"/>
    <row r="602190" customFormat="1"/>
    <row r="602191" customFormat="1"/>
    <row r="602192" customFormat="1"/>
    <row r="602193" customFormat="1"/>
    <row r="602194" customFormat="1"/>
    <row r="602195" customFormat="1"/>
    <row r="602196" customFormat="1"/>
    <row r="602197" customFormat="1"/>
    <row r="602198" customFormat="1"/>
    <row r="602199" customFormat="1"/>
    <row r="602200" customFormat="1"/>
    <row r="602201" customFormat="1"/>
    <row r="602202" customFormat="1"/>
    <row r="602203" customFormat="1"/>
    <row r="602204" customFormat="1"/>
    <row r="602205" customFormat="1"/>
    <row r="602206" customFormat="1"/>
    <row r="602207" customFormat="1"/>
    <row r="602208" customFormat="1"/>
    <row r="602209" customFormat="1"/>
    <row r="602210" customFormat="1"/>
    <row r="602211" customFormat="1"/>
    <row r="602212" customFormat="1"/>
    <row r="602213" customFormat="1"/>
    <row r="602214" customFormat="1"/>
    <row r="602215" customFormat="1"/>
    <row r="602216" customFormat="1"/>
    <row r="602217" customFormat="1"/>
    <row r="602218" customFormat="1"/>
    <row r="602219" customFormat="1"/>
    <row r="602220" customFormat="1"/>
    <row r="602221" customFormat="1"/>
    <row r="602222" customFormat="1"/>
    <row r="602223" customFormat="1"/>
    <row r="602224" customFormat="1"/>
    <row r="602225" customFormat="1"/>
    <row r="602226" customFormat="1"/>
    <row r="602227" customFormat="1"/>
    <row r="602228" customFormat="1"/>
    <row r="602229" customFormat="1"/>
    <row r="602230" customFormat="1"/>
    <row r="602231" customFormat="1"/>
    <row r="602232" customFormat="1"/>
    <row r="602233" customFormat="1"/>
    <row r="602234" customFormat="1"/>
    <row r="602235" customFormat="1"/>
    <row r="602236" customFormat="1"/>
    <row r="602237" customFormat="1"/>
    <row r="602238" customFormat="1"/>
    <row r="602239" customFormat="1"/>
    <row r="602240" customFormat="1"/>
    <row r="602241" customFormat="1"/>
    <row r="602242" customFormat="1"/>
    <row r="602243" customFormat="1"/>
    <row r="602244" customFormat="1"/>
    <row r="602245" customFormat="1"/>
    <row r="602246" customFormat="1"/>
    <row r="602247" customFormat="1"/>
    <row r="602248" customFormat="1"/>
    <row r="602249" customFormat="1"/>
    <row r="602250" customFormat="1"/>
    <row r="602251" customFormat="1"/>
    <row r="602252" customFormat="1"/>
    <row r="602253" customFormat="1"/>
    <row r="602254" customFormat="1"/>
    <row r="602255" customFormat="1"/>
    <row r="602256" customFormat="1"/>
    <row r="602257" customFormat="1"/>
    <row r="602258" customFormat="1"/>
    <row r="602259" customFormat="1"/>
    <row r="602260" customFormat="1"/>
    <row r="602261" customFormat="1"/>
    <row r="602262" customFormat="1"/>
    <row r="602263" customFormat="1"/>
    <row r="602264" customFormat="1"/>
    <row r="602265" customFormat="1"/>
    <row r="602266" customFormat="1"/>
    <row r="602267" customFormat="1"/>
    <row r="602268" customFormat="1"/>
    <row r="602269" customFormat="1"/>
    <row r="602270" customFormat="1"/>
    <row r="602271" customFormat="1"/>
    <row r="602272" customFormat="1"/>
    <row r="602273" customFormat="1"/>
    <row r="602274" customFormat="1"/>
    <row r="602275" customFormat="1"/>
    <row r="602276" customFormat="1"/>
    <row r="602277" customFormat="1"/>
    <row r="602278" customFormat="1"/>
    <row r="602279" customFormat="1"/>
    <row r="602280" customFormat="1"/>
    <row r="602281" customFormat="1"/>
    <row r="602282" customFormat="1"/>
    <row r="602283" customFormat="1"/>
    <row r="602284" customFormat="1"/>
    <row r="602285" customFormat="1"/>
    <row r="602286" customFormat="1"/>
    <row r="602287" customFormat="1"/>
    <row r="602288" customFormat="1"/>
    <row r="602289" customFormat="1"/>
    <row r="602290" customFormat="1"/>
    <row r="602291" customFormat="1"/>
    <row r="602292" customFormat="1"/>
    <row r="602293" customFormat="1"/>
    <row r="602294" customFormat="1"/>
    <row r="602295" customFormat="1"/>
    <row r="602296" customFormat="1"/>
    <row r="602297" customFormat="1"/>
    <row r="602298" customFormat="1"/>
    <row r="602299" customFormat="1"/>
    <row r="602300" customFormat="1"/>
    <row r="602301" customFormat="1"/>
    <row r="602302" customFormat="1"/>
    <row r="602303" customFormat="1"/>
    <row r="602304" customFormat="1"/>
    <row r="602305" customFormat="1"/>
    <row r="602306" customFormat="1"/>
    <row r="602307" customFormat="1"/>
    <row r="602308" customFormat="1"/>
    <row r="602309" customFormat="1"/>
    <row r="602310" customFormat="1"/>
    <row r="602311" customFormat="1"/>
    <row r="602312" customFormat="1"/>
    <row r="602313" customFormat="1"/>
    <row r="602314" customFormat="1"/>
    <row r="602315" customFormat="1"/>
    <row r="602316" customFormat="1"/>
    <row r="602317" customFormat="1"/>
    <row r="602318" customFormat="1"/>
    <row r="602319" customFormat="1"/>
    <row r="602320" customFormat="1"/>
    <row r="602321" customFormat="1"/>
    <row r="602322" customFormat="1"/>
    <row r="602323" customFormat="1"/>
    <row r="602324" customFormat="1"/>
    <row r="602325" customFormat="1"/>
    <row r="602326" customFormat="1"/>
    <row r="602327" customFormat="1"/>
    <row r="602328" customFormat="1"/>
    <row r="602329" customFormat="1"/>
    <row r="602330" customFormat="1"/>
    <row r="602331" customFormat="1"/>
    <row r="602332" customFormat="1"/>
    <row r="602333" customFormat="1"/>
    <row r="602334" customFormat="1"/>
    <row r="602335" customFormat="1"/>
    <row r="602336" customFormat="1"/>
    <row r="602337" customFormat="1"/>
    <row r="602338" customFormat="1"/>
    <row r="602339" customFormat="1"/>
    <row r="602340" customFormat="1"/>
    <row r="602341" customFormat="1"/>
    <row r="602342" customFormat="1"/>
    <row r="602343" customFormat="1"/>
    <row r="602344" customFormat="1"/>
    <row r="602345" customFormat="1"/>
    <row r="602346" customFormat="1"/>
    <row r="602347" customFormat="1"/>
    <row r="602348" customFormat="1"/>
    <row r="602349" customFormat="1"/>
    <row r="602350" customFormat="1"/>
    <row r="602351" customFormat="1"/>
    <row r="602352" customFormat="1"/>
    <row r="602353" customFormat="1"/>
    <row r="602354" customFormat="1"/>
    <row r="602355" customFormat="1"/>
    <row r="602356" customFormat="1"/>
    <row r="602357" customFormat="1"/>
    <row r="602358" customFormat="1"/>
    <row r="602359" customFormat="1"/>
    <row r="602360" customFormat="1"/>
    <row r="602361" customFormat="1"/>
    <row r="602362" customFormat="1"/>
    <row r="602363" customFormat="1"/>
    <row r="602364" customFormat="1"/>
    <row r="602365" customFormat="1"/>
    <row r="602366" customFormat="1"/>
    <row r="602367" customFormat="1"/>
    <row r="602368" customFormat="1"/>
    <row r="602369" customFormat="1"/>
    <row r="602370" customFormat="1"/>
    <row r="602371" customFormat="1"/>
    <row r="602372" customFormat="1"/>
    <row r="602373" customFormat="1"/>
    <row r="602374" customFormat="1"/>
    <row r="602375" customFormat="1"/>
    <row r="602376" customFormat="1"/>
    <row r="602377" customFormat="1"/>
    <row r="602378" customFormat="1"/>
    <row r="602379" customFormat="1"/>
    <row r="602380" customFormat="1"/>
    <row r="602381" customFormat="1"/>
    <row r="602382" customFormat="1"/>
    <row r="602383" customFormat="1"/>
    <row r="602384" customFormat="1"/>
    <row r="602385" customFormat="1"/>
    <row r="602386" customFormat="1"/>
    <row r="602387" customFormat="1"/>
    <row r="602388" customFormat="1"/>
    <row r="602389" customFormat="1"/>
    <row r="602390" customFormat="1"/>
    <row r="602391" customFormat="1"/>
    <row r="602392" customFormat="1"/>
    <row r="602393" customFormat="1"/>
    <row r="602394" customFormat="1"/>
    <row r="602395" customFormat="1"/>
    <row r="602396" customFormat="1"/>
    <row r="602397" customFormat="1"/>
    <row r="602398" customFormat="1"/>
    <row r="602399" customFormat="1"/>
    <row r="602400" customFormat="1"/>
    <row r="602401" customFormat="1"/>
    <row r="602402" customFormat="1"/>
    <row r="602403" customFormat="1"/>
    <row r="602404" customFormat="1"/>
    <row r="602405" customFormat="1"/>
    <row r="602406" customFormat="1"/>
    <row r="602407" customFormat="1"/>
    <row r="602408" customFormat="1"/>
    <row r="602409" customFormat="1"/>
    <row r="602410" customFormat="1"/>
    <row r="602411" customFormat="1"/>
    <row r="602412" customFormat="1"/>
    <row r="602413" customFormat="1"/>
    <row r="602414" customFormat="1"/>
    <row r="602415" customFormat="1"/>
    <row r="602416" customFormat="1"/>
    <row r="602417" customFormat="1"/>
    <row r="602418" customFormat="1"/>
    <row r="602419" customFormat="1"/>
    <row r="602420" customFormat="1"/>
    <row r="602421" customFormat="1"/>
    <row r="602422" customFormat="1"/>
    <row r="602423" customFormat="1"/>
    <row r="602424" customFormat="1"/>
    <row r="602425" customFormat="1"/>
    <row r="602426" customFormat="1"/>
    <row r="602427" customFormat="1"/>
    <row r="602428" customFormat="1"/>
    <row r="602429" customFormat="1"/>
    <row r="602430" customFormat="1"/>
    <row r="602431" customFormat="1"/>
    <row r="602432" customFormat="1"/>
    <row r="602433" customFormat="1"/>
    <row r="602434" customFormat="1"/>
    <row r="602435" customFormat="1"/>
    <row r="602436" customFormat="1"/>
    <row r="602437" customFormat="1"/>
    <row r="602438" customFormat="1"/>
    <row r="602439" customFormat="1"/>
    <row r="602440" customFormat="1"/>
    <row r="602441" customFormat="1"/>
    <row r="602442" customFormat="1"/>
    <row r="602443" customFormat="1"/>
    <row r="602444" customFormat="1"/>
    <row r="602445" customFormat="1"/>
    <row r="602446" customFormat="1"/>
    <row r="602447" customFormat="1"/>
    <row r="602448" customFormat="1"/>
    <row r="602449" customFormat="1"/>
    <row r="602450" customFormat="1"/>
    <row r="602451" customFormat="1"/>
    <row r="602452" customFormat="1"/>
    <row r="602453" customFormat="1"/>
    <row r="602454" customFormat="1"/>
    <row r="602455" customFormat="1"/>
    <row r="602456" customFormat="1"/>
    <row r="602457" customFormat="1"/>
    <row r="602458" customFormat="1"/>
    <row r="602459" customFormat="1"/>
    <row r="602460" customFormat="1"/>
    <row r="602461" customFormat="1"/>
    <row r="602462" customFormat="1"/>
    <row r="602463" customFormat="1"/>
    <row r="602464" customFormat="1"/>
    <row r="602465" customFormat="1"/>
    <row r="602466" customFormat="1"/>
    <row r="602467" customFormat="1"/>
    <row r="602468" customFormat="1"/>
    <row r="602469" customFormat="1"/>
    <row r="602470" customFormat="1"/>
    <row r="602471" customFormat="1"/>
    <row r="602472" customFormat="1"/>
    <row r="602473" customFormat="1"/>
    <row r="602474" customFormat="1"/>
    <row r="602475" customFormat="1"/>
    <row r="602476" customFormat="1"/>
    <row r="602477" customFormat="1"/>
    <row r="602478" customFormat="1"/>
    <row r="602479" customFormat="1"/>
    <row r="602480" customFormat="1"/>
    <row r="602481" customFormat="1"/>
    <row r="602482" customFormat="1"/>
    <row r="602483" customFormat="1"/>
    <row r="602484" customFormat="1"/>
    <row r="602485" customFormat="1"/>
    <row r="602486" customFormat="1"/>
    <row r="602487" customFormat="1"/>
    <row r="602488" customFormat="1"/>
    <row r="602489" customFormat="1"/>
    <row r="602490" customFormat="1"/>
    <row r="602491" customFormat="1"/>
    <row r="602492" customFormat="1"/>
    <row r="602493" customFormat="1"/>
    <row r="602494" customFormat="1"/>
    <row r="602495" customFormat="1"/>
    <row r="602496" customFormat="1"/>
    <row r="602497" customFormat="1"/>
    <row r="602498" customFormat="1"/>
    <row r="602499" customFormat="1"/>
    <row r="602500" customFormat="1"/>
    <row r="602501" customFormat="1"/>
    <row r="602502" customFormat="1"/>
    <row r="602503" customFormat="1"/>
    <row r="602504" customFormat="1"/>
    <row r="602505" customFormat="1"/>
    <row r="602506" customFormat="1"/>
    <row r="602507" customFormat="1"/>
    <row r="602508" customFormat="1"/>
    <row r="602509" customFormat="1"/>
    <row r="602510" customFormat="1"/>
    <row r="602511" customFormat="1"/>
    <row r="602512" customFormat="1"/>
    <row r="602513" customFormat="1"/>
    <row r="602514" customFormat="1"/>
    <row r="602515" customFormat="1"/>
    <row r="602516" customFormat="1"/>
    <row r="602517" customFormat="1"/>
    <row r="602518" customFormat="1"/>
    <row r="602519" customFormat="1"/>
    <row r="602520" customFormat="1"/>
    <row r="602521" customFormat="1"/>
    <row r="602522" customFormat="1"/>
    <row r="602523" customFormat="1"/>
    <row r="602524" customFormat="1"/>
    <row r="602525" customFormat="1"/>
    <row r="602526" customFormat="1"/>
    <row r="602527" customFormat="1"/>
    <row r="602528" customFormat="1"/>
    <row r="602529" customFormat="1"/>
    <row r="602530" customFormat="1"/>
    <row r="602531" customFormat="1"/>
    <row r="602532" customFormat="1"/>
    <row r="602533" customFormat="1"/>
    <row r="602534" customFormat="1"/>
    <row r="602535" customFormat="1"/>
    <row r="602536" customFormat="1"/>
    <row r="602537" customFormat="1"/>
    <row r="602538" customFormat="1"/>
    <row r="602539" customFormat="1"/>
    <row r="602540" customFormat="1"/>
    <row r="602541" customFormat="1"/>
    <row r="602542" customFormat="1"/>
    <row r="602543" customFormat="1"/>
    <row r="602544" customFormat="1"/>
    <row r="602545" customFormat="1"/>
    <row r="602546" customFormat="1"/>
    <row r="602547" customFormat="1"/>
    <row r="602548" customFormat="1"/>
    <row r="602549" customFormat="1"/>
    <row r="602550" customFormat="1"/>
    <row r="602551" customFormat="1"/>
    <row r="602552" customFormat="1"/>
    <row r="602553" customFormat="1"/>
    <row r="602554" customFormat="1"/>
    <row r="602555" customFormat="1"/>
    <row r="602556" customFormat="1"/>
    <row r="602557" customFormat="1"/>
    <row r="602558" customFormat="1"/>
    <row r="602559" customFormat="1"/>
    <row r="602560" customFormat="1"/>
    <row r="602561" customFormat="1"/>
    <row r="602562" customFormat="1"/>
    <row r="602563" customFormat="1"/>
    <row r="602564" customFormat="1"/>
    <row r="602565" customFormat="1"/>
    <row r="602566" customFormat="1"/>
    <row r="602567" customFormat="1"/>
    <row r="602568" customFormat="1"/>
    <row r="602569" customFormat="1"/>
    <row r="602570" customFormat="1"/>
    <row r="602571" customFormat="1"/>
    <row r="602572" customFormat="1"/>
    <row r="602573" customFormat="1"/>
    <row r="602574" customFormat="1"/>
    <row r="602575" customFormat="1"/>
    <row r="602576" customFormat="1"/>
    <row r="602577" customFormat="1"/>
    <row r="602578" customFormat="1"/>
    <row r="602579" customFormat="1"/>
    <row r="602580" customFormat="1"/>
    <row r="602581" customFormat="1"/>
    <row r="602582" customFormat="1"/>
    <row r="602583" customFormat="1"/>
    <row r="602584" customFormat="1"/>
    <row r="602585" customFormat="1"/>
    <row r="602586" customFormat="1"/>
    <row r="602587" customFormat="1"/>
    <row r="602588" customFormat="1"/>
    <row r="602589" customFormat="1"/>
    <row r="602590" customFormat="1"/>
    <row r="602591" customFormat="1"/>
    <row r="602592" customFormat="1"/>
    <row r="602593" customFormat="1"/>
    <row r="602594" customFormat="1"/>
    <row r="602595" customFormat="1"/>
    <row r="602596" customFormat="1"/>
    <row r="602597" customFormat="1"/>
    <row r="602598" customFormat="1"/>
    <row r="602599" customFormat="1"/>
    <row r="602600" customFormat="1"/>
    <row r="602601" customFormat="1"/>
    <row r="602602" customFormat="1"/>
    <row r="602603" customFormat="1"/>
    <row r="602604" customFormat="1"/>
    <row r="602605" customFormat="1"/>
    <row r="602606" customFormat="1"/>
    <row r="602607" customFormat="1"/>
    <row r="602608" customFormat="1"/>
    <row r="602609" customFormat="1"/>
    <row r="602610" customFormat="1"/>
    <row r="602611" customFormat="1"/>
    <row r="602612" customFormat="1"/>
    <row r="602613" customFormat="1"/>
    <row r="602614" customFormat="1"/>
    <row r="602615" customFormat="1"/>
    <row r="602616" customFormat="1"/>
    <row r="602617" customFormat="1"/>
    <row r="602618" customFormat="1"/>
    <row r="602619" customFormat="1"/>
    <row r="602620" customFormat="1"/>
    <row r="602621" customFormat="1"/>
    <row r="602622" customFormat="1"/>
    <row r="602623" customFormat="1"/>
    <row r="602624" customFormat="1"/>
    <row r="602625" customFormat="1"/>
    <row r="602626" customFormat="1"/>
    <row r="602627" customFormat="1"/>
    <row r="602628" customFormat="1"/>
    <row r="602629" customFormat="1"/>
    <row r="602630" customFormat="1"/>
    <row r="602631" customFormat="1"/>
    <row r="602632" customFormat="1"/>
    <row r="602633" customFormat="1"/>
    <row r="602634" customFormat="1"/>
    <row r="602635" customFormat="1"/>
    <row r="602636" customFormat="1"/>
    <row r="602637" customFormat="1"/>
    <row r="602638" customFormat="1"/>
    <row r="602639" customFormat="1"/>
    <row r="602640" customFormat="1"/>
    <row r="602641" customFormat="1"/>
    <row r="602642" customFormat="1"/>
    <row r="602643" customFormat="1"/>
    <row r="602644" customFormat="1"/>
    <row r="602645" customFormat="1"/>
    <row r="602646" customFormat="1"/>
    <row r="602647" customFormat="1"/>
    <row r="602648" customFormat="1"/>
    <row r="602649" customFormat="1"/>
    <row r="602650" customFormat="1"/>
    <row r="602651" customFormat="1"/>
    <row r="602652" customFormat="1"/>
    <row r="602653" customFormat="1"/>
    <row r="602654" customFormat="1"/>
    <row r="602655" customFormat="1"/>
    <row r="602656" customFormat="1"/>
    <row r="602657" customFormat="1"/>
    <row r="602658" customFormat="1"/>
    <row r="602659" customFormat="1"/>
    <row r="602660" customFormat="1"/>
    <row r="602661" customFormat="1"/>
    <row r="602662" customFormat="1"/>
    <row r="602663" customFormat="1"/>
    <row r="602664" customFormat="1"/>
    <row r="602665" customFormat="1"/>
    <row r="602666" customFormat="1"/>
    <row r="602667" customFormat="1"/>
    <row r="602668" customFormat="1"/>
    <row r="602669" customFormat="1"/>
    <row r="602670" customFormat="1"/>
    <row r="602671" customFormat="1"/>
    <row r="602672" customFormat="1"/>
    <row r="602673" customFormat="1"/>
    <row r="602674" customFormat="1"/>
    <row r="602675" customFormat="1"/>
    <row r="602676" customFormat="1"/>
    <row r="602677" customFormat="1"/>
    <row r="602678" customFormat="1"/>
    <row r="602679" customFormat="1"/>
    <row r="602680" customFormat="1"/>
    <row r="602681" customFormat="1"/>
    <row r="602682" customFormat="1"/>
    <row r="602683" customFormat="1"/>
    <row r="602684" customFormat="1"/>
    <row r="602685" customFormat="1"/>
    <row r="602686" customFormat="1"/>
    <row r="602687" customFormat="1"/>
    <row r="602688" customFormat="1"/>
    <row r="602689" customFormat="1"/>
    <row r="602690" customFormat="1"/>
    <row r="602691" customFormat="1"/>
    <row r="602692" customFormat="1"/>
    <row r="602693" customFormat="1"/>
    <row r="602694" customFormat="1"/>
    <row r="602695" customFormat="1"/>
    <row r="602696" customFormat="1"/>
    <row r="602697" customFormat="1"/>
    <row r="602698" customFormat="1"/>
    <row r="602699" customFormat="1"/>
    <row r="602700" customFormat="1"/>
    <row r="602701" customFormat="1"/>
    <row r="602702" customFormat="1"/>
    <row r="602703" customFormat="1"/>
    <row r="602704" customFormat="1"/>
    <row r="602705" customFormat="1"/>
    <row r="602706" customFormat="1"/>
    <row r="602707" customFormat="1"/>
    <row r="602708" customFormat="1"/>
    <row r="602709" customFormat="1"/>
    <row r="602710" customFormat="1"/>
    <row r="602711" customFormat="1"/>
    <row r="602712" customFormat="1"/>
    <row r="602713" customFormat="1"/>
    <row r="602714" customFormat="1"/>
    <row r="602715" customFormat="1"/>
    <row r="602716" customFormat="1"/>
    <row r="602717" customFormat="1"/>
    <row r="602718" customFormat="1"/>
    <row r="602719" customFormat="1"/>
    <row r="602720" customFormat="1"/>
    <row r="602721" customFormat="1"/>
    <row r="602722" customFormat="1"/>
    <row r="602723" customFormat="1"/>
    <row r="602724" customFormat="1"/>
    <row r="602725" customFormat="1"/>
    <row r="602726" customFormat="1"/>
    <row r="602727" customFormat="1"/>
    <row r="602728" customFormat="1"/>
    <row r="602729" customFormat="1"/>
    <row r="602730" customFormat="1"/>
    <row r="602731" customFormat="1"/>
    <row r="602732" customFormat="1"/>
    <row r="602733" customFormat="1"/>
    <row r="602734" customFormat="1"/>
    <row r="602735" customFormat="1"/>
    <row r="602736" customFormat="1"/>
    <row r="602737" customFormat="1"/>
    <row r="602738" customFormat="1"/>
    <row r="602739" customFormat="1"/>
    <row r="602740" customFormat="1"/>
    <row r="602741" customFormat="1"/>
    <row r="602742" customFormat="1"/>
    <row r="602743" customFormat="1"/>
    <row r="602744" customFormat="1"/>
    <row r="602745" customFormat="1"/>
    <row r="602746" customFormat="1"/>
    <row r="602747" customFormat="1"/>
    <row r="602748" customFormat="1"/>
    <row r="602749" customFormat="1"/>
    <row r="602750" customFormat="1"/>
    <row r="602751" customFormat="1"/>
    <row r="602752" customFormat="1"/>
    <row r="602753" customFormat="1"/>
    <row r="602754" customFormat="1"/>
    <row r="602755" customFormat="1"/>
    <row r="602756" customFormat="1"/>
    <row r="602757" customFormat="1"/>
    <row r="602758" customFormat="1"/>
    <row r="602759" customFormat="1"/>
    <row r="602760" customFormat="1"/>
    <row r="602761" customFormat="1"/>
    <row r="602762" customFormat="1"/>
    <row r="602763" customFormat="1"/>
    <row r="602764" customFormat="1"/>
    <row r="602765" customFormat="1"/>
    <row r="602766" customFormat="1"/>
    <row r="602767" customFormat="1"/>
    <row r="602768" customFormat="1"/>
    <row r="602769" customFormat="1"/>
    <row r="602770" customFormat="1"/>
    <row r="602771" customFormat="1"/>
    <row r="602772" customFormat="1"/>
    <row r="602773" customFormat="1"/>
    <row r="602774" customFormat="1"/>
    <row r="602775" customFormat="1"/>
    <row r="602776" customFormat="1"/>
    <row r="602777" customFormat="1"/>
    <row r="602778" customFormat="1"/>
    <row r="602779" customFormat="1"/>
    <row r="602780" customFormat="1"/>
    <row r="602781" customFormat="1"/>
    <row r="602782" customFormat="1"/>
    <row r="602783" customFormat="1"/>
    <row r="602784" customFormat="1"/>
    <row r="602785" customFormat="1"/>
    <row r="602786" customFormat="1"/>
    <row r="602787" customFormat="1"/>
    <row r="602788" customFormat="1"/>
    <row r="602789" customFormat="1"/>
    <row r="602790" customFormat="1"/>
    <row r="602791" customFormat="1"/>
    <row r="602792" customFormat="1"/>
    <row r="602793" customFormat="1"/>
    <row r="602794" customFormat="1"/>
    <row r="602795" customFormat="1"/>
    <row r="602796" customFormat="1"/>
    <row r="602797" customFormat="1"/>
    <row r="602798" customFormat="1"/>
    <row r="602799" customFormat="1"/>
    <row r="602800" customFormat="1"/>
    <row r="602801" customFormat="1"/>
    <row r="602802" customFormat="1"/>
    <row r="602803" customFormat="1"/>
    <row r="602804" customFormat="1"/>
    <row r="602805" customFormat="1"/>
    <row r="602806" customFormat="1"/>
    <row r="602807" customFormat="1"/>
    <row r="602808" customFormat="1"/>
    <row r="602809" customFormat="1"/>
    <row r="602810" customFormat="1"/>
    <row r="602811" customFormat="1"/>
    <row r="602812" customFormat="1"/>
    <row r="602813" customFormat="1"/>
    <row r="602814" customFormat="1"/>
    <row r="602815" customFormat="1"/>
    <row r="602816" customFormat="1"/>
    <row r="602817" customFormat="1"/>
    <row r="602818" customFormat="1"/>
    <row r="602819" customFormat="1"/>
    <row r="602820" customFormat="1"/>
    <row r="602821" customFormat="1"/>
    <row r="602822" customFormat="1"/>
    <row r="602823" customFormat="1"/>
    <row r="602824" customFormat="1"/>
    <row r="602825" customFormat="1"/>
    <row r="602826" customFormat="1"/>
    <row r="602827" customFormat="1"/>
    <row r="602828" customFormat="1"/>
    <row r="602829" customFormat="1"/>
    <row r="602830" customFormat="1"/>
    <row r="602831" customFormat="1"/>
    <row r="602832" customFormat="1"/>
    <row r="602833" customFormat="1"/>
    <row r="602834" customFormat="1"/>
    <row r="602835" customFormat="1"/>
    <row r="602836" customFormat="1"/>
    <row r="602837" customFormat="1"/>
    <row r="602838" customFormat="1"/>
    <row r="602839" customFormat="1"/>
    <row r="602840" customFormat="1"/>
    <row r="602841" customFormat="1"/>
    <row r="602842" customFormat="1"/>
    <row r="602843" customFormat="1"/>
    <row r="602844" customFormat="1"/>
    <row r="602845" customFormat="1"/>
    <row r="602846" customFormat="1"/>
    <row r="602847" customFormat="1"/>
    <row r="602848" customFormat="1"/>
    <row r="602849" customFormat="1"/>
    <row r="602850" customFormat="1"/>
    <row r="602851" customFormat="1"/>
    <row r="602852" customFormat="1"/>
    <row r="602853" customFormat="1"/>
    <row r="602854" customFormat="1"/>
    <row r="602855" customFormat="1"/>
    <row r="602856" customFormat="1"/>
    <row r="602857" customFormat="1"/>
    <row r="602858" customFormat="1"/>
    <row r="602859" customFormat="1"/>
    <row r="602860" customFormat="1"/>
    <row r="602861" customFormat="1"/>
    <row r="602862" customFormat="1"/>
    <row r="602863" customFormat="1"/>
    <row r="602864" customFormat="1"/>
    <row r="602865" customFormat="1"/>
    <row r="602866" customFormat="1"/>
    <row r="602867" customFormat="1"/>
    <row r="602868" customFormat="1"/>
    <row r="602869" customFormat="1"/>
    <row r="602870" customFormat="1"/>
    <row r="602871" customFormat="1"/>
    <row r="602872" customFormat="1"/>
    <row r="602873" customFormat="1"/>
    <row r="602874" customFormat="1"/>
    <row r="602875" customFormat="1"/>
    <row r="602876" customFormat="1"/>
    <row r="602877" customFormat="1"/>
    <row r="602878" customFormat="1"/>
    <row r="602879" customFormat="1"/>
    <row r="602880" customFormat="1"/>
    <row r="602881" customFormat="1"/>
    <row r="602882" customFormat="1"/>
    <row r="602883" customFormat="1"/>
    <row r="602884" customFormat="1"/>
    <row r="602885" customFormat="1"/>
    <row r="602886" customFormat="1"/>
    <row r="602887" customFormat="1"/>
    <row r="602888" customFormat="1"/>
    <row r="602889" customFormat="1"/>
    <row r="602890" customFormat="1"/>
    <row r="602891" customFormat="1"/>
    <row r="602892" customFormat="1"/>
    <row r="602893" customFormat="1"/>
    <row r="602894" customFormat="1"/>
    <row r="602895" customFormat="1"/>
    <row r="602896" customFormat="1"/>
    <row r="602897" customFormat="1"/>
    <row r="602898" customFormat="1"/>
    <row r="602899" customFormat="1"/>
    <row r="602900" customFormat="1"/>
    <row r="602901" customFormat="1"/>
    <row r="602902" customFormat="1"/>
    <row r="602903" customFormat="1"/>
    <row r="602904" customFormat="1"/>
    <row r="602905" customFormat="1"/>
    <row r="602906" customFormat="1"/>
    <row r="602907" customFormat="1"/>
    <row r="602908" customFormat="1"/>
    <row r="602909" customFormat="1"/>
    <row r="602910" customFormat="1"/>
    <row r="602911" customFormat="1"/>
    <row r="602912" customFormat="1"/>
    <row r="602913" customFormat="1"/>
    <row r="602914" customFormat="1"/>
    <row r="602915" customFormat="1"/>
    <row r="602916" customFormat="1"/>
    <row r="602917" customFormat="1"/>
    <row r="602918" customFormat="1"/>
    <row r="602919" customFormat="1"/>
    <row r="602920" customFormat="1"/>
    <row r="602921" customFormat="1"/>
    <row r="602922" customFormat="1"/>
    <row r="602923" customFormat="1"/>
    <row r="602924" customFormat="1"/>
    <row r="602925" customFormat="1"/>
    <row r="602926" customFormat="1"/>
    <row r="602927" customFormat="1"/>
    <row r="602928" customFormat="1"/>
    <row r="602929" customFormat="1"/>
    <row r="602930" customFormat="1"/>
    <row r="602931" customFormat="1"/>
    <row r="602932" customFormat="1"/>
    <row r="602933" customFormat="1"/>
    <row r="602934" customFormat="1"/>
    <row r="602935" customFormat="1"/>
    <row r="602936" customFormat="1"/>
    <row r="602937" customFormat="1"/>
    <row r="602938" customFormat="1"/>
    <row r="602939" customFormat="1"/>
    <row r="602940" customFormat="1"/>
    <row r="602941" customFormat="1"/>
    <row r="602942" customFormat="1"/>
    <row r="602943" customFormat="1"/>
    <row r="602944" customFormat="1"/>
    <row r="602945" customFormat="1"/>
    <row r="602946" customFormat="1"/>
    <row r="602947" customFormat="1"/>
    <row r="602948" customFormat="1"/>
    <row r="602949" customFormat="1"/>
    <row r="602950" customFormat="1"/>
    <row r="602951" customFormat="1"/>
    <row r="602952" customFormat="1"/>
    <row r="602953" customFormat="1"/>
    <row r="602954" customFormat="1"/>
    <row r="602955" customFormat="1"/>
    <row r="602956" customFormat="1"/>
    <row r="602957" customFormat="1"/>
    <row r="602958" customFormat="1"/>
    <row r="602959" customFormat="1"/>
    <row r="602960" customFormat="1"/>
    <row r="602961" customFormat="1"/>
    <row r="602962" customFormat="1"/>
    <row r="602963" customFormat="1"/>
    <row r="602964" customFormat="1"/>
    <row r="602965" customFormat="1"/>
    <row r="602966" customFormat="1"/>
    <row r="602967" customFormat="1"/>
    <row r="602968" customFormat="1"/>
    <row r="602969" customFormat="1"/>
    <row r="602970" customFormat="1"/>
    <row r="602971" customFormat="1"/>
    <row r="602972" customFormat="1"/>
    <row r="602973" customFormat="1"/>
    <row r="602974" customFormat="1"/>
    <row r="602975" customFormat="1"/>
    <row r="602976" customFormat="1"/>
    <row r="602977" customFormat="1"/>
    <row r="602978" customFormat="1"/>
    <row r="602979" customFormat="1"/>
    <row r="602980" customFormat="1"/>
    <row r="602981" customFormat="1"/>
    <row r="602982" customFormat="1"/>
    <row r="602983" customFormat="1"/>
    <row r="602984" customFormat="1"/>
    <row r="602985" customFormat="1"/>
    <row r="602986" customFormat="1"/>
    <row r="602987" customFormat="1"/>
    <row r="602988" customFormat="1"/>
    <row r="602989" customFormat="1"/>
    <row r="602990" customFormat="1"/>
    <row r="602991" customFormat="1"/>
    <row r="602992" customFormat="1"/>
    <row r="602993" customFormat="1"/>
    <row r="602994" customFormat="1"/>
    <row r="602995" customFormat="1"/>
    <row r="602996" customFormat="1"/>
    <row r="602997" customFormat="1"/>
    <row r="602998" customFormat="1"/>
    <row r="602999" customFormat="1"/>
    <row r="603000" customFormat="1"/>
    <row r="603001" customFormat="1"/>
    <row r="603002" customFormat="1"/>
    <row r="603003" customFormat="1"/>
    <row r="603004" customFormat="1"/>
    <row r="603005" customFormat="1"/>
    <row r="603006" customFormat="1"/>
    <row r="603007" customFormat="1"/>
    <row r="603008" customFormat="1"/>
    <row r="603009" customFormat="1"/>
    <row r="603010" customFormat="1"/>
    <row r="603011" customFormat="1"/>
    <row r="603012" customFormat="1"/>
    <row r="603013" customFormat="1"/>
    <row r="603014" customFormat="1"/>
    <row r="603015" customFormat="1"/>
    <row r="603016" customFormat="1"/>
    <row r="603017" customFormat="1"/>
    <row r="603018" customFormat="1"/>
    <row r="603019" customFormat="1"/>
    <row r="603020" customFormat="1"/>
    <row r="603021" customFormat="1"/>
    <row r="603022" customFormat="1"/>
    <row r="603023" customFormat="1"/>
    <row r="603024" customFormat="1"/>
    <row r="603025" customFormat="1"/>
    <row r="603026" customFormat="1"/>
    <row r="603027" customFormat="1"/>
    <row r="603028" customFormat="1"/>
    <row r="603029" customFormat="1"/>
    <row r="603030" customFormat="1"/>
    <row r="603031" customFormat="1"/>
    <row r="603032" customFormat="1"/>
    <row r="603033" customFormat="1"/>
    <row r="603034" customFormat="1"/>
    <row r="603035" customFormat="1"/>
    <row r="603036" customFormat="1"/>
    <row r="603037" customFormat="1"/>
    <row r="603038" customFormat="1"/>
    <row r="603039" customFormat="1"/>
    <row r="603040" customFormat="1"/>
    <row r="603041" customFormat="1"/>
    <row r="603042" customFormat="1"/>
    <row r="603043" customFormat="1"/>
    <row r="603044" customFormat="1"/>
    <row r="603045" customFormat="1"/>
    <row r="603046" customFormat="1"/>
    <row r="603047" customFormat="1"/>
    <row r="603048" customFormat="1"/>
    <row r="603049" customFormat="1"/>
    <row r="603050" customFormat="1"/>
    <row r="603051" customFormat="1"/>
    <row r="603052" customFormat="1"/>
    <row r="603053" customFormat="1"/>
    <row r="603054" customFormat="1"/>
    <row r="603055" customFormat="1"/>
    <row r="603056" customFormat="1"/>
    <row r="603057" customFormat="1"/>
    <row r="603058" customFormat="1"/>
    <row r="603059" customFormat="1"/>
    <row r="603060" customFormat="1"/>
    <row r="603061" customFormat="1"/>
    <row r="603062" customFormat="1"/>
    <row r="603063" customFormat="1"/>
    <row r="603064" customFormat="1"/>
    <row r="603065" customFormat="1"/>
    <row r="603066" customFormat="1"/>
    <row r="603067" customFormat="1"/>
    <row r="603068" customFormat="1"/>
    <row r="603069" customFormat="1"/>
    <row r="603070" customFormat="1"/>
    <row r="603071" customFormat="1"/>
    <row r="603072" customFormat="1"/>
    <row r="603073" customFormat="1"/>
    <row r="603074" customFormat="1"/>
    <row r="603075" customFormat="1"/>
    <row r="603076" customFormat="1"/>
    <row r="603077" customFormat="1"/>
    <row r="603078" customFormat="1"/>
    <row r="603079" customFormat="1"/>
    <row r="603080" customFormat="1"/>
    <row r="603081" customFormat="1"/>
    <row r="603082" customFormat="1"/>
    <row r="603083" customFormat="1"/>
    <row r="603084" customFormat="1"/>
    <row r="603085" customFormat="1"/>
    <row r="603086" customFormat="1"/>
    <row r="603087" customFormat="1"/>
    <row r="603088" customFormat="1"/>
    <row r="603089" customFormat="1"/>
    <row r="603090" customFormat="1"/>
    <row r="603091" customFormat="1"/>
    <row r="603092" customFormat="1"/>
    <row r="603093" customFormat="1"/>
    <row r="603094" customFormat="1"/>
    <row r="603095" customFormat="1"/>
    <row r="603096" customFormat="1"/>
    <row r="603097" customFormat="1"/>
    <row r="603098" customFormat="1"/>
    <row r="603099" customFormat="1"/>
    <row r="603100" customFormat="1"/>
    <row r="603101" customFormat="1"/>
    <row r="603102" customFormat="1"/>
    <row r="603103" customFormat="1"/>
    <row r="603104" customFormat="1"/>
    <row r="603105" customFormat="1"/>
    <row r="603106" customFormat="1"/>
    <row r="603107" customFormat="1"/>
    <row r="603108" customFormat="1"/>
    <row r="603109" customFormat="1"/>
    <row r="603110" customFormat="1"/>
    <row r="603111" customFormat="1"/>
    <row r="603112" customFormat="1"/>
    <row r="603113" customFormat="1"/>
    <row r="603114" customFormat="1"/>
    <row r="603115" customFormat="1"/>
    <row r="603116" customFormat="1"/>
    <row r="603117" customFormat="1"/>
    <row r="603118" customFormat="1"/>
    <row r="603119" customFormat="1"/>
    <row r="603120" customFormat="1"/>
    <row r="603121" customFormat="1"/>
    <row r="603122" customFormat="1"/>
    <row r="603123" customFormat="1"/>
    <row r="603124" customFormat="1"/>
    <row r="603125" customFormat="1"/>
    <row r="603126" customFormat="1"/>
    <row r="603127" customFormat="1"/>
    <row r="603128" customFormat="1"/>
    <row r="603129" customFormat="1"/>
    <row r="603130" customFormat="1"/>
    <row r="603131" customFormat="1"/>
    <row r="603132" customFormat="1"/>
    <row r="603133" customFormat="1"/>
    <row r="603134" customFormat="1"/>
    <row r="603135" customFormat="1"/>
    <row r="603136" customFormat="1"/>
    <row r="603137" customFormat="1"/>
    <row r="603138" customFormat="1"/>
    <row r="603139" customFormat="1"/>
    <row r="603140" customFormat="1"/>
    <row r="603141" customFormat="1"/>
    <row r="603142" customFormat="1"/>
    <row r="603143" customFormat="1"/>
    <row r="603144" customFormat="1"/>
    <row r="603145" customFormat="1"/>
    <row r="603146" customFormat="1"/>
    <row r="603147" customFormat="1"/>
    <row r="603148" customFormat="1"/>
    <row r="603149" customFormat="1"/>
    <row r="603150" customFormat="1"/>
    <row r="603151" customFormat="1"/>
    <row r="603152" customFormat="1"/>
    <row r="603153" customFormat="1"/>
    <row r="603154" customFormat="1"/>
    <row r="603155" customFormat="1"/>
    <row r="603156" customFormat="1"/>
    <row r="603157" customFormat="1"/>
    <row r="603158" customFormat="1"/>
    <row r="603159" customFormat="1"/>
    <row r="603160" customFormat="1"/>
    <row r="603161" customFormat="1"/>
    <row r="603162" customFormat="1"/>
    <row r="603163" customFormat="1"/>
    <row r="603164" customFormat="1"/>
    <row r="603165" customFormat="1"/>
    <row r="603166" customFormat="1"/>
    <row r="603167" customFormat="1"/>
    <row r="603168" customFormat="1"/>
    <row r="603169" customFormat="1"/>
    <row r="603170" customFormat="1"/>
    <row r="603171" customFormat="1"/>
    <row r="603172" customFormat="1"/>
    <row r="603173" customFormat="1"/>
    <row r="603174" customFormat="1"/>
    <row r="603175" customFormat="1"/>
    <row r="603176" customFormat="1"/>
    <row r="603177" customFormat="1"/>
    <row r="603178" customFormat="1"/>
    <row r="603179" customFormat="1"/>
    <row r="603180" customFormat="1"/>
    <row r="603181" customFormat="1"/>
    <row r="603182" customFormat="1"/>
    <row r="603183" customFormat="1"/>
    <row r="603184" customFormat="1"/>
    <row r="603185" customFormat="1"/>
    <row r="603186" customFormat="1"/>
    <row r="603187" customFormat="1"/>
    <row r="603188" customFormat="1"/>
    <row r="603189" customFormat="1"/>
    <row r="603190" customFormat="1"/>
    <row r="603191" customFormat="1"/>
    <row r="603192" customFormat="1"/>
    <row r="603193" customFormat="1"/>
    <row r="603194" customFormat="1"/>
    <row r="603195" customFormat="1"/>
    <row r="603196" customFormat="1"/>
    <row r="603197" customFormat="1"/>
    <row r="603198" customFormat="1"/>
    <row r="603199" customFormat="1"/>
    <row r="603200" customFormat="1"/>
    <row r="603201" customFormat="1"/>
    <row r="603202" customFormat="1"/>
    <row r="603203" customFormat="1"/>
    <row r="603204" customFormat="1"/>
    <row r="603205" customFormat="1"/>
    <row r="603206" customFormat="1"/>
    <row r="603207" customFormat="1"/>
    <row r="603208" customFormat="1"/>
    <row r="603209" customFormat="1"/>
    <row r="603210" customFormat="1"/>
    <row r="603211" customFormat="1"/>
    <row r="603212" customFormat="1"/>
    <row r="603213" customFormat="1"/>
    <row r="603214" customFormat="1"/>
    <row r="603215" customFormat="1"/>
    <row r="603216" customFormat="1"/>
    <row r="603217" customFormat="1"/>
    <row r="603218" customFormat="1"/>
    <row r="603219" customFormat="1"/>
    <row r="603220" customFormat="1"/>
    <row r="603221" customFormat="1"/>
    <row r="603222" customFormat="1"/>
    <row r="603223" customFormat="1"/>
    <row r="603224" customFormat="1"/>
    <row r="603225" customFormat="1"/>
    <row r="603226" customFormat="1"/>
    <row r="603227" customFormat="1"/>
    <row r="603228" customFormat="1"/>
    <row r="603229" customFormat="1"/>
    <row r="603230" customFormat="1"/>
    <row r="603231" customFormat="1"/>
    <row r="603232" customFormat="1"/>
    <row r="603233" customFormat="1"/>
    <row r="603234" customFormat="1"/>
    <row r="603235" customFormat="1"/>
    <row r="603236" customFormat="1"/>
    <row r="603237" customFormat="1"/>
    <row r="603238" customFormat="1"/>
    <row r="603239" customFormat="1"/>
    <row r="603240" customFormat="1"/>
    <row r="603241" customFormat="1"/>
    <row r="603242" customFormat="1"/>
    <row r="603243" customFormat="1"/>
    <row r="603244" customFormat="1"/>
    <row r="603245" customFormat="1"/>
    <row r="603246" customFormat="1"/>
    <row r="603247" customFormat="1"/>
    <row r="603248" customFormat="1"/>
    <row r="603249" customFormat="1"/>
    <row r="603250" customFormat="1"/>
    <row r="603251" customFormat="1"/>
    <row r="603252" customFormat="1"/>
    <row r="603253" customFormat="1"/>
    <row r="603254" customFormat="1"/>
    <row r="603255" customFormat="1"/>
    <row r="603256" customFormat="1"/>
    <row r="603257" customFormat="1"/>
    <row r="603258" customFormat="1"/>
    <row r="603259" customFormat="1"/>
    <row r="603260" customFormat="1"/>
    <row r="603261" customFormat="1"/>
    <row r="603262" customFormat="1"/>
    <row r="603263" customFormat="1"/>
    <row r="603264" customFormat="1"/>
    <row r="603265" customFormat="1"/>
    <row r="603266" customFormat="1"/>
    <row r="603267" customFormat="1"/>
    <row r="603268" customFormat="1"/>
    <row r="603269" customFormat="1"/>
    <row r="603270" customFormat="1"/>
    <row r="603271" customFormat="1"/>
    <row r="603272" customFormat="1"/>
    <row r="603273" customFormat="1"/>
    <row r="603274" customFormat="1"/>
    <row r="603275" customFormat="1"/>
    <row r="603276" customFormat="1"/>
    <row r="603277" customFormat="1"/>
    <row r="603278" customFormat="1"/>
    <row r="603279" customFormat="1"/>
    <row r="603280" customFormat="1"/>
    <row r="603281" customFormat="1"/>
    <row r="603282" customFormat="1"/>
    <row r="603283" customFormat="1"/>
    <row r="603284" customFormat="1"/>
    <row r="603285" customFormat="1"/>
    <row r="603286" customFormat="1"/>
    <row r="603287" customFormat="1"/>
    <row r="603288" customFormat="1"/>
    <row r="603289" customFormat="1"/>
    <row r="603290" customFormat="1"/>
    <row r="603291" customFormat="1"/>
    <row r="603292" customFormat="1"/>
    <row r="603293" customFormat="1"/>
    <row r="603294" customFormat="1"/>
    <row r="603295" customFormat="1"/>
    <row r="603296" customFormat="1"/>
    <row r="603297" customFormat="1"/>
    <row r="603298" customFormat="1"/>
    <row r="603299" customFormat="1"/>
    <row r="603300" customFormat="1"/>
    <row r="603301" customFormat="1"/>
    <row r="603302" customFormat="1"/>
    <row r="603303" customFormat="1"/>
    <row r="603304" customFormat="1"/>
    <row r="603305" customFormat="1"/>
    <row r="603306" customFormat="1"/>
    <row r="603307" customFormat="1"/>
    <row r="603308" customFormat="1"/>
    <row r="603309" customFormat="1"/>
    <row r="603310" customFormat="1"/>
    <row r="603311" customFormat="1"/>
    <row r="603312" customFormat="1"/>
    <row r="603313" customFormat="1"/>
    <row r="603314" customFormat="1"/>
    <row r="603315" customFormat="1"/>
    <row r="603316" customFormat="1"/>
    <row r="603317" customFormat="1"/>
    <row r="603318" customFormat="1"/>
    <row r="603319" customFormat="1"/>
    <row r="603320" customFormat="1"/>
    <row r="603321" customFormat="1"/>
    <row r="603322" customFormat="1"/>
    <row r="603323" customFormat="1"/>
    <row r="603324" customFormat="1"/>
    <row r="603325" customFormat="1"/>
    <row r="603326" customFormat="1"/>
    <row r="603327" customFormat="1"/>
    <row r="603328" customFormat="1"/>
    <row r="603329" customFormat="1"/>
    <row r="603330" customFormat="1"/>
    <row r="603331" customFormat="1"/>
    <row r="603332" customFormat="1"/>
    <row r="603333" customFormat="1"/>
    <row r="603334" customFormat="1"/>
    <row r="603335" customFormat="1"/>
    <row r="603336" customFormat="1"/>
    <row r="603337" customFormat="1"/>
    <row r="603338" customFormat="1"/>
    <row r="603339" customFormat="1"/>
    <row r="603340" customFormat="1"/>
    <row r="603341" customFormat="1"/>
    <row r="603342" customFormat="1"/>
    <row r="603343" customFormat="1"/>
    <row r="603344" customFormat="1"/>
    <row r="603345" customFormat="1"/>
    <row r="603346" customFormat="1"/>
    <row r="603347" customFormat="1"/>
    <row r="603348" customFormat="1"/>
    <row r="603349" customFormat="1"/>
    <row r="603350" customFormat="1"/>
    <row r="603351" customFormat="1"/>
    <row r="603352" customFormat="1"/>
    <row r="603353" customFormat="1"/>
    <row r="603354" customFormat="1"/>
    <row r="603355" customFormat="1"/>
    <row r="603356" customFormat="1"/>
    <row r="603357" customFormat="1"/>
    <row r="603358" customFormat="1"/>
    <row r="603359" customFormat="1"/>
    <row r="603360" customFormat="1"/>
    <row r="603361" customFormat="1"/>
    <row r="603362" customFormat="1"/>
    <row r="603363" customFormat="1"/>
    <row r="603364" customFormat="1"/>
    <row r="603365" customFormat="1"/>
    <row r="603366" customFormat="1"/>
    <row r="603367" customFormat="1"/>
    <row r="603368" customFormat="1"/>
    <row r="603369" customFormat="1"/>
    <row r="603370" customFormat="1"/>
    <row r="603371" customFormat="1"/>
    <row r="603372" customFormat="1"/>
    <row r="603373" customFormat="1"/>
    <row r="603374" customFormat="1"/>
    <row r="603375" customFormat="1"/>
    <row r="603376" customFormat="1"/>
    <row r="603377" customFormat="1"/>
    <row r="603378" customFormat="1"/>
    <row r="603379" customFormat="1"/>
    <row r="603380" customFormat="1"/>
    <row r="603381" customFormat="1"/>
    <row r="603382" customFormat="1"/>
    <row r="603383" customFormat="1"/>
    <row r="603384" customFormat="1"/>
    <row r="603385" customFormat="1"/>
    <row r="603386" customFormat="1"/>
    <row r="603387" customFormat="1"/>
    <row r="603388" customFormat="1"/>
    <row r="603389" customFormat="1"/>
    <row r="603390" customFormat="1"/>
    <row r="603391" customFormat="1"/>
    <row r="603392" customFormat="1"/>
    <row r="603393" customFormat="1"/>
    <row r="603394" customFormat="1"/>
    <row r="603395" customFormat="1"/>
    <row r="603396" customFormat="1"/>
    <row r="603397" customFormat="1"/>
    <row r="603398" customFormat="1"/>
    <row r="603399" customFormat="1"/>
    <row r="603400" customFormat="1"/>
    <row r="603401" customFormat="1"/>
    <row r="603402" customFormat="1"/>
    <row r="603403" customFormat="1"/>
    <row r="603404" customFormat="1"/>
    <row r="603405" customFormat="1"/>
    <row r="603406" customFormat="1"/>
    <row r="603407" customFormat="1"/>
    <row r="603408" customFormat="1"/>
    <row r="603409" customFormat="1"/>
    <row r="603410" customFormat="1"/>
    <row r="603411" customFormat="1"/>
    <row r="603412" customFormat="1"/>
    <row r="603413" customFormat="1"/>
    <row r="603414" customFormat="1"/>
    <row r="603415" customFormat="1"/>
    <row r="603416" customFormat="1"/>
    <row r="603417" customFormat="1"/>
    <row r="603418" customFormat="1"/>
    <row r="603419" customFormat="1"/>
    <row r="603420" customFormat="1"/>
    <row r="603421" customFormat="1"/>
    <row r="603422" customFormat="1"/>
    <row r="603423" customFormat="1"/>
    <row r="603424" customFormat="1"/>
    <row r="603425" customFormat="1"/>
    <row r="603426" customFormat="1"/>
    <row r="603427" customFormat="1"/>
    <row r="603428" customFormat="1"/>
    <row r="603429" customFormat="1"/>
    <row r="603430" customFormat="1"/>
    <row r="603431" customFormat="1"/>
    <row r="603432" customFormat="1"/>
    <row r="603433" customFormat="1"/>
    <row r="603434" customFormat="1"/>
    <row r="603435" customFormat="1"/>
    <row r="603436" customFormat="1"/>
    <row r="603437" customFormat="1"/>
    <row r="603438" customFormat="1"/>
    <row r="603439" customFormat="1"/>
    <row r="603440" customFormat="1"/>
    <row r="603441" customFormat="1"/>
    <row r="603442" customFormat="1"/>
    <row r="603443" customFormat="1"/>
    <row r="603444" customFormat="1"/>
    <row r="603445" customFormat="1"/>
    <row r="603446" customFormat="1"/>
    <row r="603447" customFormat="1"/>
    <row r="603448" customFormat="1"/>
    <row r="603449" customFormat="1"/>
    <row r="603450" customFormat="1"/>
    <row r="603451" customFormat="1"/>
    <row r="603452" customFormat="1"/>
    <row r="603453" customFormat="1"/>
    <row r="603454" customFormat="1"/>
    <row r="603455" customFormat="1"/>
    <row r="603456" customFormat="1"/>
    <row r="603457" customFormat="1"/>
    <row r="603458" customFormat="1"/>
    <row r="603459" customFormat="1"/>
    <row r="603460" customFormat="1"/>
    <row r="603461" customFormat="1"/>
    <row r="603462" customFormat="1"/>
    <row r="603463" customFormat="1"/>
    <row r="603464" customFormat="1"/>
    <row r="603465" customFormat="1"/>
    <row r="603466" customFormat="1"/>
    <row r="603467" customFormat="1"/>
    <row r="603468" customFormat="1"/>
    <row r="603469" customFormat="1"/>
    <row r="603470" customFormat="1"/>
    <row r="603471" customFormat="1"/>
    <row r="603472" customFormat="1"/>
    <row r="603473" customFormat="1"/>
    <row r="603474" customFormat="1"/>
    <row r="603475" customFormat="1"/>
    <row r="603476" customFormat="1"/>
    <row r="603477" customFormat="1"/>
    <row r="603478" customFormat="1"/>
    <row r="603479" customFormat="1"/>
    <row r="603480" customFormat="1"/>
    <row r="603481" customFormat="1"/>
    <row r="603482" customFormat="1"/>
    <row r="603483" customFormat="1"/>
    <row r="603484" customFormat="1"/>
    <row r="603485" customFormat="1"/>
    <row r="603486" customFormat="1"/>
    <row r="603487" customFormat="1"/>
    <row r="603488" customFormat="1"/>
    <row r="603489" customFormat="1"/>
    <row r="603490" customFormat="1"/>
    <row r="603491" customFormat="1"/>
    <row r="603492" customFormat="1"/>
    <row r="603493" customFormat="1"/>
    <row r="603494" customFormat="1"/>
    <row r="603495" customFormat="1"/>
    <row r="603496" customFormat="1"/>
    <row r="603497" customFormat="1"/>
    <row r="603498" customFormat="1"/>
    <row r="603499" customFormat="1"/>
    <row r="603500" customFormat="1"/>
    <row r="603501" customFormat="1"/>
    <row r="603502" customFormat="1"/>
    <row r="603503" customFormat="1"/>
    <row r="603504" customFormat="1"/>
    <row r="603505" customFormat="1"/>
    <row r="603506" customFormat="1"/>
    <row r="603507" customFormat="1"/>
    <row r="603508" customFormat="1"/>
    <row r="603509" customFormat="1"/>
    <row r="603510" customFormat="1"/>
    <row r="603511" customFormat="1"/>
    <row r="603512" customFormat="1"/>
    <row r="603513" customFormat="1"/>
    <row r="603514" customFormat="1"/>
    <row r="603515" customFormat="1"/>
    <row r="603516" customFormat="1"/>
    <row r="603517" customFormat="1"/>
    <row r="603518" customFormat="1"/>
    <row r="603519" customFormat="1"/>
    <row r="603520" customFormat="1"/>
    <row r="603521" customFormat="1"/>
    <row r="603522" customFormat="1"/>
    <row r="603523" customFormat="1"/>
    <row r="603524" customFormat="1"/>
    <row r="603525" customFormat="1"/>
    <row r="603526" customFormat="1"/>
    <row r="603527" customFormat="1"/>
    <row r="603528" customFormat="1"/>
    <row r="603529" customFormat="1"/>
    <row r="603530" customFormat="1"/>
    <row r="603531" customFormat="1"/>
    <row r="603532" customFormat="1"/>
    <row r="603533" customFormat="1"/>
    <row r="603534" customFormat="1"/>
    <row r="603535" customFormat="1"/>
    <row r="603536" customFormat="1"/>
    <row r="603537" customFormat="1"/>
    <row r="603538" customFormat="1"/>
    <row r="603539" customFormat="1"/>
    <row r="603540" customFormat="1"/>
    <row r="603541" customFormat="1"/>
    <row r="603542" customFormat="1"/>
    <row r="603543" customFormat="1"/>
    <row r="603544" customFormat="1"/>
    <row r="603545" customFormat="1"/>
    <row r="603546" customFormat="1"/>
    <row r="603547" customFormat="1"/>
    <row r="603548" customFormat="1"/>
    <row r="603549" customFormat="1"/>
    <row r="603550" customFormat="1"/>
    <row r="603551" customFormat="1"/>
    <row r="603552" customFormat="1"/>
    <row r="603553" customFormat="1"/>
    <row r="603554" customFormat="1"/>
    <row r="603555" customFormat="1"/>
    <row r="603556" customFormat="1"/>
    <row r="603557" customFormat="1"/>
    <row r="603558" customFormat="1"/>
    <row r="603559" customFormat="1"/>
    <row r="603560" customFormat="1"/>
    <row r="603561" customFormat="1"/>
    <row r="603562" customFormat="1"/>
    <row r="603563" customFormat="1"/>
    <row r="603564" customFormat="1"/>
    <row r="603565" customFormat="1"/>
    <row r="603566" customFormat="1"/>
    <row r="603567" customFormat="1"/>
    <row r="603568" customFormat="1"/>
    <row r="603569" customFormat="1"/>
    <row r="603570" customFormat="1"/>
    <row r="603571" customFormat="1"/>
    <row r="603572" customFormat="1"/>
    <row r="603573" customFormat="1"/>
    <row r="603574" customFormat="1"/>
    <row r="603575" customFormat="1"/>
    <row r="603576" customFormat="1"/>
    <row r="603577" customFormat="1"/>
    <row r="603578" customFormat="1"/>
    <row r="603579" customFormat="1"/>
    <row r="603580" customFormat="1"/>
    <row r="603581" customFormat="1"/>
    <row r="603582" customFormat="1"/>
    <row r="603583" customFormat="1"/>
    <row r="603584" customFormat="1"/>
    <row r="603585" customFormat="1"/>
    <row r="603586" customFormat="1"/>
    <row r="603587" customFormat="1"/>
    <row r="603588" customFormat="1"/>
    <row r="603589" customFormat="1"/>
    <row r="603590" customFormat="1"/>
    <row r="603591" customFormat="1"/>
    <row r="603592" customFormat="1"/>
    <row r="603593" customFormat="1"/>
    <row r="603594" customFormat="1"/>
    <row r="603595" customFormat="1"/>
    <row r="603596" customFormat="1"/>
    <row r="603597" customFormat="1"/>
    <row r="603598" customFormat="1"/>
    <row r="603599" customFormat="1"/>
    <row r="603600" customFormat="1"/>
    <row r="603601" customFormat="1"/>
    <row r="603602" customFormat="1"/>
    <row r="603603" customFormat="1"/>
    <row r="603604" customFormat="1"/>
    <row r="603605" customFormat="1"/>
    <row r="603606" customFormat="1"/>
    <row r="603607" customFormat="1"/>
    <row r="603608" customFormat="1"/>
    <row r="603609" customFormat="1"/>
    <row r="603610" customFormat="1"/>
    <row r="603611" customFormat="1"/>
    <row r="603612" customFormat="1"/>
    <row r="603613" customFormat="1"/>
    <row r="603614" customFormat="1"/>
    <row r="603615" customFormat="1"/>
    <row r="603616" customFormat="1"/>
    <row r="603617" customFormat="1"/>
    <row r="603618" customFormat="1"/>
    <row r="603619" customFormat="1"/>
    <row r="603620" customFormat="1"/>
    <row r="603621" customFormat="1"/>
    <row r="603622" customFormat="1"/>
    <row r="603623" customFormat="1"/>
    <row r="603624" customFormat="1"/>
    <row r="603625" customFormat="1"/>
    <row r="603626" customFormat="1"/>
    <row r="603627" customFormat="1"/>
    <row r="603628" customFormat="1"/>
    <row r="603629" customFormat="1"/>
    <row r="603630" customFormat="1"/>
    <row r="603631" customFormat="1"/>
    <row r="603632" customFormat="1"/>
    <row r="603633" customFormat="1"/>
    <row r="603634" customFormat="1"/>
    <row r="603635" customFormat="1"/>
    <row r="603636" customFormat="1"/>
    <row r="603637" customFormat="1"/>
    <row r="603638" customFormat="1"/>
    <row r="603639" customFormat="1"/>
    <row r="603640" customFormat="1"/>
    <row r="603641" customFormat="1"/>
    <row r="603642" customFormat="1"/>
    <row r="603643" customFormat="1"/>
    <row r="603644" customFormat="1"/>
    <row r="603645" customFormat="1"/>
    <row r="603646" customFormat="1"/>
    <row r="603647" customFormat="1"/>
    <row r="603648" customFormat="1"/>
    <row r="603649" customFormat="1"/>
    <row r="603650" customFormat="1"/>
    <row r="603651" customFormat="1"/>
    <row r="603652" customFormat="1"/>
    <row r="603653" customFormat="1"/>
    <row r="603654" customFormat="1"/>
    <row r="603655" customFormat="1"/>
    <row r="603656" customFormat="1"/>
    <row r="603657" customFormat="1"/>
    <row r="603658" customFormat="1"/>
    <row r="603659" customFormat="1"/>
    <row r="603660" customFormat="1"/>
    <row r="603661" customFormat="1"/>
    <row r="603662" customFormat="1"/>
    <row r="603663" customFormat="1"/>
    <row r="603664" customFormat="1"/>
    <row r="603665" customFormat="1"/>
    <row r="603666" customFormat="1"/>
    <row r="603667" customFormat="1"/>
    <row r="603668" customFormat="1"/>
    <row r="603669" customFormat="1"/>
    <row r="603670" customFormat="1"/>
    <row r="603671" customFormat="1"/>
    <row r="603672" customFormat="1"/>
    <row r="603673" customFormat="1"/>
    <row r="603674" customFormat="1"/>
    <row r="603675" customFormat="1"/>
    <row r="603676" customFormat="1"/>
    <row r="603677" customFormat="1"/>
    <row r="603678" customFormat="1"/>
    <row r="603679" customFormat="1"/>
    <row r="603680" customFormat="1"/>
    <row r="603681" customFormat="1"/>
    <row r="603682" customFormat="1"/>
    <row r="603683" customFormat="1"/>
    <row r="603684" customFormat="1"/>
    <row r="603685" customFormat="1"/>
    <row r="603686" customFormat="1"/>
    <row r="603687" customFormat="1"/>
    <row r="603688" customFormat="1"/>
    <row r="603689" customFormat="1"/>
    <row r="603690" customFormat="1"/>
    <row r="603691" customFormat="1"/>
    <row r="603692" customFormat="1"/>
    <row r="603693" customFormat="1"/>
    <row r="603694" customFormat="1"/>
    <row r="603695" customFormat="1"/>
    <row r="603696" customFormat="1"/>
    <row r="603697" customFormat="1"/>
    <row r="603698" customFormat="1"/>
    <row r="603699" customFormat="1"/>
    <row r="603700" customFormat="1"/>
    <row r="603701" customFormat="1"/>
    <row r="603702" customFormat="1"/>
    <row r="603703" customFormat="1"/>
    <row r="603704" customFormat="1"/>
    <row r="603705" customFormat="1"/>
    <row r="603706" customFormat="1"/>
    <row r="603707" customFormat="1"/>
    <row r="603708" customFormat="1"/>
    <row r="603709" customFormat="1"/>
    <row r="603710" customFormat="1"/>
    <row r="603711" customFormat="1"/>
    <row r="603712" customFormat="1"/>
    <row r="603713" customFormat="1"/>
    <row r="603714" customFormat="1"/>
    <row r="603715" customFormat="1"/>
    <row r="603716" customFormat="1"/>
    <row r="603717" customFormat="1"/>
    <row r="603718" customFormat="1"/>
    <row r="603719" customFormat="1"/>
    <row r="603720" customFormat="1"/>
    <row r="603721" customFormat="1"/>
    <row r="603722" customFormat="1"/>
    <row r="603723" customFormat="1"/>
    <row r="603724" customFormat="1"/>
    <row r="603725" customFormat="1"/>
    <row r="603726" customFormat="1"/>
    <row r="603727" customFormat="1"/>
    <row r="603728" customFormat="1"/>
    <row r="603729" customFormat="1"/>
    <row r="603730" customFormat="1"/>
    <row r="603731" customFormat="1"/>
    <row r="603732" customFormat="1"/>
    <row r="603733" customFormat="1"/>
    <row r="603734" customFormat="1"/>
    <row r="603735" customFormat="1"/>
    <row r="603736" customFormat="1"/>
    <row r="603737" customFormat="1"/>
    <row r="603738" customFormat="1"/>
    <row r="603739" customFormat="1"/>
    <row r="603740" customFormat="1"/>
    <row r="603741" customFormat="1"/>
    <row r="603742" customFormat="1"/>
    <row r="603743" customFormat="1"/>
    <row r="603744" customFormat="1"/>
    <row r="603745" customFormat="1"/>
    <row r="603746" customFormat="1"/>
    <row r="603747" customFormat="1"/>
    <row r="603748" customFormat="1"/>
    <row r="603749" customFormat="1"/>
    <row r="603750" customFormat="1"/>
    <row r="603751" customFormat="1"/>
    <row r="603752" customFormat="1"/>
    <row r="603753" customFormat="1"/>
    <row r="603754" customFormat="1"/>
    <row r="603755" customFormat="1"/>
    <row r="603756" customFormat="1"/>
    <row r="603757" customFormat="1"/>
    <row r="603758" customFormat="1"/>
    <row r="603759" customFormat="1"/>
    <row r="603760" customFormat="1"/>
    <row r="603761" customFormat="1"/>
    <row r="603762" customFormat="1"/>
    <row r="603763" customFormat="1"/>
    <row r="603764" customFormat="1"/>
    <row r="603765" customFormat="1"/>
    <row r="603766" customFormat="1"/>
    <row r="603767" customFormat="1"/>
    <row r="603768" customFormat="1"/>
    <row r="603769" customFormat="1"/>
    <row r="603770" customFormat="1"/>
    <row r="603771" customFormat="1"/>
    <row r="603772" customFormat="1"/>
    <row r="603773" customFormat="1"/>
    <row r="603774" customFormat="1"/>
    <row r="603775" customFormat="1"/>
    <row r="603776" customFormat="1"/>
    <row r="603777" customFormat="1"/>
    <row r="603778" customFormat="1"/>
    <row r="603779" customFormat="1"/>
    <row r="603780" customFormat="1"/>
    <row r="603781" customFormat="1"/>
    <row r="603782" customFormat="1"/>
    <row r="603783" customFormat="1"/>
    <row r="603784" customFormat="1"/>
    <row r="603785" customFormat="1"/>
    <row r="603786" customFormat="1"/>
    <row r="603787" customFormat="1"/>
    <row r="603788" customFormat="1"/>
    <row r="603789" customFormat="1"/>
    <row r="603790" customFormat="1"/>
    <row r="603791" customFormat="1"/>
    <row r="603792" customFormat="1"/>
    <row r="603793" customFormat="1"/>
    <row r="603794" customFormat="1"/>
    <row r="603795" customFormat="1"/>
    <row r="603796" customFormat="1"/>
    <row r="603797" customFormat="1"/>
    <row r="603798" customFormat="1"/>
    <row r="603799" customFormat="1"/>
    <row r="603800" customFormat="1"/>
    <row r="603801" customFormat="1"/>
    <row r="603802" customFormat="1"/>
    <row r="603803" customFormat="1"/>
    <row r="603804" customFormat="1"/>
    <row r="603805" customFormat="1"/>
    <row r="603806" customFormat="1"/>
    <row r="603807" customFormat="1"/>
    <row r="603808" customFormat="1"/>
    <row r="603809" customFormat="1"/>
    <row r="603810" customFormat="1"/>
    <row r="603811" customFormat="1"/>
    <row r="603812" customFormat="1"/>
    <row r="603813" customFormat="1"/>
    <row r="603814" customFormat="1"/>
    <row r="603815" customFormat="1"/>
    <row r="603816" customFormat="1"/>
    <row r="603817" customFormat="1"/>
    <row r="603818" customFormat="1"/>
    <row r="603819" customFormat="1"/>
    <row r="603820" customFormat="1"/>
    <row r="603821" customFormat="1"/>
    <row r="603822" customFormat="1"/>
    <row r="603823" customFormat="1"/>
    <row r="603824" customFormat="1"/>
    <row r="603825" customFormat="1"/>
    <row r="603826" customFormat="1"/>
    <row r="603827" customFormat="1"/>
    <row r="603828" customFormat="1"/>
    <row r="603829" customFormat="1"/>
    <row r="603830" customFormat="1"/>
    <row r="603831" customFormat="1"/>
    <row r="603832" customFormat="1"/>
    <row r="603833" customFormat="1"/>
    <row r="603834" customFormat="1"/>
    <row r="603835" customFormat="1"/>
    <row r="603836" customFormat="1"/>
    <row r="603837" customFormat="1"/>
    <row r="603838" customFormat="1"/>
    <row r="603839" customFormat="1"/>
    <row r="603840" customFormat="1"/>
    <row r="603841" customFormat="1"/>
    <row r="603842" customFormat="1"/>
    <row r="603843" customFormat="1"/>
    <row r="603844" customFormat="1"/>
    <row r="603845" customFormat="1"/>
    <row r="603846" customFormat="1"/>
    <row r="603847" customFormat="1"/>
    <row r="603848" customFormat="1"/>
    <row r="603849" customFormat="1"/>
    <row r="603850" customFormat="1"/>
    <row r="603851" customFormat="1"/>
    <row r="603852" customFormat="1"/>
    <row r="603853" customFormat="1"/>
    <row r="603854" customFormat="1"/>
    <row r="603855" customFormat="1"/>
    <row r="603856" customFormat="1"/>
    <row r="603857" customFormat="1"/>
    <row r="603858" customFormat="1"/>
    <row r="603859" customFormat="1"/>
    <row r="603860" customFormat="1"/>
    <row r="603861" customFormat="1"/>
    <row r="603862" customFormat="1"/>
    <row r="603863" customFormat="1"/>
    <row r="603864" customFormat="1"/>
    <row r="603865" customFormat="1"/>
    <row r="603866" customFormat="1"/>
    <row r="603867" customFormat="1"/>
    <row r="603868" customFormat="1"/>
    <row r="603869" customFormat="1"/>
    <row r="603870" customFormat="1"/>
    <row r="603871" customFormat="1"/>
    <row r="603872" customFormat="1"/>
    <row r="603873" customFormat="1"/>
    <row r="603874" customFormat="1"/>
    <row r="603875" customFormat="1"/>
    <row r="603876" customFormat="1"/>
    <row r="603877" customFormat="1"/>
    <row r="603878" customFormat="1"/>
    <row r="603879" customFormat="1"/>
    <row r="603880" customFormat="1"/>
    <row r="603881" customFormat="1"/>
    <row r="603882" customFormat="1"/>
    <row r="603883" customFormat="1"/>
    <row r="603884" customFormat="1"/>
    <row r="603885" customFormat="1"/>
    <row r="603886" customFormat="1"/>
    <row r="603887" customFormat="1"/>
    <row r="603888" customFormat="1"/>
    <row r="603889" customFormat="1"/>
    <row r="603890" customFormat="1"/>
    <row r="603891" customFormat="1"/>
    <row r="603892" customFormat="1"/>
    <row r="603893" customFormat="1"/>
    <row r="603894" customFormat="1"/>
    <row r="603895" customFormat="1"/>
    <row r="603896" customFormat="1"/>
    <row r="603897" customFormat="1"/>
    <row r="603898" customFormat="1"/>
    <row r="603899" customFormat="1"/>
    <row r="603900" customFormat="1"/>
    <row r="603901" customFormat="1"/>
    <row r="603902" customFormat="1"/>
    <row r="603903" customFormat="1"/>
    <row r="603904" customFormat="1"/>
    <row r="603905" customFormat="1"/>
    <row r="603906" customFormat="1"/>
    <row r="603907" customFormat="1"/>
    <row r="603908" customFormat="1"/>
    <row r="603909" customFormat="1"/>
    <row r="603910" customFormat="1"/>
    <row r="603911" customFormat="1"/>
    <row r="603912" customFormat="1"/>
    <row r="603913" customFormat="1"/>
    <row r="603914" customFormat="1"/>
    <row r="603915" customFormat="1"/>
    <row r="603916" customFormat="1"/>
    <row r="603917" customFormat="1"/>
    <row r="603918" customFormat="1"/>
    <row r="603919" customFormat="1"/>
    <row r="603920" customFormat="1"/>
    <row r="603921" customFormat="1"/>
    <row r="603922" customFormat="1"/>
    <row r="603923" customFormat="1"/>
    <row r="603924" customFormat="1"/>
    <row r="603925" customFormat="1"/>
    <row r="603926" customFormat="1"/>
    <row r="603927" customFormat="1"/>
    <row r="603928" customFormat="1"/>
    <row r="603929" customFormat="1"/>
    <row r="603930" customFormat="1"/>
    <row r="603931" customFormat="1"/>
    <row r="603932" customFormat="1"/>
    <row r="603933" customFormat="1"/>
    <row r="603934" customFormat="1"/>
    <row r="603935" customFormat="1"/>
    <row r="603936" customFormat="1"/>
    <row r="603937" customFormat="1"/>
    <row r="603938" customFormat="1"/>
    <row r="603939" customFormat="1"/>
    <row r="603940" customFormat="1"/>
    <row r="603941" customFormat="1"/>
    <row r="603942" customFormat="1"/>
    <row r="603943" customFormat="1"/>
    <row r="603944" customFormat="1"/>
    <row r="603945" customFormat="1"/>
    <row r="603946" customFormat="1"/>
    <row r="603947" customFormat="1"/>
    <row r="603948" customFormat="1"/>
    <row r="603949" customFormat="1"/>
    <row r="603950" customFormat="1"/>
    <row r="603951" customFormat="1"/>
    <row r="603952" customFormat="1"/>
    <row r="603953" customFormat="1"/>
    <row r="603954" customFormat="1"/>
    <row r="603955" customFormat="1"/>
    <row r="603956" customFormat="1"/>
    <row r="603957" customFormat="1"/>
    <row r="603958" customFormat="1"/>
    <row r="603959" customFormat="1"/>
    <row r="603960" customFormat="1"/>
    <row r="603961" customFormat="1"/>
    <row r="603962" customFormat="1"/>
    <row r="603963" customFormat="1"/>
    <row r="603964" customFormat="1"/>
    <row r="603965" customFormat="1"/>
    <row r="603966" customFormat="1"/>
    <row r="603967" customFormat="1"/>
    <row r="603968" customFormat="1"/>
    <row r="603969" customFormat="1"/>
    <row r="603970" customFormat="1"/>
    <row r="603971" customFormat="1"/>
    <row r="603972" customFormat="1"/>
    <row r="603973" customFormat="1"/>
    <row r="603974" customFormat="1"/>
    <row r="603975" customFormat="1"/>
    <row r="603976" customFormat="1"/>
    <row r="603977" customFormat="1"/>
    <row r="603978" customFormat="1"/>
    <row r="603979" customFormat="1"/>
    <row r="603980" customFormat="1"/>
    <row r="603981" customFormat="1"/>
    <row r="603982" customFormat="1"/>
    <row r="603983" customFormat="1"/>
    <row r="603984" customFormat="1"/>
    <row r="603985" customFormat="1"/>
    <row r="603986" customFormat="1"/>
    <row r="603987" customFormat="1"/>
    <row r="603988" customFormat="1"/>
    <row r="603989" customFormat="1"/>
    <row r="603990" customFormat="1"/>
    <row r="603991" customFormat="1"/>
    <row r="603992" customFormat="1"/>
    <row r="603993" customFormat="1"/>
    <row r="603994" customFormat="1"/>
    <row r="603995" customFormat="1"/>
    <row r="603996" customFormat="1"/>
    <row r="603997" customFormat="1"/>
    <row r="603998" customFormat="1"/>
    <row r="603999" customFormat="1"/>
    <row r="604000" customFormat="1"/>
    <row r="604001" customFormat="1"/>
    <row r="604002" customFormat="1"/>
    <row r="604003" customFormat="1"/>
    <row r="604004" customFormat="1"/>
    <row r="604005" customFormat="1"/>
    <row r="604006" customFormat="1"/>
    <row r="604007" customFormat="1"/>
    <row r="604008" customFormat="1"/>
    <row r="604009" customFormat="1"/>
    <row r="604010" customFormat="1"/>
    <row r="604011" customFormat="1"/>
    <row r="604012" customFormat="1"/>
    <row r="604013" customFormat="1"/>
    <row r="604014" customFormat="1"/>
    <row r="604015" customFormat="1"/>
    <row r="604016" customFormat="1"/>
    <row r="604017" customFormat="1"/>
    <row r="604018" customFormat="1"/>
    <row r="604019" customFormat="1"/>
    <row r="604020" customFormat="1"/>
    <row r="604021" customFormat="1"/>
    <row r="604022" customFormat="1"/>
    <row r="604023" customFormat="1"/>
    <row r="604024" customFormat="1"/>
    <row r="604025" customFormat="1"/>
    <row r="604026" customFormat="1"/>
    <row r="604027" customFormat="1"/>
    <row r="604028" customFormat="1"/>
    <row r="604029" customFormat="1"/>
    <row r="604030" customFormat="1"/>
    <row r="604031" customFormat="1"/>
    <row r="604032" customFormat="1"/>
    <row r="604033" customFormat="1"/>
    <row r="604034" customFormat="1"/>
    <row r="604035" customFormat="1"/>
    <row r="604036" customFormat="1"/>
    <row r="604037" customFormat="1"/>
    <row r="604038" customFormat="1"/>
    <row r="604039" customFormat="1"/>
    <row r="604040" customFormat="1"/>
    <row r="604041" customFormat="1"/>
    <row r="604042" customFormat="1"/>
    <row r="604043" customFormat="1"/>
    <row r="604044" customFormat="1"/>
    <row r="604045" customFormat="1"/>
    <row r="604046" customFormat="1"/>
    <row r="604047" customFormat="1"/>
    <row r="604048" customFormat="1"/>
    <row r="604049" customFormat="1"/>
    <row r="604050" customFormat="1"/>
    <row r="604051" customFormat="1"/>
    <row r="604052" customFormat="1"/>
    <row r="604053" customFormat="1"/>
    <row r="604054" customFormat="1"/>
    <row r="604055" customFormat="1"/>
    <row r="604056" customFormat="1"/>
    <row r="604057" customFormat="1"/>
    <row r="604058" customFormat="1"/>
    <row r="604059" customFormat="1"/>
    <row r="604060" customFormat="1"/>
    <row r="604061" customFormat="1"/>
    <row r="604062" customFormat="1"/>
    <row r="604063" customFormat="1"/>
    <row r="604064" customFormat="1"/>
    <row r="604065" customFormat="1"/>
    <row r="604066" customFormat="1"/>
    <row r="604067" customFormat="1"/>
    <row r="604068" customFormat="1"/>
    <row r="604069" customFormat="1"/>
    <row r="604070" customFormat="1"/>
    <row r="604071" customFormat="1"/>
    <row r="604072" customFormat="1"/>
    <row r="604073" customFormat="1"/>
    <row r="604074" customFormat="1"/>
    <row r="604075" customFormat="1"/>
    <row r="604076" customFormat="1"/>
    <row r="604077" customFormat="1"/>
    <row r="604078" customFormat="1"/>
    <row r="604079" customFormat="1"/>
    <row r="604080" customFormat="1"/>
    <row r="604081" customFormat="1"/>
    <row r="604082" customFormat="1"/>
    <row r="604083" customFormat="1"/>
    <row r="604084" customFormat="1"/>
    <row r="604085" customFormat="1"/>
    <row r="604086" customFormat="1"/>
    <row r="604087" customFormat="1"/>
    <row r="604088" customFormat="1"/>
    <row r="604089" customFormat="1"/>
    <row r="604090" customFormat="1"/>
    <row r="604091" customFormat="1"/>
    <row r="604092" customFormat="1"/>
    <row r="604093" customFormat="1"/>
    <row r="604094" customFormat="1"/>
    <row r="604095" customFormat="1"/>
    <row r="604096" customFormat="1"/>
    <row r="604097" customFormat="1"/>
    <row r="604098" customFormat="1"/>
    <row r="604099" customFormat="1"/>
    <row r="604100" customFormat="1"/>
    <row r="604101" customFormat="1"/>
    <row r="604102" customFormat="1"/>
    <row r="604103" customFormat="1"/>
    <row r="604104" customFormat="1"/>
    <row r="604105" customFormat="1"/>
    <row r="604106" customFormat="1"/>
    <row r="604107" customFormat="1"/>
    <row r="604108" customFormat="1"/>
    <row r="604109" customFormat="1"/>
    <row r="604110" customFormat="1"/>
    <row r="604111" customFormat="1"/>
    <row r="604112" customFormat="1"/>
    <row r="604113" customFormat="1"/>
    <row r="604114" customFormat="1"/>
    <row r="604115" customFormat="1"/>
    <row r="604116" customFormat="1"/>
    <row r="604117" customFormat="1"/>
    <row r="604118" customFormat="1"/>
    <row r="604119" customFormat="1"/>
    <row r="604120" customFormat="1"/>
    <row r="604121" customFormat="1"/>
    <row r="604122" customFormat="1"/>
    <row r="604123" customFormat="1"/>
    <row r="604124" customFormat="1"/>
    <row r="604125" customFormat="1"/>
    <row r="604126" customFormat="1"/>
    <row r="604127" customFormat="1"/>
    <row r="604128" customFormat="1"/>
    <row r="604129" customFormat="1"/>
    <row r="604130" customFormat="1"/>
    <row r="604131" customFormat="1"/>
    <row r="604132" customFormat="1"/>
    <row r="604133" customFormat="1"/>
    <row r="604134" customFormat="1"/>
    <row r="604135" customFormat="1"/>
    <row r="604136" customFormat="1"/>
    <row r="604137" customFormat="1"/>
    <row r="604138" customFormat="1"/>
    <row r="604139" customFormat="1"/>
    <row r="604140" customFormat="1"/>
    <row r="604141" customFormat="1"/>
    <row r="604142" customFormat="1"/>
    <row r="604143" customFormat="1"/>
    <row r="604144" customFormat="1"/>
    <row r="604145" customFormat="1"/>
    <row r="604146" customFormat="1"/>
    <row r="604147" customFormat="1"/>
    <row r="604148" customFormat="1"/>
    <row r="604149" customFormat="1"/>
    <row r="604150" customFormat="1"/>
    <row r="604151" customFormat="1"/>
    <row r="604152" customFormat="1"/>
    <row r="604153" customFormat="1"/>
    <row r="604154" customFormat="1"/>
    <row r="604155" customFormat="1"/>
    <row r="604156" customFormat="1"/>
    <row r="604157" customFormat="1"/>
    <row r="604158" customFormat="1"/>
    <row r="604159" customFormat="1"/>
    <row r="604160" customFormat="1"/>
    <row r="604161" customFormat="1"/>
    <row r="604162" customFormat="1"/>
    <row r="604163" customFormat="1"/>
    <row r="604164" customFormat="1"/>
    <row r="604165" customFormat="1"/>
    <row r="604166" customFormat="1"/>
    <row r="604167" customFormat="1"/>
    <row r="604168" customFormat="1"/>
    <row r="604169" customFormat="1"/>
    <row r="604170" customFormat="1"/>
    <row r="604171" customFormat="1"/>
    <row r="604172" customFormat="1"/>
    <row r="604173" customFormat="1"/>
    <row r="604174" customFormat="1"/>
    <row r="604175" customFormat="1"/>
    <row r="604176" customFormat="1"/>
    <row r="604177" customFormat="1"/>
    <row r="604178" customFormat="1"/>
    <row r="604179" customFormat="1"/>
    <row r="604180" customFormat="1"/>
    <row r="604181" customFormat="1"/>
    <row r="604182" customFormat="1"/>
    <row r="604183" customFormat="1"/>
    <row r="604184" customFormat="1"/>
    <row r="604185" customFormat="1"/>
    <row r="604186" customFormat="1"/>
    <row r="604187" customFormat="1"/>
    <row r="604188" customFormat="1"/>
    <row r="604189" customFormat="1"/>
    <row r="604190" customFormat="1"/>
    <row r="604191" customFormat="1"/>
    <row r="604192" customFormat="1"/>
    <row r="604193" customFormat="1"/>
    <row r="604194" customFormat="1"/>
    <row r="604195" customFormat="1"/>
    <row r="604196" customFormat="1"/>
    <row r="604197" customFormat="1"/>
    <row r="604198" customFormat="1"/>
    <row r="604199" customFormat="1"/>
    <row r="604200" customFormat="1"/>
    <row r="604201" customFormat="1"/>
    <row r="604202" customFormat="1"/>
    <row r="604203" customFormat="1"/>
    <row r="604204" customFormat="1"/>
    <row r="604205" customFormat="1"/>
    <row r="604206" customFormat="1"/>
    <row r="604207" customFormat="1"/>
    <row r="604208" customFormat="1"/>
    <row r="604209" customFormat="1"/>
    <row r="604210" customFormat="1"/>
    <row r="604211" customFormat="1"/>
    <row r="604212" customFormat="1"/>
    <row r="604213" customFormat="1"/>
    <row r="604214" customFormat="1"/>
    <row r="604215" customFormat="1"/>
    <row r="604216" customFormat="1"/>
    <row r="604217" customFormat="1"/>
    <row r="604218" customFormat="1"/>
    <row r="604219" customFormat="1"/>
    <row r="604220" customFormat="1"/>
    <row r="604221" customFormat="1"/>
    <row r="604222" customFormat="1"/>
    <row r="604223" customFormat="1"/>
    <row r="604224" customFormat="1"/>
    <row r="604225" customFormat="1"/>
    <row r="604226" customFormat="1"/>
    <row r="604227" customFormat="1"/>
    <row r="604228" customFormat="1"/>
    <row r="604229" customFormat="1"/>
    <row r="604230" customFormat="1"/>
    <row r="604231" customFormat="1"/>
    <row r="604232" customFormat="1"/>
    <row r="604233" customFormat="1"/>
    <row r="604234" customFormat="1"/>
    <row r="604235" customFormat="1"/>
    <row r="604236" customFormat="1"/>
    <row r="604237" customFormat="1"/>
    <row r="604238" customFormat="1"/>
    <row r="604239" customFormat="1"/>
    <row r="604240" customFormat="1"/>
    <row r="604241" customFormat="1"/>
    <row r="604242" customFormat="1"/>
    <row r="604243" customFormat="1"/>
    <row r="604244" customFormat="1"/>
    <row r="604245" customFormat="1"/>
    <row r="604246" customFormat="1"/>
    <row r="604247" customFormat="1"/>
    <row r="604248" customFormat="1"/>
    <row r="604249" customFormat="1"/>
    <row r="604250" customFormat="1"/>
    <row r="604251" customFormat="1"/>
    <row r="604252" customFormat="1"/>
    <row r="604253" customFormat="1"/>
    <row r="604254" customFormat="1"/>
    <row r="604255" customFormat="1"/>
    <row r="604256" customFormat="1"/>
    <row r="604257" customFormat="1"/>
    <row r="604258" customFormat="1"/>
    <row r="604259" customFormat="1"/>
    <row r="604260" customFormat="1"/>
    <row r="604261" customFormat="1"/>
    <row r="604262" customFormat="1"/>
    <row r="604263" customFormat="1"/>
    <row r="604264" customFormat="1"/>
    <row r="604265" customFormat="1"/>
    <row r="604266" customFormat="1"/>
    <row r="604267" customFormat="1"/>
    <row r="604268" customFormat="1"/>
    <row r="604269" customFormat="1"/>
    <row r="604270" customFormat="1"/>
    <row r="604271" customFormat="1"/>
    <row r="604272" customFormat="1"/>
    <row r="604273" customFormat="1"/>
    <row r="604274" customFormat="1"/>
    <row r="604275" customFormat="1"/>
    <row r="604276" customFormat="1"/>
    <row r="604277" customFormat="1"/>
    <row r="604278" customFormat="1"/>
    <row r="604279" customFormat="1"/>
    <row r="604280" customFormat="1"/>
    <row r="604281" customFormat="1"/>
    <row r="604282" customFormat="1"/>
    <row r="604283" customFormat="1"/>
    <row r="604284" customFormat="1"/>
    <row r="604285" customFormat="1"/>
    <row r="604286" customFormat="1"/>
    <row r="604287" customFormat="1"/>
    <row r="604288" customFormat="1"/>
    <row r="604289" customFormat="1"/>
    <row r="604290" customFormat="1"/>
    <row r="604291" customFormat="1"/>
    <row r="604292" customFormat="1"/>
    <row r="604293" customFormat="1"/>
    <row r="604294" customFormat="1"/>
    <row r="604295" customFormat="1"/>
    <row r="604296" customFormat="1"/>
    <row r="604297" customFormat="1"/>
    <row r="604298" customFormat="1"/>
    <row r="604299" customFormat="1"/>
    <row r="604300" customFormat="1"/>
    <row r="604301" customFormat="1"/>
    <row r="604302" customFormat="1"/>
    <row r="604303" customFormat="1"/>
    <row r="604304" customFormat="1"/>
    <row r="604305" customFormat="1"/>
    <row r="604306" customFormat="1"/>
    <row r="604307" customFormat="1"/>
    <row r="604308" customFormat="1"/>
    <row r="604309" customFormat="1"/>
    <row r="604310" customFormat="1"/>
    <row r="604311" customFormat="1"/>
    <row r="604312" customFormat="1"/>
    <row r="604313" customFormat="1"/>
    <row r="604314" customFormat="1"/>
    <row r="604315" customFormat="1"/>
    <row r="604316" customFormat="1"/>
    <row r="604317" customFormat="1"/>
    <row r="604318" customFormat="1"/>
    <row r="604319" customFormat="1"/>
    <row r="604320" customFormat="1"/>
    <row r="604321" customFormat="1"/>
    <row r="604322" customFormat="1"/>
    <row r="604323" customFormat="1"/>
    <row r="604324" customFormat="1"/>
    <row r="604325" customFormat="1"/>
    <row r="604326" customFormat="1"/>
    <row r="604327" customFormat="1"/>
    <row r="604328" customFormat="1"/>
    <row r="604329" customFormat="1"/>
    <row r="604330" customFormat="1"/>
    <row r="604331" customFormat="1"/>
    <row r="604332" customFormat="1"/>
    <row r="604333" customFormat="1"/>
    <row r="604334" customFormat="1"/>
    <row r="604335" customFormat="1"/>
    <row r="604336" customFormat="1"/>
    <row r="604337" customFormat="1"/>
    <row r="604338" customFormat="1"/>
    <row r="604339" customFormat="1"/>
    <row r="604340" customFormat="1"/>
    <row r="604341" customFormat="1"/>
    <row r="604342" customFormat="1"/>
    <row r="604343" customFormat="1"/>
    <row r="604344" customFormat="1"/>
    <row r="604345" customFormat="1"/>
    <row r="604346" customFormat="1"/>
    <row r="604347" customFormat="1"/>
    <row r="604348" customFormat="1"/>
    <row r="604349" customFormat="1"/>
    <row r="604350" customFormat="1"/>
    <row r="604351" customFormat="1"/>
    <row r="604352" customFormat="1"/>
    <row r="604353" customFormat="1"/>
    <row r="604354" customFormat="1"/>
    <row r="604355" customFormat="1"/>
    <row r="604356" customFormat="1"/>
    <row r="604357" customFormat="1"/>
    <row r="604358" customFormat="1"/>
    <row r="604359" customFormat="1"/>
    <row r="604360" customFormat="1"/>
    <row r="604361" customFormat="1"/>
    <row r="604362" customFormat="1"/>
    <row r="604363" customFormat="1"/>
    <row r="604364" customFormat="1"/>
    <row r="604365" customFormat="1"/>
    <row r="604366" customFormat="1"/>
    <row r="604367" customFormat="1"/>
    <row r="604368" customFormat="1"/>
    <row r="604369" customFormat="1"/>
    <row r="604370" customFormat="1"/>
    <row r="604371" customFormat="1"/>
    <row r="604372" customFormat="1"/>
    <row r="604373" customFormat="1"/>
    <row r="604374" customFormat="1"/>
    <row r="604375" customFormat="1"/>
    <row r="604376" customFormat="1"/>
    <row r="604377" customFormat="1"/>
    <row r="604378" customFormat="1"/>
    <row r="604379" customFormat="1"/>
    <row r="604380" customFormat="1"/>
    <row r="604381" customFormat="1"/>
    <row r="604382" customFormat="1"/>
    <row r="604383" customFormat="1"/>
    <row r="604384" customFormat="1"/>
    <row r="604385" customFormat="1"/>
    <row r="604386" customFormat="1"/>
    <row r="604387" customFormat="1"/>
    <row r="604388" customFormat="1"/>
    <row r="604389" customFormat="1"/>
    <row r="604390" customFormat="1"/>
    <row r="604391" customFormat="1"/>
    <row r="604392" customFormat="1"/>
    <row r="604393" customFormat="1"/>
    <row r="604394" customFormat="1"/>
    <row r="604395" customFormat="1"/>
    <row r="604396" customFormat="1"/>
    <row r="604397" customFormat="1"/>
    <row r="604398" customFormat="1"/>
    <row r="604399" customFormat="1"/>
    <row r="604400" customFormat="1"/>
    <row r="604401" customFormat="1"/>
    <row r="604402" customFormat="1"/>
    <row r="604403" customFormat="1"/>
    <row r="604404" customFormat="1"/>
    <row r="604405" customFormat="1"/>
    <row r="604406" customFormat="1"/>
    <row r="604407" customFormat="1"/>
    <row r="604408" customFormat="1"/>
    <row r="604409" customFormat="1"/>
    <row r="604410" customFormat="1"/>
    <row r="604411" customFormat="1"/>
    <row r="604412" customFormat="1"/>
    <row r="604413" customFormat="1"/>
    <row r="604414" customFormat="1"/>
    <row r="604415" customFormat="1"/>
    <row r="604416" customFormat="1"/>
    <row r="604417" customFormat="1"/>
    <row r="604418" customFormat="1"/>
    <row r="604419" customFormat="1"/>
    <row r="604420" customFormat="1"/>
    <row r="604421" customFormat="1"/>
    <row r="604422" customFormat="1"/>
    <row r="604423" customFormat="1"/>
    <row r="604424" customFormat="1"/>
    <row r="604425" customFormat="1"/>
    <row r="604426" customFormat="1"/>
    <row r="604427" customFormat="1"/>
    <row r="604428" customFormat="1"/>
    <row r="604429" customFormat="1"/>
    <row r="604430" customFormat="1"/>
    <row r="604431" customFormat="1"/>
    <row r="604432" customFormat="1"/>
    <row r="604433" customFormat="1"/>
    <row r="604434" customFormat="1"/>
    <row r="604435" customFormat="1"/>
    <row r="604436" customFormat="1"/>
    <row r="604437" customFormat="1"/>
    <row r="604438" customFormat="1"/>
    <row r="604439" customFormat="1"/>
    <row r="604440" customFormat="1"/>
    <row r="604441" customFormat="1"/>
    <row r="604442" customFormat="1"/>
    <row r="604443" customFormat="1"/>
    <row r="604444" customFormat="1"/>
    <row r="604445" customFormat="1"/>
    <row r="604446" customFormat="1"/>
    <row r="604447" customFormat="1"/>
    <row r="604448" customFormat="1"/>
    <row r="604449" customFormat="1"/>
    <row r="604450" customFormat="1"/>
    <row r="604451" customFormat="1"/>
    <row r="604452" customFormat="1"/>
    <row r="604453" customFormat="1"/>
    <row r="604454" customFormat="1"/>
    <row r="604455" customFormat="1"/>
    <row r="604456" customFormat="1"/>
    <row r="604457" customFormat="1"/>
    <row r="604458" customFormat="1"/>
    <row r="604459" customFormat="1"/>
    <row r="604460" customFormat="1"/>
    <row r="604461" customFormat="1"/>
    <row r="604462" customFormat="1"/>
    <row r="604463" customFormat="1"/>
    <row r="604464" customFormat="1"/>
    <row r="604465" customFormat="1"/>
    <row r="604466" customFormat="1"/>
    <row r="604467" customFormat="1"/>
    <row r="604468" customFormat="1"/>
    <row r="604469" customFormat="1"/>
    <row r="604470" customFormat="1"/>
    <row r="604471" customFormat="1"/>
    <row r="604472" customFormat="1"/>
    <row r="604473" customFormat="1"/>
    <row r="604474" customFormat="1"/>
    <row r="604475" customFormat="1"/>
    <row r="604476" customFormat="1"/>
    <row r="604477" customFormat="1"/>
    <row r="604478" customFormat="1"/>
    <row r="604479" customFormat="1"/>
    <row r="604480" customFormat="1"/>
    <row r="604481" customFormat="1"/>
    <row r="604482" customFormat="1"/>
    <row r="604483" customFormat="1"/>
    <row r="604484" customFormat="1"/>
    <row r="604485" customFormat="1"/>
    <row r="604486" customFormat="1"/>
    <row r="604487" customFormat="1"/>
    <row r="604488" customFormat="1"/>
    <row r="604489" customFormat="1"/>
    <row r="604490" customFormat="1"/>
    <row r="604491" customFormat="1"/>
    <row r="604492" customFormat="1"/>
    <row r="604493" customFormat="1"/>
    <row r="604494" customFormat="1"/>
    <row r="604495" customFormat="1"/>
    <row r="604496" customFormat="1"/>
    <row r="604497" customFormat="1"/>
    <row r="604498" customFormat="1"/>
    <row r="604499" customFormat="1"/>
    <row r="604500" customFormat="1"/>
    <row r="604501" customFormat="1"/>
    <row r="604502" customFormat="1"/>
    <row r="604503" customFormat="1"/>
    <row r="604504" customFormat="1"/>
    <row r="604505" customFormat="1"/>
    <row r="604506" customFormat="1"/>
    <row r="604507" customFormat="1"/>
    <row r="604508" customFormat="1"/>
    <row r="604509" customFormat="1"/>
    <row r="604510" customFormat="1"/>
    <row r="604511" customFormat="1"/>
    <row r="604512" customFormat="1"/>
    <row r="604513" customFormat="1"/>
    <row r="604514" customFormat="1"/>
    <row r="604515" customFormat="1"/>
    <row r="604516" customFormat="1"/>
    <row r="604517" customFormat="1"/>
    <row r="604518" customFormat="1"/>
    <row r="604519" customFormat="1"/>
    <row r="604520" customFormat="1"/>
    <row r="604521" customFormat="1"/>
    <row r="604522" customFormat="1"/>
    <row r="604523" customFormat="1"/>
    <row r="604524" customFormat="1"/>
    <row r="604525" customFormat="1"/>
    <row r="604526" customFormat="1"/>
    <row r="604527" customFormat="1"/>
    <row r="604528" customFormat="1"/>
    <row r="604529" customFormat="1"/>
    <row r="604530" customFormat="1"/>
    <row r="604531" customFormat="1"/>
    <row r="604532" customFormat="1"/>
    <row r="604533" customFormat="1"/>
    <row r="604534" customFormat="1"/>
    <row r="604535" customFormat="1"/>
    <row r="604536" customFormat="1"/>
    <row r="604537" customFormat="1"/>
    <row r="604538" customFormat="1"/>
    <row r="604539" customFormat="1"/>
    <row r="604540" customFormat="1"/>
    <row r="604541" customFormat="1"/>
    <row r="604542" customFormat="1"/>
    <row r="604543" customFormat="1"/>
    <row r="604544" customFormat="1"/>
    <row r="604545" customFormat="1"/>
    <row r="604546" customFormat="1"/>
    <row r="604547" customFormat="1"/>
    <row r="604548" customFormat="1"/>
    <row r="604549" customFormat="1"/>
    <row r="604550" customFormat="1"/>
    <row r="604551" customFormat="1"/>
    <row r="604552" customFormat="1"/>
    <row r="604553" customFormat="1"/>
    <row r="604554" customFormat="1"/>
    <row r="604555" customFormat="1"/>
    <row r="604556" customFormat="1"/>
    <row r="604557" customFormat="1"/>
    <row r="604558" customFormat="1"/>
    <row r="604559" customFormat="1"/>
    <row r="604560" customFormat="1"/>
    <row r="604561" customFormat="1"/>
    <row r="604562" customFormat="1"/>
    <row r="604563" customFormat="1"/>
    <row r="604564" customFormat="1"/>
    <row r="604565" customFormat="1"/>
    <row r="604566" customFormat="1"/>
    <row r="604567" customFormat="1"/>
    <row r="604568" customFormat="1"/>
    <row r="604569" customFormat="1"/>
    <row r="604570" customFormat="1"/>
    <row r="604571" customFormat="1"/>
    <row r="604572" customFormat="1"/>
    <row r="604573" customFormat="1"/>
    <row r="604574" customFormat="1"/>
    <row r="604575" customFormat="1"/>
    <row r="604576" customFormat="1"/>
    <row r="604577" customFormat="1"/>
    <row r="604578" customFormat="1"/>
    <row r="604579" customFormat="1"/>
    <row r="604580" customFormat="1"/>
    <row r="604581" customFormat="1"/>
    <row r="604582" customFormat="1"/>
    <row r="604583" customFormat="1"/>
    <row r="604584" customFormat="1"/>
    <row r="604585" customFormat="1"/>
    <row r="604586" customFormat="1"/>
    <row r="604587" customFormat="1"/>
    <row r="604588" customFormat="1"/>
    <row r="604589" customFormat="1"/>
    <row r="604590" customFormat="1"/>
    <row r="604591" customFormat="1"/>
    <row r="604592" customFormat="1"/>
    <row r="604593" customFormat="1"/>
    <row r="604594" customFormat="1"/>
    <row r="604595" customFormat="1"/>
    <row r="604596" customFormat="1"/>
    <row r="604597" customFormat="1"/>
    <row r="604598" customFormat="1"/>
    <row r="604599" customFormat="1"/>
    <row r="604600" customFormat="1"/>
    <row r="604601" customFormat="1"/>
    <row r="604602" customFormat="1"/>
    <row r="604603" customFormat="1"/>
    <row r="604604" customFormat="1"/>
    <row r="604605" customFormat="1"/>
    <row r="604606" customFormat="1"/>
    <row r="604607" customFormat="1"/>
    <row r="604608" customFormat="1"/>
    <row r="604609" customFormat="1"/>
    <row r="604610" customFormat="1"/>
    <row r="604611" customFormat="1"/>
    <row r="604612" customFormat="1"/>
    <row r="604613" customFormat="1"/>
    <row r="604614" customFormat="1"/>
    <row r="604615" customFormat="1"/>
    <row r="604616" customFormat="1"/>
    <row r="604617" customFormat="1"/>
    <row r="604618" customFormat="1"/>
    <row r="604619" customFormat="1"/>
    <row r="604620" customFormat="1"/>
    <row r="604621" customFormat="1"/>
    <row r="604622" customFormat="1"/>
    <row r="604623" customFormat="1"/>
    <row r="604624" customFormat="1"/>
    <row r="604625" customFormat="1"/>
    <row r="604626" customFormat="1"/>
    <row r="604627" customFormat="1"/>
    <row r="604628" customFormat="1"/>
    <row r="604629" customFormat="1"/>
    <row r="604630" customFormat="1"/>
    <row r="604631" customFormat="1"/>
    <row r="604632" customFormat="1"/>
    <row r="604633" customFormat="1"/>
    <row r="604634" customFormat="1"/>
    <row r="604635" customFormat="1"/>
    <row r="604636" customFormat="1"/>
    <row r="604637" customFormat="1"/>
    <row r="604638" customFormat="1"/>
    <row r="604639" customFormat="1"/>
    <row r="604640" customFormat="1"/>
    <row r="604641" customFormat="1"/>
    <row r="604642" customFormat="1"/>
    <row r="604643" customFormat="1"/>
    <row r="604644" customFormat="1"/>
    <row r="604645" customFormat="1"/>
    <row r="604646" customFormat="1"/>
    <row r="604647" customFormat="1"/>
    <row r="604648" customFormat="1"/>
    <row r="604649" customFormat="1"/>
    <row r="604650" customFormat="1"/>
    <row r="604651" customFormat="1"/>
    <row r="604652" customFormat="1"/>
    <row r="604653" customFormat="1"/>
    <row r="604654" customFormat="1"/>
    <row r="604655" customFormat="1"/>
    <row r="604656" customFormat="1"/>
    <row r="604657" customFormat="1"/>
    <row r="604658" customFormat="1"/>
    <row r="604659" customFormat="1"/>
    <row r="604660" customFormat="1"/>
    <row r="604661" customFormat="1"/>
    <row r="604662" customFormat="1"/>
    <row r="604663" customFormat="1"/>
    <row r="604664" customFormat="1"/>
    <row r="604665" customFormat="1"/>
    <row r="604666" customFormat="1"/>
    <row r="604667" customFormat="1"/>
    <row r="604668" customFormat="1"/>
    <row r="604669" customFormat="1"/>
    <row r="604670" customFormat="1"/>
    <row r="604671" customFormat="1"/>
    <row r="604672" customFormat="1"/>
    <row r="604673" customFormat="1"/>
    <row r="604674" customFormat="1"/>
    <row r="604675" customFormat="1"/>
    <row r="604676" customFormat="1"/>
    <row r="604677" customFormat="1"/>
    <row r="604678" customFormat="1"/>
    <row r="604679" customFormat="1"/>
    <row r="604680" customFormat="1"/>
    <row r="604681" customFormat="1"/>
    <row r="604682" customFormat="1"/>
    <row r="604683" customFormat="1"/>
    <row r="604684" customFormat="1"/>
    <row r="604685" customFormat="1"/>
    <row r="604686" customFormat="1"/>
    <row r="604687" customFormat="1"/>
    <row r="604688" customFormat="1"/>
    <row r="604689" customFormat="1"/>
    <row r="604690" customFormat="1"/>
    <row r="604691" customFormat="1"/>
    <row r="604692" customFormat="1"/>
    <row r="604693" customFormat="1"/>
    <row r="604694" customFormat="1"/>
    <row r="604695" customFormat="1"/>
    <row r="604696" customFormat="1"/>
    <row r="604697" customFormat="1"/>
    <row r="604698" customFormat="1"/>
    <row r="604699" customFormat="1"/>
    <row r="604700" customFormat="1"/>
    <row r="604701" customFormat="1"/>
    <row r="604702" customFormat="1"/>
    <row r="604703" customFormat="1"/>
    <row r="604704" customFormat="1"/>
    <row r="604705" customFormat="1"/>
    <row r="604706" customFormat="1"/>
    <row r="604707" customFormat="1"/>
    <row r="604708" customFormat="1"/>
    <row r="604709" customFormat="1"/>
    <row r="604710" customFormat="1"/>
    <row r="604711" customFormat="1"/>
    <row r="604712" customFormat="1"/>
    <row r="604713" customFormat="1"/>
    <row r="604714" customFormat="1"/>
    <row r="604715" customFormat="1"/>
    <row r="604716" customFormat="1"/>
    <row r="604717" customFormat="1"/>
    <row r="604718" customFormat="1"/>
    <row r="604719" customFormat="1"/>
    <row r="604720" customFormat="1"/>
    <row r="604721" customFormat="1"/>
    <row r="604722" customFormat="1"/>
    <row r="604723" customFormat="1"/>
    <row r="604724" customFormat="1"/>
    <row r="604725" customFormat="1"/>
    <row r="604726" customFormat="1"/>
    <row r="604727" customFormat="1"/>
    <row r="604728" customFormat="1"/>
    <row r="604729" customFormat="1"/>
    <row r="604730" customFormat="1"/>
    <row r="604731" customFormat="1"/>
    <row r="604732" customFormat="1"/>
    <row r="604733" customFormat="1"/>
    <row r="604734" customFormat="1"/>
    <row r="604735" customFormat="1"/>
    <row r="604736" customFormat="1"/>
    <row r="604737" customFormat="1"/>
    <row r="604738" customFormat="1"/>
    <row r="604739" customFormat="1"/>
    <row r="604740" customFormat="1"/>
    <row r="604741" customFormat="1"/>
    <row r="604742" customFormat="1"/>
    <row r="604743" customFormat="1"/>
    <row r="604744" customFormat="1"/>
    <row r="604745" customFormat="1"/>
    <row r="604746" customFormat="1"/>
    <row r="604747" customFormat="1"/>
    <row r="604748" customFormat="1"/>
    <row r="604749" customFormat="1"/>
    <row r="604750" customFormat="1"/>
    <row r="604751" customFormat="1"/>
    <row r="604752" customFormat="1"/>
    <row r="604753" customFormat="1"/>
    <row r="604754" customFormat="1"/>
    <row r="604755" customFormat="1"/>
    <row r="604756" customFormat="1"/>
    <row r="604757" customFormat="1"/>
    <row r="604758" customFormat="1"/>
    <row r="604759" customFormat="1"/>
    <row r="604760" customFormat="1"/>
    <row r="604761" customFormat="1"/>
    <row r="604762" customFormat="1"/>
    <row r="604763" customFormat="1"/>
    <row r="604764" customFormat="1"/>
    <row r="604765" customFormat="1"/>
    <row r="604766" customFormat="1"/>
    <row r="604767" customFormat="1"/>
    <row r="604768" customFormat="1"/>
    <row r="604769" customFormat="1"/>
    <row r="604770" customFormat="1"/>
    <row r="604771" customFormat="1"/>
    <row r="604772" customFormat="1"/>
    <row r="604773" customFormat="1"/>
    <row r="604774" customFormat="1"/>
    <row r="604775" customFormat="1"/>
    <row r="604776" customFormat="1"/>
    <row r="604777" customFormat="1"/>
    <row r="604778" customFormat="1"/>
    <row r="604779" customFormat="1"/>
    <row r="604780" customFormat="1"/>
    <row r="604781" customFormat="1"/>
    <row r="604782" customFormat="1"/>
    <row r="604783" customFormat="1"/>
    <row r="604784" customFormat="1"/>
    <row r="604785" customFormat="1"/>
    <row r="604786" customFormat="1"/>
    <row r="604787" customFormat="1"/>
    <row r="604788" customFormat="1"/>
    <row r="604789" customFormat="1"/>
    <row r="604790" customFormat="1"/>
    <row r="604791" customFormat="1"/>
    <row r="604792" customFormat="1"/>
    <row r="604793" customFormat="1"/>
    <row r="604794" customFormat="1"/>
    <row r="604795" customFormat="1"/>
    <row r="604796" customFormat="1"/>
    <row r="604797" customFormat="1"/>
    <row r="604798" customFormat="1"/>
    <row r="604799" customFormat="1"/>
    <row r="604800" customFormat="1"/>
    <row r="604801" customFormat="1"/>
    <row r="604802" customFormat="1"/>
    <row r="604803" customFormat="1"/>
    <row r="604804" customFormat="1"/>
    <row r="604805" customFormat="1"/>
    <row r="604806" customFormat="1"/>
    <row r="604807" customFormat="1"/>
    <row r="604808" customFormat="1"/>
    <row r="604809" customFormat="1"/>
    <row r="604810" customFormat="1"/>
    <row r="604811" customFormat="1"/>
    <row r="604812" customFormat="1"/>
    <row r="604813" customFormat="1"/>
    <row r="604814" customFormat="1"/>
    <row r="604815" customFormat="1"/>
    <row r="604816" customFormat="1"/>
    <row r="604817" customFormat="1"/>
    <row r="604818" customFormat="1"/>
    <row r="604819" customFormat="1"/>
    <row r="604820" customFormat="1"/>
    <row r="604821" customFormat="1"/>
    <row r="604822" customFormat="1"/>
    <row r="604823" customFormat="1"/>
    <row r="604824" customFormat="1"/>
    <row r="604825" customFormat="1"/>
    <row r="604826" customFormat="1"/>
    <row r="604827" customFormat="1"/>
    <row r="604828" customFormat="1"/>
    <row r="604829" customFormat="1"/>
    <row r="604830" customFormat="1"/>
    <row r="604831" customFormat="1"/>
    <row r="604832" customFormat="1"/>
    <row r="604833" customFormat="1"/>
    <row r="604834" customFormat="1"/>
    <row r="604835" customFormat="1"/>
    <row r="604836" customFormat="1"/>
    <row r="604837" customFormat="1"/>
    <row r="604838" customFormat="1"/>
    <row r="604839" customFormat="1"/>
    <row r="604840" customFormat="1"/>
    <row r="604841" customFormat="1"/>
    <row r="604842" customFormat="1"/>
    <row r="604843" customFormat="1"/>
    <row r="604844" customFormat="1"/>
    <row r="604845" customFormat="1"/>
    <row r="604846" customFormat="1"/>
    <row r="604847" customFormat="1"/>
    <row r="604848" customFormat="1"/>
    <row r="604849" customFormat="1"/>
    <row r="604850" customFormat="1"/>
    <row r="604851" customFormat="1"/>
    <row r="604852" customFormat="1"/>
    <row r="604853" customFormat="1"/>
    <row r="604854" customFormat="1"/>
    <row r="604855" customFormat="1"/>
    <row r="604856" customFormat="1"/>
    <row r="604857" customFormat="1"/>
    <row r="604858" customFormat="1"/>
    <row r="604859" customFormat="1"/>
    <row r="604860" customFormat="1"/>
    <row r="604861" customFormat="1"/>
    <row r="604862" customFormat="1"/>
    <row r="604863" customFormat="1"/>
    <row r="604864" customFormat="1"/>
    <row r="604865" customFormat="1"/>
    <row r="604866" customFormat="1"/>
    <row r="604867" customFormat="1"/>
    <row r="604868" customFormat="1"/>
    <row r="604869" customFormat="1"/>
    <row r="604870" customFormat="1"/>
    <row r="604871" customFormat="1"/>
    <row r="604872" customFormat="1"/>
    <row r="604873" customFormat="1"/>
    <row r="604874" customFormat="1"/>
    <row r="604875" customFormat="1"/>
    <row r="604876" customFormat="1"/>
    <row r="604877" customFormat="1"/>
    <row r="604878" customFormat="1"/>
    <row r="604879" customFormat="1"/>
    <row r="604880" customFormat="1"/>
    <row r="604881" customFormat="1"/>
    <row r="604882" customFormat="1"/>
    <row r="604883" customFormat="1"/>
    <row r="604884" customFormat="1"/>
    <row r="604885" customFormat="1"/>
    <row r="604886" customFormat="1"/>
    <row r="604887" customFormat="1"/>
    <row r="604888" customFormat="1"/>
    <row r="604889" customFormat="1"/>
    <row r="604890" customFormat="1"/>
    <row r="604891" customFormat="1"/>
    <row r="604892" customFormat="1"/>
    <row r="604893" customFormat="1"/>
    <row r="604894" customFormat="1"/>
    <row r="604895" customFormat="1"/>
    <row r="604896" customFormat="1"/>
    <row r="604897" customFormat="1"/>
    <row r="604898" customFormat="1"/>
    <row r="604899" customFormat="1"/>
    <row r="604900" customFormat="1"/>
    <row r="604901" customFormat="1"/>
    <row r="604902" customFormat="1"/>
    <row r="604903" customFormat="1"/>
    <row r="604904" customFormat="1"/>
    <row r="604905" customFormat="1"/>
    <row r="604906" customFormat="1"/>
    <row r="604907" customFormat="1"/>
    <row r="604908" customFormat="1"/>
    <row r="604909" customFormat="1"/>
    <row r="604910" customFormat="1"/>
    <row r="604911" customFormat="1"/>
    <row r="604912" customFormat="1"/>
    <row r="604913" customFormat="1"/>
    <row r="604914" customFormat="1"/>
    <row r="604915" customFormat="1"/>
    <row r="604916" customFormat="1"/>
    <row r="604917" customFormat="1"/>
    <row r="604918" customFormat="1"/>
    <row r="604919" customFormat="1"/>
    <row r="604920" customFormat="1"/>
    <row r="604921" customFormat="1"/>
    <row r="604922" customFormat="1"/>
    <row r="604923" customFormat="1"/>
    <row r="604924" customFormat="1"/>
    <row r="604925" customFormat="1"/>
    <row r="604926" customFormat="1"/>
    <row r="604927" customFormat="1"/>
    <row r="604928" customFormat="1"/>
    <row r="604929" customFormat="1"/>
    <row r="604930" customFormat="1"/>
    <row r="604931" customFormat="1"/>
    <row r="604932" customFormat="1"/>
    <row r="604933" customFormat="1"/>
    <row r="604934" customFormat="1"/>
    <row r="604935" customFormat="1"/>
    <row r="604936" customFormat="1"/>
    <row r="604937" customFormat="1"/>
    <row r="604938" customFormat="1"/>
    <row r="604939" customFormat="1"/>
    <row r="604940" customFormat="1"/>
    <row r="604941" customFormat="1"/>
    <row r="604942" customFormat="1"/>
    <row r="604943" customFormat="1"/>
    <row r="604944" customFormat="1"/>
    <row r="604945" customFormat="1"/>
    <row r="604946" customFormat="1"/>
    <row r="604947" customFormat="1"/>
    <row r="604948" customFormat="1"/>
    <row r="604949" customFormat="1"/>
    <row r="604950" customFormat="1"/>
    <row r="604951" customFormat="1"/>
    <row r="604952" customFormat="1"/>
    <row r="604953" customFormat="1"/>
    <row r="604954" customFormat="1"/>
    <row r="604955" customFormat="1"/>
    <row r="604956" customFormat="1"/>
    <row r="604957" customFormat="1"/>
    <row r="604958" customFormat="1"/>
    <row r="604959" customFormat="1"/>
    <row r="604960" customFormat="1"/>
    <row r="604961" customFormat="1"/>
    <row r="604962" customFormat="1"/>
    <row r="604963" customFormat="1"/>
    <row r="604964" customFormat="1"/>
    <row r="604965" customFormat="1"/>
    <row r="604966" customFormat="1"/>
    <row r="604967" customFormat="1"/>
    <row r="604968" customFormat="1"/>
    <row r="604969" customFormat="1"/>
    <row r="604970" customFormat="1"/>
    <row r="604971" customFormat="1"/>
    <row r="604972" customFormat="1"/>
    <row r="604973" customFormat="1"/>
    <row r="604974" customFormat="1"/>
    <row r="604975" customFormat="1"/>
    <row r="604976" customFormat="1"/>
    <row r="604977" customFormat="1"/>
    <row r="604978" customFormat="1"/>
    <row r="604979" customFormat="1"/>
    <row r="604980" customFormat="1"/>
    <row r="604981" customFormat="1"/>
    <row r="604982" customFormat="1"/>
    <row r="604983" customFormat="1"/>
    <row r="604984" customFormat="1"/>
    <row r="604985" customFormat="1"/>
    <row r="604986" customFormat="1"/>
    <row r="604987" customFormat="1"/>
    <row r="604988" customFormat="1"/>
    <row r="604989" customFormat="1"/>
    <row r="604990" customFormat="1"/>
    <row r="604991" customFormat="1"/>
    <row r="604992" customFormat="1"/>
    <row r="604993" customFormat="1"/>
    <row r="604994" customFormat="1"/>
    <row r="604995" customFormat="1"/>
    <row r="604996" customFormat="1"/>
    <row r="604997" customFormat="1"/>
    <row r="604998" customFormat="1"/>
    <row r="604999" customFormat="1"/>
    <row r="605000" customFormat="1"/>
    <row r="605001" customFormat="1"/>
    <row r="605002" customFormat="1"/>
    <row r="605003" customFormat="1"/>
    <row r="605004" customFormat="1"/>
    <row r="605005" customFormat="1"/>
    <row r="605006" customFormat="1"/>
    <row r="605007" customFormat="1"/>
    <row r="605008" customFormat="1"/>
    <row r="605009" customFormat="1"/>
    <row r="605010" customFormat="1"/>
    <row r="605011" customFormat="1"/>
    <row r="605012" customFormat="1"/>
    <row r="605013" customFormat="1"/>
    <row r="605014" customFormat="1"/>
    <row r="605015" customFormat="1"/>
    <row r="605016" customFormat="1"/>
    <row r="605017" customFormat="1"/>
    <row r="605018" customFormat="1"/>
    <row r="605019" customFormat="1"/>
    <row r="605020" customFormat="1"/>
    <row r="605021" customFormat="1"/>
    <row r="605022" customFormat="1"/>
    <row r="605023" customFormat="1"/>
    <row r="605024" customFormat="1"/>
    <row r="605025" customFormat="1"/>
    <row r="605026" customFormat="1"/>
    <row r="605027" customFormat="1"/>
    <row r="605028" customFormat="1"/>
    <row r="605029" customFormat="1"/>
    <row r="605030" customFormat="1"/>
    <row r="605031" customFormat="1"/>
    <row r="605032" customFormat="1"/>
    <row r="605033" customFormat="1"/>
    <row r="605034" customFormat="1"/>
    <row r="605035" customFormat="1"/>
    <row r="605036" customFormat="1"/>
    <row r="605037" customFormat="1"/>
    <row r="605038" customFormat="1"/>
    <row r="605039" customFormat="1"/>
    <row r="605040" customFormat="1"/>
    <row r="605041" customFormat="1"/>
    <row r="605042" customFormat="1"/>
    <row r="605043" customFormat="1"/>
    <row r="605044" customFormat="1"/>
    <row r="605045" customFormat="1"/>
    <row r="605046" customFormat="1"/>
    <row r="605047" customFormat="1"/>
    <row r="605048" customFormat="1"/>
    <row r="605049" customFormat="1"/>
    <row r="605050" customFormat="1"/>
    <row r="605051" customFormat="1"/>
    <row r="605052" customFormat="1"/>
    <row r="605053" customFormat="1"/>
    <row r="605054" customFormat="1"/>
    <row r="605055" customFormat="1"/>
    <row r="605056" customFormat="1"/>
    <row r="605057" customFormat="1"/>
    <row r="605058" customFormat="1"/>
    <row r="605059" customFormat="1"/>
    <row r="605060" customFormat="1"/>
    <row r="605061" customFormat="1"/>
    <row r="605062" customFormat="1"/>
    <row r="605063" customFormat="1"/>
    <row r="605064" customFormat="1"/>
    <row r="605065" customFormat="1"/>
    <row r="605066" customFormat="1"/>
    <row r="605067" customFormat="1"/>
    <row r="605068" customFormat="1"/>
    <row r="605069" customFormat="1"/>
    <row r="605070" customFormat="1"/>
    <row r="605071" customFormat="1"/>
    <row r="605072" customFormat="1"/>
    <row r="605073" customFormat="1"/>
    <row r="605074" customFormat="1"/>
    <row r="605075" customFormat="1"/>
    <row r="605076" customFormat="1"/>
    <row r="605077" customFormat="1"/>
    <row r="605078" customFormat="1"/>
    <row r="605079" customFormat="1"/>
    <row r="605080" customFormat="1"/>
    <row r="605081" customFormat="1"/>
    <row r="605082" customFormat="1"/>
    <row r="605083" customFormat="1"/>
    <row r="605084" customFormat="1"/>
    <row r="605085" customFormat="1"/>
    <row r="605086" customFormat="1"/>
    <row r="605087" customFormat="1"/>
    <row r="605088" customFormat="1"/>
    <row r="605089" customFormat="1"/>
    <row r="605090" customFormat="1"/>
    <row r="605091" customFormat="1"/>
    <row r="605092" customFormat="1"/>
    <row r="605093" customFormat="1"/>
    <row r="605094" customFormat="1"/>
    <row r="605095" customFormat="1"/>
    <row r="605096" customFormat="1"/>
    <row r="605097" customFormat="1"/>
    <row r="605098" customFormat="1"/>
    <row r="605099" customFormat="1"/>
    <row r="605100" customFormat="1"/>
    <row r="605101" customFormat="1"/>
    <row r="605102" customFormat="1"/>
    <row r="605103" customFormat="1"/>
    <row r="605104" customFormat="1"/>
    <row r="605105" customFormat="1"/>
    <row r="605106" customFormat="1"/>
    <row r="605107" customFormat="1"/>
    <row r="605108" customFormat="1"/>
    <row r="605109" customFormat="1"/>
    <row r="605110" customFormat="1"/>
    <row r="605111" customFormat="1"/>
    <row r="605112" customFormat="1"/>
    <row r="605113" customFormat="1"/>
    <row r="605114" customFormat="1"/>
    <row r="605115" customFormat="1"/>
    <row r="605116" customFormat="1"/>
    <row r="605117" customFormat="1"/>
    <row r="605118" customFormat="1"/>
    <row r="605119" customFormat="1"/>
    <row r="605120" customFormat="1"/>
    <row r="605121" customFormat="1"/>
    <row r="605122" customFormat="1"/>
    <row r="605123" customFormat="1"/>
    <row r="605124" customFormat="1"/>
    <row r="605125" customFormat="1"/>
    <row r="605126" customFormat="1"/>
    <row r="605127" customFormat="1"/>
    <row r="605128" customFormat="1"/>
    <row r="605129" customFormat="1"/>
    <row r="605130" customFormat="1"/>
    <row r="605131" customFormat="1"/>
    <row r="605132" customFormat="1"/>
    <row r="605133" customFormat="1"/>
    <row r="605134" customFormat="1"/>
    <row r="605135" customFormat="1"/>
    <row r="605136" customFormat="1"/>
    <row r="605137" customFormat="1"/>
    <row r="605138" customFormat="1"/>
    <row r="605139" customFormat="1"/>
    <row r="605140" customFormat="1"/>
    <row r="605141" customFormat="1"/>
    <row r="605142" customFormat="1"/>
    <row r="605143" customFormat="1"/>
    <row r="605144" customFormat="1"/>
    <row r="605145" customFormat="1"/>
    <row r="605146" customFormat="1"/>
    <row r="605147" customFormat="1"/>
    <row r="605148" customFormat="1"/>
    <row r="605149" customFormat="1"/>
    <row r="605150" customFormat="1"/>
    <row r="605151" customFormat="1"/>
    <row r="605152" customFormat="1"/>
    <row r="605153" customFormat="1"/>
    <row r="605154" customFormat="1"/>
    <row r="605155" customFormat="1"/>
    <row r="605156" customFormat="1"/>
    <row r="605157" customFormat="1"/>
    <row r="605158" customFormat="1"/>
    <row r="605159" customFormat="1"/>
    <row r="605160" customFormat="1"/>
    <row r="605161" customFormat="1"/>
    <row r="605162" customFormat="1"/>
    <row r="605163" customFormat="1"/>
    <row r="605164" customFormat="1"/>
    <row r="605165" customFormat="1"/>
    <row r="605166" customFormat="1"/>
    <row r="605167" customFormat="1"/>
    <row r="605168" customFormat="1"/>
    <row r="605169" customFormat="1"/>
    <row r="605170" customFormat="1"/>
    <row r="605171" customFormat="1"/>
    <row r="605172" customFormat="1"/>
    <row r="605173" customFormat="1"/>
    <row r="605174" customFormat="1"/>
    <row r="605175" customFormat="1"/>
    <row r="605176" customFormat="1"/>
    <row r="605177" customFormat="1"/>
    <row r="605178" customFormat="1"/>
    <row r="605179" customFormat="1"/>
    <row r="605180" customFormat="1"/>
    <row r="605181" customFormat="1"/>
    <row r="605182" customFormat="1"/>
    <row r="605183" customFormat="1"/>
    <row r="605184" customFormat="1"/>
    <row r="605185" customFormat="1"/>
    <row r="605186" customFormat="1"/>
    <row r="605187" customFormat="1"/>
    <row r="605188" customFormat="1"/>
    <row r="605189" customFormat="1"/>
    <row r="605190" customFormat="1"/>
    <row r="605191" customFormat="1"/>
    <row r="605192" customFormat="1"/>
    <row r="605193" customFormat="1"/>
    <row r="605194" customFormat="1"/>
    <row r="605195" customFormat="1"/>
    <row r="605196" customFormat="1"/>
    <row r="605197" customFormat="1"/>
    <row r="605198" customFormat="1"/>
    <row r="605199" customFormat="1"/>
    <row r="605200" customFormat="1"/>
    <row r="605201" customFormat="1"/>
    <row r="605202" customFormat="1"/>
    <row r="605203" customFormat="1"/>
    <row r="605204" customFormat="1"/>
    <row r="605205" customFormat="1"/>
    <row r="605206" customFormat="1"/>
    <row r="605207" customFormat="1"/>
    <row r="605208" customFormat="1"/>
    <row r="605209" customFormat="1"/>
    <row r="605210" customFormat="1"/>
    <row r="605211" customFormat="1"/>
    <row r="605212" customFormat="1"/>
    <row r="605213" customFormat="1"/>
    <row r="605214" customFormat="1"/>
    <row r="605215" customFormat="1"/>
    <row r="605216" customFormat="1"/>
    <row r="605217" customFormat="1"/>
    <row r="605218" customFormat="1"/>
    <row r="605219" customFormat="1"/>
    <row r="605220" customFormat="1"/>
    <row r="605221" customFormat="1"/>
    <row r="605222" customFormat="1"/>
    <row r="605223" customFormat="1"/>
    <row r="605224" customFormat="1"/>
    <row r="605225" customFormat="1"/>
    <row r="605226" customFormat="1"/>
    <row r="605227" customFormat="1"/>
    <row r="605228" customFormat="1"/>
    <row r="605229" customFormat="1"/>
    <row r="605230" customFormat="1"/>
    <row r="605231" customFormat="1"/>
    <row r="605232" customFormat="1"/>
    <row r="605233" customFormat="1"/>
    <row r="605234" customFormat="1"/>
    <row r="605235" customFormat="1"/>
    <row r="605236" customFormat="1"/>
    <row r="605237" customFormat="1"/>
    <row r="605238" customFormat="1"/>
    <row r="605239" customFormat="1"/>
    <row r="605240" customFormat="1"/>
    <row r="605241" customFormat="1"/>
    <row r="605242" customFormat="1"/>
    <row r="605243" customFormat="1"/>
    <row r="605244" customFormat="1"/>
    <row r="605245" customFormat="1"/>
    <row r="605246" customFormat="1"/>
    <row r="605247" customFormat="1"/>
    <row r="605248" customFormat="1"/>
    <row r="605249" customFormat="1"/>
    <row r="605250" customFormat="1"/>
    <row r="605251" customFormat="1"/>
    <row r="605252" customFormat="1"/>
    <row r="605253" customFormat="1"/>
    <row r="605254" customFormat="1"/>
    <row r="605255" customFormat="1"/>
    <row r="605256" customFormat="1"/>
    <row r="605257" customFormat="1"/>
    <row r="605258" customFormat="1"/>
    <row r="605259" customFormat="1"/>
    <row r="605260" customFormat="1"/>
    <row r="605261" customFormat="1"/>
    <row r="605262" customFormat="1"/>
    <row r="605263" customFormat="1"/>
    <row r="605264" customFormat="1"/>
    <row r="605265" customFormat="1"/>
    <row r="605266" customFormat="1"/>
    <row r="605267" customFormat="1"/>
    <row r="605268" customFormat="1"/>
    <row r="605269" customFormat="1"/>
    <row r="605270" customFormat="1"/>
    <row r="605271" customFormat="1"/>
    <row r="605272" customFormat="1"/>
    <row r="605273" customFormat="1"/>
    <row r="605274" customFormat="1"/>
    <row r="605275" customFormat="1"/>
    <row r="605276" customFormat="1"/>
    <row r="605277" customFormat="1"/>
    <row r="605278" customFormat="1"/>
    <row r="605279" customFormat="1"/>
    <row r="605280" customFormat="1"/>
    <row r="605281" customFormat="1"/>
    <row r="605282" customFormat="1"/>
    <row r="605283" customFormat="1"/>
    <row r="605284" customFormat="1"/>
    <row r="605285" customFormat="1"/>
    <row r="605286" customFormat="1"/>
    <row r="605287" customFormat="1"/>
    <row r="605288" customFormat="1"/>
    <row r="605289" customFormat="1"/>
    <row r="605290" customFormat="1"/>
    <row r="605291" customFormat="1"/>
    <row r="605292" customFormat="1"/>
    <row r="605293" customFormat="1"/>
    <row r="605294" customFormat="1"/>
    <row r="605295" customFormat="1"/>
    <row r="605296" customFormat="1"/>
    <row r="605297" customFormat="1"/>
    <row r="605298" customFormat="1"/>
    <row r="605299" customFormat="1"/>
    <row r="605300" customFormat="1"/>
    <row r="605301" customFormat="1"/>
    <row r="605302" customFormat="1"/>
    <row r="605303" customFormat="1"/>
    <row r="605304" customFormat="1"/>
    <row r="605305" customFormat="1"/>
    <row r="605306" customFormat="1"/>
    <row r="605307" customFormat="1"/>
    <row r="605308" customFormat="1"/>
    <row r="605309" customFormat="1"/>
    <row r="605310" customFormat="1"/>
    <row r="605311" customFormat="1"/>
    <row r="605312" customFormat="1"/>
    <row r="605313" customFormat="1"/>
    <row r="605314" customFormat="1"/>
    <row r="605315" customFormat="1"/>
    <row r="605316" customFormat="1"/>
    <row r="605317" customFormat="1"/>
    <row r="605318" customFormat="1"/>
    <row r="605319" customFormat="1"/>
    <row r="605320" customFormat="1"/>
    <row r="605321" customFormat="1"/>
    <row r="605322" customFormat="1"/>
    <row r="605323" customFormat="1"/>
    <row r="605324" customFormat="1"/>
    <row r="605325" customFormat="1"/>
    <row r="605326" customFormat="1"/>
    <row r="605327" customFormat="1"/>
    <row r="605328" customFormat="1"/>
    <row r="605329" customFormat="1"/>
    <row r="605330" customFormat="1"/>
    <row r="605331" customFormat="1"/>
    <row r="605332" customFormat="1"/>
    <row r="605333" customFormat="1"/>
    <row r="605334" customFormat="1"/>
    <row r="605335" customFormat="1"/>
    <row r="605336" customFormat="1"/>
    <row r="605337" customFormat="1"/>
    <row r="605338" customFormat="1"/>
    <row r="605339" customFormat="1"/>
    <row r="605340" customFormat="1"/>
    <row r="605341" customFormat="1"/>
    <row r="605342" customFormat="1"/>
    <row r="605343" customFormat="1"/>
    <row r="605344" customFormat="1"/>
    <row r="605345" customFormat="1"/>
    <row r="605346" customFormat="1"/>
    <row r="605347" customFormat="1"/>
    <row r="605348" customFormat="1"/>
    <row r="605349" customFormat="1"/>
    <row r="605350" customFormat="1"/>
    <row r="605351" customFormat="1"/>
    <row r="605352" customFormat="1"/>
    <row r="605353" customFormat="1"/>
    <row r="605354" customFormat="1"/>
    <row r="605355" customFormat="1"/>
    <row r="605356" customFormat="1"/>
    <row r="605357" customFormat="1"/>
    <row r="605358" customFormat="1"/>
    <row r="605359" customFormat="1"/>
    <row r="605360" customFormat="1"/>
    <row r="605361" customFormat="1"/>
    <row r="605362" customFormat="1"/>
    <row r="605363" customFormat="1"/>
    <row r="605364" customFormat="1"/>
    <row r="605365" customFormat="1"/>
    <row r="605366" customFormat="1"/>
    <row r="605367" customFormat="1"/>
    <row r="605368" customFormat="1"/>
    <row r="605369" customFormat="1"/>
    <row r="605370" customFormat="1"/>
    <row r="605371" customFormat="1"/>
    <row r="605372" customFormat="1"/>
    <row r="605373" customFormat="1"/>
    <row r="605374" customFormat="1"/>
    <row r="605375" customFormat="1"/>
    <row r="605376" customFormat="1"/>
    <row r="605377" customFormat="1"/>
    <row r="605378" customFormat="1"/>
    <row r="605379" customFormat="1"/>
    <row r="605380" customFormat="1"/>
    <row r="605381" customFormat="1"/>
    <row r="605382" customFormat="1"/>
    <row r="605383" customFormat="1"/>
    <row r="605384" customFormat="1"/>
    <row r="605385" customFormat="1"/>
    <row r="605386" customFormat="1"/>
    <row r="605387" customFormat="1"/>
    <row r="605388" customFormat="1"/>
    <row r="605389" customFormat="1"/>
    <row r="605390" customFormat="1"/>
    <row r="605391" customFormat="1"/>
    <row r="605392" customFormat="1"/>
    <row r="605393" customFormat="1"/>
    <row r="605394" customFormat="1"/>
    <row r="605395" customFormat="1"/>
    <row r="605396" customFormat="1"/>
    <row r="605397" customFormat="1"/>
    <row r="605398" customFormat="1"/>
    <row r="605399" customFormat="1"/>
    <row r="605400" customFormat="1"/>
    <row r="605401" customFormat="1"/>
    <row r="605402" customFormat="1"/>
    <row r="605403" customFormat="1"/>
    <row r="605404" customFormat="1"/>
    <row r="605405" customFormat="1"/>
    <row r="605406" customFormat="1"/>
    <row r="605407" customFormat="1"/>
    <row r="605408" customFormat="1"/>
    <row r="605409" customFormat="1"/>
    <row r="605410" customFormat="1"/>
    <row r="605411" customFormat="1"/>
    <row r="605412" customFormat="1"/>
    <row r="605413" customFormat="1"/>
    <row r="605414" customFormat="1"/>
    <row r="605415" customFormat="1"/>
    <row r="605416" customFormat="1"/>
    <row r="605417" customFormat="1"/>
    <row r="605418" customFormat="1"/>
    <row r="605419" customFormat="1"/>
    <row r="605420" customFormat="1"/>
    <row r="605421" customFormat="1"/>
    <row r="605422" customFormat="1"/>
    <row r="605423" customFormat="1"/>
    <row r="605424" customFormat="1"/>
    <row r="605425" customFormat="1"/>
    <row r="605426" customFormat="1"/>
    <row r="605427" customFormat="1"/>
    <row r="605428" customFormat="1"/>
    <row r="605429" customFormat="1"/>
    <row r="605430" customFormat="1"/>
    <row r="605431" customFormat="1"/>
    <row r="605432" customFormat="1"/>
    <row r="605433" customFormat="1"/>
    <row r="605434" customFormat="1"/>
    <row r="605435" customFormat="1"/>
    <row r="605436" customFormat="1"/>
    <row r="605437" customFormat="1"/>
    <row r="605438" customFormat="1"/>
    <row r="605439" customFormat="1"/>
    <row r="605440" customFormat="1"/>
    <row r="605441" customFormat="1"/>
    <row r="605442" customFormat="1"/>
    <row r="605443" customFormat="1"/>
    <row r="605444" customFormat="1"/>
    <row r="605445" customFormat="1"/>
    <row r="605446" customFormat="1"/>
    <row r="605447" customFormat="1"/>
    <row r="605448" customFormat="1"/>
    <row r="605449" customFormat="1"/>
    <row r="605450" customFormat="1"/>
    <row r="605451" customFormat="1"/>
    <row r="605452" customFormat="1"/>
    <row r="605453" customFormat="1"/>
    <row r="605454" customFormat="1"/>
    <row r="605455" customFormat="1"/>
    <row r="605456" customFormat="1"/>
    <row r="605457" customFormat="1"/>
    <row r="605458" customFormat="1"/>
    <row r="605459" customFormat="1"/>
    <row r="605460" customFormat="1"/>
    <row r="605461" customFormat="1"/>
    <row r="605462" customFormat="1"/>
    <row r="605463" customFormat="1"/>
    <row r="605464" customFormat="1"/>
    <row r="605465" customFormat="1"/>
    <row r="605466" customFormat="1"/>
    <row r="605467" customFormat="1"/>
    <row r="605468" customFormat="1"/>
    <row r="605469" customFormat="1"/>
    <row r="605470" customFormat="1"/>
    <row r="605471" customFormat="1"/>
    <row r="605472" customFormat="1"/>
    <row r="605473" customFormat="1"/>
    <row r="605474" customFormat="1"/>
    <row r="605475" customFormat="1"/>
    <row r="605476" customFormat="1"/>
    <row r="605477" customFormat="1"/>
    <row r="605478" customFormat="1"/>
    <row r="605479" customFormat="1"/>
    <row r="605480" customFormat="1"/>
    <row r="605481" customFormat="1"/>
    <row r="605482" customFormat="1"/>
    <row r="605483" customFormat="1"/>
    <row r="605484" customFormat="1"/>
    <row r="605485" customFormat="1"/>
    <row r="605486" customFormat="1"/>
    <row r="605487" customFormat="1"/>
    <row r="605488" customFormat="1"/>
    <row r="605489" customFormat="1"/>
    <row r="605490" customFormat="1"/>
    <row r="605491" customFormat="1"/>
    <row r="605492" customFormat="1"/>
    <row r="605493" customFormat="1"/>
    <row r="605494" customFormat="1"/>
    <row r="605495" customFormat="1"/>
    <row r="605496" customFormat="1"/>
    <row r="605497" customFormat="1"/>
    <row r="605498" customFormat="1"/>
    <row r="605499" customFormat="1"/>
    <row r="605500" customFormat="1"/>
    <row r="605501" customFormat="1"/>
    <row r="605502" customFormat="1"/>
    <row r="605503" customFormat="1"/>
    <row r="605504" customFormat="1"/>
    <row r="605505" customFormat="1"/>
    <row r="605506" customFormat="1"/>
    <row r="605507" customFormat="1"/>
    <row r="605508" customFormat="1"/>
    <row r="605509" customFormat="1"/>
    <row r="605510" customFormat="1"/>
    <row r="605511" customFormat="1"/>
    <row r="605512" customFormat="1"/>
    <row r="605513" customFormat="1"/>
    <row r="605514" customFormat="1"/>
    <row r="605515" customFormat="1"/>
    <row r="605516" customFormat="1"/>
    <row r="605517" customFormat="1"/>
    <row r="605518" customFormat="1"/>
    <row r="605519" customFormat="1"/>
    <row r="605520" customFormat="1"/>
    <row r="605521" customFormat="1"/>
    <row r="605522" customFormat="1"/>
    <row r="605523" customFormat="1"/>
    <row r="605524" customFormat="1"/>
    <row r="605525" customFormat="1"/>
    <row r="605526" customFormat="1"/>
    <row r="605527" customFormat="1"/>
    <row r="605528" customFormat="1"/>
    <row r="605529" customFormat="1"/>
    <row r="605530" customFormat="1"/>
    <row r="605531" customFormat="1"/>
    <row r="605532" customFormat="1"/>
    <row r="605533" customFormat="1"/>
    <row r="605534" customFormat="1"/>
    <row r="605535" customFormat="1"/>
    <row r="605536" customFormat="1"/>
    <row r="605537" customFormat="1"/>
    <row r="605538" customFormat="1"/>
    <row r="605539" customFormat="1"/>
    <row r="605540" customFormat="1"/>
    <row r="605541" customFormat="1"/>
    <row r="605542" customFormat="1"/>
    <row r="605543" customFormat="1"/>
    <row r="605544" customFormat="1"/>
    <row r="605545" customFormat="1"/>
    <row r="605546" customFormat="1"/>
    <row r="605547" customFormat="1"/>
    <row r="605548" customFormat="1"/>
    <row r="605549" customFormat="1"/>
    <row r="605550" customFormat="1"/>
    <row r="605551" customFormat="1"/>
    <row r="605552" customFormat="1"/>
    <row r="605553" customFormat="1"/>
    <row r="605554" customFormat="1"/>
    <row r="605555" customFormat="1"/>
    <row r="605556" customFormat="1"/>
    <row r="605557" customFormat="1"/>
    <row r="605558" customFormat="1"/>
    <row r="605559" customFormat="1"/>
    <row r="605560" customFormat="1"/>
    <row r="605561" customFormat="1"/>
    <row r="605562" customFormat="1"/>
    <row r="605563" customFormat="1"/>
    <row r="605564" customFormat="1"/>
    <row r="605565" customFormat="1"/>
    <row r="605566" customFormat="1"/>
    <row r="605567" customFormat="1"/>
    <row r="605568" customFormat="1"/>
    <row r="605569" customFormat="1"/>
    <row r="605570" customFormat="1"/>
    <row r="605571" customFormat="1"/>
    <row r="605572" customFormat="1"/>
    <row r="605573" customFormat="1"/>
    <row r="605574" customFormat="1"/>
    <row r="605575" customFormat="1"/>
    <row r="605576" customFormat="1"/>
    <row r="605577" customFormat="1"/>
    <row r="605578" customFormat="1"/>
    <row r="605579" customFormat="1"/>
    <row r="605580" customFormat="1"/>
    <row r="605581" customFormat="1"/>
    <row r="605582" customFormat="1"/>
    <row r="605583" customFormat="1"/>
    <row r="605584" customFormat="1"/>
    <row r="605585" customFormat="1"/>
    <row r="605586" customFormat="1"/>
    <row r="605587" customFormat="1"/>
    <row r="605588" customFormat="1"/>
    <row r="605589" customFormat="1"/>
    <row r="605590" customFormat="1"/>
    <row r="605591" customFormat="1"/>
    <row r="605592" customFormat="1"/>
    <row r="605593" customFormat="1"/>
    <row r="605594" customFormat="1"/>
    <row r="605595" customFormat="1"/>
    <row r="605596" customFormat="1"/>
    <row r="605597" customFormat="1"/>
    <row r="605598" customFormat="1"/>
    <row r="605599" customFormat="1"/>
    <row r="605600" customFormat="1"/>
    <row r="605601" customFormat="1"/>
    <row r="605602" customFormat="1"/>
    <row r="605603" customFormat="1"/>
    <row r="605604" customFormat="1"/>
    <row r="605605" customFormat="1"/>
    <row r="605606" customFormat="1"/>
    <row r="605607" customFormat="1"/>
    <row r="605608" customFormat="1"/>
    <row r="605609" customFormat="1"/>
    <row r="605610" customFormat="1"/>
    <row r="605611" customFormat="1"/>
    <row r="605612" customFormat="1"/>
    <row r="605613" customFormat="1"/>
    <row r="605614" customFormat="1"/>
    <row r="605615" customFormat="1"/>
    <row r="605616" customFormat="1"/>
    <row r="605617" customFormat="1"/>
    <row r="605618" customFormat="1"/>
    <row r="605619" customFormat="1"/>
    <row r="605620" customFormat="1"/>
    <row r="605621" customFormat="1"/>
    <row r="605622" customFormat="1"/>
    <row r="605623" customFormat="1"/>
    <row r="605624" customFormat="1"/>
    <row r="605625" customFormat="1"/>
    <row r="605626" customFormat="1"/>
    <row r="605627" customFormat="1"/>
    <row r="605628" customFormat="1"/>
    <row r="605629" customFormat="1"/>
    <row r="605630" customFormat="1"/>
    <row r="605631" customFormat="1"/>
    <row r="605632" customFormat="1"/>
    <row r="605633" customFormat="1"/>
    <row r="605634" customFormat="1"/>
    <row r="605635" customFormat="1"/>
    <row r="605636" customFormat="1"/>
    <row r="605637" customFormat="1"/>
    <row r="605638" customFormat="1"/>
    <row r="605639" customFormat="1"/>
    <row r="605640" customFormat="1"/>
    <row r="605641" customFormat="1"/>
    <row r="605642" customFormat="1"/>
    <row r="605643" customFormat="1"/>
    <row r="605644" customFormat="1"/>
    <row r="605645" customFormat="1"/>
    <row r="605646" customFormat="1"/>
    <row r="605647" customFormat="1"/>
    <row r="605648" customFormat="1"/>
    <row r="605649" customFormat="1"/>
    <row r="605650" customFormat="1"/>
    <row r="605651" customFormat="1"/>
    <row r="605652" customFormat="1"/>
    <row r="605653" customFormat="1"/>
    <row r="605654" customFormat="1"/>
    <row r="605655" customFormat="1"/>
    <row r="605656" customFormat="1"/>
    <row r="605657" customFormat="1"/>
    <row r="605658" customFormat="1"/>
    <row r="605659" customFormat="1"/>
    <row r="605660" customFormat="1"/>
    <row r="605661" customFormat="1"/>
    <row r="605662" customFormat="1"/>
    <row r="605663" customFormat="1"/>
    <row r="605664" customFormat="1"/>
    <row r="605665" customFormat="1"/>
    <row r="605666" customFormat="1"/>
    <row r="605667" customFormat="1"/>
    <row r="605668" customFormat="1"/>
    <row r="605669" customFormat="1"/>
    <row r="605670" customFormat="1"/>
    <row r="605671" customFormat="1"/>
    <row r="605672" customFormat="1"/>
    <row r="605673" customFormat="1"/>
    <row r="605674" customFormat="1"/>
    <row r="605675" customFormat="1"/>
    <row r="605676" customFormat="1"/>
    <row r="605677" customFormat="1"/>
    <row r="605678" customFormat="1"/>
    <row r="605679" customFormat="1"/>
    <row r="605680" customFormat="1"/>
    <row r="605681" customFormat="1"/>
    <row r="605682" customFormat="1"/>
    <row r="605683" customFormat="1"/>
    <row r="605684" customFormat="1"/>
    <row r="605685" customFormat="1"/>
    <row r="605686" customFormat="1"/>
    <row r="605687" customFormat="1"/>
    <row r="605688" customFormat="1"/>
    <row r="605689" customFormat="1"/>
    <row r="605690" customFormat="1"/>
    <row r="605691" customFormat="1"/>
    <row r="605692" customFormat="1"/>
    <row r="605693" customFormat="1"/>
    <row r="605694" customFormat="1"/>
    <row r="605695" customFormat="1"/>
    <row r="605696" customFormat="1"/>
    <row r="605697" customFormat="1"/>
    <row r="605698" customFormat="1"/>
    <row r="605699" customFormat="1"/>
    <row r="605700" customFormat="1"/>
    <row r="605701" customFormat="1"/>
    <row r="605702" customFormat="1"/>
    <row r="605703" customFormat="1"/>
    <row r="605704" customFormat="1"/>
    <row r="605705" customFormat="1"/>
    <row r="605706" customFormat="1"/>
    <row r="605707" customFormat="1"/>
    <row r="605708" customFormat="1"/>
    <row r="605709" customFormat="1"/>
    <row r="605710" customFormat="1"/>
    <row r="605711" customFormat="1"/>
    <row r="605712" customFormat="1"/>
    <row r="605713" customFormat="1"/>
    <row r="605714" customFormat="1"/>
    <row r="605715" customFormat="1"/>
    <row r="605716" customFormat="1"/>
    <row r="605717" customFormat="1"/>
    <row r="605718" customFormat="1"/>
    <row r="605719" customFormat="1"/>
    <row r="605720" customFormat="1"/>
    <row r="605721" customFormat="1"/>
    <row r="605722" customFormat="1"/>
    <row r="605723" customFormat="1"/>
    <row r="605724" customFormat="1"/>
    <row r="605725" customFormat="1"/>
    <row r="605726" customFormat="1"/>
    <row r="605727" customFormat="1"/>
    <row r="605728" customFormat="1"/>
    <row r="605729" customFormat="1"/>
    <row r="605730" customFormat="1"/>
    <row r="605731" customFormat="1"/>
    <row r="605732" customFormat="1"/>
    <row r="605733" customFormat="1"/>
    <row r="605734" customFormat="1"/>
    <row r="605735" customFormat="1"/>
    <row r="605736" customFormat="1"/>
    <row r="605737" customFormat="1"/>
    <row r="605738" customFormat="1"/>
    <row r="605739" customFormat="1"/>
    <row r="605740" customFormat="1"/>
    <row r="605741" customFormat="1"/>
    <row r="605742" customFormat="1"/>
    <row r="605743" customFormat="1"/>
    <row r="605744" customFormat="1"/>
    <row r="605745" customFormat="1"/>
    <row r="605746" customFormat="1"/>
    <row r="605747" customFormat="1"/>
    <row r="605748" customFormat="1"/>
    <row r="605749" customFormat="1"/>
    <row r="605750" customFormat="1"/>
    <row r="605751" customFormat="1"/>
    <row r="605752" customFormat="1"/>
    <row r="605753" customFormat="1"/>
    <row r="605754" customFormat="1"/>
    <row r="605755" customFormat="1"/>
    <row r="605756" customFormat="1"/>
    <row r="605757" customFormat="1"/>
    <row r="605758" customFormat="1"/>
    <row r="605759" customFormat="1"/>
    <row r="605760" customFormat="1"/>
    <row r="605761" customFormat="1"/>
    <row r="605762" customFormat="1"/>
    <row r="605763" customFormat="1"/>
    <row r="605764" customFormat="1"/>
    <row r="605765" customFormat="1"/>
    <row r="605766" customFormat="1"/>
    <row r="605767" customFormat="1"/>
    <row r="605768" customFormat="1"/>
    <row r="605769" customFormat="1"/>
    <row r="605770" customFormat="1"/>
    <row r="605771" customFormat="1"/>
    <row r="605772" customFormat="1"/>
    <row r="605773" customFormat="1"/>
    <row r="605774" customFormat="1"/>
    <row r="605775" customFormat="1"/>
    <row r="605776" customFormat="1"/>
    <row r="605777" customFormat="1"/>
    <row r="605778" customFormat="1"/>
    <row r="605779" customFormat="1"/>
    <row r="605780" customFormat="1"/>
    <row r="605781" customFormat="1"/>
    <row r="605782" customFormat="1"/>
    <row r="605783" customFormat="1"/>
    <row r="605784" customFormat="1"/>
    <row r="605785" customFormat="1"/>
    <row r="605786" customFormat="1"/>
    <row r="605787" customFormat="1"/>
    <row r="605788" customFormat="1"/>
    <row r="605789" customFormat="1"/>
    <row r="605790" customFormat="1"/>
    <row r="605791" customFormat="1"/>
    <row r="605792" customFormat="1"/>
    <row r="605793" customFormat="1"/>
    <row r="605794" customFormat="1"/>
    <row r="605795" customFormat="1"/>
    <row r="605796" customFormat="1"/>
    <row r="605797" customFormat="1"/>
    <row r="605798" customFormat="1"/>
    <row r="605799" customFormat="1"/>
    <row r="605800" customFormat="1"/>
    <row r="605801" customFormat="1"/>
    <row r="605802" customFormat="1"/>
    <row r="605803" customFormat="1"/>
    <row r="605804" customFormat="1"/>
    <row r="605805" customFormat="1"/>
    <row r="605806" customFormat="1"/>
    <row r="605807" customFormat="1"/>
    <row r="605808" customFormat="1"/>
    <row r="605809" customFormat="1"/>
    <row r="605810" customFormat="1"/>
    <row r="605811" customFormat="1"/>
    <row r="605812" customFormat="1"/>
    <row r="605813" customFormat="1"/>
    <row r="605814" customFormat="1"/>
    <row r="605815" customFormat="1"/>
    <row r="605816" customFormat="1"/>
    <row r="605817" customFormat="1"/>
    <row r="605818" customFormat="1"/>
    <row r="605819" customFormat="1"/>
    <row r="605820" customFormat="1"/>
    <row r="605821" customFormat="1"/>
    <row r="605822" customFormat="1"/>
    <row r="605823" customFormat="1"/>
    <row r="605824" customFormat="1"/>
    <row r="605825" customFormat="1"/>
    <row r="605826" customFormat="1"/>
    <row r="605827" customFormat="1"/>
    <row r="605828" customFormat="1"/>
    <row r="605829" customFormat="1"/>
    <row r="605830" customFormat="1"/>
    <row r="605831" customFormat="1"/>
    <row r="605832" customFormat="1"/>
    <row r="605833" customFormat="1"/>
    <row r="605834" customFormat="1"/>
    <row r="605835" customFormat="1"/>
    <row r="605836" customFormat="1"/>
    <row r="605837" customFormat="1"/>
    <row r="605838" customFormat="1"/>
    <row r="605839" customFormat="1"/>
    <row r="605840" customFormat="1"/>
    <row r="605841" customFormat="1"/>
    <row r="605842" customFormat="1"/>
    <row r="605843" customFormat="1"/>
    <row r="605844" customFormat="1"/>
    <row r="605845" customFormat="1"/>
    <row r="605846" customFormat="1"/>
    <row r="605847" customFormat="1"/>
    <row r="605848" customFormat="1"/>
    <row r="605849" customFormat="1"/>
    <row r="605850" customFormat="1"/>
    <row r="605851" customFormat="1"/>
    <row r="605852" customFormat="1"/>
    <row r="605853" customFormat="1"/>
    <row r="605854" customFormat="1"/>
    <row r="605855" customFormat="1"/>
    <row r="605856" customFormat="1"/>
    <row r="605857" customFormat="1"/>
    <row r="605858" customFormat="1"/>
    <row r="605859" customFormat="1"/>
    <row r="605860" customFormat="1"/>
    <row r="605861" customFormat="1"/>
    <row r="605862" customFormat="1"/>
    <row r="605863" customFormat="1"/>
    <row r="605864" customFormat="1"/>
    <row r="605865" customFormat="1"/>
    <row r="605866" customFormat="1"/>
    <row r="605867" customFormat="1"/>
    <row r="605868" customFormat="1"/>
    <row r="605869" customFormat="1"/>
    <row r="605870" customFormat="1"/>
    <row r="605871" customFormat="1"/>
    <row r="605872" customFormat="1"/>
    <row r="605873" customFormat="1"/>
    <row r="605874" customFormat="1"/>
    <row r="605875" customFormat="1"/>
    <row r="605876" customFormat="1"/>
    <row r="605877" customFormat="1"/>
    <row r="605878" customFormat="1"/>
    <row r="605879" customFormat="1"/>
    <row r="605880" customFormat="1"/>
    <row r="605881" customFormat="1"/>
    <row r="605882" customFormat="1"/>
    <row r="605883" customFormat="1"/>
    <row r="605884" customFormat="1"/>
    <row r="605885" customFormat="1"/>
    <row r="605886" customFormat="1"/>
    <row r="605887" customFormat="1"/>
    <row r="605888" customFormat="1"/>
    <row r="605889" customFormat="1"/>
    <row r="605890" customFormat="1"/>
    <row r="605891" customFormat="1"/>
    <row r="605892" customFormat="1"/>
    <row r="605893" customFormat="1"/>
    <row r="605894" customFormat="1"/>
    <row r="605895" customFormat="1"/>
    <row r="605896" customFormat="1"/>
    <row r="605897" customFormat="1"/>
    <row r="605898" customFormat="1"/>
    <row r="605899" customFormat="1"/>
    <row r="605900" customFormat="1"/>
    <row r="605901" customFormat="1"/>
    <row r="605902" customFormat="1"/>
    <row r="605903" customFormat="1"/>
    <row r="605904" customFormat="1"/>
    <row r="605905" customFormat="1"/>
    <row r="605906" customFormat="1"/>
    <row r="605907" customFormat="1"/>
    <row r="605908" customFormat="1"/>
    <row r="605909" customFormat="1"/>
    <row r="605910" customFormat="1"/>
    <row r="605911" customFormat="1"/>
    <row r="605912" customFormat="1"/>
    <row r="605913" customFormat="1"/>
    <row r="605914" customFormat="1"/>
    <row r="605915" customFormat="1"/>
    <row r="605916" customFormat="1"/>
    <row r="605917" customFormat="1"/>
    <row r="605918" customFormat="1"/>
    <row r="605919" customFormat="1"/>
    <row r="605920" customFormat="1"/>
    <row r="605921" customFormat="1"/>
    <row r="605922" customFormat="1"/>
    <row r="605923" customFormat="1"/>
    <row r="605924" customFormat="1"/>
    <row r="605925" customFormat="1"/>
    <row r="605926" customFormat="1"/>
    <row r="605927" customFormat="1"/>
    <row r="605928" customFormat="1"/>
    <row r="605929" customFormat="1"/>
    <row r="605930" customFormat="1"/>
    <row r="605931" customFormat="1"/>
    <row r="605932" customFormat="1"/>
    <row r="605933" customFormat="1"/>
    <row r="605934" customFormat="1"/>
    <row r="605935" customFormat="1"/>
    <row r="605936" customFormat="1"/>
    <row r="605937" customFormat="1"/>
    <row r="605938" customFormat="1"/>
    <row r="605939" customFormat="1"/>
    <row r="605940" customFormat="1"/>
    <row r="605941" customFormat="1"/>
    <row r="605942" customFormat="1"/>
    <row r="605943" customFormat="1"/>
    <row r="605944" customFormat="1"/>
    <row r="605945" customFormat="1"/>
    <row r="605946" customFormat="1"/>
    <row r="605947" customFormat="1"/>
    <row r="605948" customFormat="1"/>
    <row r="605949" customFormat="1"/>
    <row r="605950" customFormat="1"/>
    <row r="605951" customFormat="1"/>
    <row r="605952" customFormat="1"/>
    <row r="605953" customFormat="1"/>
    <row r="605954" customFormat="1"/>
    <row r="605955" customFormat="1"/>
    <row r="605956" customFormat="1"/>
    <row r="605957" customFormat="1"/>
    <row r="605958" customFormat="1"/>
    <row r="605959" customFormat="1"/>
    <row r="605960" customFormat="1"/>
    <row r="605961" customFormat="1"/>
    <row r="605962" customFormat="1"/>
    <row r="605963" customFormat="1"/>
    <row r="605964" customFormat="1"/>
    <row r="605965" customFormat="1"/>
    <row r="605966" customFormat="1"/>
    <row r="605967" customFormat="1"/>
    <row r="605968" customFormat="1"/>
    <row r="605969" customFormat="1"/>
    <row r="605970" customFormat="1"/>
    <row r="605971" customFormat="1"/>
    <row r="605972" customFormat="1"/>
    <row r="605973" customFormat="1"/>
    <row r="605974" customFormat="1"/>
    <row r="605975" customFormat="1"/>
    <row r="605976" customFormat="1"/>
    <row r="605977" customFormat="1"/>
    <row r="605978" customFormat="1"/>
    <row r="605979" customFormat="1"/>
    <row r="605980" customFormat="1"/>
    <row r="605981" customFormat="1"/>
    <row r="605982" customFormat="1"/>
    <row r="605983" customFormat="1"/>
    <row r="605984" customFormat="1"/>
    <row r="605985" customFormat="1"/>
    <row r="605986" customFormat="1"/>
    <row r="605987" customFormat="1"/>
    <row r="605988" customFormat="1"/>
    <row r="605989" customFormat="1"/>
    <row r="605990" customFormat="1"/>
    <row r="605991" customFormat="1"/>
    <row r="605992" customFormat="1"/>
    <row r="605993" customFormat="1"/>
    <row r="605994" customFormat="1"/>
    <row r="605995" customFormat="1"/>
    <row r="605996" customFormat="1"/>
    <row r="605997" customFormat="1"/>
    <row r="605998" customFormat="1"/>
    <row r="605999" customFormat="1"/>
    <row r="606000" customFormat="1"/>
    <row r="606001" customFormat="1"/>
    <row r="606002" customFormat="1"/>
    <row r="606003" customFormat="1"/>
    <row r="606004" customFormat="1"/>
    <row r="606005" customFormat="1"/>
    <row r="606006" customFormat="1"/>
    <row r="606007" customFormat="1"/>
    <row r="606008" customFormat="1"/>
    <row r="606009" customFormat="1"/>
    <row r="606010" customFormat="1"/>
    <row r="606011" customFormat="1"/>
    <row r="606012" customFormat="1"/>
    <row r="606013" customFormat="1"/>
    <row r="606014" customFormat="1"/>
    <row r="606015" customFormat="1"/>
    <row r="606016" customFormat="1"/>
    <row r="606017" customFormat="1"/>
    <row r="606018" customFormat="1"/>
    <row r="606019" customFormat="1"/>
    <row r="606020" customFormat="1"/>
    <row r="606021" customFormat="1"/>
    <row r="606022" customFormat="1"/>
    <row r="606023" customFormat="1"/>
    <row r="606024" customFormat="1"/>
    <row r="606025" customFormat="1"/>
    <row r="606026" customFormat="1"/>
    <row r="606027" customFormat="1"/>
    <row r="606028" customFormat="1"/>
    <row r="606029" customFormat="1"/>
    <row r="606030" customFormat="1"/>
    <row r="606031" customFormat="1"/>
    <row r="606032" customFormat="1"/>
    <row r="606033" customFormat="1"/>
    <row r="606034" customFormat="1"/>
    <row r="606035" customFormat="1"/>
    <row r="606036" customFormat="1"/>
    <row r="606037" customFormat="1"/>
    <row r="606038" customFormat="1"/>
    <row r="606039" customFormat="1"/>
    <row r="606040" customFormat="1"/>
    <row r="606041" customFormat="1"/>
    <row r="606042" customFormat="1"/>
    <row r="606043" customFormat="1"/>
    <row r="606044" customFormat="1"/>
    <row r="606045" customFormat="1"/>
    <row r="606046" customFormat="1"/>
    <row r="606047" customFormat="1"/>
    <row r="606048" customFormat="1"/>
    <row r="606049" customFormat="1"/>
    <row r="606050" customFormat="1"/>
    <row r="606051" customFormat="1"/>
    <row r="606052" customFormat="1"/>
    <row r="606053" customFormat="1"/>
    <row r="606054" customFormat="1"/>
    <row r="606055" customFormat="1"/>
    <row r="606056" customFormat="1"/>
    <row r="606057" customFormat="1"/>
    <row r="606058" customFormat="1"/>
    <row r="606059" customFormat="1"/>
    <row r="606060" customFormat="1"/>
    <row r="606061" customFormat="1"/>
    <row r="606062" customFormat="1"/>
    <row r="606063" customFormat="1"/>
    <row r="606064" customFormat="1"/>
    <row r="606065" customFormat="1"/>
    <row r="606066" customFormat="1"/>
    <row r="606067" customFormat="1"/>
    <row r="606068" customFormat="1"/>
    <row r="606069" customFormat="1"/>
    <row r="606070" customFormat="1"/>
    <row r="606071" customFormat="1"/>
    <row r="606072" customFormat="1"/>
    <row r="606073" customFormat="1"/>
    <row r="606074" customFormat="1"/>
    <row r="606075" customFormat="1"/>
    <row r="606076" customFormat="1"/>
    <row r="606077" customFormat="1"/>
    <row r="606078" customFormat="1"/>
    <row r="606079" customFormat="1"/>
    <row r="606080" customFormat="1"/>
    <row r="606081" customFormat="1"/>
    <row r="606082" customFormat="1"/>
    <row r="606083" customFormat="1"/>
    <row r="606084" customFormat="1"/>
    <row r="606085" customFormat="1"/>
    <row r="606086" customFormat="1"/>
    <row r="606087" customFormat="1"/>
    <row r="606088" customFormat="1"/>
    <row r="606089" customFormat="1"/>
    <row r="606090" customFormat="1"/>
    <row r="606091" customFormat="1"/>
    <row r="606092" customFormat="1"/>
    <row r="606093" customFormat="1"/>
    <row r="606094" customFormat="1"/>
    <row r="606095" customFormat="1"/>
    <row r="606096" customFormat="1"/>
    <row r="606097" customFormat="1"/>
    <row r="606098" customFormat="1"/>
    <row r="606099" customFormat="1"/>
    <row r="606100" customFormat="1"/>
    <row r="606101" customFormat="1"/>
    <row r="606102" customFormat="1"/>
    <row r="606103" customFormat="1"/>
    <row r="606104" customFormat="1"/>
    <row r="606105" customFormat="1"/>
    <row r="606106" customFormat="1"/>
    <row r="606107" customFormat="1"/>
    <row r="606108" customFormat="1"/>
    <row r="606109" customFormat="1"/>
    <row r="606110" customFormat="1"/>
    <row r="606111" customFormat="1"/>
    <row r="606112" customFormat="1"/>
    <row r="606113" customFormat="1"/>
    <row r="606114" customFormat="1"/>
    <row r="606115" customFormat="1"/>
    <row r="606116" customFormat="1"/>
    <row r="606117" customFormat="1"/>
    <row r="606118" customFormat="1"/>
    <row r="606119" customFormat="1"/>
    <row r="606120" customFormat="1"/>
    <row r="606121" customFormat="1"/>
    <row r="606122" customFormat="1"/>
    <row r="606123" customFormat="1"/>
    <row r="606124" customFormat="1"/>
    <row r="606125" customFormat="1"/>
    <row r="606126" customFormat="1"/>
    <row r="606127" customFormat="1"/>
    <row r="606128" customFormat="1"/>
    <row r="606129" customFormat="1"/>
    <row r="606130" customFormat="1"/>
    <row r="606131" customFormat="1"/>
    <row r="606132" customFormat="1"/>
    <row r="606133" customFormat="1"/>
    <row r="606134" customFormat="1"/>
    <row r="606135" customFormat="1"/>
    <row r="606136" customFormat="1"/>
    <row r="606137" customFormat="1"/>
    <row r="606138" customFormat="1"/>
    <row r="606139" customFormat="1"/>
    <row r="606140" customFormat="1"/>
    <row r="606141" customFormat="1"/>
    <row r="606142" customFormat="1"/>
    <row r="606143" customFormat="1"/>
    <row r="606144" customFormat="1"/>
    <row r="606145" customFormat="1"/>
    <row r="606146" customFormat="1"/>
    <row r="606147" customFormat="1"/>
    <row r="606148" customFormat="1"/>
    <row r="606149" customFormat="1"/>
    <row r="606150" customFormat="1"/>
    <row r="606151" customFormat="1"/>
    <row r="606152" customFormat="1"/>
    <row r="606153" customFormat="1"/>
    <row r="606154" customFormat="1"/>
    <row r="606155" customFormat="1"/>
    <row r="606156" customFormat="1"/>
    <row r="606157" customFormat="1"/>
    <row r="606158" customFormat="1"/>
    <row r="606159" customFormat="1"/>
    <row r="606160" customFormat="1"/>
    <row r="606161" customFormat="1"/>
    <row r="606162" customFormat="1"/>
    <row r="606163" customFormat="1"/>
    <row r="606164" customFormat="1"/>
    <row r="606165" customFormat="1"/>
    <row r="606166" customFormat="1"/>
    <row r="606167" customFormat="1"/>
    <row r="606168" customFormat="1"/>
    <row r="606169" customFormat="1"/>
    <row r="606170" customFormat="1"/>
    <row r="606171" customFormat="1"/>
    <row r="606172" customFormat="1"/>
    <row r="606173" customFormat="1"/>
    <row r="606174" customFormat="1"/>
    <row r="606175" customFormat="1"/>
    <row r="606176" customFormat="1"/>
    <row r="606177" customFormat="1"/>
    <row r="606178" customFormat="1"/>
    <row r="606179" customFormat="1"/>
    <row r="606180" customFormat="1"/>
    <row r="606181" customFormat="1"/>
    <row r="606182" customFormat="1"/>
    <row r="606183" customFormat="1"/>
    <row r="606184" customFormat="1"/>
    <row r="606185" customFormat="1"/>
    <row r="606186" customFormat="1"/>
    <row r="606187" customFormat="1"/>
    <row r="606188" customFormat="1"/>
    <row r="606189" customFormat="1"/>
    <row r="606190" customFormat="1"/>
    <row r="606191" customFormat="1"/>
    <row r="606192" customFormat="1"/>
    <row r="606193" customFormat="1"/>
    <row r="606194" customFormat="1"/>
    <row r="606195" customFormat="1"/>
    <row r="606196" customFormat="1"/>
    <row r="606197" customFormat="1"/>
    <row r="606198" customFormat="1"/>
    <row r="606199" customFormat="1"/>
    <row r="606200" customFormat="1"/>
    <row r="606201" customFormat="1"/>
    <row r="606202" customFormat="1"/>
    <row r="606203" customFormat="1"/>
    <row r="606204" customFormat="1"/>
    <row r="606205" customFormat="1"/>
    <row r="606206" customFormat="1"/>
    <row r="606207" customFormat="1"/>
    <row r="606208" customFormat="1"/>
    <row r="606209" customFormat="1"/>
    <row r="606210" customFormat="1"/>
    <row r="606211" customFormat="1"/>
    <row r="606212" customFormat="1"/>
    <row r="606213" customFormat="1"/>
    <row r="606214" customFormat="1"/>
    <row r="606215" customFormat="1"/>
    <row r="606216" customFormat="1"/>
    <row r="606217" customFormat="1"/>
    <row r="606218" customFormat="1"/>
    <row r="606219" customFormat="1"/>
    <row r="606220" customFormat="1"/>
    <row r="606221" customFormat="1"/>
    <row r="606222" customFormat="1"/>
    <row r="606223" customFormat="1"/>
    <row r="606224" customFormat="1"/>
    <row r="606225" customFormat="1"/>
    <row r="606226" customFormat="1"/>
    <row r="606227" customFormat="1"/>
    <row r="606228" customFormat="1"/>
    <row r="606229" customFormat="1"/>
    <row r="606230" customFormat="1"/>
    <row r="606231" customFormat="1"/>
    <row r="606232" customFormat="1"/>
    <row r="606233" customFormat="1"/>
    <row r="606234" customFormat="1"/>
    <row r="606235" customFormat="1"/>
    <row r="606236" customFormat="1"/>
    <row r="606237" customFormat="1"/>
    <row r="606238" customFormat="1"/>
    <row r="606239" customFormat="1"/>
    <row r="606240" customFormat="1"/>
    <row r="606241" customFormat="1"/>
    <row r="606242" customFormat="1"/>
    <row r="606243" customFormat="1"/>
    <row r="606244" customFormat="1"/>
    <row r="606245" customFormat="1"/>
    <row r="606246" customFormat="1"/>
    <row r="606247" customFormat="1"/>
    <row r="606248" customFormat="1"/>
    <row r="606249" customFormat="1"/>
    <row r="606250" customFormat="1"/>
    <row r="606251" customFormat="1"/>
    <row r="606252" customFormat="1"/>
    <row r="606253" customFormat="1"/>
    <row r="606254" customFormat="1"/>
    <row r="606255" customFormat="1"/>
    <row r="606256" customFormat="1"/>
    <row r="606257" customFormat="1"/>
    <row r="606258" customFormat="1"/>
    <row r="606259" customFormat="1"/>
    <row r="606260" customFormat="1"/>
    <row r="606261" customFormat="1"/>
    <row r="606262" customFormat="1"/>
    <row r="606263" customFormat="1"/>
    <row r="606264" customFormat="1"/>
    <row r="606265" customFormat="1"/>
    <row r="606266" customFormat="1"/>
    <row r="606267" customFormat="1"/>
    <row r="606268" customFormat="1"/>
    <row r="606269" customFormat="1"/>
    <row r="606270" customFormat="1"/>
    <row r="606271" customFormat="1"/>
    <row r="606272" customFormat="1"/>
    <row r="606273" customFormat="1"/>
    <row r="606274" customFormat="1"/>
    <row r="606275" customFormat="1"/>
    <row r="606276" customFormat="1"/>
    <row r="606277" customFormat="1"/>
    <row r="606278" customFormat="1"/>
    <row r="606279" customFormat="1"/>
    <row r="606280" customFormat="1"/>
    <row r="606281" customFormat="1"/>
    <row r="606282" customFormat="1"/>
    <row r="606283" customFormat="1"/>
    <row r="606284" customFormat="1"/>
    <row r="606285" customFormat="1"/>
    <row r="606286" customFormat="1"/>
    <row r="606287" customFormat="1"/>
    <row r="606288" customFormat="1"/>
    <row r="606289" customFormat="1"/>
    <row r="606290" customFormat="1"/>
    <row r="606291" customFormat="1"/>
    <row r="606292" customFormat="1"/>
    <row r="606293" customFormat="1"/>
    <row r="606294" customFormat="1"/>
    <row r="606295" customFormat="1"/>
    <row r="606296" customFormat="1"/>
    <row r="606297" customFormat="1"/>
    <row r="606298" customFormat="1"/>
    <row r="606299" customFormat="1"/>
    <row r="606300" customFormat="1"/>
    <row r="606301" customFormat="1"/>
    <row r="606302" customFormat="1"/>
    <row r="606303" customFormat="1"/>
    <row r="606304" customFormat="1"/>
    <row r="606305" customFormat="1"/>
    <row r="606306" customFormat="1"/>
    <row r="606307" customFormat="1"/>
    <row r="606308" customFormat="1"/>
    <row r="606309" customFormat="1"/>
    <row r="606310" customFormat="1"/>
    <row r="606311" customFormat="1"/>
    <row r="606312" customFormat="1"/>
    <row r="606313" customFormat="1"/>
    <row r="606314" customFormat="1"/>
    <row r="606315" customFormat="1"/>
    <row r="606316" customFormat="1"/>
    <row r="606317" customFormat="1"/>
    <row r="606318" customFormat="1"/>
    <row r="606319" customFormat="1"/>
    <row r="606320" customFormat="1"/>
    <row r="606321" customFormat="1"/>
    <row r="606322" customFormat="1"/>
    <row r="606323" customFormat="1"/>
    <row r="606324" customFormat="1"/>
    <row r="606325" customFormat="1"/>
    <row r="606326" customFormat="1"/>
    <row r="606327" customFormat="1"/>
    <row r="606328" customFormat="1"/>
    <row r="606329" customFormat="1"/>
    <row r="606330" customFormat="1"/>
    <row r="606331" customFormat="1"/>
    <row r="606332" customFormat="1"/>
    <row r="606333" customFormat="1"/>
    <row r="606334" customFormat="1"/>
    <row r="606335" customFormat="1"/>
    <row r="606336" customFormat="1"/>
    <row r="606337" customFormat="1"/>
    <row r="606338" customFormat="1"/>
    <row r="606339" customFormat="1"/>
    <row r="606340" customFormat="1"/>
    <row r="606341" customFormat="1"/>
    <row r="606342" customFormat="1"/>
    <row r="606343" customFormat="1"/>
    <row r="606344" customFormat="1"/>
    <row r="606345" customFormat="1"/>
    <row r="606346" customFormat="1"/>
    <row r="606347" customFormat="1"/>
    <row r="606348" customFormat="1"/>
    <row r="606349" customFormat="1"/>
    <row r="606350" customFormat="1"/>
    <row r="606351" customFormat="1"/>
    <row r="606352" customFormat="1"/>
    <row r="606353" customFormat="1"/>
    <row r="606354" customFormat="1"/>
    <row r="606355" customFormat="1"/>
    <row r="606356" customFormat="1"/>
    <row r="606357" customFormat="1"/>
    <row r="606358" customFormat="1"/>
    <row r="606359" customFormat="1"/>
    <row r="606360" customFormat="1"/>
    <row r="606361" customFormat="1"/>
    <row r="606362" customFormat="1"/>
    <row r="606363" customFormat="1"/>
    <row r="606364" customFormat="1"/>
    <row r="606365" customFormat="1"/>
    <row r="606366" customFormat="1"/>
    <row r="606367" customFormat="1"/>
    <row r="606368" customFormat="1"/>
    <row r="606369" customFormat="1"/>
    <row r="606370" customFormat="1"/>
    <row r="606371" customFormat="1"/>
    <row r="606372" customFormat="1"/>
    <row r="606373" customFormat="1"/>
    <row r="606374" customFormat="1"/>
    <row r="606375" customFormat="1"/>
    <row r="606376" customFormat="1"/>
    <row r="606377" customFormat="1"/>
    <row r="606378" customFormat="1"/>
    <row r="606379" customFormat="1"/>
    <row r="606380" customFormat="1"/>
    <row r="606381" customFormat="1"/>
    <row r="606382" customFormat="1"/>
    <row r="606383" customFormat="1"/>
    <row r="606384" customFormat="1"/>
    <row r="606385" customFormat="1"/>
    <row r="606386" customFormat="1"/>
    <row r="606387" customFormat="1"/>
    <row r="606388" customFormat="1"/>
    <row r="606389" customFormat="1"/>
    <row r="606390" customFormat="1"/>
    <row r="606391" customFormat="1"/>
    <row r="606392" customFormat="1"/>
    <row r="606393" customFormat="1"/>
    <row r="606394" customFormat="1"/>
    <row r="606395" customFormat="1"/>
    <row r="606396" customFormat="1"/>
    <row r="606397" customFormat="1"/>
    <row r="606398" customFormat="1"/>
    <row r="606399" customFormat="1"/>
    <row r="606400" customFormat="1"/>
    <row r="606401" customFormat="1"/>
    <row r="606402" customFormat="1"/>
    <row r="606403" customFormat="1"/>
    <row r="606404" customFormat="1"/>
    <row r="606405" customFormat="1"/>
    <row r="606406" customFormat="1"/>
    <row r="606407" customFormat="1"/>
    <row r="606408" customFormat="1"/>
    <row r="606409" customFormat="1"/>
    <row r="606410" customFormat="1"/>
    <row r="606411" customFormat="1"/>
    <row r="606412" customFormat="1"/>
    <row r="606413" customFormat="1"/>
    <row r="606414" customFormat="1"/>
    <row r="606415" customFormat="1"/>
    <row r="606416" customFormat="1"/>
    <row r="606417" customFormat="1"/>
    <row r="606418" customFormat="1"/>
    <row r="606419" customFormat="1"/>
    <row r="606420" customFormat="1"/>
    <row r="606421" customFormat="1"/>
    <row r="606422" customFormat="1"/>
    <row r="606423" customFormat="1"/>
    <row r="606424" customFormat="1"/>
    <row r="606425" customFormat="1"/>
    <row r="606426" customFormat="1"/>
    <row r="606427" customFormat="1"/>
    <row r="606428" customFormat="1"/>
    <row r="606429" customFormat="1"/>
    <row r="606430" customFormat="1"/>
    <row r="606431" customFormat="1"/>
    <row r="606432" customFormat="1"/>
    <row r="606433" customFormat="1"/>
    <row r="606434" customFormat="1"/>
    <row r="606435" customFormat="1"/>
    <row r="606436" customFormat="1"/>
    <row r="606437" customFormat="1"/>
    <row r="606438" customFormat="1"/>
    <row r="606439" customFormat="1"/>
    <row r="606440" customFormat="1"/>
    <row r="606441" customFormat="1"/>
    <row r="606442" customFormat="1"/>
    <row r="606443" customFormat="1"/>
    <row r="606444" customFormat="1"/>
    <row r="606445" customFormat="1"/>
    <row r="606446" customFormat="1"/>
    <row r="606447" customFormat="1"/>
    <row r="606448" customFormat="1"/>
    <row r="606449" customFormat="1"/>
    <row r="606450" customFormat="1"/>
    <row r="606451" customFormat="1"/>
    <row r="606452" customFormat="1"/>
    <row r="606453" customFormat="1"/>
    <row r="606454" customFormat="1"/>
    <row r="606455" customFormat="1"/>
    <row r="606456" customFormat="1"/>
    <row r="606457" customFormat="1"/>
    <row r="606458" customFormat="1"/>
    <row r="606459" customFormat="1"/>
    <row r="606460" customFormat="1"/>
    <row r="606461" customFormat="1"/>
    <row r="606462" customFormat="1"/>
    <row r="606463" customFormat="1"/>
    <row r="606464" customFormat="1"/>
    <row r="606465" customFormat="1"/>
    <row r="606466" customFormat="1"/>
    <row r="606467" customFormat="1"/>
    <row r="606468" customFormat="1"/>
    <row r="606469" customFormat="1"/>
    <row r="606470" customFormat="1"/>
    <row r="606471" customFormat="1"/>
    <row r="606472" customFormat="1"/>
    <row r="606473" customFormat="1"/>
    <row r="606474" customFormat="1"/>
    <row r="606475" customFormat="1"/>
    <row r="606476" customFormat="1"/>
    <row r="606477" customFormat="1"/>
    <row r="606478" customFormat="1"/>
    <row r="606479" customFormat="1"/>
    <row r="606480" customFormat="1"/>
    <row r="606481" customFormat="1"/>
    <row r="606482" customFormat="1"/>
    <row r="606483" customFormat="1"/>
    <row r="606484" customFormat="1"/>
    <row r="606485" customFormat="1"/>
    <row r="606486" customFormat="1"/>
    <row r="606487" customFormat="1"/>
    <row r="606488" customFormat="1"/>
    <row r="606489" customFormat="1"/>
    <row r="606490" customFormat="1"/>
    <row r="606491" customFormat="1"/>
    <row r="606492" customFormat="1"/>
    <row r="606493" customFormat="1"/>
    <row r="606494" customFormat="1"/>
    <row r="606495" customFormat="1"/>
    <row r="606496" customFormat="1"/>
    <row r="606497" customFormat="1"/>
    <row r="606498" customFormat="1"/>
    <row r="606499" customFormat="1"/>
    <row r="606500" customFormat="1"/>
    <row r="606501" customFormat="1"/>
    <row r="606502" customFormat="1"/>
    <row r="606503" customFormat="1"/>
    <row r="606504" customFormat="1"/>
    <row r="606505" customFormat="1"/>
    <row r="606506" customFormat="1"/>
    <row r="606507" customFormat="1"/>
    <row r="606508" customFormat="1"/>
    <row r="606509" customFormat="1"/>
    <row r="606510" customFormat="1"/>
    <row r="606511" customFormat="1"/>
    <row r="606512" customFormat="1"/>
    <row r="606513" customFormat="1"/>
    <row r="606514" customFormat="1"/>
    <row r="606515" customFormat="1"/>
    <row r="606516" customFormat="1"/>
    <row r="606517" customFormat="1"/>
    <row r="606518" customFormat="1"/>
    <row r="606519" customFormat="1"/>
    <row r="606520" customFormat="1"/>
    <row r="606521" customFormat="1"/>
    <row r="606522" customFormat="1"/>
    <row r="606523" customFormat="1"/>
    <row r="606524" customFormat="1"/>
    <row r="606525" customFormat="1"/>
    <row r="606526" customFormat="1"/>
    <row r="606527" customFormat="1"/>
    <row r="606528" customFormat="1"/>
    <row r="606529" customFormat="1"/>
    <row r="606530" customFormat="1"/>
    <row r="606531" customFormat="1"/>
    <row r="606532" customFormat="1"/>
    <row r="606533" customFormat="1"/>
    <row r="606534" customFormat="1"/>
    <row r="606535" customFormat="1"/>
    <row r="606536" customFormat="1"/>
    <row r="606537" customFormat="1"/>
    <row r="606538" customFormat="1"/>
    <row r="606539" customFormat="1"/>
    <row r="606540" customFormat="1"/>
    <row r="606541" customFormat="1"/>
    <row r="606542" customFormat="1"/>
    <row r="606543" customFormat="1"/>
    <row r="606544" customFormat="1"/>
    <row r="606545" customFormat="1"/>
    <row r="606546" customFormat="1"/>
    <row r="606547" customFormat="1"/>
    <row r="606548" customFormat="1"/>
    <row r="606549" customFormat="1"/>
    <row r="606550" customFormat="1"/>
    <row r="606551" customFormat="1"/>
    <row r="606552" customFormat="1"/>
    <row r="606553" customFormat="1"/>
    <row r="606554" customFormat="1"/>
    <row r="606555" customFormat="1"/>
    <row r="606556" customFormat="1"/>
    <row r="606557" customFormat="1"/>
    <row r="606558" customFormat="1"/>
    <row r="606559" customFormat="1"/>
    <row r="606560" customFormat="1"/>
    <row r="606561" customFormat="1"/>
    <row r="606562" customFormat="1"/>
    <row r="606563" customFormat="1"/>
    <row r="606564" customFormat="1"/>
    <row r="606565" customFormat="1"/>
    <row r="606566" customFormat="1"/>
    <row r="606567" customFormat="1"/>
    <row r="606568" customFormat="1"/>
    <row r="606569" customFormat="1"/>
    <row r="606570" customFormat="1"/>
    <row r="606571" customFormat="1"/>
    <row r="606572" customFormat="1"/>
    <row r="606573" customFormat="1"/>
    <row r="606574" customFormat="1"/>
    <row r="606575" customFormat="1"/>
    <row r="606576" customFormat="1"/>
    <row r="606577" customFormat="1"/>
    <row r="606578" customFormat="1"/>
    <row r="606579" customFormat="1"/>
    <row r="606580" customFormat="1"/>
    <row r="606581" customFormat="1"/>
    <row r="606582" customFormat="1"/>
    <row r="606583" customFormat="1"/>
    <row r="606584" customFormat="1"/>
    <row r="606585" customFormat="1"/>
    <row r="606586" customFormat="1"/>
    <row r="606587" customFormat="1"/>
    <row r="606588" customFormat="1"/>
    <row r="606589" customFormat="1"/>
    <row r="606590" customFormat="1"/>
    <row r="606591" customFormat="1"/>
    <row r="606592" customFormat="1"/>
    <row r="606593" customFormat="1"/>
    <row r="606594" customFormat="1"/>
    <row r="606595" customFormat="1"/>
    <row r="606596" customFormat="1"/>
    <row r="606597" customFormat="1"/>
    <row r="606598" customFormat="1"/>
    <row r="606599" customFormat="1"/>
    <row r="606600" customFormat="1"/>
    <row r="606601" customFormat="1"/>
    <row r="606602" customFormat="1"/>
    <row r="606603" customFormat="1"/>
    <row r="606604" customFormat="1"/>
    <row r="606605" customFormat="1"/>
    <row r="606606" customFormat="1"/>
    <row r="606607" customFormat="1"/>
    <row r="606608" customFormat="1"/>
    <row r="606609" customFormat="1"/>
    <row r="606610" customFormat="1"/>
    <row r="606611" customFormat="1"/>
    <row r="606612" customFormat="1"/>
    <row r="606613" customFormat="1"/>
    <row r="606614" customFormat="1"/>
    <row r="606615" customFormat="1"/>
    <row r="606616" customFormat="1"/>
    <row r="606617" customFormat="1"/>
    <row r="606618" customFormat="1"/>
    <row r="606619" customFormat="1"/>
    <row r="606620" customFormat="1"/>
    <row r="606621" customFormat="1"/>
    <row r="606622" customFormat="1"/>
    <row r="606623" customFormat="1"/>
    <row r="606624" customFormat="1"/>
    <row r="606625" customFormat="1"/>
    <row r="606626" customFormat="1"/>
    <row r="606627" customFormat="1"/>
    <row r="606628" customFormat="1"/>
    <row r="606629" customFormat="1"/>
    <row r="606630" customFormat="1"/>
    <row r="606631" customFormat="1"/>
    <row r="606632" customFormat="1"/>
    <row r="606633" customFormat="1"/>
    <row r="606634" customFormat="1"/>
    <row r="606635" customFormat="1"/>
    <row r="606636" customFormat="1"/>
    <row r="606637" customFormat="1"/>
    <row r="606638" customFormat="1"/>
    <row r="606639" customFormat="1"/>
    <row r="606640" customFormat="1"/>
    <row r="606641" customFormat="1"/>
    <row r="606642" customFormat="1"/>
    <row r="606643" customFormat="1"/>
    <row r="606644" customFormat="1"/>
    <row r="606645" customFormat="1"/>
    <row r="606646" customFormat="1"/>
    <row r="606647" customFormat="1"/>
    <row r="606648" customFormat="1"/>
    <row r="606649" customFormat="1"/>
    <row r="606650" customFormat="1"/>
    <row r="606651" customFormat="1"/>
    <row r="606652" customFormat="1"/>
    <row r="606653" customFormat="1"/>
    <row r="606654" customFormat="1"/>
    <row r="606655" customFormat="1"/>
    <row r="606656" customFormat="1"/>
    <row r="606657" customFormat="1"/>
    <row r="606658" customFormat="1"/>
    <row r="606659" customFormat="1"/>
    <row r="606660" customFormat="1"/>
    <row r="606661" customFormat="1"/>
    <row r="606662" customFormat="1"/>
    <row r="606663" customFormat="1"/>
    <row r="606664" customFormat="1"/>
    <row r="606665" customFormat="1"/>
    <row r="606666" customFormat="1"/>
    <row r="606667" customFormat="1"/>
    <row r="606668" customFormat="1"/>
    <row r="606669" customFormat="1"/>
    <row r="606670" customFormat="1"/>
    <row r="606671" customFormat="1"/>
    <row r="606672" customFormat="1"/>
    <row r="606673" customFormat="1"/>
    <row r="606674" customFormat="1"/>
    <row r="606675" customFormat="1"/>
    <row r="606676" customFormat="1"/>
    <row r="606677" customFormat="1"/>
    <row r="606678" customFormat="1"/>
    <row r="606679" customFormat="1"/>
    <row r="606680" customFormat="1"/>
    <row r="606681" customFormat="1"/>
    <row r="606682" customFormat="1"/>
    <row r="606683" customFormat="1"/>
    <row r="606684" customFormat="1"/>
    <row r="606685" customFormat="1"/>
    <row r="606686" customFormat="1"/>
    <row r="606687" customFormat="1"/>
    <row r="606688" customFormat="1"/>
    <row r="606689" customFormat="1"/>
    <row r="606690" customFormat="1"/>
    <row r="606691" customFormat="1"/>
    <row r="606692" customFormat="1"/>
    <row r="606693" customFormat="1"/>
    <row r="606694" customFormat="1"/>
    <row r="606695" customFormat="1"/>
    <row r="606696" customFormat="1"/>
    <row r="606697" customFormat="1"/>
    <row r="606698" customFormat="1"/>
    <row r="606699" customFormat="1"/>
    <row r="606700" customFormat="1"/>
    <row r="606701" customFormat="1"/>
    <row r="606702" customFormat="1"/>
    <row r="606703" customFormat="1"/>
    <row r="606704" customFormat="1"/>
    <row r="606705" customFormat="1"/>
    <row r="606706" customFormat="1"/>
    <row r="606707" customFormat="1"/>
    <row r="606708" customFormat="1"/>
    <row r="606709" customFormat="1"/>
    <row r="606710" customFormat="1"/>
    <row r="606711" customFormat="1"/>
    <row r="606712" customFormat="1"/>
    <row r="606713" customFormat="1"/>
    <row r="606714" customFormat="1"/>
    <row r="606715" customFormat="1"/>
    <row r="606716" customFormat="1"/>
    <row r="606717" customFormat="1"/>
    <row r="606718" customFormat="1"/>
    <row r="606719" customFormat="1"/>
    <row r="606720" customFormat="1"/>
    <row r="606721" customFormat="1"/>
    <row r="606722" customFormat="1"/>
    <row r="606723" customFormat="1"/>
    <row r="606724" customFormat="1"/>
    <row r="606725" customFormat="1"/>
    <row r="606726" customFormat="1"/>
    <row r="606727" customFormat="1"/>
    <row r="606728" customFormat="1"/>
    <row r="606729" customFormat="1"/>
    <row r="606730" customFormat="1"/>
    <row r="606731" customFormat="1"/>
    <row r="606732" customFormat="1"/>
    <row r="606733" customFormat="1"/>
    <row r="606734" customFormat="1"/>
    <row r="606735" customFormat="1"/>
    <row r="606736" customFormat="1"/>
    <row r="606737" customFormat="1"/>
    <row r="606738" customFormat="1"/>
    <row r="606739" customFormat="1"/>
    <row r="606740" customFormat="1"/>
    <row r="606741" customFormat="1"/>
    <row r="606742" customFormat="1"/>
    <row r="606743" customFormat="1"/>
    <row r="606744" customFormat="1"/>
    <row r="606745" customFormat="1"/>
    <row r="606746" customFormat="1"/>
    <row r="606747" customFormat="1"/>
    <row r="606748" customFormat="1"/>
    <row r="606749" customFormat="1"/>
    <row r="606750" customFormat="1"/>
    <row r="606751" customFormat="1"/>
    <row r="606752" customFormat="1"/>
    <row r="606753" customFormat="1"/>
    <row r="606754" customFormat="1"/>
    <row r="606755" customFormat="1"/>
    <row r="606756" customFormat="1"/>
    <row r="606757" customFormat="1"/>
    <row r="606758" customFormat="1"/>
    <row r="606759" customFormat="1"/>
    <row r="606760" customFormat="1"/>
    <row r="606761" customFormat="1"/>
    <row r="606762" customFormat="1"/>
    <row r="606763" customFormat="1"/>
    <row r="606764" customFormat="1"/>
    <row r="606765" customFormat="1"/>
    <row r="606766" customFormat="1"/>
    <row r="606767" customFormat="1"/>
    <row r="606768" customFormat="1"/>
    <row r="606769" customFormat="1"/>
    <row r="606770" customFormat="1"/>
    <row r="606771" customFormat="1"/>
    <row r="606772" customFormat="1"/>
    <row r="606773" customFormat="1"/>
    <row r="606774" customFormat="1"/>
    <row r="606775" customFormat="1"/>
    <row r="606776" customFormat="1"/>
    <row r="606777" customFormat="1"/>
    <row r="606778" customFormat="1"/>
    <row r="606779" customFormat="1"/>
    <row r="606780" customFormat="1"/>
    <row r="606781" customFormat="1"/>
    <row r="606782" customFormat="1"/>
    <row r="606783" customFormat="1"/>
    <row r="606784" customFormat="1"/>
    <row r="606785" customFormat="1"/>
    <row r="606786" customFormat="1"/>
    <row r="606787" customFormat="1"/>
    <row r="606788" customFormat="1"/>
    <row r="606789" customFormat="1"/>
    <row r="606790" customFormat="1"/>
    <row r="606791" customFormat="1"/>
    <row r="606792" customFormat="1"/>
    <row r="606793" customFormat="1"/>
    <row r="606794" customFormat="1"/>
    <row r="606795" customFormat="1"/>
    <row r="606796" customFormat="1"/>
    <row r="606797" customFormat="1"/>
    <row r="606798" customFormat="1"/>
    <row r="606799" customFormat="1"/>
    <row r="606800" customFormat="1"/>
    <row r="606801" customFormat="1"/>
    <row r="606802" customFormat="1"/>
    <row r="606803" customFormat="1"/>
    <row r="606804" customFormat="1"/>
    <row r="606805" customFormat="1"/>
    <row r="606806" customFormat="1"/>
    <row r="606807" customFormat="1"/>
    <row r="606808" customFormat="1"/>
    <row r="606809" customFormat="1"/>
    <row r="606810" customFormat="1"/>
    <row r="606811" customFormat="1"/>
    <row r="606812" customFormat="1"/>
    <row r="606813" customFormat="1"/>
    <row r="606814" customFormat="1"/>
    <row r="606815" customFormat="1"/>
    <row r="606816" customFormat="1"/>
    <row r="606817" customFormat="1"/>
    <row r="606818" customFormat="1"/>
    <row r="606819" customFormat="1"/>
    <row r="606820" customFormat="1"/>
    <row r="606821" customFormat="1"/>
    <row r="606822" customFormat="1"/>
    <row r="606823" customFormat="1"/>
    <row r="606824" customFormat="1"/>
    <row r="606825" customFormat="1"/>
    <row r="606826" customFormat="1"/>
    <row r="606827" customFormat="1"/>
    <row r="606828" customFormat="1"/>
    <row r="606829" customFormat="1"/>
    <row r="606830" customFormat="1"/>
    <row r="606831" customFormat="1"/>
    <row r="606832" customFormat="1"/>
    <row r="606833" customFormat="1"/>
    <row r="606834" customFormat="1"/>
    <row r="606835" customFormat="1"/>
    <row r="606836" customFormat="1"/>
    <row r="606837" customFormat="1"/>
    <row r="606838" customFormat="1"/>
    <row r="606839" customFormat="1"/>
    <row r="606840" customFormat="1"/>
    <row r="606841" customFormat="1"/>
    <row r="606842" customFormat="1"/>
    <row r="606843" customFormat="1"/>
    <row r="606844" customFormat="1"/>
    <row r="606845" customFormat="1"/>
    <row r="606846" customFormat="1"/>
    <row r="606847" customFormat="1"/>
    <row r="606848" customFormat="1"/>
    <row r="606849" customFormat="1"/>
    <row r="606850" customFormat="1"/>
    <row r="606851" customFormat="1"/>
    <row r="606852" customFormat="1"/>
    <row r="606853" customFormat="1"/>
    <row r="606854" customFormat="1"/>
    <row r="606855" customFormat="1"/>
    <row r="606856" customFormat="1"/>
    <row r="606857" customFormat="1"/>
    <row r="606858" customFormat="1"/>
    <row r="606859" customFormat="1"/>
    <row r="606860" customFormat="1"/>
    <row r="606861" customFormat="1"/>
    <row r="606862" customFormat="1"/>
    <row r="606863" customFormat="1"/>
    <row r="606864" customFormat="1"/>
    <row r="606865" customFormat="1"/>
    <row r="606866" customFormat="1"/>
    <row r="606867" customFormat="1"/>
    <row r="606868" customFormat="1"/>
    <row r="606869" customFormat="1"/>
    <row r="606870" customFormat="1"/>
    <row r="606871" customFormat="1"/>
    <row r="606872" customFormat="1"/>
    <row r="606873" customFormat="1"/>
    <row r="606874" customFormat="1"/>
    <row r="606875" customFormat="1"/>
    <row r="606876" customFormat="1"/>
    <row r="606877" customFormat="1"/>
    <row r="606878" customFormat="1"/>
    <row r="606879" customFormat="1"/>
    <row r="606880" customFormat="1"/>
    <row r="606881" customFormat="1"/>
    <row r="606882" customFormat="1"/>
    <row r="606883" customFormat="1"/>
    <row r="606884" customFormat="1"/>
    <row r="606885" customFormat="1"/>
    <row r="606886" customFormat="1"/>
    <row r="606887" customFormat="1"/>
    <row r="606888" customFormat="1"/>
    <row r="606889" customFormat="1"/>
    <row r="606890" customFormat="1"/>
    <row r="606891" customFormat="1"/>
    <row r="606892" customFormat="1"/>
    <row r="606893" customFormat="1"/>
    <row r="606894" customFormat="1"/>
    <row r="606895" customFormat="1"/>
    <row r="606896" customFormat="1"/>
    <row r="606897" customFormat="1"/>
    <row r="606898" customFormat="1"/>
    <row r="606899" customFormat="1"/>
    <row r="606900" customFormat="1"/>
    <row r="606901" customFormat="1"/>
    <row r="606902" customFormat="1"/>
    <row r="606903" customFormat="1"/>
    <row r="606904" customFormat="1"/>
    <row r="606905" customFormat="1"/>
    <row r="606906" customFormat="1"/>
    <row r="606907" customFormat="1"/>
    <row r="606908" customFormat="1"/>
    <row r="606909" customFormat="1"/>
    <row r="606910" customFormat="1"/>
    <row r="606911" customFormat="1"/>
    <row r="606912" customFormat="1"/>
    <row r="606913" customFormat="1"/>
    <row r="606914" customFormat="1"/>
    <row r="606915" customFormat="1"/>
    <row r="606916" customFormat="1"/>
    <row r="606917" customFormat="1"/>
    <row r="606918" customFormat="1"/>
    <row r="606919" customFormat="1"/>
    <row r="606920" customFormat="1"/>
    <row r="606921" customFormat="1"/>
    <row r="606922" customFormat="1"/>
    <row r="606923" customFormat="1"/>
    <row r="606924" customFormat="1"/>
    <row r="606925" customFormat="1"/>
    <row r="606926" customFormat="1"/>
    <row r="606927" customFormat="1"/>
    <row r="606928" customFormat="1"/>
    <row r="606929" customFormat="1"/>
    <row r="606930" customFormat="1"/>
    <row r="606931" customFormat="1"/>
    <row r="606932" customFormat="1"/>
    <row r="606933" customFormat="1"/>
    <row r="606934" customFormat="1"/>
    <row r="606935" customFormat="1"/>
    <row r="606936" customFormat="1"/>
    <row r="606937" customFormat="1"/>
    <row r="606938" customFormat="1"/>
    <row r="606939" customFormat="1"/>
    <row r="606940" customFormat="1"/>
    <row r="606941" customFormat="1"/>
    <row r="606942" customFormat="1"/>
    <row r="606943" customFormat="1"/>
    <row r="606944" customFormat="1"/>
    <row r="606945" customFormat="1"/>
    <row r="606946" customFormat="1"/>
    <row r="606947" customFormat="1"/>
    <row r="606948" customFormat="1"/>
    <row r="606949" customFormat="1"/>
    <row r="606950" customFormat="1"/>
    <row r="606951" customFormat="1"/>
    <row r="606952" customFormat="1"/>
    <row r="606953" customFormat="1"/>
    <row r="606954" customFormat="1"/>
    <row r="606955" customFormat="1"/>
    <row r="606956" customFormat="1"/>
    <row r="606957" customFormat="1"/>
    <row r="606958" customFormat="1"/>
    <row r="606959" customFormat="1"/>
    <row r="606960" customFormat="1"/>
    <row r="606961" customFormat="1"/>
    <row r="606962" customFormat="1"/>
    <row r="606963" customFormat="1"/>
    <row r="606964" customFormat="1"/>
    <row r="606965" customFormat="1"/>
    <row r="606966" customFormat="1"/>
    <row r="606967" customFormat="1"/>
    <row r="606968" customFormat="1"/>
    <row r="606969" customFormat="1"/>
    <row r="606970" customFormat="1"/>
    <row r="606971" customFormat="1"/>
    <row r="606972" customFormat="1"/>
    <row r="606973" customFormat="1"/>
    <row r="606974" customFormat="1"/>
    <row r="606975" customFormat="1"/>
    <row r="606976" customFormat="1"/>
    <row r="606977" customFormat="1"/>
    <row r="606978" customFormat="1"/>
    <row r="606979" customFormat="1"/>
    <row r="606980" customFormat="1"/>
    <row r="606981" customFormat="1"/>
    <row r="606982" customFormat="1"/>
    <row r="606983" customFormat="1"/>
    <row r="606984" customFormat="1"/>
    <row r="606985" customFormat="1"/>
    <row r="606986" customFormat="1"/>
    <row r="606987" customFormat="1"/>
    <row r="606988" customFormat="1"/>
    <row r="606989" customFormat="1"/>
    <row r="606990" customFormat="1"/>
    <row r="606991" customFormat="1"/>
    <row r="606992" customFormat="1"/>
    <row r="606993" customFormat="1"/>
    <row r="606994" customFormat="1"/>
    <row r="606995" customFormat="1"/>
    <row r="606996" customFormat="1"/>
    <row r="606997" customFormat="1"/>
    <row r="606998" customFormat="1"/>
    <row r="606999" customFormat="1"/>
    <row r="607000" customFormat="1"/>
    <row r="607001" customFormat="1"/>
    <row r="607002" customFormat="1"/>
    <row r="607003" customFormat="1"/>
    <row r="607004" customFormat="1"/>
    <row r="607005" customFormat="1"/>
    <row r="607006" customFormat="1"/>
    <row r="607007" customFormat="1"/>
    <row r="607008" customFormat="1"/>
    <row r="607009" customFormat="1"/>
    <row r="607010" customFormat="1"/>
    <row r="607011" customFormat="1"/>
    <row r="607012" customFormat="1"/>
    <row r="607013" customFormat="1"/>
    <row r="607014" customFormat="1"/>
    <row r="607015" customFormat="1"/>
    <row r="607016" customFormat="1"/>
    <row r="607017" customFormat="1"/>
    <row r="607018" customFormat="1"/>
    <row r="607019" customFormat="1"/>
    <row r="607020" customFormat="1"/>
    <row r="607021" customFormat="1"/>
    <row r="607022" customFormat="1"/>
    <row r="607023" customFormat="1"/>
    <row r="607024" customFormat="1"/>
    <row r="607025" customFormat="1"/>
    <row r="607026" customFormat="1"/>
    <row r="607027" customFormat="1"/>
    <row r="607028" customFormat="1"/>
    <row r="607029" customFormat="1"/>
    <row r="607030" customFormat="1"/>
    <row r="607031" customFormat="1"/>
    <row r="607032" customFormat="1"/>
    <row r="607033" customFormat="1"/>
    <row r="607034" customFormat="1"/>
    <row r="607035" customFormat="1"/>
    <row r="607036" customFormat="1"/>
    <row r="607037" customFormat="1"/>
    <row r="607038" customFormat="1"/>
    <row r="607039" customFormat="1"/>
    <row r="607040" customFormat="1"/>
    <row r="607041" customFormat="1"/>
    <row r="607042" customFormat="1"/>
    <row r="607043" customFormat="1"/>
    <row r="607044" customFormat="1"/>
    <row r="607045" customFormat="1"/>
    <row r="607046" customFormat="1"/>
    <row r="607047" customFormat="1"/>
    <row r="607048" customFormat="1"/>
    <row r="607049" customFormat="1"/>
    <row r="607050" customFormat="1"/>
    <row r="607051" customFormat="1"/>
    <row r="607052" customFormat="1"/>
    <row r="607053" customFormat="1"/>
    <row r="607054" customFormat="1"/>
    <row r="607055" customFormat="1"/>
    <row r="607056" customFormat="1"/>
    <row r="607057" customFormat="1"/>
    <row r="607058" customFormat="1"/>
    <row r="607059" customFormat="1"/>
    <row r="607060" customFormat="1"/>
    <row r="607061" customFormat="1"/>
    <row r="607062" customFormat="1"/>
    <row r="607063" customFormat="1"/>
    <row r="607064" customFormat="1"/>
    <row r="607065" customFormat="1"/>
    <row r="607066" customFormat="1"/>
    <row r="607067" customFormat="1"/>
    <row r="607068" customFormat="1"/>
    <row r="607069" customFormat="1"/>
    <row r="607070" customFormat="1"/>
    <row r="607071" customFormat="1"/>
    <row r="607072" customFormat="1"/>
    <row r="607073" customFormat="1"/>
    <row r="607074" customFormat="1"/>
    <row r="607075" customFormat="1"/>
    <row r="607076" customFormat="1"/>
    <row r="607077" customFormat="1"/>
    <row r="607078" customFormat="1"/>
    <row r="607079" customFormat="1"/>
    <row r="607080" customFormat="1"/>
    <row r="607081" customFormat="1"/>
    <row r="607082" customFormat="1"/>
    <row r="607083" customFormat="1"/>
    <row r="607084" customFormat="1"/>
    <row r="607085" customFormat="1"/>
    <row r="607086" customFormat="1"/>
    <row r="607087" customFormat="1"/>
    <row r="607088" customFormat="1"/>
    <row r="607089" customFormat="1"/>
    <row r="607090" customFormat="1"/>
    <row r="607091" customFormat="1"/>
    <row r="607092" customFormat="1"/>
    <row r="607093" customFormat="1"/>
    <row r="607094" customFormat="1"/>
    <row r="607095" customFormat="1"/>
    <row r="607096" customFormat="1"/>
    <row r="607097" customFormat="1"/>
    <row r="607098" customFormat="1"/>
    <row r="607099" customFormat="1"/>
    <row r="607100" customFormat="1"/>
    <row r="607101" customFormat="1"/>
    <row r="607102" customFormat="1"/>
    <row r="607103" customFormat="1"/>
    <row r="607104" customFormat="1"/>
    <row r="607105" customFormat="1"/>
    <row r="607106" customFormat="1"/>
    <row r="607107" customFormat="1"/>
    <row r="607108" customFormat="1"/>
    <row r="607109" customFormat="1"/>
    <row r="607110" customFormat="1"/>
    <row r="607111" customFormat="1"/>
    <row r="607112" customFormat="1"/>
    <row r="607113" customFormat="1"/>
    <row r="607114" customFormat="1"/>
    <row r="607115" customFormat="1"/>
    <row r="607116" customFormat="1"/>
    <row r="607117" customFormat="1"/>
    <row r="607118" customFormat="1"/>
    <row r="607119" customFormat="1"/>
    <row r="607120" customFormat="1"/>
    <row r="607121" customFormat="1"/>
    <row r="607122" customFormat="1"/>
    <row r="607123" customFormat="1"/>
    <row r="607124" customFormat="1"/>
    <row r="607125" customFormat="1"/>
    <row r="607126" customFormat="1"/>
    <row r="607127" customFormat="1"/>
    <row r="607128" customFormat="1"/>
    <row r="607129" customFormat="1"/>
    <row r="607130" customFormat="1"/>
    <row r="607131" customFormat="1"/>
    <row r="607132" customFormat="1"/>
    <row r="607133" customFormat="1"/>
    <row r="607134" customFormat="1"/>
    <row r="607135" customFormat="1"/>
    <row r="607136" customFormat="1"/>
    <row r="607137" customFormat="1"/>
    <row r="607138" customFormat="1"/>
    <row r="607139" customFormat="1"/>
    <row r="607140" customFormat="1"/>
    <row r="607141" customFormat="1"/>
    <row r="607142" customFormat="1"/>
    <row r="607143" customFormat="1"/>
    <row r="607144" customFormat="1"/>
    <row r="607145" customFormat="1"/>
    <row r="607146" customFormat="1"/>
    <row r="607147" customFormat="1"/>
    <row r="607148" customFormat="1"/>
    <row r="607149" customFormat="1"/>
    <row r="607150" customFormat="1"/>
    <row r="607151" customFormat="1"/>
    <row r="607152" customFormat="1"/>
    <row r="607153" customFormat="1"/>
    <row r="607154" customFormat="1"/>
    <row r="607155" customFormat="1"/>
    <row r="607156" customFormat="1"/>
    <row r="607157" customFormat="1"/>
    <row r="607158" customFormat="1"/>
    <row r="607159" customFormat="1"/>
    <row r="607160" customFormat="1"/>
    <row r="607161" customFormat="1"/>
    <row r="607162" customFormat="1"/>
    <row r="607163" customFormat="1"/>
    <row r="607164" customFormat="1"/>
    <row r="607165" customFormat="1"/>
    <row r="607166" customFormat="1"/>
    <row r="607167" customFormat="1"/>
    <row r="607168" customFormat="1"/>
    <row r="607169" customFormat="1"/>
    <row r="607170" customFormat="1"/>
    <row r="607171" customFormat="1"/>
    <row r="607172" customFormat="1"/>
    <row r="607173" customFormat="1"/>
    <row r="607174" customFormat="1"/>
    <row r="607175" customFormat="1"/>
    <row r="607176" customFormat="1"/>
    <row r="607177" customFormat="1"/>
    <row r="607178" customFormat="1"/>
    <row r="607179" customFormat="1"/>
    <row r="607180" customFormat="1"/>
    <row r="607181" customFormat="1"/>
    <row r="607182" customFormat="1"/>
    <row r="607183" customFormat="1"/>
    <row r="607184" customFormat="1"/>
    <row r="607185" customFormat="1"/>
    <row r="607186" customFormat="1"/>
    <row r="607187" customFormat="1"/>
    <row r="607188" customFormat="1"/>
    <row r="607189" customFormat="1"/>
    <row r="607190" customFormat="1"/>
    <row r="607191" customFormat="1"/>
    <row r="607192" customFormat="1"/>
    <row r="607193" customFormat="1"/>
    <row r="607194" customFormat="1"/>
    <row r="607195" customFormat="1"/>
    <row r="607196" customFormat="1"/>
    <row r="607197" customFormat="1"/>
    <row r="607198" customFormat="1"/>
    <row r="607199" customFormat="1"/>
    <row r="607200" customFormat="1"/>
    <row r="607201" customFormat="1"/>
    <row r="607202" customFormat="1"/>
    <row r="607203" customFormat="1"/>
    <row r="607204" customFormat="1"/>
    <row r="607205" customFormat="1"/>
    <row r="607206" customFormat="1"/>
    <row r="607207" customFormat="1"/>
    <row r="607208" customFormat="1"/>
    <row r="607209" customFormat="1"/>
    <row r="607210" customFormat="1"/>
    <row r="607211" customFormat="1"/>
    <row r="607212" customFormat="1"/>
    <row r="607213" customFormat="1"/>
    <row r="607214" customFormat="1"/>
    <row r="607215" customFormat="1"/>
    <row r="607216" customFormat="1"/>
    <row r="607217" customFormat="1"/>
    <row r="607218" customFormat="1"/>
    <row r="607219" customFormat="1"/>
    <row r="607220" customFormat="1"/>
    <row r="607221" customFormat="1"/>
    <row r="607222" customFormat="1"/>
    <row r="607223" customFormat="1"/>
    <row r="607224" customFormat="1"/>
    <row r="607225" customFormat="1"/>
    <row r="607226" customFormat="1"/>
    <row r="607227" customFormat="1"/>
    <row r="607228" customFormat="1"/>
    <row r="607229" customFormat="1"/>
    <row r="607230" customFormat="1"/>
    <row r="607231" customFormat="1"/>
    <row r="607232" customFormat="1"/>
    <row r="607233" customFormat="1"/>
    <row r="607234" customFormat="1"/>
    <row r="607235" customFormat="1"/>
    <row r="607236" customFormat="1"/>
    <row r="607237" customFormat="1"/>
    <row r="607238" customFormat="1"/>
    <row r="607239" customFormat="1"/>
    <row r="607240" customFormat="1"/>
    <row r="607241" customFormat="1"/>
    <row r="607242" customFormat="1"/>
    <row r="607243" customFormat="1"/>
    <row r="607244" customFormat="1"/>
    <row r="607245" customFormat="1"/>
    <row r="607246" customFormat="1"/>
    <row r="607247" customFormat="1"/>
    <row r="607248" customFormat="1"/>
    <row r="607249" customFormat="1"/>
    <row r="607250" customFormat="1"/>
    <row r="607251" customFormat="1"/>
    <row r="607252" customFormat="1"/>
    <row r="607253" customFormat="1"/>
    <row r="607254" customFormat="1"/>
    <row r="607255" customFormat="1"/>
    <row r="607256" customFormat="1"/>
    <row r="607257" customFormat="1"/>
    <row r="607258" customFormat="1"/>
    <row r="607259" customFormat="1"/>
    <row r="607260" customFormat="1"/>
    <row r="607261" customFormat="1"/>
    <row r="607262" customFormat="1"/>
    <row r="607263" customFormat="1"/>
    <row r="607264" customFormat="1"/>
    <row r="607265" customFormat="1"/>
    <row r="607266" customFormat="1"/>
    <row r="607267" customFormat="1"/>
    <row r="607268" customFormat="1"/>
    <row r="607269" customFormat="1"/>
    <row r="607270" customFormat="1"/>
    <row r="607271" customFormat="1"/>
    <row r="607272" customFormat="1"/>
    <row r="607273" customFormat="1"/>
    <row r="607274" customFormat="1"/>
    <row r="607275" customFormat="1"/>
    <row r="607276" customFormat="1"/>
    <row r="607277" customFormat="1"/>
    <row r="607278" customFormat="1"/>
    <row r="607279" customFormat="1"/>
    <row r="607280" customFormat="1"/>
    <row r="607281" customFormat="1"/>
    <row r="607282" customFormat="1"/>
    <row r="607283" customFormat="1"/>
    <row r="607284" customFormat="1"/>
    <row r="607285" customFormat="1"/>
    <row r="607286" customFormat="1"/>
    <row r="607287" customFormat="1"/>
    <row r="607288" customFormat="1"/>
    <row r="607289" customFormat="1"/>
    <row r="607290" customFormat="1"/>
    <row r="607291" customFormat="1"/>
    <row r="607292" customFormat="1"/>
    <row r="607293" customFormat="1"/>
    <row r="607294" customFormat="1"/>
    <row r="607295" customFormat="1"/>
    <row r="607296" customFormat="1"/>
    <row r="607297" customFormat="1"/>
    <row r="607298" customFormat="1"/>
    <row r="607299" customFormat="1"/>
    <row r="607300" customFormat="1"/>
    <row r="607301" customFormat="1"/>
    <row r="607302" customFormat="1"/>
    <row r="607303" customFormat="1"/>
    <row r="607304" customFormat="1"/>
    <row r="607305" customFormat="1"/>
    <row r="607306" customFormat="1"/>
    <row r="607307" customFormat="1"/>
    <row r="607308" customFormat="1"/>
    <row r="607309" customFormat="1"/>
    <row r="607310" customFormat="1"/>
    <row r="607311" customFormat="1"/>
    <row r="607312" customFormat="1"/>
    <row r="607313" customFormat="1"/>
    <row r="607314" customFormat="1"/>
    <row r="607315" customFormat="1"/>
    <row r="607316" customFormat="1"/>
    <row r="607317" customFormat="1"/>
    <row r="607318" customFormat="1"/>
    <row r="607319" customFormat="1"/>
    <row r="607320" customFormat="1"/>
    <row r="607321" customFormat="1"/>
    <row r="607322" customFormat="1"/>
    <row r="607323" customFormat="1"/>
    <row r="607324" customFormat="1"/>
    <row r="607325" customFormat="1"/>
    <row r="607326" customFormat="1"/>
    <row r="607327" customFormat="1"/>
    <row r="607328" customFormat="1"/>
    <row r="607329" customFormat="1"/>
    <row r="607330" customFormat="1"/>
    <row r="607331" customFormat="1"/>
    <row r="607332" customFormat="1"/>
    <row r="607333" customFormat="1"/>
    <row r="607334" customFormat="1"/>
    <row r="607335" customFormat="1"/>
    <row r="607336" customFormat="1"/>
    <row r="607337" customFormat="1"/>
    <row r="607338" customFormat="1"/>
    <row r="607339" customFormat="1"/>
    <row r="607340" customFormat="1"/>
    <row r="607341" customFormat="1"/>
    <row r="607342" customFormat="1"/>
    <row r="607343" customFormat="1"/>
    <row r="607344" customFormat="1"/>
    <row r="607345" customFormat="1"/>
    <row r="607346" customFormat="1"/>
    <row r="607347" customFormat="1"/>
    <row r="607348" customFormat="1"/>
    <row r="607349" customFormat="1"/>
    <row r="607350" customFormat="1"/>
    <row r="607351" customFormat="1"/>
    <row r="607352" customFormat="1"/>
    <row r="607353" customFormat="1"/>
    <row r="607354" customFormat="1"/>
    <row r="607355" customFormat="1"/>
    <row r="607356" customFormat="1"/>
    <row r="607357" customFormat="1"/>
    <row r="607358" customFormat="1"/>
    <row r="607359" customFormat="1"/>
    <row r="607360" customFormat="1"/>
    <row r="607361" customFormat="1"/>
    <row r="607362" customFormat="1"/>
    <row r="607363" customFormat="1"/>
    <row r="607364" customFormat="1"/>
    <row r="607365" customFormat="1"/>
    <row r="607366" customFormat="1"/>
    <row r="607367" customFormat="1"/>
    <row r="607368" customFormat="1"/>
    <row r="607369" customFormat="1"/>
    <row r="607370" customFormat="1"/>
    <row r="607371" customFormat="1"/>
    <row r="607372" customFormat="1"/>
    <row r="607373" customFormat="1"/>
    <row r="607374" customFormat="1"/>
    <row r="607375" customFormat="1"/>
    <row r="607376" customFormat="1"/>
    <row r="607377" customFormat="1"/>
    <row r="607378" customFormat="1"/>
    <row r="607379" customFormat="1"/>
    <row r="607380" customFormat="1"/>
    <row r="607381" customFormat="1"/>
    <row r="607382" customFormat="1"/>
    <row r="607383" customFormat="1"/>
    <row r="607384" customFormat="1"/>
    <row r="607385" customFormat="1"/>
    <row r="607386" customFormat="1"/>
    <row r="607387" customFormat="1"/>
    <row r="607388" customFormat="1"/>
    <row r="607389" customFormat="1"/>
    <row r="607390" customFormat="1"/>
    <row r="607391" customFormat="1"/>
    <row r="607392" customFormat="1"/>
    <row r="607393" customFormat="1"/>
    <row r="607394" customFormat="1"/>
    <row r="607395" customFormat="1"/>
    <row r="607396" customFormat="1"/>
    <row r="607397" customFormat="1"/>
    <row r="607398" customFormat="1"/>
    <row r="607399" customFormat="1"/>
    <row r="607400" customFormat="1"/>
    <row r="607401" customFormat="1"/>
    <row r="607402" customFormat="1"/>
    <row r="607403" customFormat="1"/>
    <row r="607404" customFormat="1"/>
    <row r="607405" customFormat="1"/>
    <row r="607406" customFormat="1"/>
    <row r="607407" customFormat="1"/>
    <row r="607408" customFormat="1"/>
    <row r="607409" customFormat="1"/>
    <row r="607410" customFormat="1"/>
    <row r="607411" customFormat="1"/>
    <row r="607412" customFormat="1"/>
    <row r="607413" customFormat="1"/>
    <row r="607414" customFormat="1"/>
    <row r="607415" customFormat="1"/>
    <row r="607416" customFormat="1"/>
    <row r="607417" customFormat="1"/>
    <row r="607418" customFormat="1"/>
    <row r="607419" customFormat="1"/>
    <row r="607420" customFormat="1"/>
    <row r="607421" customFormat="1"/>
    <row r="607422" customFormat="1"/>
    <row r="607423" customFormat="1"/>
    <row r="607424" customFormat="1"/>
    <row r="607425" customFormat="1"/>
    <row r="607426" customFormat="1"/>
    <row r="607427" customFormat="1"/>
    <row r="607428" customFormat="1"/>
    <row r="607429" customFormat="1"/>
    <row r="607430" customFormat="1"/>
    <row r="607431" customFormat="1"/>
    <row r="607432" customFormat="1"/>
    <row r="607433" customFormat="1"/>
    <row r="607434" customFormat="1"/>
    <row r="607435" customFormat="1"/>
    <row r="607436" customFormat="1"/>
    <row r="607437" customFormat="1"/>
    <row r="607438" customFormat="1"/>
    <row r="607439" customFormat="1"/>
    <row r="607440" customFormat="1"/>
    <row r="607441" customFormat="1"/>
    <row r="607442" customFormat="1"/>
    <row r="607443" customFormat="1"/>
    <row r="607444" customFormat="1"/>
    <row r="607445" customFormat="1"/>
    <row r="607446" customFormat="1"/>
    <row r="607447" customFormat="1"/>
    <row r="607448" customFormat="1"/>
    <row r="607449" customFormat="1"/>
    <row r="607450" customFormat="1"/>
    <row r="607451" customFormat="1"/>
    <row r="607452" customFormat="1"/>
    <row r="607453" customFormat="1"/>
    <row r="607454" customFormat="1"/>
    <row r="607455" customFormat="1"/>
    <row r="607456" customFormat="1"/>
    <row r="607457" customFormat="1"/>
    <row r="607458" customFormat="1"/>
    <row r="607459" customFormat="1"/>
    <row r="607460" customFormat="1"/>
    <row r="607461" customFormat="1"/>
    <row r="607462" customFormat="1"/>
    <row r="607463" customFormat="1"/>
    <row r="607464" customFormat="1"/>
    <row r="607465" customFormat="1"/>
    <row r="607466" customFormat="1"/>
    <row r="607467" customFormat="1"/>
    <row r="607468" customFormat="1"/>
    <row r="607469" customFormat="1"/>
    <row r="607470" customFormat="1"/>
    <row r="607471" customFormat="1"/>
    <row r="607472" customFormat="1"/>
    <row r="607473" customFormat="1"/>
    <row r="607474" customFormat="1"/>
    <row r="607475" customFormat="1"/>
    <row r="607476" customFormat="1"/>
    <row r="607477" customFormat="1"/>
    <row r="607478" customFormat="1"/>
    <row r="607479" customFormat="1"/>
    <row r="607480" customFormat="1"/>
    <row r="607481" customFormat="1"/>
    <row r="607482" customFormat="1"/>
    <row r="607483" customFormat="1"/>
    <row r="607484" customFormat="1"/>
    <row r="607485" customFormat="1"/>
    <row r="607486" customFormat="1"/>
    <row r="607487" customFormat="1"/>
    <row r="607488" customFormat="1"/>
    <row r="607489" customFormat="1"/>
    <row r="607490" customFormat="1"/>
    <row r="607491" customFormat="1"/>
    <row r="607492" customFormat="1"/>
    <row r="607493" customFormat="1"/>
    <row r="607494" customFormat="1"/>
    <row r="607495" customFormat="1"/>
    <row r="607496" customFormat="1"/>
    <row r="607497" customFormat="1"/>
    <row r="607498" customFormat="1"/>
    <row r="607499" customFormat="1"/>
    <row r="607500" customFormat="1"/>
    <row r="607501" customFormat="1"/>
    <row r="607502" customFormat="1"/>
    <row r="607503" customFormat="1"/>
    <row r="607504" customFormat="1"/>
    <row r="607505" customFormat="1"/>
    <row r="607506" customFormat="1"/>
    <row r="607507" customFormat="1"/>
    <row r="607508" customFormat="1"/>
    <row r="607509" customFormat="1"/>
    <row r="607510" customFormat="1"/>
    <row r="607511" customFormat="1"/>
    <row r="607512" customFormat="1"/>
    <row r="607513" customFormat="1"/>
    <row r="607514" customFormat="1"/>
    <row r="607515" customFormat="1"/>
    <row r="607516" customFormat="1"/>
    <row r="607517" customFormat="1"/>
    <row r="607518" customFormat="1"/>
    <row r="607519" customFormat="1"/>
    <row r="607520" customFormat="1"/>
    <row r="607521" customFormat="1"/>
    <row r="607522" customFormat="1"/>
    <row r="607523" customFormat="1"/>
    <row r="607524" customFormat="1"/>
    <row r="607525" customFormat="1"/>
    <row r="607526" customFormat="1"/>
    <row r="607527" customFormat="1"/>
    <row r="607528" customFormat="1"/>
    <row r="607529" customFormat="1"/>
    <row r="607530" customFormat="1"/>
    <row r="607531" customFormat="1"/>
    <row r="607532" customFormat="1"/>
    <row r="607533" customFormat="1"/>
    <row r="607534" customFormat="1"/>
    <row r="607535" customFormat="1"/>
    <row r="607536" customFormat="1"/>
    <row r="607537" customFormat="1"/>
    <row r="607538" customFormat="1"/>
    <row r="607539" customFormat="1"/>
    <row r="607540" customFormat="1"/>
    <row r="607541" customFormat="1"/>
    <row r="607542" customFormat="1"/>
    <row r="607543" customFormat="1"/>
    <row r="607544" customFormat="1"/>
    <row r="607545" customFormat="1"/>
    <row r="607546" customFormat="1"/>
    <row r="607547" customFormat="1"/>
    <row r="607548" customFormat="1"/>
    <row r="607549" customFormat="1"/>
    <row r="607550" customFormat="1"/>
    <row r="607551" customFormat="1"/>
    <row r="607552" customFormat="1"/>
    <row r="607553" customFormat="1"/>
    <row r="607554" customFormat="1"/>
    <row r="607555" customFormat="1"/>
    <row r="607556" customFormat="1"/>
    <row r="607557" customFormat="1"/>
    <row r="607558" customFormat="1"/>
    <row r="607559" customFormat="1"/>
    <row r="607560" customFormat="1"/>
    <row r="607561" customFormat="1"/>
    <row r="607562" customFormat="1"/>
    <row r="607563" customFormat="1"/>
    <row r="607564" customFormat="1"/>
    <row r="607565" customFormat="1"/>
    <row r="607566" customFormat="1"/>
    <row r="607567" customFormat="1"/>
    <row r="607568" customFormat="1"/>
    <row r="607569" customFormat="1"/>
    <row r="607570" customFormat="1"/>
    <row r="607571" customFormat="1"/>
    <row r="607572" customFormat="1"/>
    <row r="607573" customFormat="1"/>
    <row r="607574" customFormat="1"/>
    <row r="607575" customFormat="1"/>
    <row r="607576" customFormat="1"/>
    <row r="607577" customFormat="1"/>
    <row r="607578" customFormat="1"/>
    <row r="607579" customFormat="1"/>
    <row r="607580" customFormat="1"/>
    <row r="607581" customFormat="1"/>
    <row r="607582" customFormat="1"/>
    <row r="607583" customFormat="1"/>
    <row r="607584" customFormat="1"/>
    <row r="607585" customFormat="1"/>
    <row r="607586" customFormat="1"/>
    <row r="607587" customFormat="1"/>
    <row r="607588" customFormat="1"/>
    <row r="607589" customFormat="1"/>
    <row r="607590" customFormat="1"/>
    <row r="607591" customFormat="1"/>
    <row r="607592" customFormat="1"/>
    <row r="607593" customFormat="1"/>
    <row r="607594" customFormat="1"/>
    <row r="607595" customFormat="1"/>
    <row r="607596" customFormat="1"/>
    <row r="607597" customFormat="1"/>
    <row r="607598" customFormat="1"/>
    <row r="607599" customFormat="1"/>
    <row r="607600" customFormat="1"/>
    <row r="607601" customFormat="1"/>
    <row r="607602" customFormat="1"/>
    <row r="607603" customFormat="1"/>
    <row r="607604" customFormat="1"/>
    <row r="607605" customFormat="1"/>
    <row r="607606" customFormat="1"/>
    <row r="607607" customFormat="1"/>
    <row r="607608" customFormat="1"/>
    <row r="607609" customFormat="1"/>
    <row r="607610" customFormat="1"/>
    <row r="607611" customFormat="1"/>
    <row r="607612" customFormat="1"/>
    <row r="607613" customFormat="1"/>
    <row r="607614" customFormat="1"/>
    <row r="607615" customFormat="1"/>
    <row r="607616" customFormat="1"/>
    <row r="607617" customFormat="1"/>
    <row r="607618" customFormat="1"/>
    <row r="607619" customFormat="1"/>
    <row r="607620" customFormat="1"/>
    <row r="607621" customFormat="1"/>
    <row r="607622" customFormat="1"/>
    <row r="607623" customFormat="1"/>
    <row r="607624" customFormat="1"/>
    <row r="607625" customFormat="1"/>
    <row r="607626" customFormat="1"/>
    <row r="607627" customFormat="1"/>
    <row r="607628" customFormat="1"/>
    <row r="607629" customFormat="1"/>
    <row r="607630" customFormat="1"/>
    <row r="607631" customFormat="1"/>
    <row r="607632" customFormat="1"/>
    <row r="607633" customFormat="1"/>
    <row r="607634" customFormat="1"/>
    <row r="607635" customFormat="1"/>
    <row r="607636" customFormat="1"/>
    <row r="607637" customFormat="1"/>
    <row r="607638" customFormat="1"/>
    <row r="607639" customFormat="1"/>
    <row r="607640" customFormat="1"/>
    <row r="607641" customFormat="1"/>
    <row r="607642" customFormat="1"/>
    <row r="607643" customFormat="1"/>
    <row r="607644" customFormat="1"/>
    <row r="607645" customFormat="1"/>
    <row r="607646" customFormat="1"/>
    <row r="607647" customFormat="1"/>
    <row r="607648" customFormat="1"/>
    <row r="607649" customFormat="1"/>
    <row r="607650" customFormat="1"/>
    <row r="607651" customFormat="1"/>
    <row r="607652" customFormat="1"/>
    <row r="607653" customFormat="1"/>
    <row r="607654" customFormat="1"/>
    <row r="607655" customFormat="1"/>
    <row r="607656" customFormat="1"/>
    <row r="607657" customFormat="1"/>
    <row r="607658" customFormat="1"/>
    <row r="607659" customFormat="1"/>
    <row r="607660" customFormat="1"/>
    <row r="607661" customFormat="1"/>
    <row r="607662" customFormat="1"/>
    <row r="607663" customFormat="1"/>
    <row r="607664" customFormat="1"/>
    <row r="607665" customFormat="1"/>
    <row r="607666" customFormat="1"/>
    <row r="607667" customFormat="1"/>
    <row r="607668" customFormat="1"/>
    <row r="607669" customFormat="1"/>
    <row r="607670" customFormat="1"/>
    <row r="607671" customFormat="1"/>
    <row r="607672" customFormat="1"/>
    <row r="607673" customFormat="1"/>
    <row r="607674" customFormat="1"/>
    <row r="607675" customFormat="1"/>
    <row r="607676" customFormat="1"/>
    <row r="607677" customFormat="1"/>
    <row r="607678" customFormat="1"/>
    <row r="607679" customFormat="1"/>
    <row r="607680" customFormat="1"/>
    <row r="607681" customFormat="1"/>
    <row r="607682" customFormat="1"/>
    <row r="607683" customFormat="1"/>
    <row r="607684" customFormat="1"/>
    <row r="607685" customFormat="1"/>
    <row r="607686" customFormat="1"/>
    <row r="607687" customFormat="1"/>
    <row r="607688" customFormat="1"/>
    <row r="607689" customFormat="1"/>
    <row r="607690" customFormat="1"/>
    <row r="607691" customFormat="1"/>
    <row r="607692" customFormat="1"/>
    <row r="607693" customFormat="1"/>
    <row r="607694" customFormat="1"/>
    <row r="607695" customFormat="1"/>
    <row r="607696" customFormat="1"/>
    <row r="607697" customFormat="1"/>
    <row r="607698" customFormat="1"/>
    <row r="607699" customFormat="1"/>
    <row r="607700" customFormat="1"/>
    <row r="607701" customFormat="1"/>
    <row r="607702" customFormat="1"/>
    <row r="607703" customFormat="1"/>
    <row r="607704" customFormat="1"/>
    <row r="607705" customFormat="1"/>
    <row r="607706" customFormat="1"/>
    <row r="607707" customFormat="1"/>
    <row r="607708" customFormat="1"/>
    <row r="607709" customFormat="1"/>
    <row r="607710" customFormat="1"/>
    <row r="607711" customFormat="1"/>
    <row r="607712" customFormat="1"/>
    <row r="607713" customFormat="1"/>
    <row r="607714" customFormat="1"/>
    <row r="607715" customFormat="1"/>
    <row r="607716" customFormat="1"/>
    <row r="607717" customFormat="1"/>
    <row r="607718" customFormat="1"/>
    <row r="607719" customFormat="1"/>
    <row r="607720" customFormat="1"/>
    <row r="607721" customFormat="1"/>
    <row r="607722" customFormat="1"/>
    <row r="607723" customFormat="1"/>
    <row r="607724" customFormat="1"/>
    <row r="607725" customFormat="1"/>
    <row r="607726" customFormat="1"/>
    <row r="607727" customFormat="1"/>
    <row r="607728" customFormat="1"/>
    <row r="607729" customFormat="1"/>
    <row r="607730" customFormat="1"/>
    <row r="607731" customFormat="1"/>
    <row r="607732" customFormat="1"/>
    <row r="607733" customFormat="1"/>
    <row r="607734" customFormat="1"/>
    <row r="607735" customFormat="1"/>
    <row r="607736" customFormat="1"/>
    <row r="607737" customFormat="1"/>
    <row r="607738" customFormat="1"/>
    <row r="607739" customFormat="1"/>
    <row r="607740" customFormat="1"/>
    <row r="607741" customFormat="1"/>
    <row r="607742" customFormat="1"/>
    <row r="607743" customFormat="1"/>
    <row r="607744" customFormat="1"/>
    <row r="607745" customFormat="1"/>
    <row r="607746" customFormat="1"/>
    <row r="607747" customFormat="1"/>
    <row r="607748" customFormat="1"/>
    <row r="607749" customFormat="1"/>
    <row r="607750" customFormat="1"/>
    <row r="607751" customFormat="1"/>
    <row r="607752" customFormat="1"/>
    <row r="607753" customFormat="1"/>
    <row r="607754" customFormat="1"/>
    <row r="607755" customFormat="1"/>
    <row r="607756" customFormat="1"/>
    <row r="607757" customFormat="1"/>
    <row r="607758" customFormat="1"/>
    <row r="607759" customFormat="1"/>
    <row r="607760" customFormat="1"/>
    <row r="607761" customFormat="1"/>
    <row r="607762" customFormat="1"/>
    <row r="607763" customFormat="1"/>
    <row r="607764" customFormat="1"/>
    <row r="607765" customFormat="1"/>
    <row r="607766" customFormat="1"/>
    <row r="607767" customFormat="1"/>
    <row r="607768" customFormat="1"/>
    <row r="607769" customFormat="1"/>
    <row r="607770" customFormat="1"/>
    <row r="607771" customFormat="1"/>
    <row r="607772" customFormat="1"/>
    <row r="607773" customFormat="1"/>
    <row r="607774" customFormat="1"/>
    <row r="607775" customFormat="1"/>
    <row r="607776" customFormat="1"/>
    <row r="607777" customFormat="1"/>
    <row r="607778" customFormat="1"/>
    <row r="607779" customFormat="1"/>
    <row r="607780" customFormat="1"/>
    <row r="607781" customFormat="1"/>
    <row r="607782" customFormat="1"/>
    <row r="607783" customFormat="1"/>
    <row r="607784" customFormat="1"/>
    <row r="607785" customFormat="1"/>
    <row r="607786" customFormat="1"/>
    <row r="607787" customFormat="1"/>
    <row r="607788" customFormat="1"/>
    <row r="607789" customFormat="1"/>
    <row r="607790" customFormat="1"/>
    <row r="607791" customFormat="1"/>
    <row r="607792" customFormat="1"/>
    <row r="607793" customFormat="1"/>
    <row r="607794" customFormat="1"/>
    <row r="607795" customFormat="1"/>
    <row r="607796" customFormat="1"/>
    <row r="607797" customFormat="1"/>
    <row r="607798" customFormat="1"/>
    <row r="607799" customFormat="1"/>
    <row r="607800" customFormat="1"/>
    <row r="607801" customFormat="1"/>
    <row r="607802" customFormat="1"/>
    <row r="607803" customFormat="1"/>
    <row r="607804" customFormat="1"/>
    <row r="607805" customFormat="1"/>
    <row r="607806" customFormat="1"/>
    <row r="607807" customFormat="1"/>
    <row r="607808" customFormat="1"/>
    <row r="607809" customFormat="1"/>
    <row r="607810" customFormat="1"/>
    <row r="607811" customFormat="1"/>
    <row r="607812" customFormat="1"/>
    <row r="607813" customFormat="1"/>
    <row r="607814" customFormat="1"/>
    <row r="607815" customFormat="1"/>
    <row r="607816" customFormat="1"/>
    <row r="607817" customFormat="1"/>
    <row r="607818" customFormat="1"/>
    <row r="607819" customFormat="1"/>
    <row r="607820" customFormat="1"/>
    <row r="607821" customFormat="1"/>
    <row r="607822" customFormat="1"/>
    <row r="607823" customFormat="1"/>
    <row r="607824" customFormat="1"/>
    <row r="607825" customFormat="1"/>
    <row r="607826" customFormat="1"/>
    <row r="607827" customFormat="1"/>
    <row r="607828" customFormat="1"/>
    <row r="607829" customFormat="1"/>
    <row r="607830" customFormat="1"/>
    <row r="607831" customFormat="1"/>
    <row r="607832" customFormat="1"/>
    <row r="607833" customFormat="1"/>
    <row r="607834" customFormat="1"/>
    <row r="607835" customFormat="1"/>
    <row r="607836" customFormat="1"/>
    <row r="607837" customFormat="1"/>
    <row r="607838" customFormat="1"/>
    <row r="607839" customFormat="1"/>
    <row r="607840" customFormat="1"/>
    <row r="607841" customFormat="1"/>
    <row r="607842" customFormat="1"/>
    <row r="607843" customFormat="1"/>
    <row r="607844" customFormat="1"/>
    <row r="607845" customFormat="1"/>
    <row r="607846" customFormat="1"/>
    <row r="607847" customFormat="1"/>
    <row r="607848" customFormat="1"/>
    <row r="607849" customFormat="1"/>
    <row r="607850" customFormat="1"/>
    <row r="607851" customFormat="1"/>
    <row r="607852" customFormat="1"/>
    <row r="607853" customFormat="1"/>
    <row r="607854" customFormat="1"/>
    <row r="607855" customFormat="1"/>
    <row r="607856" customFormat="1"/>
    <row r="607857" customFormat="1"/>
    <row r="607858" customFormat="1"/>
    <row r="607859" customFormat="1"/>
    <row r="607860" customFormat="1"/>
    <row r="607861" customFormat="1"/>
    <row r="607862" customFormat="1"/>
    <row r="607863" customFormat="1"/>
    <row r="607864" customFormat="1"/>
    <row r="607865" customFormat="1"/>
    <row r="607866" customFormat="1"/>
    <row r="607867" customFormat="1"/>
    <row r="607868" customFormat="1"/>
    <row r="607869" customFormat="1"/>
    <row r="607870" customFormat="1"/>
    <row r="607871" customFormat="1"/>
    <row r="607872" customFormat="1"/>
    <row r="607873" customFormat="1"/>
    <row r="607874" customFormat="1"/>
    <row r="607875" customFormat="1"/>
    <row r="607876" customFormat="1"/>
    <row r="607877" customFormat="1"/>
    <row r="607878" customFormat="1"/>
    <row r="607879" customFormat="1"/>
    <row r="607880" customFormat="1"/>
    <row r="607881" customFormat="1"/>
    <row r="607882" customFormat="1"/>
    <row r="607883" customFormat="1"/>
    <row r="607884" customFormat="1"/>
    <row r="607885" customFormat="1"/>
    <row r="607886" customFormat="1"/>
    <row r="607887" customFormat="1"/>
    <row r="607888" customFormat="1"/>
    <row r="607889" customFormat="1"/>
    <row r="607890" customFormat="1"/>
    <row r="607891" customFormat="1"/>
    <row r="607892" customFormat="1"/>
    <row r="607893" customFormat="1"/>
    <row r="607894" customFormat="1"/>
    <row r="607895" customFormat="1"/>
    <row r="607896" customFormat="1"/>
    <row r="607897" customFormat="1"/>
    <row r="607898" customFormat="1"/>
    <row r="607899" customFormat="1"/>
    <row r="607900" customFormat="1"/>
    <row r="607901" customFormat="1"/>
    <row r="607902" customFormat="1"/>
    <row r="607903" customFormat="1"/>
    <row r="607904" customFormat="1"/>
    <row r="607905" customFormat="1"/>
    <row r="607906" customFormat="1"/>
    <row r="607907" customFormat="1"/>
    <row r="607908" customFormat="1"/>
    <row r="607909" customFormat="1"/>
    <row r="607910" customFormat="1"/>
    <row r="607911" customFormat="1"/>
    <row r="607912" customFormat="1"/>
    <row r="607913" customFormat="1"/>
    <row r="607914" customFormat="1"/>
    <row r="607915" customFormat="1"/>
    <row r="607916" customFormat="1"/>
    <row r="607917" customFormat="1"/>
    <row r="607918" customFormat="1"/>
    <row r="607919" customFormat="1"/>
    <row r="607920" customFormat="1"/>
    <row r="607921" customFormat="1"/>
    <row r="607922" customFormat="1"/>
    <row r="607923" customFormat="1"/>
    <row r="607924" customFormat="1"/>
    <row r="607925" customFormat="1"/>
    <row r="607926" customFormat="1"/>
    <row r="607927" customFormat="1"/>
    <row r="607928" customFormat="1"/>
    <row r="607929" customFormat="1"/>
    <row r="607930" customFormat="1"/>
    <row r="607931" customFormat="1"/>
    <row r="607932" customFormat="1"/>
    <row r="607933" customFormat="1"/>
    <row r="607934" customFormat="1"/>
    <row r="607935" customFormat="1"/>
    <row r="607936" customFormat="1"/>
    <row r="607937" customFormat="1"/>
    <row r="607938" customFormat="1"/>
    <row r="607939" customFormat="1"/>
    <row r="607940" customFormat="1"/>
    <row r="607941" customFormat="1"/>
    <row r="607942" customFormat="1"/>
    <row r="607943" customFormat="1"/>
    <row r="607944" customFormat="1"/>
    <row r="607945" customFormat="1"/>
    <row r="607946" customFormat="1"/>
    <row r="607947" customFormat="1"/>
    <row r="607948" customFormat="1"/>
    <row r="607949" customFormat="1"/>
    <row r="607950" customFormat="1"/>
    <row r="607951" customFormat="1"/>
    <row r="607952" customFormat="1"/>
    <row r="607953" customFormat="1"/>
    <row r="607954" customFormat="1"/>
    <row r="607955" customFormat="1"/>
    <row r="607956" customFormat="1"/>
    <row r="607957" customFormat="1"/>
    <row r="607958" customFormat="1"/>
    <row r="607959" customFormat="1"/>
    <row r="607960" customFormat="1"/>
    <row r="607961" customFormat="1"/>
    <row r="607962" customFormat="1"/>
    <row r="607963" customFormat="1"/>
    <row r="607964" customFormat="1"/>
    <row r="607965" customFormat="1"/>
    <row r="607966" customFormat="1"/>
    <row r="607967" customFormat="1"/>
    <row r="607968" customFormat="1"/>
    <row r="607969" customFormat="1"/>
    <row r="607970" customFormat="1"/>
    <row r="607971" customFormat="1"/>
    <row r="607972" customFormat="1"/>
    <row r="607973" customFormat="1"/>
    <row r="607974" customFormat="1"/>
    <row r="607975" customFormat="1"/>
    <row r="607976" customFormat="1"/>
    <row r="607977" customFormat="1"/>
    <row r="607978" customFormat="1"/>
    <row r="607979" customFormat="1"/>
    <row r="607980" customFormat="1"/>
    <row r="607981" customFormat="1"/>
    <row r="607982" customFormat="1"/>
    <row r="607983" customFormat="1"/>
    <row r="607984" customFormat="1"/>
    <row r="607985" customFormat="1"/>
    <row r="607986" customFormat="1"/>
    <row r="607987" customFormat="1"/>
    <row r="607988" customFormat="1"/>
    <row r="607989" customFormat="1"/>
    <row r="607990" customFormat="1"/>
    <row r="607991" customFormat="1"/>
    <row r="607992" customFormat="1"/>
    <row r="607993" customFormat="1"/>
    <row r="607994" customFormat="1"/>
    <row r="607995" customFormat="1"/>
    <row r="607996" customFormat="1"/>
    <row r="607997" customFormat="1"/>
    <row r="607998" customFormat="1"/>
    <row r="607999" customFormat="1"/>
    <row r="608000" customFormat="1"/>
    <row r="608001" customFormat="1"/>
    <row r="608002" customFormat="1"/>
    <row r="608003" customFormat="1"/>
    <row r="608004" customFormat="1"/>
    <row r="608005" customFormat="1"/>
    <row r="608006" customFormat="1"/>
    <row r="608007" customFormat="1"/>
    <row r="608008" customFormat="1"/>
    <row r="608009" customFormat="1"/>
    <row r="608010" customFormat="1"/>
    <row r="608011" customFormat="1"/>
    <row r="608012" customFormat="1"/>
    <row r="608013" customFormat="1"/>
    <row r="608014" customFormat="1"/>
    <row r="608015" customFormat="1"/>
    <row r="608016" customFormat="1"/>
    <row r="608017" customFormat="1"/>
    <row r="608018" customFormat="1"/>
    <row r="608019" customFormat="1"/>
    <row r="608020" customFormat="1"/>
    <row r="608021" customFormat="1"/>
    <row r="608022" customFormat="1"/>
    <row r="608023" customFormat="1"/>
    <row r="608024" customFormat="1"/>
    <row r="608025" customFormat="1"/>
    <row r="608026" customFormat="1"/>
    <row r="608027" customFormat="1"/>
    <row r="608028" customFormat="1"/>
    <row r="608029" customFormat="1"/>
    <row r="608030" customFormat="1"/>
    <row r="608031" customFormat="1"/>
    <row r="608032" customFormat="1"/>
    <row r="608033" customFormat="1"/>
    <row r="608034" customFormat="1"/>
    <row r="608035" customFormat="1"/>
    <row r="608036" customFormat="1"/>
    <row r="608037" customFormat="1"/>
    <row r="608038" customFormat="1"/>
    <row r="608039" customFormat="1"/>
    <row r="608040" customFormat="1"/>
    <row r="608041" customFormat="1"/>
    <row r="608042" customFormat="1"/>
    <row r="608043" customFormat="1"/>
    <row r="608044" customFormat="1"/>
    <row r="608045" customFormat="1"/>
    <row r="608046" customFormat="1"/>
    <row r="608047" customFormat="1"/>
    <row r="608048" customFormat="1"/>
    <row r="608049" customFormat="1"/>
    <row r="608050" customFormat="1"/>
    <row r="608051" customFormat="1"/>
    <row r="608052" customFormat="1"/>
    <row r="608053" customFormat="1"/>
    <row r="608054" customFormat="1"/>
    <row r="608055" customFormat="1"/>
    <row r="608056" customFormat="1"/>
    <row r="608057" customFormat="1"/>
    <row r="608058" customFormat="1"/>
    <row r="608059" customFormat="1"/>
    <row r="608060" customFormat="1"/>
    <row r="608061" customFormat="1"/>
    <row r="608062" customFormat="1"/>
    <row r="608063" customFormat="1"/>
    <row r="608064" customFormat="1"/>
    <row r="608065" customFormat="1"/>
    <row r="608066" customFormat="1"/>
    <row r="608067" customFormat="1"/>
    <row r="608068" customFormat="1"/>
    <row r="608069" customFormat="1"/>
    <row r="608070" customFormat="1"/>
    <row r="608071" customFormat="1"/>
    <row r="608072" customFormat="1"/>
    <row r="608073" customFormat="1"/>
    <row r="608074" customFormat="1"/>
    <row r="608075" customFormat="1"/>
    <row r="608076" customFormat="1"/>
    <row r="608077" customFormat="1"/>
    <row r="608078" customFormat="1"/>
    <row r="608079" customFormat="1"/>
    <row r="608080" customFormat="1"/>
    <row r="608081" customFormat="1"/>
    <row r="608082" customFormat="1"/>
    <row r="608083" customFormat="1"/>
    <row r="608084" customFormat="1"/>
    <row r="608085" customFormat="1"/>
    <row r="608086" customFormat="1"/>
    <row r="608087" customFormat="1"/>
    <row r="608088" customFormat="1"/>
    <row r="608089" customFormat="1"/>
    <row r="608090" customFormat="1"/>
    <row r="608091" customFormat="1"/>
    <row r="608092" customFormat="1"/>
    <row r="608093" customFormat="1"/>
    <row r="608094" customFormat="1"/>
    <row r="608095" customFormat="1"/>
    <row r="608096" customFormat="1"/>
    <row r="608097" customFormat="1"/>
    <row r="608098" customFormat="1"/>
    <row r="608099" customFormat="1"/>
    <row r="608100" customFormat="1"/>
    <row r="608101" customFormat="1"/>
    <row r="608102" customFormat="1"/>
    <row r="608103" customFormat="1"/>
    <row r="608104" customFormat="1"/>
    <row r="608105" customFormat="1"/>
    <row r="608106" customFormat="1"/>
    <row r="608107" customFormat="1"/>
    <row r="608108" customFormat="1"/>
    <row r="608109" customFormat="1"/>
    <row r="608110" customFormat="1"/>
    <row r="608111" customFormat="1"/>
    <row r="608112" customFormat="1"/>
    <row r="608113" customFormat="1"/>
    <row r="608114" customFormat="1"/>
    <row r="608115" customFormat="1"/>
    <row r="608116" customFormat="1"/>
    <row r="608117" customFormat="1"/>
    <row r="608118" customFormat="1"/>
    <row r="608119" customFormat="1"/>
    <row r="608120" customFormat="1"/>
    <row r="608121" customFormat="1"/>
    <row r="608122" customFormat="1"/>
    <row r="608123" customFormat="1"/>
    <row r="608124" customFormat="1"/>
    <row r="608125" customFormat="1"/>
    <row r="608126" customFormat="1"/>
    <row r="608127" customFormat="1"/>
    <row r="608128" customFormat="1"/>
    <row r="608129" customFormat="1"/>
    <row r="608130" customFormat="1"/>
    <row r="608131" customFormat="1"/>
    <row r="608132" customFormat="1"/>
    <row r="608133" customFormat="1"/>
    <row r="608134" customFormat="1"/>
    <row r="608135" customFormat="1"/>
    <row r="608136" customFormat="1"/>
    <row r="608137" customFormat="1"/>
    <row r="608138" customFormat="1"/>
    <row r="608139" customFormat="1"/>
    <row r="608140" customFormat="1"/>
    <row r="608141" customFormat="1"/>
    <row r="608142" customFormat="1"/>
    <row r="608143" customFormat="1"/>
    <row r="608144" customFormat="1"/>
    <row r="608145" customFormat="1"/>
    <row r="608146" customFormat="1"/>
    <row r="608147" customFormat="1"/>
    <row r="608148" customFormat="1"/>
    <row r="608149" customFormat="1"/>
    <row r="608150" customFormat="1"/>
    <row r="608151" customFormat="1"/>
    <row r="608152" customFormat="1"/>
    <row r="608153" customFormat="1"/>
    <row r="608154" customFormat="1"/>
    <row r="608155" customFormat="1"/>
    <row r="608156" customFormat="1"/>
    <row r="608157" customFormat="1"/>
    <row r="608158" customFormat="1"/>
    <row r="608159" customFormat="1"/>
    <row r="608160" customFormat="1"/>
    <row r="608161" customFormat="1"/>
    <row r="608162" customFormat="1"/>
    <row r="608163" customFormat="1"/>
    <row r="608164" customFormat="1"/>
    <row r="608165" customFormat="1"/>
    <row r="608166" customFormat="1"/>
    <row r="608167" customFormat="1"/>
    <row r="608168" customFormat="1"/>
    <row r="608169" customFormat="1"/>
    <row r="608170" customFormat="1"/>
    <row r="608171" customFormat="1"/>
    <row r="608172" customFormat="1"/>
    <row r="608173" customFormat="1"/>
    <row r="608174" customFormat="1"/>
    <row r="608175" customFormat="1"/>
    <row r="608176" customFormat="1"/>
    <row r="608177" customFormat="1"/>
    <row r="608178" customFormat="1"/>
    <row r="608179" customFormat="1"/>
    <row r="608180" customFormat="1"/>
    <row r="608181" customFormat="1"/>
    <row r="608182" customFormat="1"/>
    <row r="608183" customFormat="1"/>
    <row r="608184" customFormat="1"/>
    <row r="608185" customFormat="1"/>
    <row r="608186" customFormat="1"/>
    <row r="608187" customFormat="1"/>
    <row r="608188" customFormat="1"/>
    <row r="608189" customFormat="1"/>
    <row r="608190" customFormat="1"/>
    <row r="608191" customFormat="1"/>
    <row r="608192" customFormat="1"/>
    <row r="608193" customFormat="1"/>
    <row r="608194" customFormat="1"/>
    <row r="608195" customFormat="1"/>
    <row r="608196" customFormat="1"/>
    <row r="608197" customFormat="1"/>
    <row r="608198" customFormat="1"/>
    <row r="608199" customFormat="1"/>
    <row r="608200" customFormat="1"/>
    <row r="608201" customFormat="1"/>
    <row r="608202" customFormat="1"/>
    <row r="608203" customFormat="1"/>
    <row r="608204" customFormat="1"/>
    <row r="608205" customFormat="1"/>
    <row r="608206" customFormat="1"/>
    <row r="608207" customFormat="1"/>
    <row r="608208" customFormat="1"/>
    <row r="608209" customFormat="1"/>
    <row r="608210" customFormat="1"/>
    <row r="608211" customFormat="1"/>
    <row r="608212" customFormat="1"/>
    <row r="608213" customFormat="1"/>
    <row r="608214" customFormat="1"/>
    <row r="608215" customFormat="1"/>
    <row r="608216" customFormat="1"/>
    <row r="608217" customFormat="1"/>
    <row r="608218" customFormat="1"/>
    <row r="608219" customFormat="1"/>
    <row r="608220" customFormat="1"/>
    <row r="608221" customFormat="1"/>
    <row r="608222" customFormat="1"/>
    <row r="608223" customFormat="1"/>
    <row r="608224" customFormat="1"/>
    <row r="608225" customFormat="1"/>
    <row r="608226" customFormat="1"/>
    <row r="608227" customFormat="1"/>
    <row r="608228" customFormat="1"/>
    <row r="608229" customFormat="1"/>
    <row r="608230" customFormat="1"/>
    <row r="608231" customFormat="1"/>
    <row r="608232" customFormat="1"/>
    <row r="608233" customFormat="1"/>
    <row r="608234" customFormat="1"/>
    <row r="608235" customFormat="1"/>
    <row r="608236" customFormat="1"/>
    <row r="608237" customFormat="1"/>
    <row r="608238" customFormat="1"/>
    <row r="608239" customFormat="1"/>
    <row r="608240" customFormat="1"/>
    <row r="608241" customFormat="1"/>
    <row r="608242" customFormat="1"/>
    <row r="608243" customFormat="1"/>
    <row r="608244" customFormat="1"/>
    <row r="608245" customFormat="1"/>
    <row r="608246" customFormat="1"/>
    <row r="608247" customFormat="1"/>
    <row r="608248" customFormat="1"/>
    <row r="608249" customFormat="1"/>
    <row r="608250" customFormat="1"/>
    <row r="608251" customFormat="1"/>
    <row r="608252" customFormat="1"/>
    <row r="608253" customFormat="1"/>
    <row r="608254" customFormat="1"/>
    <row r="608255" customFormat="1"/>
    <row r="608256" customFormat="1"/>
    <row r="608257" customFormat="1"/>
    <row r="608258" customFormat="1"/>
    <row r="608259" customFormat="1"/>
    <row r="608260" customFormat="1"/>
    <row r="608261" customFormat="1"/>
    <row r="608262" customFormat="1"/>
    <row r="608263" customFormat="1"/>
    <row r="608264" customFormat="1"/>
    <row r="608265" customFormat="1"/>
    <row r="608266" customFormat="1"/>
    <row r="608267" customFormat="1"/>
    <row r="608268" customFormat="1"/>
    <row r="608269" customFormat="1"/>
    <row r="608270" customFormat="1"/>
    <row r="608271" customFormat="1"/>
    <row r="608272" customFormat="1"/>
    <row r="608273" customFormat="1"/>
    <row r="608274" customFormat="1"/>
    <row r="608275" customFormat="1"/>
    <row r="608276" customFormat="1"/>
    <row r="608277" customFormat="1"/>
    <row r="608278" customFormat="1"/>
    <row r="608279" customFormat="1"/>
    <row r="608280" customFormat="1"/>
    <row r="608281" customFormat="1"/>
    <row r="608282" customFormat="1"/>
    <row r="608283" customFormat="1"/>
    <row r="608284" customFormat="1"/>
    <row r="608285" customFormat="1"/>
    <row r="608286" customFormat="1"/>
    <row r="608287" customFormat="1"/>
    <row r="608288" customFormat="1"/>
    <row r="608289" customFormat="1"/>
    <row r="608290" customFormat="1"/>
    <row r="608291" customFormat="1"/>
    <row r="608292" customFormat="1"/>
    <row r="608293" customFormat="1"/>
    <row r="608294" customFormat="1"/>
    <row r="608295" customFormat="1"/>
    <row r="608296" customFormat="1"/>
    <row r="608297" customFormat="1"/>
    <row r="608298" customFormat="1"/>
    <row r="608299" customFormat="1"/>
    <row r="608300" customFormat="1"/>
    <row r="608301" customFormat="1"/>
    <row r="608302" customFormat="1"/>
    <row r="608303" customFormat="1"/>
    <row r="608304" customFormat="1"/>
    <row r="608305" customFormat="1"/>
    <row r="608306" customFormat="1"/>
    <row r="608307" customFormat="1"/>
    <row r="608308" customFormat="1"/>
    <row r="608309" customFormat="1"/>
    <row r="608310" customFormat="1"/>
    <row r="608311" customFormat="1"/>
    <row r="608312" customFormat="1"/>
    <row r="608313" customFormat="1"/>
    <row r="608314" customFormat="1"/>
    <row r="608315" customFormat="1"/>
    <row r="608316" customFormat="1"/>
    <row r="608317" customFormat="1"/>
    <row r="608318" customFormat="1"/>
    <row r="608319" customFormat="1"/>
    <row r="608320" customFormat="1"/>
    <row r="608321" customFormat="1"/>
    <row r="608322" customFormat="1"/>
    <row r="608323" customFormat="1"/>
    <row r="608324" customFormat="1"/>
    <row r="608325" customFormat="1"/>
    <row r="608326" customFormat="1"/>
    <row r="608327" customFormat="1"/>
    <row r="608328" customFormat="1"/>
    <row r="608329" customFormat="1"/>
    <row r="608330" customFormat="1"/>
    <row r="608331" customFormat="1"/>
    <row r="608332" customFormat="1"/>
    <row r="608333" customFormat="1"/>
    <row r="608334" customFormat="1"/>
    <row r="608335" customFormat="1"/>
    <row r="608336" customFormat="1"/>
    <row r="608337" customFormat="1"/>
    <row r="608338" customFormat="1"/>
    <row r="608339" customFormat="1"/>
    <row r="608340" customFormat="1"/>
    <row r="608341" customFormat="1"/>
    <row r="608342" customFormat="1"/>
    <row r="608343" customFormat="1"/>
    <row r="608344" customFormat="1"/>
    <row r="608345" customFormat="1"/>
    <row r="608346" customFormat="1"/>
    <row r="608347" customFormat="1"/>
    <row r="608348" customFormat="1"/>
    <row r="608349" customFormat="1"/>
    <row r="608350" customFormat="1"/>
    <row r="608351" customFormat="1"/>
    <row r="608352" customFormat="1"/>
    <row r="608353" customFormat="1"/>
    <row r="608354" customFormat="1"/>
    <row r="608355" customFormat="1"/>
    <row r="608356" customFormat="1"/>
    <row r="608357" customFormat="1"/>
    <row r="608358" customFormat="1"/>
    <row r="608359" customFormat="1"/>
    <row r="608360" customFormat="1"/>
    <row r="608361" customFormat="1"/>
    <row r="608362" customFormat="1"/>
    <row r="608363" customFormat="1"/>
    <row r="608364" customFormat="1"/>
    <row r="608365" customFormat="1"/>
    <row r="608366" customFormat="1"/>
    <row r="608367" customFormat="1"/>
    <row r="608368" customFormat="1"/>
    <row r="608369" customFormat="1"/>
    <row r="608370" customFormat="1"/>
    <row r="608371" customFormat="1"/>
    <row r="608372" customFormat="1"/>
    <row r="608373" customFormat="1"/>
    <row r="608374" customFormat="1"/>
    <row r="608375" customFormat="1"/>
    <row r="608376" customFormat="1"/>
    <row r="608377" customFormat="1"/>
    <row r="608378" customFormat="1"/>
    <row r="608379" customFormat="1"/>
    <row r="608380" customFormat="1"/>
    <row r="608381" customFormat="1"/>
    <row r="608382" customFormat="1"/>
    <row r="608383" customFormat="1"/>
    <row r="608384" customFormat="1"/>
    <row r="608385" customFormat="1"/>
    <row r="608386" customFormat="1"/>
    <row r="608387" customFormat="1"/>
    <row r="608388" customFormat="1"/>
    <row r="608389" customFormat="1"/>
    <row r="608390" customFormat="1"/>
    <row r="608391" customFormat="1"/>
    <row r="608392" customFormat="1"/>
    <row r="608393" customFormat="1"/>
    <row r="608394" customFormat="1"/>
    <row r="608395" customFormat="1"/>
    <row r="608396" customFormat="1"/>
    <row r="608397" customFormat="1"/>
    <row r="608398" customFormat="1"/>
    <row r="608399" customFormat="1"/>
    <row r="608400" customFormat="1"/>
    <row r="608401" customFormat="1"/>
    <row r="608402" customFormat="1"/>
    <row r="608403" customFormat="1"/>
    <row r="608404" customFormat="1"/>
    <row r="608405" customFormat="1"/>
    <row r="608406" customFormat="1"/>
    <row r="608407" customFormat="1"/>
    <row r="608408" customFormat="1"/>
    <row r="608409" customFormat="1"/>
    <row r="608410" customFormat="1"/>
    <row r="608411" customFormat="1"/>
    <row r="608412" customFormat="1"/>
    <row r="608413" customFormat="1"/>
    <row r="608414" customFormat="1"/>
    <row r="608415" customFormat="1"/>
    <row r="608416" customFormat="1"/>
    <row r="608417" customFormat="1"/>
    <row r="608418" customFormat="1"/>
    <row r="608419" customFormat="1"/>
    <row r="608420" customFormat="1"/>
    <row r="608421" customFormat="1"/>
    <row r="608422" customFormat="1"/>
    <row r="608423" customFormat="1"/>
    <row r="608424" customFormat="1"/>
    <row r="608425" customFormat="1"/>
    <row r="608426" customFormat="1"/>
    <row r="608427" customFormat="1"/>
    <row r="608428" customFormat="1"/>
    <row r="608429" customFormat="1"/>
    <row r="608430" customFormat="1"/>
    <row r="608431" customFormat="1"/>
    <row r="608432" customFormat="1"/>
    <row r="608433" customFormat="1"/>
    <row r="608434" customFormat="1"/>
    <row r="608435" customFormat="1"/>
    <row r="608436" customFormat="1"/>
    <row r="608437" customFormat="1"/>
    <row r="608438" customFormat="1"/>
    <row r="608439" customFormat="1"/>
    <row r="608440" customFormat="1"/>
    <row r="608441" customFormat="1"/>
    <row r="608442" customFormat="1"/>
    <row r="608443" customFormat="1"/>
    <row r="608444" customFormat="1"/>
    <row r="608445" customFormat="1"/>
    <row r="608446" customFormat="1"/>
    <row r="608447" customFormat="1"/>
    <row r="608448" customFormat="1"/>
    <row r="608449" customFormat="1"/>
    <row r="608450" customFormat="1"/>
    <row r="608451" customFormat="1"/>
    <row r="608452" customFormat="1"/>
    <row r="608453" customFormat="1"/>
    <row r="608454" customFormat="1"/>
    <row r="608455" customFormat="1"/>
    <row r="608456" customFormat="1"/>
    <row r="608457" customFormat="1"/>
    <row r="608458" customFormat="1"/>
    <row r="608459" customFormat="1"/>
    <row r="608460" customFormat="1"/>
    <row r="608461" customFormat="1"/>
    <row r="608462" customFormat="1"/>
    <row r="608463" customFormat="1"/>
    <row r="608464" customFormat="1"/>
    <row r="608465" customFormat="1"/>
    <row r="608466" customFormat="1"/>
    <row r="608467" customFormat="1"/>
    <row r="608468" customFormat="1"/>
    <row r="608469" customFormat="1"/>
    <row r="608470" customFormat="1"/>
    <row r="608471" customFormat="1"/>
    <row r="608472" customFormat="1"/>
    <row r="608473" customFormat="1"/>
    <row r="608474" customFormat="1"/>
    <row r="608475" customFormat="1"/>
    <row r="608476" customFormat="1"/>
    <row r="608477" customFormat="1"/>
    <row r="608478" customFormat="1"/>
    <row r="608479" customFormat="1"/>
    <row r="608480" customFormat="1"/>
    <row r="608481" customFormat="1"/>
    <row r="608482" customFormat="1"/>
    <row r="608483" customFormat="1"/>
    <row r="608484" customFormat="1"/>
    <row r="608485" customFormat="1"/>
    <row r="608486" customFormat="1"/>
    <row r="608487" customFormat="1"/>
    <row r="608488" customFormat="1"/>
    <row r="608489" customFormat="1"/>
    <row r="608490" customFormat="1"/>
    <row r="608491" customFormat="1"/>
    <row r="608492" customFormat="1"/>
    <row r="608493" customFormat="1"/>
    <row r="608494" customFormat="1"/>
    <row r="608495" customFormat="1"/>
    <row r="608496" customFormat="1"/>
    <row r="608497" customFormat="1"/>
    <row r="608498" customFormat="1"/>
    <row r="608499" customFormat="1"/>
    <row r="608500" customFormat="1"/>
    <row r="608501" customFormat="1"/>
    <row r="608502" customFormat="1"/>
    <row r="608503" customFormat="1"/>
    <row r="608504" customFormat="1"/>
    <row r="608505" customFormat="1"/>
    <row r="608506" customFormat="1"/>
    <row r="608507" customFormat="1"/>
    <row r="608508" customFormat="1"/>
    <row r="608509" customFormat="1"/>
    <row r="608510" customFormat="1"/>
    <row r="608511" customFormat="1"/>
    <row r="608512" customFormat="1"/>
    <row r="608513" customFormat="1"/>
    <row r="608514" customFormat="1"/>
    <row r="608515" customFormat="1"/>
    <row r="608516" customFormat="1"/>
    <row r="608517" customFormat="1"/>
    <row r="608518" customFormat="1"/>
    <row r="608519" customFormat="1"/>
    <row r="608520" customFormat="1"/>
    <row r="608521" customFormat="1"/>
    <row r="608522" customFormat="1"/>
    <row r="608523" customFormat="1"/>
    <row r="608524" customFormat="1"/>
    <row r="608525" customFormat="1"/>
    <row r="608526" customFormat="1"/>
    <row r="608527" customFormat="1"/>
    <row r="608528" customFormat="1"/>
    <row r="608529" customFormat="1"/>
    <row r="608530" customFormat="1"/>
    <row r="608531" customFormat="1"/>
    <row r="608532" customFormat="1"/>
    <row r="608533" customFormat="1"/>
    <row r="608534" customFormat="1"/>
    <row r="608535" customFormat="1"/>
    <row r="608536" customFormat="1"/>
    <row r="608537" customFormat="1"/>
    <row r="608538" customFormat="1"/>
    <row r="608539" customFormat="1"/>
    <row r="608540" customFormat="1"/>
    <row r="608541" customFormat="1"/>
    <row r="608542" customFormat="1"/>
    <row r="608543" customFormat="1"/>
    <row r="608544" customFormat="1"/>
    <row r="608545" customFormat="1"/>
    <row r="608546" customFormat="1"/>
    <row r="608547" customFormat="1"/>
    <row r="608548" customFormat="1"/>
    <row r="608549" customFormat="1"/>
    <row r="608550" customFormat="1"/>
    <row r="608551" customFormat="1"/>
    <row r="608552" customFormat="1"/>
    <row r="608553" customFormat="1"/>
    <row r="608554" customFormat="1"/>
    <row r="608555" customFormat="1"/>
    <row r="608556" customFormat="1"/>
    <row r="608557" customFormat="1"/>
    <row r="608558" customFormat="1"/>
    <row r="608559" customFormat="1"/>
    <row r="608560" customFormat="1"/>
    <row r="608561" customFormat="1"/>
    <row r="608562" customFormat="1"/>
    <row r="608563" customFormat="1"/>
    <row r="608564" customFormat="1"/>
    <row r="608565" customFormat="1"/>
    <row r="608566" customFormat="1"/>
    <row r="608567" customFormat="1"/>
    <row r="608568" customFormat="1"/>
    <row r="608569" customFormat="1"/>
    <row r="608570" customFormat="1"/>
    <row r="608571" customFormat="1"/>
    <row r="608572" customFormat="1"/>
    <row r="608573" customFormat="1"/>
    <row r="608574" customFormat="1"/>
    <row r="608575" customFormat="1"/>
    <row r="608576" customFormat="1"/>
    <row r="608577" customFormat="1"/>
    <row r="608578" customFormat="1"/>
    <row r="608579" customFormat="1"/>
    <row r="608580" customFormat="1"/>
    <row r="608581" customFormat="1"/>
    <row r="608582" customFormat="1"/>
    <row r="608583" customFormat="1"/>
    <row r="608584" customFormat="1"/>
    <row r="608585" customFormat="1"/>
    <row r="608586" customFormat="1"/>
    <row r="608587" customFormat="1"/>
    <row r="608588" customFormat="1"/>
    <row r="608589" customFormat="1"/>
    <row r="608590" customFormat="1"/>
    <row r="608591" customFormat="1"/>
    <row r="608592" customFormat="1"/>
    <row r="608593" customFormat="1"/>
    <row r="608594" customFormat="1"/>
    <row r="608595" customFormat="1"/>
    <row r="608596" customFormat="1"/>
    <row r="608597" customFormat="1"/>
    <row r="608598" customFormat="1"/>
    <row r="608599" customFormat="1"/>
    <row r="608600" customFormat="1"/>
    <row r="608601" customFormat="1"/>
    <row r="608602" customFormat="1"/>
    <row r="608603" customFormat="1"/>
    <row r="608604" customFormat="1"/>
    <row r="608605" customFormat="1"/>
    <row r="608606" customFormat="1"/>
    <row r="608607" customFormat="1"/>
    <row r="608608" customFormat="1"/>
    <row r="608609" customFormat="1"/>
    <row r="608610" customFormat="1"/>
    <row r="608611" customFormat="1"/>
    <row r="608612" customFormat="1"/>
    <row r="608613" customFormat="1"/>
    <row r="608614" customFormat="1"/>
    <row r="608615" customFormat="1"/>
    <row r="608616" customFormat="1"/>
    <row r="608617" customFormat="1"/>
    <row r="608618" customFormat="1"/>
    <row r="608619" customFormat="1"/>
    <row r="608620" customFormat="1"/>
    <row r="608621" customFormat="1"/>
    <row r="608622" customFormat="1"/>
    <row r="608623" customFormat="1"/>
    <row r="608624" customFormat="1"/>
    <row r="608625" customFormat="1"/>
    <row r="608626" customFormat="1"/>
    <row r="608627" customFormat="1"/>
    <row r="608628" customFormat="1"/>
    <row r="608629" customFormat="1"/>
    <row r="608630" customFormat="1"/>
    <row r="608631" customFormat="1"/>
    <row r="608632" customFormat="1"/>
    <row r="608633" customFormat="1"/>
    <row r="608634" customFormat="1"/>
    <row r="608635" customFormat="1"/>
    <row r="608636" customFormat="1"/>
    <row r="608637" customFormat="1"/>
    <row r="608638" customFormat="1"/>
    <row r="608639" customFormat="1"/>
    <row r="608640" customFormat="1"/>
    <row r="608641" customFormat="1"/>
    <row r="608642" customFormat="1"/>
    <row r="608643" customFormat="1"/>
    <row r="608644" customFormat="1"/>
    <row r="608645" customFormat="1"/>
    <row r="608646" customFormat="1"/>
    <row r="608647" customFormat="1"/>
    <row r="608648" customFormat="1"/>
    <row r="608649" customFormat="1"/>
    <row r="608650" customFormat="1"/>
    <row r="608651" customFormat="1"/>
    <row r="608652" customFormat="1"/>
    <row r="608653" customFormat="1"/>
    <row r="608654" customFormat="1"/>
    <row r="608655" customFormat="1"/>
    <row r="608656" customFormat="1"/>
    <row r="608657" customFormat="1"/>
    <row r="608658" customFormat="1"/>
    <row r="608659" customFormat="1"/>
    <row r="608660" customFormat="1"/>
    <row r="608661" customFormat="1"/>
    <row r="608662" customFormat="1"/>
    <row r="608663" customFormat="1"/>
    <row r="608664" customFormat="1"/>
    <row r="608665" customFormat="1"/>
    <row r="608666" customFormat="1"/>
    <row r="608667" customFormat="1"/>
    <row r="608668" customFormat="1"/>
    <row r="608669" customFormat="1"/>
    <row r="608670" customFormat="1"/>
    <row r="608671" customFormat="1"/>
    <row r="608672" customFormat="1"/>
    <row r="608673" customFormat="1"/>
    <row r="608674" customFormat="1"/>
    <row r="608675" customFormat="1"/>
    <row r="608676" customFormat="1"/>
    <row r="608677" customFormat="1"/>
    <row r="608678" customFormat="1"/>
    <row r="608679" customFormat="1"/>
    <row r="608680" customFormat="1"/>
    <row r="608681" customFormat="1"/>
    <row r="608682" customFormat="1"/>
    <row r="608683" customFormat="1"/>
    <row r="608684" customFormat="1"/>
    <row r="608685" customFormat="1"/>
    <row r="608686" customFormat="1"/>
    <row r="608687" customFormat="1"/>
    <row r="608688" customFormat="1"/>
    <row r="608689" customFormat="1"/>
    <row r="608690" customFormat="1"/>
    <row r="608691" customFormat="1"/>
    <row r="608692" customFormat="1"/>
    <row r="608693" customFormat="1"/>
    <row r="608694" customFormat="1"/>
    <row r="608695" customFormat="1"/>
    <row r="608696" customFormat="1"/>
    <row r="608697" customFormat="1"/>
    <row r="608698" customFormat="1"/>
    <row r="608699" customFormat="1"/>
    <row r="608700" customFormat="1"/>
    <row r="608701" customFormat="1"/>
    <row r="608702" customFormat="1"/>
    <row r="608703" customFormat="1"/>
    <row r="608704" customFormat="1"/>
    <row r="608705" customFormat="1"/>
    <row r="608706" customFormat="1"/>
    <row r="608707" customFormat="1"/>
    <row r="608708" customFormat="1"/>
    <row r="608709" customFormat="1"/>
    <row r="608710" customFormat="1"/>
    <row r="608711" customFormat="1"/>
    <row r="608712" customFormat="1"/>
    <row r="608713" customFormat="1"/>
    <row r="608714" customFormat="1"/>
    <row r="608715" customFormat="1"/>
    <row r="608716" customFormat="1"/>
    <row r="608717" customFormat="1"/>
    <row r="608718" customFormat="1"/>
    <row r="608719" customFormat="1"/>
    <row r="608720" customFormat="1"/>
    <row r="608721" customFormat="1"/>
    <row r="608722" customFormat="1"/>
    <row r="608723" customFormat="1"/>
    <row r="608724" customFormat="1"/>
    <row r="608725" customFormat="1"/>
    <row r="608726" customFormat="1"/>
    <row r="608727" customFormat="1"/>
    <row r="608728" customFormat="1"/>
    <row r="608729" customFormat="1"/>
    <row r="608730" customFormat="1"/>
    <row r="608731" customFormat="1"/>
    <row r="608732" customFormat="1"/>
    <row r="608733" customFormat="1"/>
    <row r="608734" customFormat="1"/>
    <row r="608735" customFormat="1"/>
    <row r="608736" customFormat="1"/>
    <row r="608737" customFormat="1"/>
    <row r="608738" customFormat="1"/>
    <row r="608739" customFormat="1"/>
    <row r="608740" customFormat="1"/>
    <row r="608741" customFormat="1"/>
    <row r="608742" customFormat="1"/>
    <row r="608743" customFormat="1"/>
    <row r="608744" customFormat="1"/>
    <row r="608745" customFormat="1"/>
    <row r="608746" customFormat="1"/>
    <row r="608747" customFormat="1"/>
    <row r="608748" customFormat="1"/>
    <row r="608749" customFormat="1"/>
    <row r="608750" customFormat="1"/>
    <row r="608751" customFormat="1"/>
    <row r="608752" customFormat="1"/>
    <row r="608753" customFormat="1"/>
    <row r="608754" customFormat="1"/>
    <row r="608755" customFormat="1"/>
    <row r="608756" customFormat="1"/>
    <row r="608757" customFormat="1"/>
    <row r="608758" customFormat="1"/>
    <row r="608759" customFormat="1"/>
    <row r="608760" customFormat="1"/>
    <row r="608761" customFormat="1"/>
    <row r="608762" customFormat="1"/>
    <row r="608763" customFormat="1"/>
    <row r="608764" customFormat="1"/>
    <row r="608765" customFormat="1"/>
    <row r="608766" customFormat="1"/>
    <row r="608767" customFormat="1"/>
    <row r="608768" customFormat="1"/>
    <row r="608769" customFormat="1"/>
    <row r="608770" customFormat="1"/>
    <row r="608771" customFormat="1"/>
    <row r="608772" customFormat="1"/>
    <row r="608773" customFormat="1"/>
    <row r="608774" customFormat="1"/>
    <row r="608775" customFormat="1"/>
    <row r="608776" customFormat="1"/>
    <row r="608777" customFormat="1"/>
    <row r="608778" customFormat="1"/>
    <row r="608779" customFormat="1"/>
    <row r="608780" customFormat="1"/>
    <row r="608781" customFormat="1"/>
    <row r="608782" customFormat="1"/>
    <row r="608783" customFormat="1"/>
    <row r="608784" customFormat="1"/>
    <row r="608785" customFormat="1"/>
    <row r="608786" customFormat="1"/>
    <row r="608787" customFormat="1"/>
    <row r="608788" customFormat="1"/>
    <row r="608789" customFormat="1"/>
    <row r="608790" customFormat="1"/>
    <row r="608791" customFormat="1"/>
    <row r="608792" customFormat="1"/>
    <row r="608793" customFormat="1"/>
    <row r="608794" customFormat="1"/>
    <row r="608795" customFormat="1"/>
    <row r="608796" customFormat="1"/>
    <row r="608797" customFormat="1"/>
    <row r="608798" customFormat="1"/>
    <row r="608799" customFormat="1"/>
    <row r="608800" customFormat="1"/>
    <row r="608801" customFormat="1"/>
    <row r="608802" customFormat="1"/>
    <row r="608803" customFormat="1"/>
    <row r="608804" customFormat="1"/>
    <row r="608805" customFormat="1"/>
    <row r="608806" customFormat="1"/>
    <row r="608807" customFormat="1"/>
    <row r="608808" customFormat="1"/>
    <row r="608809" customFormat="1"/>
    <row r="608810" customFormat="1"/>
    <row r="608811" customFormat="1"/>
    <row r="608812" customFormat="1"/>
    <row r="608813" customFormat="1"/>
    <row r="608814" customFormat="1"/>
    <row r="608815" customFormat="1"/>
    <row r="608816" customFormat="1"/>
    <row r="608817" customFormat="1"/>
    <row r="608818" customFormat="1"/>
    <row r="608819" customFormat="1"/>
    <row r="608820" customFormat="1"/>
    <row r="608821" customFormat="1"/>
    <row r="608822" customFormat="1"/>
    <row r="608823" customFormat="1"/>
    <row r="608824" customFormat="1"/>
    <row r="608825" customFormat="1"/>
    <row r="608826" customFormat="1"/>
    <row r="608827" customFormat="1"/>
    <row r="608828" customFormat="1"/>
    <row r="608829" customFormat="1"/>
    <row r="608830" customFormat="1"/>
    <row r="608831" customFormat="1"/>
    <row r="608832" customFormat="1"/>
    <row r="608833" customFormat="1"/>
    <row r="608834" customFormat="1"/>
    <row r="608835" customFormat="1"/>
    <row r="608836" customFormat="1"/>
    <row r="608837" customFormat="1"/>
    <row r="608838" customFormat="1"/>
    <row r="608839" customFormat="1"/>
    <row r="608840" customFormat="1"/>
    <row r="608841" customFormat="1"/>
    <row r="608842" customFormat="1"/>
    <row r="608843" customFormat="1"/>
    <row r="608844" customFormat="1"/>
    <row r="608845" customFormat="1"/>
    <row r="608846" customFormat="1"/>
    <row r="608847" customFormat="1"/>
    <row r="608848" customFormat="1"/>
    <row r="608849" customFormat="1"/>
    <row r="608850" customFormat="1"/>
    <row r="608851" customFormat="1"/>
    <row r="608852" customFormat="1"/>
    <row r="608853" customFormat="1"/>
    <row r="608854" customFormat="1"/>
    <row r="608855" customFormat="1"/>
    <row r="608856" customFormat="1"/>
    <row r="608857" customFormat="1"/>
    <row r="608858" customFormat="1"/>
    <row r="608859" customFormat="1"/>
    <row r="608860" customFormat="1"/>
    <row r="608861" customFormat="1"/>
    <row r="608862" customFormat="1"/>
    <row r="608863" customFormat="1"/>
    <row r="608864" customFormat="1"/>
    <row r="608865" customFormat="1"/>
    <row r="608866" customFormat="1"/>
    <row r="608867" customFormat="1"/>
    <row r="608868" customFormat="1"/>
    <row r="608869" customFormat="1"/>
    <row r="608870" customFormat="1"/>
    <row r="608871" customFormat="1"/>
    <row r="608872" customFormat="1"/>
    <row r="608873" customFormat="1"/>
    <row r="608874" customFormat="1"/>
    <row r="608875" customFormat="1"/>
    <row r="608876" customFormat="1"/>
    <row r="608877" customFormat="1"/>
    <row r="608878" customFormat="1"/>
    <row r="608879" customFormat="1"/>
    <row r="608880" customFormat="1"/>
    <row r="608881" customFormat="1"/>
    <row r="608882" customFormat="1"/>
    <row r="608883" customFormat="1"/>
    <row r="608884" customFormat="1"/>
    <row r="608885" customFormat="1"/>
    <row r="608886" customFormat="1"/>
    <row r="608887" customFormat="1"/>
    <row r="608888" customFormat="1"/>
    <row r="608889" customFormat="1"/>
    <row r="608890" customFormat="1"/>
    <row r="608891" customFormat="1"/>
    <row r="608892" customFormat="1"/>
    <row r="608893" customFormat="1"/>
    <row r="608894" customFormat="1"/>
    <row r="608895" customFormat="1"/>
    <row r="608896" customFormat="1"/>
    <row r="608897" customFormat="1"/>
    <row r="608898" customFormat="1"/>
    <row r="608899" customFormat="1"/>
    <row r="608900" customFormat="1"/>
    <row r="608901" customFormat="1"/>
    <row r="608902" customFormat="1"/>
    <row r="608903" customFormat="1"/>
    <row r="608904" customFormat="1"/>
    <row r="608905" customFormat="1"/>
    <row r="608906" customFormat="1"/>
    <row r="608907" customFormat="1"/>
    <row r="608908" customFormat="1"/>
    <row r="608909" customFormat="1"/>
    <row r="608910" customFormat="1"/>
    <row r="608911" customFormat="1"/>
    <row r="608912" customFormat="1"/>
    <row r="608913" customFormat="1"/>
    <row r="608914" customFormat="1"/>
    <row r="608915" customFormat="1"/>
    <row r="608916" customFormat="1"/>
    <row r="608917" customFormat="1"/>
    <row r="608918" customFormat="1"/>
    <row r="608919" customFormat="1"/>
    <row r="608920" customFormat="1"/>
    <row r="608921" customFormat="1"/>
    <row r="608922" customFormat="1"/>
    <row r="608923" customFormat="1"/>
    <row r="608924" customFormat="1"/>
    <row r="608925" customFormat="1"/>
    <row r="608926" customFormat="1"/>
    <row r="608927" customFormat="1"/>
    <row r="608928" customFormat="1"/>
    <row r="608929" customFormat="1"/>
    <row r="608930" customFormat="1"/>
    <row r="608931" customFormat="1"/>
    <row r="608932" customFormat="1"/>
    <row r="608933" customFormat="1"/>
    <row r="608934" customFormat="1"/>
    <row r="608935" customFormat="1"/>
    <row r="608936" customFormat="1"/>
    <row r="608937" customFormat="1"/>
    <row r="608938" customFormat="1"/>
    <row r="608939" customFormat="1"/>
    <row r="608940" customFormat="1"/>
    <row r="608941" customFormat="1"/>
    <row r="608942" customFormat="1"/>
    <row r="608943" customFormat="1"/>
    <row r="608944" customFormat="1"/>
    <row r="608945" customFormat="1"/>
    <row r="608946" customFormat="1"/>
    <row r="608947" customFormat="1"/>
    <row r="608948" customFormat="1"/>
    <row r="608949" customFormat="1"/>
    <row r="608950" customFormat="1"/>
    <row r="608951" customFormat="1"/>
    <row r="608952" customFormat="1"/>
    <row r="608953" customFormat="1"/>
    <row r="608954" customFormat="1"/>
    <row r="608955" customFormat="1"/>
    <row r="608956" customFormat="1"/>
    <row r="608957" customFormat="1"/>
    <row r="608958" customFormat="1"/>
    <row r="608959" customFormat="1"/>
    <row r="608960" customFormat="1"/>
    <row r="608961" customFormat="1"/>
    <row r="608962" customFormat="1"/>
    <row r="608963" customFormat="1"/>
    <row r="608964" customFormat="1"/>
    <row r="608965" customFormat="1"/>
    <row r="608966" customFormat="1"/>
    <row r="608967" customFormat="1"/>
    <row r="608968" customFormat="1"/>
    <row r="608969" customFormat="1"/>
    <row r="608970" customFormat="1"/>
    <row r="608971" customFormat="1"/>
    <row r="608972" customFormat="1"/>
    <row r="608973" customFormat="1"/>
    <row r="608974" customFormat="1"/>
    <row r="608975" customFormat="1"/>
    <row r="608976" customFormat="1"/>
    <row r="608977" customFormat="1"/>
    <row r="608978" customFormat="1"/>
    <row r="608979" customFormat="1"/>
    <row r="608980" customFormat="1"/>
    <row r="608981" customFormat="1"/>
    <row r="608982" customFormat="1"/>
    <row r="608983" customFormat="1"/>
    <row r="608984" customFormat="1"/>
    <row r="608985" customFormat="1"/>
    <row r="608986" customFormat="1"/>
    <row r="608987" customFormat="1"/>
    <row r="608988" customFormat="1"/>
    <row r="608989" customFormat="1"/>
    <row r="608990" customFormat="1"/>
    <row r="608991" customFormat="1"/>
    <row r="608992" customFormat="1"/>
    <row r="608993" customFormat="1"/>
    <row r="608994" customFormat="1"/>
    <row r="608995" customFormat="1"/>
    <row r="608996" customFormat="1"/>
    <row r="608997" customFormat="1"/>
    <row r="608998" customFormat="1"/>
    <row r="608999" customFormat="1"/>
    <row r="609000" customFormat="1"/>
    <row r="609001" customFormat="1"/>
    <row r="609002" customFormat="1"/>
    <row r="609003" customFormat="1"/>
    <row r="609004" customFormat="1"/>
    <row r="609005" customFormat="1"/>
    <row r="609006" customFormat="1"/>
    <row r="609007" customFormat="1"/>
    <row r="609008" customFormat="1"/>
    <row r="609009" customFormat="1"/>
    <row r="609010" customFormat="1"/>
    <row r="609011" customFormat="1"/>
    <row r="609012" customFormat="1"/>
    <row r="609013" customFormat="1"/>
    <row r="609014" customFormat="1"/>
    <row r="609015" customFormat="1"/>
    <row r="609016" customFormat="1"/>
    <row r="609017" customFormat="1"/>
    <row r="609018" customFormat="1"/>
    <row r="609019" customFormat="1"/>
    <row r="609020" customFormat="1"/>
    <row r="609021" customFormat="1"/>
    <row r="609022" customFormat="1"/>
    <row r="609023" customFormat="1"/>
    <row r="609024" customFormat="1"/>
    <row r="609025" customFormat="1"/>
    <row r="609026" customFormat="1"/>
    <row r="609027" customFormat="1"/>
    <row r="609028" customFormat="1"/>
    <row r="609029" customFormat="1"/>
    <row r="609030" customFormat="1"/>
    <row r="609031" customFormat="1"/>
    <row r="609032" customFormat="1"/>
    <row r="609033" customFormat="1"/>
    <row r="609034" customFormat="1"/>
    <row r="609035" customFormat="1"/>
    <row r="609036" customFormat="1"/>
    <row r="609037" customFormat="1"/>
    <row r="609038" customFormat="1"/>
    <row r="609039" customFormat="1"/>
    <row r="609040" customFormat="1"/>
    <row r="609041" customFormat="1"/>
    <row r="609042" customFormat="1"/>
    <row r="609043" customFormat="1"/>
    <row r="609044" customFormat="1"/>
    <row r="609045" customFormat="1"/>
    <row r="609046" customFormat="1"/>
    <row r="609047" customFormat="1"/>
    <row r="609048" customFormat="1"/>
    <row r="609049" customFormat="1"/>
    <row r="609050" customFormat="1"/>
    <row r="609051" customFormat="1"/>
    <row r="609052" customFormat="1"/>
    <row r="609053" customFormat="1"/>
    <row r="609054" customFormat="1"/>
    <row r="609055" customFormat="1"/>
    <row r="609056" customFormat="1"/>
    <row r="609057" customFormat="1"/>
    <row r="609058" customFormat="1"/>
    <row r="609059" customFormat="1"/>
    <row r="609060" customFormat="1"/>
    <row r="609061" customFormat="1"/>
    <row r="609062" customFormat="1"/>
    <row r="609063" customFormat="1"/>
    <row r="609064" customFormat="1"/>
    <row r="609065" customFormat="1"/>
    <row r="609066" customFormat="1"/>
    <row r="609067" customFormat="1"/>
    <row r="609068" customFormat="1"/>
    <row r="609069" customFormat="1"/>
    <row r="609070" customFormat="1"/>
    <row r="609071" customFormat="1"/>
    <row r="609072" customFormat="1"/>
    <row r="609073" customFormat="1"/>
    <row r="609074" customFormat="1"/>
    <row r="609075" customFormat="1"/>
    <row r="609076" customFormat="1"/>
    <row r="609077" customFormat="1"/>
    <row r="609078" customFormat="1"/>
    <row r="609079" customFormat="1"/>
    <row r="609080" customFormat="1"/>
    <row r="609081" customFormat="1"/>
    <row r="609082" customFormat="1"/>
    <row r="609083" customFormat="1"/>
    <row r="609084" customFormat="1"/>
    <row r="609085" customFormat="1"/>
    <row r="609086" customFormat="1"/>
    <row r="609087" customFormat="1"/>
    <row r="609088" customFormat="1"/>
    <row r="609089" customFormat="1"/>
    <row r="609090" customFormat="1"/>
    <row r="609091" customFormat="1"/>
    <row r="609092" customFormat="1"/>
    <row r="609093" customFormat="1"/>
    <row r="609094" customFormat="1"/>
    <row r="609095" customFormat="1"/>
    <row r="609096" customFormat="1"/>
    <row r="609097" customFormat="1"/>
    <row r="609098" customFormat="1"/>
    <row r="609099" customFormat="1"/>
    <row r="609100" customFormat="1"/>
    <row r="609101" customFormat="1"/>
    <row r="609102" customFormat="1"/>
    <row r="609103" customFormat="1"/>
    <row r="609104" customFormat="1"/>
    <row r="609105" customFormat="1"/>
    <row r="609106" customFormat="1"/>
    <row r="609107" customFormat="1"/>
    <row r="609108" customFormat="1"/>
    <row r="609109" customFormat="1"/>
    <row r="609110" customFormat="1"/>
    <row r="609111" customFormat="1"/>
    <row r="609112" customFormat="1"/>
    <row r="609113" customFormat="1"/>
    <row r="609114" customFormat="1"/>
    <row r="609115" customFormat="1"/>
    <row r="609116" customFormat="1"/>
    <row r="609117" customFormat="1"/>
    <row r="609118" customFormat="1"/>
    <row r="609119" customFormat="1"/>
    <row r="609120" customFormat="1"/>
    <row r="609121" customFormat="1"/>
    <row r="609122" customFormat="1"/>
    <row r="609123" customFormat="1"/>
    <row r="609124" customFormat="1"/>
    <row r="609125" customFormat="1"/>
    <row r="609126" customFormat="1"/>
    <row r="609127" customFormat="1"/>
    <row r="609128" customFormat="1"/>
    <row r="609129" customFormat="1"/>
    <row r="609130" customFormat="1"/>
    <row r="609131" customFormat="1"/>
    <row r="609132" customFormat="1"/>
    <row r="609133" customFormat="1"/>
    <row r="609134" customFormat="1"/>
    <row r="609135" customFormat="1"/>
    <row r="609136" customFormat="1"/>
    <row r="609137" customFormat="1"/>
    <row r="609138" customFormat="1"/>
    <row r="609139" customFormat="1"/>
    <row r="609140" customFormat="1"/>
    <row r="609141" customFormat="1"/>
    <row r="609142" customFormat="1"/>
    <row r="609143" customFormat="1"/>
    <row r="609144" customFormat="1"/>
    <row r="609145" customFormat="1"/>
    <row r="609146" customFormat="1"/>
    <row r="609147" customFormat="1"/>
    <row r="609148" customFormat="1"/>
    <row r="609149" customFormat="1"/>
    <row r="609150" customFormat="1"/>
    <row r="609151" customFormat="1"/>
    <row r="609152" customFormat="1"/>
    <row r="609153" customFormat="1"/>
    <row r="609154" customFormat="1"/>
    <row r="609155" customFormat="1"/>
    <row r="609156" customFormat="1"/>
    <row r="609157" customFormat="1"/>
    <row r="609158" customFormat="1"/>
    <row r="609159" customFormat="1"/>
    <row r="609160" customFormat="1"/>
    <row r="609161" customFormat="1"/>
    <row r="609162" customFormat="1"/>
    <row r="609163" customFormat="1"/>
    <row r="609164" customFormat="1"/>
    <row r="609165" customFormat="1"/>
    <row r="609166" customFormat="1"/>
    <row r="609167" customFormat="1"/>
    <row r="609168" customFormat="1"/>
    <row r="609169" customFormat="1"/>
    <row r="609170" customFormat="1"/>
    <row r="609171" customFormat="1"/>
    <row r="609172" customFormat="1"/>
    <row r="609173" customFormat="1"/>
    <row r="609174" customFormat="1"/>
    <row r="609175" customFormat="1"/>
    <row r="609176" customFormat="1"/>
    <row r="609177" customFormat="1"/>
    <row r="609178" customFormat="1"/>
    <row r="609179" customFormat="1"/>
    <row r="609180" customFormat="1"/>
    <row r="609181" customFormat="1"/>
    <row r="609182" customFormat="1"/>
    <row r="609183" customFormat="1"/>
    <row r="609184" customFormat="1"/>
    <row r="609185" customFormat="1"/>
    <row r="609186" customFormat="1"/>
    <row r="609187" customFormat="1"/>
    <row r="609188" customFormat="1"/>
    <row r="609189" customFormat="1"/>
    <row r="609190" customFormat="1"/>
    <row r="609191" customFormat="1"/>
    <row r="609192" customFormat="1"/>
    <row r="609193" customFormat="1"/>
    <row r="609194" customFormat="1"/>
    <row r="609195" customFormat="1"/>
    <row r="609196" customFormat="1"/>
    <row r="609197" customFormat="1"/>
    <row r="609198" customFormat="1"/>
    <row r="609199" customFormat="1"/>
    <row r="609200" customFormat="1"/>
    <row r="609201" customFormat="1"/>
    <row r="609202" customFormat="1"/>
    <row r="609203" customFormat="1"/>
    <row r="609204" customFormat="1"/>
    <row r="609205" customFormat="1"/>
    <row r="609206" customFormat="1"/>
    <row r="609207" customFormat="1"/>
    <row r="609208" customFormat="1"/>
    <row r="609209" customFormat="1"/>
    <row r="609210" customFormat="1"/>
    <row r="609211" customFormat="1"/>
    <row r="609212" customFormat="1"/>
    <row r="609213" customFormat="1"/>
    <row r="609214" customFormat="1"/>
    <row r="609215" customFormat="1"/>
    <row r="609216" customFormat="1"/>
    <row r="609217" customFormat="1"/>
    <row r="609218" customFormat="1"/>
    <row r="609219" customFormat="1"/>
    <row r="609220" customFormat="1"/>
    <row r="609221" customFormat="1"/>
    <row r="609222" customFormat="1"/>
    <row r="609223" customFormat="1"/>
    <row r="609224" customFormat="1"/>
    <row r="609225" customFormat="1"/>
    <row r="609226" customFormat="1"/>
    <row r="609227" customFormat="1"/>
    <row r="609228" customFormat="1"/>
    <row r="609229" customFormat="1"/>
    <row r="609230" customFormat="1"/>
    <row r="609231" customFormat="1"/>
    <row r="609232" customFormat="1"/>
    <row r="609233" customFormat="1"/>
    <row r="609234" customFormat="1"/>
    <row r="609235" customFormat="1"/>
    <row r="609236" customFormat="1"/>
    <row r="609237" customFormat="1"/>
    <row r="609238" customFormat="1"/>
    <row r="609239" customFormat="1"/>
    <row r="609240" customFormat="1"/>
    <row r="609241" customFormat="1"/>
    <row r="609242" customFormat="1"/>
    <row r="609243" customFormat="1"/>
    <row r="609244" customFormat="1"/>
    <row r="609245" customFormat="1"/>
    <row r="609246" customFormat="1"/>
    <row r="609247" customFormat="1"/>
    <row r="609248" customFormat="1"/>
    <row r="609249" customFormat="1"/>
    <row r="609250" customFormat="1"/>
    <row r="609251" customFormat="1"/>
    <row r="609252" customFormat="1"/>
    <row r="609253" customFormat="1"/>
    <row r="609254" customFormat="1"/>
    <row r="609255" customFormat="1"/>
    <row r="609256" customFormat="1"/>
    <row r="609257" customFormat="1"/>
    <row r="609258" customFormat="1"/>
    <row r="609259" customFormat="1"/>
    <row r="609260" customFormat="1"/>
    <row r="609261" customFormat="1"/>
    <row r="609262" customFormat="1"/>
    <row r="609263" customFormat="1"/>
    <row r="609264" customFormat="1"/>
    <row r="609265" customFormat="1"/>
    <row r="609266" customFormat="1"/>
    <row r="609267" customFormat="1"/>
    <row r="609268" customFormat="1"/>
    <row r="609269" customFormat="1"/>
    <row r="609270" customFormat="1"/>
    <row r="609271" customFormat="1"/>
    <row r="609272" customFormat="1"/>
    <row r="609273" customFormat="1"/>
    <row r="609274" customFormat="1"/>
    <row r="609275" customFormat="1"/>
    <row r="609276" customFormat="1"/>
    <row r="609277" customFormat="1"/>
    <row r="609278" customFormat="1"/>
    <row r="609279" customFormat="1"/>
    <row r="609280" customFormat="1"/>
    <row r="609281" customFormat="1"/>
    <row r="609282" customFormat="1"/>
    <row r="609283" customFormat="1"/>
    <row r="609284" customFormat="1"/>
    <row r="609285" customFormat="1"/>
    <row r="609286" customFormat="1"/>
    <row r="609287" customFormat="1"/>
    <row r="609288" customFormat="1"/>
    <row r="609289" customFormat="1"/>
    <row r="609290" customFormat="1"/>
    <row r="609291" customFormat="1"/>
    <row r="609292" customFormat="1"/>
    <row r="609293" customFormat="1"/>
    <row r="609294" customFormat="1"/>
    <row r="609295" customFormat="1"/>
    <row r="609296" customFormat="1"/>
    <row r="609297" customFormat="1"/>
    <row r="609298" customFormat="1"/>
    <row r="609299" customFormat="1"/>
    <row r="609300" customFormat="1"/>
    <row r="609301" customFormat="1"/>
    <row r="609302" customFormat="1"/>
    <row r="609303" customFormat="1"/>
    <row r="609304" customFormat="1"/>
    <row r="609305" customFormat="1"/>
    <row r="609306" customFormat="1"/>
    <row r="609307" customFormat="1"/>
    <row r="609308" customFormat="1"/>
    <row r="609309" customFormat="1"/>
    <row r="609310" customFormat="1"/>
    <row r="609311" customFormat="1"/>
    <row r="609312" customFormat="1"/>
    <row r="609313" customFormat="1"/>
    <row r="609314" customFormat="1"/>
    <row r="609315" customFormat="1"/>
    <row r="609316" customFormat="1"/>
    <row r="609317" customFormat="1"/>
    <row r="609318" customFormat="1"/>
    <row r="609319" customFormat="1"/>
    <row r="609320" customFormat="1"/>
    <row r="609321" customFormat="1"/>
    <row r="609322" customFormat="1"/>
    <row r="609323" customFormat="1"/>
    <row r="609324" customFormat="1"/>
    <row r="609325" customFormat="1"/>
    <row r="609326" customFormat="1"/>
    <row r="609327" customFormat="1"/>
    <row r="609328" customFormat="1"/>
    <row r="609329" customFormat="1"/>
    <row r="609330" customFormat="1"/>
    <row r="609331" customFormat="1"/>
    <row r="609332" customFormat="1"/>
    <row r="609333" customFormat="1"/>
    <row r="609334" customFormat="1"/>
    <row r="609335" customFormat="1"/>
    <row r="609336" customFormat="1"/>
    <row r="609337" customFormat="1"/>
    <row r="609338" customFormat="1"/>
    <row r="609339" customFormat="1"/>
    <row r="609340" customFormat="1"/>
    <row r="609341" customFormat="1"/>
    <row r="609342" customFormat="1"/>
    <row r="609343" customFormat="1"/>
    <row r="609344" customFormat="1"/>
    <row r="609345" customFormat="1"/>
    <row r="609346" customFormat="1"/>
    <row r="609347" customFormat="1"/>
    <row r="609348" customFormat="1"/>
    <row r="609349" customFormat="1"/>
    <row r="609350" customFormat="1"/>
    <row r="609351" customFormat="1"/>
    <row r="609352" customFormat="1"/>
    <row r="609353" customFormat="1"/>
    <row r="609354" customFormat="1"/>
    <row r="609355" customFormat="1"/>
    <row r="609356" customFormat="1"/>
    <row r="609357" customFormat="1"/>
    <row r="609358" customFormat="1"/>
    <row r="609359" customFormat="1"/>
    <row r="609360" customFormat="1"/>
    <row r="609361" customFormat="1"/>
    <row r="609362" customFormat="1"/>
    <row r="609363" customFormat="1"/>
    <row r="609364" customFormat="1"/>
    <row r="609365" customFormat="1"/>
    <row r="609366" customFormat="1"/>
    <row r="609367" customFormat="1"/>
    <row r="609368" customFormat="1"/>
    <row r="609369" customFormat="1"/>
    <row r="609370" customFormat="1"/>
    <row r="609371" customFormat="1"/>
    <row r="609372" customFormat="1"/>
    <row r="609373" customFormat="1"/>
    <row r="609374" customFormat="1"/>
    <row r="609375" customFormat="1"/>
    <row r="609376" customFormat="1"/>
    <row r="609377" customFormat="1"/>
    <row r="609378" customFormat="1"/>
    <row r="609379" customFormat="1"/>
    <row r="609380" customFormat="1"/>
    <row r="609381" customFormat="1"/>
    <row r="609382" customFormat="1"/>
    <row r="609383" customFormat="1"/>
    <row r="609384" customFormat="1"/>
    <row r="609385" customFormat="1"/>
    <row r="609386" customFormat="1"/>
    <row r="609387" customFormat="1"/>
    <row r="609388" customFormat="1"/>
    <row r="609389" customFormat="1"/>
    <row r="609390" customFormat="1"/>
    <row r="609391" customFormat="1"/>
    <row r="609392" customFormat="1"/>
    <row r="609393" customFormat="1"/>
    <row r="609394" customFormat="1"/>
    <row r="609395" customFormat="1"/>
    <row r="609396" customFormat="1"/>
    <row r="609397" customFormat="1"/>
    <row r="609398" customFormat="1"/>
    <row r="609399" customFormat="1"/>
    <row r="609400" customFormat="1"/>
    <row r="609401" customFormat="1"/>
    <row r="609402" customFormat="1"/>
    <row r="609403" customFormat="1"/>
    <row r="609404" customFormat="1"/>
    <row r="609405" customFormat="1"/>
    <row r="609406" customFormat="1"/>
    <row r="609407" customFormat="1"/>
    <row r="609408" customFormat="1"/>
    <row r="609409" customFormat="1"/>
    <row r="609410" customFormat="1"/>
    <row r="609411" customFormat="1"/>
    <row r="609412" customFormat="1"/>
    <row r="609413" customFormat="1"/>
    <row r="609414" customFormat="1"/>
    <row r="609415" customFormat="1"/>
    <row r="609416" customFormat="1"/>
    <row r="609417" customFormat="1"/>
    <row r="609418" customFormat="1"/>
    <row r="609419" customFormat="1"/>
    <row r="609420" customFormat="1"/>
    <row r="609421" customFormat="1"/>
    <row r="609422" customFormat="1"/>
    <row r="609423" customFormat="1"/>
    <row r="609424" customFormat="1"/>
    <row r="609425" customFormat="1"/>
    <row r="609426" customFormat="1"/>
    <row r="609427" customFormat="1"/>
    <row r="609428" customFormat="1"/>
    <row r="609429" customFormat="1"/>
    <row r="609430" customFormat="1"/>
    <row r="609431" customFormat="1"/>
    <row r="609432" customFormat="1"/>
    <row r="609433" customFormat="1"/>
    <row r="609434" customFormat="1"/>
    <row r="609435" customFormat="1"/>
    <row r="609436" customFormat="1"/>
    <row r="609437" customFormat="1"/>
    <row r="609438" customFormat="1"/>
    <row r="609439" customFormat="1"/>
    <row r="609440" customFormat="1"/>
    <row r="609441" customFormat="1"/>
    <row r="609442" customFormat="1"/>
    <row r="609443" customFormat="1"/>
    <row r="609444" customFormat="1"/>
    <row r="609445" customFormat="1"/>
    <row r="609446" customFormat="1"/>
    <row r="609447" customFormat="1"/>
    <row r="609448" customFormat="1"/>
    <row r="609449" customFormat="1"/>
    <row r="609450" customFormat="1"/>
    <row r="609451" customFormat="1"/>
    <row r="609452" customFormat="1"/>
    <row r="609453" customFormat="1"/>
    <row r="609454" customFormat="1"/>
    <row r="609455" customFormat="1"/>
    <row r="609456" customFormat="1"/>
    <row r="609457" customFormat="1"/>
    <row r="609458" customFormat="1"/>
    <row r="609459" customFormat="1"/>
    <row r="609460" customFormat="1"/>
    <row r="609461" customFormat="1"/>
    <row r="609462" customFormat="1"/>
    <row r="609463" customFormat="1"/>
    <row r="609464" customFormat="1"/>
    <row r="609465" customFormat="1"/>
    <row r="609466" customFormat="1"/>
    <row r="609467" customFormat="1"/>
    <row r="609468" customFormat="1"/>
    <row r="609469" customFormat="1"/>
    <row r="609470" customFormat="1"/>
    <row r="609471" customFormat="1"/>
    <row r="609472" customFormat="1"/>
    <row r="609473" customFormat="1"/>
    <row r="609474" customFormat="1"/>
    <row r="609475" customFormat="1"/>
    <row r="609476" customFormat="1"/>
    <row r="609477" customFormat="1"/>
    <row r="609478" customFormat="1"/>
    <row r="609479" customFormat="1"/>
    <row r="609480" customFormat="1"/>
    <row r="609481" customFormat="1"/>
    <row r="609482" customFormat="1"/>
    <row r="609483" customFormat="1"/>
    <row r="609484" customFormat="1"/>
    <row r="609485" customFormat="1"/>
    <row r="609486" customFormat="1"/>
    <row r="609487" customFormat="1"/>
    <row r="609488" customFormat="1"/>
    <row r="609489" customFormat="1"/>
    <row r="609490" customFormat="1"/>
    <row r="609491" customFormat="1"/>
    <row r="609492" customFormat="1"/>
    <row r="609493" customFormat="1"/>
    <row r="609494" customFormat="1"/>
    <row r="609495" customFormat="1"/>
    <row r="609496" customFormat="1"/>
    <row r="609497" customFormat="1"/>
    <row r="609498" customFormat="1"/>
    <row r="609499" customFormat="1"/>
    <row r="609500" customFormat="1"/>
    <row r="609501" customFormat="1"/>
    <row r="609502" customFormat="1"/>
    <row r="609503" customFormat="1"/>
    <row r="609504" customFormat="1"/>
    <row r="609505" customFormat="1"/>
    <row r="609506" customFormat="1"/>
    <row r="609507" customFormat="1"/>
    <row r="609508" customFormat="1"/>
    <row r="609509" customFormat="1"/>
    <row r="609510" customFormat="1"/>
    <row r="609511" customFormat="1"/>
    <row r="609512" customFormat="1"/>
    <row r="609513" customFormat="1"/>
    <row r="609514" customFormat="1"/>
    <row r="609515" customFormat="1"/>
    <row r="609516" customFormat="1"/>
    <row r="609517" customFormat="1"/>
    <row r="609518" customFormat="1"/>
    <row r="609519" customFormat="1"/>
    <row r="609520" customFormat="1"/>
    <row r="609521" customFormat="1"/>
    <row r="609522" customFormat="1"/>
    <row r="609523" customFormat="1"/>
    <row r="609524" customFormat="1"/>
    <row r="609525" customFormat="1"/>
    <row r="609526" customFormat="1"/>
    <row r="609527" customFormat="1"/>
    <row r="609528" customFormat="1"/>
    <row r="609529" customFormat="1"/>
    <row r="609530" customFormat="1"/>
    <row r="609531" customFormat="1"/>
    <row r="609532" customFormat="1"/>
    <row r="609533" customFormat="1"/>
    <row r="609534" customFormat="1"/>
    <row r="609535" customFormat="1"/>
    <row r="609536" customFormat="1"/>
    <row r="609537" customFormat="1"/>
    <row r="609538" customFormat="1"/>
    <row r="609539" customFormat="1"/>
    <row r="609540" customFormat="1"/>
    <row r="609541" customFormat="1"/>
    <row r="609542" customFormat="1"/>
    <row r="609543" customFormat="1"/>
    <row r="609544" customFormat="1"/>
    <row r="609545" customFormat="1"/>
    <row r="609546" customFormat="1"/>
    <row r="609547" customFormat="1"/>
    <row r="609548" customFormat="1"/>
    <row r="609549" customFormat="1"/>
    <row r="609550" customFormat="1"/>
    <row r="609551" customFormat="1"/>
    <row r="609552" customFormat="1"/>
    <row r="609553" customFormat="1"/>
    <row r="609554" customFormat="1"/>
    <row r="609555" customFormat="1"/>
    <row r="609556" customFormat="1"/>
    <row r="609557" customFormat="1"/>
    <row r="609558" customFormat="1"/>
    <row r="609559" customFormat="1"/>
    <row r="609560" customFormat="1"/>
    <row r="609561" customFormat="1"/>
    <row r="609562" customFormat="1"/>
    <row r="609563" customFormat="1"/>
    <row r="609564" customFormat="1"/>
    <row r="609565" customFormat="1"/>
    <row r="609566" customFormat="1"/>
    <row r="609567" customFormat="1"/>
    <row r="609568" customFormat="1"/>
    <row r="609569" customFormat="1"/>
    <row r="609570" customFormat="1"/>
    <row r="609571" customFormat="1"/>
    <row r="609572" customFormat="1"/>
    <row r="609573" customFormat="1"/>
    <row r="609574" customFormat="1"/>
    <row r="609575" customFormat="1"/>
    <row r="609576" customFormat="1"/>
    <row r="609577" customFormat="1"/>
    <row r="609578" customFormat="1"/>
    <row r="609579" customFormat="1"/>
    <row r="609580" customFormat="1"/>
    <row r="609581" customFormat="1"/>
    <row r="609582" customFormat="1"/>
    <row r="609583" customFormat="1"/>
    <row r="609584" customFormat="1"/>
    <row r="609585" customFormat="1"/>
    <row r="609586" customFormat="1"/>
    <row r="609587" customFormat="1"/>
    <row r="609588" customFormat="1"/>
    <row r="609589" customFormat="1"/>
    <row r="609590" customFormat="1"/>
    <row r="609591" customFormat="1"/>
    <row r="609592" customFormat="1"/>
    <row r="609593" customFormat="1"/>
    <row r="609594" customFormat="1"/>
    <row r="609595" customFormat="1"/>
    <row r="609596" customFormat="1"/>
    <row r="609597" customFormat="1"/>
    <row r="609598" customFormat="1"/>
    <row r="609599" customFormat="1"/>
    <row r="609600" customFormat="1"/>
    <row r="609601" customFormat="1"/>
    <row r="609602" customFormat="1"/>
    <row r="609603" customFormat="1"/>
    <row r="609604" customFormat="1"/>
    <row r="609605" customFormat="1"/>
    <row r="609606" customFormat="1"/>
    <row r="609607" customFormat="1"/>
    <row r="609608" customFormat="1"/>
    <row r="609609" customFormat="1"/>
    <row r="609610" customFormat="1"/>
    <row r="609611" customFormat="1"/>
    <row r="609612" customFormat="1"/>
    <row r="609613" customFormat="1"/>
    <row r="609614" customFormat="1"/>
    <row r="609615" customFormat="1"/>
    <row r="609616" customFormat="1"/>
    <row r="609617" customFormat="1"/>
    <row r="609618" customFormat="1"/>
    <row r="609619" customFormat="1"/>
    <row r="609620" customFormat="1"/>
    <row r="609621" customFormat="1"/>
    <row r="609622" customFormat="1"/>
    <row r="609623" customFormat="1"/>
    <row r="609624" customFormat="1"/>
    <row r="609625" customFormat="1"/>
    <row r="609626" customFormat="1"/>
    <row r="609627" customFormat="1"/>
    <row r="609628" customFormat="1"/>
    <row r="609629" customFormat="1"/>
    <row r="609630" customFormat="1"/>
    <row r="609631" customFormat="1"/>
    <row r="609632" customFormat="1"/>
    <row r="609633" customFormat="1"/>
    <row r="609634" customFormat="1"/>
    <row r="609635" customFormat="1"/>
    <row r="609636" customFormat="1"/>
    <row r="609637" customFormat="1"/>
    <row r="609638" customFormat="1"/>
    <row r="609639" customFormat="1"/>
    <row r="609640" customFormat="1"/>
    <row r="609641" customFormat="1"/>
    <row r="609642" customFormat="1"/>
    <row r="609643" customFormat="1"/>
    <row r="609644" customFormat="1"/>
    <row r="609645" customFormat="1"/>
    <row r="609646" customFormat="1"/>
    <row r="609647" customFormat="1"/>
    <row r="609648" customFormat="1"/>
    <row r="609649" customFormat="1"/>
    <row r="609650" customFormat="1"/>
    <row r="609651" customFormat="1"/>
    <row r="609652" customFormat="1"/>
    <row r="609653" customFormat="1"/>
    <row r="609654" customFormat="1"/>
    <row r="609655" customFormat="1"/>
    <row r="609656" customFormat="1"/>
    <row r="609657" customFormat="1"/>
    <row r="609658" customFormat="1"/>
    <row r="609659" customFormat="1"/>
    <row r="609660" customFormat="1"/>
    <row r="609661" customFormat="1"/>
    <row r="609662" customFormat="1"/>
    <row r="609663" customFormat="1"/>
    <row r="609664" customFormat="1"/>
    <row r="609665" customFormat="1"/>
    <row r="609666" customFormat="1"/>
    <row r="609667" customFormat="1"/>
    <row r="609668" customFormat="1"/>
    <row r="609669" customFormat="1"/>
    <row r="609670" customFormat="1"/>
    <row r="609671" customFormat="1"/>
    <row r="609672" customFormat="1"/>
    <row r="609673" customFormat="1"/>
    <row r="609674" customFormat="1"/>
    <row r="609675" customFormat="1"/>
    <row r="609676" customFormat="1"/>
    <row r="609677" customFormat="1"/>
    <row r="609678" customFormat="1"/>
    <row r="609679" customFormat="1"/>
    <row r="609680" customFormat="1"/>
    <row r="609681" customFormat="1"/>
    <row r="609682" customFormat="1"/>
    <row r="609683" customFormat="1"/>
    <row r="609684" customFormat="1"/>
    <row r="609685" customFormat="1"/>
    <row r="609686" customFormat="1"/>
    <row r="609687" customFormat="1"/>
    <row r="609688" customFormat="1"/>
    <row r="609689" customFormat="1"/>
    <row r="609690" customFormat="1"/>
    <row r="609691" customFormat="1"/>
    <row r="609692" customFormat="1"/>
    <row r="609693" customFormat="1"/>
    <row r="609694" customFormat="1"/>
    <row r="609695" customFormat="1"/>
    <row r="609696" customFormat="1"/>
    <row r="609697" customFormat="1"/>
    <row r="609698" customFormat="1"/>
    <row r="609699" customFormat="1"/>
    <row r="609700" customFormat="1"/>
    <row r="609701" customFormat="1"/>
    <row r="609702" customFormat="1"/>
    <row r="609703" customFormat="1"/>
    <row r="609704" customFormat="1"/>
    <row r="609705" customFormat="1"/>
    <row r="609706" customFormat="1"/>
    <row r="609707" customFormat="1"/>
    <row r="609708" customFormat="1"/>
    <row r="609709" customFormat="1"/>
    <row r="609710" customFormat="1"/>
    <row r="609711" customFormat="1"/>
    <row r="609712" customFormat="1"/>
    <row r="609713" customFormat="1"/>
    <row r="609714" customFormat="1"/>
    <row r="609715" customFormat="1"/>
    <row r="609716" customFormat="1"/>
    <row r="609717" customFormat="1"/>
    <row r="609718" customFormat="1"/>
    <row r="609719" customFormat="1"/>
    <row r="609720" customFormat="1"/>
    <row r="609721" customFormat="1"/>
    <row r="609722" customFormat="1"/>
    <row r="609723" customFormat="1"/>
    <row r="609724" customFormat="1"/>
    <row r="609725" customFormat="1"/>
    <row r="609726" customFormat="1"/>
    <row r="609727" customFormat="1"/>
    <row r="609728" customFormat="1"/>
    <row r="609729" customFormat="1"/>
    <row r="609730" customFormat="1"/>
    <row r="609731" customFormat="1"/>
    <row r="609732" customFormat="1"/>
    <row r="609733" customFormat="1"/>
    <row r="609734" customFormat="1"/>
    <row r="609735" customFormat="1"/>
    <row r="609736" customFormat="1"/>
    <row r="609737" customFormat="1"/>
    <row r="609738" customFormat="1"/>
    <row r="609739" customFormat="1"/>
    <row r="609740" customFormat="1"/>
    <row r="609741" customFormat="1"/>
    <row r="609742" customFormat="1"/>
    <row r="609743" customFormat="1"/>
    <row r="609744" customFormat="1"/>
    <row r="609745" customFormat="1"/>
    <row r="609746" customFormat="1"/>
    <row r="609747" customFormat="1"/>
    <row r="609748" customFormat="1"/>
    <row r="609749" customFormat="1"/>
    <row r="609750" customFormat="1"/>
    <row r="609751" customFormat="1"/>
    <row r="609752" customFormat="1"/>
    <row r="609753" customFormat="1"/>
    <row r="609754" customFormat="1"/>
    <row r="609755" customFormat="1"/>
    <row r="609756" customFormat="1"/>
    <row r="609757" customFormat="1"/>
    <row r="609758" customFormat="1"/>
    <row r="609759" customFormat="1"/>
    <row r="609760" customFormat="1"/>
    <row r="609761" customFormat="1"/>
    <row r="609762" customFormat="1"/>
    <row r="609763" customFormat="1"/>
    <row r="609764" customFormat="1"/>
    <row r="609765" customFormat="1"/>
    <row r="609766" customFormat="1"/>
    <row r="609767" customFormat="1"/>
    <row r="609768" customFormat="1"/>
    <row r="609769" customFormat="1"/>
    <row r="609770" customFormat="1"/>
    <row r="609771" customFormat="1"/>
    <row r="609772" customFormat="1"/>
    <row r="609773" customFormat="1"/>
    <row r="609774" customFormat="1"/>
    <row r="609775" customFormat="1"/>
    <row r="609776" customFormat="1"/>
    <row r="609777" customFormat="1"/>
    <row r="609778" customFormat="1"/>
    <row r="609779" customFormat="1"/>
    <row r="609780" customFormat="1"/>
    <row r="609781" customFormat="1"/>
    <row r="609782" customFormat="1"/>
    <row r="609783" customFormat="1"/>
    <row r="609784" customFormat="1"/>
    <row r="609785" customFormat="1"/>
    <row r="609786" customFormat="1"/>
    <row r="609787" customFormat="1"/>
    <row r="609788" customFormat="1"/>
    <row r="609789" customFormat="1"/>
    <row r="609790" customFormat="1"/>
    <row r="609791" customFormat="1"/>
    <row r="609792" customFormat="1"/>
    <row r="609793" customFormat="1"/>
    <row r="609794" customFormat="1"/>
    <row r="609795" customFormat="1"/>
    <row r="609796" customFormat="1"/>
    <row r="609797" customFormat="1"/>
    <row r="609798" customFormat="1"/>
    <row r="609799" customFormat="1"/>
    <row r="609800" customFormat="1"/>
    <row r="609801" customFormat="1"/>
    <row r="609802" customFormat="1"/>
    <row r="609803" customFormat="1"/>
    <row r="609804" customFormat="1"/>
    <row r="609805" customFormat="1"/>
    <row r="609806" customFormat="1"/>
    <row r="609807" customFormat="1"/>
    <row r="609808" customFormat="1"/>
    <row r="609809" customFormat="1"/>
    <row r="609810" customFormat="1"/>
    <row r="609811" customFormat="1"/>
    <row r="609812" customFormat="1"/>
    <row r="609813" customFormat="1"/>
    <row r="609814" customFormat="1"/>
    <row r="609815" customFormat="1"/>
    <row r="609816" customFormat="1"/>
    <row r="609817" customFormat="1"/>
    <row r="609818" customFormat="1"/>
    <row r="609819" customFormat="1"/>
    <row r="609820" customFormat="1"/>
    <row r="609821" customFormat="1"/>
    <row r="609822" customFormat="1"/>
    <row r="609823" customFormat="1"/>
    <row r="609824" customFormat="1"/>
    <row r="609825" customFormat="1"/>
    <row r="609826" customFormat="1"/>
    <row r="609827" customFormat="1"/>
    <row r="609828" customFormat="1"/>
    <row r="609829" customFormat="1"/>
    <row r="609830" customFormat="1"/>
    <row r="609831" customFormat="1"/>
    <row r="609832" customFormat="1"/>
    <row r="609833" customFormat="1"/>
    <row r="609834" customFormat="1"/>
    <row r="609835" customFormat="1"/>
    <row r="609836" customFormat="1"/>
    <row r="609837" customFormat="1"/>
    <row r="609838" customFormat="1"/>
    <row r="609839" customFormat="1"/>
    <row r="609840" customFormat="1"/>
    <row r="609841" customFormat="1"/>
    <row r="609842" customFormat="1"/>
    <row r="609843" customFormat="1"/>
    <row r="609844" customFormat="1"/>
    <row r="609845" customFormat="1"/>
    <row r="609846" customFormat="1"/>
    <row r="609847" customFormat="1"/>
    <row r="609848" customFormat="1"/>
    <row r="609849" customFormat="1"/>
    <row r="609850" customFormat="1"/>
    <row r="609851" customFormat="1"/>
    <row r="609852" customFormat="1"/>
    <row r="609853" customFormat="1"/>
    <row r="609854" customFormat="1"/>
    <row r="609855" customFormat="1"/>
    <row r="609856" customFormat="1"/>
    <row r="609857" customFormat="1"/>
    <row r="609858" customFormat="1"/>
    <row r="609859" customFormat="1"/>
    <row r="609860" customFormat="1"/>
    <row r="609861" customFormat="1"/>
    <row r="609862" customFormat="1"/>
    <row r="609863" customFormat="1"/>
    <row r="609864" customFormat="1"/>
    <row r="609865" customFormat="1"/>
    <row r="609866" customFormat="1"/>
    <row r="609867" customFormat="1"/>
    <row r="609868" customFormat="1"/>
    <row r="609869" customFormat="1"/>
    <row r="609870" customFormat="1"/>
    <row r="609871" customFormat="1"/>
    <row r="609872" customFormat="1"/>
    <row r="609873" customFormat="1"/>
    <row r="609874" customFormat="1"/>
    <row r="609875" customFormat="1"/>
    <row r="609876" customFormat="1"/>
    <row r="609877" customFormat="1"/>
    <row r="609878" customFormat="1"/>
    <row r="609879" customFormat="1"/>
    <row r="609880" customFormat="1"/>
    <row r="609881" customFormat="1"/>
    <row r="609882" customFormat="1"/>
    <row r="609883" customFormat="1"/>
    <row r="609884" customFormat="1"/>
    <row r="609885" customFormat="1"/>
    <row r="609886" customFormat="1"/>
    <row r="609887" customFormat="1"/>
    <row r="609888" customFormat="1"/>
    <row r="609889" customFormat="1"/>
    <row r="609890" customFormat="1"/>
    <row r="609891" customFormat="1"/>
    <row r="609892" customFormat="1"/>
    <row r="609893" customFormat="1"/>
    <row r="609894" customFormat="1"/>
    <row r="609895" customFormat="1"/>
    <row r="609896" customFormat="1"/>
    <row r="609897" customFormat="1"/>
    <row r="609898" customFormat="1"/>
    <row r="609899" customFormat="1"/>
    <row r="609900" customFormat="1"/>
    <row r="609901" customFormat="1"/>
    <row r="609902" customFormat="1"/>
    <row r="609903" customFormat="1"/>
    <row r="609904" customFormat="1"/>
    <row r="609905" customFormat="1"/>
    <row r="609906" customFormat="1"/>
    <row r="609907" customFormat="1"/>
    <row r="609908" customFormat="1"/>
    <row r="609909" customFormat="1"/>
    <row r="609910" customFormat="1"/>
    <row r="609911" customFormat="1"/>
    <row r="609912" customFormat="1"/>
    <row r="609913" customFormat="1"/>
    <row r="609914" customFormat="1"/>
    <row r="609915" customFormat="1"/>
    <row r="609916" customFormat="1"/>
    <row r="609917" customFormat="1"/>
    <row r="609918" customFormat="1"/>
    <row r="609919" customFormat="1"/>
    <row r="609920" customFormat="1"/>
    <row r="609921" customFormat="1"/>
    <row r="609922" customFormat="1"/>
    <row r="609923" customFormat="1"/>
    <row r="609924" customFormat="1"/>
    <row r="609925" customFormat="1"/>
    <row r="609926" customFormat="1"/>
    <row r="609927" customFormat="1"/>
    <row r="609928" customFormat="1"/>
    <row r="609929" customFormat="1"/>
    <row r="609930" customFormat="1"/>
    <row r="609931" customFormat="1"/>
    <row r="609932" customFormat="1"/>
    <row r="609933" customFormat="1"/>
    <row r="609934" customFormat="1"/>
    <row r="609935" customFormat="1"/>
    <row r="609936" customFormat="1"/>
    <row r="609937" customFormat="1"/>
    <row r="609938" customFormat="1"/>
    <row r="609939" customFormat="1"/>
    <row r="609940" customFormat="1"/>
    <row r="609941" customFormat="1"/>
    <row r="609942" customFormat="1"/>
    <row r="609943" customFormat="1"/>
    <row r="609944" customFormat="1"/>
    <row r="609945" customFormat="1"/>
    <row r="609946" customFormat="1"/>
    <row r="609947" customFormat="1"/>
    <row r="609948" customFormat="1"/>
    <row r="609949" customFormat="1"/>
    <row r="609950" customFormat="1"/>
    <row r="609951" customFormat="1"/>
    <row r="609952" customFormat="1"/>
    <row r="609953" customFormat="1"/>
    <row r="609954" customFormat="1"/>
    <row r="609955" customFormat="1"/>
    <row r="609956" customFormat="1"/>
    <row r="609957" customFormat="1"/>
    <row r="609958" customFormat="1"/>
    <row r="609959" customFormat="1"/>
    <row r="609960" customFormat="1"/>
    <row r="609961" customFormat="1"/>
    <row r="609962" customFormat="1"/>
    <row r="609963" customFormat="1"/>
    <row r="609964" customFormat="1"/>
    <row r="609965" customFormat="1"/>
    <row r="609966" customFormat="1"/>
    <row r="609967" customFormat="1"/>
    <row r="609968" customFormat="1"/>
    <row r="609969" customFormat="1"/>
    <row r="609970" customFormat="1"/>
    <row r="609971" customFormat="1"/>
    <row r="609972" customFormat="1"/>
    <row r="609973" customFormat="1"/>
    <row r="609974" customFormat="1"/>
    <row r="609975" customFormat="1"/>
    <row r="609976" customFormat="1"/>
    <row r="609977" customFormat="1"/>
    <row r="609978" customFormat="1"/>
    <row r="609979" customFormat="1"/>
    <row r="609980" customFormat="1"/>
    <row r="609981" customFormat="1"/>
    <row r="609982" customFormat="1"/>
    <row r="609983" customFormat="1"/>
    <row r="609984" customFormat="1"/>
    <row r="609985" customFormat="1"/>
    <row r="609986" customFormat="1"/>
    <row r="609987" customFormat="1"/>
    <row r="609988" customFormat="1"/>
    <row r="609989" customFormat="1"/>
    <row r="609990" customFormat="1"/>
    <row r="609991" customFormat="1"/>
    <row r="609992" customFormat="1"/>
    <row r="609993" customFormat="1"/>
    <row r="609994" customFormat="1"/>
    <row r="609995" customFormat="1"/>
    <row r="609996" customFormat="1"/>
    <row r="609997" customFormat="1"/>
    <row r="609998" customFormat="1"/>
    <row r="609999" customFormat="1"/>
    <row r="610000" customFormat="1"/>
    <row r="610001" customFormat="1"/>
    <row r="610002" customFormat="1"/>
    <row r="610003" customFormat="1"/>
    <row r="610004" customFormat="1"/>
    <row r="610005" customFormat="1"/>
    <row r="610006" customFormat="1"/>
    <row r="610007" customFormat="1"/>
    <row r="610008" customFormat="1"/>
    <row r="610009" customFormat="1"/>
    <row r="610010" customFormat="1"/>
    <row r="610011" customFormat="1"/>
    <row r="610012" customFormat="1"/>
    <row r="610013" customFormat="1"/>
    <row r="610014" customFormat="1"/>
    <row r="610015" customFormat="1"/>
    <row r="610016" customFormat="1"/>
    <row r="610017" customFormat="1"/>
    <row r="610018" customFormat="1"/>
    <row r="610019" customFormat="1"/>
    <row r="610020" customFormat="1"/>
    <row r="610021" customFormat="1"/>
    <row r="610022" customFormat="1"/>
    <row r="610023" customFormat="1"/>
    <row r="610024" customFormat="1"/>
    <row r="610025" customFormat="1"/>
    <row r="610026" customFormat="1"/>
    <row r="610027" customFormat="1"/>
    <row r="610028" customFormat="1"/>
    <row r="610029" customFormat="1"/>
    <row r="610030" customFormat="1"/>
    <row r="610031" customFormat="1"/>
    <row r="610032" customFormat="1"/>
    <row r="610033" customFormat="1"/>
    <row r="610034" customFormat="1"/>
    <row r="610035" customFormat="1"/>
    <row r="610036" customFormat="1"/>
    <row r="610037" customFormat="1"/>
    <row r="610038" customFormat="1"/>
    <row r="610039" customFormat="1"/>
    <row r="610040" customFormat="1"/>
    <row r="610041" customFormat="1"/>
    <row r="610042" customFormat="1"/>
    <row r="610043" customFormat="1"/>
    <row r="610044" customFormat="1"/>
    <row r="610045" customFormat="1"/>
    <row r="610046" customFormat="1"/>
    <row r="610047" customFormat="1"/>
    <row r="610048" customFormat="1"/>
    <row r="610049" customFormat="1"/>
    <row r="610050" customFormat="1"/>
    <row r="610051" customFormat="1"/>
    <row r="610052" customFormat="1"/>
    <row r="610053" customFormat="1"/>
    <row r="610054" customFormat="1"/>
    <row r="610055" customFormat="1"/>
    <row r="610056" customFormat="1"/>
    <row r="610057" customFormat="1"/>
    <row r="610058" customFormat="1"/>
    <row r="610059" customFormat="1"/>
    <row r="610060" customFormat="1"/>
    <row r="610061" customFormat="1"/>
    <row r="610062" customFormat="1"/>
    <row r="610063" customFormat="1"/>
    <row r="610064" customFormat="1"/>
    <row r="610065" customFormat="1"/>
    <row r="610066" customFormat="1"/>
    <row r="610067" customFormat="1"/>
    <row r="610068" customFormat="1"/>
    <row r="610069" customFormat="1"/>
    <row r="610070" customFormat="1"/>
    <row r="610071" customFormat="1"/>
    <row r="610072" customFormat="1"/>
    <row r="610073" customFormat="1"/>
    <row r="610074" customFormat="1"/>
    <row r="610075" customFormat="1"/>
    <row r="610076" customFormat="1"/>
    <row r="610077" customFormat="1"/>
    <row r="610078" customFormat="1"/>
    <row r="610079" customFormat="1"/>
    <row r="610080" customFormat="1"/>
    <row r="610081" customFormat="1"/>
    <row r="610082" customFormat="1"/>
    <row r="610083" customFormat="1"/>
    <row r="610084" customFormat="1"/>
    <row r="610085" customFormat="1"/>
    <row r="610086" customFormat="1"/>
    <row r="610087" customFormat="1"/>
    <row r="610088" customFormat="1"/>
    <row r="610089" customFormat="1"/>
    <row r="610090" customFormat="1"/>
    <row r="610091" customFormat="1"/>
    <row r="610092" customFormat="1"/>
    <row r="610093" customFormat="1"/>
    <row r="610094" customFormat="1"/>
    <row r="610095" customFormat="1"/>
    <row r="610096" customFormat="1"/>
    <row r="610097" customFormat="1"/>
    <row r="610098" customFormat="1"/>
    <row r="610099" customFormat="1"/>
    <row r="610100" customFormat="1"/>
    <row r="610101" customFormat="1"/>
    <row r="610102" customFormat="1"/>
    <row r="610103" customFormat="1"/>
    <row r="610104" customFormat="1"/>
    <row r="610105" customFormat="1"/>
    <row r="610106" customFormat="1"/>
    <row r="610107" customFormat="1"/>
    <row r="610108" customFormat="1"/>
    <row r="610109" customFormat="1"/>
    <row r="610110" customFormat="1"/>
    <row r="610111" customFormat="1"/>
    <row r="610112" customFormat="1"/>
    <row r="610113" customFormat="1"/>
    <row r="610114" customFormat="1"/>
    <row r="610115" customFormat="1"/>
    <row r="610116" customFormat="1"/>
    <row r="610117" customFormat="1"/>
    <row r="610118" customFormat="1"/>
    <row r="610119" customFormat="1"/>
    <row r="610120" customFormat="1"/>
    <row r="610121" customFormat="1"/>
    <row r="610122" customFormat="1"/>
    <row r="610123" customFormat="1"/>
    <row r="610124" customFormat="1"/>
    <row r="610125" customFormat="1"/>
    <row r="610126" customFormat="1"/>
    <row r="610127" customFormat="1"/>
    <row r="610128" customFormat="1"/>
    <row r="610129" customFormat="1"/>
    <row r="610130" customFormat="1"/>
    <row r="610131" customFormat="1"/>
    <row r="610132" customFormat="1"/>
    <row r="610133" customFormat="1"/>
    <row r="610134" customFormat="1"/>
    <row r="610135" customFormat="1"/>
    <row r="610136" customFormat="1"/>
    <row r="610137" customFormat="1"/>
    <row r="610138" customFormat="1"/>
    <row r="610139" customFormat="1"/>
    <row r="610140" customFormat="1"/>
    <row r="610141" customFormat="1"/>
    <row r="610142" customFormat="1"/>
    <row r="610143" customFormat="1"/>
    <row r="610144" customFormat="1"/>
    <row r="610145" customFormat="1"/>
    <row r="610146" customFormat="1"/>
    <row r="610147" customFormat="1"/>
    <row r="610148" customFormat="1"/>
    <row r="610149" customFormat="1"/>
    <row r="610150" customFormat="1"/>
    <row r="610151" customFormat="1"/>
    <row r="610152" customFormat="1"/>
    <row r="610153" customFormat="1"/>
    <row r="610154" customFormat="1"/>
    <row r="610155" customFormat="1"/>
    <row r="610156" customFormat="1"/>
    <row r="610157" customFormat="1"/>
    <row r="610158" customFormat="1"/>
    <row r="610159" customFormat="1"/>
    <row r="610160" customFormat="1"/>
    <row r="610161" customFormat="1"/>
    <row r="610162" customFormat="1"/>
    <row r="610163" customFormat="1"/>
    <row r="610164" customFormat="1"/>
    <row r="610165" customFormat="1"/>
    <row r="610166" customFormat="1"/>
    <row r="610167" customFormat="1"/>
    <row r="610168" customFormat="1"/>
    <row r="610169" customFormat="1"/>
    <row r="610170" customFormat="1"/>
    <row r="610171" customFormat="1"/>
    <row r="610172" customFormat="1"/>
    <row r="610173" customFormat="1"/>
    <row r="610174" customFormat="1"/>
    <row r="610175" customFormat="1"/>
    <row r="610176" customFormat="1"/>
    <row r="610177" customFormat="1"/>
    <row r="610178" customFormat="1"/>
    <row r="610179" customFormat="1"/>
    <row r="610180" customFormat="1"/>
    <row r="610181" customFormat="1"/>
    <row r="610182" customFormat="1"/>
    <row r="610183" customFormat="1"/>
    <row r="610184" customFormat="1"/>
    <row r="610185" customFormat="1"/>
    <row r="610186" customFormat="1"/>
    <row r="610187" customFormat="1"/>
    <row r="610188" customFormat="1"/>
    <row r="610189" customFormat="1"/>
    <row r="610190" customFormat="1"/>
    <row r="610191" customFormat="1"/>
    <row r="610192" customFormat="1"/>
    <row r="610193" customFormat="1"/>
    <row r="610194" customFormat="1"/>
    <row r="610195" customFormat="1"/>
    <row r="610196" customFormat="1"/>
    <row r="610197" customFormat="1"/>
    <row r="610198" customFormat="1"/>
    <row r="610199" customFormat="1"/>
    <row r="610200" customFormat="1"/>
    <row r="610201" customFormat="1"/>
    <row r="610202" customFormat="1"/>
    <row r="610203" customFormat="1"/>
    <row r="610204" customFormat="1"/>
    <row r="610205" customFormat="1"/>
    <row r="610206" customFormat="1"/>
    <row r="610207" customFormat="1"/>
    <row r="610208" customFormat="1"/>
    <row r="610209" customFormat="1"/>
    <row r="610210" customFormat="1"/>
    <row r="610211" customFormat="1"/>
    <row r="610212" customFormat="1"/>
    <row r="610213" customFormat="1"/>
    <row r="610214" customFormat="1"/>
    <row r="610215" customFormat="1"/>
    <row r="610216" customFormat="1"/>
    <row r="610217" customFormat="1"/>
    <row r="610218" customFormat="1"/>
    <row r="610219" customFormat="1"/>
    <row r="610220" customFormat="1"/>
    <row r="610221" customFormat="1"/>
    <row r="610222" customFormat="1"/>
    <row r="610223" customFormat="1"/>
    <row r="610224" customFormat="1"/>
    <row r="610225" customFormat="1"/>
    <row r="610226" customFormat="1"/>
    <row r="610227" customFormat="1"/>
    <row r="610228" customFormat="1"/>
    <row r="610229" customFormat="1"/>
    <row r="610230" customFormat="1"/>
    <row r="610231" customFormat="1"/>
    <row r="610232" customFormat="1"/>
    <row r="610233" customFormat="1"/>
    <row r="610234" customFormat="1"/>
    <row r="610235" customFormat="1"/>
    <row r="610236" customFormat="1"/>
    <row r="610237" customFormat="1"/>
    <row r="610238" customFormat="1"/>
    <row r="610239" customFormat="1"/>
    <row r="610240" customFormat="1"/>
    <row r="610241" customFormat="1"/>
    <row r="610242" customFormat="1"/>
    <row r="610243" customFormat="1"/>
    <row r="610244" customFormat="1"/>
    <row r="610245" customFormat="1"/>
    <row r="610246" customFormat="1"/>
    <row r="610247" customFormat="1"/>
    <row r="610248" customFormat="1"/>
    <row r="610249" customFormat="1"/>
    <row r="610250" customFormat="1"/>
    <row r="610251" customFormat="1"/>
    <row r="610252" customFormat="1"/>
    <row r="610253" customFormat="1"/>
    <row r="610254" customFormat="1"/>
    <row r="610255" customFormat="1"/>
    <row r="610256" customFormat="1"/>
    <row r="610257" customFormat="1"/>
    <row r="610258" customFormat="1"/>
    <row r="610259" customFormat="1"/>
    <row r="610260" customFormat="1"/>
    <row r="610261" customFormat="1"/>
    <row r="610262" customFormat="1"/>
    <row r="610263" customFormat="1"/>
    <row r="610264" customFormat="1"/>
    <row r="610265" customFormat="1"/>
    <row r="610266" customFormat="1"/>
    <row r="610267" customFormat="1"/>
    <row r="610268" customFormat="1"/>
    <row r="610269" customFormat="1"/>
    <row r="610270" customFormat="1"/>
    <row r="610271" customFormat="1"/>
    <row r="610272" customFormat="1"/>
    <row r="610273" customFormat="1"/>
    <row r="610274" customFormat="1"/>
    <row r="610275" customFormat="1"/>
    <row r="610276" customFormat="1"/>
    <row r="610277" customFormat="1"/>
    <row r="610278" customFormat="1"/>
    <row r="610279" customFormat="1"/>
    <row r="610280" customFormat="1"/>
    <row r="610281" customFormat="1"/>
    <row r="610282" customFormat="1"/>
    <row r="610283" customFormat="1"/>
    <row r="610284" customFormat="1"/>
    <row r="610285" customFormat="1"/>
    <row r="610286" customFormat="1"/>
    <row r="610287" customFormat="1"/>
    <row r="610288" customFormat="1"/>
    <row r="610289" customFormat="1"/>
    <row r="610290" customFormat="1"/>
    <row r="610291" customFormat="1"/>
    <row r="610292" customFormat="1"/>
    <row r="610293" customFormat="1"/>
    <row r="610294" customFormat="1"/>
    <row r="610295" customFormat="1"/>
    <row r="610296" customFormat="1"/>
    <row r="610297" customFormat="1"/>
    <row r="610298" customFormat="1"/>
    <row r="610299" customFormat="1"/>
    <row r="610300" customFormat="1"/>
    <row r="610301" customFormat="1"/>
    <row r="610302" customFormat="1"/>
    <row r="610303" customFormat="1"/>
    <row r="610304" customFormat="1"/>
    <row r="610305" customFormat="1"/>
    <row r="610306" customFormat="1"/>
    <row r="610307" customFormat="1"/>
    <row r="610308" customFormat="1"/>
    <row r="610309" customFormat="1"/>
    <row r="610310" customFormat="1"/>
    <row r="610311" customFormat="1"/>
    <row r="610312" customFormat="1"/>
    <row r="610313" customFormat="1"/>
    <row r="610314" customFormat="1"/>
    <row r="610315" customFormat="1"/>
    <row r="610316" customFormat="1"/>
    <row r="610317" customFormat="1"/>
    <row r="610318" customFormat="1"/>
    <row r="610319" customFormat="1"/>
    <row r="610320" customFormat="1"/>
    <row r="610321" customFormat="1"/>
    <row r="610322" customFormat="1"/>
    <row r="610323" customFormat="1"/>
    <row r="610324" customFormat="1"/>
    <row r="610325" customFormat="1"/>
    <row r="610326" customFormat="1"/>
    <row r="610327" customFormat="1"/>
    <row r="610328" customFormat="1"/>
    <row r="610329" customFormat="1"/>
    <row r="610330" customFormat="1"/>
    <row r="610331" customFormat="1"/>
    <row r="610332" customFormat="1"/>
    <row r="610333" customFormat="1"/>
    <row r="610334" customFormat="1"/>
    <row r="610335" customFormat="1"/>
    <row r="610336" customFormat="1"/>
    <row r="610337" customFormat="1"/>
    <row r="610338" customFormat="1"/>
    <row r="610339" customFormat="1"/>
    <row r="610340" customFormat="1"/>
    <row r="610341" customFormat="1"/>
    <row r="610342" customFormat="1"/>
    <row r="610343" customFormat="1"/>
    <row r="610344" customFormat="1"/>
    <row r="610345" customFormat="1"/>
    <row r="610346" customFormat="1"/>
    <row r="610347" customFormat="1"/>
    <row r="610348" customFormat="1"/>
    <row r="610349" customFormat="1"/>
    <row r="610350" customFormat="1"/>
    <row r="610351" customFormat="1"/>
    <row r="610352" customFormat="1"/>
    <row r="610353" customFormat="1"/>
    <row r="610354" customFormat="1"/>
    <row r="610355" customFormat="1"/>
    <row r="610356" customFormat="1"/>
    <row r="610357" customFormat="1"/>
    <row r="610358" customFormat="1"/>
    <row r="610359" customFormat="1"/>
    <row r="610360" customFormat="1"/>
    <row r="610361" customFormat="1"/>
    <row r="610362" customFormat="1"/>
    <row r="610363" customFormat="1"/>
    <row r="610364" customFormat="1"/>
    <row r="610365" customFormat="1"/>
    <row r="610366" customFormat="1"/>
    <row r="610367" customFormat="1"/>
    <row r="610368" customFormat="1"/>
    <row r="610369" customFormat="1"/>
    <row r="610370" customFormat="1"/>
    <row r="610371" customFormat="1"/>
    <row r="610372" customFormat="1"/>
    <row r="610373" customFormat="1"/>
    <row r="610374" customFormat="1"/>
    <row r="610375" customFormat="1"/>
    <row r="610376" customFormat="1"/>
    <row r="610377" customFormat="1"/>
    <row r="610378" customFormat="1"/>
    <row r="610379" customFormat="1"/>
    <row r="610380" customFormat="1"/>
    <row r="610381" customFormat="1"/>
    <row r="610382" customFormat="1"/>
    <row r="610383" customFormat="1"/>
    <row r="610384" customFormat="1"/>
    <row r="610385" customFormat="1"/>
    <row r="610386" customFormat="1"/>
    <row r="610387" customFormat="1"/>
    <row r="610388" customFormat="1"/>
    <row r="610389" customFormat="1"/>
    <row r="610390" customFormat="1"/>
    <row r="610391" customFormat="1"/>
    <row r="610392" customFormat="1"/>
    <row r="610393" customFormat="1"/>
    <row r="610394" customFormat="1"/>
    <row r="610395" customFormat="1"/>
    <row r="610396" customFormat="1"/>
    <row r="610397" customFormat="1"/>
    <row r="610398" customFormat="1"/>
    <row r="610399" customFormat="1"/>
    <row r="610400" customFormat="1"/>
    <row r="610401" customFormat="1"/>
    <row r="610402" customFormat="1"/>
    <row r="610403" customFormat="1"/>
    <row r="610404" customFormat="1"/>
    <row r="610405" customFormat="1"/>
    <row r="610406" customFormat="1"/>
    <row r="610407" customFormat="1"/>
    <row r="610408" customFormat="1"/>
    <row r="610409" customFormat="1"/>
    <row r="610410" customFormat="1"/>
    <row r="610411" customFormat="1"/>
    <row r="610412" customFormat="1"/>
    <row r="610413" customFormat="1"/>
    <row r="610414" customFormat="1"/>
    <row r="610415" customFormat="1"/>
    <row r="610416" customFormat="1"/>
    <row r="610417" customFormat="1"/>
    <row r="610418" customFormat="1"/>
    <row r="610419" customFormat="1"/>
    <row r="610420" customFormat="1"/>
    <row r="610421" customFormat="1"/>
    <row r="610422" customFormat="1"/>
    <row r="610423" customFormat="1"/>
    <row r="610424" customFormat="1"/>
    <row r="610425" customFormat="1"/>
    <row r="610426" customFormat="1"/>
    <row r="610427" customFormat="1"/>
    <row r="610428" customFormat="1"/>
    <row r="610429" customFormat="1"/>
    <row r="610430" customFormat="1"/>
    <row r="610431" customFormat="1"/>
    <row r="610432" customFormat="1"/>
    <row r="610433" customFormat="1"/>
    <row r="610434" customFormat="1"/>
    <row r="610435" customFormat="1"/>
    <row r="610436" customFormat="1"/>
    <row r="610437" customFormat="1"/>
    <row r="610438" customFormat="1"/>
    <row r="610439" customFormat="1"/>
    <row r="610440" customFormat="1"/>
    <row r="610441" customFormat="1"/>
    <row r="610442" customFormat="1"/>
    <row r="610443" customFormat="1"/>
    <row r="610444" customFormat="1"/>
    <row r="610445" customFormat="1"/>
    <row r="610446" customFormat="1"/>
    <row r="610447" customFormat="1"/>
    <row r="610448" customFormat="1"/>
    <row r="610449" customFormat="1"/>
    <row r="610450" customFormat="1"/>
    <row r="610451" customFormat="1"/>
    <row r="610452" customFormat="1"/>
    <row r="610453" customFormat="1"/>
    <row r="610454" customFormat="1"/>
    <row r="610455" customFormat="1"/>
    <row r="610456" customFormat="1"/>
    <row r="610457" customFormat="1"/>
    <row r="610458" customFormat="1"/>
    <row r="610459" customFormat="1"/>
    <row r="610460" customFormat="1"/>
    <row r="610461" customFormat="1"/>
    <row r="610462" customFormat="1"/>
    <row r="610463" customFormat="1"/>
    <row r="610464" customFormat="1"/>
    <row r="610465" customFormat="1"/>
    <row r="610466" customFormat="1"/>
    <row r="610467" customFormat="1"/>
    <row r="610468" customFormat="1"/>
    <row r="610469" customFormat="1"/>
    <row r="610470" customFormat="1"/>
    <row r="610471" customFormat="1"/>
    <row r="610472" customFormat="1"/>
    <row r="610473" customFormat="1"/>
    <row r="610474" customFormat="1"/>
    <row r="610475" customFormat="1"/>
    <row r="610476" customFormat="1"/>
    <row r="610477" customFormat="1"/>
    <row r="610478" customFormat="1"/>
    <row r="610479" customFormat="1"/>
    <row r="610480" customFormat="1"/>
    <row r="610481" customFormat="1"/>
    <row r="610482" customFormat="1"/>
    <row r="610483" customFormat="1"/>
    <row r="610484" customFormat="1"/>
    <row r="610485" customFormat="1"/>
    <row r="610486" customFormat="1"/>
    <row r="610487" customFormat="1"/>
    <row r="610488" customFormat="1"/>
    <row r="610489" customFormat="1"/>
    <row r="610490" customFormat="1"/>
    <row r="610491" customFormat="1"/>
    <row r="610492" customFormat="1"/>
    <row r="610493" customFormat="1"/>
    <row r="610494" customFormat="1"/>
    <row r="610495" customFormat="1"/>
    <row r="610496" customFormat="1"/>
    <row r="610497" customFormat="1"/>
    <row r="610498" customFormat="1"/>
    <row r="610499" customFormat="1"/>
    <row r="610500" customFormat="1"/>
    <row r="610501" customFormat="1"/>
    <row r="610502" customFormat="1"/>
    <row r="610503" customFormat="1"/>
    <row r="610504" customFormat="1"/>
    <row r="610505" customFormat="1"/>
    <row r="610506" customFormat="1"/>
    <row r="610507" customFormat="1"/>
    <row r="610508" customFormat="1"/>
    <row r="610509" customFormat="1"/>
    <row r="610510" customFormat="1"/>
    <row r="610511" customFormat="1"/>
    <row r="610512" customFormat="1"/>
    <row r="610513" customFormat="1"/>
    <row r="610514" customFormat="1"/>
    <row r="610515" customFormat="1"/>
    <row r="610516" customFormat="1"/>
    <row r="610517" customFormat="1"/>
    <row r="610518" customFormat="1"/>
    <row r="610519" customFormat="1"/>
    <row r="610520" customFormat="1"/>
    <row r="610521" customFormat="1"/>
    <row r="610522" customFormat="1"/>
    <row r="610523" customFormat="1"/>
    <row r="610524" customFormat="1"/>
    <row r="610525" customFormat="1"/>
    <row r="610526" customFormat="1"/>
    <row r="610527" customFormat="1"/>
    <row r="610528" customFormat="1"/>
    <row r="610529" customFormat="1"/>
    <row r="610530" customFormat="1"/>
    <row r="610531" customFormat="1"/>
    <row r="610532" customFormat="1"/>
    <row r="610533" customFormat="1"/>
    <row r="610534" customFormat="1"/>
    <row r="610535" customFormat="1"/>
    <row r="610536" customFormat="1"/>
    <row r="610537" customFormat="1"/>
    <row r="610538" customFormat="1"/>
    <row r="610539" customFormat="1"/>
    <row r="610540" customFormat="1"/>
    <row r="610541" customFormat="1"/>
    <row r="610542" customFormat="1"/>
    <row r="610543" customFormat="1"/>
    <row r="610544" customFormat="1"/>
    <row r="610545" customFormat="1"/>
    <row r="610546" customFormat="1"/>
    <row r="610547" customFormat="1"/>
    <row r="610548" customFormat="1"/>
    <row r="610549" customFormat="1"/>
    <row r="610550" customFormat="1"/>
    <row r="610551" customFormat="1"/>
    <row r="610552" customFormat="1"/>
    <row r="610553" customFormat="1"/>
    <row r="610554" customFormat="1"/>
    <row r="610555" customFormat="1"/>
    <row r="610556" customFormat="1"/>
    <row r="610557" customFormat="1"/>
    <row r="610558" customFormat="1"/>
    <row r="610559" customFormat="1"/>
    <row r="610560" customFormat="1"/>
    <row r="610561" customFormat="1"/>
    <row r="610562" customFormat="1"/>
    <row r="610563" customFormat="1"/>
    <row r="610564" customFormat="1"/>
    <row r="610565" customFormat="1"/>
    <row r="610566" customFormat="1"/>
    <row r="610567" customFormat="1"/>
    <row r="610568" customFormat="1"/>
    <row r="610569" customFormat="1"/>
    <row r="610570" customFormat="1"/>
    <row r="610571" customFormat="1"/>
    <row r="610572" customFormat="1"/>
    <row r="610573" customFormat="1"/>
    <row r="610574" customFormat="1"/>
    <row r="610575" customFormat="1"/>
    <row r="610576" customFormat="1"/>
    <row r="610577" customFormat="1"/>
    <row r="610578" customFormat="1"/>
    <row r="610579" customFormat="1"/>
    <row r="610580" customFormat="1"/>
    <row r="610581" customFormat="1"/>
    <row r="610582" customFormat="1"/>
    <row r="610583" customFormat="1"/>
    <row r="610584" customFormat="1"/>
    <row r="610585" customFormat="1"/>
    <row r="610586" customFormat="1"/>
    <row r="610587" customFormat="1"/>
    <row r="610588" customFormat="1"/>
    <row r="610589" customFormat="1"/>
    <row r="610590" customFormat="1"/>
    <row r="610591" customFormat="1"/>
    <row r="610592" customFormat="1"/>
    <row r="610593" customFormat="1"/>
    <row r="610594" customFormat="1"/>
    <row r="610595" customFormat="1"/>
    <row r="610596" customFormat="1"/>
    <row r="610597" customFormat="1"/>
    <row r="610598" customFormat="1"/>
    <row r="610599" customFormat="1"/>
    <row r="610600" customFormat="1"/>
    <row r="610601" customFormat="1"/>
    <row r="610602" customFormat="1"/>
    <row r="610603" customFormat="1"/>
    <row r="610604" customFormat="1"/>
    <row r="610605" customFormat="1"/>
    <row r="610606" customFormat="1"/>
    <row r="610607" customFormat="1"/>
    <row r="610608" customFormat="1"/>
    <row r="610609" customFormat="1"/>
    <row r="610610" customFormat="1"/>
    <row r="610611" customFormat="1"/>
    <row r="610612" customFormat="1"/>
    <row r="610613" customFormat="1"/>
    <row r="610614" customFormat="1"/>
    <row r="610615" customFormat="1"/>
    <row r="610616" customFormat="1"/>
    <row r="610617" customFormat="1"/>
    <row r="610618" customFormat="1"/>
    <row r="610619" customFormat="1"/>
    <row r="610620" customFormat="1"/>
    <row r="610621" customFormat="1"/>
    <row r="610622" customFormat="1"/>
    <row r="610623" customFormat="1"/>
    <row r="610624" customFormat="1"/>
    <row r="610625" customFormat="1"/>
    <row r="610626" customFormat="1"/>
    <row r="610627" customFormat="1"/>
    <row r="610628" customFormat="1"/>
    <row r="610629" customFormat="1"/>
    <row r="610630" customFormat="1"/>
    <row r="610631" customFormat="1"/>
    <row r="610632" customFormat="1"/>
    <row r="610633" customFormat="1"/>
    <row r="610634" customFormat="1"/>
    <row r="610635" customFormat="1"/>
    <row r="610636" customFormat="1"/>
    <row r="610637" customFormat="1"/>
    <row r="610638" customFormat="1"/>
    <row r="610639" customFormat="1"/>
    <row r="610640" customFormat="1"/>
    <row r="610641" customFormat="1"/>
    <row r="610642" customFormat="1"/>
    <row r="610643" customFormat="1"/>
    <row r="610644" customFormat="1"/>
    <row r="610645" customFormat="1"/>
    <row r="610646" customFormat="1"/>
    <row r="610647" customFormat="1"/>
    <row r="610648" customFormat="1"/>
    <row r="610649" customFormat="1"/>
    <row r="610650" customFormat="1"/>
    <row r="610651" customFormat="1"/>
    <row r="610652" customFormat="1"/>
    <row r="610653" customFormat="1"/>
    <row r="610654" customFormat="1"/>
    <row r="610655" customFormat="1"/>
    <row r="610656" customFormat="1"/>
    <row r="610657" customFormat="1"/>
    <row r="610658" customFormat="1"/>
    <row r="610659" customFormat="1"/>
    <row r="610660" customFormat="1"/>
    <row r="610661" customFormat="1"/>
    <row r="610662" customFormat="1"/>
    <row r="610663" customFormat="1"/>
    <row r="610664" customFormat="1"/>
    <row r="610665" customFormat="1"/>
    <row r="610666" customFormat="1"/>
    <row r="610667" customFormat="1"/>
    <row r="610668" customFormat="1"/>
    <row r="610669" customFormat="1"/>
    <row r="610670" customFormat="1"/>
    <row r="610671" customFormat="1"/>
    <row r="610672" customFormat="1"/>
    <row r="610673" customFormat="1"/>
    <row r="610674" customFormat="1"/>
    <row r="610675" customFormat="1"/>
    <row r="610676" customFormat="1"/>
    <row r="610677" customFormat="1"/>
    <row r="610678" customFormat="1"/>
    <row r="610679" customFormat="1"/>
    <row r="610680" customFormat="1"/>
    <row r="610681" customFormat="1"/>
    <row r="610682" customFormat="1"/>
    <row r="610683" customFormat="1"/>
    <row r="610684" customFormat="1"/>
    <row r="610685" customFormat="1"/>
    <row r="610686" customFormat="1"/>
    <row r="610687" customFormat="1"/>
    <row r="610688" customFormat="1"/>
    <row r="610689" customFormat="1"/>
    <row r="610690" customFormat="1"/>
    <row r="610691" customFormat="1"/>
    <row r="610692" customFormat="1"/>
    <row r="610693" customFormat="1"/>
    <row r="610694" customFormat="1"/>
    <row r="610695" customFormat="1"/>
    <row r="610696" customFormat="1"/>
    <row r="610697" customFormat="1"/>
    <row r="610698" customFormat="1"/>
    <row r="610699" customFormat="1"/>
    <row r="610700" customFormat="1"/>
    <row r="610701" customFormat="1"/>
    <row r="610702" customFormat="1"/>
    <row r="610703" customFormat="1"/>
    <row r="610704" customFormat="1"/>
    <row r="610705" customFormat="1"/>
    <row r="610706" customFormat="1"/>
    <row r="610707" customFormat="1"/>
    <row r="610708" customFormat="1"/>
    <row r="610709" customFormat="1"/>
    <row r="610710" customFormat="1"/>
    <row r="610711" customFormat="1"/>
    <row r="610712" customFormat="1"/>
    <row r="610713" customFormat="1"/>
    <row r="610714" customFormat="1"/>
    <row r="610715" customFormat="1"/>
    <row r="610716" customFormat="1"/>
    <row r="610717" customFormat="1"/>
    <row r="610718" customFormat="1"/>
    <row r="610719" customFormat="1"/>
    <row r="610720" customFormat="1"/>
    <row r="610721" customFormat="1"/>
    <row r="610722" customFormat="1"/>
    <row r="610723" customFormat="1"/>
    <row r="610724" customFormat="1"/>
    <row r="610725" customFormat="1"/>
    <row r="610726" customFormat="1"/>
    <row r="610727" customFormat="1"/>
    <row r="610728" customFormat="1"/>
    <row r="610729" customFormat="1"/>
    <row r="610730" customFormat="1"/>
    <row r="610731" customFormat="1"/>
    <row r="610732" customFormat="1"/>
    <row r="610733" customFormat="1"/>
    <row r="610734" customFormat="1"/>
    <row r="610735" customFormat="1"/>
    <row r="610736" customFormat="1"/>
    <row r="610737" customFormat="1"/>
    <row r="610738" customFormat="1"/>
    <row r="610739" customFormat="1"/>
    <row r="610740" customFormat="1"/>
    <row r="610741" customFormat="1"/>
    <row r="610742" customFormat="1"/>
    <row r="610743" customFormat="1"/>
    <row r="610744" customFormat="1"/>
    <row r="610745" customFormat="1"/>
    <row r="610746" customFormat="1"/>
    <row r="610747" customFormat="1"/>
    <row r="610748" customFormat="1"/>
    <row r="610749" customFormat="1"/>
    <row r="610750" customFormat="1"/>
    <row r="610751" customFormat="1"/>
    <row r="610752" customFormat="1"/>
    <row r="610753" customFormat="1"/>
    <row r="610754" customFormat="1"/>
    <row r="610755" customFormat="1"/>
    <row r="610756" customFormat="1"/>
    <row r="610757" customFormat="1"/>
    <row r="610758" customFormat="1"/>
    <row r="610759" customFormat="1"/>
    <row r="610760" customFormat="1"/>
    <row r="610761" customFormat="1"/>
    <row r="610762" customFormat="1"/>
    <row r="610763" customFormat="1"/>
    <row r="610764" customFormat="1"/>
    <row r="610765" customFormat="1"/>
    <row r="610766" customFormat="1"/>
    <row r="610767" customFormat="1"/>
    <row r="610768" customFormat="1"/>
    <row r="610769" customFormat="1"/>
    <row r="610770" customFormat="1"/>
    <row r="610771" customFormat="1"/>
    <row r="610772" customFormat="1"/>
    <row r="610773" customFormat="1"/>
    <row r="610774" customFormat="1"/>
    <row r="610775" customFormat="1"/>
    <row r="610776" customFormat="1"/>
    <row r="610777" customFormat="1"/>
    <row r="610778" customFormat="1"/>
    <row r="610779" customFormat="1"/>
    <row r="610780" customFormat="1"/>
    <row r="610781" customFormat="1"/>
    <row r="610782" customFormat="1"/>
    <row r="610783" customFormat="1"/>
    <row r="610784" customFormat="1"/>
    <row r="610785" customFormat="1"/>
    <row r="610786" customFormat="1"/>
    <row r="610787" customFormat="1"/>
    <row r="610788" customFormat="1"/>
    <row r="610789" customFormat="1"/>
    <row r="610790" customFormat="1"/>
    <row r="610791" customFormat="1"/>
    <row r="610792" customFormat="1"/>
    <row r="610793" customFormat="1"/>
    <row r="610794" customFormat="1"/>
    <row r="610795" customFormat="1"/>
    <row r="610796" customFormat="1"/>
    <row r="610797" customFormat="1"/>
    <row r="610798" customFormat="1"/>
    <row r="610799" customFormat="1"/>
    <row r="610800" customFormat="1"/>
    <row r="610801" customFormat="1"/>
    <row r="610802" customFormat="1"/>
    <row r="610803" customFormat="1"/>
    <row r="610804" customFormat="1"/>
    <row r="610805" customFormat="1"/>
    <row r="610806" customFormat="1"/>
    <row r="610807" customFormat="1"/>
    <row r="610808" customFormat="1"/>
    <row r="610809" customFormat="1"/>
    <row r="610810" customFormat="1"/>
    <row r="610811" customFormat="1"/>
    <row r="610812" customFormat="1"/>
    <row r="610813" customFormat="1"/>
    <row r="610814" customFormat="1"/>
    <row r="610815" customFormat="1"/>
    <row r="610816" customFormat="1"/>
    <row r="610817" customFormat="1"/>
    <row r="610818" customFormat="1"/>
    <row r="610819" customFormat="1"/>
    <row r="610820" customFormat="1"/>
    <row r="610821" customFormat="1"/>
    <row r="610822" customFormat="1"/>
    <row r="610823" customFormat="1"/>
    <row r="610824" customFormat="1"/>
    <row r="610825" customFormat="1"/>
    <row r="610826" customFormat="1"/>
    <row r="610827" customFormat="1"/>
    <row r="610828" customFormat="1"/>
    <row r="610829" customFormat="1"/>
    <row r="610830" customFormat="1"/>
    <row r="610831" customFormat="1"/>
    <row r="610832" customFormat="1"/>
    <row r="610833" customFormat="1"/>
    <row r="610834" customFormat="1"/>
    <row r="610835" customFormat="1"/>
    <row r="610836" customFormat="1"/>
    <row r="610837" customFormat="1"/>
    <row r="610838" customFormat="1"/>
    <row r="610839" customFormat="1"/>
    <row r="610840" customFormat="1"/>
    <row r="610841" customFormat="1"/>
    <row r="610842" customFormat="1"/>
    <row r="610843" customFormat="1"/>
    <row r="610844" customFormat="1"/>
    <row r="610845" customFormat="1"/>
    <row r="610846" customFormat="1"/>
    <row r="610847" customFormat="1"/>
    <row r="610848" customFormat="1"/>
    <row r="610849" customFormat="1"/>
    <row r="610850" customFormat="1"/>
    <row r="610851" customFormat="1"/>
    <row r="610852" customFormat="1"/>
    <row r="610853" customFormat="1"/>
    <row r="610854" customFormat="1"/>
    <row r="610855" customFormat="1"/>
    <row r="610856" customFormat="1"/>
    <row r="610857" customFormat="1"/>
    <row r="610858" customFormat="1"/>
    <row r="610859" customFormat="1"/>
    <row r="610860" customFormat="1"/>
    <row r="610861" customFormat="1"/>
    <row r="610862" customFormat="1"/>
    <row r="610863" customFormat="1"/>
    <row r="610864" customFormat="1"/>
    <row r="610865" customFormat="1"/>
    <row r="610866" customFormat="1"/>
    <row r="610867" customFormat="1"/>
    <row r="610868" customFormat="1"/>
    <row r="610869" customFormat="1"/>
    <row r="610870" customFormat="1"/>
    <row r="610871" customFormat="1"/>
    <row r="610872" customFormat="1"/>
    <row r="610873" customFormat="1"/>
    <row r="610874" customFormat="1"/>
    <row r="610875" customFormat="1"/>
    <row r="610876" customFormat="1"/>
    <row r="610877" customFormat="1"/>
    <row r="610878" customFormat="1"/>
    <row r="610879" customFormat="1"/>
    <row r="610880" customFormat="1"/>
    <row r="610881" customFormat="1"/>
    <row r="610882" customFormat="1"/>
    <row r="610883" customFormat="1"/>
    <row r="610884" customFormat="1"/>
    <row r="610885" customFormat="1"/>
    <row r="610886" customFormat="1"/>
    <row r="610887" customFormat="1"/>
    <row r="610888" customFormat="1"/>
    <row r="610889" customFormat="1"/>
    <row r="610890" customFormat="1"/>
    <row r="610891" customFormat="1"/>
    <row r="610892" customFormat="1"/>
    <row r="610893" customFormat="1"/>
    <row r="610894" customFormat="1"/>
    <row r="610895" customFormat="1"/>
    <row r="610896" customFormat="1"/>
    <row r="610897" customFormat="1"/>
    <row r="610898" customFormat="1"/>
    <row r="610899" customFormat="1"/>
    <row r="610900" customFormat="1"/>
    <row r="610901" customFormat="1"/>
    <row r="610902" customFormat="1"/>
    <row r="610903" customFormat="1"/>
    <row r="610904" customFormat="1"/>
    <row r="610905" customFormat="1"/>
    <row r="610906" customFormat="1"/>
    <row r="610907" customFormat="1"/>
    <row r="610908" customFormat="1"/>
    <row r="610909" customFormat="1"/>
    <row r="610910" customFormat="1"/>
    <row r="610911" customFormat="1"/>
    <row r="610912" customFormat="1"/>
    <row r="610913" customFormat="1"/>
    <row r="610914" customFormat="1"/>
    <row r="610915" customFormat="1"/>
    <row r="610916" customFormat="1"/>
    <row r="610917" customFormat="1"/>
    <row r="610918" customFormat="1"/>
    <row r="610919" customFormat="1"/>
    <row r="610920" customFormat="1"/>
    <row r="610921" customFormat="1"/>
    <row r="610922" customFormat="1"/>
    <row r="610923" customFormat="1"/>
    <row r="610924" customFormat="1"/>
    <row r="610925" customFormat="1"/>
    <row r="610926" customFormat="1"/>
    <row r="610927" customFormat="1"/>
    <row r="610928" customFormat="1"/>
    <row r="610929" customFormat="1"/>
    <row r="610930" customFormat="1"/>
    <row r="610931" customFormat="1"/>
    <row r="610932" customFormat="1"/>
    <row r="610933" customFormat="1"/>
    <row r="610934" customFormat="1"/>
    <row r="610935" customFormat="1"/>
    <row r="610936" customFormat="1"/>
    <row r="610937" customFormat="1"/>
    <row r="610938" customFormat="1"/>
    <row r="610939" customFormat="1"/>
    <row r="610940" customFormat="1"/>
    <row r="610941" customFormat="1"/>
    <row r="610942" customFormat="1"/>
    <row r="610943" customFormat="1"/>
    <row r="610944" customFormat="1"/>
    <row r="610945" customFormat="1"/>
    <row r="610946" customFormat="1"/>
    <row r="610947" customFormat="1"/>
    <row r="610948" customFormat="1"/>
    <row r="610949" customFormat="1"/>
    <row r="610950" customFormat="1"/>
    <row r="610951" customFormat="1"/>
    <row r="610952" customFormat="1"/>
    <row r="610953" customFormat="1"/>
    <row r="610954" customFormat="1"/>
    <row r="610955" customFormat="1"/>
    <row r="610956" customFormat="1"/>
    <row r="610957" customFormat="1"/>
    <row r="610958" customFormat="1"/>
    <row r="610959" customFormat="1"/>
    <row r="610960" customFormat="1"/>
    <row r="610961" customFormat="1"/>
    <row r="610962" customFormat="1"/>
    <row r="610963" customFormat="1"/>
    <row r="610964" customFormat="1"/>
    <row r="610965" customFormat="1"/>
    <row r="610966" customFormat="1"/>
    <row r="610967" customFormat="1"/>
    <row r="610968" customFormat="1"/>
    <row r="610969" customFormat="1"/>
    <row r="610970" customFormat="1"/>
    <row r="610971" customFormat="1"/>
    <row r="610972" customFormat="1"/>
    <row r="610973" customFormat="1"/>
    <row r="610974" customFormat="1"/>
    <row r="610975" customFormat="1"/>
    <row r="610976" customFormat="1"/>
    <row r="610977" customFormat="1"/>
    <row r="610978" customFormat="1"/>
    <row r="610979" customFormat="1"/>
    <row r="610980" customFormat="1"/>
    <row r="610981" customFormat="1"/>
    <row r="610982" customFormat="1"/>
    <row r="610983" customFormat="1"/>
    <row r="610984" customFormat="1"/>
    <row r="610985" customFormat="1"/>
    <row r="610986" customFormat="1"/>
    <row r="610987" customFormat="1"/>
    <row r="610988" customFormat="1"/>
    <row r="610989" customFormat="1"/>
    <row r="610990" customFormat="1"/>
    <row r="610991" customFormat="1"/>
    <row r="610992" customFormat="1"/>
    <row r="610993" customFormat="1"/>
    <row r="610994" customFormat="1"/>
    <row r="610995" customFormat="1"/>
    <row r="610996" customFormat="1"/>
    <row r="610997" customFormat="1"/>
    <row r="610998" customFormat="1"/>
    <row r="610999" customFormat="1"/>
    <row r="611000" customFormat="1"/>
    <row r="611001" customFormat="1"/>
    <row r="611002" customFormat="1"/>
    <row r="611003" customFormat="1"/>
    <row r="611004" customFormat="1"/>
    <row r="611005" customFormat="1"/>
    <row r="611006" customFormat="1"/>
    <row r="611007" customFormat="1"/>
    <row r="611008" customFormat="1"/>
    <row r="611009" customFormat="1"/>
    <row r="611010" customFormat="1"/>
    <row r="611011" customFormat="1"/>
    <row r="611012" customFormat="1"/>
    <row r="611013" customFormat="1"/>
    <row r="611014" customFormat="1"/>
    <row r="611015" customFormat="1"/>
    <row r="611016" customFormat="1"/>
    <row r="611017" customFormat="1"/>
    <row r="611018" customFormat="1"/>
    <row r="611019" customFormat="1"/>
    <row r="611020" customFormat="1"/>
    <row r="611021" customFormat="1"/>
    <row r="611022" customFormat="1"/>
    <row r="611023" customFormat="1"/>
    <row r="611024" customFormat="1"/>
    <row r="611025" customFormat="1"/>
    <row r="611026" customFormat="1"/>
    <row r="611027" customFormat="1"/>
    <row r="611028" customFormat="1"/>
    <row r="611029" customFormat="1"/>
    <row r="611030" customFormat="1"/>
    <row r="611031" customFormat="1"/>
    <row r="611032" customFormat="1"/>
    <row r="611033" customFormat="1"/>
    <row r="611034" customFormat="1"/>
    <row r="611035" customFormat="1"/>
    <row r="611036" customFormat="1"/>
    <row r="611037" customFormat="1"/>
    <row r="611038" customFormat="1"/>
    <row r="611039" customFormat="1"/>
    <row r="611040" customFormat="1"/>
    <row r="611041" customFormat="1"/>
    <row r="611042" customFormat="1"/>
    <row r="611043" customFormat="1"/>
    <row r="611044" customFormat="1"/>
    <row r="611045" customFormat="1"/>
    <row r="611046" customFormat="1"/>
    <row r="611047" customFormat="1"/>
    <row r="611048" customFormat="1"/>
    <row r="611049" customFormat="1"/>
    <row r="611050" customFormat="1"/>
    <row r="611051" customFormat="1"/>
    <row r="611052" customFormat="1"/>
    <row r="611053" customFormat="1"/>
    <row r="611054" customFormat="1"/>
    <row r="611055" customFormat="1"/>
    <row r="611056" customFormat="1"/>
    <row r="611057" customFormat="1"/>
    <row r="611058" customFormat="1"/>
    <row r="611059" customFormat="1"/>
    <row r="611060" customFormat="1"/>
    <row r="611061" customFormat="1"/>
    <row r="611062" customFormat="1"/>
    <row r="611063" customFormat="1"/>
    <row r="611064" customFormat="1"/>
    <row r="611065" customFormat="1"/>
    <row r="611066" customFormat="1"/>
    <row r="611067" customFormat="1"/>
    <row r="611068" customFormat="1"/>
    <row r="611069" customFormat="1"/>
    <row r="611070" customFormat="1"/>
    <row r="611071" customFormat="1"/>
    <row r="611072" customFormat="1"/>
    <row r="611073" customFormat="1"/>
    <row r="611074" customFormat="1"/>
    <row r="611075" customFormat="1"/>
    <row r="611076" customFormat="1"/>
    <row r="611077" customFormat="1"/>
    <row r="611078" customFormat="1"/>
    <row r="611079" customFormat="1"/>
    <row r="611080" customFormat="1"/>
    <row r="611081" customFormat="1"/>
    <row r="611082" customFormat="1"/>
    <row r="611083" customFormat="1"/>
    <row r="611084" customFormat="1"/>
    <row r="611085" customFormat="1"/>
    <row r="611086" customFormat="1"/>
    <row r="611087" customFormat="1"/>
    <row r="611088" customFormat="1"/>
    <row r="611089" customFormat="1"/>
    <row r="611090" customFormat="1"/>
    <row r="611091" customFormat="1"/>
    <row r="611092" customFormat="1"/>
    <row r="611093" customFormat="1"/>
    <row r="611094" customFormat="1"/>
    <row r="611095" customFormat="1"/>
    <row r="611096" customFormat="1"/>
    <row r="611097" customFormat="1"/>
    <row r="611098" customFormat="1"/>
    <row r="611099" customFormat="1"/>
    <row r="611100" customFormat="1"/>
    <row r="611101" customFormat="1"/>
    <row r="611102" customFormat="1"/>
    <row r="611103" customFormat="1"/>
    <row r="611104" customFormat="1"/>
    <row r="611105" customFormat="1"/>
    <row r="611106" customFormat="1"/>
    <row r="611107" customFormat="1"/>
    <row r="611108" customFormat="1"/>
    <row r="611109" customFormat="1"/>
    <row r="611110" customFormat="1"/>
    <row r="611111" customFormat="1"/>
    <row r="611112" customFormat="1"/>
    <row r="611113" customFormat="1"/>
    <row r="611114" customFormat="1"/>
    <row r="611115" customFormat="1"/>
    <row r="611116" customFormat="1"/>
    <row r="611117" customFormat="1"/>
    <row r="611118" customFormat="1"/>
    <row r="611119" customFormat="1"/>
    <row r="611120" customFormat="1"/>
    <row r="611121" customFormat="1"/>
    <row r="611122" customFormat="1"/>
    <row r="611123" customFormat="1"/>
    <row r="611124" customFormat="1"/>
    <row r="611125" customFormat="1"/>
    <row r="611126" customFormat="1"/>
    <row r="611127" customFormat="1"/>
    <row r="611128" customFormat="1"/>
    <row r="611129" customFormat="1"/>
    <row r="611130" customFormat="1"/>
    <row r="611131" customFormat="1"/>
    <row r="611132" customFormat="1"/>
    <row r="611133" customFormat="1"/>
    <row r="611134" customFormat="1"/>
    <row r="611135" customFormat="1"/>
    <row r="611136" customFormat="1"/>
    <row r="611137" customFormat="1"/>
    <row r="611138" customFormat="1"/>
    <row r="611139" customFormat="1"/>
    <row r="611140" customFormat="1"/>
    <row r="611141" customFormat="1"/>
    <row r="611142" customFormat="1"/>
    <row r="611143" customFormat="1"/>
    <row r="611144" customFormat="1"/>
    <row r="611145" customFormat="1"/>
    <row r="611146" customFormat="1"/>
    <row r="611147" customFormat="1"/>
    <row r="611148" customFormat="1"/>
    <row r="611149" customFormat="1"/>
    <row r="611150" customFormat="1"/>
    <row r="611151" customFormat="1"/>
    <row r="611152" customFormat="1"/>
    <row r="611153" customFormat="1"/>
    <row r="611154" customFormat="1"/>
    <row r="611155" customFormat="1"/>
    <row r="611156" customFormat="1"/>
    <row r="611157" customFormat="1"/>
    <row r="611158" customFormat="1"/>
    <row r="611159" customFormat="1"/>
    <row r="611160" customFormat="1"/>
    <row r="611161" customFormat="1"/>
    <row r="611162" customFormat="1"/>
    <row r="611163" customFormat="1"/>
    <row r="611164" customFormat="1"/>
    <row r="611165" customFormat="1"/>
    <row r="611166" customFormat="1"/>
    <row r="611167" customFormat="1"/>
    <row r="611168" customFormat="1"/>
    <row r="611169" customFormat="1"/>
    <row r="611170" customFormat="1"/>
    <row r="611171" customFormat="1"/>
    <row r="611172" customFormat="1"/>
    <row r="611173" customFormat="1"/>
    <row r="611174" customFormat="1"/>
    <row r="611175" customFormat="1"/>
    <row r="611176" customFormat="1"/>
    <row r="611177" customFormat="1"/>
    <row r="611178" customFormat="1"/>
    <row r="611179" customFormat="1"/>
    <row r="611180" customFormat="1"/>
    <row r="611181" customFormat="1"/>
    <row r="611182" customFormat="1"/>
    <row r="611183" customFormat="1"/>
    <row r="611184" customFormat="1"/>
    <row r="611185" customFormat="1"/>
    <row r="611186" customFormat="1"/>
    <row r="611187" customFormat="1"/>
    <row r="611188" customFormat="1"/>
    <row r="611189" customFormat="1"/>
    <row r="611190" customFormat="1"/>
    <row r="611191" customFormat="1"/>
    <row r="611192" customFormat="1"/>
    <row r="611193" customFormat="1"/>
    <row r="611194" customFormat="1"/>
    <row r="611195" customFormat="1"/>
    <row r="611196" customFormat="1"/>
    <row r="611197" customFormat="1"/>
    <row r="611198" customFormat="1"/>
    <row r="611199" customFormat="1"/>
    <row r="611200" customFormat="1"/>
    <row r="611201" customFormat="1"/>
    <row r="611202" customFormat="1"/>
    <row r="611203" customFormat="1"/>
    <row r="611204" customFormat="1"/>
    <row r="611205" customFormat="1"/>
    <row r="611206" customFormat="1"/>
    <row r="611207" customFormat="1"/>
    <row r="611208" customFormat="1"/>
    <row r="611209" customFormat="1"/>
    <row r="611210" customFormat="1"/>
    <row r="611211" customFormat="1"/>
    <row r="611212" customFormat="1"/>
    <row r="611213" customFormat="1"/>
    <row r="611214" customFormat="1"/>
    <row r="611215" customFormat="1"/>
    <row r="611216" customFormat="1"/>
    <row r="611217" customFormat="1"/>
    <row r="611218" customFormat="1"/>
    <row r="611219" customFormat="1"/>
    <row r="611220" customFormat="1"/>
    <row r="611221" customFormat="1"/>
    <row r="611222" customFormat="1"/>
    <row r="611223" customFormat="1"/>
    <row r="611224" customFormat="1"/>
    <row r="611225" customFormat="1"/>
    <row r="611226" customFormat="1"/>
    <row r="611227" customFormat="1"/>
    <row r="611228" customFormat="1"/>
    <row r="611229" customFormat="1"/>
    <row r="611230" customFormat="1"/>
    <row r="611231" customFormat="1"/>
    <row r="611232" customFormat="1"/>
    <row r="611233" customFormat="1"/>
    <row r="611234" customFormat="1"/>
    <row r="611235" customFormat="1"/>
    <row r="611236" customFormat="1"/>
    <row r="611237" customFormat="1"/>
    <row r="611238" customFormat="1"/>
    <row r="611239" customFormat="1"/>
    <row r="611240" customFormat="1"/>
    <row r="611241" customFormat="1"/>
    <row r="611242" customFormat="1"/>
    <row r="611243" customFormat="1"/>
    <row r="611244" customFormat="1"/>
    <row r="611245" customFormat="1"/>
    <row r="611246" customFormat="1"/>
    <row r="611247" customFormat="1"/>
    <row r="611248" customFormat="1"/>
    <row r="611249" customFormat="1"/>
    <row r="611250" customFormat="1"/>
    <row r="611251" customFormat="1"/>
    <row r="611252" customFormat="1"/>
    <row r="611253" customFormat="1"/>
    <row r="611254" customFormat="1"/>
    <row r="611255" customFormat="1"/>
    <row r="611256" customFormat="1"/>
    <row r="611257" customFormat="1"/>
    <row r="611258" customFormat="1"/>
    <row r="611259" customFormat="1"/>
    <row r="611260" customFormat="1"/>
    <row r="611261" customFormat="1"/>
    <row r="611262" customFormat="1"/>
    <row r="611263" customFormat="1"/>
    <row r="611264" customFormat="1"/>
    <row r="611265" customFormat="1"/>
    <row r="611266" customFormat="1"/>
    <row r="611267" customFormat="1"/>
    <row r="611268" customFormat="1"/>
    <row r="611269" customFormat="1"/>
    <row r="611270" customFormat="1"/>
    <row r="611271" customFormat="1"/>
    <row r="611272" customFormat="1"/>
    <row r="611273" customFormat="1"/>
    <row r="611274" customFormat="1"/>
    <row r="611275" customFormat="1"/>
    <row r="611276" customFormat="1"/>
    <row r="611277" customFormat="1"/>
    <row r="611278" customFormat="1"/>
    <row r="611279" customFormat="1"/>
    <row r="611280" customFormat="1"/>
    <row r="611281" customFormat="1"/>
    <row r="611282" customFormat="1"/>
    <row r="611283" customFormat="1"/>
    <row r="611284" customFormat="1"/>
    <row r="611285" customFormat="1"/>
    <row r="611286" customFormat="1"/>
    <row r="611287" customFormat="1"/>
    <row r="611288" customFormat="1"/>
    <row r="611289" customFormat="1"/>
    <row r="611290" customFormat="1"/>
    <row r="611291" customFormat="1"/>
    <row r="611292" customFormat="1"/>
    <row r="611293" customFormat="1"/>
    <row r="611294" customFormat="1"/>
    <row r="611295" customFormat="1"/>
    <row r="611296" customFormat="1"/>
    <row r="611297" customFormat="1"/>
    <row r="611298" customFormat="1"/>
    <row r="611299" customFormat="1"/>
    <row r="611300" customFormat="1"/>
    <row r="611301" customFormat="1"/>
    <row r="611302" customFormat="1"/>
    <row r="611303" customFormat="1"/>
    <row r="611304" customFormat="1"/>
    <row r="611305" customFormat="1"/>
    <row r="611306" customFormat="1"/>
    <row r="611307" customFormat="1"/>
    <row r="611308" customFormat="1"/>
    <row r="611309" customFormat="1"/>
    <row r="611310" customFormat="1"/>
    <row r="611311" customFormat="1"/>
    <row r="611312" customFormat="1"/>
    <row r="611313" customFormat="1"/>
    <row r="611314" customFormat="1"/>
    <row r="611315" customFormat="1"/>
    <row r="611316" customFormat="1"/>
    <row r="611317" customFormat="1"/>
    <row r="611318" customFormat="1"/>
    <row r="611319" customFormat="1"/>
    <row r="611320" customFormat="1"/>
    <row r="611321" customFormat="1"/>
    <row r="611322" customFormat="1"/>
    <row r="611323" customFormat="1"/>
    <row r="611324" customFormat="1"/>
    <row r="611325" customFormat="1"/>
    <row r="611326" customFormat="1"/>
    <row r="611327" customFormat="1"/>
    <row r="611328" customFormat="1"/>
    <row r="611329" customFormat="1"/>
    <row r="611330" customFormat="1"/>
    <row r="611331" customFormat="1"/>
    <row r="611332" customFormat="1"/>
    <row r="611333" customFormat="1"/>
    <row r="611334" customFormat="1"/>
    <row r="611335" customFormat="1"/>
    <row r="611336" customFormat="1"/>
    <row r="611337" customFormat="1"/>
    <row r="611338" customFormat="1"/>
    <row r="611339" customFormat="1"/>
    <row r="611340" customFormat="1"/>
    <row r="611341" customFormat="1"/>
    <row r="611342" customFormat="1"/>
    <row r="611343" customFormat="1"/>
    <row r="611344" customFormat="1"/>
    <row r="611345" customFormat="1"/>
    <row r="611346" customFormat="1"/>
    <row r="611347" customFormat="1"/>
    <row r="611348" customFormat="1"/>
    <row r="611349" customFormat="1"/>
    <row r="611350" customFormat="1"/>
    <row r="611351" customFormat="1"/>
    <row r="611352" customFormat="1"/>
    <row r="611353" customFormat="1"/>
    <row r="611354" customFormat="1"/>
    <row r="611355" customFormat="1"/>
    <row r="611356" customFormat="1"/>
    <row r="611357" customFormat="1"/>
    <row r="611358" customFormat="1"/>
    <row r="611359" customFormat="1"/>
    <row r="611360" customFormat="1"/>
    <row r="611361" customFormat="1"/>
    <row r="611362" customFormat="1"/>
    <row r="611363" customFormat="1"/>
    <row r="611364" customFormat="1"/>
    <row r="611365" customFormat="1"/>
    <row r="611366" customFormat="1"/>
    <row r="611367" customFormat="1"/>
    <row r="611368" customFormat="1"/>
    <row r="611369" customFormat="1"/>
    <row r="611370" customFormat="1"/>
    <row r="611371" customFormat="1"/>
    <row r="611372" customFormat="1"/>
    <row r="611373" customFormat="1"/>
    <row r="611374" customFormat="1"/>
    <row r="611375" customFormat="1"/>
    <row r="611376" customFormat="1"/>
    <row r="611377" customFormat="1"/>
    <row r="611378" customFormat="1"/>
    <row r="611379" customFormat="1"/>
    <row r="611380" customFormat="1"/>
    <row r="611381" customFormat="1"/>
    <row r="611382" customFormat="1"/>
    <row r="611383" customFormat="1"/>
    <row r="611384" customFormat="1"/>
    <row r="611385" customFormat="1"/>
    <row r="611386" customFormat="1"/>
    <row r="611387" customFormat="1"/>
    <row r="611388" customFormat="1"/>
    <row r="611389" customFormat="1"/>
    <row r="611390" customFormat="1"/>
    <row r="611391" customFormat="1"/>
    <row r="611392" customFormat="1"/>
    <row r="611393" customFormat="1"/>
    <row r="611394" customFormat="1"/>
    <row r="611395" customFormat="1"/>
    <row r="611396" customFormat="1"/>
    <row r="611397" customFormat="1"/>
    <row r="611398" customFormat="1"/>
    <row r="611399" customFormat="1"/>
    <row r="611400" customFormat="1"/>
    <row r="611401" customFormat="1"/>
    <row r="611402" customFormat="1"/>
    <row r="611403" customFormat="1"/>
    <row r="611404" customFormat="1"/>
    <row r="611405" customFormat="1"/>
    <row r="611406" customFormat="1"/>
    <row r="611407" customFormat="1"/>
    <row r="611408" customFormat="1"/>
    <row r="611409" customFormat="1"/>
    <row r="611410" customFormat="1"/>
    <row r="611411" customFormat="1"/>
    <row r="611412" customFormat="1"/>
    <row r="611413" customFormat="1"/>
    <row r="611414" customFormat="1"/>
    <row r="611415" customFormat="1"/>
    <row r="611416" customFormat="1"/>
    <row r="611417" customFormat="1"/>
    <row r="611418" customFormat="1"/>
    <row r="611419" customFormat="1"/>
    <row r="611420" customFormat="1"/>
    <row r="611421" customFormat="1"/>
    <row r="611422" customFormat="1"/>
    <row r="611423" customFormat="1"/>
    <row r="611424" customFormat="1"/>
    <row r="611425" customFormat="1"/>
    <row r="611426" customFormat="1"/>
    <row r="611427" customFormat="1"/>
    <row r="611428" customFormat="1"/>
    <row r="611429" customFormat="1"/>
    <row r="611430" customFormat="1"/>
    <row r="611431" customFormat="1"/>
    <row r="611432" customFormat="1"/>
    <row r="611433" customFormat="1"/>
    <row r="611434" customFormat="1"/>
    <row r="611435" customFormat="1"/>
    <row r="611436" customFormat="1"/>
    <row r="611437" customFormat="1"/>
    <row r="611438" customFormat="1"/>
    <row r="611439" customFormat="1"/>
    <row r="611440" customFormat="1"/>
    <row r="611441" customFormat="1"/>
    <row r="611442" customFormat="1"/>
    <row r="611443" customFormat="1"/>
    <row r="611444" customFormat="1"/>
    <row r="611445" customFormat="1"/>
    <row r="611446" customFormat="1"/>
    <row r="611447" customFormat="1"/>
    <row r="611448" customFormat="1"/>
    <row r="611449" customFormat="1"/>
    <row r="611450" customFormat="1"/>
    <row r="611451" customFormat="1"/>
    <row r="611452" customFormat="1"/>
    <row r="611453" customFormat="1"/>
    <row r="611454" customFormat="1"/>
    <row r="611455" customFormat="1"/>
    <row r="611456" customFormat="1"/>
    <row r="611457" customFormat="1"/>
    <row r="611458" customFormat="1"/>
    <row r="611459" customFormat="1"/>
    <row r="611460" customFormat="1"/>
    <row r="611461" customFormat="1"/>
    <row r="611462" customFormat="1"/>
    <row r="611463" customFormat="1"/>
    <row r="611464" customFormat="1"/>
    <row r="611465" customFormat="1"/>
    <row r="611466" customFormat="1"/>
    <row r="611467" customFormat="1"/>
    <row r="611468" customFormat="1"/>
    <row r="611469" customFormat="1"/>
    <row r="611470" customFormat="1"/>
    <row r="611471" customFormat="1"/>
    <row r="611472" customFormat="1"/>
    <row r="611473" customFormat="1"/>
    <row r="611474" customFormat="1"/>
    <row r="611475" customFormat="1"/>
    <row r="611476" customFormat="1"/>
    <row r="611477" customFormat="1"/>
    <row r="611478" customFormat="1"/>
    <row r="611479" customFormat="1"/>
    <row r="611480" customFormat="1"/>
    <row r="611481" customFormat="1"/>
    <row r="611482" customFormat="1"/>
    <row r="611483" customFormat="1"/>
    <row r="611484" customFormat="1"/>
    <row r="611485" customFormat="1"/>
    <row r="611486" customFormat="1"/>
    <row r="611487" customFormat="1"/>
    <row r="611488" customFormat="1"/>
    <row r="611489" customFormat="1"/>
    <row r="611490" customFormat="1"/>
    <row r="611491" customFormat="1"/>
    <row r="611492" customFormat="1"/>
    <row r="611493" customFormat="1"/>
    <row r="611494" customFormat="1"/>
    <row r="611495" customFormat="1"/>
    <row r="611496" customFormat="1"/>
    <row r="611497" customFormat="1"/>
    <row r="611498" customFormat="1"/>
    <row r="611499" customFormat="1"/>
    <row r="611500" customFormat="1"/>
    <row r="611501" customFormat="1"/>
    <row r="611502" customFormat="1"/>
    <row r="611503" customFormat="1"/>
    <row r="611504" customFormat="1"/>
    <row r="611505" customFormat="1"/>
    <row r="611506" customFormat="1"/>
    <row r="611507" customFormat="1"/>
    <row r="611508" customFormat="1"/>
    <row r="611509" customFormat="1"/>
    <row r="611510" customFormat="1"/>
    <row r="611511" customFormat="1"/>
    <row r="611512" customFormat="1"/>
    <row r="611513" customFormat="1"/>
    <row r="611514" customFormat="1"/>
    <row r="611515" customFormat="1"/>
    <row r="611516" customFormat="1"/>
    <row r="611517" customFormat="1"/>
    <row r="611518" customFormat="1"/>
    <row r="611519" customFormat="1"/>
    <row r="611520" customFormat="1"/>
    <row r="611521" customFormat="1"/>
    <row r="611522" customFormat="1"/>
    <row r="611523" customFormat="1"/>
    <row r="611524" customFormat="1"/>
    <row r="611525" customFormat="1"/>
    <row r="611526" customFormat="1"/>
    <row r="611527" customFormat="1"/>
    <row r="611528" customFormat="1"/>
    <row r="611529" customFormat="1"/>
    <row r="611530" customFormat="1"/>
    <row r="611531" customFormat="1"/>
    <row r="611532" customFormat="1"/>
    <row r="611533" customFormat="1"/>
    <row r="611534" customFormat="1"/>
    <row r="611535" customFormat="1"/>
    <row r="611536" customFormat="1"/>
    <row r="611537" customFormat="1"/>
    <row r="611538" customFormat="1"/>
    <row r="611539" customFormat="1"/>
    <row r="611540" customFormat="1"/>
    <row r="611541" customFormat="1"/>
    <row r="611542" customFormat="1"/>
    <row r="611543" customFormat="1"/>
    <row r="611544" customFormat="1"/>
    <row r="611545" customFormat="1"/>
    <row r="611546" customFormat="1"/>
    <row r="611547" customFormat="1"/>
    <row r="611548" customFormat="1"/>
    <row r="611549" customFormat="1"/>
    <row r="611550" customFormat="1"/>
    <row r="611551" customFormat="1"/>
    <row r="611552" customFormat="1"/>
    <row r="611553" customFormat="1"/>
    <row r="611554" customFormat="1"/>
    <row r="611555" customFormat="1"/>
    <row r="611556" customFormat="1"/>
    <row r="611557" customFormat="1"/>
    <row r="611558" customFormat="1"/>
    <row r="611559" customFormat="1"/>
    <row r="611560" customFormat="1"/>
    <row r="611561" customFormat="1"/>
    <row r="611562" customFormat="1"/>
    <row r="611563" customFormat="1"/>
    <row r="611564" customFormat="1"/>
    <row r="611565" customFormat="1"/>
    <row r="611566" customFormat="1"/>
    <row r="611567" customFormat="1"/>
    <row r="611568" customFormat="1"/>
    <row r="611569" customFormat="1"/>
    <row r="611570" customFormat="1"/>
    <row r="611571" customFormat="1"/>
    <row r="611572" customFormat="1"/>
    <row r="611573" customFormat="1"/>
    <row r="611574" customFormat="1"/>
    <row r="611575" customFormat="1"/>
    <row r="611576" customFormat="1"/>
    <row r="611577" customFormat="1"/>
    <row r="611578" customFormat="1"/>
    <row r="611579" customFormat="1"/>
    <row r="611580" customFormat="1"/>
    <row r="611581" customFormat="1"/>
    <row r="611582" customFormat="1"/>
    <row r="611583" customFormat="1"/>
    <row r="611584" customFormat="1"/>
    <row r="611585" customFormat="1"/>
    <row r="611586" customFormat="1"/>
    <row r="611587" customFormat="1"/>
    <row r="611588" customFormat="1"/>
    <row r="611589" customFormat="1"/>
    <row r="611590" customFormat="1"/>
    <row r="611591" customFormat="1"/>
    <row r="611592" customFormat="1"/>
    <row r="611593" customFormat="1"/>
    <row r="611594" customFormat="1"/>
    <row r="611595" customFormat="1"/>
    <row r="611596" customFormat="1"/>
    <row r="611597" customFormat="1"/>
    <row r="611598" customFormat="1"/>
    <row r="611599" customFormat="1"/>
    <row r="611600" customFormat="1"/>
    <row r="611601" customFormat="1"/>
    <row r="611602" customFormat="1"/>
    <row r="611603" customFormat="1"/>
    <row r="611604" customFormat="1"/>
    <row r="611605" customFormat="1"/>
    <row r="611606" customFormat="1"/>
    <row r="611607" customFormat="1"/>
    <row r="611608" customFormat="1"/>
    <row r="611609" customFormat="1"/>
    <row r="611610" customFormat="1"/>
    <row r="611611" customFormat="1"/>
    <row r="611612" customFormat="1"/>
    <row r="611613" customFormat="1"/>
    <row r="611614" customFormat="1"/>
    <row r="611615" customFormat="1"/>
    <row r="611616" customFormat="1"/>
    <row r="611617" customFormat="1"/>
    <row r="611618" customFormat="1"/>
    <row r="611619" customFormat="1"/>
    <row r="611620" customFormat="1"/>
    <row r="611621" customFormat="1"/>
    <row r="611622" customFormat="1"/>
    <row r="611623" customFormat="1"/>
    <row r="611624" customFormat="1"/>
    <row r="611625" customFormat="1"/>
    <row r="611626" customFormat="1"/>
    <row r="611627" customFormat="1"/>
    <row r="611628" customFormat="1"/>
    <row r="611629" customFormat="1"/>
    <row r="611630" customFormat="1"/>
    <row r="611631" customFormat="1"/>
    <row r="611632" customFormat="1"/>
    <row r="611633" customFormat="1"/>
    <row r="611634" customFormat="1"/>
    <row r="611635" customFormat="1"/>
    <row r="611636" customFormat="1"/>
    <row r="611637" customFormat="1"/>
    <row r="611638" customFormat="1"/>
    <row r="611639" customFormat="1"/>
    <row r="611640" customFormat="1"/>
    <row r="611641" customFormat="1"/>
    <row r="611642" customFormat="1"/>
    <row r="611643" customFormat="1"/>
    <row r="611644" customFormat="1"/>
    <row r="611645" customFormat="1"/>
    <row r="611646" customFormat="1"/>
    <row r="611647" customFormat="1"/>
    <row r="611648" customFormat="1"/>
    <row r="611649" customFormat="1"/>
    <row r="611650" customFormat="1"/>
    <row r="611651" customFormat="1"/>
    <row r="611652" customFormat="1"/>
    <row r="611653" customFormat="1"/>
    <row r="611654" customFormat="1"/>
    <row r="611655" customFormat="1"/>
    <row r="611656" customFormat="1"/>
    <row r="611657" customFormat="1"/>
    <row r="611658" customFormat="1"/>
    <row r="611659" customFormat="1"/>
    <row r="611660" customFormat="1"/>
    <row r="611661" customFormat="1"/>
    <row r="611662" customFormat="1"/>
    <row r="611663" customFormat="1"/>
    <row r="611664" customFormat="1"/>
    <row r="611665" customFormat="1"/>
    <row r="611666" customFormat="1"/>
    <row r="611667" customFormat="1"/>
    <row r="611668" customFormat="1"/>
    <row r="611669" customFormat="1"/>
    <row r="611670" customFormat="1"/>
    <row r="611671" customFormat="1"/>
    <row r="611672" customFormat="1"/>
    <row r="611673" customFormat="1"/>
    <row r="611674" customFormat="1"/>
    <row r="611675" customFormat="1"/>
    <row r="611676" customFormat="1"/>
    <row r="611677" customFormat="1"/>
    <row r="611678" customFormat="1"/>
    <row r="611679" customFormat="1"/>
    <row r="611680" customFormat="1"/>
    <row r="611681" customFormat="1"/>
    <row r="611682" customFormat="1"/>
    <row r="611683" customFormat="1"/>
    <row r="611684" customFormat="1"/>
    <row r="611685" customFormat="1"/>
    <row r="611686" customFormat="1"/>
    <row r="611687" customFormat="1"/>
    <row r="611688" customFormat="1"/>
    <row r="611689" customFormat="1"/>
    <row r="611690" customFormat="1"/>
    <row r="611691" customFormat="1"/>
    <row r="611692" customFormat="1"/>
    <row r="611693" customFormat="1"/>
    <row r="611694" customFormat="1"/>
    <row r="611695" customFormat="1"/>
    <row r="611696" customFormat="1"/>
    <row r="611697" customFormat="1"/>
    <row r="611698" customFormat="1"/>
    <row r="611699" customFormat="1"/>
    <row r="611700" customFormat="1"/>
    <row r="611701" customFormat="1"/>
    <row r="611702" customFormat="1"/>
    <row r="611703" customFormat="1"/>
    <row r="611704" customFormat="1"/>
    <row r="611705" customFormat="1"/>
    <row r="611706" customFormat="1"/>
    <row r="611707" customFormat="1"/>
    <row r="611708" customFormat="1"/>
    <row r="611709" customFormat="1"/>
    <row r="611710" customFormat="1"/>
    <row r="611711" customFormat="1"/>
    <row r="611712" customFormat="1"/>
    <row r="611713" customFormat="1"/>
    <row r="611714" customFormat="1"/>
    <row r="611715" customFormat="1"/>
    <row r="611716" customFormat="1"/>
    <row r="611717" customFormat="1"/>
    <row r="611718" customFormat="1"/>
    <row r="611719" customFormat="1"/>
    <row r="611720" customFormat="1"/>
    <row r="611721" customFormat="1"/>
    <row r="611722" customFormat="1"/>
    <row r="611723" customFormat="1"/>
    <row r="611724" customFormat="1"/>
    <row r="611725" customFormat="1"/>
    <row r="611726" customFormat="1"/>
    <row r="611727" customFormat="1"/>
    <row r="611728" customFormat="1"/>
    <row r="611729" customFormat="1"/>
    <row r="611730" customFormat="1"/>
    <row r="611731" customFormat="1"/>
    <row r="611732" customFormat="1"/>
    <row r="611733" customFormat="1"/>
    <row r="611734" customFormat="1"/>
    <row r="611735" customFormat="1"/>
    <row r="611736" customFormat="1"/>
    <row r="611737" customFormat="1"/>
    <row r="611738" customFormat="1"/>
    <row r="611739" customFormat="1"/>
    <row r="611740" customFormat="1"/>
    <row r="611741" customFormat="1"/>
    <row r="611742" customFormat="1"/>
    <row r="611743" customFormat="1"/>
    <row r="611744" customFormat="1"/>
    <row r="611745" customFormat="1"/>
    <row r="611746" customFormat="1"/>
    <row r="611747" customFormat="1"/>
    <row r="611748" customFormat="1"/>
    <row r="611749" customFormat="1"/>
    <row r="611750" customFormat="1"/>
    <row r="611751" customFormat="1"/>
    <row r="611752" customFormat="1"/>
    <row r="611753" customFormat="1"/>
    <row r="611754" customFormat="1"/>
    <row r="611755" customFormat="1"/>
    <row r="611756" customFormat="1"/>
    <row r="611757" customFormat="1"/>
    <row r="611758" customFormat="1"/>
    <row r="611759" customFormat="1"/>
    <row r="611760" customFormat="1"/>
    <row r="611761" customFormat="1"/>
    <row r="611762" customFormat="1"/>
    <row r="611763" customFormat="1"/>
    <row r="611764" customFormat="1"/>
    <row r="611765" customFormat="1"/>
    <row r="611766" customFormat="1"/>
    <row r="611767" customFormat="1"/>
    <row r="611768" customFormat="1"/>
    <row r="611769" customFormat="1"/>
    <row r="611770" customFormat="1"/>
    <row r="611771" customFormat="1"/>
    <row r="611772" customFormat="1"/>
    <row r="611773" customFormat="1"/>
    <row r="611774" customFormat="1"/>
    <row r="611775" customFormat="1"/>
    <row r="611776" customFormat="1"/>
    <row r="611777" customFormat="1"/>
    <row r="611778" customFormat="1"/>
    <row r="611779" customFormat="1"/>
    <row r="611780" customFormat="1"/>
    <row r="611781" customFormat="1"/>
    <row r="611782" customFormat="1"/>
    <row r="611783" customFormat="1"/>
    <row r="611784" customFormat="1"/>
    <row r="611785" customFormat="1"/>
    <row r="611786" customFormat="1"/>
    <row r="611787" customFormat="1"/>
    <row r="611788" customFormat="1"/>
    <row r="611789" customFormat="1"/>
    <row r="611790" customFormat="1"/>
    <row r="611791" customFormat="1"/>
    <row r="611792" customFormat="1"/>
    <row r="611793" customFormat="1"/>
    <row r="611794" customFormat="1"/>
    <row r="611795" customFormat="1"/>
    <row r="611796" customFormat="1"/>
    <row r="611797" customFormat="1"/>
    <row r="611798" customFormat="1"/>
    <row r="611799" customFormat="1"/>
    <row r="611800" customFormat="1"/>
    <row r="611801" customFormat="1"/>
    <row r="611802" customFormat="1"/>
    <row r="611803" customFormat="1"/>
    <row r="611804" customFormat="1"/>
    <row r="611805" customFormat="1"/>
    <row r="611806" customFormat="1"/>
    <row r="611807" customFormat="1"/>
    <row r="611808" customFormat="1"/>
    <row r="611809" customFormat="1"/>
    <row r="611810" customFormat="1"/>
    <row r="611811" customFormat="1"/>
    <row r="611812" customFormat="1"/>
    <row r="611813" customFormat="1"/>
    <row r="611814" customFormat="1"/>
    <row r="611815" customFormat="1"/>
    <row r="611816" customFormat="1"/>
    <row r="611817" customFormat="1"/>
    <row r="611818" customFormat="1"/>
    <row r="611819" customFormat="1"/>
    <row r="611820" customFormat="1"/>
    <row r="611821" customFormat="1"/>
    <row r="611822" customFormat="1"/>
    <row r="611823" customFormat="1"/>
    <row r="611824" customFormat="1"/>
    <row r="611825" customFormat="1"/>
    <row r="611826" customFormat="1"/>
    <row r="611827" customFormat="1"/>
    <row r="611828" customFormat="1"/>
    <row r="611829" customFormat="1"/>
    <row r="611830" customFormat="1"/>
    <row r="611831" customFormat="1"/>
    <row r="611832" customFormat="1"/>
    <row r="611833" customFormat="1"/>
    <row r="611834" customFormat="1"/>
    <row r="611835" customFormat="1"/>
    <row r="611836" customFormat="1"/>
    <row r="611837" customFormat="1"/>
    <row r="611838" customFormat="1"/>
    <row r="611839" customFormat="1"/>
    <row r="611840" customFormat="1"/>
    <row r="611841" customFormat="1"/>
    <row r="611842" customFormat="1"/>
    <row r="611843" customFormat="1"/>
    <row r="611844" customFormat="1"/>
    <row r="611845" customFormat="1"/>
    <row r="611846" customFormat="1"/>
    <row r="611847" customFormat="1"/>
    <row r="611848" customFormat="1"/>
    <row r="611849" customFormat="1"/>
    <row r="611850" customFormat="1"/>
    <row r="611851" customFormat="1"/>
    <row r="611852" customFormat="1"/>
    <row r="611853" customFormat="1"/>
    <row r="611854" customFormat="1"/>
    <row r="611855" customFormat="1"/>
    <row r="611856" customFormat="1"/>
    <row r="611857" customFormat="1"/>
    <row r="611858" customFormat="1"/>
    <row r="611859" customFormat="1"/>
    <row r="611860" customFormat="1"/>
    <row r="611861" customFormat="1"/>
    <row r="611862" customFormat="1"/>
    <row r="611863" customFormat="1"/>
    <row r="611864" customFormat="1"/>
    <row r="611865" customFormat="1"/>
    <row r="611866" customFormat="1"/>
    <row r="611867" customFormat="1"/>
    <row r="611868" customFormat="1"/>
    <row r="611869" customFormat="1"/>
    <row r="611870" customFormat="1"/>
    <row r="611871" customFormat="1"/>
    <row r="611872" customFormat="1"/>
    <row r="611873" customFormat="1"/>
    <row r="611874" customFormat="1"/>
    <row r="611875" customFormat="1"/>
    <row r="611876" customFormat="1"/>
    <row r="611877" customFormat="1"/>
    <row r="611878" customFormat="1"/>
    <row r="611879" customFormat="1"/>
    <row r="611880" customFormat="1"/>
    <row r="611881" customFormat="1"/>
    <row r="611882" customFormat="1"/>
    <row r="611883" customFormat="1"/>
    <row r="611884" customFormat="1"/>
    <row r="611885" customFormat="1"/>
    <row r="611886" customFormat="1"/>
    <row r="611887" customFormat="1"/>
    <row r="611888" customFormat="1"/>
    <row r="611889" customFormat="1"/>
    <row r="611890" customFormat="1"/>
    <row r="611891" customFormat="1"/>
    <row r="611892" customFormat="1"/>
    <row r="611893" customFormat="1"/>
    <row r="611894" customFormat="1"/>
    <row r="611895" customFormat="1"/>
    <row r="611896" customFormat="1"/>
    <row r="611897" customFormat="1"/>
    <row r="611898" customFormat="1"/>
    <row r="611899" customFormat="1"/>
    <row r="611900" customFormat="1"/>
    <row r="611901" customFormat="1"/>
    <row r="611902" customFormat="1"/>
    <row r="611903" customFormat="1"/>
    <row r="611904" customFormat="1"/>
    <row r="611905" customFormat="1"/>
    <row r="611906" customFormat="1"/>
    <row r="611907" customFormat="1"/>
    <row r="611908" customFormat="1"/>
    <row r="611909" customFormat="1"/>
    <row r="611910" customFormat="1"/>
    <row r="611911" customFormat="1"/>
    <row r="611912" customFormat="1"/>
    <row r="611913" customFormat="1"/>
    <row r="611914" customFormat="1"/>
    <row r="611915" customFormat="1"/>
    <row r="611916" customFormat="1"/>
    <row r="611917" customFormat="1"/>
    <row r="611918" customFormat="1"/>
    <row r="611919" customFormat="1"/>
    <row r="611920" customFormat="1"/>
    <row r="611921" customFormat="1"/>
    <row r="611922" customFormat="1"/>
    <row r="611923" customFormat="1"/>
    <row r="611924" customFormat="1"/>
    <row r="611925" customFormat="1"/>
    <row r="611926" customFormat="1"/>
    <row r="611927" customFormat="1"/>
    <row r="611928" customFormat="1"/>
    <row r="611929" customFormat="1"/>
    <row r="611930" customFormat="1"/>
    <row r="611931" customFormat="1"/>
    <row r="611932" customFormat="1"/>
    <row r="611933" customFormat="1"/>
    <row r="611934" customFormat="1"/>
    <row r="611935" customFormat="1"/>
    <row r="611936" customFormat="1"/>
    <row r="611937" customFormat="1"/>
    <row r="611938" customFormat="1"/>
    <row r="611939" customFormat="1"/>
    <row r="611940" customFormat="1"/>
    <row r="611941" customFormat="1"/>
    <row r="611942" customFormat="1"/>
    <row r="611943" customFormat="1"/>
    <row r="611944" customFormat="1"/>
    <row r="611945" customFormat="1"/>
    <row r="611946" customFormat="1"/>
    <row r="611947" customFormat="1"/>
    <row r="611948" customFormat="1"/>
    <row r="611949" customFormat="1"/>
    <row r="611950" customFormat="1"/>
    <row r="611951" customFormat="1"/>
    <row r="611952" customFormat="1"/>
    <row r="611953" customFormat="1"/>
    <row r="611954" customFormat="1"/>
    <row r="611955" customFormat="1"/>
    <row r="611956" customFormat="1"/>
    <row r="611957" customFormat="1"/>
    <row r="611958" customFormat="1"/>
    <row r="611959" customFormat="1"/>
    <row r="611960" customFormat="1"/>
    <row r="611961" customFormat="1"/>
    <row r="611962" customFormat="1"/>
    <row r="611963" customFormat="1"/>
    <row r="611964" customFormat="1"/>
    <row r="611965" customFormat="1"/>
    <row r="611966" customFormat="1"/>
    <row r="611967" customFormat="1"/>
    <row r="611968" customFormat="1"/>
    <row r="611969" customFormat="1"/>
    <row r="611970" customFormat="1"/>
    <row r="611971" customFormat="1"/>
    <row r="611972" customFormat="1"/>
    <row r="611973" customFormat="1"/>
    <row r="611974" customFormat="1"/>
    <row r="611975" customFormat="1"/>
    <row r="611976" customFormat="1"/>
    <row r="611977" customFormat="1"/>
    <row r="611978" customFormat="1"/>
    <row r="611979" customFormat="1"/>
    <row r="611980" customFormat="1"/>
    <row r="611981" customFormat="1"/>
    <row r="611982" customFormat="1"/>
    <row r="611983" customFormat="1"/>
    <row r="611984" customFormat="1"/>
    <row r="611985" customFormat="1"/>
    <row r="611986" customFormat="1"/>
    <row r="611987" customFormat="1"/>
    <row r="611988" customFormat="1"/>
    <row r="611989" customFormat="1"/>
    <row r="611990" customFormat="1"/>
    <row r="611991" customFormat="1"/>
    <row r="611992" customFormat="1"/>
    <row r="611993" customFormat="1"/>
    <row r="611994" customFormat="1"/>
    <row r="611995" customFormat="1"/>
    <row r="611996" customFormat="1"/>
    <row r="611997" customFormat="1"/>
    <row r="611998" customFormat="1"/>
    <row r="611999" customFormat="1"/>
    <row r="612000" customFormat="1"/>
    <row r="612001" customFormat="1"/>
    <row r="612002" customFormat="1"/>
    <row r="612003" customFormat="1"/>
    <row r="612004" customFormat="1"/>
    <row r="612005" customFormat="1"/>
    <row r="612006" customFormat="1"/>
    <row r="612007" customFormat="1"/>
    <row r="612008" customFormat="1"/>
    <row r="612009" customFormat="1"/>
    <row r="612010" customFormat="1"/>
    <row r="612011" customFormat="1"/>
    <row r="612012" customFormat="1"/>
    <row r="612013" customFormat="1"/>
    <row r="612014" customFormat="1"/>
    <row r="612015" customFormat="1"/>
    <row r="612016" customFormat="1"/>
    <row r="612017" customFormat="1"/>
    <row r="612018" customFormat="1"/>
    <row r="612019" customFormat="1"/>
    <row r="612020" customFormat="1"/>
    <row r="612021" customFormat="1"/>
    <row r="612022" customFormat="1"/>
    <row r="612023" customFormat="1"/>
    <row r="612024" customFormat="1"/>
    <row r="612025" customFormat="1"/>
    <row r="612026" customFormat="1"/>
    <row r="612027" customFormat="1"/>
    <row r="612028" customFormat="1"/>
    <row r="612029" customFormat="1"/>
    <row r="612030" customFormat="1"/>
    <row r="612031" customFormat="1"/>
    <row r="612032" customFormat="1"/>
    <row r="612033" customFormat="1"/>
    <row r="612034" customFormat="1"/>
    <row r="612035" customFormat="1"/>
    <row r="612036" customFormat="1"/>
    <row r="612037" customFormat="1"/>
    <row r="612038" customFormat="1"/>
    <row r="612039" customFormat="1"/>
    <row r="612040" customFormat="1"/>
    <row r="612041" customFormat="1"/>
    <row r="612042" customFormat="1"/>
    <row r="612043" customFormat="1"/>
    <row r="612044" customFormat="1"/>
    <row r="612045" customFormat="1"/>
    <row r="612046" customFormat="1"/>
    <row r="612047" customFormat="1"/>
    <row r="612048" customFormat="1"/>
    <row r="612049" customFormat="1"/>
    <row r="612050" customFormat="1"/>
    <row r="612051" customFormat="1"/>
    <row r="612052" customFormat="1"/>
    <row r="612053" customFormat="1"/>
    <row r="612054" customFormat="1"/>
    <row r="612055" customFormat="1"/>
    <row r="612056" customFormat="1"/>
    <row r="612057" customFormat="1"/>
    <row r="612058" customFormat="1"/>
    <row r="612059" customFormat="1"/>
    <row r="612060" customFormat="1"/>
    <row r="612061" customFormat="1"/>
    <row r="612062" customFormat="1"/>
    <row r="612063" customFormat="1"/>
    <row r="612064" customFormat="1"/>
    <row r="612065" customFormat="1"/>
    <row r="612066" customFormat="1"/>
    <row r="612067" customFormat="1"/>
    <row r="612068" customFormat="1"/>
    <row r="612069" customFormat="1"/>
    <row r="612070" customFormat="1"/>
    <row r="612071" customFormat="1"/>
    <row r="612072" customFormat="1"/>
    <row r="612073" customFormat="1"/>
    <row r="612074" customFormat="1"/>
    <row r="612075" customFormat="1"/>
    <row r="612076" customFormat="1"/>
    <row r="612077" customFormat="1"/>
    <row r="612078" customFormat="1"/>
    <row r="612079" customFormat="1"/>
    <row r="612080" customFormat="1"/>
    <row r="612081" customFormat="1"/>
    <row r="612082" customFormat="1"/>
    <row r="612083" customFormat="1"/>
    <row r="612084" customFormat="1"/>
    <row r="612085" customFormat="1"/>
    <row r="612086" customFormat="1"/>
    <row r="612087" customFormat="1"/>
    <row r="612088" customFormat="1"/>
    <row r="612089" customFormat="1"/>
    <row r="612090" customFormat="1"/>
    <row r="612091" customFormat="1"/>
    <row r="612092" customFormat="1"/>
    <row r="612093" customFormat="1"/>
    <row r="612094" customFormat="1"/>
    <row r="612095" customFormat="1"/>
    <row r="612096" customFormat="1"/>
    <row r="612097" customFormat="1"/>
    <row r="612098" customFormat="1"/>
    <row r="612099" customFormat="1"/>
    <row r="612100" customFormat="1"/>
    <row r="612101" customFormat="1"/>
    <row r="612102" customFormat="1"/>
    <row r="612103" customFormat="1"/>
    <row r="612104" customFormat="1"/>
    <row r="612105" customFormat="1"/>
    <row r="612106" customFormat="1"/>
    <row r="612107" customFormat="1"/>
    <row r="612108" customFormat="1"/>
    <row r="612109" customFormat="1"/>
    <row r="612110" customFormat="1"/>
    <row r="612111" customFormat="1"/>
    <row r="612112" customFormat="1"/>
    <row r="612113" customFormat="1"/>
    <row r="612114" customFormat="1"/>
    <row r="612115" customFormat="1"/>
    <row r="612116" customFormat="1"/>
    <row r="612117" customFormat="1"/>
    <row r="612118" customFormat="1"/>
    <row r="612119" customFormat="1"/>
    <row r="612120" customFormat="1"/>
    <row r="612121" customFormat="1"/>
    <row r="612122" customFormat="1"/>
    <row r="612123" customFormat="1"/>
    <row r="612124" customFormat="1"/>
    <row r="612125" customFormat="1"/>
    <row r="612126" customFormat="1"/>
    <row r="612127" customFormat="1"/>
    <row r="612128" customFormat="1"/>
    <row r="612129" customFormat="1"/>
    <row r="612130" customFormat="1"/>
    <row r="612131" customFormat="1"/>
    <row r="612132" customFormat="1"/>
    <row r="612133" customFormat="1"/>
    <row r="612134" customFormat="1"/>
    <row r="612135" customFormat="1"/>
    <row r="612136" customFormat="1"/>
    <row r="612137" customFormat="1"/>
    <row r="612138" customFormat="1"/>
    <row r="612139" customFormat="1"/>
    <row r="612140" customFormat="1"/>
    <row r="612141" customFormat="1"/>
    <row r="612142" customFormat="1"/>
    <row r="612143" customFormat="1"/>
    <row r="612144" customFormat="1"/>
    <row r="612145" customFormat="1"/>
    <row r="612146" customFormat="1"/>
    <row r="612147" customFormat="1"/>
    <row r="612148" customFormat="1"/>
    <row r="612149" customFormat="1"/>
    <row r="612150" customFormat="1"/>
    <row r="612151" customFormat="1"/>
    <row r="612152" customFormat="1"/>
    <row r="612153" customFormat="1"/>
    <row r="612154" customFormat="1"/>
    <row r="612155" customFormat="1"/>
    <row r="612156" customFormat="1"/>
    <row r="612157" customFormat="1"/>
    <row r="612158" customFormat="1"/>
    <row r="612159" customFormat="1"/>
    <row r="612160" customFormat="1"/>
    <row r="612161" customFormat="1"/>
    <row r="612162" customFormat="1"/>
    <row r="612163" customFormat="1"/>
    <row r="612164" customFormat="1"/>
    <row r="612165" customFormat="1"/>
    <row r="612166" customFormat="1"/>
    <row r="612167" customFormat="1"/>
    <row r="612168" customFormat="1"/>
    <row r="612169" customFormat="1"/>
    <row r="612170" customFormat="1"/>
    <row r="612171" customFormat="1"/>
    <row r="612172" customFormat="1"/>
    <row r="612173" customFormat="1"/>
    <row r="612174" customFormat="1"/>
    <row r="612175" customFormat="1"/>
    <row r="612176" customFormat="1"/>
    <row r="612177" customFormat="1"/>
    <row r="612178" customFormat="1"/>
    <row r="612179" customFormat="1"/>
    <row r="612180" customFormat="1"/>
    <row r="612181" customFormat="1"/>
    <row r="612182" customFormat="1"/>
    <row r="612183" customFormat="1"/>
    <row r="612184" customFormat="1"/>
    <row r="612185" customFormat="1"/>
    <row r="612186" customFormat="1"/>
    <row r="612187" customFormat="1"/>
    <row r="612188" customFormat="1"/>
    <row r="612189" customFormat="1"/>
    <row r="612190" customFormat="1"/>
    <row r="612191" customFormat="1"/>
    <row r="612192" customFormat="1"/>
    <row r="612193" customFormat="1"/>
    <row r="612194" customFormat="1"/>
    <row r="612195" customFormat="1"/>
    <row r="612196" customFormat="1"/>
    <row r="612197" customFormat="1"/>
    <row r="612198" customFormat="1"/>
    <row r="612199" customFormat="1"/>
    <row r="612200" customFormat="1"/>
    <row r="612201" customFormat="1"/>
    <row r="612202" customFormat="1"/>
    <row r="612203" customFormat="1"/>
    <row r="612204" customFormat="1"/>
    <row r="612205" customFormat="1"/>
    <row r="612206" customFormat="1"/>
    <row r="612207" customFormat="1"/>
    <row r="612208" customFormat="1"/>
    <row r="612209" customFormat="1"/>
    <row r="612210" customFormat="1"/>
    <row r="612211" customFormat="1"/>
    <row r="612212" customFormat="1"/>
    <row r="612213" customFormat="1"/>
    <row r="612214" customFormat="1"/>
    <row r="612215" customFormat="1"/>
    <row r="612216" customFormat="1"/>
    <row r="612217" customFormat="1"/>
    <row r="612218" customFormat="1"/>
    <row r="612219" customFormat="1"/>
    <row r="612220" customFormat="1"/>
    <row r="612221" customFormat="1"/>
    <row r="612222" customFormat="1"/>
    <row r="612223" customFormat="1"/>
    <row r="612224" customFormat="1"/>
    <row r="612225" customFormat="1"/>
    <row r="612226" customFormat="1"/>
    <row r="612227" customFormat="1"/>
    <row r="612228" customFormat="1"/>
    <row r="612229" customFormat="1"/>
    <row r="612230" customFormat="1"/>
    <row r="612231" customFormat="1"/>
    <row r="612232" customFormat="1"/>
    <row r="612233" customFormat="1"/>
    <row r="612234" customFormat="1"/>
    <row r="612235" customFormat="1"/>
    <row r="612236" customFormat="1"/>
    <row r="612237" customFormat="1"/>
    <row r="612238" customFormat="1"/>
    <row r="612239" customFormat="1"/>
    <row r="612240" customFormat="1"/>
    <row r="612241" customFormat="1"/>
    <row r="612242" customFormat="1"/>
    <row r="612243" customFormat="1"/>
    <row r="612244" customFormat="1"/>
    <row r="612245" customFormat="1"/>
    <row r="612246" customFormat="1"/>
    <row r="612247" customFormat="1"/>
    <row r="612248" customFormat="1"/>
    <row r="612249" customFormat="1"/>
    <row r="612250" customFormat="1"/>
    <row r="612251" customFormat="1"/>
    <row r="612252" customFormat="1"/>
    <row r="612253" customFormat="1"/>
    <row r="612254" customFormat="1"/>
    <row r="612255" customFormat="1"/>
    <row r="612256" customFormat="1"/>
    <row r="612257" customFormat="1"/>
    <row r="612258" customFormat="1"/>
    <row r="612259" customFormat="1"/>
    <row r="612260" customFormat="1"/>
    <row r="612261" customFormat="1"/>
    <row r="612262" customFormat="1"/>
    <row r="612263" customFormat="1"/>
    <row r="612264" customFormat="1"/>
    <row r="612265" customFormat="1"/>
    <row r="612266" customFormat="1"/>
    <row r="612267" customFormat="1"/>
    <row r="612268" customFormat="1"/>
    <row r="612269" customFormat="1"/>
    <row r="612270" customFormat="1"/>
    <row r="612271" customFormat="1"/>
    <row r="612272" customFormat="1"/>
    <row r="612273" customFormat="1"/>
    <row r="612274" customFormat="1"/>
    <row r="612275" customFormat="1"/>
    <row r="612276" customFormat="1"/>
    <row r="612277" customFormat="1"/>
    <row r="612278" customFormat="1"/>
    <row r="612279" customFormat="1"/>
    <row r="612280" customFormat="1"/>
    <row r="612281" customFormat="1"/>
    <row r="612282" customFormat="1"/>
    <row r="612283" customFormat="1"/>
    <row r="612284" customFormat="1"/>
    <row r="612285" customFormat="1"/>
    <row r="612286" customFormat="1"/>
    <row r="612287" customFormat="1"/>
    <row r="612288" customFormat="1"/>
    <row r="612289" customFormat="1"/>
    <row r="612290" customFormat="1"/>
    <row r="612291" customFormat="1"/>
    <row r="612292" customFormat="1"/>
    <row r="612293" customFormat="1"/>
    <row r="612294" customFormat="1"/>
    <row r="612295" customFormat="1"/>
    <row r="612296" customFormat="1"/>
    <row r="612297" customFormat="1"/>
    <row r="612298" customFormat="1"/>
    <row r="612299" customFormat="1"/>
    <row r="612300" customFormat="1"/>
    <row r="612301" customFormat="1"/>
    <row r="612302" customFormat="1"/>
    <row r="612303" customFormat="1"/>
    <row r="612304" customFormat="1"/>
    <row r="612305" customFormat="1"/>
    <row r="612306" customFormat="1"/>
    <row r="612307" customFormat="1"/>
    <row r="612308" customFormat="1"/>
    <row r="612309" customFormat="1"/>
    <row r="612310" customFormat="1"/>
    <row r="612311" customFormat="1"/>
    <row r="612312" customFormat="1"/>
    <row r="612313" customFormat="1"/>
    <row r="612314" customFormat="1"/>
    <row r="612315" customFormat="1"/>
    <row r="612316" customFormat="1"/>
    <row r="612317" customFormat="1"/>
    <row r="612318" customFormat="1"/>
    <row r="612319" customFormat="1"/>
    <row r="612320" customFormat="1"/>
    <row r="612321" customFormat="1"/>
    <row r="612322" customFormat="1"/>
    <row r="612323" customFormat="1"/>
    <row r="612324" customFormat="1"/>
    <row r="612325" customFormat="1"/>
    <row r="612326" customFormat="1"/>
    <row r="612327" customFormat="1"/>
    <row r="612328" customFormat="1"/>
    <row r="612329" customFormat="1"/>
    <row r="612330" customFormat="1"/>
    <row r="612331" customFormat="1"/>
    <row r="612332" customFormat="1"/>
    <row r="612333" customFormat="1"/>
    <row r="612334" customFormat="1"/>
    <row r="612335" customFormat="1"/>
    <row r="612336" customFormat="1"/>
    <row r="612337" customFormat="1"/>
    <row r="612338" customFormat="1"/>
    <row r="612339" customFormat="1"/>
    <row r="612340" customFormat="1"/>
    <row r="612341" customFormat="1"/>
    <row r="612342" customFormat="1"/>
    <row r="612343" customFormat="1"/>
    <row r="612344" customFormat="1"/>
    <row r="612345" customFormat="1"/>
    <row r="612346" customFormat="1"/>
    <row r="612347" customFormat="1"/>
    <row r="612348" customFormat="1"/>
    <row r="612349" customFormat="1"/>
    <row r="612350" customFormat="1"/>
    <row r="612351" customFormat="1"/>
    <row r="612352" customFormat="1"/>
    <row r="612353" customFormat="1"/>
    <row r="612354" customFormat="1"/>
    <row r="612355" customFormat="1"/>
    <row r="612356" customFormat="1"/>
    <row r="612357" customFormat="1"/>
    <row r="612358" customFormat="1"/>
    <row r="612359" customFormat="1"/>
    <row r="612360" customFormat="1"/>
    <row r="612361" customFormat="1"/>
    <row r="612362" customFormat="1"/>
    <row r="612363" customFormat="1"/>
    <row r="612364" customFormat="1"/>
    <row r="612365" customFormat="1"/>
    <row r="612366" customFormat="1"/>
    <row r="612367" customFormat="1"/>
    <row r="612368" customFormat="1"/>
    <row r="612369" customFormat="1"/>
    <row r="612370" customFormat="1"/>
    <row r="612371" customFormat="1"/>
    <row r="612372" customFormat="1"/>
    <row r="612373" customFormat="1"/>
    <row r="612374" customFormat="1"/>
    <row r="612375" customFormat="1"/>
    <row r="612376" customFormat="1"/>
    <row r="612377" customFormat="1"/>
    <row r="612378" customFormat="1"/>
    <row r="612379" customFormat="1"/>
    <row r="612380" customFormat="1"/>
    <row r="612381" customFormat="1"/>
    <row r="612382" customFormat="1"/>
    <row r="612383" customFormat="1"/>
    <row r="612384" customFormat="1"/>
    <row r="612385" customFormat="1"/>
    <row r="612386" customFormat="1"/>
    <row r="612387" customFormat="1"/>
    <row r="612388" customFormat="1"/>
    <row r="612389" customFormat="1"/>
    <row r="612390" customFormat="1"/>
    <row r="612391" customFormat="1"/>
    <row r="612392" customFormat="1"/>
    <row r="612393" customFormat="1"/>
    <row r="612394" customFormat="1"/>
    <row r="612395" customFormat="1"/>
    <row r="612396" customFormat="1"/>
    <row r="612397" customFormat="1"/>
    <row r="612398" customFormat="1"/>
    <row r="612399" customFormat="1"/>
    <row r="612400" customFormat="1"/>
    <row r="612401" customFormat="1"/>
    <row r="612402" customFormat="1"/>
    <row r="612403" customFormat="1"/>
    <row r="612404" customFormat="1"/>
    <row r="612405" customFormat="1"/>
    <row r="612406" customFormat="1"/>
    <row r="612407" customFormat="1"/>
    <row r="612408" customFormat="1"/>
    <row r="612409" customFormat="1"/>
    <row r="612410" customFormat="1"/>
    <row r="612411" customFormat="1"/>
    <row r="612412" customFormat="1"/>
    <row r="612413" customFormat="1"/>
    <row r="612414" customFormat="1"/>
    <row r="612415" customFormat="1"/>
    <row r="612416" customFormat="1"/>
    <row r="612417" customFormat="1"/>
    <row r="612418" customFormat="1"/>
    <row r="612419" customFormat="1"/>
    <row r="612420" customFormat="1"/>
    <row r="612421" customFormat="1"/>
    <row r="612422" customFormat="1"/>
    <row r="612423" customFormat="1"/>
    <row r="612424" customFormat="1"/>
    <row r="612425" customFormat="1"/>
    <row r="612426" customFormat="1"/>
    <row r="612427" customFormat="1"/>
    <row r="612428" customFormat="1"/>
    <row r="612429" customFormat="1"/>
    <row r="612430" customFormat="1"/>
    <row r="612431" customFormat="1"/>
    <row r="612432" customFormat="1"/>
    <row r="612433" customFormat="1"/>
    <row r="612434" customFormat="1"/>
    <row r="612435" customFormat="1"/>
    <row r="612436" customFormat="1"/>
    <row r="612437" customFormat="1"/>
    <row r="612438" customFormat="1"/>
    <row r="612439" customFormat="1"/>
    <row r="612440" customFormat="1"/>
    <row r="612441" customFormat="1"/>
    <row r="612442" customFormat="1"/>
    <row r="612443" customFormat="1"/>
    <row r="612444" customFormat="1"/>
    <row r="612445" customFormat="1"/>
    <row r="612446" customFormat="1"/>
    <row r="612447" customFormat="1"/>
    <row r="612448" customFormat="1"/>
    <row r="612449" customFormat="1"/>
    <row r="612450" customFormat="1"/>
    <row r="612451" customFormat="1"/>
    <row r="612452" customFormat="1"/>
    <row r="612453" customFormat="1"/>
    <row r="612454" customFormat="1"/>
    <row r="612455" customFormat="1"/>
    <row r="612456" customFormat="1"/>
    <row r="612457" customFormat="1"/>
    <row r="612458" customFormat="1"/>
    <row r="612459" customFormat="1"/>
    <row r="612460" customFormat="1"/>
    <row r="612461" customFormat="1"/>
    <row r="612462" customFormat="1"/>
    <row r="612463" customFormat="1"/>
    <row r="612464" customFormat="1"/>
    <row r="612465" customFormat="1"/>
    <row r="612466" customFormat="1"/>
    <row r="612467" customFormat="1"/>
    <row r="612468" customFormat="1"/>
    <row r="612469" customFormat="1"/>
    <row r="612470" customFormat="1"/>
    <row r="612471" customFormat="1"/>
    <row r="612472" customFormat="1"/>
    <row r="612473" customFormat="1"/>
    <row r="612474" customFormat="1"/>
    <row r="612475" customFormat="1"/>
    <row r="612476" customFormat="1"/>
    <row r="612477" customFormat="1"/>
    <row r="612478" customFormat="1"/>
    <row r="612479" customFormat="1"/>
    <row r="612480" customFormat="1"/>
    <row r="612481" customFormat="1"/>
    <row r="612482" customFormat="1"/>
    <row r="612483" customFormat="1"/>
    <row r="612484" customFormat="1"/>
    <row r="612485" customFormat="1"/>
    <row r="612486" customFormat="1"/>
    <row r="612487" customFormat="1"/>
    <row r="612488" customFormat="1"/>
    <row r="612489" customFormat="1"/>
    <row r="612490" customFormat="1"/>
    <row r="612491" customFormat="1"/>
    <row r="612492" customFormat="1"/>
    <row r="612493" customFormat="1"/>
    <row r="612494" customFormat="1"/>
    <row r="612495" customFormat="1"/>
    <row r="612496" customFormat="1"/>
    <row r="612497" customFormat="1"/>
    <row r="612498" customFormat="1"/>
    <row r="612499" customFormat="1"/>
    <row r="612500" customFormat="1"/>
    <row r="612501" customFormat="1"/>
    <row r="612502" customFormat="1"/>
    <row r="612503" customFormat="1"/>
    <row r="612504" customFormat="1"/>
    <row r="612505" customFormat="1"/>
    <row r="612506" customFormat="1"/>
    <row r="612507" customFormat="1"/>
    <row r="612508" customFormat="1"/>
    <row r="612509" customFormat="1"/>
    <row r="612510" customFormat="1"/>
    <row r="612511" customFormat="1"/>
    <row r="612512" customFormat="1"/>
    <row r="612513" customFormat="1"/>
    <row r="612514" customFormat="1"/>
    <row r="612515" customFormat="1"/>
    <row r="612516" customFormat="1"/>
    <row r="612517" customFormat="1"/>
    <row r="612518" customFormat="1"/>
    <row r="612519" customFormat="1"/>
    <row r="612520" customFormat="1"/>
    <row r="612521" customFormat="1"/>
    <row r="612522" customFormat="1"/>
    <row r="612523" customFormat="1"/>
    <row r="612524" customFormat="1"/>
    <row r="612525" customFormat="1"/>
    <row r="612526" customFormat="1"/>
    <row r="612527" customFormat="1"/>
    <row r="612528" customFormat="1"/>
    <row r="612529" customFormat="1"/>
    <row r="612530" customFormat="1"/>
    <row r="612531" customFormat="1"/>
    <row r="612532" customFormat="1"/>
    <row r="612533" customFormat="1"/>
    <row r="612534" customFormat="1"/>
    <row r="612535" customFormat="1"/>
    <row r="612536" customFormat="1"/>
    <row r="612537" customFormat="1"/>
    <row r="612538" customFormat="1"/>
    <row r="612539" customFormat="1"/>
    <row r="612540" customFormat="1"/>
    <row r="612541" customFormat="1"/>
    <row r="612542" customFormat="1"/>
    <row r="612543" customFormat="1"/>
    <row r="612544" customFormat="1"/>
    <row r="612545" customFormat="1"/>
    <row r="612546" customFormat="1"/>
    <row r="612547" customFormat="1"/>
    <row r="612548" customFormat="1"/>
    <row r="612549" customFormat="1"/>
    <row r="612550" customFormat="1"/>
    <row r="612551" customFormat="1"/>
    <row r="612552" customFormat="1"/>
    <row r="612553" customFormat="1"/>
    <row r="612554" customFormat="1"/>
    <row r="612555" customFormat="1"/>
    <row r="612556" customFormat="1"/>
    <row r="612557" customFormat="1"/>
    <row r="612558" customFormat="1"/>
    <row r="612559" customFormat="1"/>
    <row r="612560" customFormat="1"/>
    <row r="612561" customFormat="1"/>
    <row r="612562" customFormat="1"/>
    <row r="612563" customFormat="1"/>
    <row r="612564" customFormat="1"/>
    <row r="612565" customFormat="1"/>
    <row r="612566" customFormat="1"/>
    <row r="612567" customFormat="1"/>
    <row r="612568" customFormat="1"/>
    <row r="612569" customFormat="1"/>
    <row r="612570" customFormat="1"/>
    <row r="612571" customFormat="1"/>
    <row r="612572" customFormat="1"/>
    <row r="612573" customFormat="1"/>
    <row r="612574" customFormat="1"/>
    <row r="612575" customFormat="1"/>
    <row r="612576" customFormat="1"/>
    <row r="612577" customFormat="1"/>
    <row r="612578" customFormat="1"/>
    <row r="612579" customFormat="1"/>
    <row r="612580" customFormat="1"/>
    <row r="612581" customFormat="1"/>
    <row r="612582" customFormat="1"/>
    <row r="612583" customFormat="1"/>
    <row r="612584" customFormat="1"/>
    <row r="612585" customFormat="1"/>
    <row r="612586" customFormat="1"/>
    <row r="612587" customFormat="1"/>
    <row r="612588" customFormat="1"/>
    <row r="612589" customFormat="1"/>
    <row r="612590" customFormat="1"/>
    <row r="612591" customFormat="1"/>
    <row r="612592" customFormat="1"/>
    <row r="612593" customFormat="1"/>
    <row r="612594" customFormat="1"/>
    <row r="612595" customFormat="1"/>
    <row r="612596" customFormat="1"/>
    <row r="612597" customFormat="1"/>
    <row r="612598" customFormat="1"/>
    <row r="612599" customFormat="1"/>
    <row r="612600" customFormat="1"/>
    <row r="612601" customFormat="1"/>
    <row r="612602" customFormat="1"/>
    <row r="612603" customFormat="1"/>
    <row r="612604" customFormat="1"/>
    <row r="612605" customFormat="1"/>
    <row r="612606" customFormat="1"/>
    <row r="612607" customFormat="1"/>
    <row r="612608" customFormat="1"/>
    <row r="612609" customFormat="1"/>
    <row r="612610" customFormat="1"/>
    <row r="612611" customFormat="1"/>
    <row r="612612" customFormat="1"/>
    <row r="612613" customFormat="1"/>
    <row r="612614" customFormat="1"/>
    <row r="612615" customFormat="1"/>
    <row r="612616" customFormat="1"/>
    <row r="612617" customFormat="1"/>
    <row r="612618" customFormat="1"/>
    <row r="612619" customFormat="1"/>
    <row r="612620" customFormat="1"/>
    <row r="612621" customFormat="1"/>
    <row r="612622" customFormat="1"/>
    <row r="612623" customFormat="1"/>
    <row r="612624" customFormat="1"/>
    <row r="612625" customFormat="1"/>
    <row r="612626" customFormat="1"/>
    <row r="612627" customFormat="1"/>
    <row r="612628" customFormat="1"/>
    <row r="612629" customFormat="1"/>
    <row r="612630" customFormat="1"/>
    <row r="612631" customFormat="1"/>
    <row r="612632" customFormat="1"/>
    <row r="612633" customFormat="1"/>
    <row r="612634" customFormat="1"/>
    <row r="612635" customFormat="1"/>
    <row r="612636" customFormat="1"/>
    <row r="612637" customFormat="1"/>
    <row r="612638" customFormat="1"/>
    <row r="612639" customFormat="1"/>
    <row r="612640" customFormat="1"/>
    <row r="612641" customFormat="1"/>
    <row r="612642" customFormat="1"/>
    <row r="612643" customFormat="1"/>
    <row r="612644" customFormat="1"/>
    <row r="612645" customFormat="1"/>
    <row r="612646" customFormat="1"/>
    <row r="612647" customFormat="1"/>
    <row r="612648" customFormat="1"/>
    <row r="612649" customFormat="1"/>
    <row r="612650" customFormat="1"/>
    <row r="612651" customFormat="1"/>
    <row r="612652" customFormat="1"/>
    <row r="612653" customFormat="1"/>
    <row r="612654" customFormat="1"/>
    <row r="612655" customFormat="1"/>
    <row r="612656" customFormat="1"/>
    <row r="612657" customFormat="1"/>
    <row r="612658" customFormat="1"/>
    <row r="612659" customFormat="1"/>
    <row r="612660" customFormat="1"/>
    <row r="612661" customFormat="1"/>
    <row r="612662" customFormat="1"/>
    <row r="612663" customFormat="1"/>
    <row r="612664" customFormat="1"/>
    <row r="612665" customFormat="1"/>
    <row r="612666" customFormat="1"/>
    <row r="612667" customFormat="1"/>
    <row r="612668" customFormat="1"/>
    <row r="612669" customFormat="1"/>
    <row r="612670" customFormat="1"/>
    <row r="612671" customFormat="1"/>
    <row r="612672" customFormat="1"/>
    <row r="612673" customFormat="1"/>
    <row r="612674" customFormat="1"/>
    <row r="612675" customFormat="1"/>
    <row r="612676" customFormat="1"/>
    <row r="612677" customFormat="1"/>
    <row r="612678" customFormat="1"/>
    <row r="612679" customFormat="1"/>
    <row r="612680" customFormat="1"/>
    <row r="612681" customFormat="1"/>
    <row r="612682" customFormat="1"/>
    <row r="612683" customFormat="1"/>
    <row r="612684" customFormat="1"/>
    <row r="612685" customFormat="1"/>
    <row r="612686" customFormat="1"/>
    <row r="612687" customFormat="1"/>
    <row r="612688" customFormat="1"/>
    <row r="612689" customFormat="1"/>
    <row r="612690" customFormat="1"/>
    <row r="612691" customFormat="1"/>
    <row r="612692" customFormat="1"/>
    <row r="612693" customFormat="1"/>
    <row r="612694" customFormat="1"/>
    <row r="612695" customFormat="1"/>
    <row r="612696" customFormat="1"/>
    <row r="612697" customFormat="1"/>
    <row r="612698" customFormat="1"/>
    <row r="612699" customFormat="1"/>
    <row r="612700" customFormat="1"/>
    <row r="612701" customFormat="1"/>
    <row r="612702" customFormat="1"/>
    <row r="612703" customFormat="1"/>
    <row r="612704" customFormat="1"/>
    <row r="612705" customFormat="1"/>
    <row r="612706" customFormat="1"/>
    <row r="612707" customFormat="1"/>
    <row r="612708" customFormat="1"/>
    <row r="612709" customFormat="1"/>
    <row r="612710" customFormat="1"/>
    <row r="612711" customFormat="1"/>
    <row r="612712" customFormat="1"/>
    <row r="612713" customFormat="1"/>
    <row r="612714" customFormat="1"/>
    <row r="612715" customFormat="1"/>
    <row r="612716" customFormat="1"/>
    <row r="612717" customFormat="1"/>
    <row r="612718" customFormat="1"/>
    <row r="612719" customFormat="1"/>
    <row r="612720" customFormat="1"/>
    <row r="612721" customFormat="1"/>
    <row r="612722" customFormat="1"/>
    <row r="612723" customFormat="1"/>
    <row r="612724" customFormat="1"/>
    <row r="612725" customFormat="1"/>
    <row r="612726" customFormat="1"/>
    <row r="612727" customFormat="1"/>
    <row r="612728" customFormat="1"/>
    <row r="612729" customFormat="1"/>
    <row r="612730" customFormat="1"/>
    <row r="612731" customFormat="1"/>
    <row r="612732" customFormat="1"/>
    <row r="612733" customFormat="1"/>
    <row r="612734" customFormat="1"/>
    <row r="612735" customFormat="1"/>
    <row r="612736" customFormat="1"/>
    <row r="612737" customFormat="1"/>
    <row r="612738" customFormat="1"/>
    <row r="612739" customFormat="1"/>
    <row r="612740" customFormat="1"/>
    <row r="612741" customFormat="1"/>
    <row r="612742" customFormat="1"/>
    <row r="612743" customFormat="1"/>
    <row r="612744" customFormat="1"/>
    <row r="612745" customFormat="1"/>
    <row r="612746" customFormat="1"/>
    <row r="612747" customFormat="1"/>
    <row r="612748" customFormat="1"/>
    <row r="612749" customFormat="1"/>
    <row r="612750" customFormat="1"/>
    <row r="612751" customFormat="1"/>
    <row r="612752" customFormat="1"/>
    <row r="612753" customFormat="1"/>
    <row r="612754" customFormat="1"/>
    <row r="612755" customFormat="1"/>
    <row r="612756" customFormat="1"/>
    <row r="612757" customFormat="1"/>
    <row r="612758" customFormat="1"/>
    <row r="612759" customFormat="1"/>
    <row r="612760" customFormat="1"/>
    <row r="612761" customFormat="1"/>
    <row r="612762" customFormat="1"/>
    <row r="612763" customFormat="1"/>
    <row r="612764" customFormat="1"/>
    <row r="612765" customFormat="1"/>
    <row r="612766" customFormat="1"/>
    <row r="612767" customFormat="1"/>
    <row r="612768" customFormat="1"/>
    <row r="612769" customFormat="1"/>
    <row r="612770" customFormat="1"/>
    <row r="612771" customFormat="1"/>
    <row r="612772" customFormat="1"/>
    <row r="612773" customFormat="1"/>
    <row r="612774" customFormat="1"/>
    <row r="612775" customFormat="1"/>
    <row r="612776" customFormat="1"/>
    <row r="612777" customFormat="1"/>
    <row r="612778" customFormat="1"/>
    <row r="612779" customFormat="1"/>
    <row r="612780" customFormat="1"/>
    <row r="612781" customFormat="1"/>
    <row r="612782" customFormat="1"/>
    <row r="612783" customFormat="1"/>
    <row r="612784" customFormat="1"/>
    <row r="612785" customFormat="1"/>
    <row r="612786" customFormat="1"/>
    <row r="612787" customFormat="1"/>
    <row r="612788" customFormat="1"/>
    <row r="612789" customFormat="1"/>
    <row r="612790" customFormat="1"/>
    <row r="612791" customFormat="1"/>
    <row r="612792" customFormat="1"/>
    <row r="612793" customFormat="1"/>
    <row r="612794" customFormat="1"/>
    <row r="612795" customFormat="1"/>
    <row r="612796" customFormat="1"/>
    <row r="612797" customFormat="1"/>
    <row r="612798" customFormat="1"/>
    <row r="612799" customFormat="1"/>
    <row r="612800" customFormat="1"/>
    <row r="612801" customFormat="1"/>
    <row r="612802" customFormat="1"/>
    <row r="612803" customFormat="1"/>
    <row r="612804" customFormat="1"/>
    <row r="612805" customFormat="1"/>
    <row r="612806" customFormat="1"/>
    <row r="612807" customFormat="1"/>
    <row r="612808" customFormat="1"/>
    <row r="612809" customFormat="1"/>
    <row r="612810" customFormat="1"/>
    <row r="612811" customFormat="1"/>
    <row r="612812" customFormat="1"/>
    <row r="612813" customFormat="1"/>
    <row r="612814" customFormat="1"/>
    <row r="612815" customFormat="1"/>
    <row r="612816" customFormat="1"/>
    <row r="612817" customFormat="1"/>
    <row r="612818" customFormat="1"/>
    <row r="612819" customFormat="1"/>
    <row r="612820" customFormat="1"/>
    <row r="612821" customFormat="1"/>
    <row r="612822" customFormat="1"/>
    <row r="612823" customFormat="1"/>
    <row r="612824" customFormat="1"/>
    <row r="612825" customFormat="1"/>
    <row r="612826" customFormat="1"/>
    <row r="612827" customFormat="1"/>
    <row r="612828" customFormat="1"/>
    <row r="612829" customFormat="1"/>
    <row r="612830" customFormat="1"/>
    <row r="612831" customFormat="1"/>
    <row r="612832" customFormat="1"/>
    <row r="612833" customFormat="1"/>
    <row r="612834" customFormat="1"/>
    <row r="612835" customFormat="1"/>
    <row r="612836" customFormat="1"/>
    <row r="612837" customFormat="1"/>
    <row r="612838" customFormat="1"/>
    <row r="612839" customFormat="1"/>
    <row r="612840" customFormat="1"/>
    <row r="612841" customFormat="1"/>
    <row r="612842" customFormat="1"/>
    <row r="612843" customFormat="1"/>
    <row r="612844" customFormat="1"/>
    <row r="612845" customFormat="1"/>
    <row r="612846" customFormat="1"/>
    <row r="612847" customFormat="1"/>
    <row r="612848" customFormat="1"/>
    <row r="612849" customFormat="1"/>
    <row r="612850" customFormat="1"/>
    <row r="612851" customFormat="1"/>
    <row r="612852" customFormat="1"/>
    <row r="612853" customFormat="1"/>
    <row r="612854" customFormat="1"/>
    <row r="612855" customFormat="1"/>
    <row r="612856" customFormat="1"/>
    <row r="612857" customFormat="1"/>
    <row r="612858" customFormat="1"/>
    <row r="612859" customFormat="1"/>
    <row r="612860" customFormat="1"/>
    <row r="612861" customFormat="1"/>
    <row r="612862" customFormat="1"/>
    <row r="612863" customFormat="1"/>
    <row r="612864" customFormat="1"/>
    <row r="612865" customFormat="1"/>
    <row r="612866" customFormat="1"/>
    <row r="612867" customFormat="1"/>
    <row r="612868" customFormat="1"/>
    <row r="612869" customFormat="1"/>
    <row r="612870" customFormat="1"/>
    <row r="612871" customFormat="1"/>
    <row r="612872" customFormat="1"/>
    <row r="612873" customFormat="1"/>
    <row r="612874" customFormat="1"/>
    <row r="612875" customFormat="1"/>
    <row r="612876" customFormat="1"/>
    <row r="612877" customFormat="1"/>
    <row r="612878" customFormat="1"/>
    <row r="612879" customFormat="1"/>
    <row r="612880" customFormat="1"/>
    <row r="612881" customFormat="1"/>
    <row r="612882" customFormat="1"/>
    <row r="612883" customFormat="1"/>
    <row r="612884" customFormat="1"/>
    <row r="612885" customFormat="1"/>
    <row r="612886" customFormat="1"/>
    <row r="612887" customFormat="1"/>
    <row r="612888" customFormat="1"/>
    <row r="612889" customFormat="1"/>
    <row r="612890" customFormat="1"/>
    <row r="612891" customFormat="1"/>
    <row r="612892" customFormat="1"/>
    <row r="612893" customFormat="1"/>
    <row r="612894" customFormat="1"/>
    <row r="612895" customFormat="1"/>
    <row r="612896" customFormat="1"/>
    <row r="612897" customFormat="1"/>
    <row r="612898" customFormat="1"/>
    <row r="612899" customFormat="1"/>
    <row r="612900" customFormat="1"/>
    <row r="612901" customFormat="1"/>
    <row r="612902" customFormat="1"/>
    <row r="612903" customFormat="1"/>
    <row r="612904" customFormat="1"/>
    <row r="612905" customFormat="1"/>
    <row r="612906" customFormat="1"/>
    <row r="612907" customFormat="1"/>
    <row r="612908" customFormat="1"/>
    <row r="612909" customFormat="1"/>
    <row r="612910" customFormat="1"/>
    <row r="612911" customFormat="1"/>
    <row r="612912" customFormat="1"/>
    <row r="612913" customFormat="1"/>
    <row r="612914" customFormat="1"/>
    <row r="612915" customFormat="1"/>
    <row r="612916" customFormat="1"/>
    <row r="612917" customFormat="1"/>
    <row r="612918" customFormat="1"/>
    <row r="612919" customFormat="1"/>
    <row r="612920" customFormat="1"/>
    <row r="612921" customFormat="1"/>
    <row r="612922" customFormat="1"/>
    <row r="612923" customFormat="1"/>
    <row r="612924" customFormat="1"/>
    <row r="612925" customFormat="1"/>
    <row r="612926" customFormat="1"/>
    <row r="612927" customFormat="1"/>
    <row r="612928" customFormat="1"/>
    <row r="612929" customFormat="1"/>
    <row r="612930" customFormat="1"/>
    <row r="612931" customFormat="1"/>
    <row r="612932" customFormat="1"/>
    <row r="612933" customFormat="1"/>
    <row r="612934" customFormat="1"/>
    <row r="612935" customFormat="1"/>
    <row r="612936" customFormat="1"/>
    <row r="612937" customFormat="1"/>
    <row r="612938" customFormat="1"/>
    <row r="612939" customFormat="1"/>
    <row r="612940" customFormat="1"/>
    <row r="612941" customFormat="1"/>
    <row r="612942" customFormat="1"/>
    <row r="612943" customFormat="1"/>
    <row r="612944" customFormat="1"/>
    <row r="612945" customFormat="1"/>
    <row r="612946" customFormat="1"/>
    <row r="612947" customFormat="1"/>
    <row r="612948" customFormat="1"/>
    <row r="612949" customFormat="1"/>
    <row r="612950" customFormat="1"/>
    <row r="612951" customFormat="1"/>
    <row r="612952" customFormat="1"/>
    <row r="612953" customFormat="1"/>
    <row r="612954" customFormat="1"/>
    <row r="612955" customFormat="1"/>
    <row r="612956" customFormat="1"/>
    <row r="612957" customFormat="1"/>
    <row r="612958" customFormat="1"/>
    <row r="612959" customFormat="1"/>
    <row r="612960" customFormat="1"/>
    <row r="612961" customFormat="1"/>
    <row r="612962" customFormat="1"/>
    <row r="612963" customFormat="1"/>
    <row r="612964" customFormat="1"/>
    <row r="612965" customFormat="1"/>
    <row r="612966" customFormat="1"/>
    <row r="612967" customFormat="1"/>
    <row r="612968" customFormat="1"/>
    <row r="612969" customFormat="1"/>
    <row r="612970" customFormat="1"/>
    <row r="612971" customFormat="1"/>
    <row r="612972" customFormat="1"/>
    <row r="612973" customFormat="1"/>
    <row r="612974" customFormat="1"/>
    <row r="612975" customFormat="1"/>
    <row r="612976" customFormat="1"/>
    <row r="612977" customFormat="1"/>
    <row r="612978" customFormat="1"/>
    <row r="612979" customFormat="1"/>
    <row r="612980" customFormat="1"/>
    <row r="612981" customFormat="1"/>
    <row r="612982" customFormat="1"/>
    <row r="612983" customFormat="1"/>
    <row r="612984" customFormat="1"/>
    <row r="612985" customFormat="1"/>
    <row r="612986" customFormat="1"/>
    <row r="612987" customFormat="1"/>
    <row r="612988" customFormat="1"/>
    <row r="612989" customFormat="1"/>
    <row r="612990" customFormat="1"/>
    <row r="612991" customFormat="1"/>
    <row r="612992" customFormat="1"/>
    <row r="612993" customFormat="1"/>
    <row r="612994" customFormat="1"/>
    <row r="612995" customFormat="1"/>
    <row r="612996" customFormat="1"/>
    <row r="612997" customFormat="1"/>
    <row r="612998" customFormat="1"/>
    <row r="612999" customFormat="1"/>
    <row r="613000" customFormat="1"/>
    <row r="613001" customFormat="1"/>
    <row r="613002" customFormat="1"/>
    <row r="613003" customFormat="1"/>
    <row r="613004" customFormat="1"/>
    <row r="613005" customFormat="1"/>
    <row r="613006" customFormat="1"/>
    <row r="613007" customFormat="1"/>
    <row r="613008" customFormat="1"/>
    <row r="613009" customFormat="1"/>
    <row r="613010" customFormat="1"/>
    <row r="613011" customFormat="1"/>
    <row r="613012" customFormat="1"/>
    <row r="613013" customFormat="1"/>
    <row r="613014" customFormat="1"/>
    <row r="613015" customFormat="1"/>
    <row r="613016" customFormat="1"/>
    <row r="613017" customFormat="1"/>
    <row r="613018" customFormat="1"/>
    <row r="613019" customFormat="1"/>
    <row r="613020" customFormat="1"/>
    <row r="613021" customFormat="1"/>
    <row r="613022" customFormat="1"/>
    <row r="613023" customFormat="1"/>
    <row r="613024" customFormat="1"/>
    <row r="613025" customFormat="1"/>
    <row r="613026" customFormat="1"/>
    <row r="613027" customFormat="1"/>
    <row r="613028" customFormat="1"/>
    <row r="613029" customFormat="1"/>
    <row r="613030" customFormat="1"/>
    <row r="613031" customFormat="1"/>
    <row r="613032" customFormat="1"/>
    <row r="613033" customFormat="1"/>
    <row r="613034" customFormat="1"/>
    <row r="613035" customFormat="1"/>
    <row r="613036" customFormat="1"/>
    <row r="613037" customFormat="1"/>
    <row r="613038" customFormat="1"/>
    <row r="613039" customFormat="1"/>
    <row r="613040" customFormat="1"/>
    <row r="613041" customFormat="1"/>
    <row r="613042" customFormat="1"/>
    <row r="613043" customFormat="1"/>
    <row r="613044" customFormat="1"/>
    <row r="613045" customFormat="1"/>
    <row r="613046" customFormat="1"/>
    <row r="613047" customFormat="1"/>
    <row r="613048" customFormat="1"/>
    <row r="613049" customFormat="1"/>
    <row r="613050" customFormat="1"/>
    <row r="613051" customFormat="1"/>
    <row r="613052" customFormat="1"/>
    <row r="613053" customFormat="1"/>
    <row r="613054" customFormat="1"/>
    <row r="613055" customFormat="1"/>
    <row r="613056" customFormat="1"/>
    <row r="613057" customFormat="1"/>
    <row r="613058" customFormat="1"/>
    <row r="613059" customFormat="1"/>
    <row r="613060" customFormat="1"/>
    <row r="613061" customFormat="1"/>
    <row r="613062" customFormat="1"/>
    <row r="613063" customFormat="1"/>
    <row r="613064" customFormat="1"/>
    <row r="613065" customFormat="1"/>
    <row r="613066" customFormat="1"/>
    <row r="613067" customFormat="1"/>
    <row r="613068" customFormat="1"/>
    <row r="613069" customFormat="1"/>
    <row r="613070" customFormat="1"/>
    <row r="613071" customFormat="1"/>
    <row r="613072" customFormat="1"/>
    <row r="613073" customFormat="1"/>
    <row r="613074" customFormat="1"/>
    <row r="613075" customFormat="1"/>
    <row r="613076" customFormat="1"/>
    <row r="613077" customFormat="1"/>
    <row r="613078" customFormat="1"/>
    <row r="613079" customFormat="1"/>
    <row r="613080" customFormat="1"/>
    <row r="613081" customFormat="1"/>
    <row r="613082" customFormat="1"/>
    <row r="613083" customFormat="1"/>
    <row r="613084" customFormat="1"/>
    <row r="613085" customFormat="1"/>
    <row r="613086" customFormat="1"/>
    <row r="613087" customFormat="1"/>
    <row r="613088" customFormat="1"/>
    <row r="613089" customFormat="1"/>
    <row r="613090" customFormat="1"/>
    <row r="613091" customFormat="1"/>
    <row r="613092" customFormat="1"/>
    <row r="613093" customFormat="1"/>
    <row r="613094" customFormat="1"/>
    <row r="613095" customFormat="1"/>
    <row r="613096" customFormat="1"/>
    <row r="613097" customFormat="1"/>
    <row r="613098" customFormat="1"/>
    <row r="613099" customFormat="1"/>
    <row r="613100" customFormat="1"/>
    <row r="613101" customFormat="1"/>
    <row r="613102" customFormat="1"/>
    <row r="613103" customFormat="1"/>
    <row r="613104" customFormat="1"/>
    <row r="613105" customFormat="1"/>
    <row r="613106" customFormat="1"/>
    <row r="613107" customFormat="1"/>
    <row r="613108" customFormat="1"/>
    <row r="613109" customFormat="1"/>
    <row r="613110" customFormat="1"/>
    <row r="613111" customFormat="1"/>
    <row r="613112" customFormat="1"/>
    <row r="613113" customFormat="1"/>
    <row r="613114" customFormat="1"/>
    <row r="613115" customFormat="1"/>
    <row r="613116" customFormat="1"/>
    <row r="613117" customFormat="1"/>
    <row r="613118" customFormat="1"/>
    <row r="613119" customFormat="1"/>
    <row r="613120" customFormat="1"/>
    <row r="613121" customFormat="1"/>
    <row r="613122" customFormat="1"/>
    <row r="613123" customFormat="1"/>
    <row r="613124" customFormat="1"/>
    <row r="613125" customFormat="1"/>
    <row r="613126" customFormat="1"/>
    <row r="613127" customFormat="1"/>
    <row r="613128" customFormat="1"/>
    <row r="613129" customFormat="1"/>
    <row r="613130" customFormat="1"/>
    <row r="613131" customFormat="1"/>
    <row r="613132" customFormat="1"/>
    <row r="613133" customFormat="1"/>
    <row r="613134" customFormat="1"/>
    <row r="613135" customFormat="1"/>
    <row r="613136" customFormat="1"/>
    <row r="613137" customFormat="1"/>
    <row r="613138" customFormat="1"/>
    <row r="613139" customFormat="1"/>
    <row r="613140" customFormat="1"/>
    <row r="613141" customFormat="1"/>
    <row r="613142" customFormat="1"/>
    <row r="613143" customFormat="1"/>
    <row r="613144" customFormat="1"/>
    <row r="613145" customFormat="1"/>
    <row r="613146" customFormat="1"/>
    <row r="613147" customFormat="1"/>
    <row r="613148" customFormat="1"/>
    <row r="613149" customFormat="1"/>
    <row r="613150" customFormat="1"/>
    <row r="613151" customFormat="1"/>
    <row r="613152" customFormat="1"/>
    <row r="613153" customFormat="1"/>
    <row r="613154" customFormat="1"/>
    <row r="613155" customFormat="1"/>
    <row r="613156" customFormat="1"/>
    <row r="613157" customFormat="1"/>
    <row r="613158" customFormat="1"/>
    <row r="613159" customFormat="1"/>
    <row r="613160" customFormat="1"/>
    <row r="613161" customFormat="1"/>
    <row r="613162" customFormat="1"/>
    <row r="613163" customFormat="1"/>
    <row r="613164" customFormat="1"/>
    <row r="613165" customFormat="1"/>
    <row r="613166" customFormat="1"/>
    <row r="613167" customFormat="1"/>
    <row r="613168" customFormat="1"/>
    <row r="613169" customFormat="1"/>
    <row r="613170" customFormat="1"/>
    <row r="613171" customFormat="1"/>
    <row r="613172" customFormat="1"/>
    <row r="613173" customFormat="1"/>
    <row r="613174" customFormat="1"/>
    <row r="613175" customFormat="1"/>
    <row r="613176" customFormat="1"/>
    <row r="613177" customFormat="1"/>
    <row r="613178" customFormat="1"/>
    <row r="613179" customFormat="1"/>
    <row r="613180" customFormat="1"/>
    <row r="613181" customFormat="1"/>
    <row r="613182" customFormat="1"/>
    <row r="613183" customFormat="1"/>
    <row r="613184" customFormat="1"/>
    <row r="613185" customFormat="1"/>
    <row r="613186" customFormat="1"/>
    <row r="613187" customFormat="1"/>
    <row r="613188" customFormat="1"/>
    <row r="613189" customFormat="1"/>
    <row r="613190" customFormat="1"/>
    <row r="613191" customFormat="1"/>
    <row r="613192" customFormat="1"/>
    <row r="613193" customFormat="1"/>
    <row r="613194" customFormat="1"/>
    <row r="613195" customFormat="1"/>
    <row r="613196" customFormat="1"/>
    <row r="613197" customFormat="1"/>
    <row r="613198" customFormat="1"/>
    <row r="613199" customFormat="1"/>
    <row r="613200" customFormat="1"/>
    <row r="613201" customFormat="1"/>
    <row r="613202" customFormat="1"/>
    <row r="613203" customFormat="1"/>
    <row r="613204" customFormat="1"/>
    <row r="613205" customFormat="1"/>
    <row r="613206" customFormat="1"/>
    <row r="613207" customFormat="1"/>
    <row r="613208" customFormat="1"/>
    <row r="613209" customFormat="1"/>
    <row r="613210" customFormat="1"/>
    <row r="613211" customFormat="1"/>
    <row r="613212" customFormat="1"/>
    <row r="613213" customFormat="1"/>
    <row r="613214" customFormat="1"/>
    <row r="613215" customFormat="1"/>
    <row r="613216" customFormat="1"/>
    <row r="613217" customFormat="1"/>
    <row r="613218" customFormat="1"/>
    <row r="613219" customFormat="1"/>
    <row r="613220" customFormat="1"/>
    <row r="613221" customFormat="1"/>
    <row r="613222" customFormat="1"/>
    <row r="613223" customFormat="1"/>
    <row r="613224" customFormat="1"/>
    <row r="613225" customFormat="1"/>
    <row r="613226" customFormat="1"/>
    <row r="613227" customFormat="1"/>
    <row r="613228" customFormat="1"/>
    <row r="613229" customFormat="1"/>
    <row r="613230" customFormat="1"/>
    <row r="613231" customFormat="1"/>
    <row r="613232" customFormat="1"/>
    <row r="613233" customFormat="1"/>
    <row r="613234" customFormat="1"/>
    <row r="613235" customFormat="1"/>
    <row r="613236" customFormat="1"/>
    <row r="613237" customFormat="1"/>
    <row r="613238" customFormat="1"/>
    <row r="613239" customFormat="1"/>
    <row r="613240" customFormat="1"/>
    <row r="613241" customFormat="1"/>
    <row r="613242" customFormat="1"/>
    <row r="613243" customFormat="1"/>
    <row r="613244" customFormat="1"/>
    <row r="613245" customFormat="1"/>
    <row r="613246" customFormat="1"/>
    <row r="613247" customFormat="1"/>
    <row r="613248" customFormat="1"/>
    <row r="613249" customFormat="1"/>
    <row r="613250" customFormat="1"/>
    <row r="613251" customFormat="1"/>
    <row r="613252" customFormat="1"/>
    <row r="613253" customFormat="1"/>
    <row r="613254" customFormat="1"/>
    <row r="613255" customFormat="1"/>
    <row r="613256" customFormat="1"/>
    <row r="613257" customFormat="1"/>
    <row r="613258" customFormat="1"/>
    <row r="613259" customFormat="1"/>
    <row r="613260" customFormat="1"/>
    <row r="613261" customFormat="1"/>
    <row r="613262" customFormat="1"/>
    <row r="613263" customFormat="1"/>
    <row r="613264" customFormat="1"/>
    <row r="613265" customFormat="1"/>
    <row r="613266" customFormat="1"/>
    <row r="613267" customFormat="1"/>
    <row r="613268" customFormat="1"/>
    <row r="613269" customFormat="1"/>
    <row r="613270" customFormat="1"/>
    <row r="613271" customFormat="1"/>
    <row r="613272" customFormat="1"/>
    <row r="613273" customFormat="1"/>
    <row r="613274" customFormat="1"/>
    <row r="613275" customFormat="1"/>
    <row r="613276" customFormat="1"/>
    <row r="613277" customFormat="1"/>
    <row r="613278" customFormat="1"/>
    <row r="613279" customFormat="1"/>
    <row r="613280" customFormat="1"/>
    <row r="613281" customFormat="1"/>
    <row r="613282" customFormat="1"/>
    <row r="613283" customFormat="1"/>
    <row r="613284" customFormat="1"/>
    <row r="613285" customFormat="1"/>
    <row r="613286" customFormat="1"/>
    <row r="613287" customFormat="1"/>
    <row r="613288" customFormat="1"/>
    <row r="613289" customFormat="1"/>
    <row r="613290" customFormat="1"/>
    <row r="613291" customFormat="1"/>
    <row r="613292" customFormat="1"/>
    <row r="613293" customFormat="1"/>
    <row r="613294" customFormat="1"/>
    <row r="613295" customFormat="1"/>
    <row r="613296" customFormat="1"/>
    <row r="613297" customFormat="1"/>
    <row r="613298" customFormat="1"/>
    <row r="613299" customFormat="1"/>
    <row r="613300" customFormat="1"/>
    <row r="613301" customFormat="1"/>
    <row r="613302" customFormat="1"/>
    <row r="613303" customFormat="1"/>
    <row r="613304" customFormat="1"/>
    <row r="613305" customFormat="1"/>
    <row r="613306" customFormat="1"/>
    <row r="613307" customFormat="1"/>
    <row r="613308" customFormat="1"/>
    <row r="613309" customFormat="1"/>
    <row r="613310" customFormat="1"/>
    <row r="613311" customFormat="1"/>
    <row r="613312" customFormat="1"/>
    <row r="613313" customFormat="1"/>
    <row r="613314" customFormat="1"/>
    <row r="613315" customFormat="1"/>
    <row r="613316" customFormat="1"/>
    <row r="613317" customFormat="1"/>
    <row r="613318" customFormat="1"/>
    <row r="613319" customFormat="1"/>
    <row r="613320" customFormat="1"/>
    <row r="613321" customFormat="1"/>
    <row r="613322" customFormat="1"/>
    <row r="613323" customFormat="1"/>
    <row r="613324" customFormat="1"/>
    <row r="613325" customFormat="1"/>
    <row r="613326" customFormat="1"/>
    <row r="613327" customFormat="1"/>
    <row r="613328" customFormat="1"/>
    <row r="613329" customFormat="1"/>
    <row r="613330" customFormat="1"/>
    <row r="613331" customFormat="1"/>
    <row r="613332" customFormat="1"/>
    <row r="613333" customFormat="1"/>
    <row r="613334" customFormat="1"/>
    <row r="613335" customFormat="1"/>
    <row r="613336" customFormat="1"/>
    <row r="613337" customFormat="1"/>
    <row r="613338" customFormat="1"/>
    <row r="613339" customFormat="1"/>
    <row r="613340" customFormat="1"/>
    <row r="613341" customFormat="1"/>
    <row r="613342" customFormat="1"/>
    <row r="613343" customFormat="1"/>
    <row r="613344" customFormat="1"/>
    <row r="613345" customFormat="1"/>
    <row r="613346" customFormat="1"/>
    <row r="613347" customFormat="1"/>
    <row r="613348" customFormat="1"/>
    <row r="613349" customFormat="1"/>
    <row r="613350" customFormat="1"/>
    <row r="613351" customFormat="1"/>
    <row r="613352" customFormat="1"/>
    <row r="613353" customFormat="1"/>
    <row r="613354" customFormat="1"/>
    <row r="613355" customFormat="1"/>
    <row r="613356" customFormat="1"/>
    <row r="613357" customFormat="1"/>
    <row r="613358" customFormat="1"/>
    <row r="613359" customFormat="1"/>
    <row r="613360" customFormat="1"/>
    <row r="613361" customFormat="1"/>
    <row r="613362" customFormat="1"/>
    <row r="613363" customFormat="1"/>
    <row r="613364" customFormat="1"/>
    <row r="613365" customFormat="1"/>
    <row r="613366" customFormat="1"/>
    <row r="613367" customFormat="1"/>
    <row r="613368" customFormat="1"/>
    <row r="613369" customFormat="1"/>
    <row r="613370" customFormat="1"/>
    <row r="613371" customFormat="1"/>
    <row r="613372" customFormat="1"/>
    <row r="613373" customFormat="1"/>
    <row r="613374" customFormat="1"/>
    <row r="613375" customFormat="1"/>
    <row r="613376" customFormat="1"/>
    <row r="613377" customFormat="1"/>
    <row r="613378" customFormat="1"/>
    <row r="613379" customFormat="1"/>
    <row r="613380" customFormat="1"/>
    <row r="613381" customFormat="1"/>
    <row r="613382" customFormat="1"/>
    <row r="613383" customFormat="1"/>
    <row r="613384" customFormat="1"/>
    <row r="613385" customFormat="1"/>
    <row r="613386" customFormat="1"/>
    <row r="613387" customFormat="1"/>
    <row r="613388" customFormat="1"/>
    <row r="613389" customFormat="1"/>
    <row r="613390" customFormat="1"/>
    <row r="613391" customFormat="1"/>
    <row r="613392" customFormat="1"/>
    <row r="613393" customFormat="1"/>
    <row r="613394" customFormat="1"/>
    <row r="613395" customFormat="1"/>
    <row r="613396" customFormat="1"/>
    <row r="613397" customFormat="1"/>
    <row r="613398" customFormat="1"/>
    <row r="613399" customFormat="1"/>
    <row r="613400" customFormat="1"/>
    <row r="613401" customFormat="1"/>
    <row r="613402" customFormat="1"/>
    <row r="613403" customFormat="1"/>
    <row r="613404" customFormat="1"/>
    <row r="613405" customFormat="1"/>
    <row r="613406" customFormat="1"/>
    <row r="613407" customFormat="1"/>
    <row r="613408" customFormat="1"/>
    <row r="613409" customFormat="1"/>
    <row r="613410" customFormat="1"/>
    <row r="613411" customFormat="1"/>
    <row r="613412" customFormat="1"/>
    <row r="613413" customFormat="1"/>
    <row r="613414" customFormat="1"/>
    <row r="613415" customFormat="1"/>
    <row r="613416" customFormat="1"/>
    <row r="613417" customFormat="1"/>
    <row r="613418" customFormat="1"/>
    <row r="613419" customFormat="1"/>
    <row r="613420" customFormat="1"/>
    <row r="613421" customFormat="1"/>
    <row r="613422" customFormat="1"/>
    <row r="613423" customFormat="1"/>
    <row r="613424" customFormat="1"/>
    <row r="613425" customFormat="1"/>
    <row r="613426" customFormat="1"/>
    <row r="613427" customFormat="1"/>
    <row r="613428" customFormat="1"/>
    <row r="613429" customFormat="1"/>
    <row r="613430" customFormat="1"/>
    <row r="613431" customFormat="1"/>
    <row r="613432" customFormat="1"/>
    <row r="613433" customFormat="1"/>
    <row r="613434" customFormat="1"/>
    <row r="613435" customFormat="1"/>
    <row r="613436" customFormat="1"/>
    <row r="613437" customFormat="1"/>
    <row r="613438" customFormat="1"/>
    <row r="613439" customFormat="1"/>
    <row r="613440" customFormat="1"/>
    <row r="613441" customFormat="1"/>
    <row r="613442" customFormat="1"/>
    <row r="613443" customFormat="1"/>
    <row r="613444" customFormat="1"/>
    <row r="613445" customFormat="1"/>
    <row r="613446" customFormat="1"/>
    <row r="613447" customFormat="1"/>
    <row r="613448" customFormat="1"/>
    <row r="613449" customFormat="1"/>
    <row r="613450" customFormat="1"/>
    <row r="613451" customFormat="1"/>
    <row r="613452" customFormat="1"/>
    <row r="613453" customFormat="1"/>
    <row r="613454" customFormat="1"/>
    <row r="613455" customFormat="1"/>
    <row r="613456" customFormat="1"/>
    <row r="613457" customFormat="1"/>
    <row r="613458" customFormat="1"/>
    <row r="613459" customFormat="1"/>
    <row r="613460" customFormat="1"/>
    <row r="613461" customFormat="1"/>
    <row r="613462" customFormat="1"/>
    <row r="613463" customFormat="1"/>
    <row r="613464" customFormat="1"/>
    <row r="613465" customFormat="1"/>
    <row r="613466" customFormat="1"/>
    <row r="613467" customFormat="1"/>
    <row r="613468" customFormat="1"/>
    <row r="613469" customFormat="1"/>
    <row r="613470" customFormat="1"/>
    <row r="613471" customFormat="1"/>
    <row r="613472" customFormat="1"/>
    <row r="613473" customFormat="1"/>
    <row r="613474" customFormat="1"/>
    <row r="613475" customFormat="1"/>
    <row r="613476" customFormat="1"/>
    <row r="613477" customFormat="1"/>
    <row r="613478" customFormat="1"/>
    <row r="613479" customFormat="1"/>
    <row r="613480" customFormat="1"/>
    <row r="613481" customFormat="1"/>
    <row r="613482" customFormat="1"/>
    <row r="613483" customFormat="1"/>
    <row r="613484" customFormat="1"/>
    <row r="613485" customFormat="1"/>
    <row r="613486" customFormat="1"/>
    <row r="613487" customFormat="1"/>
    <row r="613488" customFormat="1"/>
    <row r="613489" customFormat="1"/>
    <row r="613490" customFormat="1"/>
    <row r="613491" customFormat="1"/>
    <row r="613492" customFormat="1"/>
    <row r="613493" customFormat="1"/>
    <row r="613494" customFormat="1"/>
    <row r="613495" customFormat="1"/>
    <row r="613496" customFormat="1"/>
    <row r="613497" customFormat="1"/>
    <row r="613498" customFormat="1"/>
    <row r="613499" customFormat="1"/>
    <row r="613500" customFormat="1"/>
    <row r="613501" customFormat="1"/>
    <row r="613502" customFormat="1"/>
    <row r="613503" customFormat="1"/>
    <row r="613504" customFormat="1"/>
    <row r="613505" customFormat="1"/>
    <row r="613506" customFormat="1"/>
    <row r="613507" customFormat="1"/>
    <row r="613508" customFormat="1"/>
    <row r="613509" customFormat="1"/>
    <row r="613510" customFormat="1"/>
    <row r="613511" customFormat="1"/>
    <row r="613512" customFormat="1"/>
    <row r="613513" customFormat="1"/>
    <row r="613514" customFormat="1"/>
    <row r="613515" customFormat="1"/>
    <row r="613516" customFormat="1"/>
    <row r="613517" customFormat="1"/>
    <row r="613518" customFormat="1"/>
    <row r="613519" customFormat="1"/>
    <row r="613520" customFormat="1"/>
    <row r="613521" customFormat="1"/>
    <row r="613522" customFormat="1"/>
    <row r="613523" customFormat="1"/>
    <row r="613524" customFormat="1"/>
    <row r="613525" customFormat="1"/>
    <row r="613526" customFormat="1"/>
    <row r="613527" customFormat="1"/>
    <row r="613528" customFormat="1"/>
    <row r="613529" customFormat="1"/>
    <row r="613530" customFormat="1"/>
    <row r="613531" customFormat="1"/>
    <row r="613532" customFormat="1"/>
    <row r="613533" customFormat="1"/>
    <row r="613534" customFormat="1"/>
    <row r="613535" customFormat="1"/>
    <row r="613536" customFormat="1"/>
    <row r="613537" customFormat="1"/>
    <row r="613538" customFormat="1"/>
    <row r="613539" customFormat="1"/>
    <row r="613540" customFormat="1"/>
    <row r="613541" customFormat="1"/>
    <row r="613542" customFormat="1"/>
    <row r="613543" customFormat="1"/>
    <row r="613544" customFormat="1"/>
    <row r="613545" customFormat="1"/>
    <row r="613546" customFormat="1"/>
    <row r="613547" customFormat="1"/>
    <row r="613548" customFormat="1"/>
    <row r="613549" customFormat="1"/>
    <row r="613550" customFormat="1"/>
    <row r="613551" customFormat="1"/>
    <row r="613552" customFormat="1"/>
    <row r="613553" customFormat="1"/>
    <row r="613554" customFormat="1"/>
    <row r="613555" customFormat="1"/>
    <row r="613556" customFormat="1"/>
    <row r="613557" customFormat="1"/>
    <row r="613558" customFormat="1"/>
    <row r="613559" customFormat="1"/>
    <row r="613560" customFormat="1"/>
    <row r="613561" customFormat="1"/>
    <row r="613562" customFormat="1"/>
    <row r="613563" customFormat="1"/>
    <row r="613564" customFormat="1"/>
    <row r="613565" customFormat="1"/>
    <row r="613566" customFormat="1"/>
    <row r="613567" customFormat="1"/>
    <row r="613568" customFormat="1"/>
    <row r="613569" customFormat="1"/>
    <row r="613570" customFormat="1"/>
    <row r="613571" customFormat="1"/>
    <row r="613572" customFormat="1"/>
    <row r="613573" customFormat="1"/>
    <row r="613574" customFormat="1"/>
    <row r="613575" customFormat="1"/>
    <row r="613576" customFormat="1"/>
    <row r="613577" customFormat="1"/>
    <row r="613578" customFormat="1"/>
    <row r="613579" customFormat="1"/>
    <row r="613580" customFormat="1"/>
    <row r="613581" customFormat="1"/>
    <row r="613582" customFormat="1"/>
    <row r="613583" customFormat="1"/>
    <row r="613584" customFormat="1"/>
    <row r="613585" customFormat="1"/>
    <row r="613586" customFormat="1"/>
    <row r="613587" customFormat="1"/>
    <row r="613588" customFormat="1"/>
    <row r="613589" customFormat="1"/>
    <row r="613590" customFormat="1"/>
    <row r="613591" customFormat="1"/>
    <row r="613592" customFormat="1"/>
    <row r="613593" customFormat="1"/>
    <row r="613594" customFormat="1"/>
    <row r="613595" customFormat="1"/>
    <row r="613596" customFormat="1"/>
    <row r="613597" customFormat="1"/>
    <row r="613598" customFormat="1"/>
    <row r="613599" customFormat="1"/>
    <row r="613600" customFormat="1"/>
    <row r="613601" customFormat="1"/>
    <row r="613602" customFormat="1"/>
    <row r="613603" customFormat="1"/>
    <row r="613604" customFormat="1"/>
    <row r="613605" customFormat="1"/>
    <row r="613606" customFormat="1"/>
    <row r="613607" customFormat="1"/>
    <row r="613608" customFormat="1"/>
    <row r="613609" customFormat="1"/>
    <row r="613610" customFormat="1"/>
    <row r="613611" customFormat="1"/>
    <row r="613612" customFormat="1"/>
    <row r="613613" customFormat="1"/>
    <row r="613614" customFormat="1"/>
    <row r="613615" customFormat="1"/>
    <row r="613616" customFormat="1"/>
    <row r="613617" customFormat="1"/>
    <row r="613618" customFormat="1"/>
    <row r="613619" customFormat="1"/>
    <row r="613620" customFormat="1"/>
    <row r="613621" customFormat="1"/>
    <row r="613622" customFormat="1"/>
    <row r="613623" customFormat="1"/>
    <row r="613624" customFormat="1"/>
    <row r="613625" customFormat="1"/>
    <row r="613626" customFormat="1"/>
    <row r="613627" customFormat="1"/>
    <row r="613628" customFormat="1"/>
    <row r="613629" customFormat="1"/>
    <row r="613630" customFormat="1"/>
    <row r="613631" customFormat="1"/>
    <row r="613632" customFormat="1"/>
    <row r="613633" customFormat="1"/>
    <row r="613634" customFormat="1"/>
    <row r="613635" customFormat="1"/>
    <row r="613636" customFormat="1"/>
    <row r="613637" customFormat="1"/>
    <row r="613638" customFormat="1"/>
    <row r="613639" customFormat="1"/>
    <row r="613640" customFormat="1"/>
    <row r="613641" customFormat="1"/>
    <row r="613642" customFormat="1"/>
    <row r="613643" customFormat="1"/>
    <row r="613644" customFormat="1"/>
    <row r="613645" customFormat="1"/>
    <row r="613646" customFormat="1"/>
    <row r="613647" customFormat="1"/>
    <row r="613648" customFormat="1"/>
    <row r="613649" customFormat="1"/>
    <row r="613650" customFormat="1"/>
    <row r="613651" customFormat="1"/>
    <row r="613652" customFormat="1"/>
    <row r="613653" customFormat="1"/>
    <row r="613654" customFormat="1"/>
    <row r="613655" customFormat="1"/>
    <row r="613656" customFormat="1"/>
    <row r="613657" customFormat="1"/>
    <row r="613658" customFormat="1"/>
    <row r="613659" customFormat="1"/>
    <row r="613660" customFormat="1"/>
    <row r="613661" customFormat="1"/>
    <row r="613662" customFormat="1"/>
    <row r="613663" customFormat="1"/>
    <row r="613664" customFormat="1"/>
    <row r="613665" customFormat="1"/>
    <row r="613666" customFormat="1"/>
    <row r="613667" customFormat="1"/>
    <row r="613668" customFormat="1"/>
    <row r="613669" customFormat="1"/>
    <row r="613670" customFormat="1"/>
    <row r="613671" customFormat="1"/>
    <row r="613672" customFormat="1"/>
    <row r="613673" customFormat="1"/>
    <row r="613674" customFormat="1"/>
    <row r="613675" customFormat="1"/>
    <row r="613676" customFormat="1"/>
    <row r="613677" customFormat="1"/>
    <row r="613678" customFormat="1"/>
    <row r="613679" customFormat="1"/>
    <row r="613680" customFormat="1"/>
    <row r="613681" customFormat="1"/>
    <row r="613682" customFormat="1"/>
    <row r="613683" customFormat="1"/>
    <row r="613684" customFormat="1"/>
    <row r="613685" customFormat="1"/>
    <row r="613686" customFormat="1"/>
    <row r="613687" customFormat="1"/>
    <row r="613688" customFormat="1"/>
    <row r="613689" customFormat="1"/>
    <row r="613690" customFormat="1"/>
    <row r="613691" customFormat="1"/>
    <row r="613692" customFormat="1"/>
    <row r="613693" customFormat="1"/>
    <row r="613694" customFormat="1"/>
    <row r="613695" customFormat="1"/>
    <row r="613696" customFormat="1"/>
    <row r="613697" customFormat="1"/>
    <row r="613698" customFormat="1"/>
    <row r="613699" customFormat="1"/>
    <row r="613700" customFormat="1"/>
    <row r="613701" customFormat="1"/>
    <row r="613702" customFormat="1"/>
    <row r="613703" customFormat="1"/>
    <row r="613704" customFormat="1"/>
    <row r="613705" customFormat="1"/>
    <row r="613706" customFormat="1"/>
    <row r="613707" customFormat="1"/>
    <row r="613708" customFormat="1"/>
    <row r="613709" customFormat="1"/>
    <row r="613710" customFormat="1"/>
    <row r="613711" customFormat="1"/>
    <row r="613712" customFormat="1"/>
    <row r="613713" customFormat="1"/>
    <row r="613714" customFormat="1"/>
    <row r="613715" customFormat="1"/>
    <row r="613716" customFormat="1"/>
    <row r="613717" customFormat="1"/>
    <row r="613718" customFormat="1"/>
    <row r="613719" customFormat="1"/>
    <row r="613720" customFormat="1"/>
    <row r="613721" customFormat="1"/>
    <row r="613722" customFormat="1"/>
    <row r="613723" customFormat="1"/>
    <row r="613724" customFormat="1"/>
    <row r="613725" customFormat="1"/>
    <row r="613726" customFormat="1"/>
    <row r="613727" customFormat="1"/>
    <row r="613728" customFormat="1"/>
    <row r="613729" customFormat="1"/>
    <row r="613730" customFormat="1"/>
    <row r="613731" customFormat="1"/>
    <row r="613732" customFormat="1"/>
    <row r="613733" customFormat="1"/>
    <row r="613734" customFormat="1"/>
    <row r="613735" customFormat="1"/>
    <row r="613736" customFormat="1"/>
    <row r="613737" customFormat="1"/>
    <row r="613738" customFormat="1"/>
    <row r="613739" customFormat="1"/>
    <row r="613740" customFormat="1"/>
    <row r="613741" customFormat="1"/>
    <row r="613742" customFormat="1"/>
    <row r="613743" customFormat="1"/>
    <row r="613744" customFormat="1"/>
    <row r="613745" customFormat="1"/>
    <row r="613746" customFormat="1"/>
    <row r="613747" customFormat="1"/>
    <row r="613748" customFormat="1"/>
    <row r="613749" customFormat="1"/>
    <row r="613750" customFormat="1"/>
    <row r="613751" customFormat="1"/>
    <row r="613752" customFormat="1"/>
    <row r="613753" customFormat="1"/>
    <row r="613754" customFormat="1"/>
    <row r="613755" customFormat="1"/>
    <row r="613756" customFormat="1"/>
    <row r="613757" customFormat="1"/>
    <row r="613758" customFormat="1"/>
    <row r="613759" customFormat="1"/>
    <row r="613760" customFormat="1"/>
    <row r="613761" customFormat="1"/>
    <row r="613762" customFormat="1"/>
    <row r="613763" customFormat="1"/>
    <row r="613764" customFormat="1"/>
    <row r="613765" customFormat="1"/>
    <row r="613766" customFormat="1"/>
    <row r="613767" customFormat="1"/>
    <row r="613768" customFormat="1"/>
    <row r="613769" customFormat="1"/>
    <row r="613770" customFormat="1"/>
    <row r="613771" customFormat="1"/>
    <row r="613772" customFormat="1"/>
    <row r="613773" customFormat="1"/>
    <row r="613774" customFormat="1"/>
    <row r="613775" customFormat="1"/>
    <row r="613776" customFormat="1"/>
    <row r="613777" customFormat="1"/>
    <row r="613778" customFormat="1"/>
    <row r="613779" customFormat="1"/>
    <row r="613780" customFormat="1"/>
    <row r="613781" customFormat="1"/>
    <row r="613782" customFormat="1"/>
    <row r="613783" customFormat="1"/>
    <row r="613784" customFormat="1"/>
    <row r="613785" customFormat="1"/>
    <row r="613786" customFormat="1"/>
    <row r="613787" customFormat="1"/>
    <row r="613788" customFormat="1"/>
    <row r="613789" customFormat="1"/>
    <row r="613790" customFormat="1"/>
    <row r="613791" customFormat="1"/>
    <row r="613792" customFormat="1"/>
    <row r="613793" customFormat="1"/>
    <row r="613794" customFormat="1"/>
    <row r="613795" customFormat="1"/>
    <row r="613796" customFormat="1"/>
    <row r="613797" customFormat="1"/>
    <row r="613798" customFormat="1"/>
    <row r="613799" customFormat="1"/>
    <row r="613800" customFormat="1"/>
    <row r="613801" customFormat="1"/>
    <row r="613802" customFormat="1"/>
    <row r="613803" customFormat="1"/>
    <row r="613804" customFormat="1"/>
    <row r="613805" customFormat="1"/>
    <row r="613806" customFormat="1"/>
    <row r="613807" customFormat="1"/>
    <row r="613808" customFormat="1"/>
    <row r="613809" customFormat="1"/>
    <row r="613810" customFormat="1"/>
    <row r="613811" customFormat="1"/>
    <row r="613812" customFormat="1"/>
    <row r="613813" customFormat="1"/>
    <row r="613814" customFormat="1"/>
    <row r="613815" customFormat="1"/>
    <row r="613816" customFormat="1"/>
    <row r="613817" customFormat="1"/>
    <row r="613818" customFormat="1"/>
    <row r="613819" customFormat="1"/>
    <row r="613820" customFormat="1"/>
    <row r="613821" customFormat="1"/>
    <row r="613822" customFormat="1"/>
    <row r="613823" customFormat="1"/>
    <row r="613824" customFormat="1"/>
    <row r="613825" customFormat="1"/>
    <row r="613826" customFormat="1"/>
    <row r="613827" customFormat="1"/>
    <row r="613828" customFormat="1"/>
    <row r="613829" customFormat="1"/>
    <row r="613830" customFormat="1"/>
    <row r="613831" customFormat="1"/>
    <row r="613832" customFormat="1"/>
    <row r="613833" customFormat="1"/>
    <row r="613834" customFormat="1"/>
    <row r="613835" customFormat="1"/>
    <row r="613836" customFormat="1"/>
    <row r="613837" customFormat="1"/>
    <row r="613838" customFormat="1"/>
    <row r="613839" customFormat="1"/>
    <row r="613840" customFormat="1"/>
    <row r="613841" customFormat="1"/>
    <row r="613842" customFormat="1"/>
    <row r="613843" customFormat="1"/>
    <row r="613844" customFormat="1"/>
    <row r="613845" customFormat="1"/>
    <row r="613846" customFormat="1"/>
    <row r="613847" customFormat="1"/>
    <row r="613848" customFormat="1"/>
    <row r="613849" customFormat="1"/>
    <row r="613850" customFormat="1"/>
    <row r="613851" customFormat="1"/>
    <row r="613852" customFormat="1"/>
    <row r="613853" customFormat="1"/>
    <row r="613854" customFormat="1"/>
    <row r="613855" customFormat="1"/>
    <row r="613856" customFormat="1"/>
    <row r="613857" customFormat="1"/>
    <row r="613858" customFormat="1"/>
    <row r="613859" customFormat="1"/>
    <row r="613860" customFormat="1"/>
    <row r="613861" customFormat="1"/>
    <row r="613862" customFormat="1"/>
    <row r="613863" customFormat="1"/>
    <row r="613864" customFormat="1"/>
    <row r="613865" customFormat="1"/>
    <row r="613866" customFormat="1"/>
    <row r="613867" customFormat="1"/>
    <row r="613868" customFormat="1"/>
    <row r="613869" customFormat="1"/>
    <row r="613870" customFormat="1"/>
    <row r="613871" customFormat="1"/>
    <row r="613872" customFormat="1"/>
    <row r="613873" customFormat="1"/>
    <row r="613874" customFormat="1"/>
    <row r="613875" customFormat="1"/>
    <row r="613876" customFormat="1"/>
    <row r="613877" customFormat="1"/>
    <row r="613878" customFormat="1"/>
    <row r="613879" customFormat="1"/>
    <row r="613880" customFormat="1"/>
    <row r="613881" customFormat="1"/>
    <row r="613882" customFormat="1"/>
    <row r="613883" customFormat="1"/>
    <row r="613884" customFormat="1"/>
    <row r="613885" customFormat="1"/>
    <row r="613886" customFormat="1"/>
    <row r="613887" customFormat="1"/>
    <row r="613888" customFormat="1"/>
    <row r="613889" customFormat="1"/>
    <row r="613890" customFormat="1"/>
    <row r="613891" customFormat="1"/>
    <row r="613892" customFormat="1"/>
    <row r="613893" customFormat="1"/>
    <row r="613894" customFormat="1"/>
    <row r="613895" customFormat="1"/>
    <row r="613896" customFormat="1"/>
    <row r="613897" customFormat="1"/>
    <row r="613898" customFormat="1"/>
    <row r="613899" customFormat="1"/>
    <row r="613900" customFormat="1"/>
    <row r="613901" customFormat="1"/>
    <row r="613902" customFormat="1"/>
    <row r="613903" customFormat="1"/>
    <row r="613904" customFormat="1"/>
    <row r="613905" customFormat="1"/>
    <row r="613906" customFormat="1"/>
    <row r="613907" customFormat="1"/>
    <row r="613908" customFormat="1"/>
    <row r="613909" customFormat="1"/>
    <row r="613910" customFormat="1"/>
    <row r="613911" customFormat="1"/>
    <row r="613912" customFormat="1"/>
    <row r="613913" customFormat="1"/>
    <row r="613914" customFormat="1"/>
    <row r="613915" customFormat="1"/>
    <row r="613916" customFormat="1"/>
    <row r="613917" customFormat="1"/>
    <row r="613918" customFormat="1"/>
    <row r="613919" customFormat="1"/>
    <row r="613920" customFormat="1"/>
    <row r="613921" customFormat="1"/>
    <row r="613922" customFormat="1"/>
    <row r="613923" customFormat="1"/>
    <row r="613924" customFormat="1"/>
    <row r="613925" customFormat="1"/>
    <row r="613926" customFormat="1"/>
    <row r="613927" customFormat="1"/>
    <row r="613928" customFormat="1"/>
    <row r="613929" customFormat="1"/>
    <row r="613930" customFormat="1"/>
    <row r="613931" customFormat="1"/>
    <row r="613932" customFormat="1"/>
    <row r="613933" customFormat="1"/>
    <row r="613934" customFormat="1"/>
    <row r="613935" customFormat="1"/>
    <row r="613936" customFormat="1"/>
    <row r="613937" customFormat="1"/>
    <row r="613938" customFormat="1"/>
    <row r="613939" customFormat="1"/>
    <row r="613940" customFormat="1"/>
    <row r="613941" customFormat="1"/>
    <row r="613942" customFormat="1"/>
    <row r="613943" customFormat="1"/>
    <row r="613944" customFormat="1"/>
    <row r="613945" customFormat="1"/>
    <row r="613946" customFormat="1"/>
    <row r="613947" customFormat="1"/>
    <row r="613948" customFormat="1"/>
    <row r="613949" customFormat="1"/>
    <row r="613950" customFormat="1"/>
    <row r="613951" customFormat="1"/>
    <row r="613952" customFormat="1"/>
    <row r="613953" customFormat="1"/>
    <row r="613954" customFormat="1"/>
    <row r="613955" customFormat="1"/>
    <row r="613956" customFormat="1"/>
    <row r="613957" customFormat="1"/>
    <row r="613958" customFormat="1"/>
    <row r="613959" customFormat="1"/>
    <row r="613960" customFormat="1"/>
    <row r="613961" customFormat="1"/>
    <row r="613962" customFormat="1"/>
    <row r="613963" customFormat="1"/>
    <row r="613964" customFormat="1"/>
    <row r="613965" customFormat="1"/>
    <row r="613966" customFormat="1"/>
    <row r="613967" customFormat="1"/>
    <row r="613968" customFormat="1"/>
    <row r="613969" customFormat="1"/>
    <row r="613970" customFormat="1"/>
    <row r="613971" customFormat="1"/>
    <row r="613972" customFormat="1"/>
    <row r="613973" customFormat="1"/>
    <row r="613974" customFormat="1"/>
    <row r="613975" customFormat="1"/>
    <row r="613976" customFormat="1"/>
    <row r="613977" customFormat="1"/>
    <row r="613978" customFormat="1"/>
    <row r="613979" customFormat="1"/>
    <row r="613980" customFormat="1"/>
    <row r="613981" customFormat="1"/>
    <row r="613982" customFormat="1"/>
    <row r="613983" customFormat="1"/>
    <row r="613984" customFormat="1"/>
    <row r="613985" customFormat="1"/>
    <row r="613986" customFormat="1"/>
    <row r="613987" customFormat="1"/>
    <row r="613988" customFormat="1"/>
    <row r="613989" customFormat="1"/>
    <row r="613990" customFormat="1"/>
    <row r="613991" customFormat="1"/>
    <row r="613992" customFormat="1"/>
    <row r="613993" customFormat="1"/>
    <row r="613994" customFormat="1"/>
    <row r="613995" customFormat="1"/>
    <row r="613996" customFormat="1"/>
    <row r="613997" customFormat="1"/>
    <row r="613998" customFormat="1"/>
    <row r="613999" customFormat="1"/>
    <row r="614000" customFormat="1"/>
    <row r="614001" customFormat="1"/>
    <row r="614002" customFormat="1"/>
    <row r="614003" customFormat="1"/>
    <row r="614004" customFormat="1"/>
    <row r="614005" customFormat="1"/>
    <row r="614006" customFormat="1"/>
    <row r="614007" customFormat="1"/>
    <row r="614008" customFormat="1"/>
    <row r="614009" customFormat="1"/>
    <row r="614010" customFormat="1"/>
    <row r="614011" customFormat="1"/>
    <row r="614012" customFormat="1"/>
    <row r="614013" customFormat="1"/>
    <row r="614014" customFormat="1"/>
    <row r="614015" customFormat="1"/>
    <row r="614016" customFormat="1"/>
    <row r="614017" customFormat="1"/>
    <row r="614018" customFormat="1"/>
    <row r="614019" customFormat="1"/>
    <row r="614020" customFormat="1"/>
    <row r="614021" customFormat="1"/>
    <row r="614022" customFormat="1"/>
    <row r="614023" customFormat="1"/>
    <row r="614024" customFormat="1"/>
    <row r="614025" customFormat="1"/>
    <row r="614026" customFormat="1"/>
    <row r="614027" customFormat="1"/>
    <row r="614028" customFormat="1"/>
    <row r="614029" customFormat="1"/>
    <row r="614030" customFormat="1"/>
    <row r="614031" customFormat="1"/>
    <row r="614032" customFormat="1"/>
    <row r="614033" customFormat="1"/>
    <row r="614034" customFormat="1"/>
    <row r="614035" customFormat="1"/>
    <row r="614036" customFormat="1"/>
    <row r="614037" customFormat="1"/>
    <row r="614038" customFormat="1"/>
    <row r="614039" customFormat="1"/>
    <row r="614040" customFormat="1"/>
    <row r="614041" customFormat="1"/>
    <row r="614042" customFormat="1"/>
    <row r="614043" customFormat="1"/>
    <row r="614044" customFormat="1"/>
    <row r="614045" customFormat="1"/>
    <row r="614046" customFormat="1"/>
    <row r="614047" customFormat="1"/>
    <row r="614048" customFormat="1"/>
    <row r="614049" customFormat="1"/>
    <row r="614050" customFormat="1"/>
    <row r="614051" customFormat="1"/>
    <row r="614052" customFormat="1"/>
    <row r="614053" customFormat="1"/>
    <row r="614054" customFormat="1"/>
    <row r="614055" customFormat="1"/>
    <row r="614056" customFormat="1"/>
    <row r="614057" customFormat="1"/>
    <row r="614058" customFormat="1"/>
    <row r="614059" customFormat="1"/>
    <row r="614060" customFormat="1"/>
    <row r="614061" customFormat="1"/>
    <row r="614062" customFormat="1"/>
    <row r="614063" customFormat="1"/>
    <row r="614064" customFormat="1"/>
    <row r="614065" customFormat="1"/>
    <row r="614066" customFormat="1"/>
    <row r="614067" customFormat="1"/>
    <row r="614068" customFormat="1"/>
    <row r="614069" customFormat="1"/>
    <row r="614070" customFormat="1"/>
    <row r="614071" customFormat="1"/>
    <row r="614072" customFormat="1"/>
    <row r="614073" customFormat="1"/>
    <row r="614074" customFormat="1"/>
    <row r="614075" customFormat="1"/>
    <row r="614076" customFormat="1"/>
    <row r="614077" customFormat="1"/>
    <row r="614078" customFormat="1"/>
    <row r="614079" customFormat="1"/>
    <row r="614080" customFormat="1"/>
    <row r="614081" customFormat="1"/>
    <row r="614082" customFormat="1"/>
    <row r="614083" customFormat="1"/>
    <row r="614084" customFormat="1"/>
    <row r="614085" customFormat="1"/>
    <row r="614086" customFormat="1"/>
    <row r="614087" customFormat="1"/>
    <row r="614088" customFormat="1"/>
    <row r="614089" customFormat="1"/>
    <row r="614090" customFormat="1"/>
    <row r="614091" customFormat="1"/>
    <row r="614092" customFormat="1"/>
    <row r="614093" customFormat="1"/>
    <row r="614094" customFormat="1"/>
    <row r="614095" customFormat="1"/>
    <row r="614096" customFormat="1"/>
    <row r="614097" customFormat="1"/>
    <row r="614098" customFormat="1"/>
    <row r="614099" customFormat="1"/>
    <row r="614100" customFormat="1"/>
    <row r="614101" customFormat="1"/>
    <row r="614102" customFormat="1"/>
    <row r="614103" customFormat="1"/>
    <row r="614104" customFormat="1"/>
    <row r="614105" customFormat="1"/>
    <row r="614106" customFormat="1"/>
    <row r="614107" customFormat="1"/>
    <row r="614108" customFormat="1"/>
    <row r="614109" customFormat="1"/>
    <row r="614110" customFormat="1"/>
    <row r="614111" customFormat="1"/>
    <row r="614112" customFormat="1"/>
    <row r="614113" customFormat="1"/>
    <row r="614114" customFormat="1"/>
    <row r="614115" customFormat="1"/>
    <row r="614116" customFormat="1"/>
    <row r="614117" customFormat="1"/>
    <row r="614118" customFormat="1"/>
    <row r="614119" customFormat="1"/>
    <row r="614120" customFormat="1"/>
    <row r="614121" customFormat="1"/>
    <row r="614122" customFormat="1"/>
    <row r="614123" customFormat="1"/>
    <row r="614124" customFormat="1"/>
    <row r="614125" customFormat="1"/>
    <row r="614126" customFormat="1"/>
    <row r="614127" customFormat="1"/>
    <row r="614128" customFormat="1"/>
    <row r="614129" customFormat="1"/>
    <row r="614130" customFormat="1"/>
    <row r="614131" customFormat="1"/>
    <row r="614132" customFormat="1"/>
    <row r="614133" customFormat="1"/>
    <row r="614134" customFormat="1"/>
    <row r="614135" customFormat="1"/>
    <row r="614136" customFormat="1"/>
    <row r="614137" customFormat="1"/>
    <row r="614138" customFormat="1"/>
    <row r="614139" customFormat="1"/>
    <row r="614140" customFormat="1"/>
    <row r="614141" customFormat="1"/>
    <row r="614142" customFormat="1"/>
    <row r="614143" customFormat="1"/>
    <row r="614144" customFormat="1"/>
    <row r="614145" customFormat="1"/>
    <row r="614146" customFormat="1"/>
    <row r="614147" customFormat="1"/>
    <row r="614148" customFormat="1"/>
    <row r="614149" customFormat="1"/>
    <row r="614150" customFormat="1"/>
    <row r="614151" customFormat="1"/>
    <row r="614152" customFormat="1"/>
    <row r="614153" customFormat="1"/>
    <row r="614154" customFormat="1"/>
    <row r="614155" customFormat="1"/>
    <row r="614156" customFormat="1"/>
    <row r="614157" customFormat="1"/>
    <row r="614158" customFormat="1"/>
    <row r="614159" customFormat="1"/>
    <row r="614160" customFormat="1"/>
    <row r="614161" customFormat="1"/>
    <row r="614162" customFormat="1"/>
    <row r="614163" customFormat="1"/>
    <row r="614164" customFormat="1"/>
    <row r="614165" customFormat="1"/>
    <row r="614166" customFormat="1"/>
    <row r="614167" customFormat="1"/>
    <row r="614168" customFormat="1"/>
    <row r="614169" customFormat="1"/>
    <row r="614170" customFormat="1"/>
    <row r="614171" customFormat="1"/>
    <row r="614172" customFormat="1"/>
    <row r="614173" customFormat="1"/>
    <row r="614174" customFormat="1"/>
    <row r="614175" customFormat="1"/>
    <row r="614176" customFormat="1"/>
    <row r="614177" customFormat="1"/>
    <row r="614178" customFormat="1"/>
    <row r="614179" customFormat="1"/>
    <row r="614180" customFormat="1"/>
    <row r="614181" customFormat="1"/>
    <row r="614182" customFormat="1"/>
    <row r="614183" customFormat="1"/>
    <row r="614184" customFormat="1"/>
    <row r="614185" customFormat="1"/>
    <row r="614186" customFormat="1"/>
    <row r="614187" customFormat="1"/>
    <row r="614188" customFormat="1"/>
    <row r="614189" customFormat="1"/>
    <row r="614190" customFormat="1"/>
    <row r="614191" customFormat="1"/>
    <row r="614192" customFormat="1"/>
    <row r="614193" customFormat="1"/>
    <row r="614194" customFormat="1"/>
    <row r="614195" customFormat="1"/>
    <row r="614196" customFormat="1"/>
    <row r="614197" customFormat="1"/>
    <row r="614198" customFormat="1"/>
    <row r="614199" customFormat="1"/>
    <row r="614200" customFormat="1"/>
    <row r="614201" customFormat="1"/>
    <row r="614202" customFormat="1"/>
    <row r="614203" customFormat="1"/>
    <row r="614204" customFormat="1"/>
    <row r="614205" customFormat="1"/>
    <row r="614206" customFormat="1"/>
    <row r="614207" customFormat="1"/>
    <row r="614208" customFormat="1"/>
    <row r="614209" customFormat="1"/>
    <row r="614210" customFormat="1"/>
    <row r="614211" customFormat="1"/>
    <row r="614212" customFormat="1"/>
    <row r="614213" customFormat="1"/>
    <row r="614214" customFormat="1"/>
    <row r="614215" customFormat="1"/>
    <row r="614216" customFormat="1"/>
    <row r="614217" customFormat="1"/>
    <row r="614218" customFormat="1"/>
    <row r="614219" customFormat="1"/>
    <row r="614220" customFormat="1"/>
    <row r="614221" customFormat="1"/>
    <row r="614222" customFormat="1"/>
    <row r="614223" customFormat="1"/>
    <row r="614224" customFormat="1"/>
    <row r="614225" customFormat="1"/>
    <row r="614226" customFormat="1"/>
    <row r="614227" customFormat="1"/>
    <row r="614228" customFormat="1"/>
    <row r="614229" customFormat="1"/>
    <row r="614230" customFormat="1"/>
    <row r="614231" customFormat="1"/>
    <row r="614232" customFormat="1"/>
    <row r="614233" customFormat="1"/>
    <row r="614234" customFormat="1"/>
    <row r="614235" customFormat="1"/>
    <row r="614236" customFormat="1"/>
    <row r="614237" customFormat="1"/>
    <row r="614238" customFormat="1"/>
    <row r="614239" customFormat="1"/>
    <row r="614240" customFormat="1"/>
    <row r="614241" customFormat="1"/>
    <row r="614242" customFormat="1"/>
    <row r="614243" customFormat="1"/>
    <row r="614244" customFormat="1"/>
    <row r="614245" customFormat="1"/>
    <row r="614246" customFormat="1"/>
    <row r="614247" customFormat="1"/>
    <row r="614248" customFormat="1"/>
    <row r="614249" customFormat="1"/>
    <row r="614250" customFormat="1"/>
    <row r="614251" customFormat="1"/>
    <row r="614252" customFormat="1"/>
    <row r="614253" customFormat="1"/>
    <row r="614254" customFormat="1"/>
    <row r="614255" customFormat="1"/>
    <row r="614256" customFormat="1"/>
    <row r="614257" customFormat="1"/>
    <row r="614258" customFormat="1"/>
    <row r="614259" customFormat="1"/>
    <row r="614260" customFormat="1"/>
    <row r="614261" customFormat="1"/>
    <row r="614262" customFormat="1"/>
    <row r="614263" customFormat="1"/>
    <row r="614264" customFormat="1"/>
    <row r="614265" customFormat="1"/>
    <row r="614266" customFormat="1"/>
    <row r="614267" customFormat="1"/>
    <row r="614268" customFormat="1"/>
    <row r="614269" customFormat="1"/>
    <row r="614270" customFormat="1"/>
    <row r="614271" customFormat="1"/>
    <row r="614272" customFormat="1"/>
    <row r="614273" customFormat="1"/>
    <row r="614274" customFormat="1"/>
    <row r="614275" customFormat="1"/>
    <row r="614276" customFormat="1"/>
    <row r="614277" customFormat="1"/>
    <row r="614278" customFormat="1"/>
    <row r="614279" customFormat="1"/>
    <row r="614280" customFormat="1"/>
    <row r="614281" customFormat="1"/>
    <row r="614282" customFormat="1"/>
    <row r="614283" customFormat="1"/>
    <row r="614284" customFormat="1"/>
    <row r="614285" customFormat="1"/>
    <row r="614286" customFormat="1"/>
    <row r="614287" customFormat="1"/>
    <row r="614288" customFormat="1"/>
    <row r="614289" customFormat="1"/>
    <row r="614290" customFormat="1"/>
    <row r="614291" customFormat="1"/>
    <row r="614292" customFormat="1"/>
    <row r="614293" customFormat="1"/>
    <row r="614294" customFormat="1"/>
    <row r="614295" customFormat="1"/>
    <row r="614296" customFormat="1"/>
    <row r="614297" customFormat="1"/>
    <row r="614298" customFormat="1"/>
    <row r="614299" customFormat="1"/>
    <row r="614300" customFormat="1"/>
    <row r="614301" customFormat="1"/>
    <row r="614302" customFormat="1"/>
    <row r="614303" customFormat="1"/>
    <row r="614304" customFormat="1"/>
    <row r="614305" customFormat="1"/>
    <row r="614306" customFormat="1"/>
    <row r="614307" customFormat="1"/>
    <row r="614308" customFormat="1"/>
    <row r="614309" customFormat="1"/>
    <row r="614310" customFormat="1"/>
    <row r="614311" customFormat="1"/>
    <row r="614312" customFormat="1"/>
    <row r="614313" customFormat="1"/>
    <row r="614314" customFormat="1"/>
    <row r="614315" customFormat="1"/>
    <row r="614316" customFormat="1"/>
    <row r="614317" customFormat="1"/>
    <row r="614318" customFormat="1"/>
    <row r="614319" customFormat="1"/>
    <row r="614320" customFormat="1"/>
    <row r="614321" customFormat="1"/>
    <row r="614322" customFormat="1"/>
    <row r="614323" customFormat="1"/>
    <row r="614324" customFormat="1"/>
    <row r="614325" customFormat="1"/>
    <row r="614326" customFormat="1"/>
    <row r="614327" customFormat="1"/>
    <row r="614328" customFormat="1"/>
    <row r="614329" customFormat="1"/>
    <row r="614330" customFormat="1"/>
    <row r="614331" customFormat="1"/>
    <row r="614332" customFormat="1"/>
    <row r="614333" customFormat="1"/>
    <row r="614334" customFormat="1"/>
    <row r="614335" customFormat="1"/>
    <row r="614336" customFormat="1"/>
    <row r="614337" customFormat="1"/>
    <row r="614338" customFormat="1"/>
    <row r="614339" customFormat="1"/>
    <row r="614340" customFormat="1"/>
    <row r="614341" customFormat="1"/>
    <row r="614342" customFormat="1"/>
    <row r="614343" customFormat="1"/>
    <row r="614344" customFormat="1"/>
    <row r="614345" customFormat="1"/>
    <row r="614346" customFormat="1"/>
    <row r="614347" customFormat="1"/>
    <row r="614348" customFormat="1"/>
    <row r="614349" customFormat="1"/>
    <row r="614350" customFormat="1"/>
    <row r="614351" customFormat="1"/>
    <row r="614352" customFormat="1"/>
    <row r="614353" customFormat="1"/>
    <row r="614354" customFormat="1"/>
    <row r="614355" customFormat="1"/>
    <row r="614356" customFormat="1"/>
    <row r="614357" customFormat="1"/>
    <row r="614358" customFormat="1"/>
    <row r="614359" customFormat="1"/>
    <row r="614360" customFormat="1"/>
    <row r="614361" customFormat="1"/>
    <row r="614362" customFormat="1"/>
    <row r="614363" customFormat="1"/>
    <row r="614364" customFormat="1"/>
    <row r="614365" customFormat="1"/>
    <row r="614366" customFormat="1"/>
    <row r="614367" customFormat="1"/>
    <row r="614368" customFormat="1"/>
    <row r="614369" customFormat="1"/>
    <row r="614370" customFormat="1"/>
    <row r="614371" customFormat="1"/>
    <row r="614372" customFormat="1"/>
    <row r="614373" customFormat="1"/>
    <row r="614374" customFormat="1"/>
    <row r="614375" customFormat="1"/>
    <row r="614376" customFormat="1"/>
    <row r="614377" customFormat="1"/>
    <row r="614378" customFormat="1"/>
    <row r="614379" customFormat="1"/>
    <row r="614380" customFormat="1"/>
    <row r="614381" customFormat="1"/>
    <row r="614382" customFormat="1"/>
    <row r="614383" customFormat="1"/>
    <row r="614384" customFormat="1"/>
    <row r="614385" customFormat="1"/>
    <row r="614386" customFormat="1"/>
    <row r="614387" customFormat="1"/>
    <row r="614388" customFormat="1"/>
    <row r="614389" customFormat="1"/>
    <row r="614390" customFormat="1"/>
    <row r="614391" customFormat="1"/>
    <row r="614392" customFormat="1"/>
    <row r="614393" customFormat="1"/>
    <row r="614394" customFormat="1"/>
    <row r="614395" customFormat="1"/>
    <row r="614396" customFormat="1"/>
    <row r="614397" customFormat="1"/>
    <row r="614398" customFormat="1"/>
    <row r="614399" customFormat="1"/>
    <row r="614400" customFormat="1"/>
    <row r="614401" customFormat="1"/>
    <row r="614402" customFormat="1"/>
    <row r="614403" customFormat="1"/>
    <row r="614404" customFormat="1"/>
    <row r="614405" customFormat="1"/>
    <row r="614406" customFormat="1"/>
    <row r="614407" customFormat="1"/>
    <row r="614408" customFormat="1"/>
    <row r="614409" customFormat="1"/>
    <row r="614410" customFormat="1"/>
    <row r="614411" customFormat="1"/>
    <row r="614412" customFormat="1"/>
    <row r="614413" customFormat="1"/>
    <row r="614414" customFormat="1"/>
    <row r="614415" customFormat="1"/>
    <row r="614416" customFormat="1"/>
    <row r="614417" customFormat="1"/>
    <row r="614418" customFormat="1"/>
    <row r="614419" customFormat="1"/>
    <row r="614420" customFormat="1"/>
    <row r="614421" customFormat="1"/>
    <row r="614422" customFormat="1"/>
    <row r="614423" customFormat="1"/>
    <row r="614424" customFormat="1"/>
    <row r="614425" customFormat="1"/>
    <row r="614426" customFormat="1"/>
    <row r="614427" customFormat="1"/>
    <row r="614428" customFormat="1"/>
    <row r="614429" customFormat="1"/>
    <row r="614430" customFormat="1"/>
    <row r="614431" customFormat="1"/>
    <row r="614432" customFormat="1"/>
    <row r="614433" customFormat="1"/>
    <row r="614434" customFormat="1"/>
    <row r="614435" customFormat="1"/>
    <row r="614436" customFormat="1"/>
    <row r="614437" customFormat="1"/>
    <row r="614438" customFormat="1"/>
    <row r="614439" customFormat="1"/>
    <row r="614440" customFormat="1"/>
    <row r="614441" customFormat="1"/>
    <row r="614442" customFormat="1"/>
    <row r="614443" customFormat="1"/>
    <row r="614444" customFormat="1"/>
    <row r="614445" customFormat="1"/>
    <row r="614446" customFormat="1"/>
    <row r="614447" customFormat="1"/>
    <row r="614448" customFormat="1"/>
    <row r="614449" customFormat="1"/>
    <row r="614450" customFormat="1"/>
    <row r="614451" customFormat="1"/>
    <row r="614452" customFormat="1"/>
    <row r="614453" customFormat="1"/>
    <row r="614454" customFormat="1"/>
    <row r="614455" customFormat="1"/>
    <row r="614456" customFormat="1"/>
    <row r="614457" customFormat="1"/>
    <row r="614458" customFormat="1"/>
    <row r="614459" customFormat="1"/>
    <row r="614460" customFormat="1"/>
    <row r="614461" customFormat="1"/>
    <row r="614462" customFormat="1"/>
    <row r="614463" customFormat="1"/>
    <row r="614464" customFormat="1"/>
    <row r="614465" customFormat="1"/>
    <row r="614466" customFormat="1"/>
    <row r="614467" customFormat="1"/>
    <row r="614468" customFormat="1"/>
    <row r="614469" customFormat="1"/>
    <row r="614470" customFormat="1"/>
    <row r="614471" customFormat="1"/>
    <row r="614472" customFormat="1"/>
    <row r="614473" customFormat="1"/>
    <row r="614474" customFormat="1"/>
    <row r="614475" customFormat="1"/>
    <row r="614476" customFormat="1"/>
    <row r="614477" customFormat="1"/>
    <row r="614478" customFormat="1"/>
    <row r="614479" customFormat="1"/>
    <row r="614480" customFormat="1"/>
    <row r="614481" customFormat="1"/>
    <row r="614482" customFormat="1"/>
    <row r="614483" customFormat="1"/>
    <row r="614484" customFormat="1"/>
    <row r="614485" customFormat="1"/>
    <row r="614486" customFormat="1"/>
    <row r="614487" customFormat="1"/>
    <row r="614488" customFormat="1"/>
    <row r="614489" customFormat="1"/>
    <row r="614490" customFormat="1"/>
    <row r="614491" customFormat="1"/>
    <row r="614492" customFormat="1"/>
    <row r="614493" customFormat="1"/>
    <row r="614494" customFormat="1"/>
    <row r="614495" customFormat="1"/>
    <row r="614496" customFormat="1"/>
    <row r="614497" customFormat="1"/>
    <row r="614498" customFormat="1"/>
    <row r="614499" customFormat="1"/>
    <row r="614500" customFormat="1"/>
    <row r="614501" customFormat="1"/>
    <row r="614502" customFormat="1"/>
    <row r="614503" customFormat="1"/>
    <row r="614504" customFormat="1"/>
    <row r="614505" customFormat="1"/>
    <row r="614506" customFormat="1"/>
    <row r="614507" customFormat="1"/>
    <row r="614508" customFormat="1"/>
    <row r="614509" customFormat="1"/>
    <row r="614510" customFormat="1"/>
    <row r="614511" customFormat="1"/>
    <row r="614512" customFormat="1"/>
    <row r="614513" customFormat="1"/>
    <row r="614514" customFormat="1"/>
    <row r="614515" customFormat="1"/>
    <row r="614516" customFormat="1"/>
    <row r="614517" customFormat="1"/>
    <row r="614518" customFormat="1"/>
    <row r="614519" customFormat="1"/>
    <row r="614520" customFormat="1"/>
    <row r="614521" customFormat="1"/>
    <row r="614522" customFormat="1"/>
    <row r="614523" customFormat="1"/>
    <row r="614524" customFormat="1"/>
    <row r="614525" customFormat="1"/>
    <row r="614526" customFormat="1"/>
    <row r="614527" customFormat="1"/>
    <row r="614528" customFormat="1"/>
    <row r="614529" customFormat="1"/>
    <row r="614530" customFormat="1"/>
    <row r="614531" customFormat="1"/>
    <row r="614532" customFormat="1"/>
    <row r="614533" customFormat="1"/>
    <row r="614534" customFormat="1"/>
    <row r="614535" customFormat="1"/>
    <row r="614536" customFormat="1"/>
    <row r="614537" customFormat="1"/>
    <row r="614538" customFormat="1"/>
    <row r="614539" customFormat="1"/>
    <row r="614540" customFormat="1"/>
    <row r="614541" customFormat="1"/>
    <row r="614542" customFormat="1"/>
    <row r="614543" customFormat="1"/>
    <row r="614544" customFormat="1"/>
    <row r="614545" customFormat="1"/>
    <row r="614546" customFormat="1"/>
    <row r="614547" customFormat="1"/>
    <row r="614548" customFormat="1"/>
    <row r="614549" customFormat="1"/>
    <row r="614550" customFormat="1"/>
    <row r="614551" customFormat="1"/>
    <row r="614552" customFormat="1"/>
    <row r="614553" customFormat="1"/>
    <row r="614554" customFormat="1"/>
    <row r="614555" customFormat="1"/>
    <row r="614556" customFormat="1"/>
    <row r="614557" customFormat="1"/>
    <row r="614558" customFormat="1"/>
    <row r="614559" customFormat="1"/>
    <row r="614560" customFormat="1"/>
    <row r="614561" customFormat="1"/>
    <row r="614562" customFormat="1"/>
    <row r="614563" customFormat="1"/>
    <row r="614564" customFormat="1"/>
    <row r="614565" customFormat="1"/>
    <row r="614566" customFormat="1"/>
    <row r="614567" customFormat="1"/>
    <row r="614568" customFormat="1"/>
    <row r="614569" customFormat="1"/>
    <row r="614570" customFormat="1"/>
    <row r="614571" customFormat="1"/>
    <row r="614572" customFormat="1"/>
    <row r="614573" customFormat="1"/>
    <row r="614574" customFormat="1"/>
    <row r="614575" customFormat="1"/>
    <row r="614576" customFormat="1"/>
    <row r="614577" customFormat="1"/>
    <row r="614578" customFormat="1"/>
    <row r="614579" customFormat="1"/>
    <row r="614580" customFormat="1"/>
    <row r="614581" customFormat="1"/>
    <row r="614582" customFormat="1"/>
    <row r="614583" customFormat="1"/>
    <row r="614584" customFormat="1"/>
    <row r="614585" customFormat="1"/>
    <row r="614586" customFormat="1"/>
    <row r="614587" customFormat="1"/>
    <row r="614588" customFormat="1"/>
    <row r="614589" customFormat="1"/>
    <row r="614590" customFormat="1"/>
    <row r="614591" customFormat="1"/>
    <row r="614592" customFormat="1"/>
    <row r="614593" customFormat="1"/>
    <row r="614594" customFormat="1"/>
    <row r="614595" customFormat="1"/>
    <row r="614596" customFormat="1"/>
    <row r="614597" customFormat="1"/>
    <row r="614598" customFormat="1"/>
    <row r="614599" customFormat="1"/>
    <row r="614600" customFormat="1"/>
    <row r="614601" customFormat="1"/>
    <row r="614602" customFormat="1"/>
    <row r="614603" customFormat="1"/>
    <row r="614604" customFormat="1"/>
    <row r="614605" customFormat="1"/>
    <row r="614606" customFormat="1"/>
    <row r="614607" customFormat="1"/>
    <row r="614608" customFormat="1"/>
    <row r="614609" customFormat="1"/>
    <row r="614610" customFormat="1"/>
    <row r="614611" customFormat="1"/>
    <row r="614612" customFormat="1"/>
    <row r="614613" customFormat="1"/>
    <row r="614614" customFormat="1"/>
    <row r="614615" customFormat="1"/>
    <row r="614616" customFormat="1"/>
    <row r="614617" customFormat="1"/>
    <row r="614618" customFormat="1"/>
    <row r="614619" customFormat="1"/>
    <row r="614620" customFormat="1"/>
    <row r="614621" customFormat="1"/>
    <row r="614622" customFormat="1"/>
    <row r="614623" customFormat="1"/>
    <row r="614624" customFormat="1"/>
    <row r="614625" customFormat="1"/>
    <row r="614626" customFormat="1"/>
    <row r="614627" customFormat="1"/>
    <row r="614628" customFormat="1"/>
    <row r="614629" customFormat="1"/>
    <row r="614630" customFormat="1"/>
    <row r="614631" customFormat="1"/>
    <row r="614632" customFormat="1"/>
    <row r="614633" customFormat="1"/>
    <row r="614634" customFormat="1"/>
    <row r="614635" customFormat="1"/>
    <row r="614636" customFormat="1"/>
    <row r="614637" customFormat="1"/>
    <row r="614638" customFormat="1"/>
    <row r="614639" customFormat="1"/>
    <row r="614640" customFormat="1"/>
    <row r="614641" customFormat="1"/>
    <row r="614642" customFormat="1"/>
    <row r="614643" customFormat="1"/>
    <row r="614644" customFormat="1"/>
    <row r="614645" customFormat="1"/>
    <row r="614646" customFormat="1"/>
    <row r="614647" customFormat="1"/>
    <row r="614648" customFormat="1"/>
    <row r="614649" customFormat="1"/>
    <row r="614650" customFormat="1"/>
    <row r="614651" customFormat="1"/>
    <row r="614652" customFormat="1"/>
    <row r="614653" customFormat="1"/>
    <row r="614654" customFormat="1"/>
    <row r="614655" customFormat="1"/>
    <row r="614656" customFormat="1"/>
    <row r="614657" customFormat="1"/>
    <row r="614658" customFormat="1"/>
    <row r="614659" customFormat="1"/>
    <row r="614660" customFormat="1"/>
    <row r="614661" customFormat="1"/>
    <row r="614662" customFormat="1"/>
    <row r="614663" customFormat="1"/>
    <row r="614664" customFormat="1"/>
    <row r="614665" customFormat="1"/>
    <row r="614666" customFormat="1"/>
    <row r="614667" customFormat="1"/>
    <row r="614668" customFormat="1"/>
    <row r="614669" customFormat="1"/>
    <row r="614670" customFormat="1"/>
    <row r="614671" customFormat="1"/>
    <row r="614672" customFormat="1"/>
    <row r="614673" customFormat="1"/>
    <row r="614674" customFormat="1"/>
    <row r="614675" customFormat="1"/>
    <row r="614676" customFormat="1"/>
    <row r="614677" customFormat="1"/>
    <row r="614678" customFormat="1"/>
    <row r="614679" customFormat="1"/>
    <row r="614680" customFormat="1"/>
    <row r="614681" customFormat="1"/>
    <row r="614682" customFormat="1"/>
    <row r="614683" customFormat="1"/>
    <row r="614684" customFormat="1"/>
    <row r="614685" customFormat="1"/>
    <row r="614686" customFormat="1"/>
    <row r="614687" customFormat="1"/>
    <row r="614688" customFormat="1"/>
    <row r="614689" customFormat="1"/>
    <row r="614690" customFormat="1"/>
    <row r="614691" customFormat="1"/>
    <row r="614692" customFormat="1"/>
    <row r="614693" customFormat="1"/>
    <row r="614694" customFormat="1"/>
    <row r="614695" customFormat="1"/>
    <row r="614696" customFormat="1"/>
    <row r="614697" customFormat="1"/>
    <row r="614698" customFormat="1"/>
    <row r="614699" customFormat="1"/>
    <row r="614700" customFormat="1"/>
    <row r="614701" customFormat="1"/>
    <row r="614702" customFormat="1"/>
    <row r="614703" customFormat="1"/>
    <row r="614704" customFormat="1"/>
    <row r="614705" customFormat="1"/>
    <row r="614706" customFormat="1"/>
    <row r="614707" customFormat="1"/>
    <row r="614708" customFormat="1"/>
    <row r="614709" customFormat="1"/>
    <row r="614710" customFormat="1"/>
    <row r="614711" customFormat="1"/>
    <row r="614712" customFormat="1"/>
    <row r="614713" customFormat="1"/>
    <row r="614714" customFormat="1"/>
    <row r="614715" customFormat="1"/>
    <row r="614716" customFormat="1"/>
    <row r="614717" customFormat="1"/>
    <row r="614718" customFormat="1"/>
    <row r="614719" customFormat="1"/>
    <row r="614720" customFormat="1"/>
    <row r="614721" customFormat="1"/>
    <row r="614722" customFormat="1"/>
    <row r="614723" customFormat="1"/>
    <row r="614724" customFormat="1"/>
    <row r="614725" customFormat="1"/>
    <row r="614726" customFormat="1"/>
    <row r="614727" customFormat="1"/>
    <row r="614728" customFormat="1"/>
    <row r="614729" customFormat="1"/>
    <row r="614730" customFormat="1"/>
    <row r="614731" customFormat="1"/>
    <row r="614732" customFormat="1"/>
    <row r="614733" customFormat="1"/>
    <row r="614734" customFormat="1"/>
    <row r="614735" customFormat="1"/>
    <row r="614736" customFormat="1"/>
    <row r="614737" customFormat="1"/>
    <row r="614738" customFormat="1"/>
    <row r="614739" customFormat="1"/>
    <row r="614740" customFormat="1"/>
    <row r="614741" customFormat="1"/>
    <row r="614742" customFormat="1"/>
    <row r="614743" customFormat="1"/>
    <row r="614744" customFormat="1"/>
    <row r="614745" customFormat="1"/>
    <row r="614746" customFormat="1"/>
    <row r="614747" customFormat="1"/>
    <row r="614748" customFormat="1"/>
    <row r="614749" customFormat="1"/>
    <row r="614750" customFormat="1"/>
    <row r="614751" customFormat="1"/>
    <row r="614752" customFormat="1"/>
    <row r="614753" customFormat="1"/>
    <row r="614754" customFormat="1"/>
    <row r="614755" customFormat="1"/>
    <row r="614756" customFormat="1"/>
    <row r="614757" customFormat="1"/>
    <row r="614758" customFormat="1"/>
    <row r="614759" customFormat="1"/>
    <row r="614760" customFormat="1"/>
    <row r="614761" customFormat="1"/>
    <row r="614762" customFormat="1"/>
    <row r="614763" customFormat="1"/>
    <row r="614764" customFormat="1"/>
    <row r="614765" customFormat="1"/>
    <row r="614766" customFormat="1"/>
    <row r="614767" customFormat="1"/>
    <row r="614768" customFormat="1"/>
    <row r="614769" customFormat="1"/>
    <row r="614770" customFormat="1"/>
    <row r="614771" customFormat="1"/>
    <row r="614772" customFormat="1"/>
    <row r="614773" customFormat="1"/>
    <row r="614774" customFormat="1"/>
    <row r="614775" customFormat="1"/>
    <row r="614776" customFormat="1"/>
    <row r="614777" customFormat="1"/>
    <row r="614778" customFormat="1"/>
    <row r="614779" customFormat="1"/>
    <row r="614780" customFormat="1"/>
    <row r="614781" customFormat="1"/>
    <row r="614782" customFormat="1"/>
    <row r="614783" customFormat="1"/>
    <row r="614784" customFormat="1"/>
    <row r="614785" customFormat="1"/>
    <row r="614786" customFormat="1"/>
    <row r="614787" customFormat="1"/>
    <row r="614788" customFormat="1"/>
    <row r="614789" customFormat="1"/>
    <row r="614790" customFormat="1"/>
    <row r="614791" customFormat="1"/>
    <row r="614792" customFormat="1"/>
    <row r="614793" customFormat="1"/>
    <row r="614794" customFormat="1"/>
    <row r="614795" customFormat="1"/>
    <row r="614796" customFormat="1"/>
    <row r="614797" customFormat="1"/>
    <row r="614798" customFormat="1"/>
    <row r="614799" customFormat="1"/>
    <row r="614800" customFormat="1"/>
    <row r="614801" customFormat="1"/>
    <row r="614802" customFormat="1"/>
    <row r="614803" customFormat="1"/>
    <row r="614804" customFormat="1"/>
    <row r="614805" customFormat="1"/>
    <row r="614806" customFormat="1"/>
    <row r="614807" customFormat="1"/>
    <row r="614808" customFormat="1"/>
    <row r="614809" customFormat="1"/>
    <row r="614810" customFormat="1"/>
    <row r="614811" customFormat="1"/>
    <row r="614812" customFormat="1"/>
    <row r="614813" customFormat="1"/>
    <row r="614814" customFormat="1"/>
    <row r="614815" customFormat="1"/>
    <row r="614816" customFormat="1"/>
    <row r="614817" customFormat="1"/>
    <row r="614818" customFormat="1"/>
    <row r="614819" customFormat="1"/>
    <row r="614820" customFormat="1"/>
    <row r="614821" customFormat="1"/>
    <row r="614822" customFormat="1"/>
    <row r="614823" customFormat="1"/>
    <row r="614824" customFormat="1"/>
    <row r="614825" customFormat="1"/>
    <row r="614826" customFormat="1"/>
    <row r="614827" customFormat="1"/>
    <row r="614828" customFormat="1"/>
    <row r="614829" customFormat="1"/>
    <row r="614830" customFormat="1"/>
    <row r="614831" customFormat="1"/>
    <row r="614832" customFormat="1"/>
    <row r="614833" customFormat="1"/>
    <row r="614834" customFormat="1"/>
    <row r="614835" customFormat="1"/>
    <row r="614836" customFormat="1"/>
    <row r="614837" customFormat="1"/>
    <row r="614838" customFormat="1"/>
    <row r="614839" customFormat="1"/>
    <row r="614840" customFormat="1"/>
    <row r="614841" customFormat="1"/>
    <row r="614842" customFormat="1"/>
    <row r="614843" customFormat="1"/>
    <row r="614844" customFormat="1"/>
    <row r="614845" customFormat="1"/>
    <row r="614846" customFormat="1"/>
    <row r="614847" customFormat="1"/>
    <row r="614848" customFormat="1"/>
    <row r="614849" customFormat="1"/>
    <row r="614850" customFormat="1"/>
    <row r="614851" customFormat="1"/>
    <row r="614852" customFormat="1"/>
    <row r="614853" customFormat="1"/>
    <row r="614854" customFormat="1"/>
    <row r="614855" customFormat="1"/>
    <row r="614856" customFormat="1"/>
    <row r="614857" customFormat="1"/>
    <row r="614858" customFormat="1"/>
    <row r="614859" customFormat="1"/>
    <row r="614860" customFormat="1"/>
    <row r="614861" customFormat="1"/>
    <row r="614862" customFormat="1"/>
    <row r="614863" customFormat="1"/>
    <row r="614864" customFormat="1"/>
    <row r="614865" customFormat="1"/>
    <row r="614866" customFormat="1"/>
    <row r="614867" customFormat="1"/>
    <row r="614868" customFormat="1"/>
    <row r="614869" customFormat="1"/>
    <row r="614870" customFormat="1"/>
    <row r="614871" customFormat="1"/>
    <row r="614872" customFormat="1"/>
    <row r="614873" customFormat="1"/>
    <row r="614874" customFormat="1"/>
    <row r="614875" customFormat="1"/>
    <row r="614876" customFormat="1"/>
    <row r="614877" customFormat="1"/>
    <row r="614878" customFormat="1"/>
    <row r="614879" customFormat="1"/>
    <row r="614880" customFormat="1"/>
    <row r="614881" customFormat="1"/>
    <row r="614882" customFormat="1"/>
    <row r="614883" customFormat="1"/>
    <row r="614884" customFormat="1"/>
    <row r="614885" customFormat="1"/>
    <row r="614886" customFormat="1"/>
    <row r="614887" customFormat="1"/>
    <row r="614888" customFormat="1"/>
    <row r="614889" customFormat="1"/>
    <row r="614890" customFormat="1"/>
    <row r="614891" customFormat="1"/>
    <row r="614892" customFormat="1"/>
    <row r="614893" customFormat="1"/>
    <row r="614894" customFormat="1"/>
    <row r="614895" customFormat="1"/>
    <row r="614896" customFormat="1"/>
    <row r="614897" customFormat="1"/>
    <row r="614898" customFormat="1"/>
    <row r="614899" customFormat="1"/>
    <row r="614900" customFormat="1"/>
    <row r="614901" customFormat="1"/>
    <row r="614902" customFormat="1"/>
    <row r="614903" customFormat="1"/>
    <row r="614904" customFormat="1"/>
    <row r="614905" customFormat="1"/>
    <row r="614906" customFormat="1"/>
    <row r="614907" customFormat="1"/>
    <row r="614908" customFormat="1"/>
    <row r="614909" customFormat="1"/>
    <row r="614910" customFormat="1"/>
    <row r="614911" customFormat="1"/>
    <row r="614912" customFormat="1"/>
    <row r="614913" customFormat="1"/>
    <row r="614914" customFormat="1"/>
    <row r="614915" customFormat="1"/>
    <row r="614916" customFormat="1"/>
    <row r="614917" customFormat="1"/>
    <row r="614918" customFormat="1"/>
    <row r="614919" customFormat="1"/>
    <row r="614920" customFormat="1"/>
    <row r="614921" customFormat="1"/>
    <row r="614922" customFormat="1"/>
    <row r="614923" customFormat="1"/>
    <row r="614924" customFormat="1"/>
    <row r="614925" customFormat="1"/>
    <row r="614926" customFormat="1"/>
    <row r="614927" customFormat="1"/>
    <row r="614928" customFormat="1"/>
    <row r="614929" customFormat="1"/>
    <row r="614930" customFormat="1"/>
    <row r="614931" customFormat="1"/>
    <row r="614932" customFormat="1"/>
    <row r="614933" customFormat="1"/>
    <row r="614934" customFormat="1"/>
    <row r="614935" customFormat="1"/>
    <row r="614936" customFormat="1"/>
    <row r="614937" customFormat="1"/>
    <row r="614938" customFormat="1"/>
    <row r="614939" customFormat="1"/>
    <row r="614940" customFormat="1"/>
    <row r="614941" customFormat="1"/>
    <row r="614942" customFormat="1"/>
    <row r="614943" customFormat="1"/>
    <row r="614944" customFormat="1"/>
    <row r="614945" customFormat="1"/>
    <row r="614946" customFormat="1"/>
    <row r="614947" customFormat="1"/>
    <row r="614948" customFormat="1"/>
    <row r="614949" customFormat="1"/>
    <row r="614950" customFormat="1"/>
    <row r="614951" customFormat="1"/>
    <row r="614952" customFormat="1"/>
    <row r="614953" customFormat="1"/>
    <row r="614954" customFormat="1"/>
    <row r="614955" customFormat="1"/>
    <row r="614956" customFormat="1"/>
    <row r="614957" customFormat="1"/>
    <row r="614958" customFormat="1"/>
    <row r="614959" customFormat="1"/>
    <row r="614960" customFormat="1"/>
    <row r="614961" customFormat="1"/>
    <row r="614962" customFormat="1"/>
    <row r="614963" customFormat="1"/>
    <row r="614964" customFormat="1"/>
    <row r="614965" customFormat="1"/>
    <row r="614966" customFormat="1"/>
    <row r="614967" customFormat="1"/>
    <row r="614968" customFormat="1"/>
    <row r="614969" customFormat="1"/>
    <row r="614970" customFormat="1"/>
    <row r="614971" customFormat="1"/>
    <row r="614972" customFormat="1"/>
    <row r="614973" customFormat="1"/>
    <row r="614974" customFormat="1"/>
    <row r="614975" customFormat="1"/>
    <row r="614976" customFormat="1"/>
    <row r="614977" customFormat="1"/>
    <row r="614978" customFormat="1"/>
    <row r="614979" customFormat="1"/>
    <row r="614980" customFormat="1"/>
    <row r="614981" customFormat="1"/>
    <row r="614982" customFormat="1"/>
    <row r="614983" customFormat="1"/>
    <row r="614984" customFormat="1"/>
    <row r="614985" customFormat="1"/>
    <row r="614986" customFormat="1"/>
    <row r="614987" customFormat="1"/>
    <row r="614988" customFormat="1"/>
    <row r="614989" customFormat="1"/>
    <row r="614990" customFormat="1"/>
    <row r="614991" customFormat="1"/>
    <row r="614992" customFormat="1"/>
    <row r="614993" customFormat="1"/>
    <row r="614994" customFormat="1"/>
    <row r="614995" customFormat="1"/>
    <row r="614996" customFormat="1"/>
    <row r="614997" customFormat="1"/>
    <row r="614998" customFormat="1"/>
    <row r="614999" customFormat="1"/>
    <row r="615000" customFormat="1"/>
    <row r="615001" customFormat="1"/>
    <row r="615002" customFormat="1"/>
    <row r="615003" customFormat="1"/>
    <row r="615004" customFormat="1"/>
    <row r="615005" customFormat="1"/>
    <row r="615006" customFormat="1"/>
    <row r="615007" customFormat="1"/>
    <row r="615008" customFormat="1"/>
    <row r="615009" customFormat="1"/>
    <row r="615010" customFormat="1"/>
    <row r="615011" customFormat="1"/>
    <row r="615012" customFormat="1"/>
    <row r="615013" customFormat="1"/>
    <row r="615014" customFormat="1"/>
    <row r="615015" customFormat="1"/>
    <row r="615016" customFormat="1"/>
    <row r="615017" customFormat="1"/>
    <row r="615018" customFormat="1"/>
    <row r="615019" customFormat="1"/>
    <row r="615020" customFormat="1"/>
    <row r="615021" customFormat="1"/>
    <row r="615022" customFormat="1"/>
    <row r="615023" customFormat="1"/>
    <row r="615024" customFormat="1"/>
    <row r="615025" customFormat="1"/>
    <row r="615026" customFormat="1"/>
    <row r="615027" customFormat="1"/>
    <row r="615028" customFormat="1"/>
    <row r="615029" customFormat="1"/>
    <row r="615030" customFormat="1"/>
    <row r="615031" customFormat="1"/>
    <row r="615032" customFormat="1"/>
    <row r="615033" customFormat="1"/>
    <row r="615034" customFormat="1"/>
    <row r="615035" customFormat="1"/>
    <row r="615036" customFormat="1"/>
    <row r="615037" customFormat="1"/>
    <row r="615038" customFormat="1"/>
    <row r="615039" customFormat="1"/>
    <row r="615040" customFormat="1"/>
    <row r="615041" customFormat="1"/>
    <row r="615042" customFormat="1"/>
    <row r="615043" customFormat="1"/>
    <row r="615044" customFormat="1"/>
    <row r="615045" customFormat="1"/>
    <row r="615046" customFormat="1"/>
    <row r="615047" customFormat="1"/>
    <row r="615048" customFormat="1"/>
    <row r="615049" customFormat="1"/>
    <row r="615050" customFormat="1"/>
    <row r="615051" customFormat="1"/>
    <row r="615052" customFormat="1"/>
    <row r="615053" customFormat="1"/>
    <row r="615054" customFormat="1"/>
    <row r="615055" customFormat="1"/>
    <row r="615056" customFormat="1"/>
    <row r="615057" customFormat="1"/>
    <row r="615058" customFormat="1"/>
    <row r="615059" customFormat="1"/>
    <row r="615060" customFormat="1"/>
    <row r="615061" customFormat="1"/>
    <row r="615062" customFormat="1"/>
    <row r="615063" customFormat="1"/>
    <row r="615064" customFormat="1"/>
    <row r="615065" customFormat="1"/>
    <row r="615066" customFormat="1"/>
    <row r="615067" customFormat="1"/>
    <row r="615068" customFormat="1"/>
    <row r="615069" customFormat="1"/>
    <row r="615070" customFormat="1"/>
    <row r="615071" customFormat="1"/>
    <row r="615072" customFormat="1"/>
    <row r="615073" customFormat="1"/>
    <row r="615074" customFormat="1"/>
    <row r="615075" customFormat="1"/>
    <row r="615076" customFormat="1"/>
    <row r="615077" customFormat="1"/>
    <row r="615078" customFormat="1"/>
    <row r="615079" customFormat="1"/>
    <row r="615080" customFormat="1"/>
    <row r="615081" customFormat="1"/>
    <row r="615082" customFormat="1"/>
    <row r="615083" customFormat="1"/>
    <row r="615084" customFormat="1"/>
    <row r="615085" customFormat="1"/>
    <row r="615086" customFormat="1"/>
    <row r="615087" customFormat="1"/>
    <row r="615088" customFormat="1"/>
    <row r="615089" customFormat="1"/>
    <row r="615090" customFormat="1"/>
    <row r="615091" customFormat="1"/>
    <row r="615092" customFormat="1"/>
    <row r="615093" customFormat="1"/>
    <row r="615094" customFormat="1"/>
    <row r="615095" customFormat="1"/>
    <row r="615096" customFormat="1"/>
    <row r="615097" customFormat="1"/>
    <row r="615098" customFormat="1"/>
    <row r="615099" customFormat="1"/>
    <row r="615100" customFormat="1"/>
    <row r="615101" customFormat="1"/>
    <row r="615102" customFormat="1"/>
    <row r="615103" customFormat="1"/>
    <row r="615104" customFormat="1"/>
    <row r="615105" customFormat="1"/>
    <row r="615106" customFormat="1"/>
    <row r="615107" customFormat="1"/>
    <row r="615108" customFormat="1"/>
    <row r="615109" customFormat="1"/>
    <row r="615110" customFormat="1"/>
    <row r="615111" customFormat="1"/>
    <row r="615112" customFormat="1"/>
    <row r="615113" customFormat="1"/>
    <row r="615114" customFormat="1"/>
    <row r="615115" customFormat="1"/>
    <row r="615116" customFormat="1"/>
    <row r="615117" customFormat="1"/>
    <row r="615118" customFormat="1"/>
    <row r="615119" customFormat="1"/>
    <row r="615120" customFormat="1"/>
    <row r="615121" customFormat="1"/>
    <row r="615122" customFormat="1"/>
    <row r="615123" customFormat="1"/>
    <row r="615124" customFormat="1"/>
    <row r="615125" customFormat="1"/>
    <row r="615126" customFormat="1"/>
    <row r="615127" customFormat="1"/>
    <row r="615128" customFormat="1"/>
    <row r="615129" customFormat="1"/>
    <row r="615130" customFormat="1"/>
    <row r="615131" customFormat="1"/>
    <row r="615132" customFormat="1"/>
    <row r="615133" customFormat="1"/>
    <row r="615134" customFormat="1"/>
    <row r="615135" customFormat="1"/>
    <row r="615136" customFormat="1"/>
    <row r="615137" customFormat="1"/>
    <row r="615138" customFormat="1"/>
    <row r="615139" customFormat="1"/>
    <row r="615140" customFormat="1"/>
    <row r="615141" customFormat="1"/>
    <row r="615142" customFormat="1"/>
    <row r="615143" customFormat="1"/>
    <row r="615144" customFormat="1"/>
    <row r="615145" customFormat="1"/>
    <row r="615146" customFormat="1"/>
    <row r="615147" customFormat="1"/>
    <row r="615148" customFormat="1"/>
    <row r="615149" customFormat="1"/>
    <row r="615150" customFormat="1"/>
    <row r="615151" customFormat="1"/>
    <row r="615152" customFormat="1"/>
    <row r="615153" customFormat="1"/>
    <row r="615154" customFormat="1"/>
    <row r="615155" customFormat="1"/>
    <row r="615156" customFormat="1"/>
    <row r="615157" customFormat="1"/>
    <row r="615158" customFormat="1"/>
    <row r="615159" customFormat="1"/>
    <row r="615160" customFormat="1"/>
    <row r="615161" customFormat="1"/>
    <row r="615162" customFormat="1"/>
    <row r="615163" customFormat="1"/>
    <row r="615164" customFormat="1"/>
    <row r="615165" customFormat="1"/>
    <row r="615166" customFormat="1"/>
    <row r="615167" customFormat="1"/>
    <row r="615168" customFormat="1"/>
    <row r="615169" customFormat="1"/>
    <row r="615170" customFormat="1"/>
    <row r="615171" customFormat="1"/>
    <row r="615172" customFormat="1"/>
    <row r="615173" customFormat="1"/>
    <row r="615174" customFormat="1"/>
    <row r="615175" customFormat="1"/>
    <row r="615176" customFormat="1"/>
    <row r="615177" customFormat="1"/>
    <row r="615178" customFormat="1"/>
    <row r="615179" customFormat="1"/>
    <row r="615180" customFormat="1"/>
    <row r="615181" customFormat="1"/>
    <row r="615182" customFormat="1"/>
    <row r="615183" customFormat="1"/>
    <row r="615184" customFormat="1"/>
    <row r="615185" customFormat="1"/>
    <row r="615186" customFormat="1"/>
    <row r="615187" customFormat="1"/>
    <row r="615188" customFormat="1"/>
    <row r="615189" customFormat="1"/>
    <row r="615190" customFormat="1"/>
    <row r="615191" customFormat="1"/>
    <row r="615192" customFormat="1"/>
    <row r="615193" customFormat="1"/>
    <row r="615194" customFormat="1"/>
    <row r="615195" customFormat="1"/>
    <row r="615196" customFormat="1"/>
    <row r="615197" customFormat="1"/>
    <row r="615198" customFormat="1"/>
    <row r="615199" customFormat="1"/>
    <row r="615200" customFormat="1"/>
    <row r="615201" customFormat="1"/>
    <row r="615202" customFormat="1"/>
    <row r="615203" customFormat="1"/>
    <row r="615204" customFormat="1"/>
    <row r="615205" customFormat="1"/>
    <row r="615206" customFormat="1"/>
    <row r="615207" customFormat="1"/>
    <row r="615208" customFormat="1"/>
    <row r="615209" customFormat="1"/>
    <row r="615210" customFormat="1"/>
    <row r="615211" customFormat="1"/>
    <row r="615212" customFormat="1"/>
    <row r="615213" customFormat="1"/>
    <row r="615214" customFormat="1"/>
    <row r="615215" customFormat="1"/>
    <row r="615216" customFormat="1"/>
    <row r="615217" customFormat="1"/>
    <row r="615218" customFormat="1"/>
    <row r="615219" customFormat="1"/>
    <row r="615220" customFormat="1"/>
    <row r="615221" customFormat="1"/>
    <row r="615222" customFormat="1"/>
    <row r="615223" customFormat="1"/>
    <row r="615224" customFormat="1"/>
    <row r="615225" customFormat="1"/>
    <row r="615226" customFormat="1"/>
    <row r="615227" customFormat="1"/>
    <row r="615228" customFormat="1"/>
    <row r="615229" customFormat="1"/>
    <row r="615230" customFormat="1"/>
    <row r="615231" customFormat="1"/>
    <row r="615232" customFormat="1"/>
    <row r="615233" customFormat="1"/>
    <row r="615234" customFormat="1"/>
    <row r="615235" customFormat="1"/>
    <row r="615236" customFormat="1"/>
    <row r="615237" customFormat="1"/>
    <row r="615238" customFormat="1"/>
    <row r="615239" customFormat="1"/>
    <row r="615240" customFormat="1"/>
    <row r="615241" customFormat="1"/>
    <row r="615242" customFormat="1"/>
    <row r="615243" customFormat="1"/>
    <row r="615244" customFormat="1"/>
    <row r="615245" customFormat="1"/>
    <row r="615246" customFormat="1"/>
    <row r="615247" customFormat="1"/>
    <row r="615248" customFormat="1"/>
    <row r="615249" customFormat="1"/>
    <row r="615250" customFormat="1"/>
    <row r="615251" customFormat="1"/>
    <row r="615252" customFormat="1"/>
    <row r="615253" customFormat="1"/>
    <row r="615254" customFormat="1"/>
    <row r="615255" customFormat="1"/>
    <row r="615256" customFormat="1"/>
    <row r="615257" customFormat="1"/>
    <row r="615258" customFormat="1"/>
    <row r="615259" customFormat="1"/>
    <row r="615260" customFormat="1"/>
    <row r="615261" customFormat="1"/>
    <row r="615262" customFormat="1"/>
    <row r="615263" customFormat="1"/>
    <row r="615264" customFormat="1"/>
    <row r="615265" customFormat="1"/>
    <row r="615266" customFormat="1"/>
    <row r="615267" customFormat="1"/>
    <row r="615268" customFormat="1"/>
    <row r="615269" customFormat="1"/>
    <row r="615270" customFormat="1"/>
    <row r="615271" customFormat="1"/>
    <row r="615272" customFormat="1"/>
    <row r="615273" customFormat="1"/>
    <row r="615274" customFormat="1"/>
    <row r="615275" customFormat="1"/>
    <row r="615276" customFormat="1"/>
    <row r="615277" customFormat="1"/>
    <row r="615278" customFormat="1"/>
    <row r="615279" customFormat="1"/>
    <row r="615280" customFormat="1"/>
    <row r="615281" customFormat="1"/>
    <row r="615282" customFormat="1"/>
    <row r="615283" customFormat="1"/>
    <row r="615284" customFormat="1"/>
    <row r="615285" customFormat="1"/>
    <row r="615286" customFormat="1"/>
    <row r="615287" customFormat="1"/>
    <row r="615288" customFormat="1"/>
    <row r="615289" customFormat="1"/>
    <row r="615290" customFormat="1"/>
    <row r="615291" customFormat="1"/>
    <row r="615292" customFormat="1"/>
    <row r="615293" customFormat="1"/>
    <row r="615294" customFormat="1"/>
    <row r="615295" customFormat="1"/>
    <row r="615296" customFormat="1"/>
    <row r="615297" customFormat="1"/>
    <row r="615298" customFormat="1"/>
    <row r="615299" customFormat="1"/>
    <row r="615300" customFormat="1"/>
    <row r="615301" customFormat="1"/>
    <row r="615302" customFormat="1"/>
    <row r="615303" customFormat="1"/>
    <row r="615304" customFormat="1"/>
    <row r="615305" customFormat="1"/>
    <row r="615306" customFormat="1"/>
    <row r="615307" customFormat="1"/>
    <row r="615308" customFormat="1"/>
    <row r="615309" customFormat="1"/>
    <row r="615310" customFormat="1"/>
    <row r="615311" customFormat="1"/>
    <row r="615312" customFormat="1"/>
    <row r="615313" customFormat="1"/>
    <row r="615314" customFormat="1"/>
    <row r="615315" customFormat="1"/>
    <row r="615316" customFormat="1"/>
    <row r="615317" customFormat="1"/>
    <row r="615318" customFormat="1"/>
    <row r="615319" customFormat="1"/>
    <row r="615320" customFormat="1"/>
    <row r="615321" customFormat="1"/>
    <row r="615322" customFormat="1"/>
    <row r="615323" customFormat="1"/>
    <row r="615324" customFormat="1"/>
    <row r="615325" customFormat="1"/>
    <row r="615326" customFormat="1"/>
    <row r="615327" customFormat="1"/>
    <row r="615328" customFormat="1"/>
    <row r="615329" customFormat="1"/>
    <row r="615330" customFormat="1"/>
    <row r="615331" customFormat="1"/>
    <row r="615332" customFormat="1"/>
    <row r="615333" customFormat="1"/>
    <row r="615334" customFormat="1"/>
    <row r="615335" customFormat="1"/>
    <row r="615336" customFormat="1"/>
    <row r="615337" customFormat="1"/>
    <row r="615338" customFormat="1"/>
    <row r="615339" customFormat="1"/>
    <row r="615340" customFormat="1"/>
    <row r="615341" customFormat="1"/>
    <row r="615342" customFormat="1"/>
    <row r="615343" customFormat="1"/>
    <row r="615344" customFormat="1"/>
    <row r="615345" customFormat="1"/>
    <row r="615346" customFormat="1"/>
    <row r="615347" customFormat="1"/>
    <row r="615348" customFormat="1"/>
    <row r="615349" customFormat="1"/>
    <row r="615350" customFormat="1"/>
    <row r="615351" customFormat="1"/>
    <row r="615352" customFormat="1"/>
    <row r="615353" customFormat="1"/>
    <row r="615354" customFormat="1"/>
    <row r="615355" customFormat="1"/>
    <row r="615356" customFormat="1"/>
    <row r="615357" customFormat="1"/>
    <row r="615358" customFormat="1"/>
    <row r="615359" customFormat="1"/>
    <row r="615360" customFormat="1"/>
    <row r="615361" customFormat="1"/>
    <row r="615362" customFormat="1"/>
    <row r="615363" customFormat="1"/>
    <row r="615364" customFormat="1"/>
    <row r="615365" customFormat="1"/>
    <row r="615366" customFormat="1"/>
    <row r="615367" customFormat="1"/>
    <row r="615368" customFormat="1"/>
    <row r="615369" customFormat="1"/>
    <row r="615370" customFormat="1"/>
    <row r="615371" customFormat="1"/>
    <row r="615372" customFormat="1"/>
    <row r="615373" customFormat="1"/>
    <row r="615374" customFormat="1"/>
    <row r="615375" customFormat="1"/>
    <row r="615376" customFormat="1"/>
    <row r="615377" customFormat="1"/>
    <row r="615378" customFormat="1"/>
    <row r="615379" customFormat="1"/>
    <row r="615380" customFormat="1"/>
    <row r="615381" customFormat="1"/>
    <row r="615382" customFormat="1"/>
    <row r="615383" customFormat="1"/>
    <row r="615384" customFormat="1"/>
    <row r="615385" customFormat="1"/>
    <row r="615386" customFormat="1"/>
    <row r="615387" customFormat="1"/>
    <row r="615388" customFormat="1"/>
    <row r="615389" customFormat="1"/>
    <row r="615390" customFormat="1"/>
    <row r="615391" customFormat="1"/>
    <row r="615392" customFormat="1"/>
    <row r="615393" customFormat="1"/>
    <row r="615394" customFormat="1"/>
    <row r="615395" customFormat="1"/>
    <row r="615396" customFormat="1"/>
    <row r="615397" customFormat="1"/>
    <row r="615398" customFormat="1"/>
    <row r="615399" customFormat="1"/>
    <row r="615400" customFormat="1"/>
    <row r="615401" customFormat="1"/>
    <row r="615402" customFormat="1"/>
    <row r="615403" customFormat="1"/>
    <row r="615404" customFormat="1"/>
    <row r="615405" customFormat="1"/>
    <row r="615406" customFormat="1"/>
    <row r="615407" customFormat="1"/>
    <row r="615408" customFormat="1"/>
    <row r="615409" customFormat="1"/>
    <row r="615410" customFormat="1"/>
    <row r="615411" customFormat="1"/>
    <row r="615412" customFormat="1"/>
    <row r="615413" customFormat="1"/>
    <row r="615414" customFormat="1"/>
    <row r="615415" customFormat="1"/>
    <row r="615416" customFormat="1"/>
    <row r="615417" customFormat="1"/>
    <row r="615418" customFormat="1"/>
    <row r="615419" customFormat="1"/>
    <row r="615420" customFormat="1"/>
    <row r="615421" customFormat="1"/>
    <row r="615422" customFormat="1"/>
    <row r="615423" customFormat="1"/>
    <row r="615424" customFormat="1"/>
    <row r="615425" customFormat="1"/>
    <row r="615426" customFormat="1"/>
    <row r="615427" customFormat="1"/>
    <row r="615428" customFormat="1"/>
    <row r="615429" customFormat="1"/>
    <row r="615430" customFormat="1"/>
    <row r="615431" customFormat="1"/>
    <row r="615432" customFormat="1"/>
    <row r="615433" customFormat="1"/>
    <row r="615434" customFormat="1"/>
    <row r="615435" customFormat="1"/>
    <row r="615436" customFormat="1"/>
    <row r="615437" customFormat="1"/>
    <row r="615438" customFormat="1"/>
    <row r="615439" customFormat="1"/>
    <row r="615440" customFormat="1"/>
    <row r="615441" customFormat="1"/>
    <row r="615442" customFormat="1"/>
    <row r="615443" customFormat="1"/>
    <row r="615444" customFormat="1"/>
    <row r="615445" customFormat="1"/>
    <row r="615446" customFormat="1"/>
    <row r="615447" customFormat="1"/>
    <row r="615448" customFormat="1"/>
    <row r="615449" customFormat="1"/>
    <row r="615450" customFormat="1"/>
    <row r="615451" customFormat="1"/>
    <row r="615452" customFormat="1"/>
    <row r="615453" customFormat="1"/>
    <row r="615454" customFormat="1"/>
    <row r="615455" customFormat="1"/>
    <row r="615456" customFormat="1"/>
    <row r="615457" customFormat="1"/>
    <row r="615458" customFormat="1"/>
    <row r="615459" customFormat="1"/>
    <row r="615460" customFormat="1"/>
    <row r="615461" customFormat="1"/>
    <row r="615462" customFormat="1"/>
    <row r="615463" customFormat="1"/>
    <row r="615464" customFormat="1"/>
    <row r="615465" customFormat="1"/>
    <row r="615466" customFormat="1"/>
    <row r="615467" customFormat="1"/>
    <row r="615468" customFormat="1"/>
    <row r="615469" customFormat="1"/>
    <row r="615470" customFormat="1"/>
    <row r="615471" customFormat="1"/>
    <row r="615472" customFormat="1"/>
    <row r="615473" customFormat="1"/>
    <row r="615474" customFormat="1"/>
    <row r="615475" customFormat="1"/>
    <row r="615476" customFormat="1"/>
    <row r="615477" customFormat="1"/>
    <row r="615478" customFormat="1"/>
    <row r="615479" customFormat="1"/>
    <row r="615480" customFormat="1"/>
    <row r="615481" customFormat="1"/>
    <row r="615482" customFormat="1"/>
    <row r="615483" customFormat="1"/>
    <row r="615484" customFormat="1"/>
    <row r="615485" customFormat="1"/>
    <row r="615486" customFormat="1"/>
    <row r="615487" customFormat="1"/>
    <row r="615488" customFormat="1"/>
    <row r="615489" customFormat="1"/>
    <row r="615490" customFormat="1"/>
    <row r="615491" customFormat="1"/>
    <row r="615492" customFormat="1"/>
    <row r="615493" customFormat="1"/>
    <row r="615494" customFormat="1"/>
    <row r="615495" customFormat="1"/>
    <row r="615496" customFormat="1"/>
    <row r="615497" customFormat="1"/>
    <row r="615498" customFormat="1"/>
    <row r="615499" customFormat="1"/>
    <row r="615500" customFormat="1"/>
    <row r="615501" customFormat="1"/>
    <row r="615502" customFormat="1"/>
    <row r="615503" customFormat="1"/>
    <row r="615504" customFormat="1"/>
    <row r="615505" customFormat="1"/>
    <row r="615506" customFormat="1"/>
    <row r="615507" customFormat="1"/>
    <row r="615508" customFormat="1"/>
    <row r="615509" customFormat="1"/>
    <row r="615510" customFormat="1"/>
    <row r="615511" customFormat="1"/>
    <row r="615512" customFormat="1"/>
    <row r="615513" customFormat="1"/>
    <row r="615514" customFormat="1"/>
    <row r="615515" customFormat="1"/>
    <row r="615516" customFormat="1"/>
    <row r="615517" customFormat="1"/>
    <row r="615518" customFormat="1"/>
    <row r="615519" customFormat="1"/>
    <row r="615520" customFormat="1"/>
    <row r="615521" customFormat="1"/>
    <row r="615522" customFormat="1"/>
    <row r="615523" customFormat="1"/>
    <row r="615524" customFormat="1"/>
    <row r="615525" customFormat="1"/>
    <row r="615526" customFormat="1"/>
    <row r="615527" customFormat="1"/>
    <row r="615528" customFormat="1"/>
    <row r="615529" customFormat="1"/>
    <row r="615530" customFormat="1"/>
    <row r="615531" customFormat="1"/>
    <row r="615532" customFormat="1"/>
    <row r="615533" customFormat="1"/>
    <row r="615534" customFormat="1"/>
    <row r="615535" customFormat="1"/>
    <row r="615536" customFormat="1"/>
    <row r="615537" customFormat="1"/>
    <row r="615538" customFormat="1"/>
    <row r="615539" customFormat="1"/>
    <row r="615540" customFormat="1"/>
    <row r="615541" customFormat="1"/>
    <row r="615542" customFormat="1"/>
    <row r="615543" customFormat="1"/>
    <row r="615544" customFormat="1"/>
    <row r="615545" customFormat="1"/>
    <row r="615546" customFormat="1"/>
    <row r="615547" customFormat="1"/>
    <row r="615548" customFormat="1"/>
    <row r="615549" customFormat="1"/>
    <row r="615550" customFormat="1"/>
    <row r="615551" customFormat="1"/>
    <row r="615552" customFormat="1"/>
    <row r="615553" customFormat="1"/>
    <row r="615554" customFormat="1"/>
    <row r="615555" customFormat="1"/>
    <row r="615556" customFormat="1"/>
    <row r="615557" customFormat="1"/>
    <row r="615558" customFormat="1"/>
    <row r="615559" customFormat="1"/>
    <row r="615560" customFormat="1"/>
    <row r="615561" customFormat="1"/>
    <row r="615562" customFormat="1"/>
    <row r="615563" customFormat="1"/>
    <row r="615564" customFormat="1"/>
    <row r="615565" customFormat="1"/>
    <row r="615566" customFormat="1"/>
    <row r="615567" customFormat="1"/>
    <row r="615568" customFormat="1"/>
    <row r="615569" customFormat="1"/>
    <row r="615570" customFormat="1"/>
    <row r="615571" customFormat="1"/>
    <row r="615572" customFormat="1"/>
    <row r="615573" customFormat="1"/>
    <row r="615574" customFormat="1"/>
    <row r="615575" customFormat="1"/>
    <row r="615576" customFormat="1"/>
    <row r="615577" customFormat="1"/>
    <row r="615578" customFormat="1"/>
    <row r="615579" customFormat="1"/>
    <row r="615580" customFormat="1"/>
    <row r="615581" customFormat="1"/>
    <row r="615582" customFormat="1"/>
    <row r="615583" customFormat="1"/>
    <row r="615584" customFormat="1"/>
    <row r="615585" customFormat="1"/>
    <row r="615586" customFormat="1"/>
    <row r="615587" customFormat="1"/>
    <row r="615588" customFormat="1"/>
    <row r="615589" customFormat="1"/>
    <row r="615590" customFormat="1"/>
    <row r="615591" customFormat="1"/>
    <row r="615592" customFormat="1"/>
    <row r="615593" customFormat="1"/>
    <row r="615594" customFormat="1"/>
    <row r="615595" customFormat="1"/>
    <row r="615596" customFormat="1"/>
    <row r="615597" customFormat="1"/>
    <row r="615598" customFormat="1"/>
    <row r="615599" customFormat="1"/>
    <row r="615600" customFormat="1"/>
    <row r="615601" customFormat="1"/>
    <row r="615602" customFormat="1"/>
    <row r="615603" customFormat="1"/>
    <row r="615604" customFormat="1"/>
    <row r="615605" customFormat="1"/>
    <row r="615606" customFormat="1"/>
    <row r="615607" customFormat="1"/>
    <row r="615608" customFormat="1"/>
    <row r="615609" customFormat="1"/>
    <row r="615610" customFormat="1"/>
    <row r="615611" customFormat="1"/>
    <row r="615612" customFormat="1"/>
    <row r="615613" customFormat="1"/>
    <row r="615614" customFormat="1"/>
    <row r="615615" customFormat="1"/>
    <row r="615616" customFormat="1"/>
    <row r="615617" customFormat="1"/>
    <row r="615618" customFormat="1"/>
    <row r="615619" customFormat="1"/>
    <row r="615620" customFormat="1"/>
    <row r="615621" customFormat="1"/>
    <row r="615622" customFormat="1"/>
    <row r="615623" customFormat="1"/>
    <row r="615624" customFormat="1"/>
    <row r="615625" customFormat="1"/>
    <row r="615626" customFormat="1"/>
    <row r="615627" customFormat="1"/>
    <row r="615628" customFormat="1"/>
    <row r="615629" customFormat="1"/>
    <row r="615630" customFormat="1"/>
    <row r="615631" customFormat="1"/>
    <row r="615632" customFormat="1"/>
    <row r="615633" customFormat="1"/>
    <row r="615634" customFormat="1"/>
    <row r="615635" customFormat="1"/>
    <row r="615636" customFormat="1"/>
    <row r="615637" customFormat="1"/>
    <row r="615638" customFormat="1"/>
    <row r="615639" customFormat="1"/>
    <row r="615640" customFormat="1"/>
    <row r="615641" customFormat="1"/>
    <row r="615642" customFormat="1"/>
    <row r="615643" customFormat="1"/>
    <row r="615644" customFormat="1"/>
    <row r="615645" customFormat="1"/>
    <row r="615646" customFormat="1"/>
    <row r="615647" customFormat="1"/>
    <row r="615648" customFormat="1"/>
    <row r="615649" customFormat="1"/>
    <row r="615650" customFormat="1"/>
    <row r="615651" customFormat="1"/>
    <row r="615652" customFormat="1"/>
    <row r="615653" customFormat="1"/>
    <row r="615654" customFormat="1"/>
    <row r="615655" customFormat="1"/>
    <row r="615656" customFormat="1"/>
    <row r="615657" customFormat="1"/>
    <row r="615658" customFormat="1"/>
    <row r="615659" customFormat="1"/>
    <row r="615660" customFormat="1"/>
    <row r="615661" customFormat="1"/>
    <row r="615662" customFormat="1"/>
    <row r="615663" customFormat="1"/>
    <row r="615664" customFormat="1"/>
    <row r="615665" customFormat="1"/>
    <row r="615666" customFormat="1"/>
    <row r="615667" customFormat="1"/>
    <row r="615668" customFormat="1"/>
    <row r="615669" customFormat="1"/>
    <row r="615670" customFormat="1"/>
    <row r="615671" customFormat="1"/>
    <row r="615672" customFormat="1"/>
    <row r="615673" customFormat="1"/>
    <row r="615674" customFormat="1"/>
    <row r="615675" customFormat="1"/>
    <row r="615676" customFormat="1"/>
    <row r="615677" customFormat="1"/>
    <row r="615678" customFormat="1"/>
    <row r="615679" customFormat="1"/>
    <row r="615680" customFormat="1"/>
    <row r="615681" customFormat="1"/>
    <row r="615682" customFormat="1"/>
    <row r="615683" customFormat="1"/>
    <row r="615684" customFormat="1"/>
    <row r="615685" customFormat="1"/>
    <row r="615686" customFormat="1"/>
    <row r="615687" customFormat="1"/>
    <row r="615688" customFormat="1"/>
    <row r="615689" customFormat="1"/>
    <row r="615690" customFormat="1"/>
    <row r="615691" customFormat="1"/>
    <row r="615692" customFormat="1"/>
    <row r="615693" customFormat="1"/>
    <row r="615694" customFormat="1"/>
    <row r="615695" customFormat="1"/>
    <row r="615696" customFormat="1"/>
    <row r="615697" customFormat="1"/>
    <row r="615698" customFormat="1"/>
    <row r="615699" customFormat="1"/>
    <row r="615700" customFormat="1"/>
    <row r="615701" customFormat="1"/>
    <row r="615702" customFormat="1"/>
    <row r="615703" customFormat="1"/>
    <row r="615704" customFormat="1"/>
    <row r="615705" customFormat="1"/>
    <row r="615706" customFormat="1"/>
    <row r="615707" customFormat="1"/>
    <row r="615708" customFormat="1"/>
    <row r="615709" customFormat="1"/>
    <row r="615710" customFormat="1"/>
    <row r="615711" customFormat="1"/>
    <row r="615712" customFormat="1"/>
    <row r="615713" customFormat="1"/>
    <row r="615714" customFormat="1"/>
    <row r="615715" customFormat="1"/>
    <row r="615716" customFormat="1"/>
    <row r="615717" customFormat="1"/>
    <row r="615718" customFormat="1"/>
    <row r="615719" customFormat="1"/>
    <row r="615720" customFormat="1"/>
    <row r="615721" customFormat="1"/>
    <row r="615722" customFormat="1"/>
    <row r="615723" customFormat="1"/>
    <row r="615724" customFormat="1"/>
    <row r="615725" customFormat="1"/>
    <row r="615726" customFormat="1"/>
    <row r="615727" customFormat="1"/>
    <row r="615728" customFormat="1"/>
    <row r="615729" customFormat="1"/>
    <row r="615730" customFormat="1"/>
    <row r="615731" customFormat="1"/>
    <row r="615732" customFormat="1"/>
    <row r="615733" customFormat="1"/>
    <row r="615734" customFormat="1"/>
    <row r="615735" customFormat="1"/>
    <row r="615736" customFormat="1"/>
    <row r="615737" customFormat="1"/>
    <row r="615738" customFormat="1"/>
    <row r="615739" customFormat="1"/>
    <row r="615740" customFormat="1"/>
    <row r="615741" customFormat="1"/>
    <row r="615742" customFormat="1"/>
    <row r="615743" customFormat="1"/>
    <row r="615744" customFormat="1"/>
    <row r="615745" customFormat="1"/>
    <row r="615746" customFormat="1"/>
    <row r="615747" customFormat="1"/>
    <row r="615748" customFormat="1"/>
    <row r="615749" customFormat="1"/>
    <row r="615750" customFormat="1"/>
    <row r="615751" customFormat="1"/>
    <row r="615752" customFormat="1"/>
    <row r="615753" customFormat="1"/>
    <row r="615754" customFormat="1"/>
    <row r="615755" customFormat="1"/>
    <row r="615756" customFormat="1"/>
    <row r="615757" customFormat="1"/>
    <row r="615758" customFormat="1"/>
    <row r="615759" customFormat="1"/>
    <row r="615760" customFormat="1"/>
    <row r="615761" customFormat="1"/>
    <row r="615762" customFormat="1"/>
    <row r="615763" customFormat="1"/>
    <row r="615764" customFormat="1"/>
    <row r="615765" customFormat="1"/>
    <row r="615766" customFormat="1"/>
    <row r="615767" customFormat="1"/>
    <row r="615768" customFormat="1"/>
    <row r="615769" customFormat="1"/>
    <row r="615770" customFormat="1"/>
    <row r="615771" customFormat="1"/>
    <row r="615772" customFormat="1"/>
    <row r="615773" customFormat="1"/>
    <row r="615774" customFormat="1"/>
    <row r="615775" customFormat="1"/>
    <row r="615776" customFormat="1"/>
    <row r="615777" customFormat="1"/>
    <row r="615778" customFormat="1"/>
    <row r="615779" customFormat="1"/>
    <row r="615780" customFormat="1"/>
    <row r="615781" customFormat="1"/>
    <row r="615782" customFormat="1"/>
    <row r="615783" customFormat="1"/>
    <row r="615784" customFormat="1"/>
    <row r="615785" customFormat="1"/>
    <row r="615786" customFormat="1"/>
    <row r="615787" customFormat="1"/>
    <row r="615788" customFormat="1"/>
    <row r="615789" customFormat="1"/>
    <row r="615790" customFormat="1"/>
    <row r="615791" customFormat="1"/>
    <row r="615792" customFormat="1"/>
    <row r="615793" customFormat="1"/>
    <row r="615794" customFormat="1"/>
    <row r="615795" customFormat="1"/>
    <row r="615796" customFormat="1"/>
    <row r="615797" customFormat="1"/>
    <row r="615798" customFormat="1"/>
    <row r="615799" customFormat="1"/>
    <row r="615800" customFormat="1"/>
    <row r="615801" customFormat="1"/>
    <row r="615802" customFormat="1"/>
    <row r="615803" customFormat="1"/>
    <row r="615804" customFormat="1"/>
    <row r="615805" customFormat="1"/>
    <row r="615806" customFormat="1"/>
    <row r="615807" customFormat="1"/>
    <row r="615808" customFormat="1"/>
    <row r="615809" customFormat="1"/>
    <row r="615810" customFormat="1"/>
    <row r="615811" customFormat="1"/>
    <row r="615812" customFormat="1"/>
    <row r="615813" customFormat="1"/>
    <row r="615814" customFormat="1"/>
    <row r="615815" customFormat="1"/>
    <row r="615816" customFormat="1"/>
    <row r="615817" customFormat="1"/>
    <row r="615818" customFormat="1"/>
    <row r="615819" customFormat="1"/>
    <row r="615820" customFormat="1"/>
    <row r="615821" customFormat="1"/>
    <row r="615822" customFormat="1"/>
    <row r="615823" customFormat="1"/>
    <row r="615824" customFormat="1"/>
    <row r="615825" customFormat="1"/>
    <row r="615826" customFormat="1"/>
    <row r="615827" customFormat="1"/>
    <row r="615828" customFormat="1"/>
    <row r="615829" customFormat="1"/>
    <row r="615830" customFormat="1"/>
    <row r="615831" customFormat="1"/>
    <row r="615832" customFormat="1"/>
    <row r="615833" customFormat="1"/>
    <row r="615834" customFormat="1"/>
    <row r="615835" customFormat="1"/>
    <row r="615836" customFormat="1"/>
    <row r="615837" customFormat="1"/>
    <row r="615838" customFormat="1"/>
    <row r="615839" customFormat="1"/>
    <row r="615840" customFormat="1"/>
    <row r="615841" customFormat="1"/>
    <row r="615842" customFormat="1"/>
    <row r="615843" customFormat="1"/>
    <row r="615844" customFormat="1"/>
    <row r="615845" customFormat="1"/>
    <row r="615846" customFormat="1"/>
    <row r="615847" customFormat="1"/>
    <row r="615848" customFormat="1"/>
    <row r="615849" customFormat="1"/>
    <row r="615850" customFormat="1"/>
    <row r="615851" customFormat="1"/>
    <row r="615852" customFormat="1"/>
    <row r="615853" customFormat="1"/>
    <row r="615854" customFormat="1"/>
    <row r="615855" customFormat="1"/>
    <row r="615856" customFormat="1"/>
    <row r="615857" customFormat="1"/>
    <row r="615858" customFormat="1"/>
    <row r="615859" customFormat="1"/>
    <row r="615860" customFormat="1"/>
    <row r="615861" customFormat="1"/>
    <row r="615862" customFormat="1"/>
    <row r="615863" customFormat="1"/>
    <row r="615864" customFormat="1"/>
    <row r="615865" customFormat="1"/>
    <row r="615866" customFormat="1"/>
    <row r="615867" customFormat="1"/>
    <row r="615868" customFormat="1"/>
    <row r="615869" customFormat="1"/>
    <row r="615870" customFormat="1"/>
    <row r="615871" customFormat="1"/>
    <row r="615872" customFormat="1"/>
    <row r="615873" customFormat="1"/>
    <row r="615874" customFormat="1"/>
    <row r="615875" customFormat="1"/>
    <row r="615876" customFormat="1"/>
    <row r="615877" customFormat="1"/>
    <row r="615878" customFormat="1"/>
    <row r="615879" customFormat="1"/>
    <row r="615880" customFormat="1"/>
    <row r="615881" customFormat="1"/>
    <row r="615882" customFormat="1"/>
    <row r="615883" customFormat="1"/>
    <row r="615884" customFormat="1"/>
    <row r="615885" customFormat="1"/>
    <row r="615886" customFormat="1"/>
    <row r="615887" customFormat="1"/>
    <row r="615888" customFormat="1"/>
    <row r="615889" customFormat="1"/>
    <row r="615890" customFormat="1"/>
    <row r="615891" customFormat="1"/>
    <row r="615892" customFormat="1"/>
    <row r="615893" customFormat="1"/>
    <row r="615894" customFormat="1"/>
    <row r="615895" customFormat="1"/>
    <row r="615896" customFormat="1"/>
    <row r="615897" customFormat="1"/>
    <row r="615898" customFormat="1"/>
    <row r="615899" customFormat="1"/>
    <row r="615900" customFormat="1"/>
    <row r="615901" customFormat="1"/>
    <row r="615902" customFormat="1"/>
    <row r="615903" customFormat="1"/>
    <row r="615904" customFormat="1"/>
    <row r="615905" customFormat="1"/>
    <row r="615906" customFormat="1"/>
    <row r="615907" customFormat="1"/>
    <row r="615908" customFormat="1"/>
    <row r="615909" customFormat="1"/>
    <row r="615910" customFormat="1"/>
    <row r="615911" customFormat="1"/>
    <row r="615912" customFormat="1"/>
    <row r="615913" customFormat="1"/>
    <row r="615914" customFormat="1"/>
    <row r="615915" customFormat="1"/>
    <row r="615916" customFormat="1"/>
    <row r="615917" customFormat="1"/>
    <row r="615918" customFormat="1"/>
    <row r="615919" customFormat="1"/>
    <row r="615920" customFormat="1"/>
    <row r="615921" customFormat="1"/>
    <row r="615922" customFormat="1"/>
    <row r="615923" customFormat="1"/>
    <row r="615924" customFormat="1"/>
    <row r="615925" customFormat="1"/>
    <row r="615926" customFormat="1"/>
    <row r="615927" customFormat="1"/>
    <row r="615928" customFormat="1"/>
    <row r="615929" customFormat="1"/>
    <row r="615930" customFormat="1"/>
    <row r="615931" customFormat="1"/>
    <row r="615932" customFormat="1"/>
    <row r="615933" customFormat="1"/>
    <row r="615934" customFormat="1"/>
    <row r="615935" customFormat="1"/>
    <row r="615936" customFormat="1"/>
    <row r="615937" customFormat="1"/>
    <row r="615938" customFormat="1"/>
    <row r="615939" customFormat="1"/>
    <row r="615940" customFormat="1"/>
    <row r="615941" customFormat="1"/>
    <row r="615942" customFormat="1"/>
    <row r="615943" customFormat="1"/>
    <row r="615944" customFormat="1"/>
    <row r="615945" customFormat="1"/>
    <row r="615946" customFormat="1"/>
    <row r="615947" customFormat="1"/>
    <row r="615948" customFormat="1"/>
    <row r="615949" customFormat="1"/>
    <row r="615950" customFormat="1"/>
    <row r="615951" customFormat="1"/>
    <row r="615952" customFormat="1"/>
    <row r="615953" customFormat="1"/>
    <row r="615954" customFormat="1"/>
    <row r="615955" customFormat="1"/>
    <row r="615956" customFormat="1"/>
    <row r="615957" customFormat="1"/>
    <row r="615958" customFormat="1"/>
    <row r="615959" customFormat="1"/>
    <row r="615960" customFormat="1"/>
    <row r="615961" customFormat="1"/>
    <row r="615962" customFormat="1"/>
    <row r="615963" customFormat="1"/>
    <row r="615964" customFormat="1"/>
    <row r="615965" customFormat="1"/>
    <row r="615966" customFormat="1"/>
    <row r="615967" customFormat="1"/>
    <row r="615968" customFormat="1"/>
    <row r="615969" customFormat="1"/>
    <row r="615970" customFormat="1"/>
    <row r="615971" customFormat="1"/>
    <row r="615972" customFormat="1"/>
    <row r="615973" customFormat="1"/>
    <row r="615974" customFormat="1"/>
    <row r="615975" customFormat="1"/>
    <row r="615976" customFormat="1"/>
    <row r="615977" customFormat="1"/>
    <row r="615978" customFormat="1"/>
    <row r="615979" customFormat="1"/>
    <row r="615980" customFormat="1"/>
    <row r="615981" customFormat="1"/>
    <row r="615982" customFormat="1"/>
    <row r="615983" customFormat="1"/>
    <row r="615984" customFormat="1"/>
    <row r="615985" customFormat="1"/>
    <row r="615986" customFormat="1"/>
    <row r="615987" customFormat="1"/>
    <row r="615988" customFormat="1"/>
    <row r="615989" customFormat="1"/>
    <row r="615990" customFormat="1"/>
    <row r="615991" customFormat="1"/>
    <row r="615992" customFormat="1"/>
    <row r="615993" customFormat="1"/>
    <row r="615994" customFormat="1"/>
    <row r="615995" customFormat="1"/>
    <row r="615996" customFormat="1"/>
    <row r="615997" customFormat="1"/>
    <row r="615998" customFormat="1"/>
    <row r="615999" customFormat="1"/>
    <row r="616000" customFormat="1"/>
    <row r="616001" customFormat="1"/>
    <row r="616002" customFormat="1"/>
    <row r="616003" customFormat="1"/>
    <row r="616004" customFormat="1"/>
    <row r="616005" customFormat="1"/>
    <row r="616006" customFormat="1"/>
    <row r="616007" customFormat="1"/>
    <row r="616008" customFormat="1"/>
    <row r="616009" customFormat="1"/>
    <row r="616010" customFormat="1"/>
    <row r="616011" customFormat="1"/>
    <row r="616012" customFormat="1"/>
    <row r="616013" customFormat="1"/>
    <row r="616014" customFormat="1"/>
    <row r="616015" customFormat="1"/>
    <row r="616016" customFormat="1"/>
    <row r="616017" customFormat="1"/>
    <row r="616018" customFormat="1"/>
    <row r="616019" customFormat="1"/>
    <row r="616020" customFormat="1"/>
    <row r="616021" customFormat="1"/>
    <row r="616022" customFormat="1"/>
    <row r="616023" customFormat="1"/>
    <row r="616024" customFormat="1"/>
    <row r="616025" customFormat="1"/>
    <row r="616026" customFormat="1"/>
    <row r="616027" customFormat="1"/>
    <row r="616028" customFormat="1"/>
    <row r="616029" customFormat="1"/>
    <row r="616030" customFormat="1"/>
    <row r="616031" customFormat="1"/>
    <row r="616032" customFormat="1"/>
    <row r="616033" customFormat="1"/>
    <row r="616034" customFormat="1"/>
    <row r="616035" customFormat="1"/>
    <row r="616036" customFormat="1"/>
    <row r="616037" customFormat="1"/>
    <row r="616038" customFormat="1"/>
    <row r="616039" customFormat="1"/>
    <row r="616040" customFormat="1"/>
    <row r="616041" customFormat="1"/>
    <row r="616042" customFormat="1"/>
    <row r="616043" customFormat="1"/>
    <row r="616044" customFormat="1"/>
    <row r="616045" customFormat="1"/>
    <row r="616046" customFormat="1"/>
    <row r="616047" customFormat="1"/>
    <row r="616048" customFormat="1"/>
    <row r="616049" customFormat="1"/>
    <row r="616050" customFormat="1"/>
    <row r="616051" customFormat="1"/>
    <row r="616052" customFormat="1"/>
    <row r="616053" customFormat="1"/>
    <row r="616054" customFormat="1"/>
    <row r="616055" customFormat="1"/>
    <row r="616056" customFormat="1"/>
    <row r="616057" customFormat="1"/>
    <row r="616058" customFormat="1"/>
    <row r="616059" customFormat="1"/>
    <row r="616060" customFormat="1"/>
    <row r="616061" customFormat="1"/>
    <row r="616062" customFormat="1"/>
    <row r="616063" customFormat="1"/>
    <row r="616064" customFormat="1"/>
    <row r="616065" customFormat="1"/>
    <row r="616066" customFormat="1"/>
    <row r="616067" customFormat="1"/>
    <row r="616068" customFormat="1"/>
    <row r="616069" customFormat="1"/>
    <row r="616070" customFormat="1"/>
    <row r="616071" customFormat="1"/>
    <row r="616072" customFormat="1"/>
    <row r="616073" customFormat="1"/>
    <row r="616074" customFormat="1"/>
    <row r="616075" customFormat="1"/>
    <row r="616076" customFormat="1"/>
    <row r="616077" customFormat="1"/>
    <row r="616078" customFormat="1"/>
    <row r="616079" customFormat="1"/>
    <row r="616080" customFormat="1"/>
    <row r="616081" customFormat="1"/>
    <row r="616082" customFormat="1"/>
    <row r="616083" customFormat="1"/>
    <row r="616084" customFormat="1"/>
    <row r="616085" customFormat="1"/>
    <row r="616086" customFormat="1"/>
    <row r="616087" customFormat="1"/>
    <row r="616088" customFormat="1"/>
    <row r="616089" customFormat="1"/>
    <row r="616090" customFormat="1"/>
    <row r="616091" customFormat="1"/>
    <row r="616092" customFormat="1"/>
    <row r="616093" customFormat="1"/>
    <row r="616094" customFormat="1"/>
    <row r="616095" customFormat="1"/>
    <row r="616096" customFormat="1"/>
    <row r="616097" customFormat="1"/>
    <row r="616098" customFormat="1"/>
    <row r="616099" customFormat="1"/>
    <row r="616100" customFormat="1"/>
    <row r="616101" customFormat="1"/>
    <row r="616102" customFormat="1"/>
    <row r="616103" customFormat="1"/>
    <row r="616104" customFormat="1"/>
    <row r="616105" customFormat="1"/>
    <row r="616106" customFormat="1"/>
    <row r="616107" customFormat="1"/>
    <row r="616108" customFormat="1"/>
    <row r="616109" customFormat="1"/>
    <row r="616110" customFormat="1"/>
    <row r="616111" customFormat="1"/>
    <row r="616112" customFormat="1"/>
    <row r="616113" customFormat="1"/>
    <row r="616114" customFormat="1"/>
    <row r="616115" customFormat="1"/>
    <row r="616116" customFormat="1"/>
    <row r="616117" customFormat="1"/>
    <row r="616118" customFormat="1"/>
    <row r="616119" customFormat="1"/>
    <row r="616120" customFormat="1"/>
    <row r="616121" customFormat="1"/>
    <row r="616122" customFormat="1"/>
    <row r="616123" customFormat="1"/>
    <row r="616124" customFormat="1"/>
    <row r="616125" customFormat="1"/>
    <row r="616126" customFormat="1"/>
    <row r="616127" customFormat="1"/>
    <row r="616128" customFormat="1"/>
    <row r="616129" customFormat="1"/>
    <row r="616130" customFormat="1"/>
    <row r="616131" customFormat="1"/>
    <row r="616132" customFormat="1"/>
    <row r="616133" customFormat="1"/>
    <row r="616134" customFormat="1"/>
    <row r="616135" customFormat="1"/>
    <row r="616136" customFormat="1"/>
    <row r="616137" customFormat="1"/>
    <row r="616138" customFormat="1"/>
    <row r="616139" customFormat="1"/>
    <row r="616140" customFormat="1"/>
    <row r="616141" customFormat="1"/>
    <row r="616142" customFormat="1"/>
    <row r="616143" customFormat="1"/>
    <row r="616144" customFormat="1"/>
    <row r="616145" customFormat="1"/>
    <row r="616146" customFormat="1"/>
    <row r="616147" customFormat="1"/>
    <row r="616148" customFormat="1"/>
    <row r="616149" customFormat="1"/>
    <row r="616150" customFormat="1"/>
    <row r="616151" customFormat="1"/>
    <row r="616152" customFormat="1"/>
    <row r="616153" customFormat="1"/>
    <row r="616154" customFormat="1"/>
    <row r="616155" customFormat="1"/>
    <row r="616156" customFormat="1"/>
    <row r="616157" customFormat="1"/>
    <row r="616158" customFormat="1"/>
    <row r="616159" customFormat="1"/>
    <row r="616160" customFormat="1"/>
    <row r="616161" customFormat="1"/>
    <row r="616162" customFormat="1"/>
    <row r="616163" customFormat="1"/>
    <row r="616164" customFormat="1"/>
    <row r="616165" customFormat="1"/>
    <row r="616166" customFormat="1"/>
    <row r="616167" customFormat="1"/>
    <row r="616168" customFormat="1"/>
    <row r="616169" customFormat="1"/>
    <row r="616170" customFormat="1"/>
    <row r="616171" customFormat="1"/>
    <row r="616172" customFormat="1"/>
    <row r="616173" customFormat="1"/>
    <row r="616174" customFormat="1"/>
    <row r="616175" customFormat="1"/>
    <row r="616176" customFormat="1"/>
    <row r="616177" customFormat="1"/>
    <row r="616178" customFormat="1"/>
    <row r="616179" customFormat="1"/>
    <row r="616180" customFormat="1"/>
    <row r="616181" customFormat="1"/>
    <row r="616182" customFormat="1"/>
    <row r="616183" customFormat="1"/>
    <row r="616184" customFormat="1"/>
    <row r="616185" customFormat="1"/>
    <row r="616186" customFormat="1"/>
    <row r="616187" customFormat="1"/>
    <row r="616188" customFormat="1"/>
    <row r="616189" customFormat="1"/>
    <row r="616190" customFormat="1"/>
    <row r="616191" customFormat="1"/>
    <row r="616192" customFormat="1"/>
    <row r="616193" customFormat="1"/>
    <row r="616194" customFormat="1"/>
    <row r="616195" customFormat="1"/>
    <row r="616196" customFormat="1"/>
    <row r="616197" customFormat="1"/>
    <row r="616198" customFormat="1"/>
    <row r="616199" customFormat="1"/>
    <row r="616200" customFormat="1"/>
    <row r="616201" customFormat="1"/>
    <row r="616202" customFormat="1"/>
    <row r="616203" customFormat="1"/>
    <row r="616204" customFormat="1"/>
    <row r="616205" customFormat="1"/>
    <row r="616206" customFormat="1"/>
    <row r="616207" customFormat="1"/>
    <row r="616208" customFormat="1"/>
    <row r="616209" customFormat="1"/>
    <row r="616210" customFormat="1"/>
    <row r="616211" customFormat="1"/>
    <row r="616212" customFormat="1"/>
    <row r="616213" customFormat="1"/>
    <row r="616214" customFormat="1"/>
    <row r="616215" customFormat="1"/>
    <row r="616216" customFormat="1"/>
    <row r="616217" customFormat="1"/>
    <row r="616218" customFormat="1"/>
    <row r="616219" customFormat="1"/>
    <row r="616220" customFormat="1"/>
    <row r="616221" customFormat="1"/>
    <row r="616222" customFormat="1"/>
    <row r="616223" customFormat="1"/>
    <row r="616224" customFormat="1"/>
    <row r="616225" customFormat="1"/>
    <row r="616226" customFormat="1"/>
    <row r="616227" customFormat="1"/>
    <row r="616228" customFormat="1"/>
    <row r="616229" customFormat="1"/>
    <row r="616230" customFormat="1"/>
    <row r="616231" customFormat="1"/>
    <row r="616232" customFormat="1"/>
    <row r="616233" customFormat="1"/>
    <row r="616234" customFormat="1"/>
    <row r="616235" customFormat="1"/>
    <row r="616236" customFormat="1"/>
    <row r="616237" customFormat="1"/>
    <row r="616238" customFormat="1"/>
    <row r="616239" customFormat="1"/>
    <row r="616240" customFormat="1"/>
    <row r="616241" customFormat="1"/>
    <row r="616242" customFormat="1"/>
    <row r="616243" customFormat="1"/>
    <row r="616244" customFormat="1"/>
    <row r="616245" customFormat="1"/>
    <row r="616246" customFormat="1"/>
    <row r="616247" customFormat="1"/>
    <row r="616248" customFormat="1"/>
    <row r="616249" customFormat="1"/>
    <row r="616250" customFormat="1"/>
    <row r="616251" customFormat="1"/>
    <row r="616252" customFormat="1"/>
    <row r="616253" customFormat="1"/>
    <row r="616254" customFormat="1"/>
    <row r="616255" customFormat="1"/>
    <row r="616256" customFormat="1"/>
    <row r="616257" customFormat="1"/>
    <row r="616258" customFormat="1"/>
    <row r="616259" customFormat="1"/>
    <row r="616260" customFormat="1"/>
    <row r="616261" customFormat="1"/>
    <row r="616262" customFormat="1"/>
    <row r="616263" customFormat="1"/>
    <row r="616264" customFormat="1"/>
    <row r="616265" customFormat="1"/>
    <row r="616266" customFormat="1"/>
    <row r="616267" customFormat="1"/>
    <row r="616268" customFormat="1"/>
    <row r="616269" customFormat="1"/>
    <row r="616270" customFormat="1"/>
    <row r="616271" customFormat="1"/>
    <row r="616272" customFormat="1"/>
    <row r="616273" customFormat="1"/>
    <row r="616274" customFormat="1"/>
    <row r="616275" customFormat="1"/>
    <row r="616276" customFormat="1"/>
    <row r="616277" customFormat="1"/>
    <row r="616278" customFormat="1"/>
    <row r="616279" customFormat="1"/>
    <row r="616280" customFormat="1"/>
    <row r="616281" customFormat="1"/>
    <row r="616282" customFormat="1"/>
    <row r="616283" customFormat="1"/>
    <row r="616284" customFormat="1"/>
    <row r="616285" customFormat="1"/>
    <row r="616286" customFormat="1"/>
    <row r="616287" customFormat="1"/>
    <row r="616288" customFormat="1"/>
    <row r="616289" customFormat="1"/>
    <row r="616290" customFormat="1"/>
    <row r="616291" customFormat="1"/>
    <row r="616292" customFormat="1"/>
    <row r="616293" customFormat="1"/>
    <row r="616294" customFormat="1"/>
    <row r="616295" customFormat="1"/>
    <row r="616296" customFormat="1"/>
    <row r="616297" customFormat="1"/>
    <row r="616298" customFormat="1"/>
    <row r="616299" customFormat="1"/>
    <row r="616300" customFormat="1"/>
    <row r="616301" customFormat="1"/>
    <row r="616302" customFormat="1"/>
    <row r="616303" customFormat="1"/>
    <row r="616304" customFormat="1"/>
    <row r="616305" customFormat="1"/>
    <row r="616306" customFormat="1"/>
    <row r="616307" customFormat="1"/>
    <row r="616308" customFormat="1"/>
    <row r="616309" customFormat="1"/>
    <row r="616310" customFormat="1"/>
    <row r="616311" customFormat="1"/>
    <row r="616312" customFormat="1"/>
    <row r="616313" customFormat="1"/>
    <row r="616314" customFormat="1"/>
    <row r="616315" customFormat="1"/>
    <row r="616316" customFormat="1"/>
    <row r="616317" customFormat="1"/>
    <row r="616318" customFormat="1"/>
    <row r="616319" customFormat="1"/>
    <row r="616320" customFormat="1"/>
    <row r="616321" customFormat="1"/>
    <row r="616322" customFormat="1"/>
    <row r="616323" customFormat="1"/>
    <row r="616324" customFormat="1"/>
    <row r="616325" customFormat="1"/>
    <row r="616326" customFormat="1"/>
    <row r="616327" customFormat="1"/>
    <row r="616328" customFormat="1"/>
    <row r="616329" customFormat="1"/>
    <row r="616330" customFormat="1"/>
    <row r="616331" customFormat="1"/>
    <row r="616332" customFormat="1"/>
    <row r="616333" customFormat="1"/>
    <row r="616334" customFormat="1"/>
    <row r="616335" customFormat="1"/>
    <row r="616336" customFormat="1"/>
    <row r="616337" customFormat="1"/>
    <row r="616338" customFormat="1"/>
    <row r="616339" customFormat="1"/>
    <row r="616340" customFormat="1"/>
    <row r="616341" customFormat="1"/>
    <row r="616342" customFormat="1"/>
    <row r="616343" customFormat="1"/>
    <row r="616344" customFormat="1"/>
    <row r="616345" customFormat="1"/>
    <row r="616346" customFormat="1"/>
    <row r="616347" customFormat="1"/>
    <row r="616348" customFormat="1"/>
    <row r="616349" customFormat="1"/>
    <row r="616350" customFormat="1"/>
    <row r="616351" customFormat="1"/>
    <row r="616352" customFormat="1"/>
    <row r="616353" customFormat="1"/>
    <row r="616354" customFormat="1"/>
    <row r="616355" customFormat="1"/>
    <row r="616356" customFormat="1"/>
    <row r="616357" customFormat="1"/>
    <row r="616358" customFormat="1"/>
    <row r="616359" customFormat="1"/>
    <row r="616360" customFormat="1"/>
    <row r="616361" customFormat="1"/>
    <row r="616362" customFormat="1"/>
    <row r="616363" customFormat="1"/>
    <row r="616364" customFormat="1"/>
    <row r="616365" customFormat="1"/>
    <row r="616366" customFormat="1"/>
    <row r="616367" customFormat="1"/>
    <row r="616368" customFormat="1"/>
    <row r="616369" customFormat="1"/>
    <row r="616370" customFormat="1"/>
    <row r="616371" customFormat="1"/>
    <row r="616372" customFormat="1"/>
    <row r="616373" customFormat="1"/>
    <row r="616374" customFormat="1"/>
    <row r="616375" customFormat="1"/>
    <row r="616376" customFormat="1"/>
    <row r="616377" customFormat="1"/>
    <row r="616378" customFormat="1"/>
    <row r="616379" customFormat="1"/>
    <row r="616380" customFormat="1"/>
    <row r="616381" customFormat="1"/>
    <row r="616382" customFormat="1"/>
    <row r="616383" customFormat="1"/>
    <row r="616384" customFormat="1"/>
    <row r="616385" customFormat="1"/>
    <row r="616386" customFormat="1"/>
    <row r="616387" customFormat="1"/>
    <row r="616388" customFormat="1"/>
    <row r="616389" customFormat="1"/>
    <row r="616390" customFormat="1"/>
    <row r="616391" customFormat="1"/>
    <row r="616392" customFormat="1"/>
    <row r="616393" customFormat="1"/>
    <row r="616394" customFormat="1"/>
    <row r="616395" customFormat="1"/>
    <row r="616396" customFormat="1"/>
    <row r="616397" customFormat="1"/>
    <row r="616398" customFormat="1"/>
    <row r="616399" customFormat="1"/>
    <row r="616400" customFormat="1"/>
    <row r="616401" customFormat="1"/>
    <row r="616402" customFormat="1"/>
    <row r="616403" customFormat="1"/>
    <row r="616404" customFormat="1"/>
    <row r="616405" customFormat="1"/>
    <row r="616406" customFormat="1"/>
    <row r="616407" customFormat="1"/>
    <row r="616408" customFormat="1"/>
    <row r="616409" customFormat="1"/>
    <row r="616410" customFormat="1"/>
    <row r="616411" customFormat="1"/>
    <row r="616412" customFormat="1"/>
    <row r="616413" customFormat="1"/>
    <row r="616414" customFormat="1"/>
    <row r="616415" customFormat="1"/>
    <row r="616416" customFormat="1"/>
    <row r="616417" customFormat="1"/>
    <row r="616418" customFormat="1"/>
    <row r="616419" customFormat="1"/>
    <row r="616420" customFormat="1"/>
    <row r="616421" customFormat="1"/>
    <row r="616422" customFormat="1"/>
    <row r="616423" customFormat="1"/>
    <row r="616424" customFormat="1"/>
    <row r="616425" customFormat="1"/>
    <row r="616426" customFormat="1"/>
    <row r="616427" customFormat="1"/>
    <row r="616428" customFormat="1"/>
    <row r="616429" customFormat="1"/>
    <row r="616430" customFormat="1"/>
    <row r="616431" customFormat="1"/>
    <row r="616432" customFormat="1"/>
    <row r="616433" customFormat="1"/>
    <row r="616434" customFormat="1"/>
    <row r="616435" customFormat="1"/>
    <row r="616436" customFormat="1"/>
    <row r="616437" customFormat="1"/>
    <row r="616438" customFormat="1"/>
    <row r="616439" customFormat="1"/>
    <row r="616440" customFormat="1"/>
    <row r="616441" customFormat="1"/>
    <row r="616442" customFormat="1"/>
    <row r="616443" customFormat="1"/>
    <row r="616444" customFormat="1"/>
    <row r="616445" customFormat="1"/>
    <row r="616446" customFormat="1"/>
    <row r="616447" customFormat="1"/>
    <row r="616448" customFormat="1"/>
    <row r="616449" customFormat="1"/>
    <row r="616450" customFormat="1"/>
    <row r="616451" customFormat="1"/>
    <row r="616452" customFormat="1"/>
    <row r="616453" customFormat="1"/>
    <row r="616454" customFormat="1"/>
    <row r="616455" customFormat="1"/>
    <row r="616456" customFormat="1"/>
    <row r="616457" customFormat="1"/>
    <row r="616458" customFormat="1"/>
    <row r="616459" customFormat="1"/>
    <row r="616460" customFormat="1"/>
    <row r="616461" customFormat="1"/>
    <row r="616462" customFormat="1"/>
    <row r="616463" customFormat="1"/>
    <row r="616464" customFormat="1"/>
    <row r="616465" customFormat="1"/>
    <row r="616466" customFormat="1"/>
    <row r="616467" customFormat="1"/>
    <row r="616468" customFormat="1"/>
    <row r="616469" customFormat="1"/>
    <row r="616470" customFormat="1"/>
    <row r="616471" customFormat="1"/>
    <row r="616472" customFormat="1"/>
    <row r="616473" customFormat="1"/>
    <row r="616474" customFormat="1"/>
    <row r="616475" customFormat="1"/>
    <row r="616476" customFormat="1"/>
    <row r="616477" customFormat="1"/>
    <row r="616478" customFormat="1"/>
    <row r="616479" customFormat="1"/>
    <row r="616480" customFormat="1"/>
    <row r="616481" customFormat="1"/>
    <row r="616482" customFormat="1"/>
    <row r="616483" customFormat="1"/>
    <row r="616484" customFormat="1"/>
    <row r="616485" customFormat="1"/>
    <row r="616486" customFormat="1"/>
    <row r="616487" customFormat="1"/>
    <row r="616488" customFormat="1"/>
    <row r="616489" customFormat="1"/>
    <row r="616490" customFormat="1"/>
    <row r="616491" customFormat="1"/>
    <row r="616492" customFormat="1"/>
    <row r="616493" customFormat="1"/>
    <row r="616494" customFormat="1"/>
    <row r="616495" customFormat="1"/>
    <row r="616496" customFormat="1"/>
    <row r="616497" customFormat="1"/>
    <row r="616498" customFormat="1"/>
    <row r="616499" customFormat="1"/>
    <row r="616500" customFormat="1"/>
    <row r="616501" customFormat="1"/>
    <row r="616502" customFormat="1"/>
    <row r="616503" customFormat="1"/>
    <row r="616504" customFormat="1"/>
    <row r="616505" customFormat="1"/>
    <row r="616506" customFormat="1"/>
    <row r="616507" customFormat="1"/>
    <row r="616508" customFormat="1"/>
    <row r="616509" customFormat="1"/>
    <row r="616510" customFormat="1"/>
    <row r="616511" customFormat="1"/>
    <row r="616512" customFormat="1"/>
    <row r="616513" customFormat="1"/>
    <row r="616514" customFormat="1"/>
    <row r="616515" customFormat="1"/>
    <row r="616516" customFormat="1"/>
    <row r="616517" customFormat="1"/>
    <row r="616518" customFormat="1"/>
    <row r="616519" customFormat="1"/>
    <row r="616520" customFormat="1"/>
    <row r="616521" customFormat="1"/>
    <row r="616522" customFormat="1"/>
    <row r="616523" customFormat="1"/>
    <row r="616524" customFormat="1"/>
    <row r="616525" customFormat="1"/>
    <row r="616526" customFormat="1"/>
    <row r="616527" customFormat="1"/>
    <row r="616528" customFormat="1"/>
    <row r="616529" customFormat="1"/>
    <row r="616530" customFormat="1"/>
    <row r="616531" customFormat="1"/>
    <row r="616532" customFormat="1"/>
    <row r="616533" customFormat="1"/>
    <row r="616534" customFormat="1"/>
    <row r="616535" customFormat="1"/>
    <row r="616536" customFormat="1"/>
    <row r="616537" customFormat="1"/>
    <row r="616538" customFormat="1"/>
    <row r="616539" customFormat="1"/>
    <row r="616540" customFormat="1"/>
    <row r="616541" customFormat="1"/>
    <row r="616542" customFormat="1"/>
    <row r="616543" customFormat="1"/>
    <row r="616544" customFormat="1"/>
    <row r="616545" customFormat="1"/>
    <row r="616546" customFormat="1"/>
    <row r="616547" customFormat="1"/>
    <row r="616548" customFormat="1"/>
    <row r="616549" customFormat="1"/>
    <row r="616550" customFormat="1"/>
    <row r="616551" customFormat="1"/>
    <row r="616552" customFormat="1"/>
    <row r="616553" customFormat="1"/>
    <row r="616554" customFormat="1"/>
    <row r="616555" customFormat="1"/>
    <row r="616556" customFormat="1"/>
    <row r="616557" customFormat="1"/>
    <row r="616558" customFormat="1"/>
    <row r="616559" customFormat="1"/>
    <row r="616560" customFormat="1"/>
    <row r="616561" customFormat="1"/>
    <row r="616562" customFormat="1"/>
    <row r="616563" customFormat="1"/>
    <row r="616564" customFormat="1"/>
    <row r="616565" customFormat="1"/>
    <row r="616566" customFormat="1"/>
    <row r="616567" customFormat="1"/>
    <row r="616568" customFormat="1"/>
    <row r="616569" customFormat="1"/>
    <row r="616570" customFormat="1"/>
    <row r="616571" customFormat="1"/>
    <row r="616572" customFormat="1"/>
    <row r="616573" customFormat="1"/>
    <row r="616574" customFormat="1"/>
    <row r="616575" customFormat="1"/>
    <row r="616576" customFormat="1"/>
    <row r="616577" customFormat="1"/>
    <row r="616578" customFormat="1"/>
    <row r="616579" customFormat="1"/>
    <row r="616580" customFormat="1"/>
    <row r="616581" customFormat="1"/>
    <row r="616582" customFormat="1"/>
    <row r="616583" customFormat="1"/>
    <row r="616584" customFormat="1"/>
    <row r="616585" customFormat="1"/>
    <row r="616586" customFormat="1"/>
    <row r="616587" customFormat="1"/>
    <row r="616588" customFormat="1"/>
    <row r="616589" customFormat="1"/>
    <row r="616590" customFormat="1"/>
    <row r="616591" customFormat="1"/>
    <row r="616592" customFormat="1"/>
    <row r="616593" customFormat="1"/>
    <row r="616594" customFormat="1"/>
    <row r="616595" customFormat="1"/>
    <row r="616596" customFormat="1"/>
    <row r="616597" customFormat="1"/>
    <row r="616598" customFormat="1"/>
    <row r="616599" customFormat="1"/>
    <row r="616600" customFormat="1"/>
    <row r="616601" customFormat="1"/>
    <row r="616602" customFormat="1"/>
    <row r="616603" customFormat="1"/>
    <row r="616604" customFormat="1"/>
    <row r="616605" customFormat="1"/>
    <row r="616606" customFormat="1"/>
    <row r="616607" customFormat="1"/>
    <row r="616608" customFormat="1"/>
    <row r="616609" customFormat="1"/>
    <row r="616610" customFormat="1"/>
    <row r="616611" customFormat="1"/>
    <row r="616612" customFormat="1"/>
    <row r="616613" customFormat="1"/>
    <row r="616614" customFormat="1"/>
    <row r="616615" customFormat="1"/>
    <row r="616616" customFormat="1"/>
    <row r="616617" customFormat="1"/>
    <row r="616618" customFormat="1"/>
    <row r="616619" customFormat="1"/>
    <row r="616620" customFormat="1"/>
    <row r="616621" customFormat="1"/>
    <row r="616622" customFormat="1"/>
    <row r="616623" customFormat="1"/>
    <row r="616624" customFormat="1"/>
    <row r="616625" customFormat="1"/>
    <row r="616626" customFormat="1"/>
    <row r="616627" customFormat="1"/>
    <row r="616628" customFormat="1"/>
    <row r="616629" customFormat="1"/>
    <row r="616630" customFormat="1"/>
    <row r="616631" customFormat="1"/>
    <row r="616632" customFormat="1"/>
    <row r="616633" customFormat="1"/>
    <row r="616634" customFormat="1"/>
    <row r="616635" customFormat="1"/>
    <row r="616636" customFormat="1"/>
    <row r="616637" customFormat="1"/>
    <row r="616638" customFormat="1"/>
    <row r="616639" customFormat="1"/>
    <row r="616640" customFormat="1"/>
    <row r="616641" customFormat="1"/>
    <row r="616642" customFormat="1"/>
    <row r="616643" customFormat="1"/>
    <row r="616644" customFormat="1"/>
    <row r="616645" customFormat="1"/>
    <row r="616646" customFormat="1"/>
    <row r="616647" customFormat="1"/>
    <row r="616648" customFormat="1"/>
    <row r="616649" customFormat="1"/>
    <row r="616650" customFormat="1"/>
    <row r="616651" customFormat="1"/>
    <row r="616652" customFormat="1"/>
    <row r="616653" customFormat="1"/>
    <row r="616654" customFormat="1"/>
    <row r="616655" customFormat="1"/>
    <row r="616656" customFormat="1"/>
    <row r="616657" customFormat="1"/>
    <row r="616658" customFormat="1"/>
    <row r="616659" customFormat="1"/>
    <row r="616660" customFormat="1"/>
    <row r="616661" customFormat="1"/>
    <row r="616662" customFormat="1"/>
    <row r="616663" customFormat="1"/>
    <row r="616664" customFormat="1"/>
    <row r="616665" customFormat="1"/>
    <row r="616666" customFormat="1"/>
    <row r="616667" customFormat="1"/>
    <row r="616668" customFormat="1"/>
    <row r="616669" customFormat="1"/>
    <row r="616670" customFormat="1"/>
    <row r="616671" customFormat="1"/>
    <row r="616672" customFormat="1"/>
    <row r="616673" customFormat="1"/>
    <row r="616674" customFormat="1"/>
    <row r="616675" customFormat="1"/>
    <row r="616676" customFormat="1"/>
    <row r="616677" customFormat="1"/>
    <row r="616678" customFormat="1"/>
    <row r="616679" customFormat="1"/>
    <row r="616680" customFormat="1"/>
    <row r="616681" customFormat="1"/>
    <row r="616682" customFormat="1"/>
    <row r="616683" customFormat="1"/>
    <row r="616684" customFormat="1"/>
    <row r="616685" customFormat="1"/>
    <row r="616686" customFormat="1"/>
    <row r="616687" customFormat="1"/>
    <row r="616688" customFormat="1"/>
    <row r="616689" customFormat="1"/>
    <row r="616690" customFormat="1"/>
    <row r="616691" customFormat="1"/>
    <row r="616692" customFormat="1"/>
    <row r="616693" customFormat="1"/>
    <row r="616694" customFormat="1"/>
    <row r="616695" customFormat="1"/>
    <row r="616696" customFormat="1"/>
    <row r="616697" customFormat="1"/>
    <row r="616698" customFormat="1"/>
    <row r="616699" customFormat="1"/>
    <row r="616700" customFormat="1"/>
    <row r="616701" customFormat="1"/>
    <row r="616702" customFormat="1"/>
    <row r="616703" customFormat="1"/>
    <row r="616704" customFormat="1"/>
    <row r="616705" customFormat="1"/>
    <row r="616706" customFormat="1"/>
    <row r="616707" customFormat="1"/>
    <row r="616708" customFormat="1"/>
    <row r="616709" customFormat="1"/>
    <row r="616710" customFormat="1"/>
    <row r="616711" customFormat="1"/>
    <row r="616712" customFormat="1"/>
    <row r="616713" customFormat="1"/>
    <row r="616714" customFormat="1"/>
    <row r="616715" customFormat="1"/>
    <row r="616716" customFormat="1"/>
    <row r="616717" customFormat="1"/>
    <row r="616718" customFormat="1"/>
    <row r="616719" customFormat="1"/>
    <row r="616720" customFormat="1"/>
    <row r="616721" customFormat="1"/>
    <row r="616722" customFormat="1"/>
    <row r="616723" customFormat="1"/>
    <row r="616724" customFormat="1"/>
    <row r="616725" customFormat="1"/>
    <row r="616726" customFormat="1"/>
    <row r="616727" customFormat="1"/>
    <row r="616728" customFormat="1"/>
    <row r="616729" customFormat="1"/>
    <row r="616730" customFormat="1"/>
    <row r="616731" customFormat="1"/>
    <row r="616732" customFormat="1"/>
    <row r="616733" customFormat="1"/>
    <row r="616734" customFormat="1"/>
    <row r="616735" customFormat="1"/>
    <row r="616736" customFormat="1"/>
    <row r="616737" customFormat="1"/>
    <row r="616738" customFormat="1"/>
    <row r="616739" customFormat="1"/>
    <row r="616740" customFormat="1"/>
    <row r="616741" customFormat="1"/>
    <row r="616742" customFormat="1"/>
    <row r="616743" customFormat="1"/>
    <row r="616744" customFormat="1"/>
    <row r="616745" customFormat="1"/>
    <row r="616746" customFormat="1"/>
    <row r="616747" customFormat="1"/>
    <row r="616748" customFormat="1"/>
    <row r="616749" customFormat="1"/>
    <row r="616750" customFormat="1"/>
    <row r="616751" customFormat="1"/>
    <row r="616752" customFormat="1"/>
    <row r="616753" customFormat="1"/>
    <row r="616754" customFormat="1"/>
    <row r="616755" customFormat="1"/>
    <row r="616756" customFormat="1"/>
    <row r="616757" customFormat="1"/>
    <row r="616758" customFormat="1"/>
    <row r="616759" customFormat="1"/>
    <row r="616760" customFormat="1"/>
    <row r="616761" customFormat="1"/>
    <row r="616762" customFormat="1"/>
    <row r="616763" customFormat="1"/>
    <row r="616764" customFormat="1"/>
    <row r="616765" customFormat="1"/>
    <row r="616766" customFormat="1"/>
    <row r="616767" customFormat="1"/>
    <row r="616768" customFormat="1"/>
    <row r="616769" customFormat="1"/>
    <row r="616770" customFormat="1"/>
    <row r="616771" customFormat="1"/>
    <row r="616772" customFormat="1"/>
    <row r="616773" customFormat="1"/>
    <row r="616774" customFormat="1"/>
    <row r="616775" customFormat="1"/>
    <row r="616776" customFormat="1"/>
    <row r="616777" customFormat="1"/>
    <row r="616778" customFormat="1"/>
    <row r="616779" customFormat="1"/>
    <row r="616780" customFormat="1"/>
    <row r="616781" customFormat="1"/>
    <row r="616782" customFormat="1"/>
    <row r="616783" customFormat="1"/>
    <row r="616784" customFormat="1"/>
    <row r="616785" customFormat="1"/>
    <row r="616786" customFormat="1"/>
    <row r="616787" customFormat="1"/>
    <row r="616788" customFormat="1"/>
    <row r="616789" customFormat="1"/>
    <row r="616790" customFormat="1"/>
    <row r="616791" customFormat="1"/>
    <row r="616792" customFormat="1"/>
    <row r="616793" customFormat="1"/>
    <row r="616794" customFormat="1"/>
    <row r="616795" customFormat="1"/>
    <row r="616796" customFormat="1"/>
    <row r="616797" customFormat="1"/>
    <row r="616798" customFormat="1"/>
    <row r="616799" customFormat="1"/>
    <row r="616800" customFormat="1"/>
    <row r="616801" customFormat="1"/>
    <row r="616802" customFormat="1"/>
    <row r="616803" customFormat="1"/>
    <row r="616804" customFormat="1"/>
    <row r="616805" customFormat="1"/>
    <row r="616806" customFormat="1"/>
    <row r="616807" customFormat="1"/>
    <row r="616808" customFormat="1"/>
    <row r="616809" customFormat="1"/>
    <row r="616810" customFormat="1"/>
    <row r="616811" customFormat="1"/>
    <row r="616812" customFormat="1"/>
    <row r="616813" customFormat="1"/>
    <row r="616814" customFormat="1"/>
    <row r="616815" customFormat="1"/>
    <row r="616816" customFormat="1"/>
    <row r="616817" customFormat="1"/>
    <row r="616818" customFormat="1"/>
    <row r="616819" customFormat="1"/>
    <row r="616820" customFormat="1"/>
    <row r="616821" customFormat="1"/>
    <row r="616822" customFormat="1"/>
    <row r="616823" customFormat="1"/>
    <row r="616824" customFormat="1"/>
    <row r="616825" customFormat="1"/>
    <row r="616826" customFormat="1"/>
    <row r="616827" customFormat="1"/>
    <row r="616828" customFormat="1"/>
    <row r="616829" customFormat="1"/>
    <row r="616830" customFormat="1"/>
    <row r="616831" customFormat="1"/>
    <row r="616832" customFormat="1"/>
    <row r="616833" customFormat="1"/>
    <row r="616834" customFormat="1"/>
    <row r="616835" customFormat="1"/>
    <row r="616836" customFormat="1"/>
    <row r="616837" customFormat="1"/>
    <row r="616838" customFormat="1"/>
    <row r="616839" customFormat="1"/>
    <row r="616840" customFormat="1"/>
    <row r="616841" customFormat="1"/>
    <row r="616842" customFormat="1"/>
    <row r="616843" customFormat="1"/>
    <row r="616844" customFormat="1"/>
    <row r="616845" customFormat="1"/>
    <row r="616846" customFormat="1"/>
    <row r="616847" customFormat="1"/>
    <row r="616848" customFormat="1"/>
    <row r="616849" customFormat="1"/>
    <row r="616850" customFormat="1"/>
    <row r="616851" customFormat="1"/>
    <row r="616852" customFormat="1"/>
    <row r="616853" customFormat="1"/>
    <row r="616854" customFormat="1"/>
    <row r="616855" customFormat="1"/>
    <row r="616856" customFormat="1"/>
    <row r="616857" customFormat="1"/>
    <row r="616858" customFormat="1"/>
    <row r="616859" customFormat="1"/>
    <row r="616860" customFormat="1"/>
    <row r="616861" customFormat="1"/>
    <row r="616862" customFormat="1"/>
    <row r="616863" customFormat="1"/>
    <row r="616864" customFormat="1"/>
    <row r="616865" customFormat="1"/>
    <row r="616866" customFormat="1"/>
    <row r="616867" customFormat="1"/>
    <row r="616868" customFormat="1"/>
    <row r="616869" customFormat="1"/>
    <row r="616870" customFormat="1"/>
    <row r="616871" customFormat="1"/>
    <row r="616872" customFormat="1"/>
    <row r="616873" customFormat="1"/>
    <row r="616874" customFormat="1"/>
    <row r="616875" customFormat="1"/>
    <row r="616876" customFormat="1"/>
    <row r="616877" customFormat="1"/>
    <row r="616878" customFormat="1"/>
    <row r="616879" customFormat="1"/>
    <row r="616880" customFormat="1"/>
    <row r="616881" customFormat="1"/>
    <row r="616882" customFormat="1"/>
    <row r="616883" customFormat="1"/>
    <row r="616884" customFormat="1"/>
    <row r="616885" customFormat="1"/>
    <row r="616886" customFormat="1"/>
    <row r="616887" customFormat="1"/>
    <row r="616888" customFormat="1"/>
    <row r="616889" customFormat="1"/>
    <row r="616890" customFormat="1"/>
    <row r="616891" customFormat="1"/>
    <row r="616892" customFormat="1"/>
    <row r="616893" customFormat="1"/>
    <row r="616894" customFormat="1"/>
    <row r="616895" customFormat="1"/>
    <row r="616896" customFormat="1"/>
    <row r="616897" customFormat="1"/>
    <row r="616898" customFormat="1"/>
    <row r="616899" customFormat="1"/>
    <row r="616900" customFormat="1"/>
    <row r="616901" customFormat="1"/>
    <row r="616902" customFormat="1"/>
    <row r="616903" customFormat="1"/>
    <row r="616904" customFormat="1"/>
    <row r="616905" customFormat="1"/>
    <row r="616906" customFormat="1"/>
    <row r="616907" customFormat="1"/>
    <row r="616908" customFormat="1"/>
    <row r="616909" customFormat="1"/>
    <row r="616910" customFormat="1"/>
    <row r="616911" customFormat="1"/>
    <row r="616912" customFormat="1"/>
    <row r="616913" customFormat="1"/>
    <row r="616914" customFormat="1"/>
    <row r="616915" customFormat="1"/>
    <row r="616916" customFormat="1"/>
    <row r="616917" customFormat="1"/>
    <row r="616918" customFormat="1"/>
    <row r="616919" customFormat="1"/>
    <row r="616920" customFormat="1"/>
    <row r="616921" customFormat="1"/>
    <row r="616922" customFormat="1"/>
    <row r="616923" customFormat="1"/>
    <row r="616924" customFormat="1"/>
    <row r="616925" customFormat="1"/>
    <row r="616926" customFormat="1"/>
    <row r="616927" customFormat="1"/>
    <row r="616928" customFormat="1"/>
    <row r="616929" customFormat="1"/>
    <row r="616930" customFormat="1"/>
    <row r="616931" customFormat="1"/>
    <row r="616932" customFormat="1"/>
    <row r="616933" customFormat="1"/>
    <row r="616934" customFormat="1"/>
    <row r="616935" customFormat="1"/>
    <row r="616936" customFormat="1"/>
    <row r="616937" customFormat="1"/>
    <row r="616938" customFormat="1"/>
    <row r="616939" customFormat="1"/>
    <row r="616940" customFormat="1"/>
    <row r="616941" customFormat="1"/>
    <row r="616942" customFormat="1"/>
    <row r="616943" customFormat="1"/>
    <row r="616944" customFormat="1"/>
    <row r="616945" customFormat="1"/>
    <row r="616946" customFormat="1"/>
    <row r="616947" customFormat="1"/>
    <row r="616948" customFormat="1"/>
    <row r="616949" customFormat="1"/>
    <row r="616950" customFormat="1"/>
    <row r="616951" customFormat="1"/>
    <row r="616952" customFormat="1"/>
    <row r="616953" customFormat="1"/>
    <row r="616954" customFormat="1"/>
    <row r="616955" customFormat="1"/>
    <row r="616956" customFormat="1"/>
    <row r="616957" customFormat="1"/>
    <row r="616958" customFormat="1"/>
    <row r="616959" customFormat="1"/>
    <row r="616960" customFormat="1"/>
    <row r="616961" customFormat="1"/>
    <row r="616962" customFormat="1"/>
    <row r="616963" customFormat="1"/>
    <row r="616964" customFormat="1"/>
    <row r="616965" customFormat="1"/>
    <row r="616966" customFormat="1"/>
    <row r="616967" customFormat="1"/>
    <row r="616968" customFormat="1"/>
    <row r="616969" customFormat="1"/>
    <row r="616970" customFormat="1"/>
    <row r="616971" customFormat="1"/>
    <row r="616972" customFormat="1"/>
    <row r="616973" customFormat="1"/>
    <row r="616974" customFormat="1"/>
    <row r="616975" customFormat="1"/>
    <row r="616976" customFormat="1"/>
    <row r="616977" customFormat="1"/>
    <row r="616978" customFormat="1"/>
    <row r="616979" customFormat="1"/>
    <row r="616980" customFormat="1"/>
    <row r="616981" customFormat="1"/>
    <row r="616982" customFormat="1"/>
    <row r="616983" customFormat="1"/>
    <row r="616984" customFormat="1"/>
    <row r="616985" customFormat="1"/>
    <row r="616986" customFormat="1"/>
    <row r="616987" customFormat="1"/>
    <row r="616988" customFormat="1"/>
    <row r="616989" customFormat="1"/>
    <row r="616990" customFormat="1"/>
    <row r="616991" customFormat="1"/>
    <row r="616992" customFormat="1"/>
    <row r="616993" customFormat="1"/>
    <row r="616994" customFormat="1"/>
    <row r="616995" customFormat="1"/>
    <row r="616996" customFormat="1"/>
    <row r="616997" customFormat="1"/>
    <row r="616998" customFormat="1"/>
    <row r="616999" customFormat="1"/>
    <row r="617000" customFormat="1"/>
    <row r="617001" customFormat="1"/>
    <row r="617002" customFormat="1"/>
    <row r="617003" customFormat="1"/>
    <row r="617004" customFormat="1"/>
    <row r="617005" customFormat="1"/>
    <row r="617006" customFormat="1"/>
    <row r="617007" customFormat="1"/>
    <row r="617008" customFormat="1"/>
    <row r="617009" customFormat="1"/>
    <row r="617010" customFormat="1"/>
    <row r="617011" customFormat="1"/>
    <row r="617012" customFormat="1"/>
    <row r="617013" customFormat="1"/>
    <row r="617014" customFormat="1"/>
    <row r="617015" customFormat="1"/>
    <row r="617016" customFormat="1"/>
    <row r="617017" customFormat="1"/>
    <row r="617018" customFormat="1"/>
    <row r="617019" customFormat="1"/>
    <row r="617020" customFormat="1"/>
    <row r="617021" customFormat="1"/>
    <row r="617022" customFormat="1"/>
    <row r="617023" customFormat="1"/>
    <row r="617024" customFormat="1"/>
    <row r="617025" customFormat="1"/>
    <row r="617026" customFormat="1"/>
    <row r="617027" customFormat="1"/>
    <row r="617028" customFormat="1"/>
    <row r="617029" customFormat="1"/>
    <row r="617030" customFormat="1"/>
    <row r="617031" customFormat="1"/>
    <row r="617032" customFormat="1"/>
    <row r="617033" customFormat="1"/>
    <row r="617034" customFormat="1"/>
    <row r="617035" customFormat="1"/>
    <row r="617036" customFormat="1"/>
    <row r="617037" customFormat="1"/>
    <row r="617038" customFormat="1"/>
    <row r="617039" customFormat="1"/>
    <row r="617040" customFormat="1"/>
    <row r="617041" customFormat="1"/>
    <row r="617042" customFormat="1"/>
    <row r="617043" customFormat="1"/>
    <row r="617044" customFormat="1"/>
    <row r="617045" customFormat="1"/>
    <row r="617046" customFormat="1"/>
    <row r="617047" customFormat="1"/>
    <row r="617048" customFormat="1"/>
    <row r="617049" customFormat="1"/>
    <row r="617050" customFormat="1"/>
    <row r="617051" customFormat="1"/>
    <row r="617052" customFormat="1"/>
    <row r="617053" customFormat="1"/>
    <row r="617054" customFormat="1"/>
    <row r="617055" customFormat="1"/>
    <row r="617056" customFormat="1"/>
    <row r="617057" customFormat="1"/>
    <row r="617058" customFormat="1"/>
    <row r="617059" customFormat="1"/>
    <row r="617060" customFormat="1"/>
    <row r="617061" customFormat="1"/>
    <row r="617062" customFormat="1"/>
    <row r="617063" customFormat="1"/>
    <row r="617064" customFormat="1"/>
    <row r="617065" customFormat="1"/>
    <row r="617066" customFormat="1"/>
    <row r="617067" customFormat="1"/>
    <row r="617068" customFormat="1"/>
    <row r="617069" customFormat="1"/>
    <row r="617070" customFormat="1"/>
    <row r="617071" customFormat="1"/>
    <row r="617072" customFormat="1"/>
    <row r="617073" customFormat="1"/>
    <row r="617074" customFormat="1"/>
    <row r="617075" customFormat="1"/>
    <row r="617076" customFormat="1"/>
    <row r="617077" customFormat="1"/>
    <row r="617078" customFormat="1"/>
    <row r="617079" customFormat="1"/>
    <row r="617080" customFormat="1"/>
    <row r="617081" customFormat="1"/>
    <row r="617082" customFormat="1"/>
    <row r="617083" customFormat="1"/>
    <row r="617084" customFormat="1"/>
    <row r="617085" customFormat="1"/>
    <row r="617086" customFormat="1"/>
    <row r="617087" customFormat="1"/>
    <row r="617088" customFormat="1"/>
    <row r="617089" customFormat="1"/>
    <row r="617090" customFormat="1"/>
    <row r="617091" customFormat="1"/>
    <row r="617092" customFormat="1"/>
    <row r="617093" customFormat="1"/>
    <row r="617094" customFormat="1"/>
    <row r="617095" customFormat="1"/>
    <row r="617096" customFormat="1"/>
    <row r="617097" customFormat="1"/>
    <row r="617098" customFormat="1"/>
    <row r="617099" customFormat="1"/>
    <row r="617100" customFormat="1"/>
    <row r="617101" customFormat="1"/>
    <row r="617102" customFormat="1"/>
    <row r="617103" customFormat="1"/>
    <row r="617104" customFormat="1"/>
    <row r="617105" customFormat="1"/>
    <row r="617106" customFormat="1"/>
    <row r="617107" customFormat="1"/>
    <row r="617108" customFormat="1"/>
    <row r="617109" customFormat="1"/>
    <row r="617110" customFormat="1"/>
    <row r="617111" customFormat="1"/>
    <row r="617112" customFormat="1"/>
    <row r="617113" customFormat="1"/>
    <row r="617114" customFormat="1"/>
    <row r="617115" customFormat="1"/>
    <row r="617116" customFormat="1"/>
    <row r="617117" customFormat="1"/>
    <row r="617118" customFormat="1"/>
    <row r="617119" customFormat="1"/>
    <row r="617120" customFormat="1"/>
    <row r="617121" customFormat="1"/>
    <row r="617122" customFormat="1"/>
    <row r="617123" customFormat="1"/>
    <row r="617124" customFormat="1"/>
    <row r="617125" customFormat="1"/>
    <row r="617126" customFormat="1"/>
    <row r="617127" customFormat="1"/>
    <row r="617128" customFormat="1"/>
    <row r="617129" customFormat="1"/>
    <row r="617130" customFormat="1"/>
    <row r="617131" customFormat="1"/>
    <row r="617132" customFormat="1"/>
    <row r="617133" customFormat="1"/>
    <row r="617134" customFormat="1"/>
    <row r="617135" customFormat="1"/>
    <row r="617136" customFormat="1"/>
    <row r="617137" customFormat="1"/>
    <row r="617138" customFormat="1"/>
    <row r="617139" customFormat="1"/>
    <row r="617140" customFormat="1"/>
    <row r="617141" customFormat="1"/>
    <row r="617142" customFormat="1"/>
    <row r="617143" customFormat="1"/>
    <row r="617144" customFormat="1"/>
    <row r="617145" customFormat="1"/>
    <row r="617146" customFormat="1"/>
    <row r="617147" customFormat="1"/>
    <row r="617148" customFormat="1"/>
    <row r="617149" customFormat="1"/>
    <row r="617150" customFormat="1"/>
    <row r="617151" customFormat="1"/>
    <row r="617152" customFormat="1"/>
    <row r="617153" customFormat="1"/>
    <row r="617154" customFormat="1"/>
    <row r="617155" customFormat="1"/>
    <row r="617156" customFormat="1"/>
    <row r="617157" customFormat="1"/>
    <row r="617158" customFormat="1"/>
    <row r="617159" customFormat="1"/>
    <row r="617160" customFormat="1"/>
    <row r="617161" customFormat="1"/>
    <row r="617162" customFormat="1"/>
    <row r="617163" customFormat="1"/>
    <row r="617164" customFormat="1"/>
    <row r="617165" customFormat="1"/>
    <row r="617166" customFormat="1"/>
    <row r="617167" customFormat="1"/>
    <row r="617168" customFormat="1"/>
    <row r="617169" customFormat="1"/>
    <row r="617170" customFormat="1"/>
    <row r="617171" customFormat="1"/>
    <row r="617172" customFormat="1"/>
    <row r="617173" customFormat="1"/>
    <row r="617174" customFormat="1"/>
    <row r="617175" customFormat="1"/>
    <row r="617176" customFormat="1"/>
    <row r="617177" customFormat="1"/>
    <row r="617178" customFormat="1"/>
    <row r="617179" customFormat="1"/>
    <row r="617180" customFormat="1"/>
    <row r="617181" customFormat="1"/>
    <row r="617182" customFormat="1"/>
    <row r="617183" customFormat="1"/>
    <row r="617184" customFormat="1"/>
    <row r="617185" customFormat="1"/>
    <row r="617186" customFormat="1"/>
    <row r="617187" customFormat="1"/>
    <row r="617188" customFormat="1"/>
    <row r="617189" customFormat="1"/>
    <row r="617190" customFormat="1"/>
    <row r="617191" customFormat="1"/>
    <row r="617192" customFormat="1"/>
    <row r="617193" customFormat="1"/>
    <row r="617194" customFormat="1"/>
    <row r="617195" customFormat="1"/>
    <row r="617196" customFormat="1"/>
    <row r="617197" customFormat="1"/>
    <row r="617198" customFormat="1"/>
    <row r="617199" customFormat="1"/>
    <row r="617200" customFormat="1"/>
    <row r="617201" customFormat="1"/>
    <row r="617202" customFormat="1"/>
    <row r="617203" customFormat="1"/>
    <row r="617204" customFormat="1"/>
    <row r="617205" customFormat="1"/>
    <row r="617206" customFormat="1"/>
    <row r="617207" customFormat="1"/>
    <row r="617208" customFormat="1"/>
    <row r="617209" customFormat="1"/>
    <row r="617210" customFormat="1"/>
    <row r="617211" customFormat="1"/>
    <row r="617212" customFormat="1"/>
    <row r="617213" customFormat="1"/>
    <row r="617214" customFormat="1"/>
    <row r="617215" customFormat="1"/>
    <row r="617216" customFormat="1"/>
    <row r="617217" customFormat="1"/>
    <row r="617218" customFormat="1"/>
    <row r="617219" customFormat="1"/>
    <row r="617220" customFormat="1"/>
    <row r="617221" customFormat="1"/>
    <row r="617222" customFormat="1"/>
    <row r="617223" customFormat="1"/>
    <row r="617224" customFormat="1"/>
    <row r="617225" customFormat="1"/>
    <row r="617226" customFormat="1"/>
    <row r="617227" customFormat="1"/>
    <row r="617228" customFormat="1"/>
    <row r="617229" customFormat="1"/>
    <row r="617230" customFormat="1"/>
    <row r="617231" customFormat="1"/>
    <row r="617232" customFormat="1"/>
    <row r="617233" customFormat="1"/>
    <row r="617234" customFormat="1"/>
    <row r="617235" customFormat="1"/>
    <row r="617236" customFormat="1"/>
    <row r="617237" customFormat="1"/>
    <row r="617238" customFormat="1"/>
    <row r="617239" customFormat="1"/>
    <row r="617240" customFormat="1"/>
    <row r="617241" customFormat="1"/>
    <row r="617242" customFormat="1"/>
    <row r="617243" customFormat="1"/>
    <row r="617244" customFormat="1"/>
    <row r="617245" customFormat="1"/>
    <row r="617246" customFormat="1"/>
    <row r="617247" customFormat="1"/>
    <row r="617248" customFormat="1"/>
    <row r="617249" customFormat="1"/>
    <row r="617250" customFormat="1"/>
    <row r="617251" customFormat="1"/>
    <row r="617252" customFormat="1"/>
    <row r="617253" customFormat="1"/>
    <row r="617254" customFormat="1"/>
    <row r="617255" customFormat="1"/>
    <row r="617256" customFormat="1"/>
    <row r="617257" customFormat="1"/>
    <row r="617258" customFormat="1"/>
    <row r="617259" customFormat="1"/>
    <row r="617260" customFormat="1"/>
    <row r="617261" customFormat="1"/>
    <row r="617262" customFormat="1"/>
    <row r="617263" customFormat="1"/>
    <row r="617264" customFormat="1"/>
    <row r="617265" customFormat="1"/>
    <row r="617266" customFormat="1"/>
    <row r="617267" customFormat="1"/>
    <row r="617268" customFormat="1"/>
    <row r="617269" customFormat="1"/>
    <row r="617270" customFormat="1"/>
    <row r="617271" customFormat="1"/>
    <row r="617272" customFormat="1"/>
    <row r="617273" customFormat="1"/>
    <row r="617274" customFormat="1"/>
    <row r="617275" customFormat="1"/>
    <row r="617276" customFormat="1"/>
    <row r="617277" customFormat="1"/>
    <row r="617278" customFormat="1"/>
    <row r="617279" customFormat="1"/>
    <row r="617280" customFormat="1"/>
    <row r="617281" customFormat="1"/>
    <row r="617282" customFormat="1"/>
    <row r="617283" customFormat="1"/>
    <row r="617284" customFormat="1"/>
    <row r="617285" customFormat="1"/>
    <row r="617286" customFormat="1"/>
    <row r="617287" customFormat="1"/>
    <row r="617288" customFormat="1"/>
    <row r="617289" customFormat="1"/>
    <row r="617290" customFormat="1"/>
    <row r="617291" customFormat="1"/>
    <row r="617292" customFormat="1"/>
    <row r="617293" customFormat="1"/>
    <row r="617294" customFormat="1"/>
    <row r="617295" customFormat="1"/>
    <row r="617296" customFormat="1"/>
    <row r="617297" customFormat="1"/>
    <row r="617298" customFormat="1"/>
    <row r="617299" customFormat="1"/>
    <row r="617300" customFormat="1"/>
    <row r="617301" customFormat="1"/>
    <row r="617302" customFormat="1"/>
    <row r="617303" customFormat="1"/>
    <row r="617304" customFormat="1"/>
    <row r="617305" customFormat="1"/>
    <row r="617306" customFormat="1"/>
    <row r="617307" customFormat="1"/>
    <row r="617308" customFormat="1"/>
    <row r="617309" customFormat="1"/>
    <row r="617310" customFormat="1"/>
    <row r="617311" customFormat="1"/>
    <row r="617312" customFormat="1"/>
    <row r="617313" customFormat="1"/>
    <row r="617314" customFormat="1"/>
    <row r="617315" customFormat="1"/>
    <row r="617316" customFormat="1"/>
    <row r="617317" customFormat="1"/>
    <row r="617318" customFormat="1"/>
    <row r="617319" customFormat="1"/>
    <row r="617320" customFormat="1"/>
    <row r="617321" customFormat="1"/>
    <row r="617322" customFormat="1"/>
    <row r="617323" customFormat="1"/>
    <row r="617324" customFormat="1"/>
    <row r="617325" customFormat="1"/>
    <row r="617326" customFormat="1"/>
    <row r="617327" customFormat="1"/>
    <row r="617328" customFormat="1"/>
    <row r="617329" customFormat="1"/>
    <row r="617330" customFormat="1"/>
    <row r="617331" customFormat="1"/>
    <row r="617332" customFormat="1"/>
    <row r="617333" customFormat="1"/>
    <row r="617334" customFormat="1"/>
    <row r="617335" customFormat="1"/>
    <row r="617336" customFormat="1"/>
    <row r="617337" customFormat="1"/>
    <row r="617338" customFormat="1"/>
    <row r="617339" customFormat="1"/>
    <row r="617340" customFormat="1"/>
    <row r="617341" customFormat="1"/>
    <row r="617342" customFormat="1"/>
    <row r="617343" customFormat="1"/>
    <row r="617344" customFormat="1"/>
    <row r="617345" customFormat="1"/>
    <row r="617346" customFormat="1"/>
    <row r="617347" customFormat="1"/>
    <row r="617348" customFormat="1"/>
    <row r="617349" customFormat="1"/>
    <row r="617350" customFormat="1"/>
    <row r="617351" customFormat="1"/>
    <row r="617352" customFormat="1"/>
    <row r="617353" customFormat="1"/>
    <row r="617354" customFormat="1"/>
    <row r="617355" customFormat="1"/>
    <row r="617356" customFormat="1"/>
    <row r="617357" customFormat="1"/>
    <row r="617358" customFormat="1"/>
    <row r="617359" customFormat="1"/>
    <row r="617360" customFormat="1"/>
    <row r="617361" customFormat="1"/>
    <row r="617362" customFormat="1"/>
    <row r="617363" customFormat="1"/>
    <row r="617364" customFormat="1"/>
    <row r="617365" customFormat="1"/>
    <row r="617366" customFormat="1"/>
    <row r="617367" customFormat="1"/>
    <row r="617368" customFormat="1"/>
    <row r="617369" customFormat="1"/>
    <row r="617370" customFormat="1"/>
    <row r="617371" customFormat="1"/>
    <row r="617372" customFormat="1"/>
    <row r="617373" customFormat="1"/>
    <row r="617374" customFormat="1"/>
    <row r="617375" customFormat="1"/>
    <row r="617376" customFormat="1"/>
    <row r="617377" customFormat="1"/>
    <row r="617378" customFormat="1"/>
    <row r="617379" customFormat="1"/>
    <row r="617380" customFormat="1"/>
    <row r="617381" customFormat="1"/>
    <row r="617382" customFormat="1"/>
    <row r="617383" customFormat="1"/>
    <row r="617384" customFormat="1"/>
    <row r="617385" customFormat="1"/>
    <row r="617386" customFormat="1"/>
    <row r="617387" customFormat="1"/>
    <row r="617388" customFormat="1"/>
    <row r="617389" customFormat="1"/>
    <row r="617390" customFormat="1"/>
    <row r="617391" customFormat="1"/>
    <row r="617392" customFormat="1"/>
    <row r="617393" customFormat="1"/>
    <row r="617394" customFormat="1"/>
    <row r="617395" customFormat="1"/>
    <row r="617396" customFormat="1"/>
    <row r="617397" customFormat="1"/>
    <row r="617398" customFormat="1"/>
    <row r="617399" customFormat="1"/>
    <row r="617400" customFormat="1"/>
    <row r="617401" customFormat="1"/>
    <row r="617402" customFormat="1"/>
    <row r="617403" customFormat="1"/>
    <row r="617404" customFormat="1"/>
    <row r="617405" customFormat="1"/>
    <row r="617406" customFormat="1"/>
    <row r="617407" customFormat="1"/>
    <row r="617408" customFormat="1"/>
    <row r="617409" customFormat="1"/>
    <row r="617410" customFormat="1"/>
    <row r="617411" customFormat="1"/>
    <row r="617412" customFormat="1"/>
    <row r="617413" customFormat="1"/>
    <row r="617414" customFormat="1"/>
    <row r="617415" customFormat="1"/>
    <row r="617416" customFormat="1"/>
    <row r="617417" customFormat="1"/>
    <row r="617418" customFormat="1"/>
    <row r="617419" customFormat="1"/>
    <row r="617420" customFormat="1"/>
    <row r="617421" customFormat="1"/>
    <row r="617422" customFormat="1"/>
    <row r="617423" customFormat="1"/>
    <row r="617424" customFormat="1"/>
    <row r="617425" customFormat="1"/>
    <row r="617426" customFormat="1"/>
    <row r="617427" customFormat="1"/>
    <row r="617428" customFormat="1"/>
    <row r="617429" customFormat="1"/>
    <row r="617430" customFormat="1"/>
    <row r="617431" customFormat="1"/>
    <row r="617432" customFormat="1"/>
    <row r="617433" customFormat="1"/>
    <row r="617434" customFormat="1"/>
    <row r="617435" customFormat="1"/>
    <row r="617436" customFormat="1"/>
    <row r="617437" customFormat="1"/>
    <row r="617438" customFormat="1"/>
    <row r="617439" customFormat="1"/>
    <row r="617440" customFormat="1"/>
    <row r="617441" customFormat="1"/>
    <row r="617442" customFormat="1"/>
    <row r="617443" customFormat="1"/>
    <row r="617444" customFormat="1"/>
    <row r="617445" customFormat="1"/>
    <row r="617446" customFormat="1"/>
    <row r="617447" customFormat="1"/>
    <row r="617448" customFormat="1"/>
    <row r="617449" customFormat="1"/>
    <row r="617450" customFormat="1"/>
    <row r="617451" customFormat="1"/>
    <row r="617452" customFormat="1"/>
    <row r="617453" customFormat="1"/>
    <row r="617454" customFormat="1"/>
    <row r="617455" customFormat="1"/>
    <row r="617456" customFormat="1"/>
    <row r="617457" customFormat="1"/>
    <row r="617458" customFormat="1"/>
    <row r="617459" customFormat="1"/>
    <row r="617460" customFormat="1"/>
    <row r="617461" customFormat="1"/>
    <row r="617462" customFormat="1"/>
    <row r="617463" customFormat="1"/>
    <row r="617464" customFormat="1"/>
    <row r="617465" customFormat="1"/>
    <row r="617466" customFormat="1"/>
    <row r="617467" customFormat="1"/>
    <row r="617468" customFormat="1"/>
    <row r="617469" customFormat="1"/>
    <row r="617470" customFormat="1"/>
    <row r="617471" customFormat="1"/>
    <row r="617472" customFormat="1"/>
    <row r="617473" customFormat="1"/>
    <row r="617474" customFormat="1"/>
    <row r="617475" customFormat="1"/>
    <row r="617476" customFormat="1"/>
    <row r="617477" customFormat="1"/>
    <row r="617478" customFormat="1"/>
    <row r="617479" customFormat="1"/>
    <row r="617480" customFormat="1"/>
    <row r="617481" customFormat="1"/>
    <row r="617482" customFormat="1"/>
    <row r="617483" customFormat="1"/>
    <row r="617484" customFormat="1"/>
    <row r="617485" customFormat="1"/>
    <row r="617486" customFormat="1"/>
    <row r="617487" customFormat="1"/>
    <row r="617488" customFormat="1"/>
    <row r="617489" customFormat="1"/>
    <row r="617490" customFormat="1"/>
    <row r="617491" customFormat="1"/>
    <row r="617492" customFormat="1"/>
    <row r="617493" customFormat="1"/>
    <row r="617494" customFormat="1"/>
    <row r="617495" customFormat="1"/>
    <row r="617496" customFormat="1"/>
    <row r="617497" customFormat="1"/>
    <row r="617498" customFormat="1"/>
    <row r="617499" customFormat="1"/>
    <row r="617500" customFormat="1"/>
    <row r="617501" customFormat="1"/>
    <row r="617502" customFormat="1"/>
    <row r="617503" customFormat="1"/>
    <row r="617504" customFormat="1"/>
    <row r="617505" customFormat="1"/>
    <row r="617506" customFormat="1"/>
    <row r="617507" customFormat="1"/>
    <row r="617508" customFormat="1"/>
    <row r="617509" customFormat="1"/>
    <row r="617510" customFormat="1"/>
    <row r="617511" customFormat="1"/>
    <row r="617512" customFormat="1"/>
    <row r="617513" customFormat="1"/>
    <row r="617514" customFormat="1"/>
    <row r="617515" customFormat="1"/>
    <row r="617516" customFormat="1"/>
    <row r="617517" customFormat="1"/>
    <row r="617518" customFormat="1"/>
    <row r="617519" customFormat="1"/>
    <row r="617520" customFormat="1"/>
    <row r="617521" customFormat="1"/>
    <row r="617522" customFormat="1"/>
    <row r="617523" customFormat="1"/>
    <row r="617524" customFormat="1"/>
    <row r="617525" customFormat="1"/>
    <row r="617526" customFormat="1"/>
    <row r="617527" customFormat="1"/>
    <row r="617528" customFormat="1"/>
    <row r="617529" customFormat="1"/>
    <row r="617530" customFormat="1"/>
    <row r="617531" customFormat="1"/>
    <row r="617532" customFormat="1"/>
    <row r="617533" customFormat="1"/>
    <row r="617534" customFormat="1"/>
    <row r="617535" customFormat="1"/>
    <row r="617536" customFormat="1"/>
    <row r="617537" customFormat="1"/>
    <row r="617538" customFormat="1"/>
    <row r="617539" customFormat="1"/>
    <row r="617540" customFormat="1"/>
    <row r="617541" customFormat="1"/>
    <row r="617542" customFormat="1"/>
    <row r="617543" customFormat="1"/>
    <row r="617544" customFormat="1"/>
    <row r="617545" customFormat="1"/>
    <row r="617546" customFormat="1"/>
    <row r="617547" customFormat="1"/>
    <row r="617548" customFormat="1"/>
    <row r="617549" customFormat="1"/>
    <row r="617550" customFormat="1"/>
    <row r="617551" customFormat="1"/>
    <row r="617552" customFormat="1"/>
    <row r="617553" customFormat="1"/>
    <row r="617554" customFormat="1"/>
    <row r="617555" customFormat="1"/>
    <row r="617556" customFormat="1"/>
    <row r="617557" customFormat="1"/>
    <row r="617558" customFormat="1"/>
    <row r="617559" customFormat="1"/>
    <row r="617560" customFormat="1"/>
    <row r="617561" customFormat="1"/>
    <row r="617562" customFormat="1"/>
    <row r="617563" customFormat="1"/>
    <row r="617564" customFormat="1"/>
    <row r="617565" customFormat="1"/>
    <row r="617566" customFormat="1"/>
    <row r="617567" customFormat="1"/>
    <row r="617568" customFormat="1"/>
    <row r="617569" customFormat="1"/>
    <row r="617570" customFormat="1"/>
    <row r="617571" customFormat="1"/>
    <row r="617572" customFormat="1"/>
    <row r="617573" customFormat="1"/>
    <row r="617574" customFormat="1"/>
    <row r="617575" customFormat="1"/>
    <row r="617576" customFormat="1"/>
    <row r="617577" customFormat="1"/>
    <row r="617578" customFormat="1"/>
    <row r="617579" customFormat="1"/>
    <row r="617580" customFormat="1"/>
    <row r="617581" customFormat="1"/>
    <row r="617582" customFormat="1"/>
    <row r="617583" customFormat="1"/>
    <row r="617584" customFormat="1"/>
    <row r="617585" customFormat="1"/>
    <row r="617586" customFormat="1"/>
    <row r="617587" customFormat="1"/>
    <row r="617588" customFormat="1"/>
    <row r="617589" customFormat="1"/>
    <row r="617590" customFormat="1"/>
    <row r="617591" customFormat="1"/>
    <row r="617592" customFormat="1"/>
    <row r="617593" customFormat="1"/>
    <row r="617594" customFormat="1"/>
    <row r="617595" customFormat="1"/>
    <row r="617596" customFormat="1"/>
    <row r="617597" customFormat="1"/>
    <row r="617598" customFormat="1"/>
    <row r="617599" customFormat="1"/>
    <row r="617600" customFormat="1"/>
    <row r="617601" customFormat="1"/>
    <row r="617602" customFormat="1"/>
    <row r="617603" customFormat="1"/>
    <row r="617604" customFormat="1"/>
    <row r="617605" customFormat="1"/>
    <row r="617606" customFormat="1"/>
    <row r="617607" customFormat="1"/>
    <row r="617608" customFormat="1"/>
    <row r="617609" customFormat="1"/>
    <row r="617610" customFormat="1"/>
    <row r="617611" customFormat="1"/>
    <row r="617612" customFormat="1"/>
    <row r="617613" customFormat="1"/>
    <row r="617614" customFormat="1"/>
    <row r="617615" customFormat="1"/>
    <row r="617616" customFormat="1"/>
    <row r="617617" customFormat="1"/>
    <row r="617618" customFormat="1"/>
    <row r="617619" customFormat="1"/>
    <row r="617620" customFormat="1"/>
    <row r="617621" customFormat="1"/>
    <row r="617622" customFormat="1"/>
    <row r="617623" customFormat="1"/>
    <row r="617624" customFormat="1"/>
    <row r="617625" customFormat="1"/>
    <row r="617626" customFormat="1"/>
    <row r="617627" customFormat="1"/>
    <row r="617628" customFormat="1"/>
    <row r="617629" customFormat="1"/>
    <row r="617630" customFormat="1"/>
    <row r="617631" customFormat="1"/>
    <row r="617632" customFormat="1"/>
    <row r="617633" customFormat="1"/>
    <row r="617634" customFormat="1"/>
    <row r="617635" customFormat="1"/>
    <row r="617636" customFormat="1"/>
    <row r="617637" customFormat="1"/>
    <row r="617638" customFormat="1"/>
    <row r="617639" customFormat="1"/>
    <row r="617640" customFormat="1"/>
    <row r="617641" customFormat="1"/>
    <row r="617642" customFormat="1"/>
    <row r="617643" customFormat="1"/>
    <row r="617644" customFormat="1"/>
    <row r="617645" customFormat="1"/>
    <row r="617646" customFormat="1"/>
    <row r="617647" customFormat="1"/>
    <row r="617648" customFormat="1"/>
    <row r="617649" customFormat="1"/>
    <row r="617650" customFormat="1"/>
    <row r="617651" customFormat="1"/>
    <row r="617652" customFormat="1"/>
    <row r="617653" customFormat="1"/>
    <row r="617654" customFormat="1"/>
    <row r="617655" customFormat="1"/>
    <row r="617656" customFormat="1"/>
    <row r="617657" customFormat="1"/>
    <row r="617658" customFormat="1"/>
    <row r="617659" customFormat="1"/>
    <row r="617660" customFormat="1"/>
    <row r="617661" customFormat="1"/>
    <row r="617662" customFormat="1"/>
    <row r="617663" customFormat="1"/>
    <row r="617664" customFormat="1"/>
    <row r="617665" customFormat="1"/>
    <row r="617666" customFormat="1"/>
    <row r="617667" customFormat="1"/>
    <row r="617668" customFormat="1"/>
    <row r="617669" customFormat="1"/>
    <row r="617670" customFormat="1"/>
    <row r="617671" customFormat="1"/>
    <row r="617672" customFormat="1"/>
    <row r="617673" customFormat="1"/>
    <row r="617674" customFormat="1"/>
    <row r="617675" customFormat="1"/>
    <row r="617676" customFormat="1"/>
    <row r="617677" customFormat="1"/>
    <row r="617678" customFormat="1"/>
    <row r="617679" customFormat="1"/>
    <row r="617680" customFormat="1"/>
    <row r="617681" customFormat="1"/>
    <row r="617682" customFormat="1"/>
    <row r="617683" customFormat="1"/>
    <row r="617684" customFormat="1"/>
    <row r="617685" customFormat="1"/>
    <row r="617686" customFormat="1"/>
    <row r="617687" customFormat="1"/>
    <row r="617688" customFormat="1"/>
    <row r="617689" customFormat="1"/>
    <row r="617690" customFormat="1"/>
    <row r="617691" customFormat="1"/>
    <row r="617692" customFormat="1"/>
    <row r="617693" customFormat="1"/>
    <row r="617694" customFormat="1"/>
    <row r="617695" customFormat="1"/>
    <row r="617696" customFormat="1"/>
    <row r="617697" customFormat="1"/>
    <row r="617698" customFormat="1"/>
    <row r="617699" customFormat="1"/>
    <row r="617700" customFormat="1"/>
    <row r="617701" customFormat="1"/>
    <row r="617702" customFormat="1"/>
    <row r="617703" customFormat="1"/>
    <row r="617704" customFormat="1"/>
    <row r="617705" customFormat="1"/>
    <row r="617706" customFormat="1"/>
    <row r="617707" customFormat="1"/>
    <row r="617708" customFormat="1"/>
    <row r="617709" customFormat="1"/>
    <row r="617710" customFormat="1"/>
    <row r="617711" customFormat="1"/>
    <row r="617712" customFormat="1"/>
    <row r="617713" customFormat="1"/>
    <row r="617714" customFormat="1"/>
    <row r="617715" customFormat="1"/>
    <row r="617716" customFormat="1"/>
    <row r="617717" customFormat="1"/>
    <row r="617718" customFormat="1"/>
    <row r="617719" customFormat="1"/>
    <row r="617720" customFormat="1"/>
    <row r="617721" customFormat="1"/>
    <row r="617722" customFormat="1"/>
    <row r="617723" customFormat="1"/>
    <row r="617724" customFormat="1"/>
    <row r="617725" customFormat="1"/>
    <row r="617726" customFormat="1"/>
    <row r="617727" customFormat="1"/>
    <row r="617728" customFormat="1"/>
    <row r="617729" customFormat="1"/>
    <row r="617730" customFormat="1"/>
    <row r="617731" customFormat="1"/>
    <row r="617732" customFormat="1"/>
    <row r="617733" customFormat="1"/>
    <row r="617734" customFormat="1"/>
    <row r="617735" customFormat="1"/>
    <row r="617736" customFormat="1"/>
    <row r="617737" customFormat="1"/>
    <row r="617738" customFormat="1"/>
    <row r="617739" customFormat="1"/>
    <row r="617740" customFormat="1"/>
    <row r="617741" customFormat="1"/>
    <row r="617742" customFormat="1"/>
    <row r="617743" customFormat="1"/>
    <row r="617744" customFormat="1"/>
    <row r="617745" customFormat="1"/>
    <row r="617746" customFormat="1"/>
    <row r="617747" customFormat="1"/>
    <row r="617748" customFormat="1"/>
    <row r="617749" customFormat="1"/>
    <row r="617750" customFormat="1"/>
    <row r="617751" customFormat="1"/>
    <row r="617752" customFormat="1"/>
    <row r="617753" customFormat="1"/>
    <row r="617754" customFormat="1"/>
    <row r="617755" customFormat="1"/>
    <row r="617756" customFormat="1"/>
    <row r="617757" customFormat="1"/>
    <row r="617758" customFormat="1"/>
    <row r="617759" customFormat="1"/>
    <row r="617760" customFormat="1"/>
    <row r="617761" customFormat="1"/>
    <row r="617762" customFormat="1"/>
    <row r="617763" customFormat="1"/>
    <row r="617764" customFormat="1"/>
    <row r="617765" customFormat="1"/>
    <row r="617766" customFormat="1"/>
    <row r="617767" customFormat="1"/>
    <row r="617768" customFormat="1"/>
    <row r="617769" customFormat="1"/>
    <row r="617770" customFormat="1"/>
    <row r="617771" customFormat="1"/>
    <row r="617772" customFormat="1"/>
    <row r="617773" customFormat="1"/>
    <row r="617774" customFormat="1"/>
    <row r="617775" customFormat="1"/>
    <row r="617776" customFormat="1"/>
    <row r="617777" customFormat="1"/>
    <row r="617778" customFormat="1"/>
    <row r="617779" customFormat="1"/>
    <row r="617780" customFormat="1"/>
    <row r="617781" customFormat="1"/>
    <row r="617782" customFormat="1"/>
    <row r="617783" customFormat="1"/>
    <row r="617784" customFormat="1"/>
    <row r="617785" customFormat="1"/>
    <row r="617786" customFormat="1"/>
    <row r="617787" customFormat="1"/>
    <row r="617788" customFormat="1"/>
    <row r="617789" customFormat="1"/>
    <row r="617790" customFormat="1"/>
    <row r="617791" customFormat="1"/>
    <row r="617792" customFormat="1"/>
    <row r="617793" customFormat="1"/>
    <row r="617794" customFormat="1"/>
    <row r="617795" customFormat="1"/>
    <row r="617796" customFormat="1"/>
    <row r="617797" customFormat="1"/>
    <row r="617798" customFormat="1"/>
    <row r="617799" customFormat="1"/>
    <row r="617800" customFormat="1"/>
    <row r="617801" customFormat="1"/>
    <row r="617802" customFormat="1"/>
    <row r="617803" customFormat="1"/>
    <row r="617804" customFormat="1"/>
    <row r="617805" customFormat="1"/>
    <row r="617806" customFormat="1"/>
    <row r="617807" customFormat="1"/>
    <row r="617808" customFormat="1"/>
    <row r="617809" customFormat="1"/>
    <row r="617810" customFormat="1"/>
    <row r="617811" customFormat="1"/>
    <row r="617812" customFormat="1"/>
    <row r="617813" customFormat="1"/>
    <row r="617814" customFormat="1"/>
    <row r="617815" customFormat="1"/>
    <row r="617816" customFormat="1"/>
    <row r="617817" customFormat="1"/>
    <row r="617818" customFormat="1"/>
    <row r="617819" customFormat="1"/>
    <row r="617820" customFormat="1"/>
    <row r="617821" customFormat="1"/>
    <row r="617822" customFormat="1"/>
    <row r="617823" customFormat="1"/>
    <row r="617824" customFormat="1"/>
    <row r="617825" customFormat="1"/>
    <row r="617826" customFormat="1"/>
    <row r="617827" customFormat="1"/>
    <row r="617828" customFormat="1"/>
    <row r="617829" customFormat="1"/>
    <row r="617830" customFormat="1"/>
    <row r="617831" customFormat="1"/>
    <row r="617832" customFormat="1"/>
    <row r="617833" customFormat="1"/>
    <row r="617834" customFormat="1"/>
    <row r="617835" customFormat="1"/>
    <row r="617836" customFormat="1"/>
    <row r="617837" customFormat="1"/>
    <row r="617838" customFormat="1"/>
    <row r="617839" customFormat="1"/>
    <row r="617840" customFormat="1"/>
    <row r="617841" customFormat="1"/>
    <row r="617842" customFormat="1"/>
    <row r="617843" customFormat="1"/>
    <row r="617844" customFormat="1"/>
    <row r="617845" customFormat="1"/>
    <row r="617846" customFormat="1"/>
    <row r="617847" customFormat="1"/>
    <row r="617848" customFormat="1"/>
    <row r="617849" customFormat="1"/>
    <row r="617850" customFormat="1"/>
    <row r="617851" customFormat="1"/>
    <row r="617852" customFormat="1"/>
    <row r="617853" customFormat="1"/>
    <row r="617854" customFormat="1"/>
    <row r="617855" customFormat="1"/>
    <row r="617856" customFormat="1"/>
    <row r="617857" customFormat="1"/>
    <row r="617858" customFormat="1"/>
    <row r="617859" customFormat="1"/>
    <row r="617860" customFormat="1"/>
    <row r="617861" customFormat="1"/>
    <row r="617862" customFormat="1"/>
    <row r="617863" customFormat="1"/>
    <row r="617864" customFormat="1"/>
    <row r="617865" customFormat="1"/>
    <row r="617866" customFormat="1"/>
    <row r="617867" customFormat="1"/>
    <row r="617868" customFormat="1"/>
    <row r="617869" customFormat="1"/>
    <row r="617870" customFormat="1"/>
    <row r="617871" customFormat="1"/>
    <row r="617872" customFormat="1"/>
    <row r="617873" customFormat="1"/>
    <row r="617874" customFormat="1"/>
    <row r="617875" customFormat="1"/>
    <row r="617876" customFormat="1"/>
    <row r="617877" customFormat="1"/>
    <row r="617878" customFormat="1"/>
    <row r="617879" customFormat="1"/>
    <row r="617880" customFormat="1"/>
    <row r="617881" customFormat="1"/>
    <row r="617882" customFormat="1"/>
    <row r="617883" customFormat="1"/>
    <row r="617884" customFormat="1"/>
    <row r="617885" customFormat="1"/>
    <row r="617886" customFormat="1"/>
    <row r="617887" customFormat="1"/>
    <row r="617888" customFormat="1"/>
    <row r="617889" customFormat="1"/>
    <row r="617890" customFormat="1"/>
    <row r="617891" customFormat="1"/>
    <row r="617892" customFormat="1"/>
    <row r="617893" customFormat="1"/>
    <row r="617894" customFormat="1"/>
    <row r="617895" customFormat="1"/>
    <row r="617896" customFormat="1"/>
    <row r="617897" customFormat="1"/>
    <row r="617898" customFormat="1"/>
    <row r="617899" customFormat="1"/>
    <row r="617900" customFormat="1"/>
    <row r="617901" customFormat="1"/>
    <row r="617902" customFormat="1"/>
    <row r="617903" customFormat="1"/>
    <row r="617904" customFormat="1"/>
    <row r="617905" customFormat="1"/>
    <row r="617906" customFormat="1"/>
    <row r="617907" customFormat="1"/>
    <row r="617908" customFormat="1"/>
    <row r="617909" customFormat="1"/>
    <row r="617910" customFormat="1"/>
    <row r="617911" customFormat="1"/>
    <row r="617912" customFormat="1"/>
    <row r="617913" customFormat="1"/>
    <row r="617914" customFormat="1"/>
    <row r="617915" customFormat="1"/>
    <row r="617916" customFormat="1"/>
    <row r="617917" customFormat="1"/>
    <row r="617918" customFormat="1"/>
    <row r="617919" customFormat="1"/>
    <row r="617920" customFormat="1"/>
    <row r="617921" customFormat="1"/>
    <row r="617922" customFormat="1"/>
    <row r="617923" customFormat="1"/>
    <row r="617924" customFormat="1"/>
    <row r="617925" customFormat="1"/>
    <row r="617926" customFormat="1"/>
    <row r="617927" customFormat="1"/>
    <row r="617928" customFormat="1"/>
    <row r="617929" customFormat="1"/>
    <row r="617930" customFormat="1"/>
    <row r="617931" customFormat="1"/>
    <row r="617932" customFormat="1"/>
    <row r="617933" customFormat="1"/>
    <row r="617934" customFormat="1"/>
    <row r="617935" customFormat="1"/>
    <row r="617936" customFormat="1"/>
    <row r="617937" customFormat="1"/>
    <row r="617938" customFormat="1"/>
    <row r="617939" customFormat="1"/>
    <row r="617940" customFormat="1"/>
    <row r="617941" customFormat="1"/>
    <row r="617942" customFormat="1"/>
    <row r="617943" customFormat="1"/>
    <row r="617944" customFormat="1"/>
    <row r="617945" customFormat="1"/>
    <row r="617946" customFormat="1"/>
    <row r="617947" customFormat="1"/>
    <row r="617948" customFormat="1"/>
    <row r="617949" customFormat="1"/>
    <row r="617950" customFormat="1"/>
    <row r="617951" customFormat="1"/>
    <row r="617952" customFormat="1"/>
    <row r="617953" customFormat="1"/>
    <row r="617954" customFormat="1"/>
    <row r="617955" customFormat="1"/>
    <row r="617956" customFormat="1"/>
    <row r="617957" customFormat="1"/>
    <row r="617958" customFormat="1"/>
    <row r="617959" customFormat="1"/>
    <row r="617960" customFormat="1"/>
    <row r="617961" customFormat="1"/>
    <row r="617962" customFormat="1"/>
    <row r="617963" customFormat="1"/>
    <row r="617964" customFormat="1"/>
    <row r="617965" customFormat="1"/>
    <row r="617966" customFormat="1"/>
    <row r="617967" customFormat="1"/>
    <row r="617968" customFormat="1"/>
    <row r="617969" customFormat="1"/>
    <row r="617970" customFormat="1"/>
    <row r="617971" customFormat="1"/>
    <row r="617972" customFormat="1"/>
    <row r="617973" customFormat="1"/>
    <row r="617974" customFormat="1"/>
    <row r="617975" customFormat="1"/>
    <row r="617976" customFormat="1"/>
    <row r="617977" customFormat="1"/>
    <row r="617978" customFormat="1"/>
    <row r="617979" customFormat="1"/>
    <row r="617980" customFormat="1"/>
    <row r="617981" customFormat="1"/>
    <row r="617982" customFormat="1"/>
    <row r="617983" customFormat="1"/>
    <row r="617984" customFormat="1"/>
    <row r="617985" customFormat="1"/>
    <row r="617986" customFormat="1"/>
    <row r="617987" customFormat="1"/>
    <row r="617988" customFormat="1"/>
    <row r="617989" customFormat="1"/>
    <row r="617990" customFormat="1"/>
    <row r="617991" customFormat="1"/>
    <row r="617992" customFormat="1"/>
    <row r="617993" customFormat="1"/>
    <row r="617994" customFormat="1"/>
    <row r="617995" customFormat="1"/>
    <row r="617996" customFormat="1"/>
    <row r="617997" customFormat="1"/>
    <row r="617998" customFormat="1"/>
    <row r="617999" customFormat="1"/>
    <row r="618000" customFormat="1"/>
    <row r="618001" customFormat="1"/>
    <row r="618002" customFormat="1"/>
    <row r="618003" customFormat="1"/>
    <row r="618004" customFormat="1"/>
    <row r="618005" customFormat="1"/>
    <row r="618006" customFormat="1"/>
    <row r="618007" customFormat="1"/>
    <row r="618008" customFormat="1"/>
    <row r="618009" customFormat="1"/>
    <row r="618010" customFormat="1"/>
    <row r="618011" customFormat="1"/>
    <row r="618012" customFormat="1"/>
    <row r="618013" customFormat="1"/>
    <row r="618014" customFormat="1"/>
    <row r="618015" customFormat="1"/>
    <row r="618016" customFormat="1"/>
    <row r="618017" customFormat="1"/>
    <row r="618018" customFormat="1"/>
    <row r="618019" customFormat="1"/>
    <row r="618020" customFormat="1"/>
    <row r="618021" customFormat="1"/>
    <row r="618022" customFormat="1"/>
    <row r="618023" customFormat="1"/>
    <row r="618024" customFormat="1"/>
    <row r="618025" customFormat="1"/>
    <row r="618026" customFormat="1"/>
    <row r="618027" customFormat="1"/>
    <row r="618028" customFormat="1"/>
    <row r="618029" customFormat="1"/>
    <row r="618030" customFormat="1"/>
    <row r="618031" customFormat="1"/>
    <row r="618032" customFormat="1"/>
    <row r="618033" customFormat="1"/>
    <row r="618034" customFormat="1"/>
    <row r="618035" customFormat="1"/>
    <row r="618036" customFormat="1"/>
    <row r="618037" customFormat="1"/>
    <row r="618038" customFormat="1"/>
    <row r="618039" customFormat="1"/>
    <row r="618040" customFormat="1"/>
    <row r="618041" customFormat="1"/>
    <row r="618042" customFormat="1"/>
    <row r="618043" customFormat="1"/>
    <row r="618044" customFormat="1"/>
    <row r="618045" customFormat="1"/>
    <row r="618046" customFormat="1"/>
    <row r="618047" customFormat="1"/>
    <row r="618048" customFormat="1"/>
    <row r="618049" customFormat="1"/>
    <row r="618050" customFormat="1"/>
    <row r="618051" customFormat="1"/>
    <row r="618052" customFormat="1"/>
    <row r="618053" customFormat="1"/>
    <row r="618054" customFormat="1"/>
    <row r="618055" customFormat="1"/>
    <row r="618056" customFormat="1"/>
    <row r="618057" customFormat="1"/>
    <row r="618058" customFormat="1"/>
    <row r="618059" customFormat="1"/>
    <row r="618060" customFormat="1"/>
    <row r="618061" customFormat="1"/>
    <row r="618062" customFormat="1"/>
    <row r="618063" customFormat="1"/>
    <row r="618064" customFormat="1"/>
    <row r="618065" customFormat="1"/>
    <row r="618066" customFormat="1"/>
    <row r="618067" customFormat="1"/>
    <row r="618068" customFormat="1"/>
    <row r="618069" customFormat="1"/>
    <row r="618070" customFormat="1"/>
    <row r="618071" customFormat="1"/>
    <row r="618072" customFormat="1"/>
    <row r="618073" customFormat="1"/>
    <row r="618074" customFormat="1"/>
    <row r="618075" customFormat="1"/>
    <row r="618076" customFormat="1"/>
    <row r="618077" customFormat="1"/>
    <row r="618078" customFormat="1"/>
    <row r="618079" customFormat="1"/>
    <row r="618080" customFormat="1"/>
    <row r="618081" customFormat="1"/>
    <row r="618082" customFormat="1"/>
    <row r="618083" customFormat="1"/>
    <row r="618084" customFormat="1"/>
    <row r="618085" customFormat="1"/>
    <row r="618086" customFormat="1"/>
    <row r="618087" customFormat="1"/>
    <row r="618088" customFormat="1"/>
    <row r="618089" customFormat="1"/>
    <row r="618090" customFormat="1"/>
    <row r="618091" customFormat="1"/>
    <row r="618092" customFormat="1"/>
    <row r="618093" customFormat="1"/>
    <row r="618094" customFormat="1"/>
    <row r="618095" customFormat="1"/>
    <row r="618096" customFormat="1"/>
    <row r="618097" customFormat="1"/>
    <row r="618098" customFormat="1"/>
    <row r="618099" customFormat="1"/>
    <row r="618100" customFormat="1"/>
    <row r="618101" customFormat="1"/>
    <row r="618102" customFormat="1"/>
    <row r="618103" customFormat="1"/>
    <row r="618104" customFormat="1"/>
    <row r="618105" customFormat="1"/>
    <row r="618106" customFormat="1"/>
    <row r="618107" customFormat="1"/>
    <row r="618108" customFormat="1"/>
    <row r="618109" customFormat="1"/>
    <row r="618110" customFormat="1"/>
    <row r="618111" customFormat="1"/>
    <row r="618112" customFormat="1"/>
    <row r="618113" customFormat="1"/>
    <row r="618114" customFormat="1"/>
    <row r="618115" customFormat="1"/>
    <row r="618116" customFormat="1"/>
    <row r="618117" customFormat="1"/>
    <row r="618118" customFormat="1"/>
    <row r="618119" customFormat="1"/>
    <row r="618120" customFormat="1"/>
    <row r="618121" customFormat="1"/>
    <row r="618122" customFormat="1"/>
    <row r="618123" customFormat="1"/>
    <row r="618124" customFormat="1"/>
    <row r="618125" customFormat="1"/>
    <row r="618126" customFormat="1"/>
    <row r="618127" customFormat="1"/>
    <row r="618128" customFormat="1"/>
    <row r="618129" customFormat="1"/>
    <row r="618130" customFormat="1"/>
    <row r="618131" customFormat="1"/>
    <row r="618132" customFormat="1"/>
    <row r="618133" customFormat="1"/>
    <row r="618134" customFormat="1"/>
    <row r="618135" customFormat="1"/>
    <row r="618136" customFormat="1"/>
    <row r="618137" customFormat="1"/>
    <row r="618138" customFormat="1"/>
    <row r="618139" customFormat="1"/>
    <row r="618140" customFormat="1"/>
    <row r="618141" customFormat="1"/>
    <row r="618142" customFormat="1"/>
    <row r="618143" customFormat="1"/>
    <row r="618144" customFormat="1"/>
    <row r="618145" customFormat="1"/>
    <row r="618146" customFormat="1"/>
    <row r="618147" customFormat="1"/>
    <row r="618148" customFormat="1"/>
    <row r="618149" customFormat="1"/>
    <row r="618150" customFormat="1"/>
    <row r="618151" customFormat="1"/>
    <row r="618152" customFormat="1"/>
    <row r="618153" customFormat="1"/>
    <row r="618154" customFormat="1"/>
    <row r="618155" customFormat="1"/>
    <row r="618156" customFormat="1"/>
    <row r="618157" customFormat="1"/>
    <row r="618158" customFormat="1"/>
    <row r="618159" customFormat="1"/>
    <row r="618160" customFormat="1"/>
    <row r="618161" customFormat="1"/>
    <row r="618162" customFormat="1"/>
    <row r="618163" customFormat="1"/>
    <row r="618164" customFormat="1"/>
    <row r="618165" customFormat="1"/>
    <row r="618166" customFormat="1"/>
    <row r="618167" customFormat="1"/>
    <row r="618168" customFormat="1"/>
    <row r="618169" customFormat="1"/>
    <row r="618170" customFormat="1"/>
    <row r="618171" customFormat="1"/>
    <row r="618172" customFormat="1"/>
    <row r="618173" customFormat="1"/>
    <row r="618174" customFormat="1"/>
    <row r="618175" customFormat="1"/>
    <row r="618176" customFormat="1"/>
    <row r="618177" customFormat="1"/>
    <row r="618178" customFormat="1"/>
    <row r="618179" customFormat="1"/>
    <row r="618180" customFormat="1"/>
    <row r="618181" customFormat="1"/>
    <row r="618182" customFormat="1"/>
    <row r="618183" customFormat="1"/>
    <row r="618184" customFormat="1"/>
    <row r="618185" customFormat="1"/>
    <row r="618186" customFormat="1"/>
    <row r="618187" customFormat="1"/>
    <row r="618188" customFormat="1"/>
    <row r="618189" customFormat="1"/>
    <row r="618190" customFormat="1"/>
    <row r="618191" customFormat="1"/>
    <row r="618192" customFormat="1"/>
    <row r="618193" customFormat="1"/>
    <row r="618194" customFormat="1"/>
    <row r="618195" customFormat="1"/>
    <row r="618196" customFormat="1"/>
    <row r="618197" customFormat="1"/>
    <row r="618198" customFormat="1"/>
    <row r="618199" customFormat="1"/>
    <row r="618200" customFormat="1"/>
    <row r="618201" customFormat="1"/>
    <row r="618202" customFormat="1"/>
    <row r="618203" customFormat="1"/>
    <row r="618204" customFormat="1"/>
    <row r="618205" customFormat="1"/>
    <row r="618206" customFormat="1"/>
    <row r="618207" customFormat="1"/>
    <row r="618208" customFormat="1"/>
    <row r="618209" customFormat="1"/>
    <row r="618210" customFormat="1"/>
    <row r="618211" customFormat="1"/>
    <row r="618212" customFormat="1"/>
    <row r="618213" customFormat="1"/>
    <row r="618214" customFormat="1"/>
    <row r="618215" customFormat="1"/>
    <row r="618216" customFormat="1"/>
    <row r="618217" customFormat="1"/>
    <row r="618218" customFormat="1"/>
    <row r="618219" customFormat="1"/>
    <row r="618220" customFormat="1"/>
    <row r="618221" customFormat="1"/>
    <row r="618222" customFormat="1"/>
    <row r="618223" customFormat="1"/>
    <row r="618224" customFormat="1"/>
    <row r="618225" customFormat="1"/>
    <row r="618226" customFormat="1"/>
    <row r="618227" customFormat="1"/>
    <row r="618228" customFormat="1"/>
    <row r="618229" customFormat="1"/>
    <row r="618230" customFormat="1"/>
    <row r="618231" customFormat="1"/>
    <row r="618232" customFormat="1"/>
    <row r="618233" customFormat="1"/>
    <row r="618234" customFormat="1"/>
    <row r="618235" customFormat="1"/>
    <row r="618236" customFormat="1"/>
    <row r="618237" customFormat="1"/>
    <row r="618238" customFormat="1"/>
    <row r="618239" customFormat="1"/>
    <row r="618240" customFormat="1"/>
    <row r="618241" customFormat="1"/>
    <row r="618242" customFormat="1"/>
    <row r="618243" customFormat="1"/>
    <row r="618244" customFormat="1"/>
    <row r="618245" customFormat="1"/>
    <row r="618246" customFormat="1"/>
    <row r="618247" customFormat="1"/>
    <row r="618248" customFormat="1"/>
    <row r="618249" customFormat="1"/>
    <row r="618250" customFormat="1"/>
    <row r="618251" customFormat="1"/>
    <row r="618252" customFormat="1"/>
    <row r="618253" customFormat="1"/>
    <row r="618254" customFormat="1"/>
    <row r="618255" customFormat="1"/>
    <row r="618256" customFormat="1"/>
    <row r="618257" customFormat="1"/>
    <row r="618258" customFormat="1"/>
    <row r="618259" customFormat="1"/>
    <row r="618260" customFormat="1"/>
    <row r="618261" customFormat="1"/>
    <row r="618262" customFormat="1"/>
    <row r="618263" customFormat="1"/>
    <row r="618264" customFormat="1"/>
    <row r="618265" customFormat="1"/>
    <row r="618266" customFormat="1"/>
    <row r="618267" customFormat="1"/>
    <row r="618268" customFormat="1"/>
    <row r="618269" customFormat="1"/>
    <row r="618270" customFormat="1"/>
    <row r="618271" customFormat="1"/>
    <row r="618272" customFormat="1"/>
    <row r="618273" customFormat="1"/>
    <row r="618274" customFormat="1"/>
    <row r="618275" customFormat="1"/>
    <row r="618276" customFormat="1"/>
    <row r="618277" customFormat="1"/>
    <row r="618278" customFormat="1"/>
    <row r="618279" customFormat="1"/>
    <row r="618280" customFormat="1"/>
    <row r="618281" customFormat="1"/>
    <row r="618282" customFormat="1"/>
    <row r="618283" customFormat="1"/>
    <row r="618284" customFormat="1"/>
    <row r="618285" customFormat="1"/>
    <row r="618286" customFormat="1"/>
    <row r="618287" customFormat="1"/>
    <row r="618288" customFormat="1"/>
    <row r="618289" customFormat="1"/>
    <row r="618290" customFormat="1"/>
    <row r="618291" customFormat="1"/>
    <row r="618292" customFormat="1"/>
    <row r="618293" customFormat="1"/>
    <row r="618294" customFormat="1"/>
    <row r="618295" customFormat="1"/>
    <row r="618296" customFormat="1"/>
    <row r="618297" customFormat="1"/>
    <row r="618298" customFormat="1"/>
    <row r="618299" customFormat="1"/>
    <row r="618300" customFormat="1"/>
    <row r="618301" customFormat="1"/>
    <row r="618302" customFormat="1"/>
    <row r="618303" customFormat="1"/>
    <row r="618304" customFormat="1"/>
    <row r="618305" customFormat="1"/>
    <row r="618306" customFormat="1"/>
    <row r="618307" customFormat="1"/>
    <row r="618308" customFormat="1"/>
    <row r="618309" customFormat="1"/>
    <row r="618310" customFormat="1"/>
    <row r="618311" customFormat="1"/>
    <row r="618312" customFormat="1"/>
    <row r="618313" customFormat="1"/>
    <row r="618314" customFormat="1"/>
    <row r="618315" customFormat="1"/>
    <row r="618316" customFormat="1"/>
    <row r="618317" customFormat="1"/>
    <row r="618318" customFormat="1"/>
    <row r="618319" customFormat="1"/>
    <row r="618320" customFormat="1"/>
    <row r="618321" customFormat="1"/>
    <row r="618322" customFormat="1"/>
    <row r="618323" customFormat="1"/>
    <row r="618324" customFormat="1"/>
    <row r="618325" customFormat="1"/>
    <row r="618326" customFormat="1"/>
    <row r="618327" customFormat="1"/>
    <row r="618328" customFormat="1"/>
    <row r="618329" customFormat="1"/>
    <row r="618330" customFormat="1"/>
    <row r="618331" customFormat="1"/>
    <row r="618332" customFormat="1"/>
    <row r="618333" customFormat="1"/>
    <row r="618334" customFormat="1"/>
    <row r="618335" customFormat="1"/>
    <row r="618336" customFormat="1"/>
    <row r="618337" customFormat="1"/>
    <row r="618338" customFormat="1"/>
    <row r="618339" customFormat="1"/>
    <row r="618340" customFormat="1"/>
    <row r="618341" customFormat="1"/>
    <row r="618342" customFormat="1"/>
    <row r="618343" customFormat="1"/>
    <row r="618344" customFormat="1"/>
    <row r="618345" customFormat="1"/>
    <row r="618346" customFormat="1"/>
    <row r="618347" customFormat="1"/>
    <row r="618348" customFormat="1"/>
    <row r="618349" customFormat="1"/>
    <row r="618350" customFormat="1"/>
    <row r="618351" customFormat="1"/>
    <row r="618352" customFormat="1"/>
    <row r="618353" customFormat="1"/>
    <row r="618354" customFormat="1"/>
    <row r="618355" customFormat="1"/>
    <row r="618356" customFormat="1"/>
    <row r="618357" customFormat="1"/>
    <row r="618358" customFormat="1"/>
    <row r="618359" customFormat="1"/>
    <row r="618360" customFormat="1"/>
    <row r="618361" customFormat="1"/>
    <row r="618362" customFormat="1"/>
    <row r="618363" customFormat="1"/>
    <row r="618364" customFormat="1"/>
    <row r="618365" customFormat="1"/>
    <row r="618366" customFormat="1"/>
    <row r="618367" customFormat="1"/>
    <row r="618368" customFormat="1"/>
    <row r="618369" customFormat="1"/>
    <row r="618370" customFormat="1"/>
    <row r="618371" customFormat="1"/>
    <row r="618372" customFormat="1"/>
    <row r="618373" customFormat="1"/>
    <row r="618374" customFormat="1"/>
    <row r="618375" customFormat="1"/>
    <row r="618376" customFormat="1"/>
    <row r="618377" customFormat="1"/>
    <row r="618378" customFormat="1"/>
    <row r="618379" customFormat="1"/>
    <row r="618380" customFormat="1"/>
    <row r="618381" customFormat="1"/>
    <row r="618382" customFormat="1"/>
    <row r="618383" customFormat="1"/>
    <row r="618384" customFormat="1"/>
    <row r="618385" customFormat="1"/>
    <row r="618386" customFormat="1"/>
    <row r="618387" customFormat="1"/>
    <row r="618388" customFormat="1"/>
    <row r="618389" customFormat="1"/>
    <row r="618390" customFormat="1"/>
    <row r="618391" customFormat="1"/>
    <row r="618392" customFormat="1"/>
    <row r="618393" customFormat="1"/>
    <row r="618394" customFormat="1"/>
    <row r="618395" customFormat="1"/>
    <row r="618396" customFormat="1"/>
    <row r="618397" customFormat="1"/>
    <row r="618398" customFormat="1"/>
    <row r="618399" customFormat="1"/>
    <row r="618400" customFormat="1"/>
    <row r="618401" customFormat="1"/>
    <row r="618402" customFormat="1"/>
    <row r="618403" customFormat="1"/>
    <row r="618404" customFormat="1"/>
    <row r="618405" customFormat="1"/>
    <row r="618406" customFormat="1"/>
    <row r="618407" customFormat="1"/>
    <row r="618408" customFormat="1"/>
    <row r="618409" customFormat="1"/>
    <row r="618410" customFormat="1"/>
    <row r="618411" customFormat="1"/>
    <row r="618412" customFormat="1"/>
    <row r="618413" customFormat="1"/>
    <row r="618414" customFormat="1"/>
    <row r="618415" customFormat="1"/>
    <row r="618416" customFormat="1"/>
    <row r="618417" customFormat="1"/>
    <row r="618418" customFormat="1"/>
    <row r="618419" customFormat="1"/>
    <row r="618420" customFormat="1"/>
    <row r="618421" customFormat="1"/>
    <row r="618422" customFormat="1"/>
    <row r="618423" customFormat="1"/>
    <row r="618424" customFormat="1"/>
    <row r="618425" customFormat="1"/>
    <row r="618426" customFormat="1"/>
    <row r="618427" customFormat="1"/>
    <row r="618428" customFormat="1"/>
    <row r="618429" customFormat="1"/>
    <row r="618430" customFormat="1"/>
    <row r="618431" customFormat="1"/>
    <row r="618432" customFormat="1"/>
    <row r="618433" customFormat="1"/>
    <row r="618434" customFormat="1"/>
    <row r="618435" customFormat="1"/>
    <row r="618436" customFormat="1"/>
    <row r="618437" customFormat="1"/>
    <row r="618438" customFormat="1"/>
    <row r="618439" customFormat="1"/>
    <row r="618440" customFormat="1"/>
    <row r="618441" customFormat="1"/>
    <row r="618442" customFormat="1"/>
    <row r="618443" customFormat="1"/>
    <row r="618444" customFormat="1"/>
    <row r="618445" customFormat="1"/>
    <row r="618446" customFormat="1"/>
    <row r="618447" customFormat="1"/>
    <row r="618448" customFormat="1"/>
    <row r="618449" customFormat="1"/>
    <row r="618450" customFormat="1"/>
    <row r="618451" customFormat="1"/>
    <row r="618452" customFormat="1"/>
    <row r="618453" customFormat="1"/>
    <row r="618454" customFormat="1"/>
    <row r="618455" customFormat="1"/>
    <row r="618456" customFormat="1"/>
    <row r="618457" customFormat="1"/>
    <row r="618458" customFormat="1"/>
    <row r="618459" customFormat="1"/>
    <row r="618460" customFormat="1"/>
    <row r="618461" customFormat="1"/>
    <row r="618462" customFormat="1"/>
    <row r="618463" customFormat="1"/>
    <row r="618464" customFormat="1"/>
    <row r="618465" customFormat="1"/>
    <row r="618466" customFormat="1"/>
    <row r="618467" customFormat="1"/>
    <row r="618468" customFormat="1"/>
    <row r="618469" customFormat="1"/>
    <row r="618470" customFormat="1"/>
    <row r="618471" customFormat="1"/>
    <row r="618472" customFormat="1"/>
    <row r="618473" customFormat="1"/>
    <row r="618474" customFormat="1"/>
    <row r="618475" customFormat="1"/>
    <row r="618476" customFormat="1"/>
    <row r="618477" customFormat="1"/>
    <row r="618478" customFormat="1"/>
    <row r="618479" customFormat="1"/>
    <row r="618480" customFormat="1"/>
    <row r="618481" customFormat="1"/>
    <row r="618482" customFormat="1"/>
    <row r="618483" customFormat="1"/>
    <row r="618484" customFormat="1"/>
    <row r="618485" customFormat="1"/>
    <row r="618486" customFormat="1"/>
    <row r="618487" customFormat="1"/>
    <row r="618488" customFormat="1"/>
    <row r="618489" customFormat="1"/>
    <row r="618490" customFormat="1"/>
    <row r="618491" customFormat="1"/>
    <row r="618492" customFormat="1"/>
    <row r="618493" customFormat="1"/>
    <row r="618494" customFormat="1"/>
    <row r="618495" customFormat="1"/>
    <row r="618496" customFormat="1"/>
    <row r="618497" customFormat="1"/>
    <row r="618498" customFormat="1"/>
    <row r="618499" customFormat="1"/>
    <row r="618500" customFormat="1"/>
    <row r="618501" customFormat="1"/>
    <row r="618502" customFormat="1"/>
    <row r="618503" customFormat="1"/>
    <row r="618504" customFormat="1"/>
    <row r="618505" customFormat="1"/>
    <row r="618506" customFormat="1"/>
    <row r="618507" customFormat="1"/>
    <row r="618508" customFormat="1"/>
    <row r="618509" customFormat="1"/>
    <row r="618510" customFormat="1"/>
    <row r="618511" customFormat="1"/>
    <row r="618512" customFormat="1"/>
    <row r="618513" customFormat="1"/>
    <row r="618514" customFormat="1"/>
    <row r="618515" customFormat="1"/>
    <row r="618516" customFormat="1"/>
    <row r="618517" customFormat="1"/>
    <row r="618518" customFormat="1"/>
    <row r="618519" customFormat="1"/>
    <row r="618520" customFormat="1"/>
    <row r="618521" customFormat="1"/>
    <row r="618522" customFormat="1"/>
    <row r="618523" customFormat="1"/>
    <row r="618524" customFormat="1"/>
    <row r="618525" customFormat="1"/>
    <row r="618526" customFormat="1"/>
    <row r="618527" customFormat="1"/>
    <row r="618528" customFormat="1"/>
    <row r="618529" customFormat="1"/>
    <row r="618530" customFormat="1"/>
    <row r="618531" customFormat="1"/>
    <row r="618532" customFormat="1"/>
    <row r="618533" customFormat="1"/>
    <row r="618534" customFormat="1"/>
    <row r="618535" customFormat="1"/>
    <row r="618536" customFormat="1"/>
    <row r="618537" customFormat="1"/>
    <row r="618538" customFormat="1"/>
    <row r="618539" customFormat="1"/>
    <row r="618540" customFormat="1"/>
    <row r="618541" customFormat="1"/>
    <row r="618542" customFormat="1"/>
    <row r="618543" customFormat="1"/>
    <row r="618544" customFormat="1"/>
    <row r="618545" customFormat="1"/>
    <row r="618546" customFormat="1"/>
    <row r="618547" customFormat="1"/>
    <row r="618548" customFormat="1"/>
    <row r="618549" customFormat="1"/>
    <row r="618550" customFormat="1"/>
    <row r="618551" customFormat="1"/>
    <row r="618552" customFormat="1"/>
    <row r="618553" customFormat="1"/>
    <row r="618554" customFormat="1"/>
    <row r="618555" customFormat="1"/>
    <row r="618556" customFormat="1"/>
    <row r="618557" customFormat="1"/>
    <row r="618558" customFormat="1"/>
    <row r="618559" customFormat="1"/>
    <row r="618560" customFormat="1"/>
    <row r="618561" customFormat="1"/>
    <row r="618562" customFormat="1"/>
    <row r="618563" customFormat="1"/>
    <row r="618564" customFormat="1"/>
    <row r="618565" customFormat="1"/>
    <row r="618566" customFormat="1"/>
    <row r="618567" customFormat="1"/>
    <row r="618568" customFormat="1"/>
    <row r="618569" customFormat="1"/>
    <row r="618570" customFormat="1"/>
    <row r="618571" customFormat="1"/>
    <row r="618572" customFormat="1"/>
    <row r="618573" customFormat="1"/>
    <row r="618574" customFormat="1"/>
    <row r="618575" customFormat="1"/>
    <row r="618576" customFormat="1"/>
    <row r="618577" customFormat="1"/>
    <row r="618578" customFormat="1"/>
    <row r="618579" customFormat="1"/>
    <row r="618580" customFormat="1"/>
    <row r="618581" customFormat="1"/>
    <row r="618582" customFormat="1"/>
    <row r="618583" customFormat="1"/>
    <row r="618584" customFormat="1"/>
    <row r="618585" customFormat="1"/>
    <row r="618586" customFormat="1"/>
    <row r="618587" customFormat="1"/>
    <row r="618588" customFormat="1"/>
    <row r="618589" customFormat="1"/>
    <row r="618590" customFormat="1"/>
    <row r="618591" customFormat="1"/>
    <row r="618592" customFormat="1"/>
    <row r="618593" customFormat="1"/>
    <row r="618594" customFormat="1"/>
    <row r="618595" customFormat="1"/>
    <row r="618596" customFormat="1"/>
    <row r="618597" customFormat="1"/>
    <row r="618598" customFormat="1"/>
    <row r="618599" customFormat="1"/>
    <row r="618600" customFormat="1"/>
    <row r="618601" customFormat="1"/>
    <row r="618602" customFormat="1"/>
    <row r="618603" customFormat="1"/>
    <row r="618604" customFormat="1"/>
    <row r="618605" customFormat="1"/>
    <row r="618606" customFormat="1"/>
    <row r="618607" customFormat="1"/>
    <row r="618608" customFormat="1"/>
    <row r="618609" customFormat="1"/>
    <row r="618610" customFormat="1"/>
    <row r="618611" customFormat="1"/>
    <row r="618612" customFormat="1"/>
    <row r="618613" customFormat="1"/>
    <row r="618614" customFormat="1"/>
    <row r="618615" customFormat="1"/>
    <row r="618616" customFormat="1"/>
    <row r="618617" customFormat="1"/>
    <row r="618618" customFormat="1"/>
    <row r="618619" customFormat="1"/>
    <row r="618620" customFormat="1"/>
    <row r="618621" customFormat="1"/>
    <row r="618622" customFormat="1"/>
    <row r="618623" customFormat="1"/>
    <row r="618624" customFormat="1"/>
    <row r="618625" customFormat="1"/>
    <row r="618626" customFormat="1"/>
    <row r="618627" customFormat="1"/>
    <row r="618628" customFormat="1"/>
    <row r="618629" customFormat="1"/>
    <row r="618630" customFormat="1"/>
    <row r="618631" customFormat="1"/>
    <row r="618632" customFormat="1"/>
    <row r="618633" customFormat="1"/>
    <row r="618634" customFormat="1"/>
    <row r="618635" customFormat="1"/>
    <row r="618636" customFormat="1"/>
    <row r="618637" customFormat="1"/>
    <row r="618638" customFormat="1"/>
    <row r="618639" customFormat="1"/>
    <row r="618640" customFormat="1"/>
    <row r="618641" customFormat="1"/>
    <row r="618642" customFormat="1"/>
    <row r="618643" customFormat="1"/>
    <row r="618644" customFormat="1"/>
    <row r="618645" customFormat="1"/>
    <row r="618646" customFormat="1"/>
    <row r="618647" customFormat="1"/>
    <row r="618648" customFormat="1"/>
    <row r="618649" customFormat="1"/>
    <row r="618650" customFormat="1"/>
    <row r="618651" customFormat="1"/>
    <row r="618652" customFormat="1"/>
    <row r="618653" customFormat="1"/>
    <row r="618654" customFormat="1"/>
    <row r="618655" customFormat="1"/>
    <row r="618656" customFormat="1"/>
    <row r="618657" customFormat="1"/>
    <row r="618658" customFormat="1"/>
    <row r="618659" customFormat="1"/>
    <row r="618660" customFormat="1"/>
    <row r="618661" customFormat="1"/>
    <row r="618662" customFormat="1"/>
    <row r="618663" customFormat="1"/>
    <row r="618664" customFormat="1"/>
    <row r="618665" customFormat="1"/>
    <row r="618666" customFormat="1"/>
    <row r="618667" customFormat="1"/>
    <row r="618668" customFormat="1"/>
    <row r="618669" customFormat="1"/>
    <row r="618670" customFormat="1"/>
    <row r="618671" customFormat="1"/>
    <row r="618672" customFormat="1"/>
    <row r="618673" customFormat="1"/>
    <row r="618674" customFormat="1"/>
    <row r="618675" customFormat="1"/>
    <row r="618676" customFormat="1"/>
    <row r="618677" customFormat="1"/>
    <row r="618678" customFormat="1"/>
    <row r="618679" customFormat="1"/>
    <row r="618680" customFormat="1"/>
    <row r="618681" customFormat="1"/>
    <row r="618682" customFormat="1"/>
    <row r="618683" customFormat="1"/>
    <row r="618684" customFormat="1"/>
    <row r="618685" customFormat="1"/>
    <row r="618686" customFormat="1"/>
    <row r="618687" customFormat="1"/>
    <row r="618688" customFormat="1"/>
    <row r="618689" customFormat="1"/>
    <row r="618690" customFormat="1"/>
    <row r="618691" customFormat="1"/>
    <row r="618692" customFormat="1"/>
    <row r="618693" customFormat="1"/>
    <row r="618694" customFormat="1"/>
    <row r="618695" customFormat="1"/>
    <row r="618696" customFormat="1"/>
    <row r="618697" customFormat="1"/>
    <row r="618698" customFormat="1"/>
    <row r="618699" customFormat="1"/>
    <row r="618700" customFormat="1"/>
    <row r="618701" customFormat="1"/>
    <row r="618702" customFormat="1"/>
    <row r="618703" customFormat="1"/>
    <row r="618704" customFormat="1"/>
    <row r="618705" customFormat="1"/>
    <row r="618706" customFormat="1"/>
    <row r="618707" customFormat="1"/>
    <row r="618708" customFormat="1"/>
    <row r="618709" customFormat="1"/>
    <row r="618710" customFormat="1"/>
    <row r="618711" customFormat="1"/>
    <row r="618712" customFormat="1"/>
    <row r="618713" customFormat="1"/>
    <row r="618714" customFormat="1"/>
    <row r="618715" customFormat="1"/>
    <row r="618716" customFormat="1"/>
    <row r="618717" customFormat="1"/>
    <row r="618718" customFormat="1"/>
    <row r="618719" customFormat="1"/>
    <row r="618720" customFormat="1"/>
    <row r="618721" customFormat="1"/>
    <row r="618722" customFormat="1"/>
    <row r="618723" customFormat="1"/>
    <row r="618724" customFormat="1"/>
    <row r="618725" customFormat="1"/>
    <row r="618726" customFormat="1"/>
    <row r="618727" customFormat="1"/>
    <row r="618728" customFormat="1"/>
    <row r="618729" customFormat="1"/>
    <row r="618730" customFormat="1"/>
    <row r="618731" customFormat="1"/>
    <row r="618732" customFormat="1"/>
    <row r="618733" customFormat="1"/>
    <row r="618734" customFormat="1"/>
    <row r="618735" customFormat="1"/>
    <row r="618736" customFormat="1"/>
    <row r="618737" customFormat="1"/>
    <row r="618738" customFormat="1"/>
    <row r="618739" customFormat="1"/>
    <row r="618740" customFormat="1"/>
    <row r="618741" customFormat="1"/>
    <row r="618742" customFormat="1"/>
    <row r="618743" customFormat="1"/>
    <row r="618744" customFormat="1"/>
    <row r="618745" customFormat="1"/>
    <row r="618746" customFormat="1"/>
    <row r="618747" customFormat="1"/>
    <row r="618748" customFormat="1"/>
    <row r="618749" customFormat="1"/>
    <row r="618750" customFormat="1"/>
    <row r="618751" customFormat="1"/>
    <row r="618752" customFormat="1"/>
    <row r="618753" customFormat="1"/>
    <row r="618754" customFormat="1"/>
    <row r="618755" customFormat="1"/>
    <row r="618756" customFormat="1"/>
    <row r="618757" customFormat="1"/>
    <row r="618758" customFormat="1"/>
    <row r="618759" customFormat="1"/>
    <row r="618760" customFormat="1"/>
    <row r="618761" customFormat="1"/>
    <row r="618762" customFormat="1"/>
    <row r="618763" customFormat="1"/>
    <row r="618764" customFormat="1"/>
    <row r="618765" customFormat="1"/>
    <row r="618766" customFormat="1"/>
    <row r="618767" customFormat="1"/>
    <row r="618768" customFormat="1"/>
    <row r="618769" customFormat="1"/>
    <row r="618770" customFormat="1"/>
    <row r="618771" customFormat="1"/>
    <row r="618772" customFormat="1"/>
    <row r="618773" customFormat="1"/>
    <row r="618774" customFormat="1"/>
    <row r="618775" customFormat="1"/>
    <row r="618776" customFormat="1"/>
    <row r="618777" customFormat="1"/>
    <row r="618778" customFormat="1"/>
    <row r="618779" customFormat="1"/>
    <row r="618780" customFormat="1"/>
    <row r="618781" customFormat="1"/>
    <row r="618782" customFormat="1"/>
    <row r="618783" customFormat="1"/>
    <row r="618784" customFormat="1"/>
    <row r="618785" customFormat="1"/>
    <row r="618786" customFormat="1"/>
    <row r="618787" customFormat="1"/>
    <row r="618788" customFormat="1"/>
    <row r="618789" customFormat="1"/>
    <row r="618790" customFormat="1"/>
    <row r="618791" customFormat="1"/>
    <row r="618792" customFormat="1"/>
    <row r="618793" customFormat="1"/>
    <row r="618794" customFormat="1"/>
    <row r="618795" customFormat="1"/>
    <row r="618796" customFormat="1"/>
    <row r="618797" customFormat="1"/>
    <row r="618798" customFormat="1"/>
    <row r="618799" customFormat="1"/>
    <row r="618800" customFormat="1"/>
    <row r="618801" customFormat="1"/>
    <row r="618802" customFormat="1"/>
    <row r="618803" customFormat="1"/>
    <row r="618804" customFormat="1"/>
    <row r="618805" customFormat="1"/>
    <row r="618806" customFormat="1"/>
    <row r="618807" customFormat="1"/>
    <row r="618808" customFormat="1"/>
    <row r="618809" customFormat="1"/>
    <row r="618810" customFormat="1"/>
    <row r="618811" customFormat="1"/>
    <row r="618812" customFormat="1"/>
    <row r="618813" customFormat="1"/>
    <row r="618814" customFormat="1"/>
    <row r="618815" customFormat="1"/>
    <row r="618816" customFormat="1"/>
    <row r="618817" customFormat="1"/>
    <row r="618818" customFormat="1"/>
    <row r="618819" customFormat="1"/>
    <row r="618820" customFormat="1"/>
    <row r="618821" customFormat="1"/>
    <row r="618822" customFormat="1"/>
    <row r="618823" customFormat="1"/>
    <row r="618824" customFormat="1"/>
    <row r="618825" customFormat="1"/>
    <row r="618826" customFormat="1"/>
    <row r="618827" customFormat="1"/>
    <row r="618828" customFormat="1"/>
    <row r="618829" customFormat="1"/>
    <row r="618830" customFormat="1"/>
    <row r="618831" customFormat="1"/>
    <row r="618832" customFormat="1"/>
    <row r="618833" customFormat="1"/>
    <row r="618834" customFormat="1"/>
    <row r="618835" customFormat="1"/>
    <row r="618836" customFormat="1"/>
    <row r="618837" customFormat="1"/>
    <row r="618838" customFormat="1"/>
    <row r="618839" customFormat="1"/>
    <row r="618840" customFormat="1"/>
    <row r="618841" customFormat="1"/>
    <row r="618842" customFormat="1"/>
    <row r="618843" customFormat="1"/>
    <row r="618844" customFormat="1"/>
    <row r="618845" customFormat="1"/>
    <row r="618846" customFormat="1"/>
    <row r="618847" customFormat="1"/>
    <row r="618848" customFormat="1"/>
    <row r="618849" customFormat="1"/>
    <row r="618850" customFormat="1"/>
    <row r="618851" customFormat="1"/>
    <row r="618852" customFormat="1"/>
    <row r="618853" customFormat="1"/>
    <row r="618854" customFormat="1"/>
    <row r="618855" customFormat="1"/>
    <row r="618856" customFormat="1"/>
    <row r="618857" customFormat="1"/>
    <row r="618858" customFormat="1"/>
    <row r="618859" customFormat="1"/>
    <row r="618860" customFormat="1"/>
    <row r="618861" customFormat="1"/>
    <row r="618862" customFormat="1"/>
    <row r="618863" customFormat="1"/>
    <row r="618864" customFormat="1"/>
    <row r="618865" customFormat="1"/>
    <row r="618866" customFormat="1"/>
    <row r="618867" customFormat="1"/>
    <row r="618868" customFormat="1"/>
    <row r="618869" customFormat="1"/>
    <row r="618870" customFormat="1"/>
    <row r="618871" customFormat="1"/>
    <row r="618872" customFormat="1"/>
    <row r="618873" customFormat="1"/>
    <row r="618874" customFormat="1"/>
    <row r="618875" customFormat="1"/>
    <row r="618876" customFormat="1"/>
    <row r="618877" customFormat="1"/>
    <row r="618878" customFormat="1"/>
    <row r="618879" customFormat="1"/>
    <row r="618880" customFormat="1"/>
    <row r="618881" customFormat="1"/>
    <row r="618882" customFormat="1"/>
    <row r="618883" customFormat="1"/>
    <row r="618884" customFormat="1"/>
    <row r="618885" customFormat="1"/>
    <row r="618886" customFormat="1"/>
    <row r="618887" customFormat="1"/>
    <row r="618888" customFormat="1"/>
    <row r="618889" customFormat="1"/>
    <row r="618890" customFormat="1"/>
    <row r="618891" customFormat="1"/>
    <row r="618892" customFormat="1"/>
    <row r="618893" customFormat="1"/>
    <row r="618894" customFormat="1"/>
    <row r="618895" customFormat="1"/>
    <row r="618896" customFormat="1"/>
    <row r="618897" customFormat="1"/>
    <row r="618898" customFormat="1"/>
    <row r="618899" customFormat="1"/>
    <row r="618900" customFormat="1"/>
    <row r="618901" customFormat="1"/>
    <row r="618902" customFormat="1"/>
    <row r="618903" customFormat="1"/>
    <row r="618904" customFormat="1"/>
    <row r="618905" customFormat="1"/>
    <row r="618906" customFormat="1"/>
    <row r="618907" customFormat="1"/>
    <row r="618908" customFormat="1"/>
    <row r="618909" customFormat="1"/>
    <row r="618910" customFormat="1"/>
    <row r="618911" customFormat="1"/>
    <row r="618912" customFormat="1"/>
    <row r="618913" customFormat="1"/>
    <row r="618914" customFormat="1"/>
    <row r="618915" customFormat="1"/>
    <row r="618916" customFormat="1"/>
    <row r="618917" customFormat="1"/>
    <row r="618918" customFormat="1"/>
    <row r="618919" customFormat="1"/>
    <row r="618920" customFormat="1"/>
    <row r="618921" customFormat="1"/>
    <row r="618922" customFormat="1"/>
    <row r="618923" customFormat="1"/>
    <row r="618924" customFormat="1"/>
    <row r="618925" customFormat="1"/>
    <row r="618926" customFormat="1"/>
    <row r="618927" customFormat="1"/>
    <row r="618928" customFormat="1"/>
    <row r="618929" customFormat="1"/>
    <row r="618930" customFormat="1"/>
    <row r="618931" customFormat="1"/>
    <row r="618932" customFormat="1"/>
    <row r="618933" customFormat="1"/>
    <row r="618934" customFormat="1"/>
    <row r="618935" customFormat="1"/>
    <row r="618936" customFormat="1"/>
    <row r="618937" customFormat="1"/>
    <row r="618938" customFormat="1"/>
    <row r="618939" customFormat="1"/>
    <row r="618940" customFormat="1"/>
    <row r="618941" customFormat="1"/>
    <row r="618942" customFormat="1"/>
    <row r="618943" customFormat="1"/>
    <row r="618944" customFormat="1"/>
    <row r="618945" customFormat="1"/>
    <row r="618946" customFormat="1"/>
    <row r="618947" customFormat="1"/>
    <row r="618948" customFormat="1"/>
    <row r="618949" customFormat="1"/>
    <row r="618950" customFormat="1"/>
    <row r="618951" customFormat="1"/>
    <row r="618952" customFormat="1"/>
    <row r="618953" customFormat="1"/>
    <row r="618954" customFormat="1"/>
    <row r="618955" customFormat="1"/>
    <row r="618956" customFormat="1"/>
    <row r="618957" customFormat="1"/>
    <row r="618958" customFormat="1"/>
    <row r="618959" customFormat="1"/>
    <row r="618960" customFormat="1"/>
    <row r="618961" customFormat="1"/>
    <row r="618962" customFormat="1"/>
    <row r="618963" customFormat="1"/>
    <row r="618964" customFormat="1"/>
    <row r="618965" customFormat="1"/>
    <row r="618966" customFormat="1"/>
    <row r="618967" customFormat="1"/>
    <row r="618968" customFormat="1"/>
    <row r="618969" customFormat="1"/>
    <row r="618970" customFormat="1"/>
    <row r="618971" customFormat="1"/>
    <row r="618972" customFormat="1"/>
    <row r="618973" customFormat="1"/>
    <row r="618974" customFormat="1"/>
    <row r="618975" customFormat="1"/>
    <row r="618976" customFormat="1"/>
    <row r="618977" customFormat="1"/>
    <row r="618978" customFormat="1"/>
    <row r="618979" customFormat="1"/>
    <row r="618980" customFormat="1"/>
    <row r="618981" customFormat="1"/>
    <row r="618982" customFormat="1"/>
    <row r="618983" customFormat="1"/>
    <row r="618984" customFormat="1"/>
    <row r="618985" customFormat="1"/>
    <row r="618986" customFormat="1"/>
    <row r="618987" customFormat="1"/>
    <row r="618988" customFormat="1"/>
    <row r="618989" customFormat="1"/>
    <row r="618990" customFormat="1"/>
    <row r="618991" customFormat="1"/>
    <row r="618992" customFormat="1"/>
    <row r="618993" customFormat="1"/>
    <row r="618994" customFormat="1"/>
    <row r="618995" customFormat="1"/>
    <row r="618996" customFormat="1"/>
    <row r="618997" customFormat="1"/>
    <row r="618998" customFormat="1"/>
    <row r="618999" customFormat="1"/>
    <row r="619000" customFormat="1"/>
    <row r="619001" customFormat="1"/>
    <row r="619002" customFormat="1"/>
    <row r="619003" customFormat="1"/>
    <row r="619004" customFormat="1"/>
    <row r="619005" customFormat="1"/>
    <row r="619006" customFormat="1"/>
    <row r="619007" customFormat="1"/>
    <row r="619008" customFormat="1"/>
    <row r="619009" customFormat="1"/>
    <row r="619010" customFormat="1"/>
    <row r="619011" customFormat="1"/>
    <row r="619012" customFormat="1"/>
    <row r="619013" customFormat="1"/>
    <row r="619014" customFormat="1"/>
    <row r="619015" customFormat="1"/>
    <row r="619016" customFormat="1"/>
    <row r="619017" customFormat="1"/>
    <row r="619018" customFormat="1"/>
    <row r="619019" customFormat="1"/>
    <row r="619020" customFormat="1"/>
    <row r="619021" customFormat="1"/>
    <row r="619022" customFormat="1"/>
    <row r="619023" customFormat="1"/>
    <row r="619024" customFormat="1"/>
    <row r="619025" customFormat="1"/>
    <row r="619026" customFormat="1"/>
    <row r="619027" customFormat="1"/>
    <row r="619028" customFormat="1"/>
    <row r="619029" customFormat="1"/>
    <row r="619030" customFormat="1"/>
    <row r="619031" customFormat="1"/>
    <row r="619032" customFormat="1"/>
    <row r="619033" customFormat="1"/>
    <row r="619034" customFormat="1"/>
    <row r="619035" customFormat="1"/>
    <row r="619036" customFormat="1"/>
    <row r="619037" customFormat="1"/>
    <row r="619038" customFormat="1"/>
    <row r="619039" customFormat="1"/>
    <row r="619040" customFormat="1"/>
    <row r="619041" customFormat="1"/>
    <row r="619042" customFormat="1"/>
    <row r="619043" customFormat="1"/>
    <row r="619044" customFormat="1"/>
    <row r="619045" customFormat="1"/>
    <row r="619046" customFormat="1"/>
    <row r="619047" customFormat="1"/>
    <row r="619048" customFormat="1"/>
    <row r="619049" customFormat="1"/>
    <row r="619050" customFormat="1"/>
    <row r="619051" customFormat="1"/>
    <row r="619052" customFormat="1"/>
    <row r="619053" customFormat="1"/>
    <row r="619054" customFormat="1"/>
    <row r="619055" customFormat="1"/>
    <row r="619056" customFormat="1"/>
    <row r="619057" customFormat="1"/>
    <row r="619058" customFormat="1"/>
    <row r="619059" customFormat="1"/>
    <row r="619060" customFormat="1"/>
    <row r="619061" customFormat="1"/>
    <row r="619062" customFormat="1"/>
    <row r="619063" customFormat="1"/>
    <row r="619064" customFormat="1"/>
    <row r="619065" customFormat="1"/>
    <row r="619066" customFormat="1"/>
    <row r="619067" customFormat="1"/>
    <row r="619068" customFormat="1"/>
    <row r="619069" customFormat="1"/>
    <row r="619070" customFormat="1"/>
    <row r="619071" customFormat="1"/>
    <row r="619072" customFormat="1"/>
    <row r="619073" customFormat="1"/>
    <row r="619074" customFormat="1"/>
    <row r="619075" customFormat="1"/>
    <row r="619076" customFormat="1"/>
    <row r="619077" customFormat="1"/>
    <row r="619078" customFormat="1"/>
    <row r="619079" customFormat="1"/>
    <row r="619080" customFormat="1"/>
    <row r="619081" customFormat="1"/>
    <row r="619082" customFormat="1"/>
    <row r="619083" customFormat="1"/>
    <row r="619084" customFormat="1"/>
    <row r="619085" customFormat="1"/>
    <row r="619086" customFormat="1"/>
    <row r="619087" customFormat="1"/>
    <row r="619088" customFormat="1"/>
    <row r="619089" customFormat="1"/>
    <row r="619090" customFormat="1"/>
    <row r="619091" customFormat="1"/>
    <row r="619092" customFormat="1"/>
    <row r="619093" customFormat="1"/>
    <row r="619094" customFormat="1"/>
    <row r="619095" customFormat="1"/>
    <row r="619096" customFormat="1"/>
    <row r="619097" customFormat="1"/>
    <row r="619098" customFormat="1"/>
    <row r="619099" customFormat="1"/>
    <row r="619100" customFormat="1"/>
    <row r="619101" customFormat="1"/>
    <row r="619102" customFormat="1"/>
    <row r="619103" customFormat="1"/>
    <row r="619104" customFormat="1"/>
    <row r="619105" customFormat="1"/>
    <row r="619106" customFormat="1"/>
    <row r="619107" customFormat="1"/>
    <row r="619108" customFormat="1"/>
    <row r="619109" customFormat="1"/>
    <row r="619110" customFormat="1"/>
    <row r="619111" customFormat="1"/>
    <row r="619112" customFormat="1"/>
    <row r="619113" customFormat="1"/>
    <row r="619114" customFormat="1"/>
    <row r="619115" customFormat="1"/>
    <row r="619116" customFormat="1"/>
    <row r="619117" customFormat="1"/>
    <row r="619118" customFormat="1"/>
    <row r="619119" customFormat="1"/>
    <row r="619120" customFormat="1"/>
    <row r="619121" customFormat="1"/>
    <row r="619122" customFormat="1"/>
    <row r="619123" customFormat="1"/>
    <row r="619124" customFormat="1"/>
    <row r="619125" customFormat="1"/>
    <row r="619126" customFormat="1"/>
    <row r="619127" customFormat="1"/>
    <row r="619128" customFormat="1"/>
    <row r="619129" customFormat="1"/>
    <row r="619130" customFormat="1"/>
    <row r="619131" customFormat="1"/>
    <row r="619132" customFormat="1"/>
    <row r="619133" customFormat="1"/>
    <row r="619134" customFormat="1"/>
    <row r="619135" customFormat="1"/>
    <row r="619136" customFormat="1"/>
    <row r="619137" customFormat="1"/>
    <row r="619138" customFormat="1"/>
    <row r="619139" customFormat="1"/>
    <row r="619140" customFormat="1"/>
    <row r="619141" customFormat="1"/>
    <row r="619142" customFormat="1"/>
    <row r="619143" customFormat="1"/>
    <row r="619144" customFormat="1"/>
    <row r="619145" customFormat="1"/>
    <row r="619146" customFormat="1"/>
    <row r="619147" customFormat="1"/>
    <row r="619148" customFormat="1"/>
    <row r="619149" customFormat="1"/>
    <row r="619150" customFormat="1"/>
    <row r="619151" customFormat="1"/>
    <row r="619152" customFormat="1"/>
    <row r="619153" customFormat="1"/>
    <row r="619154" customFormat="1"/>
    <row r="619155" customFormat="1"/>
    <row r="619156" customFormat="1"/>
    <row r="619157" customFormat="1"/>
    <row r="619158" customFormat="1"/>
    <row r="619159" customFormat="1"/>
    <row r="619160" customFormat="1"/>
    <row r="619161" customFormat="1"/>
    <row r="619162" customFormat="1"/>
    <row r="619163" customFormat="1"/>
    <row r="619164" customFormat="1"/>
    <row r="619165" customFormat="1"/>
    <row r="619166" customFormat="1"/>
    <row r="619167" customFormat="1"/>
    <row r="619168" customFormat="1"/>
    <row r="619169" customFormat="1"/>
    <row r="619170" customFormat="1"/>
    <row r="619171" customFormat="1"/>
    <row r="619172" customFormat="1"/>
    <row r="619173" customFormat="1"/>
    <row r="619174" customFormat="1"/>
    <row r="619175" customFormat="1"/>
    <row r="619176" customFormat="1"/>
    <row r="619177" customFormat="1"/>
    <row r="619178" customFormat="1"/>
    <row r="619179" customFormat="1"/>
    <row r="619180" customFormat="1"/>
    <row r="619181" customFormat="1"/>
    <row r="619182" customFormat="1"/>
    <row r="619183" customFormat="1"/>
    <row r="619184" customFormat="1"/>
    <row r="619185" customFormat="1"/>
    <row r="619186" customFormat="1"/>
    <row r="619187" customFormat="1"/>
    <row r="619188" customFormat="1"/>
    <row r="619189" customFormat="1"/>
    <row r="619190" customFormat="1"/>
    <row r="619191" customFormat="1"/>
    <row r="619192" customFormat="1"/>
    <row r="619193" customFormat="1"/>
    <row r="619194" customFormat="1"/>
    <row r="619195" customFormat="1"/>
    <row r="619196" customFormat="1"/>
    <row r="619197" customFormat="1"/>
    <row r="619198" customFormat="1"/>
    <row r="619199" customFormat="1"/>
    <row r="619200" customFormat="1"/>
    <row r="619201" customFormat="1"/>
    <row r="619202" customFormat="1"/>
    <row r="619203" customFormat="1"/>
    <row r="619204" customFormat="1"/>
    <row r="619205" customFormat="1"/>
    <row r="619206" customFormat="1"/>
    <row r="619207" customFormat="1"/>
    <row r="619208" customFormat="1"/>
    <row r="619209" customFormat="1"/>
    <row r="619210" customFormat="1"/>
    <row r="619211" customFormat="1"/>
    <row r="619212" customFormat="1"/>
    <row r="619213" customFormat="1"/>
    <row r="619214" customFormat="1"/>
    <row r="619215" customFormat="1"/>
    <row r="619216" customFormat="1"/>
    <row r="619217" customFormat="1"/>
    <row r="619218" customFormat="1"/>
    <row r="619219" customFormat="1"/>
    <row r="619220" customFormat="1"/>
    <row r="619221" customFormat="1"/>
    <row r="619222" customFormat="1"/>
    <row r="619223" customFormat="1"/>
    <row r="619224" customFormat="1"/>
    <row r="619225" customFormat="1"/>
    <row r="619226" customFormat="1"/>
    <row r="619227" customFormat="1"/>
    <row r="619228" customFormat="1"/>
    <row r="619229" customFormat="1"/>
    <row r="619230" customFormat="1"/>
    <row r="619231" customFormat="1"/>
    <row r="619232" customFormat="1"/>
    <row r="619233" customFormat="1"/>
    <row r="619234" customFormat="1"/>
    <row r="619235" customFormat="1"/>
    <row r="619236" customFormat="1"/>
    <row r="619237" customFormat="1"/>
    <row r="619238" customFormat="1"/>
    <row r="619239" customFormat="1"/>
    <row r="619240" customFormat="1"/>
    <row r="619241" customFormat="1"/>
    <row r="619242" customFormat="1"/>
    <row r="619243" customFormat="1"/>
    <row r="619244" customFormat="1"/>
    <row r="619245" customFormat="1"/>
    <row r="619246" customFormat="1"/>
    <row r="619247" customFormat="1"/>
    <row r="619248" customFormat="1"/>
    <row r="619249" customFormat="1"/>
    <row r="619250" customFormat="1"/>
    <row r="619251" customFormat="1"/>
    <row r="619252" customFormat="1"/>
    <row r="619253" customFormat="1"/>
    <row r="619254" customFormat="1"/>
    <row r="619255" customFormat="1"/>
    <row r="619256" customFormat="1"/>
    <row r="619257" customFormat="1"/>
    <row r="619258" customFormat="1"/>
    <row r="619259" customFormat="1"/>
    <row r="619260" customFormat="1"/>
    <row r="619261" customFormat="1"/>
    <row r="619262" customFormat="1"/>
    <row r="619263" customFormat="1"/>
    <row r="619264" customFormat="1"/>
    <row r="619265" customFormat="1"/>
    <row r="619266" customFormat="1"/>
    <row r="619267" customFormat="1"/>
    <row r="619268" customFormat="1"/>
    <row r="619269" customFormat="1"/>
    <row r="619270" customFormat="1"/>
    <row r="619271" customFormat="1"/>
    <row r="619272" customFormat="1"/>
    <row r="619273" customFormat="1"/>
    <row r="619274" customFormat="1"/>
    <row r="619275" customFormat="1"/>
    <row r="619276" customFormat="1"/>
    <row r="619277" customFormat="1"/>
    <row r="619278" customFormat="1"/>
    <row r="619279" customFormat="1"/>
    <row r="619280" customFormat="1"/>
    <row r="619281" customFormat="1"/>
    <row r="619282" customFormat="1"/>
    <row r="619283" customFormat="1"/>
    <row r="619284" customFormat="1"/>
    <row r="619285" customFormat="1"/>
    <row r="619286" customFormat="1"/>
    <row r="619287" customFormat="1"/>
    <row r="619288" customFormat="1"/>
    <row r="619289" customFormat="1"/>
    <row r="619290" customFormat="1"/>
    <row r="619291" customFormat="1"/>
    <row r="619292" customFormat="1"/>
    <row r="619293" customFormat="1"/>
    <row r="619294" customFormat="1"/>
    <row r="619295" customFormat="1"/>
    <row r="619296" customFormat="1"/>
    <row r="619297" customFormat="1"/>
    <row r="619298" customFormat="1"/>
    <row r="619299" customFormat="1"/>
    <row r="619300" customFormat="1"/>
    <row r="619301" customFormat="1"/>
    <row r="619302" customFormat="1"/>
    <row r="619303" customFormat="1"/>
    <row r="619304" customFormat="1"/>
    <row r="619305" customFormat="1"/>
    <row r="619306" customFormat="1"/>
    <row r="619307" customFormat="1"/>
    <row r="619308" customFormat="1"/>
    <row r="619309" customFormat="1"/>
    <row r="619310" customFormat="1"/>
    <row r="619311" customFormat="1"/>
    <row r="619312" customFormat="1"/>
    <row r="619313" customFormat="1"/>
    <row r="619314" customFormat="1"/>
    <row r="619315" customFormat="1"/>
    <row r="619316" customFormat="1"/>
    <row r="619317" customFormat="1"/>
    <row r="619318" customFormat="1"/>
    <row r="619319" customFormat="1"/>
    <row r="619320" customFormat="1"/>
    <row r="619321" customFormat="1"/>
    <row r="619322" customFormat="1"/>
    <row r="619323" customFormat="1"/>
    <row r="619324" customFormat="1"/>
    <row r="619325" customFormat="1"/>
    <row r="619326" customFormat="1"/>
    <row r="619327" customFormat="1"/>
    <row r="619328" customFormat="1"/>
    <row r="619329" customFormat="1"/>
    <row r="619330" customFormat="1"/>
    <row r="619331" customFormat="1"/>
    <row r="619332" customFormat="1"/>
    <row r="619333" customFormat="1"/>
    <row r="619334" customFormat="1"/>
    <row r="619335" customFormat="1"/>
    <row r="619336" customFormat="1"/>
    <row r="619337" customFormat="1"/>
    <row r="619338" customFormat="1"/>
    <row r="619339" customFormat="1"/>
    <row r="619340" customFormat="1"/>
    <row r="619341" customFormat="1"/>
    <row r="619342" customFormat="1"/>
    <row r="619343" customFormat="1"/>
    <row r="619344" customFormat="1"/>
    <row r="619345" customFormat="1"/>
    <row r="619346" customFormat="1"/>
    <row r="619347" customFormat="1"/>
    <row r="619348" customFormat="1"/>
    <row r="619349" customFormat="1"/>
    <row r="619350" customFormat="1"/>
    <row r="619351" customFormat="1"/>
    <row r="619352" customFormat="1"/>
    <row r="619353" customFormat="1"/>
    <row r="619354" customFormat="1"/>
    <row r="619355" customFormat="1"/>
    <row r="619356" customFormat="1"/>
    <row r="619357" customFormat="1"/>
    <row r="619358" customFormat="1"/>
    <row r="619359" customFormat="1"/>
    <row r="619360" customFormat="1"/>
    <row r="619361" customFormat="1"/>
    <row r="619362" customFormat="1"/>
    <row r="619363" customFormat="1"/>
    <row r="619364" customFormat="1"/>
    <row r="619365" customFormat="1"/>
    <row r="619366" customFormat="1"/>
    <row r="619367" customFormat="1"/>
    <row r="619368" customFormat="1"/>
    <row r="619369" customFormat="1"/>
    <row r="619370" customFormat="1"/>
    <row r="619371" customFormat="1"/>
    <row r="619372" customFormat="1"/>
    <row r="619373" customFormat="1"/>
    <row r="619374" customFormat="1"/>
    <row r="619375" customFormat="1"/>
    <row r="619376" customFormat="1"/>
    <row r="619377" customFormat="1"/>
    <row r="619378" customFormat="1"/>
    <row r="619379" customFormat="1"/>
    <row r="619380" customFormat="1"/>
    <row r="619381" customFormat="1"/>
    <row r="619382" customFormat="1"/>
    <row r="619383" customFormat="1"/>
    <row r="619384" customFormat="1"/>
    <row r="619385" customFormat="1"/>
    <row r="619386" customFormat="1"/>
    <row r="619387" customFormat="1"/>
    <row r="619388" customFormat="1"/>
    <row r="619389" customFormat="1"/>
    <row r="619390" customFormat="1"/>
    <row r="619391" customFormat="1"/>
    <row r="619392" customFormat="1"/>
    <row r="619393" customFormat="1"/>
    <row r="619394" customFormat="1"/>
    <row r="619395" customFormat="1"/>
    <row r="619396" customFormat="1"/>
    <row r="619397" customFormat="1"/>
    <row r="619398" customFormat="1"/>
    <row r="619399" customFormat="1"/>
    <row r="619400" customFormat="1"/>
    <row r="619401" customFormat="1"/>
    <row r="619402" customFormat="1"/>
    <row r="619403" customFormat="1"/>
    <row r="619404" customFormat="1"/>
    <row r="619405" customFormat="1"/>
    <row r="619406" customFormat="1"/>
    <row r="619407" customFormat="1"/>
    <row r="619408" customFormat="1"/>
    <row r="619409" customFormat="1"/>
    <row r="619410" customFormat="1"/>
    <row r="619411" customFormat="1"/>
    <row r="619412" customFormat="1"/>
    <row r="619413" customFormat="1"/>
    <row r="619414" customFormat="1"/>
    <row r="619415" customFormat="1"/>
    <row r="619416" customFormat="1"/>
    <row r="619417" customFormat="1"/>
    <row r="619418" customFormat="1"/>
    <row r="619419" customFormat="1"/>
    <row r="619420" customFormat="1"/>
    <row r="619421" customFormat="1"/>
    <row r="619422" customFormat="1"/>
    <row r="619423" customFormat="1"/>
    <row r="619424" customFormat="1"/>
    <row r="619425" customFormat="1"/>
    <row r="619426" customFormat="1"/>
    <row r="619427" customFormat="1"/>
    <row r="619428" customFormat="1"/>
    <row r="619429" customFormat="1"/>
    <row r="619430" customFormat="1"/>
    <row r="619431" customFormat="1"/>
    <row r="619432" customFormat="1"/>
    <row r="619433" customFormat="1"/>
    <row r="619434" customFormat="1"/>
    <row r="619435" customFormat="1"/>
    <row r="619436" customFormat="1"/>
    <row r="619437" customFormat="1"/>
    <row r="619438" customFormat="1"/>
    <row r="619439" customFormat="1"/>
    <row r="619440" customFormat="1"/>
    <row r="619441" customFormat="1"/>
    <row r="619442" customFormat="1"/>
    <row r="619443" customFormat="1"/>
    <row r="619444" customFormat="1"/>
    <row r="619445" customFormat="1"/>
    <row r="619446" customFormat="1"/>
    <row r="619447" customFormat="1"/>
    <row r="619448" customFormat="1"/>
    <row r="619449" customFormat="1"/>
    <row r="619450" customFormat="1"/>
    <row r="619451" customFormat="1"/>
    <row r="619452" customFormat="1"/>
    <row r="619453" customFormat="1"/>
    <row r="619454" customFormat="1"/>
    <row r="619455" customFormat="1"/>
    <row r="619456" customFormat="1"/>
    <row r="619457" customFormat="1"/>
    <row r="619458" customFormat="1"/>
    <row r="619459" customFormat="1"/>
    <row r="619460" customFormat="1"/>
    <row r="619461" customFormat="1"/>
    <row r="619462" customFormat="1"/>
    <row r="619463" customFormat="1"/>
    <row r="619464" customFormat="1"/>
    <row r="619465" customFormat="1"/>
    <row r="619466" customFormat="1"/>
    <row r="619467" customFormat="1"/>
    <row r="619468" customFormat="1"/>
    <row r="619469" customFormat="1"/>
    <row r="619470" customFormat="1"/>
    <row r="619471" customFormat="1"/>
    <row r="619472" customFormat="1"/>
    <row r="619473" customFormat="1"/>
    <row r="619474" customFormat="1"/>
    <row r="619475" customFormat="1"/>
    <row r="619476" customFormat="1"/>
    <row r="619477" customFormat="1"/>
    <row r="619478" customFormat="1"/>
    <row r="619479" customFormat="1"/>
    <row r="619480" customFormat="1"/>
    <row r="619481" customFormat="1"/>
    <row r="619482" customFormat="1"/>
    <row r="619483" customFormat="1"/>
    <row r="619484" customFormat="1"/>
    <row r="619485" customFormat="1"/>
    <row r="619486" customFormat="1"/>
    <row r="619487" customFormat="1"/>
    <row r="619488" customFormat="1"/>
    <row r="619489" customFormat="1"/>
    <row r="619490" customFormat="1"/>
    <row r="619491" customFormat="1"/>
    <row r="619492" customFormat="1"/>
    <row r="619493" customFormat="1"/>
    <row r="619494" customFormat="1"/>
    <row r="619495" customFormat="1"/>
    <row r="619496" customFormat="1"/>
    <row r="619497" customFormat="1"/>
    <row r="619498" customFormat="1"/>
    <row r="619499" customFormat="1"/>
    <row r="619500" customFormat="1"/>
    <row r="619501" customFormat="1"/>
    <row r="619502" customFormat="1"/>
    <row r="619503" customFormat="1"/>
    <row r="619504" customFormat="1"/>
    <row r="619505" customFormat="1"/>
    <row r="619506" customFormat="1"/>
    <row r="619507" customFormat="1"/>
    <row r="619508" customFormat="1"/>
    <row r="619509" customFormat="1"/>
    <row r="619510" customFormat="1"/>
    <row r="619511" customFormat="1"/>
    <row r="619512" customFormat="1"/>
    <row r="619513" customFormat="1"/>
    <row r="619514" customFormat="1"/>
    <row r="619515" customFormat="1"/>
    <row r="619516" customFormat="1"/>
    <row r="619517" customFormat="1"/>
    <row r="619518" customFormat="1"/>
    <row r="619519" customFormat="1"/>
    <row r="619520" customFormat="1"/>
    <row r="619521" customFormat="1"/>
    <row r="619522" customFormat="1"/>
    <row r="619523" customFormat="1"/>
    <row r="619524" customFormat="1"/>
    <row r="619525" customFormat="1"/>
    <row r="619526" customFormat="1"/>
    <row r="619527" customFormat="1"/>
    <row r="619528" customFormat="1"/>
    <row r="619529" customFormat="1"/>
    <row r="619530" customFormat="1"/>
    <row r="619531" customFormat="1"/>
    <row r="619532" customFormat="1"/>
    <row r="619533" customFormat="1"/>
    <row r="619534" customFormat="1"/>
    <row r="619535" customFormat="1"/>
    <row r="619536" customFormat="1"/>
    <row r="619537" customFormat="1"/>
    <row r="619538" customFormat="1"/>
    <row r="619539" customFormat="1"/>
    <row r="619540" customFormat="1"/>
    <row r="619541" customFormat="1"/>
    <row r="619542" customFormat="1"/>
    <row r="619543" customFormat="1"/>
    <row r="619544" customFormat="1"/>
    <row r="619545" customFormat="1"/>
    <row r="619546" customFormat="1"/>
    <row r="619547" customFormat="1"/>
    <row r="619548" customFormat="1"/>
    <row r="619549" customFormat="1"/>
    <row r="619550" customFormat="1"/>
    <row r="619551" customFormat="1"/>
    <row r="619552" customFormat="1"/>
    <row r="619553" customFormat="1"/>
    <row r="619554" customFormat="1"/>
    <row r="619555" customFormat="1"/>
    <row r="619556" customFormat="1"/>
    <row r="619557" customFormat="1"/>
    <row r="619558" customFormat="1"/>
    <row r="619559" customFormat="1"/>
    <row r="619560" customFormat="1"/>
    <row r="619561" customFormat="1"/>
    <row r="619562" customFormat="1"/>
    <row r="619563" customFormat="1"/>
    <row r="619564" customFormat="1"/>
    <row r="619565" customFormat="1"/>
    <row r="619566" customFormat="1"/>
    <row r="619567" customFormat="1"/>
    <row r="619568" customFormat="1"/>
    <row r="619569" customFormat="1"/>
    <row r="619570" customFormat="1"/>
    <row r="619571" customFormat="1"/>
    <row r="619572" customFormat="1"/>
    <row r="619573" customFormat="1"/>
    <row r="619574" customFormat="1"/>
    <row r="619575" customFormat="1"/>
    <row r="619576" customFormat="1"/>
    <row r="619577" customFormat="1"/>
    <row r="619578" customFormat="1"/>
    <row r="619579" customFormat="1"/>
    <row r="619580" customFormat="1"/>
    <row r="619581" customFormat="1"/>
    <row r="619582" customFormat="1"/>
    <row r="619583" customFormat="1"/>
    <row r="619584" customFormat="1"/>
    <row r="619585" customFormat="1"/>
    <row r="619586" customFormat="1"/>
    <row r="619587" customFormat="1"/>
    <row r="619588" customFormat="1"/>
    <row r="619589" customFormat="1"/>
    <row r="619590" customFormat="1"/>
    <row r="619591" customFormat="1"/>
    <row r="619592" customFormat="1"/>
    <row r="619593" customFormat="1"/>
    <row r="619594" customFormat="1"/>
    <row r="619595" customFormat="1"/>
    <row r="619596" customFormat="1"/>
    <row r="619597" customFormat="1"/>
    <row r="619598" customFormat="1"/>
    <row r="619599" customFormat="1"/>
    <row r="619600" customFormat="1"/>
    <row r="619601" customFormat="1"/>
    <row r="619602" customFormat="1"/>
    <row r="619603" customFormat="1"/>
    <row r="619604" customFormat="1"/>
    <row r="619605" customFormat="1"/>
    <row r="619606" customFormat="1"/>
    <row r="619607" customFormat="1"/>
    <row r="619608" customFormat="1"/>
    <row r="619609" customFormat="1"/>
    <row r="619610" customFormat="1"/>
    <row r="619611" customFormat="1"/>
    <row r="619612" customFormat="1"/>
    <row r="619613" customFormat="1"/>
    <row r="619614" customFormat="1"/>
    <row r="619615" customFormat="1"/>
    <row r="619616" customFormat="1"/>
    <row r="619617" customFormat="1"/>
    <row r="619618" customFormat="1"/>
    <row r="619619" customFormat="1"/>
    <row r="619620" customFormat="1"/>
    <row r="619621" customFormat="1"/>
    <row r="619622" customFormat="1"/>
    <row r="619623" customFormat="1"/>
    <row r="619624" customFormat="1"/>
    <row r="619625" customFormat="1"/>
    <row r="619626" customFormat="1"/>
    <row r="619627" customFormat="1"/>
    <row r="619628" customFormat="1"/>
    <row r="619629" customFormat="1"/>
    <row r="619630" customFormat="1"/>
    <row r="619631" customFormat="1"/>
    <row r="619632" customFormat="1"/>
    <row r="619633" customFormat="1"/>
    <row r="619634" customFormat="1"/>
    <row r="619635" customFormat="1"/>
    <row r="619636" customFormat="1"/>
    <row r="619637" customFormat="1"/>
    <row r="619638" customFormat="1"/>
    <row r="619639" customFormat="1"/>
    <row r="619640" customFormat="1"/>
    <row r="619641" customFormat="1"/>
    <row r="619642" customFormat="1"/>
    <row r="619643" customFormat="1"/>
    <row r="619644" customFormat="1"/>
    <row r="619645" customFormat="1"/>
    <row r="619646" customFormat="1"/>
    <row r="619647" customFormat="1"/>
    <row r="619648" customFormat="1"/>
    <row r="619649" customFormat="1"/>
    <row r="619650" customFormat="1"/>
    <row r="619651" customFormat="1"/>
    <row r="619652" customFormat="1"/>
    <row r="619653" customFormat="1"/>
    <row r="619654" customFormat="1"/>
    <row r="619655" customFormat="1"/>
    <row r="619656" customFormat="1"/>
    <row r="619657" customFormat="1"/>
    <row r="619658" customFormat="1"/>
    <row r="619659" customFormat="1"/>
    <row r="619660" customFormat="1"/>
    <row r="619661" customFormat="1"/>
    <row r="619662" customFormat="1"/>
    <row r="619663" customFormat="1"/>
    <row r="619664" customFormat="1"/>
    <row r="619665" customFormat="1"/>
    <row r="619666" customFormat="1"/>
    <row r="619667" customFormat="1"/>
    <row r="619668" customFormat="1"/>
    <row r="619669" customFormat="1"/>
    <row r="619670" customFormat="1"/>
    <row r="619671" customFormat="1"/>
    <row r="619672" customFormat="1"/>
    <row r="619673" customFormat="1"/>
    <row r="619674" customFormat="1"/>
    <row r="619675" customFormat="1"/>
    <row r="619676" customFormat="1"/>
    <row r="619677" customFormat="1"/>
    <row r="619678" customFormat="1"/>
    <row r="619679" customFormat="1"/>
    <row r="619680" customFormat="1"/>
    <row r="619681" customFormat="1"/>
    <row r="619682" customFormat="1"/>
    <row r="619683" customFormat="1"/>
    <row r="619684" customFormat="1"/>
    <row r="619685" customFormat="1"/>
    <row r="619686" customFormat="1"/>
    <row r="619687" customFormat="1"/>
    <row r="619688" customFormat="1"/>
    <row r="619689" customFormat="1"/>
    <row r="619690" customFormat="1"/>
    <row r="619691" customFormat="1"/>
    <row r="619692" customFormat="1"/>
    <row r="619693" customFormat="1"/>
    <row r="619694" customFormat="1"/>
    <row r="619695" customFormat="1"/>
    <row r="619696" customFormat="1"/>
    <row r="619697" customFormat="1"/>
    <row r="619698" customFormat="1"/>
    <row r="619699" customFormat="1"/>
    <row r="619700" customFormat="1"/>
    <row r="619701" customFormat="1"/>
    <row r="619702" customFormat="1"/>
    <row r="619703" customFormat="1"/>
    <row r="619704" customFormat="1"/>
    <row r="619705" customFormat="1"/>
    <row r="619706" customFormat="1"/>
    <row r="619707" customFormat="1"/>
    <row r="619708" customFormat="1"/>
    <row r="619709" customFormat="1"/>
    <row r="619710" customFormat="1"/>
    <row r="619711" customFormat="1"/>
    <row r="619712" customFormat="1"/>
    <row r="619713" customFormat="1"/>
    <row r="619714" customFormat="1"/>
    <row r="619715" customFormat="1"/>
    <row r="619716" customFormat="1"/>
    <row r="619717" customFormat="1"/>
    <row r="619718" customFormat="1"/>
    <row r="619719" customFormat="1"/>
    <row r="619720" customFormat="1"/>
    <row r="619721" customFormat="1"/>
    <row r="619722" customFormat="1"/>
    <row r="619723" customFormat="1"/>
    <row r="619724" customFormat="1"/>
    <row r="619725" customFormat="1"/>
    <row r="619726" customFormat="1"/>
    <row r="619727" customFormat="1"/>
    <row r="619728" customFormat="1"/>
    <row r="619729" customFormat="1"/>
    <row r="619730" customFormat="1"/>
    <row r="619731" customFormat="1"/>
    <row r="619732" customFormat="1"/>
    <row r="619733" customFormat="1"/>
    <row r="619734" customFormat="1"/>
    <row r="619735" customFormat="1"/>
    <row r="619736" customFormat="1"/>
    <row r="619737" customFormat="1"/>
    <row r="619738" customFormat="1"/>
    <row r="619739" customFormat="1"/>
    <row r="619740" customFormat="1"/>
    <row r="619741" customFormat="1"/>
    <row r="619742" customFormat="1"/>
    <row r="619743" customFormat="1"/>
    <row r="619744" customFormat="1"/>
    <row r="619745" customFormat="1"/>
    <row r="619746" customFormat="1"/>
    <row r="619747" customFormat="1"/>
    <row r="619748" customFormat="1"/>
    <row r="619749" customFormat="1"/>
    <row r="619750" customFormat="1"/>
    <row r="619751" customFormat="1"/>
    <row r="619752" customFormat="1"/>
    <row r="619753" customFormat="1"/>
    <row r="619754" customFormat="1"/>
    <row r="619755" customFormat="1"/>
    <row r="619756" customFormat="1"/>
    <row r="619757" customFormat="1"/>
    <row r="619758" customFormat="1"/>
    <row r="619759" customFormat="1"/>
    <row r="619760" customFormat="1"/>
    <row r="619761" customFormat="1"/>
    <row r="619762" customFormat="1"/>
    <row r="619763" customFormat="1"/>
    <row r="619764" customFormat="1"/>
    <row r="619765" customFormat="1"/>
    <row r="619766" customFormat="1"/>
    <row r="619767" customFormat="1"/>
    <row r="619768" customFormat="1"/>
    <row r="619769" customFormat="1"/>
    <row r="619770" customFormat="1"/>
    <row r="619771" customFormat="1"/>
    <row r="619772" customFormat="1"/>
    <row r="619773" customFormat="1"/>
    <row r="619774" customFormat="1"/>
    <row r="619775" customFormat="1"/>
    <row r="619776" customFormat="1"/>
    <row r="619777" customFormat="1"/>
    <row r="619778" customFormat="1"/>
    <row r="619779" customFormat="1"/>
    <row r="619780" customFormat="1"/>
    <row r="619781" customFormat="1"/>
    <row r="619782" customFormat="1"/>
    <row r="619783" customFormat="1"/>
    <row r="619784" customFormat="1"/>
    <row r="619785" customFormat="1"/>
    <row r="619786" customFormat="1"/>
    <row r="619787" customFormat="1"/>
    <row r="619788" customFormat="1"/>
    <row r="619789" customFormat="1"/>
    <row r="619790" customFormat="1"/>
    <row r="619791" customFormat="1"/>
    <row r="619792" customFormat="1"/>
    <row r="619793" customFormat="1"/>
    <row r="619794" customFormat="1"/>
    <row r="619795" customFormat="1"/>
    <row r="619796" customFormat="1"/>
    <row r="619797" customFormat="1"/>
    <row r="619798" customFormat="1"/>
    <row r="619799" customFormat="1"/>
    <row r="619800" customFormat="1"/>
    <row r="619801" customFormat="1"/>
    <row r="619802" customFormat="1"/>
    <row r="619803" customFormat="1"/>
    <row r="619804" customFormat="1"/>
    <row r="619805" customFormat="1"/>
    <row r="619806" customFormat="1"/>
    <row r="619807" customFormat="1"/>
    <row r="619808" customFormat="1"/>
    <row r="619809" customFormat="1"/>
    <row r="619810" customFormat="1"/>
    <row r="619811" customFormat="1"/>
    <row r="619812" customFormat="1"/>
    <row r="619813" customFormat="1"/>
    <row r="619814" customFormat="1"/>
    <row r="619815" customFormat="1"/>
    <row r="619816" customFormat="1"/>
    <row r="619817" customFormat="1"/>
    <row r="619818" customFormat="1"/>
    <row r="619819" customFormat="1"/>
    <row r="619820" customFormat="1"/>
    <row r="619821" customFormat="1"/>
    <row r="619822" customFormat="1"/>
    <row r="619823" customFormat="1"/>
    <row r="619824" customFormat="1"/>
    <row r="619825" customFormat="1"/>
    <row r="619826" customFormat="1"/>
    <row r="619827" customFormat="1"/>
    <row r="619828" customFormat="1"/>
    <row r="619829" customFormat="1"/>
    <row r="619830" customFormat="1"/>
    <row r="619831" customFormat="1"/>
    <row r="619832" customFormat="1"/>
    <row r="619833" customFormat="1"/>
    <row r="619834" customFormat="1"/>
    <row r="619835" customFormat="1"/>
    <row r="619836" customFormat="1"/>
    <row r="619837" customFormat="1"/>
    <row r="619838" customFormat="1"/>
    <row r="619839" customFormat="1"/>
    <row r="619840" customFormat="1"/>
    <row r="619841" customFormat="1"/>
    <row r="619842" customFormat="1"/>
    <row r="619843" customFormat="1"/>
    <row r="619844" customFormat="1"/>
    <row r="619845" customFormat="1"/>
    <row r="619846" customFormat="1"/>
    <row r="619847" customFormat="1"/>
    <row r="619848" customFormat="1"/>
    <row r="619849" customFormat="1"/>
    <row r="619850" customFormat="1"/>
    <row r="619851" customFormat="1"/>
    <row r="619852" customFormat="1"/>
    <row r="619853" customFormat="1"/>
    <row r="619854" customFormat="1"/>
    <row r="619855" customFormat="1"/>
    <row r="619856" customFormat="1"/>
    <row r="619857" customFormat="1"/>
    <row r="619858" customFormat="1"/>
    <row r="619859" customFormat="1"/>
    <row r="619860" customFormat="1"/>
    <row r="619861" customFormat="1"/>
    <row r="619862" customFormat="1"/>
    <row r="619863" customFormat="1"/>
    <row r="619864" customFormat="1"/>
    <row r="619865" customFormat="1"/>
    <row r="619866" customFormat="1"/>
    <row r="619867" customFormat="1"/>
    <row r="619868" customFormat="1"/>
    <row r="619869" customFormat="1"/>
    <row r="619870" customFormat="1"/>
    <row r="619871" customFormat="1"/>
    <row r="619872" customFormat="1"/>
    <row r="619873" customFormat="1"/>
    <row r="619874" customFormat="1"/>
    <row r="619875" customFormat="1"/>
    <row r="619876" customFormat="1"/>
    <row r="619877" customFormat="1"/>
    <row r="619878" customFormat="1"/>
    <row r="619879" customFormat="1"/>
    <row r="619880" customFormat="1"/>
    <row r="619881" customFormat="1"/>
    <row r="619882" customFormat="1"/>
    <row r="619883" customFormat="1"/>
    <row r="619884" customFormat="1"/>
    <row r="619885" customFormat="1"/>
    <row r="619886" customFormat="1"/>
    <row r="619887" customFormat="1"/>
    <row r="619888" customFormat="1"/>
    <row r="619889" customFormat="1"/>
    <row r="619890" customFormat="1"/>
    <row r="619891" customFormat="1"/>
    <row r="619892" customFormat="1"/>
    <row r="619893" customFormat="1"/>
    <row r="619894" customFormat="1"/>
    <row r="619895" customFormat="1"/>
    <row r="619896" customFormat="1"/>
    <row r="619897" customFormat="1"/>
    <row r="619898" customFormat="1"/>
    <row r="619899" customFormat="1"/>
    <row r="619900" customFormat="1"/>
    <row r="619901" customFormat="1"/>
    <row r="619902" customFormat="1"/>
    <row r="619903" customFormat="1"/>
    <row r="619904" customFormat="1"/>
    <row r="619905" customFormat="1"/>
    <row r="619906" customFormat="1"/>
    <row r="619907" customFormat="1"/>
    <row r="619908" customFormat="1"/>
    <row r="619909" customFormat="1"/>
    <row r="619910" customFormat="1"/>
    <row r="619911" customFormat="1"/>
    <row r="619912" customFormat="1"/>
    <row r="619913" customFormat="1"/>
    <row r="619914" customFormat="1"/>
    <row r="619915" customFormat="1"/>
    <row r="619916" customFormat="1"/>
    <row r="619917" customFormat="1"/>
    <row r="619918" customFormat="1"/>
    <row r="619919" customFormat="1"/>
    <row r="619920" customFormat="1"/>
    <row r="619921" customFormat="1"/>
    <row r="619922" customFormat="1"/>
    <row r="619923" customFormat="1"/>
    <row r="619924" customFormat="1"/>
    <row r="619925" customFormat="1"/>
    <row r="619926" customFormat="1"/>
    <row r="619927" customFormat="1"/>
    <row r="619928" customFormat="1"/>
    <row r="619929" customFormat="1"/>
    <row r="619930" customFormat="1"/>
    <row r="619931" customFormat="1"/>
    <row r="619932" customFormat="1"/>
    <row r="619933" customFormat="1"/>
    <row r="619934" customFormat="1"/>
    <row r="619935" customFormat="1"/>
    <row r="619936" customFormat="1"/>
    <row r="619937" customFormat="1"/>
    <row r="619938" customFormat="1"/>
    <row r="619939" customFormat="1"/>
    <row r="619940" customFormat="1"/>
    <row r="619941" customFormat="1"/>
    <row r="619942" customFormat="1"/>
    <row r="619943" customFormat="1"/>
    <row r="619944" customFormat="1"/>
    <row r="619945" customFormat="1"/>
    <row r="619946" customFormat="1"/>
    <row r="619947" customFormat="1"/>
    <row r="619948" customFormat="1"/>
    <row r="619949" customFormat="1"/>
    <row r="619950" customFormat="1"/>
    <row r="619951" customFormat="1"/>
    <row r="619952" customFormat="1"/>
    <row r="619953" customFormat="1"/>
    <row r="619954" customFormat="1"/>
    <row r="619955" customFormat="1"/>
    <row r="619956" customFormat="1"/>
    <row r="619957" customFormat="1"/>
    <row r="619958" customFormat="1"/>
    <row r="619959" customFormat="1"/>
    <row r="619960" customFormat="1"/>
    <row r="619961" customFormat="1"/>
    <row r="619962" customFormat="1"/>
    <row r="619963" customFormat="1"/>
    <row r="619964" customFormat="1"/>
    <row r="619965" customFormat="1"/>
    <row r="619966" customFormat="1"/>
    <row r="619967" customFormat="1"/>
    <row r="619968" customFormat="1"/>
    <row r="619969" customFormat="1"/>
    <row r="619970" customFormat="1"/>
    <row r="619971" customFormat="1"/>
    <row r="619972" customFormat="1"/>
    <row r="619973" customFormat="1"/>
    <row r="619974" customFormat="1"/>
    <row r="619975" customFormat="1"/>
    <row r="619976" customFormat="1"/>
    <row r="619977" customFormat="1"/>
    <row r="619978" customFormat="1"/>
    <row r="619979" customFormat="1"/>
    <row r="619980" customFormat="1"/>
    <row r="619981" customFormat="1"/>
    <row r="619982" customFormat="1"/>
    <row r="619983" customFormat="1"/>
    <row r="619984" customFormat="1"/>
    <row r="619985" customFormat="1"/>
    <row r="619986" customFormat="1"/>
    <row r="619987" customFormat="1"/>
    <row r="619988" customFormat="1"/>
    <row r="619989" customFormat="1"/>
    <row r="619990" customFormat="1"/>
    <row r="619991" customFormat="1"/>
    <row r="619992" customFormat="1"/>
    <row r="619993" customFormat="1"/>
    <row r="619994" customFormat="1"/>
    <row r="619995" customFormat="1"/>
    <row r="619996" customFormat="1"/>
    <row r="619997" customFormat="1"/>
    <row r="619998" customFormat="1"/>
    <row r="619999" customFormat="1"/>
    <row r="620000" customFormat="1"/>
    <row r="620001" customFormat="1"/>
    <row r="620002" customFormat="1"/>
    <row r="620003" customFormat="1"/>
    <row r="620004" customFormat="1"/>
    <row r="620005" customFormat="1"/>
    <row r="620006" customFormat="1"/>
    <row r="620007" customFormat="1"/>
    <row r="620008" customFormat="1"/>
    <row r="620009" customFormat="1"/>
    <row r="620010" customFormat="1"/>
    <row r="620011" customFormat="1"/>
    <row r="620012" customFormat="1"/>
    <row r="620013" customFormat="1"/>
    <row r="620014" customFormat="1"/>
    <row r="620015" customFormat="1"/>
    <row r="620016" customFormat="1"/>
    <row r="620017" customFormat="1"/>
    <row r="620018" customFormat="1"/>
    <row r="620019" customFormat="1"/>
    <row r="620020" customFormat="1"/>
    <row r="620021" customFormat="1"/>
    <row r="620022" customFormat="1"/>
    <row r="620023" customFormat="1"/>
    <row r="620024" customFormat="1"/>
    <row r="620025" customFormat="1"/>
    <row r="620026" customFormat="1"/>
    <row r="620027" customFormat="1"/>
    <row r="620028" customFormat="1"/>
    <row r="620029" customFormat="1"/>
    <row r="620030" customFormat="1"/>
    <row r="620031" customFormat="1"/>
    <row r="620032" customFormat="1"/>
    <row r="620033" customFormat="1"/>
    <row r="620034" customFormat="1"/>
    <row r="620035" customFormat="1"/>
    <row r="620036" customFormat="1"/>
    <row r="620037" customFormat="1"/>
    <row r="620038" customFormat="1"/>
    <row r="620039" customFormat="1"/>
    <row r="620040" customFormat="1"/>
    <row r="620041" customFormat="1"/>
    <row r="620042" customFormat="1"/>
    <row r="620043" customFormat="1"/>
    <row r="620044" customFormat="1"/>
    <row r="620045" customFormat="1"/>
    <row r="620046" customFormat="1"/>
    <row r="620047" customFormat="1"/>
    <row r="620048" customFormat="1"/>
    <row r="620049" customFormat="1"/>
    <row r="620050" customFormat="1"/>
    <row r="620051" customFormat="1"/>
    <row r="620052" customFormat="1"/>
    <row r="620053" customFormat="1"/>
    <row r="620054" customFormat="1"/>
    <row r="620055" customFormat="1"/>
    <row r="620056" customFormat="1"/>
    <row r="620057" customFormat="1"/>
    <row r="620058" customFormat="1"/>
    <row r="620059" customFormat="1"/>
    <row r="620060" customFormat="1"/>
    <row r="620061" customFormat="1"/>
    <row r="620062" customFormat="1"/>
    <row r="620063" customFormat="1"/>
    <row r="620064" customFormat="1"/>
    <row r="620065" customFormat="1"/>
    <row r="620066" customFormat="1"/>
    <row r="620067" customFormat="1"/>
    <row r="620068" customFormat="1"/>
    <row r="620069" customFormat="1"/>
    <row r="620070" customFormat="1"/>
    <row r="620071" customFormat="1"/>
    <row r="620072" customFormat="1"/>
    <row r="620073" customFormat="1"/>
    <row r="620074" customFormat="1"/>
    <row r="620075" customFormat="1"/>
    <row r="620076" customFormat="1"/>
    <row r="620077" customFormat="1"/>
    <row r="620078" customFormat="1"/>
    <row r="620079" customFormat="1"/>
    <row r="620080" customFormat="1"/>
    <row r="620081" customFormat="1"/>
    <row r="620082" customFormat="1"/>
    <row r="620083" customFormat="1"/>
    <row r="620084" customFormat="1"/>
    <row r="620085" customFormat="1"/>
    <row r="620086" customFormat="1"/>
    <row r="620087" customFormat="1"/>
    <row r="620088" customFormat="1"/>
    <row r="620089" customFormat="1"/>
    <row r="620090" customFormat="1"/>
    <row r="620091" customFormat="1"/>
    <row r="620092" customFormat="1"/>
    <row r="620093" customFormat="1"/>
    <row r="620094" customFormat="1"/>
    <row r="620095" customFormat="1"/>
    <row r="620096" customFormat="1"/>
    <row r="620097" customFormat="1"/>
    <row r="620098" customFormat="1"/>
    <row r="620099" customFormat="1"/>
    <row r="620100" customFormat="1"/>
    <row r="620101" customFormat="1"/>
    <row r="620102" customFormat="1"/>
    <row r="620103" customFormat="1"/>
    <row r="620104" customFormat="1"/>
    <row r="620105" customFormat="1"/>
    <row r="620106" customFormat="1"/>
    <row r="620107" customFormat="1"/>
    <row r="620108" customFormat="1"/>
    <row r="620109" customFormat="1"/>
    <row r="620110" customFormat="1"/>
    <row r="620111" customFormat="1"/>
    <row r="620112" customFormat="1"/>
    <row r="620113" customFormat="1"/>
    <row r="620114" customFormat="1"/>
    <row r="620115" customFormat="1"/>
    <row r="620116" customFormat="1"/>
    <row r="620117" customFormat="1"/>
    <row r="620118" customFormat="1"/>
    <row r="620119" customFormat="1"/>
    <row r="620120" customFormat="1"/>
    <row r="620121" customFormat="1"/>
    <row r="620122" customFormat="1"/>
    <row r="620123" customFormat="1"/>
    <row r="620124" customFormat="1"/>
    <row r="620125" customFormat="1"/>
    <row r="620126" customFormat="1"/>
    <row r="620127" customFormat="1"/>
    <row r="620128" customFormat="1"/>
    <row r="620129" customFormat="1"/>
    <row r="620130" customFormat="1"/>
    <row r="620131" customFormat="1"/>
    <row r="620132" customFormat="1"/>
    <row r="620133" customFormat="1"/>
    <row r="620134" customFormat="1"/>
    <row r="620135" customFormat="1"/>
    <row r="620136" customFormat="1"/>
    <row r="620137" customFormat="1"/>
    <row r="620138" customFormat="1"/>
    <row r="620139" customFormat="1"/>
    <row r="620140" customFormat="1"/>
    <row r="620141" customFormat="1"/>
    <row r="620142" customFormat="1"/>
    <row r="620143" customFormat="1"/>
    <row r="620144" customFormat="1"/>
    <row r="620145" customFormat="1"/>
    <row r="620146" customFormat="1"/>
    <row r="620147" customFormat="1"/>
    <row r="620148" customFormat="1"/>
    <row r="620149" customFormat="1"/>
    <row r="620150" customFormat="1"/>
    <row r="620151" customFormat="1"/>
    <row r="620152" customFormat="1"/>
    <row r="620153" customFormat="1"/>
    <row r="620154" customFormat="1"/>
    <row r="620155" customFormat="1"/>
    <row r="620156" customFormat="1"/>
    <row r="620157" customFormat="1"/>
    <row r="620158" customFormat="1"/>
    <row r="620159" customFormat="1"/>
    <row r="620160" customFormat="1"/>
    <row r="620161" customFormat="1"/>
    <row r="620162" customFormat="1"/>
    <row r="620163" customFormat="1"/>
    <row r="620164" customFormat="1"/>
    <row r="620165" customFormat="1"/>
    <row r="620166" customFormat="1"/>
    <row r="620167" customFormat="1"/>
    <row r="620168" customFormat="1"/>
    <row r="620169" customFormat="1"/>
    <row r="620170" customFormat="1"/>
    <row r="620171" customFormat="1"/>
    <row r="620172" customFormat="1"/>
    <row r="620173" customFormat="1"/>
    <row r="620174" customFormat="1"/>
    <row r="620175" customFormat="1"/>
    <row r="620176" customFormat="1"/>
    <row r="620177" customFormat="1"/>
    <row r="620178" customFormat="1"/>
    <row r="620179" customFormat="1"/>
    <row r="620180" customFormat="1"/>
    <row r="620181" customFormat="1"/>
    <row r="620182" customFormat="1"/>
    <row r="620183" customFormat="1"/>
    <row r="620184" customFormat="1"/>
    <row r="620185" customFormat="1"/>
    <row r="620186" customFormat="1"/>
    <row r="620187" customFormat="1"/>
    <row r="620188" customFormat="1"/>
    <row r="620189" customFormat="1"/>
    <row r="620190" customFormat="1"/>
    <row r="620191" customFormat="1"/>
    <row r="620192" customFormat="1"/>
    <row r="620193" customFormat="1"/>
    <row r="620194" customFormat="1"/>
    <row r="620195" customFormat="1"/>
    <row r="620196" customFormat="1"/>
    <row r="620197" customFormat="1"/>
    <row r="620198" customFormat="1"/>
    <row r="620199" customFormat="1"/>
    <row r="620200" customFormat="1"/>
    <row r="620201" customFormat="1"/>
    <row r="620202" customFormat="1"/>
    <row r="620203" customFormat="1"/>
    <row r="620204" customFormat="1"/>
    <row r="620205" customFormat="1"/>
    <row r="620206" customFormat="1"/>
    <row r="620207" customFormat="1"/>
    <row r="620208" customFormat="1"/>
    <row r="620209" customFormat="1"/>
    <row r="620210" customFormat="1"/>
    <row r="620211" customFormat="1"/>
    <row r="620212" customFormat="1"/>
    <row r="620213" customFormat="1"/>
    <row r="620214" customFormat="1"/>
    <row r="620215" customFormat="1"/>
    <row r="620216" customFormat="1"/>
    <row r="620217" customFormat="1"/>
    <row r="620218" customFormat="1"/>
    <row r="620219" customFormat="1"/>
    <row r="620220" customFormat="1"/>
    <row r="620221" customFormat="1"/>
    <row r="620222" customFormat="1"/>
    <row r="620223" customFormat="1"/>
    <row r="620224" customFormat="1"/>
    <row r="620225" customFormat="1"/>
    <row r="620226" customFormat="1"/>
    <row r="620227" customFormat="1"/>
    <row r="620228" customFormat="1"/>
    <row r="620229" customFormat="1"/>
    <row r="620230" customFormat="1"/>
    <row r="620231" customFormat="1"/>
    <row r="620232" customFormat="1"/>
    <row r="620233" customFormat="1"/>
    <row r="620234" customFormat="1"/>
    <row r="620235" customFormat="1"/>
    <row r="620236" customFormat="1"/>
    <row r="620237" customFormat="1"/>
    <row r="620238" customFormat="1"/>
    <row r="620239" customFormat="1"/>
    <row r="620240" customFormat="1"/>
    <row r="620241" customFormat="1"/>
    <row r="620242" customFormat="1"/>
    <row r="620243" customFormat="1"/>
    <row r="620244" customFormat="1"/>
    <row r="620245" customFormat="1"/>
    <row r="620246" customFormat="1"/>
    <row r="620247" customFormat="1"/>
    <row r="620248" customFormat="1"/>
    <row r="620249" customFormat="1"/>
    <row r="620250" customFormat="1"/>
    <row r="620251" customFormat="1"/>
    <row r="620252" customFormat="1"/>
    <row r="620253" customFormat="1"/>
    <row r="620254" customFormat="1"/>
    <row r="620255" customFormat="1"/>
    <row r="620256" customFormat="1"/>
    <row r="620257" customFormat="1"/>
    <row r="620258" customFormat="1"/>
    <row r="620259" customFormat="1"/>
    <row r="620260" customFormat="1"/>
    <row r="620261" customFormat="1"/>
    <row r="620262" customFormat="1"/>
    <row r="620263" customFormat="1"/>
    <row r="620264" customFormat="1"/>
    <row r="620265" customFormat="1"/>
    <row r="620266" customFormat="1"/>
    <row r="620267" customFormat="1"/>
    <row r="620268" customFormat="1"/>
    <row r="620269" customFormat="1"/>
    <row r="620270" customFormat="1"/>
    <row r="620271" customFormat="1"/>
    <row r="620272" customFormat="1"/>
    <row r="620273" customFormat="1"/>
    <row r="620274" customFormat="1"/>
    <row r="620275" customFormat="1"/>
    <row r="620276" customFormat="1"/>
    <row r="620277" customFormat="1"/>
    <row r="620278" customFormat="1"/>
    <row r="620279" customFormat="1"/>
    <row r="620280" customFormat="1"/>
    <row r="620281" customFormat="1"/>
    <row r="620282" customFormat="1"/>
    <row r="620283" customFormat="1"/>
    <row r="620284" customFormat="1"/>
    <row r="620285" customFormat="1"/>
    <row r="620286" customFormat="1"/>
    <row r="620287" customFormat="1"/>
    <row r="620288" customFormat="1"/>
    <row r="620289" customFormat="1"/>
    <row r="620290" customFormat="1"/>
    <row r="620291" customFormat="1"/>
    <row r="620292" customFormat="1"/>
    <row r="620293" customFormat="1"/>
    <row r="620294" customFormat="1"/>
    <row r="620295" customFormat="1"/>
    <row r="620296" customFormat="1"/>
    <row r="620297" customFormat="1"/>
    <row r="620298" customFormat="1"/>
    <row r="620299" customFormat="1"/>
    <row r="620300" customFormat="1"/>
    <row r="620301" customFormat="1"/>
    <row r="620302" customFormat="1"/>
    <row r="620303" customFormat="1"/>
    <row r="620304" customFormat="1"/>
    <row r="620305" customFormat="1"/>
    <row r="620306" customFormat="1"/>
    <row r="620307" customFormat="1"/>
    <row r="620308" customFormat="1"/>
    <row r="620309" customFormat="1"/>
    <row r="620310" customFormat="1"/>
    <row r="620311" customFormat="1"/>
    <row r="620312" customFormat="1"/>
    <row r="620313" customFormat="1"/>
    <row r="620314" customFormat="1"/>
    <row r="620315" customFormat="1"/>
    <row r="620316" customFormat="1"/>
    <row r="620317" customFormat="1"/>
    <row r="620318" customFormat="1"/>
    <row r="620319" customFormat="1"/>
    <row r="620320" customFormat="1"/>
    <row r="620321" customFormat="1"/>
    <row r="620322" customFormat="1"/>
    <row r="620323" customFormat="1"/>
    <row r="620324" customFormat="1"/>
    <row r="620325" customFormat="1"/>
    <row r="620326" customFormat="1"/>
    <row r="620327" customFormat="1"/>
    <row r="620328" customFormat="1"/>
    <row r="620329" customFormat="1"/>
    <row r="620330" customFormat="1"/>
    <row r="620331" customFormat="1"/>
    <row r="620332" customFormat="1"/>
    <row r="620333" customFormat="1"/>
    <row r="620334" customFormat="1"/>
    <row r="620335" customFormat="1"/>
    <row r="620336" customFormat="1"/>
    <row r="620337" customFormat="1"/>
    <row r="620338" customFormat="1"/>
    <row r="620339" customFormat="1"/>
    <row r="620340" customFormat="1"/>
    <row r="620341" customFormat="1"/>
    <row r="620342" customFormat="1"/>
    <row r="620343" customFormat="1"/>
    <row r="620344" customFormat="1"/>
    <row r="620345" customFormat="1"/>
    <row r="620346" customFormat="1"/>
    <row r="620347" customFormat="1"/>
    <row r="620348" customFormat="1"/>
    <row r="620349" customFormat="1"/>
    <row r="620350" customFormat="1"/>
    <row r="620351" customFormat="1"/>
    <row r="620352" customFormat="1"/>
    <row r="620353" customFormat="1"/>
    <row r="620354" customFormat="1"/>
    <row r="620355" customFormat="1"/>
    <row r="620356" customFormat="1"/>
    <row r="620357" customFormat="1"/>
    <row r="620358" customFormat="1"/>
    <row r="620359" customFormat="1"/>
    <row r="620360" customFormat="1"/>
    <row r="620361" customFormat="1"/>
    <row r="620362" customFormat="1"/>
    <row r="620363" customFormat="1"/>
    <row r="620364" customFormat="1"/>
    <row r="620365" customFormat="1"/>
    <row r="620366" customFormat="1"/>
    <row r="620367" customFormat="1"/>
    <row r="620368" customFormat="1"/>
    <row r="620369" customFormat="1"/>
    <row r="620370" customFormat="1"/>
    <row r="620371" customFormat="1"/>
    <row r="620372" customFormat="1"/>
    <row r="620373" customFormat="1"/>
    <row r="620374" customFormat="1"/>
    <row r="620375" customFormat="1"/>
    <row r="620376" customFormat="1"/>
    <row r="620377" customFormat="1"/>
    <row r="620378" customFormat="1"/>
    <row r="620379" customFormat="1"/>
    <row r="620380" customFormat="1"/>
    <row r="620381" customFormat="1"/>
    <row r="620382" customFormat="1"/>
    <row r="620383" customFormat="1"/>
    <row r="620384" customFormat="1"/>
    <row r="620385" customFormat="1"/>
    <row r="620386" customFormat="1"/>
    <row r="620387" customFormat="1"/>
    <row r="620388" customFormat="1"/>
    <row r="620389" customFormat="1"/>
    <row r="620390" customFormat="1"/>
    <row r="620391" customFormat="1"/>
    <row r="620392" customFormat="1"/>
    <row r="620393" customFormat="1"/>
    <row r="620394" customFormat="1"/>
    <row r="620395" customFormat="1"/>
    <row r="620396" customFormat="1"/>
    <row r="620397" customFormat="1"/>
    <row r="620398" customFormat="1"/>
    <row r="620399" customFormat="1"/>
    <row r="620400" customFormat="1"/>
    <row r="620401" customFormat="1"/>
    <row r="620402" customFormat="1"/>
    <row r="620403" customFormat="1"/>
    <row r="620404" customFormat="1"/>
    <row r="620405" customFormat="1"/>
    <row r="620406" customFormat="1"/>
    <row r="620407" customFormat="1"/>
    <row r="620408" customFormat="1"/>
    <row r="620409" customFormat="1"/>
    <row r="620410" customFormat="1"/>
    <row r="620411" customFormat="1"/>
    <row r="620412" customFormat="1"/>
    <row r="620413" customFormat="1"/>
    <row r="620414" customFormat="1"/>
    <row r="620415" customFormat="1"/>
    <row r="620416" customFormat="1"/>
    <row r="620417" customFormat="1"/>
    <row r="620418" customFormat="1"/>
    <row r="620419" customFormat="1"/>
    <row r="620420" customFormat="1"/>
    <row r="620421" customFormat="1"/>
    <row r="620422" customFormat="1"/>
    <row r="620423" customFormat="1"/>
    <row r="620424" customFormat="1"/>
    <row r="620425" customFormat="1"/>
    <row r="620426" customFormat="1"/>
    <row r="620427" customFormat="1"/>
    <row r="620428" customFormat="1"/>
    <row r="620429" customFormat="1"/>
    <row r="620430" customFormat="1"/>
    <row r="620431" customFormat="1"/>
    <row r="620432" customFormat="1"/>
    <row r="620433" customFormat="1"/>
    <row r="620434" customFormat="1"/>
    <row r="620435" customFormat="1"/>
    <row r="620436" customFormat="1"/>
    <row r="620437" customFormat="1"/>
    <row r="620438" customFormat="1"/>
    <row r="620439" customFormat="1"/>
    <row r="620440" customFormat="1"/>
    <row r="620441" customFormat="1"/>
    <row r="620442" customFormat="1"/>
    <row r="620443" customFormat="1"/>
    <row r="620444" customFormat="1"/>
    <row r="620445" customFormat="1"/>
    <row r="620446" customFormat="1"/>
    <row r="620447" customFormat="1"/>
    <row r="620448" customFormat="1"/>
    <row r="620449" customFormat="1"/>
    <row r="620450" customFormat="1"/>
    <row r="620451" customFormat="1"/>
    <row r="620452" customFormat="1"/>
    <row r="620453" customFormat="1"/>
    <row r="620454" customFormat="1"/>
    <row r="620455" customFormat="1"/>
    <row r="620456" customFormat="1"/>
    <row r="620457" customFormat="1"/>
    <row r="620458" customFormat="1"/>
    <row r="620459" customFormat="1"/>
    <row r="620460" customFormat="1"/>
    <row r="620461" customFormat="1"/>
    <row r="620462" customFormat="1"/>
    <row r="620463" customFormat="1"/>
    <row r="620464" customFormat="1"/>
    <row r="620465" customFormat="1"/>
    <row r="620466" customFormat="1"/>
    <row r="620467" customFormat="1"/>
    <row r="620468" customFormat="1"/>
    <row r="620469" customFormat="1"/>
    <row r="620470" customFormat="1"/>
    <row r="620471" customFormat="1"/>
    <row r="620472" customFormat="1"/>
    <row r="620473" customFormat="1"/>
    <row r="620474" customFormat="1"/>
    <row r="620475" customFormat="1"/>
    <row r="620476" customFormat="1"/>
    <row r="620477" customFormat="1"/>
    <row r="620478" customFormat="1"/>
    <row r="620479" customFormat="1"/>
    <row r="620480" customFormat="1"/>
    <row r="620481" customFormat="1"/>
    <row r="620482" customFormat="1"/>
    <row r="620483" customFormat="1"/>
    <row r="620484" customFormat="1"/>
    <row r="620485" customFormat="1"/>
    <row r="620486" customFormat="1"/>
    <row r="620487" customFormat="1"/>
    <row r="620488" customFormat="1"/>
    <row r="620489" customFormat="1"/>
    <row r="620490" customFormat="1"/>
    <row r="620491" customFormat="1"/>
    <row r="620492" customFormat="1"/>
    <row r="620493" customFormat="1"/>
    <row r="620494" customFormat="1"/>
    <row r="620495" customFormat="1"/>
    <row r="620496" customFormat="1"/>
    <row r="620497" customFormat="1"/>
    <row r="620498" customFormat="1"/>
    <row r="620499" customFormat="1"/>
    <row r="620500" customFormat="1"/>
    <row r="620501" customFormat="1"/>
    <row r="620502" customFormat="1"/>
    <row r="620503" customFormat="1"/>
    <row r="620504" customFormat="1"/>
    <row r="620505" customFormat="1"/>
    <row r="620506" customFormat="1"/>
    <row r="620507" customFormat="1"/>
    <row r="620508" customFormat="1"/>
    <row r="620509" customFormat="1"/>
    <row r="620510" customFormat="1"/>
    <row r="620511" customFormat="1"/>
    <row r="620512" customFormat="1"/>
    <row r="620513" customFormat="1"/>
    <row r="620514" customFormat="1"/>
    <row r="620515" customFormat="1"/>
    <row r="620516" customFormat="1"/>
    <row r="620517" customFormat="1"/>
    <row r="620518" customFormat="1"/>
    <row r="620519" customFormat="1"/>
    <row r="620520" customFormat="1"/>
    <row r="620521" customFormat="1"/>
    <row r="620522" customFormat="1"/>
    <row r="620523" customFormat="1"/>
    <row r="620524" customFormat="1"/>
    <row r="620525" customFormat="1"/>
    <row r="620526" customFormat="1"/>
    <row r="620527" customFormat="1"/>
    <row r="620528" customFormat="1"/>
    <row r="620529" customFormat="1"/>
    <row r="620530" customFormat="1"/>
    <row r="620531" customFormat="1"/>
    <row r="620532" customFormat="1"/>
    <row r="620533" customFormat="1"/>
    <row r="620534" customFormat="1"/>
    <row r="620535" customFormat="1"/>
    <row r="620536" customFormat="1"/>
    <row r="620537" customFormat="1"/>
    <row r="620538" customFormat="1"/>
    <row r="620539" customFormat="1"/>
    <row r="620540" customFormat="1"/>
    <row r="620541" customFormat="1"/>
    <row r="620542" customFormat="1"/>
    <row r="620543" customFormat="1"/>
    <row r="620544" customFormat="1"/>
    <row r="620545" customFormat="1"/>
    <row r="620546" customFormat="1"/>
    <row r="620547" customFormat="1"/>
    <row r="620548" customFormat="1"/>
    <row r="620549" customFormat="1"/>
    <row r="620550" customFormat="1"/>
    <row r="620551" customFormat="1"/>
    <row r="620552" customFormat="1"/>
    <row r="620553" customFormat="1"/>
    <row r="620554" customFormat="1"/>
    <row r="620555" customFormat="1"/>
    <row r="620556" customFormat="1"/>
    <row r="620557" customFormat="1"/>
    <row r="620558" customFormat="1"/>
    <row r="620559" customFormat="1"/>
    <row r="620560" customFormat="1"/>
    <row r="620561" customFormat="1"/>
    <row r="620562" customFormat="1"/>
    <row r="620563" customFormat="1"/>
    <row r="620564" customFormat="1"/>
    <row r="620565" customFormat="1"/>
    <row r="620566" customFormat="1"/>
    <row r="620567" customFormat="1"/>
    <row r="620568" customFormat="1"/>
    <row r="620569" customFormat="1"/>
    <row r="620570" customFormat="1"/>
    <row r="620571" customFormat="1"/>
    <row r="620572" customFormat="1"/>
    <row r="620573" customFormat="1"/>
    <row r="620574" customFormat="1"/>
    <row r="620575" customFormat="1"/>
    <row r="620576" customFormat="1"/>
    <row r="620577" customFormat="1"/>
    <row r="620578" customFormat="1"/>
    <row r="620579" customFormat="1"/>
    <row r="620580" customFormat="1"/>
    <row r="620581" customFormat="1"/>
    <row r="620582" customFormat="1"/>
    <row r="620583" customFormat="1"/>
    <row r="620584" customFormat="1"/>
    <row r="620585" customFormat="1"/>
    <row r="620586" customFormat="1"/>
    <row r="620587" customFormat="1"/>
    <row r="620588" customFormat="1"/>
    <row r="620589" customFormat="1"/>
    <row r="620590" customFormat="1"/>
    <row r="620591" customFormat="1"/>
    <row r="620592" customFormat="1"/>
    <row r="620593" customFormat="1"/>
    <row r="620594" customFormat="1"/>
    <row r="620595" customFormat="1"/>
    <row r="620596" customFormat="1"/>
    <row r="620597" customFormat="1"/>
    <row r="620598" customFormat="1"/>
    <row r="620599" customFormat="1"/>
    <row r="620600" customFormat="1"/>
    <row r="620601" customFormat="1"/>
    <row r="620602" customFormat="1"/>
    <row r="620603" customFormat="1"/>
    <row r="620604" customFormat="1"/>
    <row r="620605" customFormat="1"/>
    <row r="620606" customFormat="1"/>
    <row r="620607" customFormat="1"/>
    <row r="620608" customFormat="1"/>
    <row r="620609" customFormat="1"/>
    <row r="620610" customFormat="1"/>
    <row r="620611" customFormat="1"/>
    <row r="620612" customFormat="1"/>
    <row r="620613" customFormat="1"/>
    <row r="620614" customFormat="1"/>
    <row r="620615" customFormat="1"/>
    <row r="620616" customFormat="1"/>
    <row r="620617" customFormat="1"/>
    <row r="620618" customFormat="1"/>
    <row r="620619" customFormat="1"/>
    <row r="620620" customFormat="1"/>
    <row r="620621" customFormat="1"/>
    <row r="620622" customFormat="1"/>
    <row r="620623" customFormat="1"/>
    <row r="620624" customFormat="1"/>
    <row r="620625" customFormat="1"/>
    <row r="620626" customFormat="1"/>
    <row r="620627" customFormat="1"/>
    <row r="620628" customFormat="1"/>
    <row r="620629" customFormat="1"/>
    <row r="620630" customFormat="1"/>
    <row r="620631" customFormat="1"/>
    <row r="620632" customFormat="1"/>
    <row r="620633" customFormat="1"/>
    <row r="620634" customFormat="1"/>
    <row r="620635" customFormat="1"/>
    <row r="620636" customFormat="1"/>
    <row r="620637" customFormat="1"/>
    <row r="620638" customFormat="1"/>
    <row r="620639" customFormat="1"/>
    <row r="620640" customFormat="1"/>
    <row r="620641" customFormat="1"/>
    <row r="620642" customFormat="1"/>
    <row r="620643" customFormat="1"/>
    <row r="620644" customFormat="1"/>
    <row r="620645" customFormat="1"/>
    <row r="620646" customFormat="1"/>
    <row r="620647" customFormat="1"/>
    <row r="620648" customFormat="1"/>
    <row r="620649" customFormat="1"/>
    <row r="620650" customFormat="1"/>
    <row r="620651" customFormat="1"/>
    <row r="620652" customFormat="1"/>
    <row r="620653" customFormat="1"/>
    <row r="620654" customFormat="1"/>
    <row r="620655" customFormat="1"/>
    <row r="620656" customFormat="1"/>
    <row r="620657" customFormat="1"/>
    <row r="620658" customFormat="1"/>
    <row r="620659" customFormat="1"/>
    <row r="620660" customFormat="1"/>
    <row r="620661" customFormat="1"/>
    <row r="620662" customFormat="1"/>
    <row r="620663" customFormat="1"/>
    <row r="620664" customFormat="1"/>
    <row r="620665" customFormat="1"/>
    <row r="620666" customFormat="1"/>
    <row r="620667" customFormat="1"/>
    <row r="620668" customFormat="1"/>
    <row r="620669" customFormat="1"/>
    <row r="620670" customFormat="1"/>
    <row r="620671" customFormat="1"/>
    <row r="620672" customFormat="1"/>
    <row r="620673" customFormat="1"/>
    <row r="620674" customFormat="1"/>
    <row r="620675" customFormat="1"/>
    <row r="620676" customFormat="1"/>
    <row r="620677" customFormat="1"/>
    <row r="620678" customFormat="1"/>
    <row r="620679" customFormat="1"/>
    <row r="620680" customFormat="1"/>
    <row r="620681" customFormat="1"/>
    <row r="620682" customFormat="1"/>
    <row r="620683" customFormat="1"/>
    <row r="620684" customFormat="1"/>
    <row r="620685" customFormat="1"/>
    <row r="620686" customFormat="1"/>
    <row r="620687" customFormat="1"/>
    <row r="620688" customFormat="1"/>
    <row r="620689" customFormat="1"/>
    <row r="620690" customFormat="1"/>
    <row r="620691" customFormat="1"/>
    <row r="620692" customFormat="1"/>
    <row r="620693" customFormat="1"/>
    <row r="620694" customFormat="1"/>
    <row r="620695" customFormat="1"/>
    <row r="620696" customFormat="1"/>
    <row r="620697" customFormat="1"/>
    <row r="620698" customFormat="1"/>
    <row r="620699" customFormat="1"/>
    <row r="620700" customFormat="1"/>
    <row r="620701" customFormat="1"/>
    <row r="620702" customFormat="1"/>
    <row r="620703" customFormat="1"/>
    <row r="620704" customFormat="1"/>
    <row r="620705" customFormat="1"/>
    <row r="620706" customFormat="1"/>
    <row r="620707" customFormat="1"/>
    <row r="620708" customFormat="1"/>
    <row r="620709" customFormat="1"/>
    <row r="620710" customFormat="1"/>
    <row r="620711" customFormat="1"/>
    <row r="620712" customFormat="1"/>
    <row r="620713" customFormat="1"/>
    <row r="620714" customFormat="1"/>
    <row r="620715" customFormat="1"/>
    <row r="620716" customFormat="1"/>
    <row r="620717" customFormat="1"/>
    <row r="620718" customFormat="1"/>
    <row r="620719" customFormat="1"/>
    <row r="620720" customFormat="1"/>
    <row r="620721" customFormat="1"/>
    <row r="620722" customFormat="1"/>
    <row r="620723" customFormat="1"/>
    <row r="620724" customFormat="1"/>
    <row r="620725" customFormat="1"/>
    <row r="620726" customFormat="1"/>
    <row r="620727" customFormat="1"/>
    <row r="620728" customFormat="1"/>
    <row r="620729" customFormat="1"/>
    <row r="620730" customFormat="1"/>
    <row r="620731" customFormat="1"/>
    <row r="620732" customFormat="1"/>
    <row r="620733" customFormat="1"/>
    <row r="620734" customFormat="1"/>
    <row r="620735" customFormat="1"/>
    <row r="620736" customFormat="1"/>
    <row r="620737" customFormat="1"/>
    <row r="620738" customFormat="1"/>
    <row r="620739" customFormat="1"/>
    <row r="620740" customFormat="1"/>
    <row r="620741" customFormat="1"/>
    <row r="620742" customFormat="1"/>
    <row r="620743" customFormat="1"/>
    <row r="620744" customFormat="1"/>
    <row r="620745" customFormat="1"/>
    <row r="620746" customFormat="1"/>
    <row r="620747" customFormat="1"/>
    <row r="620748" customFormat="1"/>
    <row r="620749" customFormat="1"/>
    <row r="620750" customFormat="1"/>
    <row r="620751" customFormat="1"/>
    <row r="620752" customFormat="1"/>
    <row r="620753" customFormat="1"/>
    <row r="620754" customFormat="1"/>
    <row r="620755" customFormat="1"/>
    <row r="620756" customFormat="1"/>
    <row r="620757" customFormat="1"/>
    <row r="620758" customFormat="1"/>
    <row r="620759" customFormat="1"/>
    <row r="620760" customFormat="1"/>
    <row r="620761" customFormat="1"/>
    <row r="620762" customFormat="1"/>
    <row r="620763" customFormat="1"/>
    <row r="620764" customFormat="1"/>
    <row r="620765" customFormat="1"/>
    <row r="620766" customFormat="1"/>
    <row r="620767" customFormat="1"/>
    <row r="620768" customFormat="1"/>
    <row r="620769" customFormat="1"/>
    <row r="620770" customFormat="1"/>
    <row r="620771" customFormat="1"/>
    <row r="620772" customFormat="1"/>
    <row r="620773" customFormat="1"/>
    <row r="620774" customFormat="1"/>
    <row r="620775" customFormat="1"/>
    <row r="620776" customFormat="1"/>
    <row r="620777" customFormat="1"/>
    <row r="620778" customFormat="1"/>
    <row r="620779" customFormat="1"/>
    <row r="620780" customFormat="1"/>
    <row r="620781" customFormat="1"/>
    <row r="620782" customFormat="1"/>
    <row r="620783" customFormat="1"/>
    <row r="620784" customFormat="1"/>
    <row r="620785" customFormat="1"/>
    <row r="620786" customFormat="1"/>
    <row r="620787" customFormat="1"/>
    <row r="620788" customFormat="1"/>
    <row r="620789" customFormat="1"/>
    <row r="620790" customFormat="1"/>
    <row r="620791" customFormat="1"/>
    <row r="620792" customFormat="1"/>
    <row r="620793" customFormat="1"/>
    <row r="620794" customFormat="1"/>
    <row r="620795" customFormat="1"/>
    <row r="620796" customFormat="1"/>
    <row r="620797" customFormat="1"/>
    <row r="620798" customFormat="1"/>
    <row r="620799" customFormat="1"/>
    <row r="620800" customFormat="1"/>
    <row r="620801" customFormat="1"/>
    <row r="620802" customFormat="1"/>
    <row r="620803" customFormat="1"/>
    <row r="620804" customFormat="1"/>
    <row r="620805" customFormat="1"/>
    <row r="620806" customFormat="1"/>
    <row r="620807" customFormat="1"/>
    <row r="620808" customFormat="1"/>
    <row r="620809" customFormat="1"/>
    <row r="620810" customFormat="1"/>
    <row r="620811" customFormat="1"/>
    <row r="620812" customFormat="1"/>
    <row r="620813" customFormat="1"/>
    <row r="620814" customFormat="1"/>
    <row r="620815" customFormat="1"/>
    <row r="620816" customFormat="1"/>
    <row r="620817" customFormat="1"/>
    <row r="620818" customFormat="1"/>
    <row r="620819" customFormat="1"/>
    <row r="620820" customFormat="1"/>
    <row r="620821" customFormat="1"/>
    <row r="620822" customFormat="1"/>
    <row r="620823" customFormat="1"/>
    <row r="620824" customFormat="1"/>
    <row r="620825" customFormat="1"/>
    <row r="620826" customFormat="1"/>
    <row r="620827" customFormat="1"/>
    <row r="620828" customFormat="1"/>
    <row r="620829" customFormat="1"/>
    <row r="620830" customFormat="1"/>
    <row r="620831" customFormat="1"/>
    <row r="620832" customFormat="1"/>
    <row r="620833" customFormat="1"/>
    <row r="620834" customFormat="1"/>
    <row r="620835" customFormat="1"/>
    <row r="620836" customFormat="1"/>
    <row r="620837" customFormat="1"/>
    <row r="620838" customFormat="1"/>
    <row r="620839" customFormat="1"/>
    <row r="620840" customFormat="1"/>
    <row r="620841" customFormat="1"/>
    <row r="620842" customFormat="1"/>
    <row r="620843" customFormat="1"/>
    <row r="620844" customFormat="1"/>
    <row r="620845" customFormat="1"/>
    <row r="620846" customFormat="1"/>
    <row r="620847" customFormat="1"/>
    <row r="620848" customFormat="1"/>
    <row r="620849" customFormat="1"/>
    <row r="620850" customFormat="1"/>
    <row r="620851" customFormat="1"/>
    <row r="620852" customFormat="1"/>
    <row r="620853" customFormat="1"/>
    <row r="620854" customFormat="1"/>
    <row r="620855" customFormat="1"/>
    <row r="620856" customFormat="1"/>
    <row r="620857" customFormat="1"/>
    <row r="620858" customFormat="1"/>
    <row r="620859" customFormat="1"/>
    <row r="620860" customFormat="1"/>
    <row r="620861" customFormat="1"/>
    <row r="620862" customFormat="1"/>
    <row r="620863" customFormat="1"/>
    <row r="620864" customFormat="1"/>
    <row r="620865" customFormat="1"/>
    <row r="620866" customFormat="1"/>
    <row r="620867" customFormat="1"/>
    <row r="620868" customFormat="1"/>
    <row r="620869" customFormat="1"/>
    <row r="620870" customFormat="1"/>
    <row r="620871" customFormat="1"/>
    <row r="620872" customFormat="1"/>
    <row r="620873" customFormat="1"/>
    <row r="620874" customFormat="1"/>
    <row r="620875" customFormat="1"/>
    <row r="620876" customFormat="1"/>
    <row r="620877" customFormat="1"/>
    <row r="620878" customFormat="1"/>
    <row r="620879" customFormat="1"/>
    <row r="620880" customFormat="1"/>
    <row r="620881" customFormat="1"/>
    <row r="620882" customFormat="1"/>
    <row r="620883" customFormat="1"/>
    <row r="620884" customFormat="1"/>
    <row r="620885" customFormat="1"/>
    <row r="620886" customFormat="1"/>
    <row r="620887" customFormat="1"/>
    <row r="620888" customFormat="1"/>
    <row r="620889" customFormat="1"/>
    <row r="620890" customFormat="1"/>
    <row r="620891" customFormat="1"/>
    <row r="620892" customFormat="1"/>
    <row r="620893" customFormat="1"/>
    <row r="620894" customFormat="1"/>
    <row r="620895" customFormat="1"/>
    <row r="620896" customFormat="1"/>
    <row r="620897" customFormat="1"/>
    <row r="620898" customFormat="1"/>
    <row r="620899" customFormat="1"/>
    <row r="620900" customFormat="1"/>
    <row r="620901" customFormat="1"/>
    <row r="620902" customFormat="1"/>
    <row r="620903" customFormat="1"/>
    <row r="620904" customFormat="1"/>
    <row r="620905" customFormat="1"/>
    <row r="620906" customFormat="1"/>
    <row r="620907" customFormat="1"/>
    <row r="620908" customFormat="1"/>
    <row r="620909" customFormat="1"/>
    <row r="620910" customFormat="1"/>
    <row r="620911" customFormat="1"/>
    <row r="620912" customFormat="1"/>
    <row r="620913" customFormat="1"/>
    <row r="620914" customFormat="1"/>
    <row r="620915" customFormat="1"/>
    <row r="620916" customFormat="1"/>
    <row r="620917" customFormat="1"/>
    <row r="620918" customFormat="1"/>
    <row r="620919" customFormat="1"/>
    <row r="620920" customFormat="1"/>
    <row r="620921" customFormat="1"/>
    <row r="620922" customFormat="1"/>
    <row r="620923" customFormat="1"/>
    <row r="620924" customFormat="1"/>
    <row r="620925" customFormat="1"/>
    <row r="620926" customFormat="1"/>
    <row r="620927" customFormat="1"/>
    <row r="620928" customFormat="1"/>
    <row r="620929" customFormat="1"/>
    <row r="620930" customFormat="1"/>
    <row r="620931" customFormat="1"/>
    <row r="620932" customFormat="1"/>
    <row r="620933" customFormat="1"/>
    <row r="620934" customFormat="1"/>
    <row r="620935" customFormat="1"/>
    <row r="620936" customFormat="1"/>
    <row r="620937" customFormat="1"/>
    <row r="620938" customFormat="1"/>
    <row r="620939" customFormat="1"/>
    <row r="620940" customFormat="1"/>
    <row r="620941" customFormat="1"/>
    <row r="620942" customFormat="1"/>
    <row r="620943" customFormat="1"/>
    <row r="620944" customFormat="1"/>
    <row r="620945" customFormat="1"/>
    <row r="620946" customFormat="1"/>
    <row r="620947" customFormat="1"/>
    <row r="620948" customFormat="1"/>
    <row r="620949" customFormat="1"/>
    <row r="620950" customFormat="1"/>
    <row r="620951" customFormat="1"/>
    <row r="620952" customFormat="1"/>
    <row r="620953" customFormat="1"/>
    <row r="620954" customFormat="1"/>
    <row r="620955" customFormat="1"/>
    <row r="620956" customFormat="1"/>
    <row r="620957" customFormat="1"/>
    <row r="620958" customFormat="1"/>
    <row r="620959" customFormat="1"/>
    <row r="620960" customFormat="1"/>
    <row r="620961" customFormat="1"/>
    <row r="620962" customFormat="1"/>
    <row r="620963" customFormat="1"/>
    <row r="620964" customFormat="1"/>
    <row r="620965" customFormat="1"/>
    <row r="620966" customFormat="1"/>
    <row r="620967" customFormat="1"/>
    <row r="620968" customFormat="1"/>
    <row r="620969" customFormat="1"/>
    <row r="620970" customFormat="1"/>
    <row r="620971" customFormat="1"/>
    <row r="620972" customFormat="1"/>
    <row r="620973" customFormat="1"/>
    <row r="620974" customFormat="1"/>
    <row r="620975" customFormat="1"/>
    <row r="620976" customFormat="1"/>
    <row r="620977" customFormat="1"/>
    <row r="620978" customFormat="1"/>
    <row r="620979" customFormat="1"/>
    <row r="620980" customFormat="1"/>
    <row r="620981" customFormat="1"/>
    <row r="620982" customFormat="1"/>
    <row r="620983" customFormat="1"/>
    <row r="620984" customFormat="1"/>
    <row r="620985" customFormat="1"/>
    <row r="620986" customFormat="1"/>
    <row r="620987" customFormat="1"/>
    <row r="620988" customFormat="1"/>
    <row r="620989" customFormat="1"/>
    <row r="620990" customFormat="1"/>
    <row r="620991" customFormat="1"/>
    <row r="620992" customFormat="1"/>
    <row r="620993" customFormat="1"/>
    <row r="620994" customFormat="1"/>
    <row r="620995" customFormat="1"/>
    <row r="620996" customFormat="1"/>
    <row r="620997" customFormat="1"/>
    <row r="620998" customFormat="1"/>
    <row r="620999" customFormat="1"/>
    <row r="621000" customFormat="1"/>
    <row r="621001" customFormat="1"/>
    <row r="621002" customFormat="1"/>
    <row r="621003" customFormat="1"/>
    <row r="621004" customFormat="1"/>
    <row r="621005" customFormat="1"/>
    <row r="621006" customFormat="1"/>
    <row r="621007" customFormat="1"/>
    <row r="621008" customFormat="1"/>
    <row r="621009" customFormat="1"/>
    <row r="621010" customFormat="1"/>
    <row r="621011" customFormat="1"/>
    <row r="621012" customFormat="1"/>
    <row r="621013" customFormat="1"/>
    <row r="621014" customFormat="1"/>
    <row r="621015" customFormat="1"/>
    <row r="621016" customFormat="1"/>
    <row r="621017" customFormat="1"/>
    <row r="621018" customFormat="1"/>
    <row r="621019" customFormat="1"/>
    <row r="621020" customFormat="1"/>
    <row r="621021" customFormat="1"/>
    <row r="621022" customFormat="1"/>
    <row r="621023" customFormat="1"/>
    <row r="621024" customFormat="1"/>
    <row r="621025" customFormat="1"/>
    <row r="621026" customFormat="1"/>
    <row r="621027" customFormat="1"/>
    <row r="621028" customFormat="1"/>
    <row r="621029" customFormat="1"/>
    <row r="621030" customFormat="1"/>
    <row r="621031" customFormat="1"/>
    <row r="621032" customFormat="1"/>
    <row r="621033" customFormat="1"/>
    <row r="621034" customFormat="1"/>
    <row r="621035" customFormat="1"/>
    <row r="621036" customFormat="1"/>
    <row r="621037" customFormat="1"/>
    <row r="621038" customFormat="1"/>
    <row r="621039" customFormat="1"/>
    <row r="621040" customFormat="1"/>
    <row r="621041" customFormat="1"/>
    <row r="621042" customFormat="1"/>
    <row r="621043" customFormat="1"/>
    <row r="621044" customFormat="1"/>
    <row r="621045" customFormat="1"/>
    <row r="621046" customFormat="1"/>
    <row r="621047" customFormat="1"/>
    <row r="621048" customFormat="1"/>
    <row r="621049" customFormat="1"/>
    <row r="621050" customFormat="1"/>
    <row r="621051" customFormat="1"/>
    <row r="621052" customFormat="1"/>
    <row r="621053" customFormat="1"/>
    <row r="621054" customFormat="1"/>
    <row r="621055" customFormat="1"/>
    <row r="621056" customFormat="1"/>
    <row r="621057" customFormat="1"/>
    <row r="621058" customFormat="1"/>
    <row r="621059" customFormat="1"/>
    <row r="621060" customFormat="1"/>
    <row r="621061" customFormat="1"/>
    <row r="621062" customFormat="1"/>
    <row r="621063" customFormat="1"/>
    <row r="621064" customFormat="1"/>
    <row r="621065" customFormat="1"/>
    <row r="621066" customFormat="1"/>
    <row r="621067" customFormat="1"/>
    <row r="621068" customFormat="1"/>
    <row r="621069" customFormat="1"/>
    <row r="621070" customFormat="1"/>
    <row r="621071" customFormat="1"/>
    <row r="621072" customFormat="1"/>
    <row r="621073" customFormat="1"/>
    <row r="621074" customFormat="1"/>
    <row r="621075" customFormat="1"/>
    <row r="621076" customFormat="1"/>
    <row r="621077" customFormat="1"/>
    <row r="621078" customFormat="1"/>
    <row r="621079" customFormat="1"/>
    <row r="621080" customFormat="1"/>
    <row r="621081" customFormat="1"/>
    <row r="621082" customFormat="1"/>
    <row r="621083" customFormat="1"/>
    <row r="621084" customFormat="1"/>
    <row r="621085" customFormat="1"/>
    <row r="621086" customFormat="1"/>
    <row r="621087" customFormat="1"/>
    <row r="621088" customFormat="1"/>
    <row r="621089" customFormat="1"/>
    <row r="621090" customFormat="1"/>
    <row r="621091" customFormat="1"/>
    <row r="621092" customFormat="1"/>
    <row r="621093" customFormat="1"/>
    <row r="621094" customFormat="1"/>
    <row r="621095" customFormat="1"/>
    <row r="621096" customFormat="1"/>
    <row r="621097" customFormat="1"/>
    <row r="621098" customFormat="1"/>
    <row r="621099" customFormat="1"/>
    <row r="621100" customFormat="1"/>
    <row r="621101" customFormat="1"/>
    <row r="621102" customFormat="1"/>
    <row r="621103" customFormat="1"/>
    <row r="621104" customFormat="1"/>
    <row r="621105" customFormat="1"/>
    <row r="621106" customFormat="1"/>
    <row r="621107" customFormat="1"/>
    <row r="621108" customFormat="1"/>
    <row r="621109" customFormat="1"/>
    <row r="621110" customFormat="1"/>
    <row r="621111" customFormat="1"/>
    <row r="621112" customFormat="1"/>
    <row r="621113" customFormat="1"/>
    <row r="621114" customFormat="1"/>
    <row r="621115" customFormat="1"/>
    <row r="621116" customFormat="1"/>
    <row r="621117" customFormat="1"/>
    <row r="621118" customFormat="1"/>
    <row r="621119" customFormat="1"/>
    <row r="621120" customFormat="1"/>
    <row r="621121" customFormat="1"/>
    <row r="621122" customFormat="1"/>
    <row r="621123" customFormat="1"/>
    <row r="621124" customFormat="1"/>
    <row r="621125" customFormat="1"/>
    <row r="621126" customFormat="1"/>
    <row r="621127" customFormat="1"/>
    <row r="621128" customFormat="1"/>
    <row r="621129" customFormat="1"/>
    <row r="621130" customFormat="1"/>
    <row r="621131" customFormat="1"/>
    <row r="621132" customFormat="1"/>
    <row r="621133" customFormat="1"/>
    <row r="621134" customFormat="1"/>
    <row r="621135" customFormat="1"/>
    <row r="621136" customFormat="1"/>
    <row r="621137" customFormat="1"/>
    <row r="621138" customFormat="1"/>
    <row r="621139" customFormat="1"/>
    <row r="621140" customFormat="1"/>
    <row r="621141" customFormat="1"/>
    <row r="621142" customFormat="1"/>
    <row r="621143" customFormat="1"/>
    <row r="621144" customFormat="1"/>
    <row r="621145" customFormat="1"/>
    <row r="621146" customFormat="1"/>
    <row r="621147" customFormat="1"/>
    <row r="621148" customFormat="1"/>
    <row r="621149" customFormat="1"/>
    <row r="621150" customFormat="1"/>
    <row r="621151" customFormat="1"/>
    <row r="621152" customFormat="1"/>
    <row r="621153" customFormat="1"/>
    <row r="621154" customFormat="1"/>
    <row r="621155" customFormat="1"/>
    <row r="621156" customFormat="1"/>
    <row r="621157" customFormat="1"/>
    <row r="621158" customFormat="1"/>
    <row r="621159" customFormat="1"/>
    <row r="621160" customFormat="1"/>
    <row r="621161" customFormat="1"/>
    <row r="621162" customFormat="1"/>
    <row r="621163" customFormat="1"/>
    <row r="621164" customFormat="1"/>
    <row r="621165" customFormat="1"/>
    <row r="621166" customFormat="1"/>
    <row r="621167" customFormat="1"/>
    <row r="621168" customFormat="1"/>
    <row r="621169" customFormat="1"/>
    <row r="621170" customFormat="1"/>
    <row r="621171" customFormat="1"/>
    <row r="621172" customFormat="1"/>
    <row r="621173" customFormat="1"/>
    <row r="621174" customFormat="1"/>
    <row r="621175" customFormat="1"/>
    <row r="621176" customFormat="1"/>
    <row r="621177" customFormat="1"/>
    <row r="621178" customFormat="1"/>
    <row r="621179" customFormat="1"/>
    <row r="621180" customFormat="1"/>
    <row r="621181" customFormat="1"/>
    <row r="621182" customFormat="1"/>
    <row r="621183" customFormat="1"/>
    <row r="621184" customFormat="1"/>
    <row r="621185" customFormat="1"/>
    <row r="621186" customFormat="1"/>
    <row r="621187" customFormat="1"/>
    <row r="621188" customFormat="1"/>
    <row r="621189" customFormat="1"/>
    <row r="621190" customFormat="1"/>
    <row r="621191" customFormat="1"/>
    <row r="621192" customFormat="1"/>
    <row r="621193" customFormat="1"/>
    <row r="621194" customFormat="1"/>
    <row r="621195" customFormat="1"/>
    <row r="621196" customFormat="1"/>
    <row r="621197" customFormat="1"/>
    <row r="621198" customFormat="1"/>
    <row r="621199" customFormat="1"/>
    <row r="621200" customFormat="1"/>
    <row r="621201" customFormat="1"/>
    <row r="621202" customFormat="1"/>
    <row r="621203" customFormat="1"/>
    <row r="621204" customFormat="1"/>
    <row r="621205" customFormat="1"/>
    <row r="621206" customFormat="1"/>
    <row r="621207" customFormat="1"/>
    <row r="621208" customFormat="1"/>
    <row r="621209" customFormat="1"/>
    <row r="621210" customFormat="1"/>
    <row r="621211" customFormat="1"/>
    <row r="621212" customFormat="1"/>
    <row r="621213" customFormat="1"/>
    <row r="621214" customFormat="1"/>
    <row r="621215" customFormat="1"/>
    <row r="621216" customFormat="1"/>
    <row r="621217" customFormat="1"/>
    <row r="621218" customFormat="1"/>
    <row r="621219" customFormat="1"/>
    <row r="621220" customFormat="1"/>
    <row r="621221" customFormat="1"/>
    <row r="621222" customFormat="1"/>
    <row r="621223" customFormat="1"/>
    <row r="621224" customFormat="1"/>
    <row r="621225" customFormat="1"/>
    <row r="621226" customFormat="1"/>
    <row r="621227" customFormat="1"/>
    <row r="621228" customFormat="1"/>
    <row r="621229" customFormat="1"/>
    <row r="621230" customFormat="1"/>
    <row r="621231" customFormat="1"/>
    <row r="621232" customFormat="1"/>
    <row r="621233" customFormat="1"/>
    <row r="621234" customFormat="1"/>
    <row r="621235" customFormat="1"/>
    <row r="621236" customFormat="1"/>
    <row r="621237" customFormat="1"/>
    <row r="621238" customFormat="1"/>
    <row r="621239" customFormat="1"/>
    <row r="621240" customFormat="1"/>
    <row r="621241" customFormat="1"/>
    <row r="621242" customFormat="1"/>
    <row r="621243" customFormat="1"/>
    <row r="621244" customFormat="1"/>
    <row r="621245" customFormat="1"/>
    <row r="621246" customFormat="1"/>
    <row r="621247" customFormat="1"/>
    <row r="621248" customFormat="1"/>
    <row r="621249" customFormat="1"/>
    <row r="621250" customFormat="1"/>
    <row r="621251" customFormat="1"/>
    <row r="621252" customFormat="1"/>
    <row r="621253" customFormat="1"/>
    <row r="621254" customFormat="1"/>
    <row r="621255" customFormat="1"/>
    <row r="621256" customFormat="1"/>
    <row r="621257" customFormat="1"/>
    <row r="621258" customFormat="1"/>
    <row r="621259" customFormat="1"/>
    <row r="621260" customFormat="1"/>
    <row r="621261" customFormat="1"/>
    <row r="621262" customFormat="1"/>
    <row r="621263" customFormat="1"/>
    <row r="621264" customFormat="1"/>
    <row r="621265" customFormat="1"/>
    <row r="621266" customFormat="1"/>
    <row r="621267" customFormat="1"/>
    <row r="621268" customFormat="1"/>
    <row r="621269" customFormat="1"/>
    <row r="621270" customFormat="1"/>
    <row r="621271" customFormat="1"/>
    <row r="621272" customFormat="1"/>
    <row r="621273" customFormat="1"/>
    <row r="621274" customFormat="1"/>
    <row r="621275" customFormat="1"/>
    <row r="621276" customFormat="1"/>
    <row r="621277" customFormat="1"/>
    <row r="621278" customFormat="1"/>
    <row r="621279" customFormat="1"/>
    <row r="621280" customFormat="1"/>
    <row r="621281" customFormat="1"/>
    <row r="621282" customFormat="1"/>
    <row r="621283" customFormat="1"/>
    <row r="621284" customFormat="1"/>
    <row r="621285" customFormat="1"/>
    <row r="621286" customFormat="1"/>
    <row r="621287" customFormat="1"/>
    <row r="621288" customFormat="1"/>
    <row r="621289" customFormat="1"/>
    <row r="621290" customFormat="1"/>
    <row r="621291" customFormat="1"/>
    <row r="621292" customFormat="1"/>
    <row r="621293" customFormat="1"/>
    <row r="621294" customFormat="1"/>
    <row r="621295" customFormat="1"/>
    <row r="621296" customFormat="1"/>
    <row r="621297" customFormat="1"/>
    <row r="621298" customFormat="1"/>
    <row r="621299" customFormat="1"/>
    <row r="621300" customFormat="1"/>
    <row r="621301" customFormat="1"/>
    <row r="621302" customFormat="1"/>
    <row r="621303" customFormat="1"/>
    <row r="621304" customFormat="1"/>
    <row r="621305" customFormat="1"/>
    <row r="621306" customFormat="1"/>
    <row r="621307" customFormat="1"/>
    <row r="621308" customFormat="1"/>
    <row r="621309" customFormat="1"/>
    <row r="621310" customFormat="1"/>
    <row r="621311" customFormat="1"/>
    <row r="621312" customFormat="1"/>
    <row r="621313" customFormat="1"/>
    <row r="621314" customFormat="1"/>
    <row r="621315" customFormat="1"/>
    <row r="621316" customFormat="1"/>
    <row r="621317" customFormat="1"/>
    <row r="621318" customFormat="1"/>
    <row r="621319" customFormat="1"/>
    <row r="621320" customFormat="1"/>
    <row r="621321" customFormat="1"/>
    <row r="621322" customFormat="1"/>
    <row r="621323" customFormat="1"/>
    <row r="621324" customFormat="1"/>
    <row r="621325" customFormat="1"/>
    <row r="621326" customFormat="1"/>
    <row r="621327" customFormat="1"/>
    <row r="621328" customFormat="1"/>
    <row r="621329" customFormat="1"/>
    <row r="621330" customFormat="1"/>
    <row r="621331" customFormat="1"/>
    <row r="621332" customFormat="1"/>
    <row r="621333" customFormat="1"/>
    <row r="621334" customFormat="1"/>
    <row r="621335" customFormat="1"/>
    <row r="621336" customFormat="1"/>
    <row r="621337" customFormat="1"/>
    <row r="621338" customFormat="1"/>
    <row r="621339" customFormat="1"/>
    <row r="621340" customFormat="1"/>
    <row r="621341" customFormat="1"/>
    <row r="621342" customFormat="1"/>
    <row r="621343" customFormat="1"/>
    <row r="621344" customFormat="1"/>
    <row r="621345" customFormat="1"/>
    <row r="621346" customFormat="1"/>
    <row r="621347" customFormat="1"/>
    <row r="621348" customFormat="1"/>
    <row r="621349" customFormat="1"/>
    <row r="621350" customFormat="1"/>
    <row r="621351" customFormat="1"/>
    <row r="621352" customFormat="1"/>
    <row r="621353" customFormat="1"/>
    <row r="621354" customFormat="1"/>
    <row r="621355" customFormat="1"/>
    <row r="621356" customFormat="1"/>
    <row r="621357" customFormat="1"/>
    <row r="621358" customFormat="1"/>
    <row r="621359" customFormat="1"/>
    <row r="621360" customFormat="1"/>
    <row r="621361" customFormat="1"/>
    <row r="621362" customFormat="1"/>
    <row r="621363" customFormat="1"/>
    <row r="621364" customFormat="1"/>
    <row r="621365" customFormat="1"/>
    <row r="621366" customFormat="1"/>
    <row r="621367" customFormat="1"/>
    <row r="621368" customFormat="1"/>
    <row r="621369" customFormat="1"/>
    <row r="621370" customFormat="1"/>
    <row r="621371" customFormat="1"/>
    <row r="621372" customFormat="1"/>
    <row r="621373" customFormat="1"/>
    <row r="621374" customFormat="1"/>
    <row r="621375" customFormat="1"/>
    <row r="621376" customFormat="1"/>
    <row r="621377" customFormat="1"/>
    <row r="621378" customFormat="1"/>
    <row r="621379" customFormat="1"/>
    <row r="621380" customFormat="1"/>
    <row r="621381" customFormat="1"/>
    <row r="621382" customFormat="1"/>
    <row r="621383" customFormat="1"/>
    <row r="621384" customFormat="1"/>
    <row r="621385" customFormat="1"/>
    <row r="621386" customFormat="1"/>
    <row r="621387" customFormat="1"/>
    <row r="621388" customFormat="1"/>
    <row r="621389" customFormat="1"/>
    <row r="621390" customFormat="1"/>
    <row r="621391" customFormat="1"/>
    <row r="621392" customFormat="1"/>
    <row r="621393" customFormat="1"/>
    <row r="621394" customFormat="1"/>
    <row r="621395" customFormat="1"/>
    <row r="621396" customFormat="1"/>
    <row r="621397" customFormat="1"/>
    <row r="621398" customFormat="1"/>
    <row r="621399" customFormat="1"/>
    <row r="621400" customFormat="1"/>
    <row r="621401" customFormat="1"/>
    <row r="621402" customFormat="1"/>
    <row r="621403" customFormat="1"/>
    <row r="621404" customFormat="1"/>
    <row r="621405" customFormat="1"/>
    <row r="621406" customFormat="1"/>
    <row r="621407" customFormat="1"/>
    <row r="621408" customFormat="1"/>
    <row r="621409" customFormat="1"/>
    <row r="621410" customFormat="1"/>
    <row r="621411" customFormat="1"/>
    <row r="621412" customFormat="1"/>
    <row r="621413" customFormat="1"/>
    <row r="621414" customFormat="1"/>
    <row r="621415" customFormat="1"/>
    <row r="621416" customFormat="1"/>
    <row r="621417" customFormat="1"/>
    <row r="621418" customFormat="1"/>
    <row r="621419" customFormat="1"/>
    <row r="621420" customFormat="1"/>
    <row r="621421" customFormat="1"/>
    <row r="621422" customFormat="1"/>
    <row r="621423" customFormat="1"/>
    <row r="621424" customFormat="1"/>
    <row r="621425" customFormat="1"/>
    <row r="621426" customFormat="1"/>
    <row r="621427" customFormat="1"/>
    <row r="621428" customFormat="1"/>
    <row r="621429" customFormat="1"/>
    <row r="621430" customFormat="1"/>
    <row r="621431" customFormat="1"/>
    <row r="621432" customFormat="1"/>
    <row r="621433" customFormat="1"/>
    <row r="621434" customFormat="1"/>
    <row r="621435" customFormat="1"/>
    <row r="621436" customFormat="1"/>
    <row r="621437" customFormat="1"/>
    <row r="621438" customFormat="1"/>
    <row r="621439" customFormat="1"/>
    <row r="621440" customFormat="1"/>
    <row r="621441" customFormat="1"/>
    <row r="621442" customFormat="1"/>
    <row r="621443" customFormat="1"/>
    <row r="621444" customFormat="1"/>
    <row r="621445" customFormat="1"/>
    <row r="621446" customFormat="1"/>
    <row r="621447" customFormat="1"/>
    <row r="621448" customFormat="1"/>
    <row r="621449" customFormat="1"/>
    <row r="621450" customFormat="1"/>
    <row r="621451" customFormat="1"/>
    <row r="621452" customFormat="1"/>
    <row r="621453" customFormat="1"/>
    <row r="621454" customFormat="1"/>
    <row r="621455" customFormat="1"/>
    <row r="621456" customFormat="1"/>
    <row r="621457" customFormat="1"/>
    <row r="621458" customFormat="1"/>
    <row r="621459" customFormat="1"/>
    <row r="621460" customFormat="1"/>
    <row r="621461" customFormat="1"/>
    <row r="621462" customFormat="1"/>
    <row r="621463" customFormat="1"/>
    <row r="621464" customFormat="1"/>
    <row r="621465" customFormat="1"/>
    <row r="621466" customFormat="1"/>
    <row r="621467" customFormat="1"/>
    <row r="621468" customFormat="1"/>
    <row r="621469" customFormat="1"/>
    <row r="621470" customFormat="1"/>
    <row r="621471" customFormat="1"/>
    <row r="621472" customFormat="1"/>
    <row r="621473" customFormat="1"/>
    <row r="621474" customFormat="1"/>
    <row r="621475" customFormat="1"/>
    <row r="621476" customFormat="1"/>
    <row r="621477" customFormat="1"/>
    <row r="621478" customFormat="1"/>
    <row r="621479" customFormat="1"/>
    <row r="621480" customFormat="1"/>
    <row r="621481" customFormat="1"/>
    <row r="621482" customFormat="1"/>
    <row r="621483" customFormat="1"/>
    <row r="621484" customFormat="1"/>
    <row r="621485" customFormat="1"/>
    <row r="621486" customFormat="1"/>
    <row r="621487" customFormat="1"/>
    <row r="621488" customFormat="1"/>
    <row r="621489" customFormat="1"/>
    <row r="621490" customFormat="1"/>
    <row r="621491" customFormat="1"/>
    <row r="621492" customFormat="1"/>
    <row r="621493" customFormat="1"/>
    <row r="621494" customFormat="1"/>
    <row r="621495" customFormat="1"/>
    <row r="621496" customFormat="1"/>
    <row r="621497" customFormat="1"/>
    <row r="621498" customFormat="1"/>
    <row r="621499" customFormat="1"/>
    <row r="621500" customFormat="1"/>
    <row r="621501" customFormat="1"/>
    <row r="621502" customFormat="1"/>
    <row r="621503" customFormat="1"/>
    <row r="621504" customFormat="1"/>
    <row r="621505" customFormat="1"/>
    <row r="621506" customFormat="1"/>
    <row r="621507" customFormat="1"/>
    <row r="621508" customFormat="1"/>
    <row r="621509" customFormat="1"/>
    <row r="621510" customFormat="1"/>
    <row r="621511" customFormat="1"/>
    <row r="621512" customFormat="1"/>
    <row r="621513" customFormat="1"/>
    <row r="621514" customFormat="1"/>
    <row r="621515" customFormat="1"/>
    <row r="621516" customFormat="1"/>
    <row r="621517" customFormat="1"/>
    <row r="621518" customFormat="1"/>
    <row r="621519" customFormat="1"/>
    <row r="621520" customFormat="1"/>
    <row r="621521" customFormat="1"/>
    <row r="621522" customFormat="1"/>
    <row r="621523" customFormat="1"/>
    <row r="621524" customFormat="1"/>
    <row r="621525" customFormat="1"/>
    <row r="621526" customFormat="1"/>
    <row r="621527" customFormat="1"/>
    <row r="621528" customFormat="1"/>
    <row r="621529" customFormat="1"/>
    <row r="621530" customFormat="1"/>
    <row r="621531" customFormat="1"/>
    <row r="621532" customFormat="1"/>
    <row r="621533" customFormat="1"/>
    <row r="621534" customFormat="1"/>
    <row r="621535" customFormat="1"/>
    <row r="621536" customFormat="1"/>
    <row r="621537" customFormat="1"/>
    <row r="621538" customFormat="1"/>
    <row r="621539" customFormat="1"/>
    <row r="621540" customFormat="1"/>
    <row r="621541" customFormat="1"/>
    <row r="621542" customFormat="1"/>
    <row r="621543" customFormat="1"/>
    <row r="621544" customFormat="1"/>
    <row r="621545" customFormat="1"/>
    <row r="621546" customFormat="1"/>
    <row r="621547" customFormat="1"/>
    <row r="621548" customFormat="1"/>
    <row r="621549" customFormat="1"/>
    <row r="621550" customFormat="1"/>
    <row r="621551" customFormat="1"/>
    <row r="621552" customFormat="1"/>
    <row r="621553" customFormat="1"/>
    <row r="621554" customFormat="1"/>
    <row r="621555" customFormat="1"/>
    <row r="621556" customFormat="1"/>
    <row r="621557" customFormat="1"/>
    <row r="621558" customFormat="1"/>
    <row r="621559" customFormat="1"/>
    <row r="621560" customFormat="1"/>
    <row r="621561" customFormat="1"/>
    <row r="621562" customFormat="1"/>
    <row r="621563" customFormat="1"/>
    <row r="621564" customFormat="1"/>
    <row r="621565" customFormat="1"/>
    <row r="621566" customFormat="1"/>
    <row r="621567" customFormat="1"/>
    <row r="621568" customFormat="1"/>
    <row r="621569" customFormat="1"/>
    <row r="621570" customFormat="1"/>
    <row r="621571" customFormat="1"/>
    <row r="621572" customFormat="1"/>
    <row r="621573" customFormat="1"/>
    <row r="621574" customFormat="1"/>
    <row r="621575" customFormat="1"/>
    <row r="621576" customFormat="1"/>
    <row r="621577" customFormat="1"/>
    <row r="621578" customFormat="1"/>
    <row r="621579" customFormat="1"/>
    <row r="621580" customFormat="1"/>
    <row r="621581" customFormat="1"/>
    <row r="621582" customFormat="1"/>
    <row r="621583" customFormat="1"/>
    <row r="621584" customFormat="1"/>
    <row r="621585" customFormat="1"/>
    <row r="621586" customFormat="1"/>
    <row r="621587" customFormat="1"/>
    <row r="621588" customFormat="1"/>
    <row r="621589" customFormat="1"/>
    <row r="621590" customFormat="1"/>
    <row r="621591" customFormat="1"/>
    <row r="621592" customFormat="1"/>
    <row r="621593" customFormat="1"/>
    <row r="621594" customFormat="1"/>
    <row r="621595" customFormat="1"/>
    <row r="621596" customFormat="1"/>
    <row r="621597" customFormat="1"/>
    <row r="621598" customFormat="1"/>
    <row r="621599" customFormat="1"/>
    <row r="621600" customFormat="1"/>
    <row r="621601" customFormat="1"/>
    <row r="621602" customFormat="1"/>
    <row r="621603" customFormat="1"/>
    <row r="621604" customFormat="1"/>
    <row r="621605" customFormat="1"/>
    <row r="621606" customFormat="1"/>
    <row r="621607" customFormat="1"/>
    <row r="621608" customFormat="1"/>
    <row r="621609" customFormat="1"/>
    <row r="621610" customFormat="1"/>
    <row r="621611" customFormat="1"/>
    <row r="621612" customFormat="1"/>
    <row r="621613" customFormat="1"/>
    <row r="621614" customFormat="1"/>
    <row r="621615" customFormat="1"/>
    <row r="621616" customFormat="1"/>
    <row r="621617" customFormat="1"/>
    <row r="621618" customFormat="1"/>
    <row r="621619" customFormat="1"/>
    <row r="621620" customFormat="1"/>
    <row r="621621" customFormat="1"/>
    <row r="621622" customFormat="1"/>
    <row r="621623" customFormat="1"/>
    <row r="621624" customFormat="1"/>
    <row r="621625" customFormat="1"/>
    <row r="621626" customFormat="1"/>
    <row r="621627" customFormat="1"/>
    <row r="621628" customFormat="1"/>
    <row r="621629" customFormat="1"/>
    <row r="621630" customFormat="1"/>
    <row r="621631" customFormat="1"/>
    <row r="621632" customFormat="1"/>
    <row r="621633" customFormat="1"/>
    <row r="621634" customFormat="1"/>
    <row r="621635" customFormat="1"/>
    <row r="621636" customFormat="1"/>
    <row r="621637" customFormat="1"/>
    <row r="621638" customFormat="1"/>
    <row r="621639" customFormat="1"/>
    <row r="621640" customFormat="1"/>
    <row r="621641" customFormat="1"/>
    <row r="621642" customFormat="1"/>
    <row r="621643" customFormat="1"/>
    <row r="621644" customFormat="1"/>
    <row r="621645" customFormat="1"/>
    <row r="621646" customFormat="1"/>
    <row r="621647" customFormat="1"/>
    <row r="621648" customFormat="1"/>
    <row r="621649" customFormat="1"/>
    <row r="621650" customFormat="1"/>
    <row r="621651" customFormat="1"/>
    <row r="621652" customFormat="1"/>
    <row r="621653" customFormat="1"/>
    <row r="621654" customFormat="1"/>
    <row r="621655" customFormat="1"/>
    <row r="621656" customFormat="1"/>
    <row r="621657" customFormat="1"/>
    <row r="621658" customFormat="1"/>
    <row r="621659" customFormat="1"/>
    <row r="621660" customFormat="1"/>
    <row r="621661" customFormat="1"/>
    <row r="621662" customFormat="1"/>
    <row r="621663" customFormat="1"/>
    <row r="621664" customFormat="1"/>
    <row r="621665" customFormat="1"/>
    <row r="621666" customFormat="1"/>
    <row r="621667" customFormat="1"/>
    <row r="621668" customFormat="1"/>
    <row r="621669" customFormat="1"/>
    <row r="621670" customFormat="1"/>
    <row r="621671" customFormat="1"/>
    <row r="621672" customFormat="1"/>
    <row r="621673" customFormat="1"/>
    <row r="621674" customFormat="1"/>
    <row r="621675" customFormat="1"/>
    <row r="621676" customFormat="1"/>
    <row r="621677" customFormat="1"/>
    <row r="621678" customFormat="1"/>
    <row r="621679" customFormat="1"/>
    <row r="621680" customFormat="1"/>
    <row r="621681" customFormat="1"/>
    <row r="621682" customFormat="1"/>
    <row r="621683" customFormat="1"/>
    <row r="621684" customFormat="1"/>
    <row r="621685" customFormat="1"/>
    <row r="621686" customFormat="1"/>
    <row r="621687" customFormat="1"/>
    <row r="621688" customFormat="1"/>
    <row r="621689" customFormat="1"/>
    <row r="621690" customFormat="1"/>
    <row r="621691" customFormat="1"/>
    <row r="621692" customFormat="1"/>
    <row r="621693" customFormat="1"/>
    <row r="621694" customFormat="1"/>
    <row r="621695" customFormat="1"/>
    <row r="621696" customFormat="1"/>
    <row r="621697" customFormat="1"/>
    <row r="621698" customFormat="1"/>
    <row r="621699" customFormat="1"/>
    <row r="621700" customFormat="1"/>
    <row r="621701" customFormat="1"/>
    <row r="621702" customFormat="1"/>
    <row r="621703" customFormat="1"/>
    <row r="621704" customFormat="1"/>
    <row r="621705" customFormat="1"/>
    <row r="621706" customFormat="1"/>
    <row r="621707" customFormat="1"/>
    <row r="621708" customFormat="1"/>
    <row r="621709" customFormat="1"/>
    <row r="621710" customFormat="1"/>
    <row r="621711" customFormat="1"/>
    <row r="621712" customFormat="1"/>
    <row r="621713" customFormat="1"/>
    <row r="621714" customFormat="1"/>
    <row r="621715" customFormat="1"/>
    <row r="621716" customFormat="1"/>
    <row r="621717" customFormat="1"/>
    <row r="621718" customFormat="1"/>
    <row r="621719" customFormat="1"/>
    <row r="621720" customFormat="1"/>
    <row r="621721" customFormat="1"/>
    <row r="621722" customFormat="1"/>
    <row r="621723" customFormat="1"/>
    <row r="621724" customFormat="1"/>
    <row r="621725" customFormat="1"/>
    <row r="621726" customFormat="1"/>
    <row r="621727" customFormat="1"/>
    <row r="621728" customFormat="1"/>
    <row r="621729" customFormat="1"/>
    <row r="621730" customFormat="1"/>
    <row r="621731" customFormat="1"/>
    <row r="621732" customFormat="1"/>
    <row r="621733" customFormat="1"/>
    <row r="621734" customFormat="1"/>
    <row r="621735" customFormat="1"/>
    <row r="621736" customFormat="1"/>
    <row r="621737" customFormat="1"/>
    <row r="621738" customFormat="1"/>
    <row r="621739" customFormat="1"/>
    <row r="621740" customFormat="1"/>
    <row r="621741" customFormat="1"/>
    <row r="621742" customFormat="1"/>
    <row r="621743" customFormat="1"/>
    <row r="621744" customFormat="1"/>
    <row r="621745" customFormat="1"/>
    <row r="621746" customFormat="1"/>
    <row r="621747" customFormat="1"/>
    <row r="621748" customFormat="1"/>
    <row r="621749" customFormat="1"/>
    <row r="621750" customFormat="1"/>
    <row r="621751" customFormat="1"/>
    <row r="621752" customFormat="1"/>
    <row r="621753" customFormat="1"/>
    <row r="621754" customFormat="1"/>
    <row r="621755" customFormat="1"/>
    <row r="621756" customFormat="1"/>
    <row r="621757" customFormat="1"/>
    <row r="621758" customFormat="1"/>
    <row r="621759" customFormat="1"/>
    <row r="621760" customFormat="1"/>
    <row r="621761" customFormat="1"/>
    <row r="621762" customFormat="1"/>
    <row r="621763" customFormat="1"/>
    <row r="621764" customFormat="1"/>
    <row r="621765" customFormat="1"/>
    <row r="621766" customFormat="1"/>
    <row r="621767" customFormat="1"/>
    <row r="621768" customFormat="1"/>
    <row r="621769" customFormat="1"/>
    <row r="621770" customFormat="1"/>
    <row r="621771" customFormat="1"/>
    <row r="621772" customFormat="1"/>
    <row r="621773" customFormat="1"/>
    <row r="621774" customFormat="1"/>
    <row r="621775" customFormat="1"/>
    <row r="621776" customFormat="1"/>
    <row r="621777" customFormat="1"/>
    <row r="621778" customFormat="1"/>
    <row r="621779" customFormat="1"/>
    <row r="621780" customFormat="1"/>
    <row r="621781" customFormat="1"/>
    <row r="621782" customFormat="1"/>
    <row r="621783" customFormat="1"/>
    <row r="621784" customFormat="1"/>
    <row r="621785" customFormat="1"/>
    <row r="621786" customFormat="1"/>
    <row r="621787" customFormat="1"/>
    <row r="621788" customFormat="1"/>
    <row r="621789" customFormat="1"/>
    <row r="621790" customFormat="1"/>
    <row r="621791" customFormat="1"/>
    <row r="621792" customFormat="1"/>
    <row r="621793" customFormat="1"/>
    <row r="621794" customFormat="1"/>
    <row r="621795" customFormat="1"/>
    <row r="621796" customFormat="1"/>
    <row r="621797" customFormat="1"/>
    <row r="621798" customFormat="1"/>
    <row r="621799" customFormat="1"/>
    <row r="621800" customFormat="1"/>
    <row r="621801" customFormat="1"/>
    <row r="621802" customFormat="1"/>
    <row r="621803" customFormat="1"/>
    <row r="621804" customFormat="1"/>
    <row r="621805" customFormat="1"/>
    <row r="621806" customFormat="1"/>
    <row r="621807" customFormat="1"/>
    <row r="621808" customFormat="1"/>
    <row r="621809" customFormat="1"/>
    <row r="621810" customFormat="1"/>
    <row r="621811" customFormat="1"/>
    <row r="621812" customFormat="1"/>
    <row r="621813" customFormat="1"/>
    <row r="621814" customFormat="1"/>
    <row r="621815" customFormat="1"/>
    <row r="621816" customFormat="1"/>
    <row r="621817" customFormat="1"/>
    <row r="621818" customFormat="1"/>
    <row r="621819" customFormat="1"/>
    <row r="621820" customFormat="1"/>
    <row r="621821" customFormat="1"/>
    <row r="621822" customFormat="1"/>
    <row r="621823" customFormat="1"/>
    <row r="621824" customFormat="1"/>
    <row r="621825" customFormat="1"/>
    <row r="621826" customFormat="1"/>
    <row r="621827" customFormat="1"/>
    <row r="621828" customFormat="1"/>
    <row r="621829" customFormat="1"/>
    <row r="621830" customFormat="1"/>
    <row r="621831" customFormat="1"/>
    <row r="621832" customFormat="1"/>
    <row r="621833" customFormat="1"/>
    <row r="621834" customFormat="1"/>
    <row r="621835" customFormat="1"/>
    <row r="621836" customFormat="1"/>
    <row r="621837" customFormat="1"/>
    <row r="621838" customFormat="1"/>
    <row r="621839" customFormat="1"/>
    <row r="621840" customFormat="1"/>
    <row r="621841" customFormat="1"/>
    <row r="621842" customFormat="1"/>
    <row r="621843" customFormat="1"/>
    <row r="621844" customFormat="1"/>
    <row r="621845" customFormat="1"/>
    <row r="621846" customFormat="1"/>
    <row r="621847" customFormat="1"/>
    <row r="621848" customFormat="1"/>
    <row r="621849" customFormat="1"/>
    <row r="621850" customFormat="1"/>
    <row r="621851" customFormat="1"/>
    <row r="621852" customFormat="1"/>
    <row r="621853" customFormat="1"/>
    <row r="621854" customFormat="1"/>
    <row r="621855" customFormat="1"/>
    <row r="621856" customFormat="1"/>
    <row r="621857" customFormat="1"/>
    <row r="621858" customFormat="1"/>
    <row r="621859" customFormat="1"/>
    <row r="621860" customFormat="1"/>
    <row r="621861" customFormat="1"/>
    <row r="621862" customFormat="1"/>
    <row r="621863" customFormat="1"/>
    <row r="621864" customFormat="1"/>
    <row r="621865" customFormat="1"/>
    <row r="621866" customFormat="1"/>
    <row r="621867" customFormat="1"/>
    <row r="621868" customFormat="1"/>
    <row r="621869" customFormat="1"/>
    <row r="621870" customFormat="1"/>
    <row r="621871" customFormat="1"/>
    <row r="621872" customFormat="1"/>
    <row r="621873" customFormat="1"/>
    <row r="621874" customFormat="1"/>
    <row r="621875" customFormat="1"/>
    <row r="621876" customFormat="1"/>
    <row r="621877" customFormat="1"/>
    <row r="621878" customFormat="1"/>
    <row r="621879" customFormat="1"/>
    <row r="621880" customFormat="1"/>
    <row r="621881" customFormat="1"/>
    <row r="621882" customFormat="1"/>
    <row r="621883" customFormat="1"/>
    <row r="621884" customFormat="1"/>
    <row r="621885" customFormat="1"/>
    <row r="621886" customFormat="1"/>
    <row r="621887" customFormat="1"/>
    <row r="621888" customFormat="1"/>
    <row r="621889" customFormat="1"/>
    <row r="621890" customFormat="1"/>
    <row r="621891" customFormat="1"/>
    <row r="621892" customFormat="1"/>
    <row r="621893" customFormat="1"/>
    <row r="621894" customFormat="1"/>
    <row r="621895" customFormat="1"/>
    <row r="621896" customFormat="1"/>
    <row r="621897" customFormat="1"/>
    <row r="621898" customFormat="1"/>
    <row r="621899" customFormat="1"/>
    <row r="621900" customFormat="1"/>
    <row r="621901" customFormat="1"/>
    <row r="621902" customFormat="1"/>
    <row r="621903" customFormat="1"/>
    <row r="621904" customFormat="1"/>
    <row r="621905" customFormat="1"/>
    <row r="621906" customFormat="1"/>
    <row r="621907" customFormat="1"/>
    <row r="621908" customFormat="1"/>
    <row r="621909" customFormat="1"/>
    <row r="621910" customFormat="1"/>
    <row r="621911" customFormat="1"/>
    <row r="621912" customFormat="1"/>
    <row r="621913" customFormat="1"/>
    <row r="621914" customFormat="1"/>
    <row r="621915" customFormat="1"/>
    <row r="621916" customFormat="1"/>
    <row r="621917" customFormat="1"/>
    <row r="621918" customFormat="1"/>
    <row r="621919" customFormat="1"/>
    <row r="621920" customFormat="1"/>
    <row r="621921" customFormat="1"/>
    <row r="621922" customFormat="1"/>
    <row r="621923" customFormat="1"/>
    <row r="621924" customFormat="1"/>
    <row r="621925" customFormat="1"/>
    <row r="621926" customFormat="1"/>
    <row r="621927" customFormat="1"/>
    <row r="621928" customFormat="1"/>
    <row r="621929" customFormat="1"/>
    <row r="621930" customFormat="1"/>
    <row r="621931" customFormat="1"/>
    <row r="621932" customFormat="1"/>
    <row r="621933" customFormat="1"/>
    <row r="621934" customFormat="1"/>
    <row r="621935" customFormat="1"/>
    <row r="621936" customFormat="1"/>
    <row r="621937" customFormat="1"/>
    <row r="621938" customFormat="1"/>
    <row r="621939" customFormat="1"/>
    <row r="621940" customFormat="1"/>
    <row r="621941" customFormat="1"/>
    <row r="621942" customFormat="1"/>
    <row r="621943" customFormat="1"/>
    <row r="621944" customFormat="1"/>
    <row r="621945" customFormat="1"/>
    <row r="621946" customFormat="1"/>
    <row r="621947" customFormat="1"/>
    <row r="621948" customFormat="1"/>
    <row r="621949" customFormat="1"/>
    <row r="621950" customFormat="1"/>
    <row r="621951" customFormat="1"/>
    <row r="621952" customFormat="1"/>
    <row r="621953" customFormat="1"/>
    <row r="621954" customFormat="1"/>
    <row r="621955" customFormat="1"/>
    <row r="621956" customFormat="1"/>
    <row r="621957" customFormat="1"/>
    <row r="621958" customFormat="1"/>
    <row r="621959" customFormat="1"/>
    <row r="621960" customFormat="1"/>
    <row r="621961" customFormat="1"/>
    <row r="621962" customFormat="1"/>
    <row r="621963" customFormat="1"/>
    <row r="621964" customFormat="1"/>
    <row r="621965" customFormat="1"/>
    <row r="621966" customFormat="1"/>
    <row r="621967" customFormat="1"/>
    <row r="621968" customFormat="1"/>
    <row r="621969" customFormat="1"/>
    <row r="621970" customFormat="1"/>
    <row r="621971" customFormat="1"/>
    <row r="621972" customFormat="1"/>
    <row r="621973" customFormat="1"/>
    <row r="621974" customFormat="1"/>
    <row r="621975" customFormat="1"/>
    <row r="621976" customFormat="1"/>
    <row r="621977" customFormat="1"/>
    <row r="621978" customFormat="1"/>
    <row r="621979" customFormat="1"/>
    <row r="621980" customFormat="1"/>
    <row r="621981" customFormat="1"/>
    <row r="621982" customFormat="1"/>
    <row r="621983" customFormat="1"/>
    <row r="621984" customFormat="1"/>
    <row r="621985" customFormat="1"/>
    <row r="621986" customFormat="1"/>
    <row r="621987" customFormat="1"/>
    <row r="621988" customFormat="1"/>
    <row r="621989" customFormat="1"/>
    <row r="621990" customFormat="1"/>
    <row r="621991" customFormat="1"/>
    <row r="621992" customFormat="1"/>
    <row r="621993" customFormat="1"/>
    <row r="621994" customFormat="1"/>
    <row r="621995" customFormat="1"/>
    <row r="621996" customFormat="1"/>
    <row r="621997" customFormat="1"/>
    <row r="621998" customFormat="1"/>
    <row r="621999" customFormat="1"/>
    <row r="622000" customFormat="1"/>
    <row r="622001" customFormat="1"/>
    <row r="622002" customFormat="1"/>
    <row r="622003" customFormat="1"/>
    <row r="622004" customFormat="1"/>
    <row r="622005" customFormat="1"/>
    <row r="622006" customFormat="1"/>
    <row r="622007" customFormat="1"/>
    <row r="622008" customFormat="1"/>
    <row r="622009" customFormat="1"/>
    <row r="622010" customFormat="1"/>
    <row r="622011" customFormat="1"/>
    <row r="622012" customFormat="1"/>
    <row r="622013" customFormat="1"/>
    <row r="622014" customFormat="1"/>
    <row r="622015" customFormat="1"/>
    <row r="622016" customFormat="1"/>
    <row r="622017" customFormat="1"/>
    <row r="622018" customFormat="1"/>
    <row r="622019" customFormat="1"/>
    <row r="622020" customFormat="1"/>
    <row r="622021" customFormat="1"/>
    <row r="622022" customFormat="1"/>
    <row r="622023" customFormat="1"/>
    <row r="622024" customFormat="1"/>
    <row r="622025" customFormat="1"/>
    <row r="622026" customFormat="1"/>
    <row r="622027" customFormat="1"/>
    <row r="622028" customFormat="1"/>
    <row r="622029" customFormat="1"/>
    <row r="622030" customFormat="1"/>
    <row r="622031" customFormat="1"/>
    <row r="622032" customFormat="1"/>
    <row r="622033" customFormat="1"/>
    <row r="622034" customFormat="1"/>
    <row r="622035" customFormat="1"/>
    <row r="622036" customFormat="1"/>
    <row r="622037" customFormat="1"/>
    <row r="622038" customFormat="1"/>
    <row r="622039" customFormat="1"/>
    <row r="622040" customFormat="1"/>
    <row r="622041" customFormat="1"/>
    <row r="622042" customFormat="1"/>
    <row r="622043" customFormat="1"/>
    <row r="622044" customFormat="1"/>
    <row r="622045" customFormat="1"/>
    <row r="622046" customFormat="1"/>
    <row r="622047" customFormat="1"/>
    <row r="622048" customFormat="1"/>
    <row r="622049" customFormat="1"/>
    <row r="622050" customFormat="1"/>
    <row r="622051" customFormat="1"/>
    <row r="622052" customFormat="1"/>
    <row r="622053" customFormat="1"/>
    <row r="622054" customFormat="1"/>
    <row r="622055" customFormat="1"/>
    <row r="622056" customFormat="1"/>
    <row r="622057" customFormat="1"/>
    <row r="622058" customFormat="1"/>
    <row r="622059" customFormat="1"/>
    <row r="622060" customFormat="1"/>
    <row r="622061" customFormat="1"/>
    <row r="622062" customFormat="1"/>
    <row r="622063" customFormat="1"/>
    <row r="622064" customFormat="1"/>
    <row r="622065" customFormat="1"/>
    <row r="622066" customFormat="1"/>
    <row r="622067" customFormat="1"/>
    <row r="622068" customFormat="1"/>
    <row r="622069" customFormat="1"/>
    <row r="622070" customFormat="1"/>
    <row r="622071" customFormat="1"/>
    <row r="622072" customFormat="1"/>
    <row r="622073" customFormat="1"/>
    <row r="622074" customFormat="1"/>
    <row r="622075" customFormat="1"/>
    <row r="622076" customFormat="1"/>
    <row r="622077" customFormat="1"/>
    <row r="622078" customFormat="1"/>
    <row r="622079" customFormat="1"/>
    <row r="622080" customFormat="1"/>
    <row r="622081" customFormat="1"/>
    <row r="622082" customFormat="1"/>
    <row r="622083" customFormat="1"/>
    <row r="622084" customFormat="1"/>
    <row r="622085" customFormat="1"/>
    <row r="622086" customFormat="1"/>
    <row r="622087" customFormat="1"/>
    <row r="622088" customFormat="1"/>
    <row r="622089" customFormat="1"/>
    <row r="622090" customFormat="1"/>
    <row r="622091" customFormat="1"/>
    <row r="622092" customFormat="1"/>
    <row r="622093" customFormat="1"/>
    <row r="622094" customFormat="1"/>
    <row r="622095" customFormat="1"/>
    <row r="622096" customFormat="1"/>
    <row r="622097" customFormat="1"/>
    <row r="622098" customFormat="1"/>
    <row r="622099" customFormat="1"/>
    <row r="622100" customFormat="1"/>
    <row r="622101" customFormat="1"/>
    <row r="622102" customFormat="1"/>
    <row r="622103" customFormat="1"/>
    <row r="622104" customFormat="1"/>
    <row r="622105" customFormat="1"/>
    <row r="622106" customFormat="1"/>
    <row r="622107" customFormat="1"/>
    <row r="622108" customFormat="1"/>
    <row r="622109" customFormat="1"/>
    <row r="622110" customFormat="1"/>
    <row r="622111" customFormat="1"/>
    <row r="622112" customFormat="1"/>
    <row r="622113" customFormat="1"/>
    <row r="622114" customFormat="1"/>
    <row r="622115" customFormat="1"/>
    <row r="622116" customFormat="1"/>
    <row r="622117" customFormat="1"/>
    <row r="622118" customFormat="1"/>
    <row r="622119" customFormat="1"/>
    <row r="622120" customFormat="1"/>
    <row r="622121" customFormat="1"/>
    <row r="622122" customFormat="1"/>
    <row r="622123" customFormat="1"/>
    <row r="622124" customFormat="1"/>
    <row r="622125" customFormat="1"/>
    <row r="622126" customFormat="1"/>
    <row r="622127" customFormat="1"/>
    <row r="622128" customFormat="1"/>
    <row r="622129" customFormat="1"/>
    <row r="622130" customFormat="1"/>
    <row r="622131" customFormat="1"/>
    <row r="622132" customFormat="1"/>
    <row r="622133" customFormat="1"/>
    <row r="622134" customFormat="1"/>
    <row r="622135" customFormat="1"/>
    <row r="622136" customFormat="1"/>
    <row r="622137" customFormat="1"/>
    <row r="622138" customFormat="1"/>
    <row r="622139" customFormat="1"/>
    <row r="622140" customFormat="1"/>
    <row r="622141" customFormat="1"/>
    <row r="622142" customFormat="1"/>
    <row r="622143" customFormat="1"/>
    <row r="622144" customFormat="1"/>
    <row r="622145" customFormat="1"/>
    <row r="622146" customFormat="1"/>
    <row r="622147" customFormat="1"/>
    <row r="622148" customFormat="1"/>
    <row r="622149" customFormat="1"/>
    <row r="622150" customFormat="1"/>
    <row r="622151" customFormat="1"/>
    <row r="622152" customFormat="1"/>
    <row r="622153" customFormat="1"/>
    <row r="622154" customFormat="1"/>
    <row r="622155" customFormat="1"/>
    <row r="622156" customFormat="1"/>
    <row r="622157" customFormat="1"/>
    <row r="622158" customFormat="1"/>
    <row r="622159" customFormat="1"/>
    <row r="622160" customFormat="1"/>
    <row r="622161" customFormat="1"/>
    <row r="622162" customFormat="1"/>
    <row r="622163" customFormat="1"/>
    <row r="622164" customFormat="1"/>
    <row r="622165" customFormat="1"/>
    <row r="622166" customFormat="1"/>
    <row r="622167" customFormat="1"/>
    <row r="622168" customFormat="1"/>
    <row r="622169" customFormat="1"/>
    <row r="622170" customFormat="1"/>
    <row r="622171" customFormat="1"/>
    <row r="622172" customFormat="1"/>
    <row r="622173" customFormat="1"/>
    <row r="622174" customFormat="1"/>
    <row r="622175" customFormat="1"/>
    <row r="622176" customFormat="1"/>
    <row r="622177" customFormat="1"/>
    <row r="622178" customFormat="1"/>
    <row r="622179" customFormat="1"/>
    <row r="622180" customFormat="1"/>
    <row r="622181" customFormat="1"/>
    <row r="622182" customFormat="1"/>
    <row r="622183" customFormat="1"/>
    <row r="622184" customFormat="1"/>
    <row r="622185" customFormat="1"/>
    <row r="622186" customFormat="1"/>
    <row r="622187" customFormat="1"/>
    <row r="622188" customFormat="1"/>
    <row r="622189" customFormat="1"/>
    <row r="622190" customFormat="1"/>
    <row r="622191" customFormat="1"/>
    <row r="622192" customFormat="1"/>
    <row r="622193" customFormat="1"/>
    <row r="622194" customFormat="1"/>
    <row r="622195" customFormat="1"/>
    <row r="622196" customFormat="1"/>
    <row r="622197" customFormat="1"/>
    <row r="622198" customFormat="1"/>
    <row r="622199" customFormat="1"/>
    <row r="622200" customFormat="1"/>
    <row r="622201" customFormat="1"/>
    <row r="622202" customFormat="1"/>
    <row r="622203" customFormat="1"/>
    <row r="622204" customFormat="1"/>
    <row r="622205" customFormat="1"/>
    <row r="622206" customFormat="1"/>
    <row r="622207" customFormat="1"/>
    <row r="622208" customFormat="1"/>
    <row r="622209" customFormat="1"/>
    <row r="622210" customFormat="1"/>
    <row r="622211" customFormat="1"/>
    <row r="622212" customFormat="1"/>
    <row r="622213" customFormat="1"/>
    <row r="622214" customFormat="1"/>
    <row r="622215" customFormat="1"/>
    <row r="622216" customFormat="1"/>
    <row r="622217" customFormat="1"/>
    <row r="622218" customFormat="1"/>
    <row r="622219" customFormat="1"/>
    <row r="622220" customFormat="1"/>
    <row r="622221" customFormat="1"/>
    <row r="622222" customFormat="1"/>
    <row r="622223" customFormat="1"/>
    <row r="622224" customFormat="1"/>
    <row r="622225" customFormat="1"/>
    <row r="622226" customFormat="1"/>
    <row r="622227" customFormat="1"/>
    <row r="622228" customFormat="1"/>
    <row r="622229" customFormat="1"/>
    <row r="622230" customFormat="1"/>
    <row r="622231" customFormat="1"/>
    <row r="622232" customFormat="1"/>
    <row r="622233" customFormat="1"/>
    <row r="622234" customFormat="1"/>
    <row r="622235" customFormat="1"/>
    <row r="622236" customFormat="1"/>
    <row r="622237" customFormat="1"/>
    <row r="622238" customFormat="1"/>
    <row r="622239" customFormat="1"/>
    <row r="622240" customFormat="1"/>
    <row r="622241" customFormat="1"/>
    <row r="622242" customFormat="1"/>
    <row r="622243" customFormat="1"/>
    <row r="622244" customFormat="1"/>
    <row r="622245" customFormat="1"/>
    <row r="622246" customFormat="1"/>
    <row r="622247" customFormat="1"/>
    <row r="622248" customFormat="1"/>
    <row r="622249" customFormat="1"/>
    <row r="622250" customFormat="1"/>
    <row r="622251" customFormat="1"/>
    <row r="622252" customFormat="1"/>
    <row r="622253" customFormat="1"/>
    <row r="622254" customFormat="1"/>
    <row r="622255" customFormat="1"/>
    <row r="622256" customFormat="1"/>
    <row r="622257" customFormat="1"/>
    <row r="622258" customFormat="1"/>
    <row r="622259" customFormat="1"/>
    <row r="622260" customFormat="1"/>
    <row r="622261" customFormat="1"/>
    <row r="622262" customFormat="1"/>
    <row r="622263" customFormat="1"/>
    <row r="622264" customFormat="1"/>
    <row r="622265" customFormat="1"/>
    <row r="622266" customFormat="1"/>
    <row r="622267" customFormat="1"/>
    <row r="622268" customFormat="1"/>
    <row r="622269" customFormat="1"/>
    <row r="622270" customFormat="1"/>
    <row r="622271" customFormat="1"/>
    <row r="622272" customFormat="1"/>
    <row r="622273" customFormat="1"/>
    <row r="622274" customFormat="1"/>
    <row r="622275" customFormat="1"/>
    <row r="622276" customFormat="1"/>
    <row r="622277" customFormat="1"/>
    <row r="622278" customFormat="1"/>
    <row r="622279" customFormat="1"/>
    <row r="622280" customFormat="1"/>
    <row r="622281" customFormat="1"/>
    <row r="622282" customFormat="1"/>
    <row r="622283" customFormat="1"/>
    <row r="622284" customFormat="1"/>
    <row r="622285" customFormat="1"/>
    <row r="622286" customFormat="1"/>
    <row r="622287" customFormat="1"/>
    <row r="622288" customFormat="1"/>
    <row r="622289" customFormat="1"/>
    <row r="622290" customFormat="1"/>
    <row r="622291" customFormat="1"/>
    <row r="622292" customFormat="1"/>
    <row r="622293" customFormat="1"/>
    <row r="622294" customFormat="1"/>
    <row r="622295" customFormat="1"/>
    <row r="622296" customFormat="1"/>
    <row r="622297" customFormat="1"/>
    <row r="622298" customFormat="1"/>
    <row r="622299" customFormat="1"/>
    <row r="622300" customFormat="1"/>
    <row r="622301" customFormat="1"/>
    <row r="622302" customFormat="1"/>
    <row r="622303" customFormat="1"/>
    <row r="622304" customFormat="1"/>
    <row r="622305" customFormat="1"/>
    <row r="622306" customFormat="1"/>
    <row r="622307" customFormat="1"/>
    <row r="622308" customFormat="1"/>
    <row r="622309" customFormat="1"/>
    <row r="622310" customFormat="1"/>
    <row r="622311" customFormat="1"/>
    <row r="622312" customFormat="1"/>
    <row r="622313" customFormat="1"/>
    <row r="622314" customFormat="1"/>
    <row r="622315" customFormat="1"/>
    <row r="622316" customFormat="1"/>
    <row r="622317" customFormat="1"/>
    <row r="622318" customFormat="1"/>
    <row r="622319" customFormat="1"/>
    <row r="622320" customFormat="1"/>
    <row r="622321" customFormat="1"/>
    <row r="622322" customFormat="1"/>
    <row r="622323" customFormat="1"/>
    <row r="622324" customFormat="1"/>
    <row r="622325" customFormat="1"/>
    <row r="622326" customFormat="1"/>
    <row r="622327" customFormat="1"/>
    <row r="622328" customFormat="1"/>
    <row r="622329" customFormat="1"/>
    <row r="622330" customFormat="1"/>
    <row r="622331" customFormat="1"/>
    <row r="622332" customFormat="1"/>
    <row r="622333" customFormat="1"/>
    <row r="622334" customFormat="1"/>
    <row r="622335" customFormat="1"/>
    <row r="622336" customFormat="1"/>
    <row r="622337" customFormat="1"/>
    <row r="622338" customFormat="1"/>
    <row r="622339" customFormat="1"/>
    <row r="622340" customFormat="1"/>
    <row r="622341" customFormat="1"/>
    <row r="622342" customFormat="1"/>
    <row r="622343" customFormat="1"/>
    <row r="622344" customFormat="1"/>
    <row r="622345" customFormat="1"/>
    <row r="622346" customFormat="1"/>
    <row r="622347" customFormat="1"/>
    <row r="622348" customFormat="1"/>
    <row r="622349" customFormat="1"/>
    <row r="622350" customFormat="1"/>
    <row r="622351" customFormat="1"/>
    <row r="622352" customFormat="1"/>
    <row r="622353" customFormat="1"/>
    <row r="622354" customFormat="1"/>
    <row r="622355" customFormat="1"/>
    <row r="622356" customFormat="1"/>
    <row r="622357" customFormat="1"/>
    <row r="622358" customFormat="1"/>
    <row r="622359" customFormat="1"/>
    <row r="622360" customFormat="1"/>
    <row r="622361" customFormat="1"/>
    <row r="622362" customFormat="1"/>
    <row r="622363" customFormat="1"/>
    <row r="622364" customFormat="1"/>
    <row r="622365" customFormat="1"/>
    <row r="622366" customFormat="1"/>
    <row r="622367" customFormat="1"/>
    <row r="622368" customFormat="1"/>
    <row r="622369" customFormat="1"/>
    <row r="622370" customFormat="1"/>
    <row r="622371" customFormat="1"/>
    <row r="622372" customFormat="1"/>
    <row r="622373" customFormat="1"/>
    <row r="622374" customFormat="1"/>
    <row r="622375" customFormat="1"/>
    <row r="622376" customFormat="1"/>
    <row r="622377" customFormat="1"/>
    <row r="622378" customFormat="1"/>
    <row r="622379" customFormat="1"/>
    <row r="622380" customFormat="1"/>
    <row r="622381" customFormat="1"/>
    <row r="622382" customFormat="1"/>
    <row r="622383" customFormat="1"/>
    <row r="622384" customFormat="1"/>
    <row r="622385" customFormat="1"/>
    <row r="622386" customFormat="1"/>
    <row r="622387" customFormat="1"/>
    <row r="622388" customFormat="1"/>
    <row r="622389" customFormat="1"/>
    <row r="622390" customFormat="1"/>
    <row r="622391" customFormat="1"/>
    <row r="622392" customFormat="1"/>
    <row r="622393" customFormat="1"/>
    <row r="622394" customFormat="1"/>
    <row r="622395" customFormat="1"/>
    <row r="622396" customFormat="1"/>
    <row r="622397" customFormat="1"/>
    <row r="622398" customFormat="1"/>
    <row r="622399" customFormat="1"/>
    <row r="622400" customFormat="1"/>
    <row r="622401" customFormat="1"/>
    <row r="622402" customFormat="1"/>
    <row r="622403" customFormat="1"/>
    <row r="622404" customFormat="1"/>
    <row r="622405" customFormat="1"/>
    <row r="622406" customFormat="1"/>
    <row r="622407" customFormat="1"/>
    <row r="622408" customFormat="1"/>
    <row r="622409" customFormat="1"/>
    <row r="622410" customFormat="1"/>
    <row r="622411" customFormat="1"/>
    <row r="622412" customFormat="1"/>
    <row r="622413" customFormat="1"/>
    <row r="622414" customFormat="1"/>
    <row r="622415" customFormat="1"/>
    <row r="622416" customFormat="1"/>
    <row r="622417" customFormat="1"/>
    <row r="622418" customFormat="1"/>
    <row r="622419" customFormat="1"/>
    <row r="622420" customFormat="1"/>
    <row r="622421" customFormat="1"/>
    <row r="622422" customFormat="1"/>
    <row r="622423" customFormat="1"/>
    <row r="622424" customFormat="1"/>
    <row r="622425" customFormat="1"/>
    <row r="622426" customFormat="1"/>
    <row r="622427" customFormat="1"/>
    <row r="622428" customFormat="1"/>
    <row r="622429" customFormat="1"/>
    <row r="622430" customFormat="1"/>
    <row r="622431" customFormat="1"/>
    <row r="622432" customFormat="1"/>
    <row r="622433" customFormat="1"/>
    <row r="622434" customFormat="1"/>
    <row r="622435" customFormat="1"/>
    <row r="622436" customFormat="1"/>
    <row r="622437" customFormat="1"/>
    <row r="622438" customFormat="1"/>
    <row r="622439" customFormat="1"/>
    <row r="622440" customFormat="1"/>
    <row r="622441" customFormat="1"/>
    <row r="622442" customFormat="1"/>
    <row r="622443" customFormat="1"/>
    <row r="622444" customFormat="1"/>
    <row r="622445" customFormat="1"/>
    <row r="622446" customFormat="1"/>
    <row r="622447" customFormat="1"/>
    <row r="622448" customFormat="1"/>
    <row r="622449" customFormat="1"/>
    <row r="622450" customFormat="1"/>
    <row r="622451" customFormat="1"/>
    <row r="622452" customFormat="1"/>
    <row r="622453" customFormat="1"/>
    <row r="622454" customFormat="1"/>
    <row r="622455" customFormat="1"/>
    <row r="622456" customFormat="1"/>
    <row r="622457" customFormat="1"/>
    <row r="622458" customFormat="1"/>
    <row r="622459" customFormat="1"/>
    <row r="622460" customFormat="1"/>
    <row r="622461" customFormat="1"/>
    <row r="622462" customFormat="1"/>
    <row r="622463" customFormat="1"/>
    <row r="622464" customFormat="1"/>
    <row r="622465" customFormat="1"/>
    <row r="622466" customFormat="1"/>
    <row r="622467" customFormat="1"/>
    <row r="622468" customFormat="1"/>
    <row r="622469" customFormat="1"/>
    <row r="622470" customFormat="1"/>
    <row r="622471" customFormat="1"/>
    <row r="622472" customFormat="1"/>
    <row r="622473" customFormat="1"/>
    <row r="622474" customFormat="1"/>
    <row r="622475" customFormat="1"/>
    <row r="622476" customFormat="1"/>
    <row r="622477" customFormat="1"/>
    <row r="622478" customFormat="1"/>
    <row r="622479" customFormat="1"/>
    <row r="622480" customFormat="1"/>
    <row r="622481" customFormat="1"/>
    <row r="622482" customFormat="1"/>
    <row r="622483" customFormat="1"/>
    <row r="622484" customFormat="1"/>
    <row r="622485" customFormat="1"/>
    <row r="622486" customFormat="1"/>
    <row r="622487" customFormat="1"/>
    <row r="622488" customFormat="1"/>
    <row r="622489" customFormat="1"/>
    <row r="622490" customFormat="1"/>
    <row r="622491" customFormat="1"/>
    <row r="622492" customFormat="1"/>
    <row r="622493" customFormat="1"/>
    <row r="622494" customFormat="1"/>
    <row r="622495" customFormat="1"/>
    <row r="622496" customFormat="1"/>
    <row r="622497" customFormat="1"/>
    <row r="622498" customFormat="1"/>
    <row r="622499" customFormat="1"/>
    <row r="622500" customFormat="1"/>
    <row r="622501" customFormat="1"/>
    <row r="622502" customFormat="1"/>
    <row r="622503" customFormat="1"/>
    <row r="622504" customFormat="1"/>
    <row r="622505" customFormat="1"/>
    <row r="622506" customFormat="1"/>
    <row r="622507" customFormat="1"/>
    <row r="622508" customFormat="1"/>
    <row r="622509" customFormat="1"/>
    <row r="622510" customFormat="1"/>
    <row r="622511" customFormat="1"/>
    <row r="622512" customFormat="1"/>
    <row r="622513" customFormat="1"/>
    <row r="622514" customFormat="1"/>
    <row r="622515" customFormat="1"/>
    <row r="622516" customFormat="1"/>
    <row r="622517" customFormat="1"/>
    <row r="622518" customFormat="1"/>
    <row r="622519" customFormat="1"/>
    <row r="622520" customFormat="1"/>
    <row r="622521" customFormat="1"/>
    <row r="622522" customFormat="1"/>
    <row r="622523" customFormat="1"/>
    <row r="622524" customFormat="1"/>
    <row r="622525" customFormat="1"/>
    <row r="622526" customFormat="1"/>
    <row r="622527" customFormat="1"/>
    <row r="622528" customFormat="1"/>
    <row r="622529" customFormat="1"/>
    <row r="622530" customFormat="1"/>
    <row r="622531" customFormat="1"/>
    <row r="622532" customFormat="1"/>
    <row r="622533" customFormat="1"/>
    <row r="622534" customFormat="1"/>
    <row r="622535" customFormat="1"/>
    <row r="622536" customFormat="1"/>
    <row r="622537" customFormat="1"/>
    <row r="622538" customFormat="1"/>
    <row r="622539" customFormat="1"/>
    <row r="622540" customFormat="1"/>
    <row r="622541" customFormat="1"/>
    <row r="622542" customFormat="1"/>
    <row r="622543" customFormat="1"/>
    <row r="622544" customFormat="1"/>
    <row r="622545" customFormat="1"/>
    <row r="622546" customFormat="1"/>
    <row r="622547" customFormat="1"/>
    <row r="622548" customFormat="1"/>
    <row r="622549" customFormat="1"/>
    <row r="622550" customFormat="1"/>
    <row r="622551" customFormat="1"/>
    <row r="622552" customFormat="1"/>
    <row r="622553" customFormat="1"/>
    <row r="622554" customFormat="1"/>
    <row r="622555" customFormat="1"/>
    <row r="622556" customFormat="1"/>
    <row r="622557" customFormat="1"/>
    <row r="622558" customFormat="1"/>
    <row r="622559" customFormat="1"/>
    <row r="622560" customFormat="1"/>
    <row r="622561" customFormat="1"/>
    <row r="622562" customFormat="1"/>
    <row r="622563" customFormat="1"/>
    <row r="622564" customFormat="1"/>
    <row r="622565" customFormat="1"/>
    <row r="622566" customFormat="1"/>
    <row r="622567" customFormat="1"/>
    <row r="622568" customFormat="1"/>
    <row r="622569" customFormat="1"/>
    <row r="622570" customFormat="1"/>
    <row r="622571" customFormat="1"/>
    <row r="622572" customFormat="1"/>
    <row r="622573" customFormat="1"/>
    <row r="622574" customFormat="1"/>
    <row r="622575" customFormat="1"/>
    <row r="622576" customFormat="1"/>
    <row r="622577" customFormat="1"/>
    <row r="622578" customFormat="1"/>
    <row r="622579" customFormat="1"/>
    <row r="622580" customFormat="1"/>
    <row r="622581" customFormat="1"/>
    <row r="622582" customFormat="1"/>
    <row r="622583" customFormat="1"/>
    <row r="622584" customFormat="1"/>
    <row r="622585" customFormat="1"/>
    <row r="622586" customFormat="1"/>
    <row r="622587" customFormat="1"/>
    <row r="622588" customFormat="1"/>
    <row r="622589" customFormat="1"/>
    <row r="622590" customFormat="1"/>
    <row r="622591" customFormat="1"/>
    <row r="622592" customFormat="1"/>
    <row r="622593" customFormat="1"/>
    <row r="622594" customFormat="1"/>
    <row r="622595" customFormat="1"/>
    <row r="622596" customFormat="1"/>
    <row r="622597" customFormat="1"/>
    <row r="622598" customFormat="1"/>
    <row r="622599" customFormat="1"/>
    <row r="622600" customFormat="1"/>
    <row r="622601" customFormat="1"/>
    <row r="622602" customFormat="1"/>
    <row r="622603" customFormat="1"/>
    <row r="622604" customFormat="1"/>
    <row r="622605" customFormat="1"/>
    <row r="622606" customFormat="1"/>
    <row r="622607" customFormat="1"/>
    <row r="622608" customFormat="1"/>
    <row r="622609" customFormat="1"/>
    <row r="622610" customFormat="1"/>
    <row r="622611" customFormat="1"/>
    <row r="622612" customFormat="1"/>
    <row r="622613" customFormat="1"/>
    <row r="622614" customFormat="1"/>
    <row r="622615" customFormat="1"/>
    <row r="622616" customFormat="1"/>
    <row r="622617" customFormat="1"/>
    <row r="622618" customFormat="1"/>
    <row r="622619" customFormat="1"/>
    <row r="622620" customFormat="1"/>
    <row r="622621" customFormat="1"/>
    <row r="622622" customFormat="1"/>
    <row r="622623" customFormat="1"/>
    <row r="622624" customFormat="1"/>
    <row r="622625" customFormat="1"/>
    <row r="622626" customFormat="1"/>
    <row r="622627" customFormat="1"/>
    <row r="622628" customFormat="1"/>
    <row r="622629" customFormat="1"/>
    <row r="622630" customFormat="1"/>
    <row r="622631" customFormat="1"/>
    <row r="622632" customFormat="1"/>
    <row r="622633" customFormat="1"/>
    <row r="622634" customFormat="1"/>
    <row r="622635" customFormat="1"/>
    <row r="622636" customFormat="1"/>
    <row r="622637" customFormat="1"/>
    <row r="622638" customFormat="1"/>
    <row r="622639" customFormat="1"/>
    <row r="622640" customFormat="1"/>
    <row r="622641" customFormat="1"/>
    <row r="622642" customFormat="1"/>
    <row r="622643" customFormat="1"/>
    <row r="622644" customFormat="1"/>
    <row r="622645" customFormat="1"/>
    <row r="622646" customFormat="1"/>
    <row r="622647" customFormat="1"/>
    <row r="622648" customFormat="1"/>
    <row r="622649" customFormat="1"/>
    <row r="622650" customFormat="1"/>
    <row r="622651" customFormat="1"/>
    <row r="622652" customFormat="1"/>
    <row r="622653" customFormat="1"/>
    <row r="622654" customFormat="1"/>
    <row r="622655" customFormat="1"/>
    <row r="622656" customFormat="1"/>
    <row r="622657" customFormat="1"/>
    <row r="622658" customFormat="1"/>
    <row r="622659" customFormat="1"/>
    <row r="622660" customFormat="1"/>
    <row r="622661" customFormat="1"/>
    <row r="622662" customFormat="1"/>
    <row r="622663" customFormat="1"/>
    <row r="622664" customFormat="1"/>
    <row r="622665" customFormat="1"/>
    <row r="622666" customFormat="1"/>
    <row r="622667" customFormat="1"/>
    <row r="622668" customFormat="1"/>
    <row r="622669" customFormat="1"/>
    <row r="622670" customFormat="1"/>
    <row r="622671" customFormat="1"/>
    <row r="622672" customFormat="1"/>
    <row r="622673" customFormat="1"/>
    <row r="622674" customFormat="1"/>
    <row r="622675" customFormat="1"/>
    <row r="622676" customFormat="1"/>
    <row r="622677" customFormat="1"/>
    <row r="622678" customFormat="1"/>
    <row r="622679" customFormat="1"/>
    <row r="622680" customFormat="1"/>
    <row r="622681" customFormat="1"/>
    <row r="622682" customFormat="1"/>
    <row r="622683" customFormat="1"/>
    <row r="622684" customFormat="1"/>
    <row r="622685" customFormat="1"/>
    <row r="622686" customFormat="1"/>
    <row r="622687" customFormat="1"/>
    <row r="622688" customFormat="1"/>
    <row r="622689" customFormat="1"/>
    <row r="622690" customFormat="1"/>
    <row r="622691" customFormat="1"/>
    <row r="622692" customFormat="1"/>
    <row r="622693" customFormat="1"/>
    <row r="622694" customFormat="1"/>
    <row r="622695" customFormat="1"/>
    <row r="622696" customFormat="1"/>
    <row r="622697" customFormat="1"/>
    <row r="622698" customFormat="1"/>
    <row r="622699" customFormat="1"/>
    <row r="622700" customFormat="1"/>
    <row r="622701" customFormat="1"/>
    <row r="622702" customFormat="1"/>
    <row r="622703" customFormat="1"/>
    <row r="622704" customFormat="1"/>
    <row r="622705" customFormat="1"/>
    <row r="622706" customFormat="1"/>
    <row r="622707" customFormat="1"/>
    <row r="622708" customFormat="1"/>
    <row r="622709" customFormat="1"/>
    <row r="622710" customFormat="1"/>
    <row r="622711" customFormat="1"/>
    <row r="622712" customFormat="1"/>
    <row r="622713" customFormat="1"/>
    <row r="622714" customFormat="1"/>
    <row r="622715" customFormat="1"/>
    <row r="622716" customFormat="1"/>
    <row r="622717" customFormat="1"/>
    <row r="622718" customFormat="1"/>
    <row r="622719" customFormat="1"/>
    <row r="622720" customFormat="1"/>
    <row r="622721" customFormat="1"/>
    <row r="622722" customFormat="1"/>
    <row r="622723" customFormat="1"/>
    <row r="622724" customFormat="1"/>
    <row r="622725" customFormat="1"/>
    <row r="622726" customFormat="1"/>
    <row r="622727" customFormat="1"/>
    <row r="622728" customFormat="1"/>
    <row r="622729" customFormat="1"/>
    <row r="622730" customFormat="1"/>
    <row r="622731" customFormat="1"/>
    <row r="622732" customFormat="1"/>
    <row r="622733" customFormat="1"/>
    <row r="622734" customFormat="1"/>
    <row r="622735" customFormat="1"/>
    <row r="622736" customFormat="1"/>
    <row r="622737" customFormat="1"/>
    <row r="622738" customFormat="1"/>
    <row r="622739" customFormat="1"/>
    <row r="622740" customFormat="1"/>
    <row r="622741" customFormat="1"/>
    <row r="622742" customFormat="1"/>
    <row r="622743" customFormat="1"/>
    <row r="622744" customFormat="1"/>
    <row r="622745" customFormat="1"/>
    <row r="622746" customFormat="1"/>
    <row r="622747" customFormat="1"/>
    <row r="622748" customFormat="1"/>
    <row r="622749" customFormat="1"/>
    <row r="622750" customFormat="1"/>
    <row r="622751" customFormat="1"/>
    <row r="622752" customFormat="1"/>
    <row r="622753" customFormat="1"/>
    <row r="622754" customFormat="1"/>
    <row r="622755" customFormat="1"/>
    <row r="622756" customFormat="1"/>
    <row r="622757" customFormat="1"/>
    <row r="622758" customFormat="1"/>
    <row r="622759" customFormat="1"/>
    <row r="622760" customFormat="1"/>
    <row r="622761" customFormat="1"/>
    <row r="622762" customFormat="1"/>
    <row r="622763" customFormat="1"/>
    <row r="622764" customFormat="1"/>
    <row r="622765" customFormat="1"/>
    <row r="622766" customFormat="1"/>
    <row r="622767" customFormat="1"/>
    <row r="622768" customFormat="1"/>
    <row r="622769" customFormat="1"/>
    <row r="622770" customFormat="1"/>
    <row r="622771" customFormat="1"/>
    <row r="622772" customFormat="1"/>
    <row r="622773" customFormat="1"/>
    <row r="622774" customFormat="1"/>
    <row r="622775" customFormat="1"/>
    <row r="622776" customFormat="1"/>
    <row r="622777" customFormat="1"/>
    <row r="622778" customFormat="1"/>
    <row r="622779" customFormat="1"/>
    <row r="622780" customFormat="1"/>
    <row r="622781" customFormat="1"/>
    <row r="622782" customFormat="1"/>
    <row r="622783" customFormat="1"/>
    <row r="622784" customFormat="1"/>
    <row r="622785" customFormat="1"/>
    <row r="622786" customFormat="1"/>
    <row r="622787" customFormat="1"/>
    <row r="622788" customFormat="1"/>
    <row r="622789" customFormat="1"/>
    <row r="622790" customFormat="1"/>
    <row r="622791" customFormat="1"/>
    <row r="622792" customFormat="1"/>
    <row r="622793" customFormat="1"/>
    <row r="622794" customFormat="1"/>
    <row r="622795" customFormat="1"/>
    <row r="622796" customFormat="1"/>
    <row r="622797" customFormat="1"/>
    <row r="622798" customFormat="1"/>
    <row r="622799" customFormat="1"/>
    <row r="622800" customFormat="1"/>
    <row r="622801" customFormat="1"/>
    <row r="622802" customFormat="1"/>
    <row r="622803" customFormat="1"/>
    <row r="622804" customFormat="1"/>
    <row r="622805" customFormat="1"/>
    <row r="622806" customFormat="1"/>
    <row r="622807" customFormat="1"/>
    <row r="622808" customFormat="1"/>
    <row r="622809" customFormat="1"/>
    <row r="622810" customFormat="1"/>
    <row r="622811" customFormat="1"/>
    <row r="622812" customFormat="1"/>
    <row r="622813" customFormat="1"/>
    <row r="622814" customFormat="1"/>
    <row r="622815" customFormat="1"/>
    <row r="622816" customFormat="1"/>
    <row r="622817" customFormat="1"/>
    <row r="622818" customFormat="1"/>
    <row r="622819" customFormat="1"/>
    <row r="622820" customFormat="1"/>
    <row r="622821" customFormat="1"/>
    <row r="622822" customFormat="1"/>
    <row r="622823" customFormat="1"/>
    <row r="622824" customFormat="1"/>
    <row r="622825" customFormat="1"/>
    <row r="622826" customFormat="1"/>
    <row r="622827" customFormat="1"/>
    <row r="622828" customFormat="1"/>
    <row r="622829" customFormat="1"/>
    <row r="622830" customFormat="1"/>
    <row r="622831" customFormat="1"/>
    <row r="622832" customFormat="1"/>
    <row r="622833" customFormat="1"/>
    <row r="622834" customFormat="1"/>
    <row r="622835" customFormat="1"/>
    <row r="622836" customFormat="1"/>
    <row r="622837" customFormat="1"/>
    <row r="622838" customFormat="1"/>
    <row r="622839" customFormat="1"/>
    <row r="622840" customFormat="1"/>
    <row r="622841" customFormat="1"/>
    <row r="622842" customFormat="1"/>
    <row r="622843" customFormat="1"/>
    <row r="622844" customFormat="1"/>
    <row r="622845" customFormat="1"/>
    <row r="622846" customFormat="1"/>
    <row r="622847" customFormat="1"/>
    <row r="622848" customFormat="1"/>
    <row r="622849" customFormat="1"/>
    <row r="622850" customFormat="1"/>
    <row r="622851" customFormat="1"/>
    <row r="622852" customFormat="1"/>
    <row r="622853" customFormat="1"/>
    <row r="622854" customFormat="1"/>
    <row r="622855" customFormat="1"/>
    <row r="622856" customFormat="1"/>
    <row r="622857" customFormat="1"/>
    <row r="622858" customFormat="1"/>
    <row r="622859" customFormat="1"/>
    <row r="622860" customFormat="1"/>
    <row r="622861" customFormat="1"/>
    <row r="622862" customFormat="1"/>
    <row r="622863" customFormat="1"/>
    <row r="622864" customFormat="1"/>
    <row r="622865" customFormat="1"/>
    <row r="622866" customFormat="1"/>
    <row r="622867" customFormat="1"/>
    <row r="622868" customFormat="1"/>
    <row r="622869" customFormat="1"/>
    <row r="622870" customFormat="1"/>
    <row r="622871" customFormat="1"/>
    <row r="622872" customFormat="1"/>
    <row r="622873" customFormat="1"/>
    <row r="622874" customFormat="1"/>
    <row r="622875" customFormat="1"/>
    <row r="622876" customFormat="1"/>
    <row r="622877" customFormat="1"/>
    <row r="622878" customFormat="1"/>
    <row r="622879" customFormat="1"/>
    <row r="622880" customFormat="1"/>
    <row r="622881" customFormat="1"/>
    <row r="622882" customFormat="1"/>
    <row r="622883" customFormat="1"/>
    <row r="622884" customFormat="1"/>
    <row r="622885" customFormat="1"/>
    <row r="622886" customFormat="1"/>
    <row r="622887" customFormat="1"/>
    <row r="622888" customFormat="1"/>
    <row r="622889" customFormat="1"/>
    <row r="622890" customFormat="1"/>
    <row r="622891" customFormat="1"/>
    <row r="622892" customFormat="1"/>
    <row r="622893" customFormat="1"/>
    <row r="622894" customFormat="1"/>
    <row r="622895" customFormat="1"/>
    <row r="622896" customFormat="1"/>
    <row r="622897" customFormat="1"/>
    <row r="622898" customFormat="1"/>
    <row r="622899" customFormat="1"/>
    <row r="622900" customFormat="1"/>
    <row r="622901" customFormat="1"/>
    <row r="622902" customFormat="1"/>
    <row r="622903" customFormat="1"/>
    <row r="622904" customFormat="1"/>
    <row r="622905" customFormat="1"/>
    <row r="622906" customFormat="1"/>
    <row r="622907" customFormat="1"/>
    <row r="622908" customFormat="1"/>
    <row r="622909" customFormat="1"/>
    <row r="622910" customFormat="1"/>
    <row r="622911" customFormat="1"/>
    <row r="622912" customFormat="1"/>
    <row r="622913" customFormat="1"/>
    <row r="622914" customFormat="1"/>
    <row r="622915" customFormat="1"/>
    <row r="622916" customFormat="1"/>
    <row r="622917" customFormat="1"/>
    <row r="622918" customFormat="1"/>
    <row r="622919" customFormat="1"/>
    <row r="622920" customFormat="1"/>
    <row r="622921" customFormat="1"/>
    <row r="622922" customFormat="1"/>
    <row r="622923" customFormat="1"/>
    <row r="622924" customFormat="1"/>
    <row r="622925" customFormat="1"/>
    <row r="622926" customFormat="1"/>
    <row r="622927" customFormat="1"/>
    <row r="622928" customFormat="1"/>
    <row r="622929" customFormat="1"/>
    <row r="622930" customFormat="1"/>
    <row r="622931" customFormat="1"/>
    <row r="622932" customFormat="1"/>
    <row r="622933" customFormat="1"/>
    <row r="622934" customFormat="1"/>
    <row r="622935" customFormat="1"/>
    <row r="622936" customFormat="1"/>
    <row r="622937" customFormat="1"/>
    <row r="622938" customFormat="1"/>
    <row r="622939" customFormat="1"/>
    <row r="622940" customFormat="1"/>
    <row r="622941" customFormat="1"/>
    <row r="622942" customFormat="1"/>
    <row r="622943" customFormat="1"/>
    <row r="622944" customFormat="1"/>
    <row r="622945" customFormat="1"/>
    <row r="622946" customFormat="1"/>
    <row r="622947" customFormat="1"/>
    <row r="622948" customFormat="1"/>
    <row r="622949" customFormat="1"/>
    <row r="622950" customFormat="1"/>
    <row r="622951" customFormat="1"/>
    <row r="622952" customFormat="1"/>
    <row r="622953" customFormat="1"/>
    <row r="622954" customFormat="1"/>
    <row r="622955" customFormat="1"/>
    <row r="622956" customFormat="1"/>
    <row r="622957" customFormat="1"/>
    <row r="622958" customFormat="1"/>
    <row r="622959" customFormat="1"/>
    <row r="622960" customFormat="1"/>
    <row r="622961" customFormat="1"/>
    <row r="622962" customFormat="1"/>
    <row r="622963" customFormat="1"/>
    <row r="622964" customFormat="1"/>
    <row r="622965" customFormat="1"/>
    <row r="622966" customFormat="1"/>
    <row r="622967" customFormat="1"/>
    <row r="622968" customFormat="1"/>
    <row r="622969" customFormat="1"/>
    <row r="622970" customFormat="1"/>
    <row r="622971" customFormat="1"/>
    <row r="622972" customFormat="1"/>
    <row r="622973" customFormat="1"/>
    <row r="622974" customFormat="1"/>
    <row r="622975" customFormat="1"/>
    <row r="622976" customFormat="1"/>
    <row r="622977" customFormat="1"/>
    <row r="622978" customFormat="1"/>
    <row r="622979" customFormat="1"/>
    <row r="622980" customFormat="1"/>
    <row r="622981" customFormat="1"/>
    <row r="622982" customFormat="1"/>
    <row r="622983" customFormat="1"/>
    <row r="622984" customFormat="1"/>
    <row r="622985" customFormat="1"/>
    <row r="622986" customFormat="1"/>
    <row r="622987" customFormat="1"/>
    <row r="622988" customFormat="1"/>
    <row r="622989" customFormat="1"/>
    <row r="622990" customFormat="1"/>
    <row r="622991" customFormat="1"/>
    <row r="622992" customFormat="1"/>
    <row r="622993" customFormat="1"/>
    <row r="622994" customFormat="1"/>
    <row r="622995" customFormat="1"/>
    <row r="622996" customFormat="1"/>
    <row r="622997" customFormat="1"/>
    <row r="622998" customFormat="1"/>
    <row r="622999" customFormat="1"/>
    <row r="623000" customFormat="1"/>
    <row r="623001" customFormat="1"/>
    <row r="623002" customFormat="1"/>
    <row r="623003" customFormat="1"/>
    <row r="623004" customFormat="1"/>
    <row r="623005" customFormat="1"/>
    <row r="623006" customFormat="1"/>
    <row r="623007" customFormat="1"/>
    <row r="623008" customFormat="1"/>
    <row r="623009" customFormat="1"/>
    <row r="623010" customFormat="1"/>
    <row r="623011" customFormat="1"/>
    <row r="623012" customFormat="1"/>
    <row r="623013" customFormat="1"/>
    <row r="623014" customFormat="1"/>
    <row r="623015" customFormat="1"/>
    <row r="623016" customFormat="1"/>
    <row r="623017" customFormat="1"/>
    <row r="623018" customFormat="1"/>
    <row r="623019" customFormat="1"/>
    <row r="623020" customFormat="1"/>
    <row r="623021" customFormat="1"/>
    <row r="623022" customFormat="1"/>
    <row r="623023" customFormat="1"/>
    <row r="623024" customFormat="1"/>
    <row r="623025" customFormat="1"/>
    <row r="623026" customFormat="1"/>
    <row r="623027" customFormat="1"/>
    <row r="623028" customFormat="1"/>
    <row r="623029" customFormat="1"/>
    <row r="623030" customFormat="1"/>
    <row r="623031" customFormat="1"/>
    <row r="623032" customFormat="1"/>
    <row r="623033" customFormat="1"/>
    <row r="623034" customFormat="1"/>
    <row r="623035" customFormat="1"/>
    <row r="623036" customFormat="1"/>
    <row r="623037" customFormat="1"/>
    <row r="623038" customFormat="1"/>
    <row r="623039" customFormat="1"/>
    <row r="623040" customFormat="1"/>
    <row r="623041" customFormat="1"/>
    <row r="623042" customFormat="1"/>
    <row r="623043" customFormat="1"/>
    <row r="623044" customFormat="1"/>
    <row r="623045" customFormat="1"/>
    <row r="623046" customFormat="1"/>
    <row r="623047" customFormat="1"/>
    <row r="623048" customFormat="1"/>
    <row r="623049" customFormat="1"/>
    <row r="623050" customFormat="1"/>
    <row r="623051" customFormat="1"/>
    <row r="623052" customFormat="1"/>
    <row r="623053" customFormat="1"/>
    <row r="623054" customFormat="1"/>
    <row r="623055" customFormat="1"/>
    <row r="623056" customFormat="1"/>
    <row r="623057" customFormat="1"/>
    <row r="623058" customFormat="1"/>
    <row r="623059" customFormat="1"/>
    <row r="623060" customFormat="1"/>
    <row r="623061" customFormat="1"/>
    <row r="623062" customFormat="1"/>
    <row r="623063" customFormat="1"/>
    <row r="623064" customFormat="1"/>
    <row r="623065" customFormat="1"/>
    <row r="623066" customFormat="1"/>
    <row r="623067" customFormat="1"/>
    <row r="623068" customFormat="1"/>
    <row r="623069" customFormat="1"/>
    <row r="623070" customFormat="1"/>
    <row r="623071" customFormat="1"/>
    <row r="623072" customFormat="1"/>
    <row r="623073" customFormat="1"/>
    <row r="623074" customFormat="1"/>
    <row r="623075" customFormat="1"/>
    <row r="623076" customFormat="1"/>
    <row r="623077" customFormat="1"/>
    <row r="623078" customFormat="1"/>
    <row r="623079" customFormat="1"/>
    <row r="623080" customFormat="1"/>
    <row r="623081" customFormat="1"/>
    <row r="623082" customFormat="1"/>
    <row r="623083" customFormat="1"/>
    <row r="623084" customFormat="1"/>
    <row r="623085" customFormat="1"/>
    <row r="623086" customFormat="1"/>
    <row r="623087" customFormat="1"/>
    <row r="623088" customFormat="1"/>
    <row r="623089" customFormat="1"/>
    <row r="623090" customFormat="1"/>
    <row r="623091" customFormat="1"/>
    <row r="623092" customFormat="1"/>
    <row r="623093" customFormat="1"/>
    <row r="623094" customFormat="1"/>
    <row r="623095" customFormat="1"/>
    <row r="623096" customFormat="1"/>
    <row r="623097" customFormat="1"/>
    <row r="623098" customFormat="1"/>
    <row r="623099" customFormat="1"/>
    <row r="623100" customFormat="1"/>
    <row r="623101" customFormat="1"/>
    <row r="623102" customFormat="1"/>
    <row r="623103" customFormat="1"/>
    <row r="623104" customFormat="1"/>
    <row r="623105" customFormat="1"/>
    <row r="623106" customFormat="1"/>
    <row r="623107" customFormat="1"/>
    <row r="623108" customFormat="1"/>
    <row r="623109" customFormat="1"/>
    <row r="623110" customFormat="1"/>
    <row r="623111" customFormat="1"/>
    <row r="623112" customFormat="1"/>
    <row r="623113" customFormat="1"/>
    <row r="623114" customFormat="1"/>
    <row r="623115" customFormat="1"/>
    <row r="623116" customFormat="1"/>
    <row r="623117" customFormat="1"/>
    <row r="623118" customFormat="1"/>
    <row r="623119" customFormat="1"/>
    <row r="623120" customFormat="1"/>
    <row r="623121" customFormat="1"/>
    <row r="623122" customFormat="1"/>
    <row r="623123" customFormat="1"/>
    <row r="623124" customFormat="1"/>
    <row r="623125" customFormat="1"/>
    <row r="623126" customFormat="1"/>
    <row r="623127" customFormat="1"/>
    <row r="623128" customFormat="1"/>
    <row r="623129" customFormat="1"/>
    <row r="623130" customFormat="1"/>
    <row r="623131" customFormat="1"/>
    <row r="623132" customFormat="1"/>
    <row r="623133" customFormat="1"/>
    <row r="623134" customFormat="1"/>
    <row r="623135" customFormat="1"/>
    <row r="623136" customFormat="1"/>
    <row r="623137" customFormat="1"/>
    <row r="623138" customFormat="1"/>
    <row r="623139" customFormat="1"/>
    <row r="623140" customFormat="1"/>
    <row r="623141" customFormat="1"/>
    <row r="623142" customFormat="1"/>
    <row r="623143" customFormat="1"/>
    <row r="623144" customFormat="1"/>
    <row r="623145" customFormat="1"/>
    <row r="623146" customFormat="1"/>
    <row r="623147" customFormat="1"/>
    <row r="623148" customFormat="1"/>
    <row r="623149" customFormat="1"/>
    <row r="623150" customFormat="1"/>
    <row r="623151" customFormat="1"/>
    <row r="623152" customFormat="1"/>
    <row r="623153" customFormat="1"/>
    <row r="623154" customFormat="1"/>
    <row r="623155" customFormat="1"/>
    <row r="623156" customFormat="1"/>
    <row r="623157" customFormat="1"/>
    <row r="623158" customFormat="1"/>
    <row r="623159" customFormat="1"/>
    <row r="623160" customFormat="1"/>
    <row r="623161" customFormat="1"/>
    <row r="623162" customFormat="1"/>
    <row r="623163" customFormat="1"/>
    <row r="623164" customFormat="1"/>
    <row r="623165" customFormat="1"/>
    <row r="623166" customFormat="1"/>
    <row r="623167" customFormat="1"/>
    <row r="623168" customFormat="1"/>
    <row r="623169" customFormat="1"/>
    <row r="623170" customFormat="1"/>
    <row r="623171" customFormat="1"/>
    <row r="623172" customFormat="1"/>
    <row r="623173" customFormat="1"/>
    <row r="623174" customFormat="1"/>
    <row r="623175" customFormat="1"/>
    <row r="623176" customFormat="1"/>
    <row r="623177" customFormat="1"/>
    <row r="623178" customFormat="1"/>
    <row r="623179" customFormat="1"/>
    <row r="623180" customFormat="1"/>
    <row r="623181" customFormat="1"/>
    <row r="623182" customFormat="1"/>
    <row r="623183" customFormat="1"/>
    <row r="623184" customFormat="1"/>
    <row r="623185" customFormat="1"/>
    <row r="623186" customFormat="1"/>
    <row r="623187" customFormat="1"/>
    <row r="623188" customFormat="1"/>
    <row r="623189" customFormat="1"/>
    <row r="623190" customFormat="1"/>
    <row r="623191" customFormat="1"/>
    <row r="623192" customFormat="1"/>
    <row r="623193" customFormat="1"/>
    <row r="623194" customFormat="1"/>
    <row r="623195" customFormat="1"/>
    <row r="623196" customFormat="1"/>
    <row r="623197" customFormat="1"/>
    <row r="623198" customFormat="1"/>
    <row r="623199" customFormat="1"/>
    <row r="623200" customFormat="1"/>
    <row r="623201" customFormat="1"/>
    <row r="623202" customFormat="1"/>
    <row r="623203" customFormat="1"/>
    <row r="623204" customFormat="1"/>
    <row r="623205" customFormat="1"/>
    <row r="623206" customFormat="1"/>
    <row r="623207" customFormat="1"/>
    <row r="623208" customFormat="1"/>
    <row r="623209" customFormat="1"/>
    <row r="623210" customFormat="1"/>
    <row r="623211" customFormat="1"/>
    <row r="623212" customFormat="1"/>
    <row r="623213" customFormat="1"/>
    <row r="623214" customFormat="1"/>
    <row r="623215" customFormat="1"/>
    <row r="623216" customFormat="1"/>
    <row r="623217" customFormat="1"/>
    <row r="623218" customFormat="1"/>
    <row r="623219" customFormat="1"/>
    <row r="623220" customFormat="1"/>
    <row r="623221" customFormat="1"/>
    <row r="623222" customFormat="1"/>
    <row r="623223" customFormat="1"/>
    <row r="623224" customFormat="1"/>
    <row r="623225" customFormat="1"/>
    <row r="623226" customFormat="1"/>
    <row r="623227" customFormat="1"/>
    <row r="623228" customFormat="1"/>
    <row r="623229" customFormat="1"/>
    <row r="623230" customFormat="1"/>
    <row r="623231" customFormat="1"/>
    <row r="623232" customFormat="1"/>
    <row r="623233" customFormat="1"/>
    <row r="623234" customFormat="1"/>
    <row r="623235" customFormat="1"/>
    <row r="623236" customFormat="1"/>
    <row r="623237" customFormat="1"/>
    <row r="623238" customFormat="1"/>
    <row r="623239" customFormat="1"/>
    <row r="623240" customFormat="1"/>
    <row r="623241" customFormat="1"/>
    <row r="623242" customFormat="1"/>
    <row r="623243" customFormat="1"/>
    <row r="623244" customFormat="1"/>
    <row r="623245" customFormat="1"/>
    <row r="623246" customFormat="1"/>
    <row r="623247" customFormat="1"/>
    <row r="623248" customFormat="1"/>
    <row r="623249" customFormat="1"/>
    <row r="623250" customFormat="1"/>
    <row r="623251" customFormat="1"/>
    <row r="623252" customFormat="1"/>
    <row r="623253" customFormat="1"/>
    <row r="623254" customFormat="1"/>
    <row r="623255" customFormat="1"/>
    <row r="623256" customFormat="1"/>
    <row r="623257" customFormat="1"/>
    <row r="623258" customFormat="1"/>
    <row r="623259" customFormat="1"/>
    <row r="623260" customFormat="1"/>
    <row r="623261" customFormat="1"/>
    <row r="623262" customFormat="1"/>
    <row r="623263" customFormat="1"/>
    <row r="623264" customFormat="1"/>
    <row r="623265" customFormat="1"/>
    <row r="623266" customFormat="1"/>
    <row r="623267" customFormat="1"/>
    <row r="623268" customFormat="1"/>
    <row r="623269" customFormat="1"/>
    <row r="623270" customFormat="1"/>
    <row r="623271" customFormat="1"/>
    <row r="623272" customFormat="1"/>
    <row r="623273" customFormat="1"/>
    <row r="623274" customFormat="1"/>
    <row r="623275" customFormat="1"/>
    <row r="623276" customFormat="1"/>
    <row r="623277" customFormat="1"/>
    <row r="623278" customFormat="1"/>
    <row r="623279" customFormat="1"/>
    <row r="623280" customFormat="1"/>
    <row r="623281" customFormat="1"/>
    <row r="623282" customFormat="1"/>
    <row r="623283" customFormat="1"/>
    <row r="623284" customFormat="1"/>
    <row r="623285" customFormat="1"/>
    <row r="623286" customFormat="1"/>
    <row r="623287" customFormat="1"/>
    <row r="623288" customFormat="1"/>
    <row r="623289" customFormat="1"/>
    <row r="623290" customFormat="1"/>
    <row r="623291" customFormat="1"/>
    <row r="623292" customFormat="1"/>
    <row r="623293" customFormat="1"/>
    <row r="623294" customFormat="1"/>
    <row r="623295" customFormat="1"/>
    <row r="623296" customFormat="1"/>
    <row r="623297" customFormat="1"/>
    <row r="623298" customFormat="1"/>
    <row r="623299" customFormat="1"/>
    <row r="623300" customFormat="1"/>
    <row r="623301" customFormat="1"/>
    <row r="623302" customFormat="1"/>
    <row r="623303" customFormat="1"/>
    <row r="623304" customFormat="1"/>
    <row r="623305" customFormat="1"/>
    <row r="623306" customFormat="1"/>
    <row r="623307" customFormat="1"/>
    <row r="623308" customFormat="1"/>
    <row r="623309" customFormat="1"/>
    <row r="623310" customFormat="1"/>
    <row r="623311" customFormat="1"/>
    <row r="623312" customFormat="1"/>
    <row r="623313" customFormat="1"/>
    <row r="623314" customFormat="1"/>
    <row r="623315" customFormat="1"/>
    <row r="623316" customFormat="1"/>
    <row r="623317" customFormat="1"/>
    <row r="623318" customFormat="1"/>
    <row r="623319" customFormat="1"/>
    <row r="623320" customFormat="1"/>
    <row r="623321" customFormat="1"/>
    <row r="623322" customFormat="1"/>
    <row r="623323" customFormat="1"/>
    <row r="623324" customFormat="1"/>
    <row r="623325" customFormat="1"/>
    <row r="623326" customFormat="1"/>
    <row r="623327" customFormat="1"/>
    <row r="623328" customFormat="1"/>
    <row r="623329" customFormat="1"/>
    <row r="623330" customFormat="1"/>
    <row r="623331" customFormat="1"/>
    <row r="623332" customFormat="1"/>
    <row r="623333" customFormat="1"/>
    <row r="623334" customFormat="1"/>
    <row r="623335" customFormat="1"/>
    <row r="623336" customFormat="1"/>
    <row r="623337" customFormat="1"/>
    <row r="623338" customFormat="1"/>
    <row r="623339" customFormat="1"/>
    <row r="623340" customFormat="1"/>
    <row r="623341" customFormat="1"/>
    <row r="623342" customFormat="1"/>
    <row r="623343" customFormat="1"/>
    <row r="623344" customFormat="1"/>
    <row r="623345" customFormat="1"/>
    <row r="623346" customFormat="1"/>
    <row r="623347" customFormat="1"/>
    <row r="623348" customFormat="1"/>
    <row r="623349" customFormat="1"/>
    <row r="623350" customFormat="1"/>
    <row r="623351" customFormat="1"/>
    <row r="623352" customFormat="1"/>
    <row r="623353" customFormat="1"/>
    <row r="623354" customFormat="1"/>
    <row r="623355" customFormat="1"/>
    <row r="623356" customFormat="1"/>
    <row r="623357" customFormat="1"/>
    <row r="623358" customFormat="1"/>
    <row r="623359" customFormat="1"/>
    <row r="623360" customFormat="1"/>
    <row r="623361" customFormat="1"/>
    <row r="623362" customFormat="1"/>
    <row r="623363" customFormat="1"/>
    <row r="623364" customFormat="1"/>
    <row r="623365" customFormat="1"/>
    <row r="623366" customFormat="1"/>
    <row r="623367" customFormat="1"/>
    <row r="623368" customFormat="1"/>
    <row r="623369" customFormat="1"/>
    <row r="623370" customFormat="1"/>
    <row r="623371" customFormat="1"/>
    <row r="623372" customFormat="1"/>
    <row r="623373" customFormat="1"/>
    <row r="623374" customFormat="1"/>
    <row r="623375" customFormat="1"/>
    <row r="623376" customFormat="1"/>
    <row r="623377" customFormat="1"/>
    <row r="623378" customFormat="1"/>
    <row r="623379" customFormat="1"/>
    <row r="623380" customFormat="1"/>
    <row r="623381" customFormat="1"/>
    <row r="623382" customFormat="1"/>
    <row r="623383" customFormat="1"/>
    <row r="623384" customFormat="1"/>
    <row r="623385" customFormat="1"/>
    <row r="623386" customFormat="1"/>
    <row r="623387" customFormat="1"/>
    <row r="623388" customFormat="1"/>
    <row r="623389" customFormat="1"/>
    <row r="623390" customFormat="1"/>
    <row r="623391" customFormat="1"/>
    <row r="623392" customFormat="1"/>
    <row r="623393" customFormat="1"/>
    <row r="623394" customFormat="1"/>
    <row r="623395" customFormat="1"/>
    <row r="623396" customFormat="1"/>
    <row r="623397" customFormat="1"/>
    <row r="623398" customFormat="1"/>
    <row r="623399" customFormat="1"/>
    <row r="623400" customFormat="1"/>
    <row r="623401" customFormat="1"/>
    <row r="623402" customFormat="1"/>
    <row r="623403" customFormat="1"/>
    <row r="623404" customFormat="1"/>
    <row r="623405" customFormat="1"/>
    <row r="623406" customFormat="1"/>
    <row r="623407" customFormat="1"/>
    <row r="623408" customFormat="1"/>
    <row r="623409" customFormat="1"/>
    <row r="623410" customFormat="1"/>
    <row r="623411" customFormat="1"/>
    <row r="623412" customFormat="1"/>
    <row r="623413" customFormat="1"/>
    <row r="623414" customFormat="1"/>
    <row r="623415" customFormat="1"/>
    <row r="623416" customFormat="1"/>
    <row r="623417" customFormat="1"/>
    <row r="623418" customFormat="1"/>
    <row r="623419" customFormat="1"/>
    <row r="623420" customFormat="1"/>
    <row r="623421" customFormat="1"/>
    <row r="623422" customFormat="1"/>
    <row r="623423" customFormat="1"/>
    <row r="623424" customFormat="1"/>
    <row r="623425" customFormat="1"/>
    <row r="623426" customFormat="1"/>
    <row r="623427" customFormat="1"/>
    <row r="623428" customFormat="1"/>
    <row r="623429" customFormat="1"/>
    <row r="623430" customFormat="1"/>
    <row r="623431" customFormat="1"/>
    <row r="623432" customFormat="1"/>
    <row r="623433" customFormat="1"/>
    <row r="623434" customFormat="1"/>
    <row r="623435" customFormat="1"/>
    <row r="623436" customFormat="1"/>
    <row r="623437" customFormat="1"/>
    <row r="623438" customFormat="1"/>
    <row r="623439" customFormat="1"/>
    <row r="623440" customFormat="1"/>
    <row r="623441" customFormat="1"/>
    <row r="623442" customFormat="1"/>
    <row r="623443" customFormat="1"/>
    <row r="623444" customFormat="1"/>
    <row r="623445" customFormat="1"/>
    <row r="623446" customFormat="1"/>
    <row r="623447" customFormat="1"/>
    <row r="623448" customFormat="1"/>
    <row r="623449" customFormat="1"/>
    <row r="623450" customFormat="1"/>
    <row r="623451" customFormat="1"/>
    <row r="623452" customFormat="1"/>
    <row r="623453" customFormat="1"/>
    <row r="623454" customFormat="1"/>
    <row r="623455" customFormat="1"/>
    <row r="623456" customFormat="1"/>
    <row r="623457" customFormat="1"/>
    <row r="623458" customFormat="1"/>
    <row r="623459" customFormat="1"/>
    <row r="623460" customFormat="1"/>
    <row r="623461" customFormat="1"/>
    <row r="623462" customFormat="1"/>
    <row r="623463" customFormat="1"/>
    <row r="623464" customFormat="1"/>
    <row r="623465" customFormat="1"/>
    <row r="623466" customFormat="1"/>
    <row r="623467" customFormat="1"/>
    <row r="623468" customFormat="1"/>
    <row r="623469" customFormat="1"/>
    <row r="623470" customFormat="1"/>
    <row r="623471" customFormat="1"/>
    <row r="623472" customFormat="1"/>
    <row r="623473" customFormat="1"/>
    <row r="623474" customFormat="1"/>
    <row r="623475" customFormat="1"/>
    <row r="623476" customFormat="1"/>
    <row r="623477" customFormat="1"/>
    <row r="623478" customFormat="1"/>
    <row r="623479" customFormat="1"/>
    <row r="623480" customFormat="1"/>
    <row r="623481" customFormat="1"/>
    <row r="623482" customFormat="1"/>
    <row r="623483" customFormat="1"/>
    <row r="623484" customFormat="1"/>
    <row r="623485" customFormat="1"/>
    <row r="623486" customFormat="1"/>
    <row r="623487" customFormat="1"/>
    <row r="623488" customFormat="1"/>
    <row r="623489" customFormat="1"/>
    <row r="623490" customFormat="1"/>
    <row r="623491" customFormat="1"/>
    <row r="623492" customFormat="1"/>
    <row r="623493" customFormat="1"/>
    <row r="623494" customFormat="1"/>
    <row r="623495" customFormat="1"/>
    <row r="623496" customFormat="1"/>
    <row r="623497" customFormat="1"/>
    <row r="623498" customFormat="1"/>
    <row r="623499" customFormat="1"/>
    <row r="623500" customFormat="1"/>
    <row r="623501" customFormat="1"/>
    <row r="623502" customFormat="1"/>
    <row r="623503" customFormat="1"/>
    <row r="623504" customFormat="1"/>
    <row r="623505" customFormat="1"/>
    <row r="623506" customFormat="1"/>
    <row r="623507" customFormat="1"/>
    <row r="623508" customFormat="1"/>
    <row r="623509" customFormat="1"/>
    <row r="623510" customFormat="1"/>
    <row r="623511" customFormat="1"/>
    <row r="623512" customFormat="1"/>
    <row r="623513" customFormat="1"/>
    <row r="623514" customFormat="1"/>
    <row r="623515" customFormat="1"/>
    <row r="623516" customFormat="1"/>
    <row r="623517" customFormat="1"/>
    <row r="623518" customFormat="1"/>
    <row r="623519" customFormat="1"/>
    <row r="623520" customFormat="1"/>
    <row r="623521" customFormat="1"/>
    <row r="623522" customFormat="1"/>
    <row r="623523" customFormat="1"/>
    <row r="623524" customFormat="1"/>
    <row r="623525" customFormat="1"/>
    <row r="623526" customFormat="1"/>
    <row r="623527" customFormat="1"/>
    <row r="623528" customFormat="1"/>
    <row r="623529" customFormat="1"/>
    <row r="623530" customFormat="1"/>
    <row r="623531" customFormat="1"/>
    <row r="623532" customFormat="1"/>
    <row r="623533" customFormat="1"/>
    <row r="623534" customFormat="1"/>
    <row r="623535" customFormat="1"/>
    <row r="623536" customFormat="1"/>
    <row r="623537" customFormat="1"/>
    <row r="623538" customFormat="1"/>
    <row r="623539" customFormat="1"/>
    <row r="623540" customFormat="1"/>
    <row r="623541" customFormat="1"/>
    <row r="623542" customFormat="1"/>
    <row r="623543" customFormat="1"/>
    <row r="623544" customFormat="1"/>
    <row r="623545" customFormat="1"/>
    <row r="623546" customFormat="1"/>
    <row r="623547" customFormat="1"/>
    <row r="623548" customFormat="1"/>
    <row r="623549" customFormat="1"/>
    <row r="623550" customFormat="1"/>
    <row r="623551" customFormat="1"/>
    <row r="623552" customFormat="1"/>
    <row r="623553" customFormat="1"/>
    <row r="623554" customFormat="1"/>
    <row r="623555" customFormat="1"/>
    <row r="623556" customFormat="1"/>
    <row r="623557" customFormat="1"/>
    <row r="623558" customFormat="1"/>
    <row r="623559" customFormat="1"/>
    <row r="623560" customFormat="1"/>
    <row r="623561" customFormat="1"/>
    <row r="623562" customFormat="1"/>
    <row r="623563" customFormat="1"/>
    <row r="623564" customFormat="1"/>
    <row r="623565" customFormat="1"/>
    <row r="623566" customFormat="1"/>
    <row r="623567" customFormat="1"/>
    <row r="623568" customFormat="1"/>
    <row r="623569" customFormat="1"/>
    <row r="623570" customFormat="1"/>
    <row r="623571" customFormat="1"/>
    <row r="623572" customFormat="1"/>
    <row r="623573" customFormat="1"/>
    <row r="623574" customFormat="1"/>
    <row r="623575" customFormat="1"/>
    <row r="623576" customFormat="1"/>
    <row r="623577" customFormat="1"/>
    <row r="623578" customFormat="1"/>
    <row r="623579" customFormat="1"/>
    <row r="623580" customFormat="1"/>
    <row r="623581" customFormat="1"/>
    <row r="623582" customFormat="1"/>
    <row r="623583" customFormat="1"/>
    <row r="623584" customFormat="1"/>
    <row r="623585" customFormat="1"/>
    <row r="623586" customFormat="1"/>
    <row r="623587" customFormat="1"/>
    <row r="623588" customFormat="1"/>
    <row r="623589" customFormat="1"/>
    <row r="623590" customFormat="1"/>
    <row r="623591" customFormat="1"/>
    <row r="623592" customFormat="1"/>
    <row r="623593" customFormat="1"/>
    <row r="623594" customFormat="1"/>
    <row r="623595" customFormat="1"/>
    <row r="623596" customFormat="1"/>
    <row r="623597" customFormat="1"/>
    <row r="623598" customFormat="1"/>
    <row r="623599" customFormat="1"/>
    <row r="623600" customFormat="1"/>
    <row r="623601" customFormat="1"/>
    <row r="623602" customFormat="1"/>
    <row r="623603" customFormat="1"/>
    <row r="623604" customFormat="1"/>
    <row r="623605" customFormat="1"/>
    <row r="623606" customFormat="1"/>
    <row r="623607" customFormat="1"/>
    <row r="623608" customFormat="1"/>
    <row r="623609" customFormat="1"/>
    <row r="623610" customFormat="1"/>
    <row r="623611" customFormat="1"/>
    <row r="623612" customFormat="1"/>
    <row r="623613" customFormat="1"/>
    <row r="623614" customFormat="1"/>
    <row r="623615" customFormat="1"/>
    <row r="623616" customFormat="1"/>
    <row r="623617" customFormat="1"/>
    <row r="623618" customFormat="1"/>
    <row r="623619" customFormat="1"/>
    <row r="623620" customFormat="1"/>
    <row r="623621" customFormat="1"/>
    <row r="623622" customFormat="1"/>
    <row r="623623" customFormat="1"/>
    <row r="623624" customFormat="1"/>
    <row r="623625" customFormat="1"/>
    <row r="623626" customFormat="1"/>
    <row r="623627" customFormat="1"/>
    <row r="623628" customFormat="1"/>
    <row r="623629" customFormat="1"/>
    <row r="623630" customFormat="1"/>
    <row r="623631" customFormat="1"/>
    <row r="623632" customFormat="1"/>
    <row r="623633" customFormat="1"/>
    <row r="623634" customFormat="1"/>
    <row r="623635" customFormat="1"/>
    <row r="623636" customFormat="1"/>
    <row r="623637" customFormat="1"/>
    <row r="623638" customFormat="1"/>
    <row r="623639" customFormat="1"/>
    <row r="623640" customFormat="1"/>
    <row r="623641" customFormat="1"/>
    <row r="623642" customFormat="1"/>
    <row r="623643" customFormat="1"/>
    <row r="623644" customFormat="1"/>
    <row r="623645" customFormat="1"/>
    <row r="623646" customFormat="1"/>
    <row r="623647" customFormat="1"/>
    <row r="623648" customFormat="1"/>
    <row r="623649" customFormat="1"/>
    <row r="623650" customFormat="1"/>
    <row r="623651" customFormat="1"/>
    <row r="623652" customFormat="1"/>
    <row r="623653" customFormat="1"/>
    <row r="623654" customFormat="1"/>
    <row r="623655" customFormat="1"/>
    <row r="623656" customFormat="1"/>
    <row r="623657" customFormat="1"/>
    <row r="623658" customFormat="1"/>
    <row r="623659" customFormat="1"/>
    <row r="623660" customFormat="1"/>
    <row r="623661" customFormat="1"/>
    <row r="623662" customFormat="1"/>
    <row r="623663" customFormat="1"/>
    <row r="623664" customFormat="1"/>
    <row r="623665" customFormat="1"/>
    <row r="623666" customFormat="1"/>
    <row r="623667" customFormat="1"/>
    <row r="623668" customFormat="1"/>
    <row r="623669" customFormat="1"/>
    <row r="623670" customFormat="1"/>
    <row r="623671" customFormat="1"/>
    <row r="623672" customFormat="1"/>
    <row r="623673" customFormat="1"/>
    <row r="623674" customFormat="1"/>
    <row r="623675" customFormat="1"/>
    <row r="623676" customFormat="1"/>
    <row r="623677" customFormat="1"/>
    <row r="623678" customFormat="1"/>
    <row r="623679" customFormat="1"/>
    <row r="623680" customFormat="1"/>
    <row r="623681" customFormat="1"/>
    <row r="623682" customFormat="1"/>
    <row r="623683" customFormat="1"/>
    <row r="623684" customFormat="1"/>
    <row r="623685" customFormat="1"/>
    <row r="623686" customFormat="1"/>
    <row r="623687" customFormat="1"/>
    <row r="623688" customFormat="1"/>
    <row r="623689" customFormat="1"/>
    <row r="623690" customFormat="1"/>
    <row r="623691" customFormat="1"/>
    <row r="623692" customFormat="1"/>
    <row r="623693" customFormat="1"/>
    <row r="623694" customFormat="1"/>
    <row r="623695" customFormat="1"/>
    <row r="623696" customFormat="1"/>
    <row r="623697" customFormat="1"/>
    <row r="623698" customFormat="1"/>
    <row r="623699" customFormat="1"/>
    <row r="623700" customFormat="1"/>
    <row r="623701" customFormat="1"/>
    <row r="623702" customFormat="1"/>
    <row r="623703" customFormat="1"/>
    <row r="623704" customFormat="1"/>
    <row r="623705" customFormat="1"/>
    <row r="623706" customFormat="1"/>
    <row r="623707" customFormat="1"/>
    <row r="623708" customFormat="1"/>
    <row r="623709" customFormat="1"/>
    <row r="623710" customFormat="1"/>
    <row r="623711" customFormat="1"/>
    <row r="623712" customFormat="1"/>
    <row r="623713" customFormat="1"/>
    <row r="623714" customFormat="1"/>
    <row r="623715" customFormat="1"/>
    <row r="623716" customFormat="1"/>
    <row r="623717" customFormat="1"/>
    <row r="623718" customFormat="1"/>
    <row r="623719" customFormat="1"/>
    <row r="623720" customFormat="1"/>
    <row r="623721" customFormat="1"/>
    <row r="623722" customFormat="1"/>
    <row r="623723" customFormat="1"/>
    <row r="623724" customFormat="1"/>
    <row r="623725" customFormat="1"/>
    <row r="623726" customFormat="1"/>
    <row r="623727" customFormat="1"/>
    <row r="623728" customFormat="1"/>
    <row r="623729" customFormat="1"/>
    <row r="623730" customFormat="1"/>
    <row r="623731" customFormat="1"/>
    <row r="623732" customFormat="1"/>
    <row r="623733" customFormat="1"/>
    <row r="623734" customFormat="1"/>
    <row r="623735" customFormat="1"/>
    <row r="623736" customFormat="1"/>
    <row r="623737" customFormat="1"/>
    <row r="623738" customFormat="1"/>
    <row r="623739" customFormat="1"/>
    <row r="623740" customFormat="1"/>
    <row r="623741" customFormat="1"/>
    <row r="623742" customFormat="1"/>
    <row r="623743" customFormat="1"/>
    <row r="623744" customFormat="1"/>
    <row r="623745" customFormat="1"/>
    <row r="623746" customFormat="1"/>
    <row r="623747" customFormat="1"/>
    <row r="623748" customFormat="1"/>
    <row r="623749" customFormat="1"/>
    <row r="623750" customFormat="1"/>
    <row r="623751" customFormat="1"/>
    <row r="623752" customFormat="1"/>
    <row r="623753" customFormat="1"/>
    <row r="623754" customFormat="1"/>
    <row r="623755" customFormat="1"/>
    <row r="623756" customFormat="1"/>
    <row r="623757" customFormat="1"/>
    <row r="623758" customFormat="1"/>
    <row r="623759" customFormat="1"/>
    <row r="623760" customFormat="1"/>
    <row r="623761" customFormat="1"/>
    <row r="623762" customFormat="1"/>
    <row r="623763" customFormat="1"/>
    <row r="623764" customFormat="1"/>
    <row r="623765" customFormat="1"/>
    <row r="623766" customFormat="1"/>
    <row r="623767" customFormat="1"/>
    <row r="623768" customFormat="1"/>
    <row r="623769" customFormat="1"/>
    <row r="623770" customFormat="1"/>
    <row r="623771" customFormat="1"/>
    <row r="623772" customFormat="1"/>
    <row r="623773" customFormat="1"/>
    <row r="623774" customFormat="1"/>
    <row r="623775" customFormat="1"/>
    <row r="623776" customFormat="1"/>
    <row r="623777" customFormat="1"/>
    <row r="623778" customFormat="1"/>
    <row r="623779" customFormat="1"/>
    <row r="623780" customFormat="1"/>
    <row r="623781" customFormat="1"/>
    <row r="623782" customFormat="1"/>
    <row r="623783" customFormat="1"/>
    <row r="623784" customFormat="1"/>
    <row r="623785" customFormat="1"/>
    <row r="623786" customFormat="1"/>
    <row r="623787" customFormat="1"/>
    <row r="623788" customFormat="1"/>
    <row r="623789" customFormat="1"/>
    <row r="623790" customFormat="1"/>
    <row r="623791" customFormat="1"/>
    <row r="623792" customFormat="1"/>
    <row r="623793" customFormat="1"/>
    <row r="623794" customFormat="1"/>
    <row r="623795" customFormat="1"/>
    <row r="623796" customFormat="1"/>
    <row r="623797" customFormat="1"/>
    <row r="623798" customFormat="1"/>
    <row r="623799" customFormat="1"/>
    <row r="623800" customFormat="1"/>
    <row r="623801" customFormat="1"/>
    <row r="623802" customFormat="1"/>
    <row r="623803" customFormat="1"/>
    <row r="623804" customFormat="1"/>
    <row r="623805" customFormat="1"/>
    <row r="623806" customFormat="1"/>
    <row r="623807" customFormat="1"/>
    <row r="623808" customFormat="1"/>
    <row r="623809" customFormat="1"/>
    <row r="623810" customFormat="1"/>
    <row r="623811" customFormat="1"/>
    <row r="623812" customFormat="1"/>
    <row r="623813" customFormat="1"/>
    <row r="623814" customFormat="1"/>
    <row r="623815" customFormat="1"/>
    <row r="623816" customFormat="1"/>
    <row r="623817" customFormat="1"/>
    <row r="623818" customFormat="1"/>
    <row r="623819" customFormat="1"/>
    <row r="623820" customFormat="1"/>
    <row r="623821" customFormat="1"/>
    <row r="623822" customFormat="1"/>
    <row r="623823" customFormat="1"/>
    <row r="623824" customFormat="1"/>
    <row r="623825" customFormat="1"/>
    <row r="623826" customFormat="1"/>
    <row r="623827" customFormat="1"/>
    <row r="623828" customFormat="1"/>
    <row r="623829" customFormat="1"/>
    <row r="623830" customFormat="1"/>
    <row r="623831" customFormat="1"/>
    <row r="623832" customFormat="1"/>
    <row r="623833" customFormat="1"/>
    <row r="623834" customFormat="1"/>
    <row r="623835" customFormat="1"/>
    <row r="623836" customFormat="1"/>
    <row r="623837" customFormat="1"/>
    <row r="623838" customFormat="1"/>
    <row r="623839" customFormat="1"/>
    <row r="623840" customFormat="1"/>
    <row r="623841" customFormat="1"/>
    <row r="623842" customFormat="1"/>
    <row r="623843" customFormat="1"/>
    <row r="623844" customFormat="1"/>
    <row r="623845" customFormat="1"/>
    <row r="623846" customFormat="1"/>
    <row r="623847" customFormat="1"/>
    <row r="623848" customFormat="1"/>
    <row r="623849" customFormat="1"/>
    <row r="623850" customFormat="1"/>
    <row r="623851" customFormat="1"/>
    <row r="623852" customFormat="1"/>
    <row r="623853" customFormat="1"/>
    <row r="623854" customFormat="1"/>
    <row r="623855" customFormat="1"/>
    <row r="623856" customFormat="1"/>
    <row r="623857" customFormat="1"/>
    <row r="623858" customFormat="1"/>
    <row r="623859" customFormat="1"/>
    <row r="623860" customFormat="1"/>
    <row r="623861" customFormat="1"/>
    <row r="623862" customFormat="1"/>
    <row r="623863" customFormat="1"/>
    <row r="623864" customFormat="1"/>
    <row r="623865" customFormat="1"/>
    <row r="623866" customFormat="1"/>
    <row r="623867" customFormat="1"/>
    <row r="623868" customFormat="1"/>
    <row r="623869" customFormat="1"/>
    <row r="623870" customFormat="1"/>
    <row r="623871" customFormat="1"/>
    <row r="623872" customFormat="1"/>
    <row r="623873" customFormat="1"/>
    <row r="623874" customFormat="1"/>
    <row r="623875" customFormat="1"/>
    <row r="623876" customFormat="1"/>
    <row r="623877" customFormat="1"/>
    <row r="623878" customFormat="1"/>
    <row r="623879" customFormat="1"/>
    <row r="623880" customFormat="1"/>
    <row r="623881" customFormat="1"/>
    <row r="623882" customFormat="1"/>
    <row r="623883" customFormat="1"/>
    <row r="623884" customFormat="1"/>
    <row r="623885" customFormat="1"/>
    <row r="623886" customFormat="1"/>
    <row r="623887" customFormat="1"/>
    <row r="623888" customFormat="1"/>
    <row r="623889" customFormat="1"/>
    <row r="623890" customFormat="1"/>
    <row r="623891" customFormat="1"/>
    <row r="623892" customFormat="1"/>
    <row r="623893" customFormat="1"/>
    <row r="623894" customFormat="1"/>
    <row r="623895" customFormat="1"/>
    <row r="623896" customFormat="1"/>
    <row r="623897" customFormat="1"/>
    <row r="623898" customFormat="1"/>
    <row r="623899" customFormat="1"/>
    <row r="623900" customFormat="1"/>
    <row r="623901" customFormat="1"/>
    <row r="623902" customFormat="1"/>
    <row r="623903" customFormat="1"/>
    <row r="623904" customFormat="1"/>
    <row r="623905" customFormat="1"/>
    <row r="623906" customFormat="1"/>
    <row r="623907" customFormat="1"/>
    <row r="623908" customFormat="1"/>
    <row r="623909" customFormat="1"/>
    <row r="623910" customFormat="1"/>
    <row r="623911" customFormat="1"/>
    <row r="623912" customFormat="1"/>
    <row r="623913" customFormat="1"/>
    <row r="623914" customFormat="1"/>
    <row r="623915" customFormat="1"/>
    <row r="623916" customFormat="1"/>
    <row r="623917" customFormat="1"/>
    <row r="623918" customFormat="1"/>
    <row r="623919" customFormat="1"/>
    <row r="623920" customFormat="1"/>
    <row r="623921" customFormat="1"/>
    <row r="623922" customFormat="1"/>
    <row r="623923" customFormat="1"/>
    <row r="623924" customFormat="1"/>
    <row r="623925" customFormat="1"/>
    <row r="623926" customFormat="1"/>
    <row r="623927" customFormat="1"/>
    <row r="623928" customFormat="1"/>
    <row r="623929" customFormat="1"/>
    <row r="623930" customFormat="1"/>
    <row r="623931" customFormat="1"/>
    <row r="623932" customFormat="1"/>
    <row r="623933" customFormat="1"/>
    <row r="623934" customFormat="1"/>
    <row r="623935" customFormat="1"/>
    <row r="623936" customFormat="1"/>
    <row r="623937" customFormat="1"/>
    <row r="623938" customFormat="1"/>
    <row r="623939" customFormat="1"/>
    <row r="623940" customFormat="1"/>
    <row r="623941" customFormat="1"/>
    <row r="623942" customFormat="1"/>
    <row r="623943" customFormat="1"/>
    <row r="623944" customFormat="1"/>
    <row r="623945" customFormat="1"/>
    <row r="623946" customFormat="1"/>
    <row r="623947" customFormat="1"/>
    <row r="623948" customFormat="1"/>
    <row r="623949" customFormat="1"/>
    <row r="623950" customFormat="1"/>
    <row r="623951" customFormat="1"/>
    <row r="623952" customFormat="1"/>
    <row r="623953" customFormat="1"/>
    <row r="623954" customFormat="1"/>
    <row r="623955" customFormat="1"/>
    <row r="623956" customFormat="1"/>
    <row r="623957" customFormat="1"/>
    <row r="623958" customFormat="1"/>
    <row r="623959" customFormat="1"/>
    <row r="623960" customFormat="1"/>
    <row r="623961" customFormat="1"/>
    <row r="623962" customFormat="1"/>
    <row r="623963" customFormat="1"/>
    <row r="623964" customFormat="1"/>
    <row r="623965" customFormat="1"/>
    <row r="623966" customFormat="1"/>
    <row r="623967" customFormat="1"/>
    <row r="623968" customFormat="1"/>
    <row r="623969" customFormat="1"/>
    <row r="623970" customFormat="1"/>
    <row r="623971" customFormat="1"/>
    <row r="623972" customFormat="1"/>
    <row r="623973" customFormat="1"/>
    <row r="623974" customFormat="1"/>
    <row r="623975" customFormat="1"/>
    <row r="623976" customFormat="1"/>
    <row r="623977" customFormat="1"/>
    <row r="623978" customFormat="1"/>
    <row r="623979" customFormat="1"/>
    <row r="623980" customFormat="1"/>
    <row r="623981" customFormat="1"/>
    <row r="623982" customFormat="1"/>
    <row r="623983" customFormat="1"/>
    <row r="623984" customFormat="1"/>
    <row r="623985" customFormat="1"/>
    <row r="623986" customFormat="1"/>
    <row r="623987" customFormat="1"/>
    <row r="623988" customFormat="1"/>
    <row r="623989" customFormat="1"/>
    <row r="623990" customFormat="1"/>
    <row r="623991" customFormat="1"/>
    <row r="623992" customFormat="1"/>
    <row r="623993" customFormat="1"/>
    <row r="623994" customFormat="1"/>
    <row r="623995" customFormat="1"/>
    <row r="623996" customFormat="1"/>
    <row r="623997" customFormat="1"/>
    <row r="623998" customFormat="1"/>
    <row r="623999" customFormat="1"/>
    <row r="624000" customFormat="1"/>
    <row r="624001" customFormat="1"/>
    <row r="624002" customFormat="1"/>
    <row r="624003" customFormat="1"/>
    <row r="624004" customFormat="1"/>
    <row r="624005" customFormat="1"/>
    <row r="624006" customFormat="1"/>
    <row r="624007" customFormat="1"/>
    <row r="624008" customFormat="1"/>
    <row r="624009" customFormat="1"/>
    <row r="624010" customFormat="1"/>
    <row r="624011" customFormat="1"/>
    <row r="624012" customFormat="1"/>
    <row r="624013" customFormat="1"/>
    <row r="624014" customFormat="1"/>
    <row r="624015" customFormat="1"/>
    <row r="624016" customFormat="1"/>
    <row r="624017" customFormat="1"/>
    <row r="624018" customFormat="1"/>
    <row r="624019" customFormat="1"/>
    <row r="624020" customFormat="1"/>
    <row r="624021" customFormat="1"/>
    <row r="624022" customFormat="1"/>
    <row r="624023" customFormat="1"/>
    <row r="624024" customFormat="1"/>
    <row r="624025" customFormat="1"/>
    <row r="624026" customFormat="1"/>
    <row r="624027" customFormat="1"/>
    <row r="624028" customFormat="1"/>
    <row r="624029" customFormat="1"/>
    <row r="624030" customFormat="1"/>
    <row r="624031" customFormat="1"/>
    <row r="624032" customFormat="1"/>
    <row r="624033" customFormat="1"/>
    <row r="624034" customFormat="1"/>
    <row r="624035" customFormat="1"/>
    <row r="624036" customFormat="1"/>
    <row r="624037" customFormat="1"/>
    <row r="624038" customFormat="1"/>
    <row r="624039" customFormat="1"/>
    <row r="624040" customFormat="1"/>
    <row r="624041" customFormat="1"/>
    <row r="624042" customFormat="1"/>
    <row r="624043" customFormat="1"/>
    <row r="624044" customFormat="1"/>
    <row r="624045" customFormat="1"/>
    <row r="624046" customFormat="1"/>
    <row r="624047" customFormat="1"/>
    <row r="624048" customFormat="1"/>
    <row r="624049" customFormat="1"/>
    <row r="624050" customFormat="1"/>
    <row r="624051" customFormat="1"/>
    <row r="624052" customFormat="1"/>
    <row r="624053" customFormat="1"/>
    <row r="624054" customFormat="1"/>
    <row r="624055" customFormat="1"/>
    <row r="624056" customFormat="1"/>
    <row r="624057" customFormat="1"/>
    <row r="624058" customFormat="1"/>
    <row r="624059" customFormat="1"/>
    <row r="624060" customFormat="1"/>
    <row r="624061" customFormat="1"/>
    <row r="624062" customFormat="1"/>
    <row r="624063" customFormat="1"/>
    <row r="624064" customFormat="1"/>
    <row r="624065" customFormat="1"/>
    <row r="624066" customFormat="1"/>
    <row r="624067" customFormat="1"/>
    <row r="624068" customFormat="1"/>
    <row r="624069" customFormat="1"/>
    <row r="624070" customFormat="1"/>
    <row r="624071" customFormat="1"/>
    <row r="624072" customFormat="1"/>
    <row r="624073" customFormat="1"/>
    <row r="624074" customFormat="1"/>
    <row r="624075" customFormat="1"/>
    <row r="624076" customFormat="1"/>
    <row r="624077" customFormat="1"/>
    <row r="624078" customFormat="1"/>
    <row r="624079" customFormat="1"/>
    <row r="624080" customFormat="1"/>
    <row r="624081" customFormat="1"/>
    <row r="624082" customFormat="1"/>
    <row r="624083" customFormat="1"/>
    <row r="624084" customFormat="1"/>
    <row r="624085" customFormat="1"/>
    <row r="624086" customFormat="1"/>
    <row r="624087" customFormat="1"/>
    <row r="624088" customFormat="1"/>
    <row r="624089" customFormat="1"/>
    <row r="624090" customFormat="1"/>
    <row r="624091" customFormat="1"/>
    <row r="624092" customFormat="1"/>
    <row r="624093" customFormat="1"/>
    <row r="624094" customFormat="1"/>
    <row r="624095" customFormat="1"/>
    <row r="624096" customFormat="1"/>
    <row r="624097" customFormat="1"/>
    <row r="624098" customFormat="1"/>
    <row r="624099" customFormat="1"/>
    <row r="624100" customFormat="1"/>
    <row r="624101" customFormat="1"/>
    <row r="624102" customFormat="1"/>
    <row r="624103" customFormat="1"/>
    <row r="624104" customFormat="1"/>
    <row r="624105" customFormat="1"/>
    <row r="624106" customFormat="1"/>
    <row r="624107" customFormat="1"/>
    <row r="624108" customFormat="1"/>
    <row r="624109" customFormat="1"/>
    <row r="624110" customFormat="1"/>
    <row r="624111" customFormat="1"/>
    <row r="624112" customFormat="1"/>
    <row r="624113" customFormat="1"/>
    <row r="624114" customFormat="1"/>
    <row r="624115" customFormat="1"/>
    <row r="624116" customFormat="1"/>
    <row r="624117" customFormat="1"/>
    <row r="624118" customFormat="1"/>
    <row r="624119" customFormat="1"/>
    <row r="624120" customFormat="1"/>
    <row r="624121" customFormat="1"/>
    <row r="624122" customFormat="1"/>
    <row r="624123" customFormat="1"/>
    <row r="624124" customFormat="1"/>
    <row r="624125" customFormat="1"/>
    <row r="624126" customFormat="1"/>
    <row r="624127" customFormat="1"/>
    <row r="624128" customFormat="1"/>
    <row r="624129" customFormat="1"/>
    <row r="624130" customFormat="1"/>
    <row r="624131" customFormat="1"/>
    <row r="624132" customFormat="1"/>
    <row r="624133" customFormat="1"/>
    <row r="624134" customFormat="1"/>
    <row r="624135" customFormat="1"/>
    <row r="624136" customFormat="1"/>
    <row r="624137" customFormat="1"/>
    <row r="624138" customFormat="1"/>
    <row r="624139" customFormat="1"/>
    <row r="624140" customFormat="1"/>
    <row r="624141" customFormat="1"/>
    <row r="624142" customFormat="1"/>
    <row r="624143" customFormat="1"/>
    <row r="624144" customFormat="1"/>
    <row r="624145" customFormat="1"/>
    <row r="624146" customFormat="1"/>
    <row r="624147" customFormat="1"/>
    <row r="624148" customFormat="1"/>
    <row r="624149" customFormat="1"/>
    <row r="624150" customFormat="1"/>
    <row r="624151" customFormat="1"/>
    <row r="624152" customFormat="1"/>
    <row r="624153" customFormat="1"/>
    <row r="624154" customFormat="1"/>
    <row r="624155" customFormat="1"/>
    <row r="624156" customFormat="1"/>
    <row r="624157" customFormat="1"/>
    <row r="624158" customFormat="1"/>
    <row r="624159" customFormat="1"/>
    <row r="624160" customFormat="1"/>
    <row r="624161" customFormat="1"/>
    <row r="624162" customFormat="1"/>
    <row r="624163" customFormat="1"/>
    <row r="624164" customFormat="1"/>
    <row r="624165" customFormat="1"/>
    <row r="624166" customFormat="1"/>
    <row r="624167" customFormat="1"/>
    <row r="624168" customFormat="1"/>
    <row r="624169" customFormat="1"/>
    <row r="624170" customFormat="1"/>
    <row r="624171" customFormat="1"/>
    <row r="624172" customFormat="1"/>
    <row r="624173" customFormat="1"/>
    <row r="624174" customFormat="1"/>
    <row r="624175" customFormat="1"/>
    <row r="624176" customFormat="1"/>
    <row r="624177" customFormat="1"/>
    <row r="624178" customFormat="1"/>
    <row r="624179" customFormat="1"/>
    <row r="624180" customFormat="1"/>
    <row r="624181" customFormat="1"/>
    <row r="624182" customFormat="1"/>
    <row r="624183" customFormat="1"/>
    <row r="624184" customFormat="1"/>
    <row r="624185" customFormat="1"/>
    <row r="624186" customFormat="1"/>
    <row r="624187" customFormat="1"/>
    <row r="624188" customFormat="1"/>
    <row r="624189" customFormat="1"/>
    <row r="624190" customFormat="1"/>
    <row r="624191" customFormat="1"/>
    <row r="624192" customFormat="1"/>
    <row r="624193" customFormat="1"/>
    <row r="624194" customFormat="1"/>
    <row r="624195" customFormat="1"/>
    <row r="624196" customFormat="1"/>
    <row r="624197" customFormat="1"/>
    <row r="624198" customFormat="1"/>
    <row r="624199" customFormat="1"/>
    <row r="624200" customFormat="1"/>
    <row r="624201" customFormat="1"/>
    <row r="624202" customFormat="1"/>
    <row r="624203" customFormat="1"/>
    <row r="624204" customFormat="1"/>
    <row r="624205" customFormat="1"/>
    <row r="624206" customFormat="1"/>
    <row r="624207" customFormat="1"/>
    <row r="624208" customFormat="1"/>
    <row r="624209" customFormat="1"/>
    <row r="624210" customFormat="1"/>
    <row r="624211" customFormat="1"/>
    <row r="624212" customFormat="1"/>
    <row r="624213" customFormat="1"/>
    <row r="624214" customFormat="1"/>
    <row r="624215" customFormat="1"/>
    <row r="624216" customFormat="1"/>
    <row r="624217" customFormat="1"/>
    <row r="624218" customFormat="1"/>
    <row r="624219" customFormat="1"/>
    <row r="624220" customFormat="1"/>
    <row r="624221" customFormat="1"/>
    <row r="624222" customFormat="1"/>
    <row r="624223" customFormat="1"/>
    <row r="624224" customFormat="1"/>
    <row r="624225" customFormat="1"/>
    <row r="624226" customFormat="1"/>
    <row r="624227" customFormat="1"/>
    <row r="624228" customFormat="1"/>
    <row r="624229" customFormat="1"/>
    <row r="624230" customFormat="1"/>
    <row r="624231" customFormat="1"/>
    <row r="624232" customFormat="1"/>
    <row r="624233" customFormat="1"/>
    <row r="624234" customFormat="1"/>
    <row r="624235" customFormat="1"/>
    <row r="624236" customFormat="1"/>
    <row r="624237" customFormat="1"/>
    <row r="624238" customFormat="1"/>
    <row r="624239" customFormat="1"/>
    <row r="624240" customFormat="1"/>
    <row r="624241" customFormat="1"/>
    <row r="624242" customFormat="1"/>
    <row r="624243" customFormat="1"/>
    <row r="624244" customFormat="1"/>
    <row r="624245" customFormat="1"/>
    <row r="624246" customFormat="1"/>
    <row r="624247" customFormat="1"/>
    <row r="624248" customFormat="1"/>
    <row r="624249" customFormat="1"/>
    <row r="624250" customFormat="1"/>
    <row r="624251" customFormat="1"/>
    <row r="624252" customFormat="1"/>
    <row r="624253" customFormat="1"/>
    <row r="624254" customFormat="1"/>
    <row r="624255" customFormat="1"/>
    <row r="624256" customFormat="1"/>
    <row r="624257" customFormat="1"/>
    <row r="624258" customFormat="1"/>
    <row r="624259" customFormat="1"/>
    <row r="624260" customFormat="1"/>
    <row r="624261" customFormat="1"/>
    <row r="624262" customFormat="1"/>
    <row r="624263" customFormat="1"/>
    <row r="624264" customFormat="1"/>
    <row r="624265" customFormat="1"/>
    <row r="624266" customFormat="1"/>
    <row r="624267" customFormat="1"/>
    <row r="624268" customFormat="1"/>
    <row r="624269" customFormat="1"/>
    <row r="624270" customFormat="1"/>
    <row r="624271" customFormat="1"/>
    <row r="624272" customFormat="1"/>
    <row r="624273" customFormat="1"/>
    <row r="624274" customFormat="1"/>
    <row r="624275" customFormat="1"/>
    <row r="624276" customFormat="1"/>
    <row r="624277" customFormat="1"/>
    <row r="624278" customFormat="1"/>
    <row r="624279" customFormat="1"/>
    <row r="624280" customFormat="1"/>
    <row r="624281" customFormat="1"/>
    <row r="624282" customFormat="1"/>
    <row r="624283" customFormat="1"/>
    <row r="624284" customFormat="1"/>
    <row r="624285" customFormat="1"/>
    <row r="624286" customFormat="1"/>
    <row r="624287" customFormat="1"/>
    <row r="624288" customFormat="1"/>
    <row r="624289" customFormat="1"/>
    <row r="624290" customFormat="1"/>
    <row r="624291" customFormat="1"/>
    <row r="624292" customFormat="1"/>
    <row r="624293" customFormat="1"/>
    <row r="624294" customFormat="1"/>
    <row r="624295" customFormat="1"/>
    <row r="624296" customFormat="1"/>
    <row r="624297" customFormat="1"/>
    <row r="624298" customFormat="1"/>
    <row r="624299" customFormat="1"/>
    <row r="624300" customFormat="1"/>
    <row r="624301" customFormat="1"/>
    <row r="624302" customFormat="1"/>
    <row r="624303" customFormat="1"/>
    <row r="624304" customFormat="1"/>
    <row r="624305" customFormat="1"/>
    <row r="624306" customFormat="1"/>
    <row r="624307" customFormat="1"/>
    <row r="624308" customFormat="1"/>
    <row r="624309" customFormat="1"/>
    <row r="624310" customFormat="1"/>
    <row r="624311" customFormat="1"/>
    <row r="624312" customFormat="1"/>
    <row r="624313" customFormat="1"/>
    <row r="624314" customFormat="1"/>
    <row r="624315" customFormat="1"/>
    <row r="624316" customFormat="1"/>
    <row r="624317" customFormat="1"/>
    <row r="624318" customFormat="1"/>
    <row r="624319" customFormat="1"/>
    <row r="624320" customFormat="1"/>
    <row r="624321" customFormat="1"/>
    <row r="624322" customFormat="1"/>
    <row r="624323" customFormat="1"/>
    <row r="624324" customFormat="1"/>
    <row r="624325" customFormat="1"/>
    <row r="624326" customFormat="1"/>
    <row r="624327" customFormat="1"/>
    <row r="624328" customFormat="1"/>
    <row r="624329" customFormat="1"/>
    <row r="624330" customFormat="1"/>
    <row r="624331" customFormat="1"/>
    <row r="624332" customFormat="1"/>
    <row r="624333" customFormat="1"/>
    <row r="624334" customFormat="1"/>
    <row r="624335" customFormat="1"/>
    <row r="624336" customFormat="1"/>
    <row r="624337" customFormat="1"/>
    <row r="624338" customFormat="1"/>
    <row r="624339" customFormat="1"/>
    <row r="624340" customFormat="1"/>
    <row r="624341" customFormat="1"/>
    <row r="624342" customFormat="1"/>
    <row r="624343" customFormat="1"/>
    <row r="624344" customFormat="1"/>
    <row r="624345" customFormat="1"/>
    <row r="624346" customFormat="1"/>
    <row r="624347" customFormat="1"/>
    <row r="624348" customFormat="1"/>
    <row r="624349" customFormat="1"/>
    <row r="624350" customFormat="1"/>
    <row r="624351" customFormat="1"/>
    <row r="624352" customFormat="1"/>
    <row r="624353" customFormat="1"/>
    <row r="624354" customFormat="1"/>
    <row r="624355" customFormat="1"/>
    <row r="624356" customFormat="1"/>
    <row r="624357" customFormat="1"/>
    <row r="624358" customFormat="1"/>
    <row r="624359" customFormat="1"/>
    <row r="624360" customFormat="1"/>
    <row r="624361" customFormat="1"/>
    <row r="624362" customFormat="1"/>
    <row r="624363" customFormat="1"/>
    <row r="624364" customFormat="1"/>
    <row r="624365" customFormat="1"/>
    <row r="624366" customFormat="1"/>
    <row r="624367" customFormat="1"/>
    <row r="624368" customFormat="1"/>
    <row r="624369" customFormat="1"/>
    <row r="624370" customFormat="1"/>
    <row r="624371" customFormat="1"/>
    <row r="624372" customFormat="1"/>
    <row r="624373" customFormat="1"/>
    <row r="624374" customFormat="1"/>
    <row r="624375" customFormat="1"/>
    <row r="624376" customFormat="1"/>
    <row r="624377" customFormat="1"/>
    <row r="624378" customFormat="1"/>
    <row r="624379" customFormat="1"/>
    <row r="624380" customFormat="1"/>
    <row r="624381" customFormat="1"/>
    <row r="624382" customFormat="1"/>
    <row r="624383" customFormat="1"/>
    <row r="624384" customFormat="1"/>
    <row r="624385" customFormat="1"/>
    <row r="624386" customFormat="1"/>
    <row r="624387" customFormat="1"/>
    <row r="624388" customFormat="1"/>
    <row r="624389" customFormat="1"/>
    <row r="624390" customFormat="1"/>
    <row r="624391" customFormat="1"/>
    <row r="624392" customFormat="1"/>
    <row r="624393" customFormat="1"/>
    <row r="624394" customFormat="1"/>
    <row r="624395" customFormat="1"/>
    <row r="624396" customFormat="1"/>
    <row r="624397" customFormat="1"/>
    <row r="624398" customFormat="1"/>
    <row r="624399" customFormat="1"/>
    <row r="624400" customFormat="1"/>
    <row r="624401" customFormat="1"/>
    <row r="624402" customFormat="1"/>
    <row r="624403" customFormat="1"/>
    <row r="624404" customFormat="1"/>
    <row r="624405" customFormat="1"/>
    <row r="624406" customFormat="1"/>
    <row r="624407" customFormat="1"/>
    <row r="624408" customFormat="1"/>
    <row r="624409" customFormat="1"/>
    <row r="624410" customFormat="1"/>
    <row r="624411" customFormat="1"/>
    <row r="624412" customFormat="1"/>
    <row r="624413" customFormat="1"/>
    <row r="624414" customFormat="1"/>
    <row r="624415" customFormat="1"/>
    <row r="624416" customFormat="1"/>
    <row r="624417" customFormat="1"/>
    <row r="624418" customFormat="1"/>
    <row r="624419" customFormat="1"/>
    <row r="624420" customFormat="1"/>
    <row r="624421" customFormat="1"/>
    <row r="624422" customFormat="1"/>
    <row r="624423" customFormat="1"/>
    <row r="624424" customFormat="1"/>
    <row r="624425" customFormat="1"/>
    <row r="624426" customFormat="1"/>
    <row r="624427" customFormat="1"/>
    <row r="624428" customFormat="1"/>
    <row r="624429" customFormat="1"/>
    <row r="624430" customFormat="1"/>
    <row r="624431" customFormat="1"/>
    <row r="624432" customFormat="1"/>
    <row r="624433" customFormat="1"/>
    <row r="624434" customFormat="1"/>
    <row r="624435" customFormat="1"/>
    <row r="624436" customFormat="1"/>
    <row r="624437" customFormat="1"/>
    <row r="624438" customFormat="1"/>
    <row r="624439" customFormat="1"/>
    <row r="624440" customFormat="1"/>
    <row r="624441" customFormat="1"/>
    <row r="624442" customFormat="1"/>
    <row r="624443" customFormat="1"/>
    <row r="624444" customFormat="1"/>
    <row r="624445" customFormat="1"/>
    <row r="624446" customFormat="1"/>
    <row r="624447" customFormat="1"/>
    <row r="624448" customFormat="1"/>
    <row r="624449" customFormat="1"/>
    <row r="624450" customFormat="1"/>
    <row r="624451" customFormat="1"/>
    <row r="624452" customFormat="1"/>
    <row r="624453" customFormat="1"/>
    <row r="624454" customFormat="1"/>
    <row r="624455" customFormat="1"/>
    <row r="624456" customFormat="1"/>
    <row r="624457" customFormat="1"/>
    <row r="624458" customFormat="1"/>
    <row r="624459" customFormat="1"/>
    <row r="624460" customFormat="1"/>
    <row r="624461" customFormat="1"/>
    <row r="624462" customFormat="1"/>
    <row r="624463" customFormat="1"/>
    <row r="624464" customFormat="1"/>
    <row r="624465" customFormat="1"/>
    <row r="624466" customFormat="1"/>
    <row r="624467" customFormat="1"/>
    <row r="624468" customFormat="1"/>
    <row r="624469" customFormat="1"/>
    <row r="624470" customFormat="1"/>
    <row r="624471" customFormat="1"/>
    <row r="624472" customFormat="1"/>
    <row r="624473" customFormat="1"/>
    <row r="624474" customFormat="1"/>
    <row r="624475" customFormat="1"/>
    <row r="624476" customFormat="1"/>
    <row r="624477" customFormat="1"/>
    <row r="624478" customFormat="1"/>
    <row r="624479" customFormat="1"/>
    <row r="624480" customFormat="1"/>
    <row r="624481" customFormat="1"/>
    <row r="624482" customFormat="1"/>
    <row r="624483" customFormat="1"/>
    <row r="624484" customFormat="1"/>
    <row r="624485" customFormat="1"/>
    <row r="624486" customFormat="1"/>
    <row r="624487" customFormat="1"/>
    <row r="624488" customFormat="1"/>
    <row r="624489" customFormat="1"/>
    <row r="624490" customFormat="1"/>
    <row r="624491" customFormat="1"/>
    <row r="624492" customFormat="1"/>
    <row r="624493" customFormat="1"/>
    <row r="624494" customFormat="1"/>
    <row r="624495" customFormat="1"/>
    <row r="624496" customFormat="1"/>
    <row r="624497" customFormat="1"/>
    <row r="624498" customFormat="1"/>
    <row r="624499" customFormat="1"/>
    <row r="624500" customFormat="1"/>
    <row r="624501" customFormat="1"/>
    <row r="624502" customFormat="1"/>
    <row r="624503" customFormat="1"/>
    <row r="624504" customFormat="1"/>
    <row r="624505" customFormat="1"/>
    <row r="624506" customFormat="1"/>
    <row r="624507" customFormat="1"/>
    <row r="624508" customFormat="1"/>
    <row r="624509" customFormat="1"/>
    <row r="624510" customFormat="1"/>
    <row r="624511" customFormat="1"/>
    <row r="624512" customFormat="1"/>
    <row r="624513" customFormat="1"/>
    <row r="624514" customFormat="1"/>
    <row r="624515" customFormat="1"/>
    <row r="624516" customFormat="1"/>
    <row r="624517" customFormat="1"/>
    <row r="624518" customFormat="1"/>
    <row r="624519" customFormat="1"/>
    <row r="624520" customFormat="1"/>
    <row r="624521" customFormat="1"/>
    <row r="624522" customFormat="1"/>
    <row r="624523" customFormat="1"/>
    <row r="624524" customFormat="1"/>
    <row r="624525" customFormat="1"/>
    <row r="624526" customFormat="1"/>
    <row r="624527" customFormat="1"/>
    <row r="624528" customFormat="1"/>
    <row r="624529" customFormat="1"/>
    <row r="624530" customFormat="1"/>
    <row r="624531" customFormat="1"/>
    <row r="624532" customFormat="1"/>
    <row r="624533" customFormat="1"/>
    <row r="624534" customFormat="1"/>
    <row r="624535" customFormat="1"/>
    <row r="624536" customFormat="1"/>
    <row r="624537" customFormat="1"/>
    <row r="624538" customFormat="1"/>
    <row r="624539" customFormat="1"/>
    <row r="624540" customFormat="1"/>
    <row r="624541" customFormat="1"/>
    <row r="624542" customFormat="1"/>
    <row r="624543" customFormat="1"/>
    <row r="624544" customFormat="1"/>
    <row r="624545" customFormat="1"/>
    <row r="624546" customFormat="1"/>
    <row r="624547" customFormat="1"/>
    <row r="624548" customFormat="1"/>
    <row r="624549" customFormat="1"/>
    <row r="624550" customFormat="1"/>
    <row r="624551" customFormat="1"/>
    <row r="624552" customFormat="1"/>
    <row r="624553" customFormat="1"/>
    <row r="624554" customFormat="1"/>
    <row r="624555" customFormat="1"/>
    <row r="624556" customFormat="1"/>
    <row r="624557" customFormat="1"/>
    <row r="624558" customFormat="1"/>
    <row r="624559" customFormat="1"/>
    <row r="624560" customFormat="1"/>
    <row r="624561" customFormat="1"/>
    <row r="624562" customFormat="1"/>
    <row r="624563" customFormat="1"/>
    <row r="624564" customFormat="1"/>
    <row r="624565" customFormat="1"/>
    <row r="624566" customFormat="1"/>
    <row r="624567" customFormat="1"/>
    <row r="624568" customFormat="1"/>
    <row r="624569" customFormat="1"/>
    <row r="624570" customFormat="1"/>
    <row r="624571" customFormat="1"/>
    <row r="624572" customFormat="1"/>
    <row r="624573" customFormat="1"/>
    <row r="624574" customFormat="1"/>
    <row r="624575" customFormat="1"/>
    <row r="624576" customFormat="1"/>
    <row r="624577" customFormat="1"/>
    <row r="624578" customFormat="1"/>
    <row r="624579" customFormat="1"/>
    <row r="624580" customFormat="1"/>
    <row r="624581" customFormat="1"/>
    <row r="624582" customFormat="1"/>
    <row r="624583" customFormat="1"/>
    <row r="624584" customFormat="1"/>
    <row r="624585" customFormat="1"/>
    <row r="624586" customFormat="1"/>
    <row r="624587" customFormat="1"/>
    <row r="624588" customFormat="1"/>
    <row r="624589" customFormat="1"/>
    <row r="624590" customFormat="1"/>
    <row r="624591" customFormat="1"/>
    <row r="624592" customFormat="1"/>
    <row r="624593" customFormat="1"/>
    <row r="624594" customFormat="1"/>
    <row r="624595" customFormat="1"/>
    <row r="624596" customFormat="1"/>
    <row r="624597" customFormat="1"/>
    <row r="624598" customFormat="1"/>
    <row r="624599" customFormat="1"/>
    <row r="624600" customFormat="1"/>
    <row r="624601" customFormat="1"/>
    <row r="624602" customFormat="1"/>
    <row r="624603" customFormat="1"/>
    <row r="624604" customFormat="1"/>
    <row r="624605" customFormat="1"/>
    <row r="624606" customFormat="1"/>
    <row r="624607" customFormat="1"/>
    <row r="624608" customFormat="1"/>
    <row r="624609" customFormat="1"/>
    <row r="624610" customFormat="1"/>
    <row r="624611" customFormat="1"/>
    <row r="624612" customFormat="1"/>
    <row r="624613" customFormat="1"/>
    <row r="624614" customFormat="1"/>
    <row r="624615" customFormat="1"/>
    <row r="624616" customFormat="1"/>
    <row r="624617" customFormat="1"/>
    <row r="624618" customFormat="1"/>
    <row r="624619" customFormat="1"/>
    <row r="624620" customFormat="1"/>
    <row r="624621" customFormat="1"/>
    <row r="624622" customFormat="1"/>
    <row r="624623" customFormat="1"/>
    <row r="624624" customFormat="1"/>
    <row r="624625" customFormat="1"/>
    <row r="624626" customFormat="1"/>
    <row r="624627" customFormat="1"/>
    <row r="624628" customFormat="1"/>
    <row r="624629" customFormat="1"/>
    <row r="624630" customFormat="1"/>
    <row r="624631" customFormat="1"/>
    <row r="624632" customFormat="1"/>
    <row r="624633" customFormat="1"/>
    <row r="624634" customFormat="1"/>
    <row r="624635" customFormat="1"/>
    <row r="624636" customFormat="1"/>
    <row r="624637" customFormat="1"/>
    <row r="624638" customFormat="1"/>
    <row r="624639" customFormat="1"/>
    <row r="624640" customFormat="1"/>
    <row r="624641" customFormat="1"/>
    <row r="624642" customFormat="1"/>
    <row r="624643" customFormat="1"/>
    <row r="624644" customFormat="1"/>
    <row r="624645" customFormat="1"/>
    <row r="624646" customFormat="1"/>
    <row r="624647" customFormat="1"/>
    <row r="624648" customFormat="1"/>
    <row r="624649" customFormat="1"/>
    <row r="624650" customFormat="1"/>
    <row r="624651" customFormat="1"/>
    <row r="624652" customFormat="1"/>
    <row r="624653" customFormat="1"/>
    <row r="624654" customFormat="1"/>
    <row r="624655" customFormat="1"/>
    <row r="624656" customFormat="1"/>
    <row r="624657" customFormat="1"/>
    <row r="624658" customFormat="1"/>
    <row r="624659" customFormat="1"/>
    <row r="624660" customFormat="1"/>
    <row r="624661" customFormat="1"/>
    <row r="624662" customFormat="1"/>
    <row r="624663" customFormat="1"/>
    <row r="624664" customFormat="1"/>
    <row r="624665" customFormat="1"/>
    <row r="624666" customFormat="1"/>
    <row r="624667" customFormat="1"/>
    <row r="624668" customFormat="1"/>
    <row r="624669" customFormat="1"/>
    <row r="624670" customFormat="1"/>
    <row r="624671" customFormat="1"/>
    <row r="624672" customFormat="1"/>
    <row r="624673" customFormat="1"/>
    <row r="624674" customFormat="1"/>
    <row r="624675" customFormat="1"/>
    <row r="624676" customFormat="1"/>
    <row r="624677" customFormat="1"/>
    <row r="624678" customFormat="1"/>
    <row r="624679" customFormat="1"/>
    <row r="624680" customFormat="1"/>
    <row r="624681" customFormat="1"/>
    <row r="624682" customFormat="1"/>
    <row r="624683" customFormat="1"/>
    <row r="624684" customFormat="1"/>
    <row r="624685" customFormat="1"/>
    <row r="624686" customFormat="1"/>
    <row r="624687" customFormat="1"/>
    <row r="624688" customFormat="1"/>
    <row r="624689" customFormat="1"/>
    <row r="624690" customFormat="1"/>
    <row r="624691" customFormat="1"/>
    <row r="624692" customFormat="1"/>
    <row r="624693" customFormat="1"/>
    <row r="624694" customFormat="1"/>
    <row r="624695" customFormat="1"/>
    <row r="624696" customFormat="1"/>
    <row r="624697" customFormat="1"/>
    <row r="624698" customFormat="1"/>
    <row r="624699" customFormat="1"/>
    <row r="624700" customFormat="1"/>
    <row r="624701" customFormat="1"/>
    <row r="624702" customFormat="1"/>
    <row r="624703" customFormat="1"/>
    <row r="624704" customFormat="1"/>
    <row r="624705" customFormat="1"/>
    <row r="624706" customFormat="1"/>
    <row r="624707" customFormat="1"/>
    <row r="624708" customFormat="1"/>
    <row r="624709" customFormat="1"/>
    <row r="624710" customFormat="1"/>
    <row r="624711" customFormat="1"/>
    <row r="624712" customFormat="1"/>
    <row r="624713" customFormat="1"/>
    <row r="624714" customFormat="1"/>
    <row r="624715" customFormat="1"/>
    <row r="624716" customFormat="1"/>
    <row r="624717" customFormat="1"/>
    <row r="624718" customFormat="1"/>
    <row r="624719" customFormat="1"/>
    <row r="624720" customFormat="1"/>
    <row r="624721" customFormat="1"/>
    <row r="624722" customFormat="1"/>
    <row r="624723" customFormat="1"/>
    <row r="624724" customFormat="1"/>
    <row r="624725" customFormat="1"/>
    <row r="624726" customFormat="1"/>
    <row r="624727" customFormat="1"/>
    <row r="624728" customFormat="1"/>
    <row r="624729" customFormat="1"/>
    <row r="624730" customFormat="1"/>
    <row r="624731" customFormat="1"/>
    <row r="624732" customFormat="1"/>
    <row r="624733" customFormat="1"/>
    <row r="624734" customFormat="1"/>
    <row r="624735" customFormat="1"/>
    <row r="624736" customFormat="1"/>
    <row r="624737" customFormat="1"/>
    <row r="624738" customFormat="1"/>
    <row r="624739" customFormat="1"/>
    <row r="624740" customFormat="1"/>
    <row r="624741" customFormat="1"/>
    <row r="624742" customFormat="1"/>
    <row r="624743" customFormat="1"/>
    <row r="624744" customFormat="1"/>
    <row r="624745" customFormat="1"/>
    <row r="624746" customFormat="1"/>
    <row r="624747" customFormat="1"/>
    <row r="624748" customFormat="1"/>
    <row r="624749" customFormat="1"/>
    <row r="624750" customFormat="1"/>
    <row r="624751" customFormat="1"/>
    <row r="624752" customFormat="1"/>
    <row r="624753" customFormat="1"/>
    <row r="624754" customFormat="1"/>
    <row r="624755" customFormat="1"/>
    <row r="624756" customFormat="1"/>
    <row r="624757" customFormat="1"/>
    <row r="624758" customFormat="1"/>
    <row r="624759" customFormat="1"/>
    <row r="624760" customFormat="1"/>
    <row r="624761" customFormat="1"/>
    <row r="624762" customFormat="1"/>
    <row r="624763" customFormat="1"/>
    <row r="624764" customFormat="1"/>
    <row r="624765" customFormat="1"/>
    <row r="624766" customFormat="1"/>
    <row r="624767" customFormat="1"/>
    <row r="624768" customFormat="1"/>
    <row r="624769" customFormat="1"/>
    <row r="624770" customFormat="1"/>
    <row r="624771" customFormat="1"/>
    <row r="624772" customFormat="1"/>
    <row r="624773" customFormat="1"/>
    <row r="624774" customFormat="1"/>
    <row r="624775" customFormat="1"/>
    <row r="624776" customFormat="1"/>
    <row r="624777" customFormat="1"/>
    <row r="624778" customFormat="1"/>
    <row r="624779" customFormat="1"/>
    <row r="624780" customFormat="1"/>
    <row r="624781" customFormat="1"/>
    <row r="624782" customFormat="1"/>
    <row r="624783" customFormat="1"/>
    <row r="624784" customFormat="1"/>
    <row r="624785" customFormat="1"/>
    <row r="624786" customFormat="1"/>
    <row r="624787" customFormat="1"/>
    <row r="624788" customFormat="1"/>
    <row r="624789" customFormat="1"/>
    <row r="624790" customFormat="1"/>
    <row r="624791" customFormat="1"/>
    <row r="624792" customFormat="1"/>
    <row r="624793" customFormat="1"/>
    <row r="624794" customFormat="1"/>
    <row r="624795" customFormat="1"/>
    <row r="624796" customFormat="1"/>
    <row r="624797" customFormat="1"/>
    <row r="624798" customFormat="1"/>
    <row r="624799" customFormat="1"/>
    <row r="624800" customFormat="1"/>
    <row r="624801" customFormat="1"/>
    <row r="624802" customFormat="1"/>
    <row r="624803" customFormat="1"/>
    <row r="624804" customFormat="1"/>
    <row r="624805" customFormat="1"/>
    <row r="624806" customFormat="1"/>
    <row r="624807" customFormat="1"/>
    <row r="624808" customFormat="1"/>
    <row r="624809" customFormat="1"/>
    <row r="624810" customFormat="1"/>
    <row r="624811" customFormat="1"/>
    <row r="624812" customFormat="1"/>
    <row r="624813" customFormat="1"/>
    <row r="624814" customFormat="1"/>
    <row r="624815" customFormat="1"/>
    <row r="624816" customFormat="1"/>
    <row r="624817" customFormat="1"/>
    <row r="624818" customFormat="1"/>
    <row r="624819" customFormat="1"/>
    <row r="624820" customFormat="1"/>
    <row r="624821" customFormat="1"/>
    <row r="624822" customFormat="1"/>
    <row r="624823" customFormat="1"/>
    <row r="624824" customFormat="1"/>
    <row r="624825" customFormat="1"/>
    <row r="624826" customFormat="1"/>
    <row r="624827" customFormat="1"/>
    <row r="624828" customFormat="1"/>
    <row r="624829" customFormat="1"/>
    <row r="624830" customFormat="1"/>
    <row r="624831" customFormat="1"/>
    <row r="624832" customFormat="1"/>
    <row r="624833" customFormat="1"/>
    <row r="624834" customFormat="1"/>
    <row r="624835" customFormat="1"/>
    <row r="624836" customFormat="1"/>
    <row r="624837" customFormat="1"/>
    <row r="624838" customFormat="1"/>
    <row r="624839" customFormat="1"/>
    <row r="624840" customFormat="1"/>
    <row r="624841" customFormat="1"/>
    <row r="624842" customFormat="1"/>
    <row r="624843" customFormat="1"/>
    <row r="624844" customFormat="1"/>
    <row r="624845" customFormat="1"/>
    <row r="624846" customFormat="1"/>
    <row r="624847" customFormat="1"/>
    <row r="624848" customFormat="1"/>
    <row r="624849" customFormat="1"/>
    <row r="624850" customFormat="1"/>
    <row r="624851" customFormat="1"/>
    <row r="624852" customFormat="1"/>
    <row r="624853" customFormat="1"/>
    <row r="624854" customFormat="1"/>
    <row r="624855" customFormat="1"/>
    <row r="624856" customFormat="1"/>
    <row r="624857" customFormat="1"/>
    <row r="624858" customFormat="1"/>
    <row r="624859" customFormat="1"/>
    <row r="624860" customFormat="1"/>
    <row r="624861" customFormat="1"/>
    <row r="624862" customFormat="1"/>
    <row r="624863" customFormat="1"/>
    <row r="624864" customFormat="1"/>
    <row r="624865" customFormat="1"/>
    <row r="624866" customFormat="1"/>
    <row r="624867" customFormat="1"/>
    <row r="624868" customFormat="1"/>
    <row r="624869" customFormat="1"/>
    <row r="624870" customFormat="1"/>
    <row r="624871" customFormat="1"/>
    <row r="624872" customFormat="1"/>
    <row r="624873" customFormat="1"/>
    <row r="624874" customFormat="1"/>
    <row r="624875" customFormat="1"/>
    <row r="624876" customFormat="1"/>
    <row r="624877" customFormat="1"/>
    <row r="624878" customFormat="1"/>
    <row r="624879" customFormat="1"/>
    <row r="624880" customFormat="1"/>
    <row r="624881" customFormat="1"/>
    <row r="624882" customFormat="1"/>
    <row r="624883" customFormat="1"/>
    <row r="624884" customFormat="1"/>
    <row r="624885" customFormat="1"/>
    <row r="624886" customFormat="1"/>
    <row r="624887" customFormat="1"/>
    <row r="624888" customFormat="1"/>
    <row r="624889" customFormat="1"/>
    <row r="624890" customFormat="1"/>
    <row r="624891" customFormat="1"/>
    <row r="624892" customFormat="1"/>
    <row r="624893" customFormat="1"/>
    <row r="624894" customFormat="1"/>
    <row r="624895" customFormat="1"/>
    <row r="624896" customFormat="1"/>
    <row r="624897" customFormat="1"/>
    <row r="624898" customFormat="1"/>
    <row r="624899" customFormat="1"/>
    <row r="624900" customFormat="1"/>
    <row r="624901" customFormat="1"/>
    <row r="624902" customFormat="1"/>
    <row r="624903" customFormat="1"/>
    <row r="624904" customFormat="1"/>
    <row r="624905" customFormat="1"/>
    <row r="624906" customFormat="1"/>
    <row r="624907" customFormat="1"/>
    <row r="624908" customFormat="1"/>
    <row r="624909" customFormat="1"/>
    <row r="624910" customFormat="1"/>
    <row r="624911" customFormat="1"/>
    <row r="624912" customFormat="1"/>
    <row r="624913" customFormat="1"/>
    <row r="624914" customFormat="1"/>
    <row r="624915" customFormat="1"/>
    <row r="624916" customFormat="1"/>
    <row r="624917" customFormat="1"/>
    <row r="624918" customFormat="1"/>
    <row r="624919" customFormat="1"/>
    <row r="624920" customFormat="1"/>
    <row r="624921" customFormat="1"/>
    <row r="624922" customFormat="1"/>
    <row r="624923" customFormat="1"/>
    <row r="624924" customFormat="1"/>
    <row r="624925" customFormat="1"/>
    <row r="624926" customFormat="1"/>
    <row r="624927" customFormat="1"/>
    <row r="624928" customFormat="1"/>
    <row r="624929" customFormat="1"/>
    <row r="624930" customFormat="1"/>
    <row r="624931" customFormat="1"/>
    <row r="624932" customFormat="1"/>
    <row r="624933" customFormat="1"/>
    <row r="624934" customFormat="1"/>
    <row r="624935" customFormat="1"/>
    <row r="624936" customFormat="1"/>
    <row r="624937" customFormat="1"/>
    <row r="624938" customFormat="1"/>
    <row r="624939" customFormat="1"/>
    <row r="624940" customFormat="1"/>
    <row r="624941" customFormat="1"/>
    <row r="624942" customFormat="1"/>
    <row r="624943" customFormat="1"/>
    <row r="624944" customFormat="1"/>
    <row r="624945" customFormat="1"/>
    <row r="624946" customFormat="1"/>
    <row r="624947" customFormat="1"/>
    <row r="624948" customFormat="1"/>
    <row r="624949" customFormat="1"/>
    <row r="624950" customFormat="1"/>
    <row r="624951" customFormat="1"/>
    <row r="624952" customFormat="1"/>
    <row r="624953" customFormat="1"/>
    <row r="624954" customFormat="1"/>
    <row r="624955" customFormat="1"/>
    <row r="624956" customFormat="1"/>
    <row r="624957" customFormat="1"/>
    <row r="624958" customFormat="1"/>
    <row r="624959" customFormat="1"/>
    <row r="624960" customFormat="1"/>
    <row r="624961" customFormat="1"/>
    <row r="624962" customFormat="1"/>
    <row r="624963" customFormat="1"/>
    <row r="624964" customFormat="1"/>
    <row r="624965" customFormat="1"/>
    <row r="624966" customFormat="1"/>
    <row r="624967" customFormat="1"/>
    <row r="624968" customFormat="1"/>
    <row r="624969" customFormat="1"/>
    <row r="624970" customFormat="1"/>
    <row r="624971" customFormat="1"/>
    <row r="624972" customFormat="1"/>
    <row r="624973" customFormat="1"/>
    <row r="624974" customFormat="1"/>
    <row r="624975" customFormat="1"/>
    <row r="624976" customFormat="1"/>
    <row r="624977" customFormat="1"/>
    <row r="624978" customFormat="1"/>
    <row r="624979" customFormat="1"/>
    <row r="624980" customFormat="1"/>
    <row r="624981" customFormat="1"/>
    <row r="624982" customFormat="1"/>
    <row r="624983" customFormat="1"/>
    <row r="624984" customFormat="1"/>
    <row r="624985" customFormat="1"/>
    <row r="624986" customFormat="1"/>
    <row r="624987" customFormat="1"/>
    <row r="624988" customFormat="1"/>
    <row r="624989" customFormat="1"/>
    <row r="624990" customFormat="1"/>
    <row r="624991" customFormat="1"/>
    <row r="624992" customFormat="1"/>
    <row r="624993" customFormat="1"/>
    <row r="624994" customFormat="1"/>
    <row r="624995" customFormat="1"/>
    <row r="624996" customFormat="1"/>
    <row r="624997" customFormat="1"/>
    <row r="624998" customFormat="1"/>
    <row r="624999" customFormat="1"/>
    <row r="625000" customFormat="1"/>
    <row r="625001" customFormat="1"/>
    <row r="625002" customFormat="1"/>
    <row r="625003" customFormat="1"/>
    <row r="625004" customFormat="1"/>
    <row r="625005" customFormat="1"/>
    <row r="625006" customFormat="1"/>
    <row r="625007" customFormat="1"/>
    <row r="625008" customFormat="1"/>
    <row r="625009" customFormat="1"/>
    <row r="625010" customFormat="1"/>
    <row r="625011" customFormat="1"/>
    <row r="625012" customFormat="1"/>
    <row r="625013" customFormat="1"/>
    <row r="625014" customFormat="1"/>
    <row r="625015" customFormat="1"/>
    <row r="625016" customFormat="1"/>
    <row r="625017" customFormat="1"/>
    <row r="625018" customFormat="1"/>
    <row r="625019" customFormat="1"/>
    <row r="625020" customFormat="1"/>
    <row r="625021" customFormat="1"/>
    <row r="625022" customFormat="1"/>
    <row r="625023" customFormat="1"/>
    <row r="625024" customFormat="1"/>
    <row r="625025" customFormat="1"/>
    <row r="625026" customFormat="1"/>
    <row r="625027" customFormat="1"/>
    <row r="625028" customFormat="1"/>
    <row r="625029" customFormat="1"/>
    <row r="625030" customFormat="1"/>
    <row r="625031" customFormat="1"/>
    <row r="625032" customFormat="1"/>
    <row r="625033" customFormat="1"/>
    <row r="625034" customFormat="1"/>
    <row r="625035" customFormat="1"/>
    <row r="625036" customFormat="1"/>
    <row r="625037" customFormat="1"/>
    <row r="625038" customFormat="1"/>
    <row r="625039" customFormat="1"/>
    <row r="625040" customFormat="1"/>
    <row r="625041" customFormat="1"/>
    <row r="625042" customFormat="1"/>
    <row r="625043" customFormat="1"/>
    <row r="625044" customFormat="1"/>
    <row r="625045" customFormat="1"/>
    <row r="625046" customFormat="1"/>
    <row r="625047" customFormat="1"/>
    <row r="625048" customFormat="1"/>
    <row r="625049" customFormat="1"/>
    <row r="625050" customFormat="1"/>
    <row r="625051" customFormat="1"/>
    <row r="625052" customFormat="1"/>
    <row r="625053" customFormat="1"/>
    <row r="625054" customFormat="1"/>
    <row r="625055" customFormat="1"/>
    <row r="625056" customFormat="1"/>
    <row r="625057" customFormat="1"/>
    <row r="625058" customFormat="1"/>
    <row r="625059" customFormat="1"/>
    <row r="625060" customFormat="1"/>
    <row r="625061" customFormat="1"/>
    <row r="625062" customFormat="1"/>
    <row r="625063" customFormat="1"/>
    <row r="625064" customFormat="1"/>
    <row r="625065" customFormat="1"/>
    <row r="625066" customFormat="1"/>
    <row r="625067" customFormat="1"/>
    <row r="625068" customFormat="1"/>
    <row r="625069" customFormat="1"/>
    <row r="625070" customFormat="1"/>
    <row r="625071" customFormat="1"/>
    <row r="625072" customFormat="1"/>
    <row r="625073" customFormat="1"/>
    <row r="625074" customFormat="1"/>
    <row r="625075" customFormat="1"/>
    <row r="625076" customFormat="1"/>
    <row r="625077" customFormat="1"/>
    <row r="625078" customFormat="1"/>
    <row r="625079" customFormat="1"/>
    <row r="625080" customFormat="1"/>
    <row r="625081" customFormat="1"/>
    <row r="625082" customFormat="1"/>
    <row r="625083" customFormat="1"/>
    <row r="625084" customFormat="1"/>
    <row r="625085" customFormat="1"/>
    <row r="625086" customFormat="1"/>
    <row r="625087" customFormat="1"/>
    <row r="625088" customFormat="1"/>
    <row r="625089" customFormat="1"/>
    <row r="625090" customFormat="1"/>
    <row r="625091" customFormat="1"/>
    <row r="625092" customFormat="1"/>
    <row r="625093" customFormat="1"/>
    <row r="625094" customFormat="1"/>
    <row r="625095" customFormat="1"/>
    <row r="625096" customFormat="1"/>
    <row r="625097" customFormat="1"/>
    <row r="625098" customFormat="1"/>
    <row r="625099" customFormat="1"/>
    <row r="625100" customFormat="1"/>
    <row r="625101" customFormat="1"/>
    <row r="625102" customFormat="1"/>
    <row r="625103" customFormat="1"/>
    <row r="625104" customFormat="1"/>
    <row r="625105" customFormat="1"/>
    <row r="625106" customFormat="1"/>
    <row r="625107" customFormat="1"/>
    <row r="625108" customFormat="1"/>
    <row r="625109" customFormat="1"/>
    <row r="625110" customFormat="1"/>
    <row r="625111" customFormat="1"/>
    <row r="625112" customFormat="1"/>
    <row r="625113" customFormat="1"/>
    <row r="625114" customFormat="1"/>
    <row r="625115" customFormat="1"/>
    <row r="625116" customFormat="1"/>
    <row r="625117" customFormat="1"/>
    <row r="625118" customFormat="1"/>
    <row r="625119" customFormat="1"/>
    <row r="625120" customFormat="1"/>
    <row r="625121" customFormat="1"/>
    <row r="625122" customFormat="1"/>
    <row r="625123" customFormat="1"/>
    <row r="625124" customFormat="1"/>
    <row r="625125" customFormat="1"/>
    <row r="625126" customFormat="1"/>
    <row r="625127" customFormat="1"/>
    <row r="625128" customFormat="1"/>
    <row r="625129" customFormat="1"/>
    <row r="625130" customFormat="1"/>
    <row r="625131" customFormat="1"/>
    <row r="625132" customFormat="1"/>
    <row r="625133" customFormat="1"/>
    <row r="625134" customFormat="1"/>
    <row r="625135" customFormat="1"/>
    <row r="625136" customFormat="1"/>
    <row r="625137" customFormat="1"/>
    <row r="625138" customFormat="1"/>
    <row r="625139" customFormat="1"/>
    <row r="625140" customFormat="1"/>
    <row r="625141" customFormat="1"/>
    <row r="625142" customFormat="1"/>
    <row r="625143" customFormat="1"/>
    <row r="625144" customFormat="1"/>
    <row r="625145" customFormat="1"/>
    <row r="625146" customFormat="1"/>
    <row r="625147" customFormat="1"/>
    <row r="625148" customFormat="1"/>
    <row r="625149" customFormat="1"/>
    <row r="625150" customFormat="1"/>
    <row r="625151" customFormat="1"/>
    <row r="625152" customFormat="1"/>
    <row r="625153" customFormat="1"/>
    <row r="625154" customFormat="1"/>
    <row r="625155" customFormat="1"/>
    <row r="625156" customFormat="1"/>
    <row r="625157" customFormat="1"/>
    <row r="625158" customFormat="1"/>
    <row r="625159" customFormat="1"/>
    <row r="625160" customFormat="1"/>
    <row r="625161" customFormat="1"/>
    <row r="625162" customFormat="1"/>
    <row r="625163" customFormat="1"/>
    <row r="625164" customFormat="1"/>
    <row r="625165" customFormat="1"/>
    <row r="625166" customFormat="1"/>
    <row r="625167" customFormat="1"/>
    <row r="625168" customFormat="1"/>
    <row r="625169" customFormat="1"/>
    <row r="625170" customFormat="1"/>
    <row r="625171" customFormat="1"/>
    <row r="625172" customFormat="1"/>
    <row r="625173" customFormat="1"/>
    <row r="625174" customFormat="1"/>
    <row r="625175" customFormat="1"/>
    <row r="625176" customFormat="1"/>
    <row r="625177" customFormat="1"/>
    <row r="625178" customFormat="1"/>
    <row r="625179" customFormat="1"/>
    <row r="625180" customFormat="1"/>
    <row r="625181" customFormat="1"/>
    <row r="625182" customFormat="1"/>
    <row r="625183" customFormat="1"/>
    <row r="625184" customFormat="1"/>
    <row r="625185" customFormat="1"/>
    <row r="625186" customFormat="1"/>
    <row r="625187" customFormat="1"/>
    <row r="625188" customFormat="1"/>
    <row r="625189" customFormat="1"/>
    <row r="625190" customFormat="1"/>
    <row r="625191" customFormat="1"/>
    <row r="625192" customFormat="1"/>
    <row r="625193" customFormat="1"/>
    <row r="625194" customFormat="1"/>
    <row r="625195" customFormat="1"/>
    <row r="625196" customFormat="1"/>
    <row r="625197" customFormat="1"/>
    <row r="625198" customFormat="1"/>
    <row r="625199" customFormat="1"/>
    <row r="625200" customFormat="1"/>
    <row r="625201" customFormat="1"/>
    <row r="625202" customFormat="1"/>
    <row r="625203" customFormat="1"/>
    <row r="625204" customFormat="1"/>
    <row r="625205" customFormat="1"/>
    <row r="625206" customFormat="1"/>
    <row r="625207" customFormat="1"/>
    <row r="625208" customFormat="1"/>
    <row r="625209" customFormat="1"/>
    <row r="625210" customFormat="1"/>
    <row r="625211" customFormat="1"/>
    <row r="625212" customFormat="1"/>
    <row r="625213" customFormat="1"/>
    <row r="625214" customFormat="1"/>
    <row r="625215" customFormat="1"/>
    <row r="625216" customFormat="1"/>
    <row r="625217" customFormat="1"/>
    <row r="625218" customFormat="1"/>
    <row r="625219" customFormat="1"/>
    <row r="625220" customFormat="1"/>
    <row r="625221" customFormat="1"/>
    <row r="625222" customFormat="1"/>
    <row r="625223" customFormat="1"/>
    <row r="625224" customFormat="1"/>
    <row r="625225" customFormat="1"/>
    <row r="625226" customFormat="1"/>
    <row r="625227" customFormat="1"/>
    <row r="625228" customFormat="1"/>
    <row r="625229" customFormat="1"/>
    <row r="625230" customFormat="1"/>
    <row r="625231" customFormat="1"/>
    <row r="625232" customFormat="1"/>
    <row r="625233" customFormat="1"/>
    <row r="625234" customFormat="1"/>
    <row r="625235" customFormat="1"/>
    <row r="625236" customFormat="1"/>
    <row r="625237" customFormat="1"/>
    <row r="625238" customFormat="1"/>
    <row r="625239" customFormat="1"/>
    <row r="625240" customFormat="1"/>
    <row r="625241" customFormat="1"/>
    <row r="625242" customFormat="1"/>
    <row r="625243" customFormat="1"/>
    <row r="625244" customFormat="1"/>
    <row r="625245" customFormat="1"/>
    <row r="625246" customFormat="1"/>
    <row r="625247" customFormat="1"/>
    <row r="625248" customFormat="1"/>
    <row r="625249" customFormat="1"/>
    <row r="625250" customFormat="1"/>
    <row r="625251" customFormat="1"/>
    <row r="625252" customFormat="1"/>
    <row r="625253" customFormat="1"/>
    <row r="625254" customFormat="1"/>
    <row r="625255" customFormat="1"/>
    <row r="625256" customFormat="1"/>
    <row r="625257" customFormat="1"/>
    <row r="625258" customFormat="1"/>
    <row r="625259" customFormat="1"/>
    <row r="625260" customFormat="1"/>
    <row r="625261" customFormat="1"/>
    <row r="625262" customFormat="1"/>
    <row r="625263" customFormat="1"/>
    <row r="625264" customFormat="1"/>
    <row r="625265" customFormat="1"/>
    <row r="625266" customFormat="1"/>
    <row r="625267" customFormat="1"/>
    <row r="625268" customFormat="1"/>
    <row r="625269" customFormat="1"/>
    <row r="625270" customFormat="1"/>
    <row r="625271" customFormat="1"/>
    <row r="625272" customFormat="1"/>
    <row r="625273" customFormat="1"/>
    <row r="625274" customFormat="1"/>
    <row r="625275" customFormat="1"/>
    <row r="625276" customFormat="1"/>
    <row r="625277" customFormat="1"/>
    <row r="625278" customFormat="1"/>
    <row r="625279" customFormat="1"/>
    <row r="625280" customFormat="1"/>
    <row r="625281" customFormat="1"/>
    <row r="625282" customFormat="1"/>
    <row r="625283" customFormat="1"/>
    <row r="625284" customFormat="1"/>
    <row r="625285" customFormat="1"/>
    <row r="625286" customFormat="1"/>
    <row r="625287" customFormat="1"/>
    <row r="625288" customFormat="1"/>
    <row r="625289" customFormat="1"/>
    <row r="625290" customFormat="1"/>
    <row r="625291" customFormat="1"/>
    <row r="625292" customFormat="1"/>
    <row r="625293" customFormat="1"/>
    <row r="625294" customFormat="1"/>
    <row r="625295" customFormat="1"/>
    <row r="625296" customFormat="1"/>
    <row r="625297" customFormat="1"/>
    <row r="625298" customFormat="1"/>
    <row r="625299" customFormat="1"/>
    <row r="625300" customFormat="1"/>
    <row r="625301" customFormat="1"/>
    <row r="625302" customFormat="1"/>
    <row r="625303" customFormat="1"/>
    <row r="625304" customFormat="1"/>
    <row r="625305" customFormat="1"/>
    <row r="625306" customFormat="1"/>
    <row r="625307" customFormat="1"/>
    <row r="625308" customFormat="1"/>
    <row r="625309" customFormat="1"/>
    <row r="625310" customFormat="1"/>
    <row r="625311" customFormat="1"/>
    <row r="625312" customFormat="1"/>
    <row r="625313" customFormat="1"/>
    <row r="625314" customFormat="1"/>
    <row r="625315" customFormat="1"/>
    <row r="625316" customFormat="1"/>
    <row r="625317" customFormat="1"/>
    <row r="625318" customFormat="1"/>
    <row r="625319" customFormat="1"/>
    <row r="625320" customFormat="1"/>
    <row r="625321" customFormat="1"/>
    <row r="625322" customFormat="1"/>
    <row r="625323" customFormat="1"/>
    <row r="625324" customFormat="1"/>
    <row r="625325" customFormat="1"/>
    <row r="625326" customFormat="1"/>
    <row r="625327" customFormat="1"/>
    <row r="625328" customFormat="1"/>
    <row r="625329" customFormat="1"/>
    <row r="625330" customFormat="1"/>
    <row r="625331" customFormat="1"/>
    <row r="625332" customFormat="1"/>
    <row r="625333" customFormat="1"/>
    <row r="625334" customFormat="1"/>
    <row r="625335" customFormat="1"/>
    <row r="625336" customFormat="1"/>
    <row r="625337" customFormat="1"/>
    <row r="625338" customFormat="1"/>
    <row r="625339" customFormat="1"/>
    <row r="625340" customFormat="1"/>
    <row r="625341" customFormat="1"/>
    <row r="625342" customFormat="1"/>
    <row r="625343" customFormat="1"/>
    <row r="625344" customFormat="1"/>
    <row r="625345" customFormat="1"/>
    <row r="625346" customFormat="1"/>
    <row r="625347" customFormat="1"/>
    <row r="625348" customFormat="1"/>
    <row r="625349" customFormat="1"/>
    <row r="625350" customFormat="1"/>
    <row r="625351" customFormat="1"/>
    <row r="625352" customFormat="1"/>
    <row r="625353" customFormat="1"/>
    <row r="625354" customFormat="1"/>
    <row r="625355" customFormat="1"/>
    <row r="625356" customFormat="1"/>
    <row r="625357" customFormat="1"/>
    <row r="625358" customFormat="1"/>
    <row r="625359" customFormat="1"/>
    <row r="625360" customFormat="1"/>
    <row r="625361" customFormat="1"/>
    <row r="625362" customFormat="1"/>
    <row r="625363" customFormat="1"/>
    <row r="625364" customFormat="1"/>
    <row r="625365" customFormat="1"/>
    <row r="625366" customFormat="1"/>
    <row r="625367" customFormat="1"/>
    <row r="625368" customFormat="1"/>
    <row r="625369" customFormat="1"/>
    <row r="625370" customFormat="1"/>
    <row r="625371" customFormat="1"/>
    <row r="625372" customFormat="1"/>
    <row r="625373" customFormat="1"/>
    <row r="625374" customFormat="1"/>
    <row r="625375" customFormat="1"/>
    <row r="625376" customFormat="1"/>
    <row r="625377" customFormat="1"/>
    <row r="625378" customFormat="1"/>
    <row r="625379" customFormat="1"/>
    <row r="625380" customFormat="1"/>
    <row r="625381" customFormat="1"/>
    <row r="625382" customFormat="1"/>
    <row r="625383" customFormat="1"/>
    <row r="625384" customFormat="1"/>
    <row r="625385" customFormat="1"/>
    <row r="625386" customFormat="1"/>
    <row r="625387" customFormat="1"/>
    <row r="625388" customFormat="1"/>
    <row r="625389" customFormat="1"/>
    <row r="625390" customFormat="1"/>
    <row r="625391" customFormat="1"/>
    <row r="625392" customFormat="1"/>
    <row r="625393" customFormat="1"/>
    <row r="625394" customFormat="1"/>
    <row r="625395" customFormat="1"/>
    <row r="625396" customFormat="1"/>
    <row r="625397" customFormat="1"/>
    <row r="625398" customFormat="1"/>
    <row r="625399" customFormat="1"/>
    <row r="625400" customFormat="1"/>
    <row r="625401" customFormat="1"/>
    <row r="625402" customFormat="1"/>
    <row r="625403" customFormat="1"/>
    <row r="625404" customFormat="1"/>
    <row r="625405" customFormat="1"/>
    <row r="625406" customFormat="1"/>
    <row r="625407" customFormat="1"/>
    <row r="625408" customFormat="1"/>
    <row r="625409" customFormat="1"/>
    <row r="625410" customFormat="1"/>
    <row r="625411" customFormat="1"/>
    <row r="625412" customFormat="1"/>
    <row r="625413" customFormat="1"/>
    <row r="625414" customFormat="1"/>
    <row r="625415" customFormat="1"/>
    <row r="625416" customFormat="1"/>
    <row r="625417" customFormat="1"/>
    <row r="625418" customFormat="1"/>
    <row r="625419" customFormat="1"/>
    <row r="625420" customFormat="1"/>
    <row r="625421" customFormat="1"/>
    <row r="625422" customFormat="1"/>
    <row r="625423" customFormat="1"/>
    <row r="625424" customFormat="1"/>
    <row r="625425" customFormat="1"/>
    <row r="625426" customFormat="1"/>
    <row r="625427" customFormat="1"/>
    <row r="625428" customFormat="1"/>
    <row r="625429" customFormat="1"/>
    <row r="625430" customFormat="1"/>
    <row r="625431" customFormat="1"/>
    <row r="625432" customFormat="1"/>
    <row r="625433" customFormat="1"/>
    <row r="625434" customFormat="1"/>
    <row r="625435" customFormat="1"/>
    <row r="625436" customFormat="1"/>
    <row r="625437" customFormat="1"/>
    <row r="625438" customFormat="1"/>
    <row r="625439" customFormat="1"/>
    <row r="625440" customFormat="1"/>
    <row r="625441" customFormat="1"/>
    <row r="625442" customFormat="1"/>
    <row r="625443" customFormat="1"/>
    <row r="625444" customFormat="1"/>
    <row r="625445" customFormat="1"/>
    <row r="625446" customFormat="1"/>
    <row r="625447" customFormat="1"/>
    <row r="625448" customFormat="1"/>
    <row r="625449" customFormat="1"/>
    <row r="625450" customFormat="1"/>
    <row r="625451" customFormat="1"/>
    <row r="625452" customFormat="1"/>
    <row r="625453" customFormat="1"/>
    <row r="625454" customFormat="1"/>
    <row r="625455" customFormat="1"/>
    <row r="625456" customFormat="1"/>
    <row r="625457" customFormat="1"/>
    <row r="625458" customFormat="1"/>
    <row r="625459" customFormat="1"/>
    <row r="625460" customFormat="1"/>
    <row r="625461" customFormat="1"/>
    <row r="625462" customFormat="1"/>
    <row r="625463" customFormat="1"/>
    <row r="625464" customFormat="1"/>
    <row r="625465" customFormat="1"/>
    <row r="625466" customFormat="1"/>
    <row r="625467" customFormat="1"/>
    <row r="625468" customFormat="1"/>
    <row r="625469" customFormat="1"/>
    <row r="625470" customFormat="1"/>
    <row r="625471" customFormat="1"/>
    <row r="625472" customFormat="1"/>
    <row r="625473" customFormat="1"/>
    <row r="625474" customFormat="1"/>
    <row r="625475" customFormat="1"/>
    <row r="625476" customFormat="1"/>
    <row r="625477" customFormat="1"/>
    <row r="625478" customFormat="1"/>
    <row r="625479" customFormat="1"/>
    <row r="625480" customFormat="1"/>
    <row r="625481" customFormat="1"/>
    <row r="625482" customFormat="1"/>
    <row r="625483" customFormat="1"/>
    <row r="625484" customFormat="1"/>
    <row r="625485" customFormat="1"/>
    <row r="625486" customFormat="1"/>
    <row r="625487" customFormat="1"/>
    <row r="625488" customFormat="1"/>
    <row r="625489" customFormat="1"/>
    <row r="625490" customFormat="1"/>
    <row r="625491" customFormat="1"/>
    <row r="625492" customFormat="1"/>
    <row r="625493" customFormat="1"/>
    <row r="625494" customFormat="1"/>
    <row r="625495" customFormat="1"/>
    <row r="625496" customFormat="1"/>
    <row r="625497" customFormat="1"/>
    <row r="625498" customFormat="1"/>
    <row r="625499" customFormat="1"/>
    <row r="625500" customFormat="1"/>
    <row r="625501" customFormat="1"/>
    <row r="625502" customFormat="1"/>
    <row r="625503" customFormat="1"/>
    <row r="625504" customFormat="1"/>
    <row r="625505" customFormat="1"/>
    <row r="625506" customFormat="1"/>
    <row r="625507" customFormat="1"/>
    <row r="625508" customFormat="1"/>
    <row r="625509" customFormat="1"/>
    <row r="625510" customFormat="1"/>
    <row r="625511" customFormat="1"/>
    <row r="625512" customFormat="1"/>
    <row r="625513" customFormat="1"/>
    <row r="625514" customFormat="1"/>
    <row r="625515" customFormat="1"/>
    <row r="625516" customFormat="1"/>
    <row r="625517" customFormat="1"/>
    <row r="625518" customFormat="1"/>
    <row r="625519" customFormat="1"/>
    <row r="625520" customFormat="1"/>
    <row r="625521" customFormat="1"/>
    <row r="625522" customFormat="1"/>
    <row r="625523" customFormat="1"/>
    <row r="625524" customFormat="1"/>
    <row r="625525" customFormat="1"/>
    <row r="625526" customFormat="1"/>
    <row r="625527" customFormat="1"/>
    <row r="625528" customFormat="1"/>
    <row r="625529" customFormat="1"/>
    <row r="625530" customFormat="1"/>
    <row r="625531" customFormat="1"/>
    <row r="625532" customFormat="1"/>
    <row r="625533" customFormat="1"/>
    <row r="625534" customFormat="1"/>
    <row r="625535" customFormat="1"/>
    <row r="625536" customFormat="1"/>
    <row r="625537" customFormat="1"/>
    <row r="625538" customFormat="1"/>
    <row r="625539" customFormat="1"/>
    <row r="625540" customFormat="1"/>
    <row r="625541" customFormat="1"/>
    <row r="625542" customFormat="1"/>
    <row r="625543" customFormat="1"/>
    <row r="625544" customFormat="1"/>
    <row r="625545" customFormat="1"/>
    <row r="625546" customFormat="1"/>
    <row r="625547" customFormat="1"/>
    <row r="625548" customFormat="1"/>
    <row r="625549" customFormat="1"/>
    <row r="625550" customFormat="1"/>
    <row r="625551" customFormat="1"/>
    <row r="625552" customFormat="1"/>
    <row r="625553" customFormat="1"/>
    <row r="625554" customFormat="1"/>
    <row r="625555" customFormat="1"/>
    <row r="625556" customFormat="1"/>
    <row r="625557" customFormat="1"/>
    <row r="625558" customFormat="1"/>
    <row r="625559" customFormat="1"/>
    <row r="625560" customFormat="1"/>
    <row r="625561" customFormat="1"/>
    <row r="625562" customFormat="1"/>
    <row r="625563" customFormat="1"/>
    <row r="625564" customFormat="1"/>
    <row r="625565" customFormat="1"/>
    <row r="625566" customFormat="1"/>
    <row r="625567" customFormat="1"/>
    <row r="625568" customFormat="1"/>
    <row r="625569" customFormat="1"/>
    <row r="625570" customFormat="1"/>
    <row r="625571" customFormat="1"/>
    <row r="625572" customFormat="1"/>
    <row r="625573" customFormat="1"/>
    <row r="625574" customFormat="1"/>
    <row r="625575" customFormat="1"/>
    <row r="625576" customFormat="1"/>
    <row r="625577" customFormat="1"/>
    <row r="625578" customFormat="1"/>
    <row r="625579" customFormat="1"/>
    <row r="625580" customFormat="1"/>
    <row r="625581" customFormat="1"/>
    <row r="625582" customFormat="1"/>
    <row r="625583" customFormat="1"/>
    <row r="625584" customFormat="1"/>
    <row r="625585" customFormat="1"/>
    <row r="625586" customFormat="1"/>
    <row r="625587" customFormat="1"/>
    <row r="625588" customFormat="1"/>
    <row r="625589" customFormat="1"/>
    <row r="625590" customFormat="1"/>
    <row r="625591" customFormat="1"/>
    <row r="625592" customFormat="1"/>
    <row r="625593" customFormat="1"/>
    <row r="625594" customFormat="1"/>
    <row r="625595" customFormat="1"/>
    <row r="625596" customFormat="1"/>
    <row r="625597" customFormat="1"/>
    <row r="625598" customFormat="1"/>
    <row r="625599" customFormat="1"/>
    <row r="625600" customFormat="1"/>
    <row r="625601" customFormat="1"/>
    <row r="625602" customFormat="1"/>
    <row r="625603" customFormat="1"/>
    <row r="625604" customFormat="1"/>
    <row r="625605" customFormat="1"/>
    <row r="625606" customFormat="1"/>
    <row r="625607" customFormat="1"/>
    <row r="625608" customFormat="1"/>
    <row r="625609" customFormat="1"/>
    <row r="625610" customFormat="1"/>
    <row r="625611" customFormat="1"/>
    <row r="625612" customFormat="1"/>
    <row r="625613" customFormat="1"/>
    <row r="625614" customFormat="1"/>
    <row r="625615" customFormat="1"/>
    <row r="625616" customFormat="1"/>
    <row r="625617" customFormat="1"/>
    <row r="625618" customFormat="1"/>
    <row r="625619" customFormat="1"/>
    <row r="625620" customFormat="1"/>
    <row r="625621" customFormat="1"/>
    <row r="625622" customFormat="1"/>
    <row r="625623" customFormat="1"/>
    <row r="625624" customFormat="1"/>
    <row r="625625" customFormat="1"/>
    <row r="625626" customFormat="1"/>
    <row r="625627" customFormat="1"/>
    <row r="625628" customFormat="1"/>
    <row r="625629" customFormat="1"/>
    <row r="625630" customFormat="1"/>
    <row r="625631" customFormat="1"/>
    <row r="625632" customFormat="1"/>
    <row r="625633" customFormat="1"/>
    <row r="625634" customFormat="1"/>
    <row r="625635" customFormat="1"/>
    <row r="625636" customFormat="1"/>
    <row r="625637" customFormat="1"/>
    <row r="625638" customFormat="1"/>
    <row r="625639" customFormat="1"/>
    <row r="625640" customFormat="1"/>
    <row r="625641" customFormat="1"/>
    <row r="625642" customFormat="1"/>
    <row r="625643" customFormat="1"/>
    <row r="625644" customFormat="1"/>
    <row r="625645" customFormat="1"/>
    <row r="625646" customFormat="1"/>
    <row r="625647" customFormat="1"/>
    <row r="625648" customFormat="1"/>
    <row r="625649" customFormat="1"/>
    <row r="625650" customFormat="1"/>
    <row r="625651" customFormat="1"/>
    <row r="625652" customFormat="1"/>
    <row r="625653" customFormat="1"/>
    <row r="625654" customFormat="1"/>
    <row r="625655" customFormat="1"/>
    <row r="625656" customFormat="1"/>
    <row r="625657" customFormat="1"/>
    <row r="625658" customFormat="1"/>
    <row r="625659" customFormat="1"/>
    <row r="625660" customFormat="1"/>
    <row r="625661" customFormat="1"/>
    <row r="625662" customFormat="1"/>
    <row r="625663" customFormat="1"/>
    <row r="625664" customFormat="1"/>
    <row r="625665" customFormat="1"/>
    <row r="625666" customFormat="1"/>
    <row r="625667" customFormat="1"/>
    <row r="625668" customFormat="1"/>
    <row r="625669" customFormat="1"/>
    <row r="625670" customFormat="1"/>
    <row r="625671" customFormat="1"/>
    <row r="625672" customFormat="1"/>
    <row r="625673" customFormat="1"/>
    <row r="625674" customFormat="1"/>
    <row r="625675" customFormat="1"/>
    <row r="625676" customFormat="1"/>
    <row r="625677" customFormat="1"/>
    <row r="625678" customFormat="1"/>
    <row r="625679" customFormat="1"/>
    <row r="625680" customFormat="1"/>
    <row r="625681" customFormat="1"/>
    <row r="625682" customFormat="1"/>
    <row r="625683" customFormat="1"/>
    <row r="625684" customFormat="1"/>
    <row r="625685" customFormat="1"/>
    <row r="625686" customFormat="1"/>
    <row r="625687" customFormat="1"/>
    <row r="625688" customFormat="1"/>
    <row r="625689" customFormat="1"/>
    <row r="625690" customFormat="1"/>
    <row r="625691" customFormat="1"/>
    <row r="625692" customFormat="1"/>
    <row r="625693" customFormat="1"/>
    <row r="625694" customFormat="1"/>
    <row r="625695" customFormat="1"/>
    <row r="625696" customFormat="1"/>
    <row r="625697" customFormat="1"/>
    <row r="625698" customFormat="1"/>
    <row r="625699" customFormat="1"/>
    <row r="625700" customFormat="1"/>
    <row r="625701" customFormat="1"/>
    <row r="625702" customFormat="1"/>
    <row r="625703" customFormat="1"/>
    <row r="625704" customFormat="1"/>
    <row r="625705" customFormat="1"/>
    <row r="625706" customFormat="1"/>
    <row r="625707" customFormat="1"/>
    <row r="625708" customFormat="1"/>
    <row r="625709" customFormat="1"/>
    <row r="625710" customFormat="1"/>
    <row r="625711" customFormat="1"/>
    <row r="625712" customFormat="1"/>
    <row r="625713" customFormat="1"/>
    <row r="625714" customFormat="1"/>
    <row r="625715" customFormat="1"/>
    <row r="625716" customFormat="1"/>
    <row r="625717" customFormat="1"/>
    <row r="625718" customFormat="1"/>
    <row r="625719" customFormat="1"/>
    <row r="625720" customFormat="1"/>
    <row r="625721" customFormat="1"/>
    <row r="625722" customFormat="1"/>
    <row r="625723" customFormat="1"/>
    <row r="625724" customFormat="1"/>
    <row r="625725" customFormat="1"/>
    <row r="625726" customFormat="1"/>
    <row r="625727" customFormat="1"/>
    <row r="625728" customFormat="1"/>
    <row r="625729" customFormat="1"/>
    <row r="625730" customFormat="1"/>
    <row r="625731" customFormat="1"/>
    <row r="625732" customFormat="1"/>
    <row r="625733" customFormat="1"/>
    <row r="625734" customFormat="1"/>
    <row r="625735" customFormat="1"/>
    <row r="625736" customFormat="1"/>
    <row r="625737" customFormat="1"/>
    <row r="625738" customFormat="1"/>
    <row r="625739" customFormat="1"/>
    <row r="625740" customFormat="1"/>
    <row r="625741" customFormat="1"/>
    <row r="625742" customFormat="1"/>
    <row r="625743" customFormat="1"/>
    <row r="625744" customFormat="1"/>
    <row r="625745" customFormat="1"/>
    <row r="625746" customFormat="1"/>
    <row r="625747" customFormat="1"/>
    <row r="625748" customFormat="1"/>
    <row r="625749" customFormat="1"/>
    <row r="625750" customFormat="1"/>
    <row r="625751" customFormat="1"/>
    <row r="625752" customFormat="1"/>
    <row r="625753" customFormat="1"/>
    <row r="625754" customFormat="1"/>
    <row r="625755" customFormat="1"/>
    <row r="625756" customFormat="1"/>
    <row r="625757" customFormat="1"/>
    <row r="625758" customFormat="1"/>
    <row r="625759" customFormat="1"/>
    <row r="625760" customFormat="1"/>
    <row r="625761" customFormat="1"/>
    <row r="625762" customFormat="1"/>
    <row r="625763" customFormat="1"/>
    <row r="625764" customFormat="1"/>
    <row r="625765" customFormat="1"/>
    <row r="625766" customFormat="1"/>
    <row r="625767" customFormat="1"/>
    <row r="625768" customFormat="1"/>
    <row r="625769" customFormat="1"/>
    <row r="625770" customFormat="1"/>
    <row r="625771" customFormat="1"/>
    <row r="625772" customFormat="1"/>
    <row r="625773" customFormat="1"/>
    <row r="625774" customFormat="1"/>
    <row r="625775" customFormat="1"/>
    <row r="625776" customFormat="1"/>
    <row r="625777" customFormat="1"/>
    <row r="625778" customFormat="1"/>
    <row r="625779" customFormat="1"/>
    <row r="625780" customFormat="1"/>
    <row r="625781" customFormat="1"/>
    <row r="625782" customFormat="1"/>
    <row r="625783" customFormat="1"/>
    <row r="625784" customFormat="1"/>
    <row r="625785" customFormat="1"/>
    <row r="625786" customFormat="1"/>
    <row r="625787" customFormat="1"/>
    <row r="625788" customFormat="1"/>
    <row r="625789" customFormat="1"/>
    <row r="625790" customFormat="1"/>
    <row r="625791" customFormat="1"/>
    <row r="625792" customFormat="1"/>
    <row r="625793" customFormat="1"/>
    <row r="625794" customFormat="1"/>
    <row r="625795" customFormat="1"/>
    <row r="625796" customFormat="1"/>
    <row r="625797" customFormat="1"/>
    <row r="625798" customFormat="1"/>
    <row r="625799" customFormat="1"/>
    <row r="625800" customFormat="1"/>
    <row r="625801" customFormat="1"/>
    <row r="625802" customFormat="1"/>
    <row r="625803" customFormat="1"/>
    <row r="625804" customFormat="1"/>
    <row r="625805" customFormat="1"/>
    <row r="625806" customFormat="1"/>
    <row r="625807" customFormat="1"/>
    <row r="625808" customFormat="1"/>
    <row r="625809" customFormat="1"/>
    <row r="625810" customFormat="1"/>
    <row r="625811" customFormat="1"/>
    <row r="625812" customFormat="1"/>
    <row r="625813" customFormat="1"/>
    <row r="625814" customFormat="1"/>
    <row r="625815" customFormat="1"/>
    <row r="625816" customFormat="1"/>
    <row r="625817" customFormat="1"/>
    <row r="625818" customFormat="1"/>
    <row r="625819" customFormat="1"/>
    <row r="625820" customFormat="1"/>
    <row r="625821" customFormat="1"/>
    <row r="625822" customFormat="1"/>
    <row r="625823" customFormat="1"/>
    <row r="625824" customFormat="1"/>
    <row r="625825" customFormat="1"/>
    <row r="625826" customFormat="1"/>
    <row r="625827" customFormat="1"/>
    <row r="625828" customFormat="1"/>
    <row r="625829" customFormat="1"/>
    <row r="625830" customFormat="1"/>
    <row r="625831" customFormat="1"/>
    <row r="625832" customFormat="1"/>
    <row r="625833" customFormat="1"/>
    <row r="625834" customFormat="1"/>
    <row r="625835" customFormat="1"/>
    <row r="625836" customFormat="1"/>
    <row r="625837" customFormat="1"/>
    <row r="625838" customFormat="1"/>
    <row r="625839" customFormat="1"/>
    <row r="625840" customFormat="1"/>
    <row r="625841" customFormat="1"/>
    <row r="625842" customFormat="1"/>
    <row r="625843" customFormat="1"/>
    <row r="625844" customFormat="1"/>
    <row r="625845" customFormat="1"/>
    <row r="625846" customFormat="1"/>
    <row r="625847" customFormat="1"/>
    <row r="625848" customFormat="1"/>
    <row r="625849" customFormat="1"/>
    <row r="625850" customFormat="1"/>
    <row r="625851" customFormat="1"/>
    <row r="625852" customFormat="1"/>
    <row r="625853" customFormat="1"/>
    <row r="625854" customFormat="1"/>
    <row r="625855" customFormat="1"/>
    <row r="625856" customFormat="1"/>
    <row r="625857" customFormat="1"/>
    <row r="625858" customFormat="1"/>
    <row r="625859" customFormat="1"/>
    <row r="625860" customFormat="1"/>
    <row r="625861" customFormat="1"/>
    <row r="625862" customFormat="1"/>
    <row r="625863" customFormat="1"/>
    <row r="625864" customFormat="1"/>
    <row r="625865" customFormat="1"/>
    <row r="625866" customFormat="1"/>
    <row r="625867" customFormat="1"/>
    <row r="625868" customFormat="1"/>
    <row r="625869" customFormat="1"/>
    <row r="625870" customFormat="1"/>
    <row r="625871" customFormat="1"/>
    <row r="625872" customFormat="1"/>
    <row r="625873" customFormat="1"/>
    <row r="625874" customFormat="1"/>
    <row r="625875" customFormat="1"/>
    <row r="625876" customFormat="1"/>
    <row r="625877" customFormat="1"/>
    <row r="625878" customFormat="1"/>
    <row r="625879" customFormat="1"/>
    <row r="625880" customFormat="1"/>
    <row r="625881" customFormat="1"/>
    <row r="625882" customFormat="1"/>
    <row r="625883" customFormat="1"/>
    <row r="625884" customFormat="1"/>
    <row r="625885" customFormat="1"/>
    <row r="625886" customFormat="1"/>
    <row r="625887" customFormat="1"/>
    <row r="625888" customFormat="1"/>
    <row r="625889" customFormat="1"/>
    <row r="625890" customFormat="1"/>
    <row r="625891" customFormat="1"/>
    <row r="625892" customFormat="1"/>
    <row r="625893" customFormat="1"/>
    <row r="625894" customFormat="1"/>
    <row r="625895" customFormat="1"/>
    <row r="625896" customFormat="1"/>
    <row r="625897" customFormat="1"/>
    <row r="625898" customFormat="1"/>
    <row r="625899" customFormat="1"/>
    <row r="625900" customFormat="1"/>
    <row r="625901" customFormat="1"/>
    <row r="625902" customFormat="1"/>
    <row r="625903" customFormat="1"/>
    <row r="625904" customFormat="1"/>
    <row r="625905" customFormat="1"/>
    <row r="625906" customFormat="1"/>
    <row r="625907" customFormat="1"/>
    <row r="625908" customFormat="1"/>
    <row r="625909" customFormat="1"/>
    <row r="625910" customFormat="1"/>
    <row r="625911" customFormat="1"/>
    <row r="625912" customFormat="1"/>
    <row r="625913" customFormat="1"/>
    <row r="625914" customFormat="1"/>
    <row r="625915" customFormat="1"/>
    <row r="625916" customFormat="1"/>
    <row r="625917" customFormat="1"/>
    <row r="625918" customFormat="1"/>
    <row r="625919" customFormat="1"/>
    <row r="625920" customFormat="1"/>
    <row r="625921" customFormat="1"/>
    <row r="625922" customFormat="1"/>
    <row r="625923" customFormat="1"/>
    <row r="625924" customFormat="1"/>
    <row r="625925" customFormat="1"/>
    <row r="625926" customFormat="1"/>
    <row r="625927" customFormat="1"/>
    <row r="625928" customFormat="1"/>
    <row r="625929" customFormat="1"/>
    <row r="625930" customFormat="1"/>
    <row r="625931" customFormat="1"/>
    <row r="625932" customFormat="1"/>
    <row r="625933" customFormat="1"/>
    <row r="625934" customFormat="1"/>
    <row r="625935" customFormat="1"/>
    <row r="625936" customFormat="1"/>
    <row r="625937" customFormat="1"/>
    <row r="625938" customFormat="1"/>
    <row r="625939" customFormat="1"/>
    <row r="625940" customFormat="1"/>
    <row r="625941" customFormat="1"/>
    <row r="625942" customFormat="1"/>
    <row r="625943" customFormat="1"/>
    <row r="625944" customFormat="1"/>
    <row r="625945" customFormat="1"/>
    <row r="625946" customFormat="1"/>
    <row r="625947" customFormat="1"/>
    <row r="625948" customFormat="1"/>
    <row r="625949" customFormat="1"/>
    <row r="625950" customFormat="1"/>
    <row r="625951" customFormat="1"/>
    <row r="625952" customFormat="1"/>
    <row r="625953" customFormat="1"/>
    <row r="625954" customFormat="1"/>
    <row r="625955" customFormat="1"/>
    <row r="625956" customFormat="1"/>
    <row r="625957" customFormat="1"/>
    <row r="625958" customFormat="1"/>
    <row r="625959" customFormat="1"/>
    <row r="625960" customFormat="1"/>
    <row r="625961" customFormat="1"/>
    <row r="625962" customFormat="1"/>
    <row r="625963" customFormat="1"/>
    <row r="625964" customFormat="1"/>
    <row r="625965" customFormat="1"/>
    <row r="625966" customFormat="1"/>
    <row r="625967" customFormat="1"/>
    <row r="625968" customFormat="1"/>
    <row r="625969" customFormat="1"/>
    <row r="625970" customFormat="1"/>
    <row r="625971" customFormat="1"/>
    <row r="625972" customFormat="1"/>
    <row r="625973" customFormat="1"/>
    <row r="625974" customFormat="1"/>
    <row r="625975" customFormat="1"/>
    <row r="625976" customFormat="1"/>
    <row r="625977" customFormat="1"/>
    <row r="625978" customFormat="1"/>
    <row r="625979" customFormat="1"/>
    <row r="625980" customFormat="1"/>
    <row r="625981" customFormat="1"/>
    <row r="625982" customFormat="1"/>
    <row r="625983" customFormat="1"/>
    <row r="625984" customFormat="1"/>
    <row r="625985" customFormat="1"/>
    <row r="625986" customFormat="1"/>
    <row r="625987" customFormat="1"/>
    <row r="625988" customFormat="1"/>
    <row r="625989" customFormat="1"/>
    <row r="625990" customFormat="1"/>
    <row r="625991" customFormat="1"/>
    <row r="625992" customFormat="1"/>
    <row r="625993" customFormat="1"/>
    <row r="625994" customFormat="1"/>
    <row r="625995" customFormat="1"/>
    <row r="625996" customFormat="1"/>
    <row r="625997" customFormat="1"/>
    <row r="625998" customFormat="1"/>
    <row r="625999" customFormat="1"/>
    <row r="626000" customFormat="1"/>
    <row r="626001" customFormat="1"/>
    <row r="626002" customFormat="1"/>
    <row r="626003" customFormat="1"/>
    <row r="626004" customFormat="1"/>
    <row r="626005" customFormat="1"/>
    <row r="626006" customFormat="1"/>
    <row r="626007" customFormat="1"/>
    <row r="626008" customFormat="1"/>
    <row r="626009" customFormat="1"/>
    <row r="626010" customFormat="1"/>
    <row r="626011" customFormat="1"/>
    <row r="626012" customFormat="1"/>
    <row r="626013" customFormat="1"/>
    <row r="626014" customFormat="1"/>
    <row r="626015" customFormat="1"/>
    <row r="626016" customFormat="1"/>
    <row r="626017" customFormat="1"/>
    <row r="626018" customFormat="1"/>
    <row r="626019" customFormat="1"/>
    <row r="626020" customFormat="1"/>
    <row r="626021" customFormat="1"/>
    <row r="626022" customFormat="1"/>
    <row r="626023" customFormat="1"/>
    <row r="626024" customFormat="1"/>
    <row r="626025" customFormat="1"/>
    <row r="626026" customFormat="1"/>
    <row r="626027" customFormat="1"/>
    <row r="626028" customFormat="1"/>
    <row r="626029" customFormat="1"/>
    <row r="626030" customFormat="1"/>
    <row r="626031" customFormat="1"/>
    <row r="626032" customFormat="1"/>
    <row r="626033" customFormat="1"/>
    <row r="626034" customFormat="1"/>
    <row r="626035" customFormat="1"/>
    <row r="626036" customFormat="1"/>
    <row r="626037" customFormat="1"/>
    <row r="626038" customFormat="1"/>
    <row r="626039" customFormat="1"/>
    <row r="626040" customFormat="1"/>
    <row r="626041" customFormat="1"/>
    <row r="626042" customFormat="1"/>
    <row r="626043" customFormat="1"/>
    <row r="626044" customFormat="1"/>
    <row r="626045" customFormat="1"/>
    <row r="626046" customFormat="1"/>
    <row r="626047" customFormat="1"/>
    <row r="626048" customFormat="1"/>
    <row r="626049" customFormat="1"/>
    <row r="626050" customFormat="1"/>
    <row r="626051" customFormat="1"/>
    <row r="626052" customFormat="1"/>
    <row r="626053" customFormat="1"/>
    <row r="626054" customFormat="1"/>
    <row r="626055" customFormat="1"/>
    <row r="626056" customFormat="1"/>
    <row r="626057" customFormat="1"/>
    <row r="626058" customFormat="1"/>
    <row r="626059" customFormat="1"/>
    <row r="626060" customFormat="1"/>
    <row r="626061" customFormat="1"/>
    <row r="626062" customFormat="1"/>
    <row r="626063" customFormat="1"/>
    <row r="626064" customFormat="1"/>
    <row r="626065" customFormat="1"/>
    <row r="626066" customFormat="1"/>
    <row r="626067" customFormat="1"/>
    <row r="626068" customFormat="1"/>
    <row r="626069" customFormat="1"/>
    <row r="626070" customFormat="1"/>
    <row r="626071" customFormat="1"/>
    <row r="626072" customFormat="1"/>
    <row r="626073" customFormat="1"/>
    <row r="626074" customFormat="1"/>
    <row r="626075" customFormat="1"/>
    <row r="626076" customFormat="1"/>
    <row r="626077" customFormat="1"/>
    <row r="626078" customFormat="1"/>
    <row r="626079" customFormat="1"/>
    <row r="626080" customFormat="1"/>
    <row r="626081" customFormat="1"/>
    <row r="626082" customFormat="1"/>
    <row r="626083" customFormat="1"/>
    <row r="626084" customFormat="1"/>
    <row r="626085" customFormat="1"/>
    <row r="626086" customFormat="1"/>
    <row r="626087" customFormat="1"/>
    <row r="626088" customFormat="1"/>
    <row r="626089" customFormat="1"/>
    <row r="626090" customFormat="1"/>
    <row r="626091" customFormat="1"/>
    <row r="626092" customFormat="1"/>
    <row r="626093" customFormat="1"/>
    <row r="626094" customFormat="1"/>
    <row r="626095" customFormat="1"/>
    <row r="626096" customFormat="1"/>
    <row r="626097" customFormat="1"/>
    <row r="626098" customFormat="1"/>
    <row r="626099" customFormat="1"/>
    <row r="626100" customFormat="1"/>
    <row r="626101" customFormat="1"/>
    <row r="626102" customFormat="1"/>
    <row r="626103" customFormat="1"/>
    <row r="626104" customFormat="1"/>
    <row r="626105" customFormat="1"/>
    <row r="626106" customFormat="1"/>
    <row r="626107" customFormat="1"/>
    <row r="626108" customFormat="1"/>
    <row r="626109" customFormat="1"/>
    <row r="626110" customFormat="1"/>
    <row r="626111" customFormat="1"/>
    <row r="626112" customFormat="1"/>
    <row r="626113" customFormat="1"/>
    <row r="626114" customFormat="1"/>
    <row r="626115" customFormat="1"/>
    <row r="626116" customFormat="1"/>
    <row r="626117" customFormat="1"/>
    <row r="626118" customFormat="1"/>
    <row r="626119" customFormat="1"/>
    <row r="626120" customFormat="1"/>
    <row r="626121" customFormat="1"/>
    <row r="626122" customFormat="1"/>
    <row r="626123" customFormat="1"/>
    <row r="626124" customFormat="1"/>
    <row r="626125" customFormat="1"/>
    <row r="626126" customFormat="1"/>
    <row r="626127" customFormat="1"/>
    <row r="626128" customFormat="1"/>
    <row r="626129" customFormat="1"/>
    <row r="626130" customFormat="1"/>
    <row r="626131" customFormat="1"/>
    <row r="626132" customFormat="1"/>
    <row r="626133" customFormat="1"/>
    <row r="626134" customFormat="1"/>
    <row r="626135" customFormat="1"/>
    <row r="626136" customFormat="1"/>
    <row r="626137" customFormat="1"/>
    <row r="626138" customFormat="1"/>
    <row r="626139" customFormat="1"/>
    <row r="626140" customFormat="1"/>
    <row r="626141" customFormat="1"/>
    <row r="626142" customFormat="1"/>
    <row r="626143" customFormat="1"/>
    <row r="626144" customFormat="1"/>
    <row r="626145" customFormat="1"/>
    <row r="626146" customFormat="1"/>
    <row r="626147" customFormat="1"/>
    <row r="626148" customFormat="1"/>
    <row r="626149" customFormat="1"/>
    <row r="626150" customFormat="1"/>
    <row r="626151" customFormat="1"/>
    <row r="626152" customFormat="1"/>
    <row r="626153" customFormat="1"/>
    <row r="626154" customFormat="1"/>
    <row r="626155" customFormat="1"/>
    <row r="626156" customFormat="1"/>
    <row r="626157" customFormat="1"/>
    <row r="626158" customFormat="1"/>
    <row r="626159" customFormat="1"/>
    <row r="626160" customFormat="1"/>
    <row r="626161" customFormat="1"/>
    <row r="626162" customFormat="1"/>
    <row r="626163" customFormat="1"/>
    <row r="626164" customFormat="1"/>
    <row r="626165" customFormat="1"/>
    <row r="626166" customFormat="1"/>
    <row r="626167" customFormat="1"/>
    <row r="626168" customFormat="1"/>
    <row r="626169" customFormat="1"/>
    <row r="626170" customFormat="1"/>
    <row r="626171" customFormat="1"/>
    <row r="626172" customFormat="1"/>
    <row r="626173" customFormat="1"/>
    <row r="626174" customFormat="1"/>
    <row r="626175" customFormat="1"/>
    <row r="626176" customFormat="1"/>
    <row r="626177" customFormat="1"/>
    <row r="626178" customFormat="1"/>
    <row r="626179" customFormat="1"/>
    <row r="626180" customFormat="1"/>
    <row r="626181" customFormat="1"/>
    <row r="626182" customFormat="1"/>
    <row r="626183" customFormat="1"/>
    <row r="626184" customFormat="1"/>
    <row r="626185" customFormat="1"/>
    <row r="626186" customFormat="1"/>
    <row r="626187" customFormat="1"/>
    <row r="626188" customFormat="1"/>
    <row r="626189" customFormat="1"/>
    <row r="626190" customFormat="1"/>
    <row r="626191" customFormat="1"/>
    <row r="626192" customFormat="1"/>
    <row r="626193" customFormat="1"/>
    <row r="626194" customFormat="1"/>
    <row r="626195" customFormat="1"/>
    <row r="626196" customFormat="1"/>
    <row r="626197" customFormat="1"/>
    <row r="626198" customFormat="1"/>
    <row r="626199" customFormat="1"/>
    <row r="626200" customFormat="1"/>
    <row r="626201" customFormat="1"/>
    <row r="626202" customFormat="1"/>
    <row r="626203" customFormat="1"/>
    <row r="626204" customFormat="1"/>
    <row r="626205" customFormat="1"/>
    <row r="626206" customFormat="1"/>
    <row r="626207" customFormat="1"/>
    <row r="626208" customFormat="1"/>
    <row r="626209" customFormat="1"/>
    <row r="626210" customFormat="1"/>
    <row r="626211" customFormat="1"/>
    <row r="626212" customFormat="1"/>
    <row r="626213" customFormat="1"/>
    <row r="626214" customFormat="1"/>
    <row r="626215" customFormat="1"/>
    <row r="626216" customFormat="1"/>
    <row r="626217" customFormat="1"/>
    <row r="626218" customFormat="1"/>
    <row r="626219" customFormat="1"/>
    <row r="626220" customFormat="1"/>
    <row r="626221" customFormat="1"/>
    <row r="626222" customFormat="1"/>
    <row r="626223" customFormat="1"/>
    <row r="626224" customFormat="1"/>
    <row r="626225" customFormat="1"/>
    <row r="626226" customFormat="1"/>
    <row r="626227" customFormat="1"/>
    <row r="626228" customFormat="1"/>
    <row r="626229" customFormat="1"/>
    <row r="626230" customFormat="1"/>
    <row r="626231" customFormat="1"/>
    <row r="626232" customFormat="1"/>
    <row r="626233" customFormat="1"/>
    <row r="626234" customFormat="1"/>
    <row r="626235" customFormat="1"/>
    <row r="626236" customFormat="1"/>
    <row r="626237" customFormat="1"/>
    <row r="626238" customFormat="1"/>
    <row r="626239" customFormat="1"/>
    <row r="626240" customFormat="1"/>
    <row r="626241" customFormat="1"/>
    <row r="626242" customFormat="1"/>
    <row r="626243" customFormat="1"/>
    <row r="626244" customFormat="1"/>
    <row r="626245" customFormat="1"/>
    <row r="626246" customFormat="1"/>
    <row r="626247" customFormat="1"/>
    <row r="626248" customFormat="1"/>
    <row r="626249" customFormat="1"/>
    <row r="626250" customFormat="1"/>
    <row r="626251" customFormat="1"/>
    <row r="626252" customFormat="1"/>
    <row r="626253" customFormat="1"/>
    <row r="626254" customFormat="1"/>
    <row r="626255" customFormat="1"/>
    <row r="626256" customFormat="1"/>
    <row r="626257" customFormat="1"/>
    <row r="626258" customFormat="1"/>
    <row r="626259" customFormat="1"/>
    <row r="626260" customFormat="1"/>
    <row r="626261" customFormat="1"/>
    <row r="626262" customFormat="1"/>
    <row r="626263" customFormat="1"/>
    <row r="626264" customFormat="1"/>
    <row r="626265" customFormat="1"/>
    <row r="626266" customFormat="1"/>
    <row r="626267" customFormat="1"/>
    <row r="626268" customFormat="1"/>
    <row r="626269" customFormat="1"/>
    <row r="626270" customFormat="1"/>
    <row r="626271" customFormat="1"/>
    <row r="626272" customFormat="1"/>
    <row r="626273" customFormat="1"/>
    <row r="626274" customFormat="1"/>
    <row r="626275" customFormat="1"/>
    <row r="626276" customFormat="1"/>
    <row r="626277" customFormat="1"/>
    <row r="626278" customFormat="1"/>
    <row r="626279" customFormat="1"/>
    <row r="626280" customFormat="1"/>
    <row r="626281" customFormat="1"/>
    <row r="626282" customFormat="1"/>
    <row r="626283" customFormat="1"/>
    <row r="626284" customFormat="1"/>
    <row r="626285" customFormat="1"/>
    <row r="626286" customFormat="1"/>
    <row r="626287" customFormat="1"/>
    <row r="626288" customFormat="1"/>
    <row r="626289" customFormat="1"/>
    <row r="626290" customFormat="1"/>
    <row r="626291" customFormat="1"/>
    <row r="626292" customFormat="1"/>
    <row r="626293" customFormat="1"/>
    <row r="626294" customFormat="1"/>
    <row r="626295" customFormat="1"/>
    <row r="626296" customFormat="1"/>
    <row r="626297" customFormat="1"/>
    <row r="626298" customFormat="1"/>
    <row r="626299" customFormat="1"/>
    <row r="626300" customFormat="1"/>
    <row r="626301" customFormat="1"/>
    <row r="626302" customFormat="1"/>
    <row r="626303" customFormat="1"/>
    <row r="626304" customFormat="1"/>
    <row r="626305" customFormat="1"/>
    <row r="626306" customFormat="1"/>
    <row r="626307" customFormat="1"/>
    <row r="626308" customFormat="1"/>
    <row r="626309" customFormat="1"/>
    <row r="626310" customFormat="1"/>
    <row r="626311" customFormat="1"/>
    <row r="626312" customFormat="1"/>
    <row r="626313" customFormat="1"/>
    <row r="626314" customFormat="1"/>
    <row r="626315" customFormat="1"/>
    <row r="626316" customFormat="1"/>
    <row r="626317" customFormat="1"/>
    <row r="626318" customFormat="1"/>
    <row r="626319" customFormat="1"/>
    <row r="626320" customFormat="1"/>
    <row r="626321" customFormat="1"/>
    <row r="626322" customFormat="1"/>
    <row r="626323" customFormat="1"/>
    <row r="626324" customFormat="1"/>
    <row r="626325" customFormat="1"/>
    <row r="626326" customFormat="1"/>
    <row r="626327" customFormat="1"/>
    <row r="626328" customFormat="1"/>
    <row r="626329" customFormat="1"/>
    <row r="626330" customFormat="1"/>
    <row r="626331" customFormat="1"/>
    <row r="626332" customFormat="1"/>
    <row r="626333" customFormat="1"/>
    <row r="626334" customFormat="1"/>
    <row r="626335" customFormat="1"/>
    <row r="626336" customFormat="1"/>
    <row r="626337" customFormat="1"/>
    <row r="626338" customFormat="1"/>
    <row r="626339" customFormat="1"/>
    <row r="626340" customFormat="1"/>
    <row r="626341" customFormat="1"/>
    <row r="626342" customFormat="1"/>
    <row r="626343" customFormat="1"/>
    <row r="626344" customFormat="1"/>
    <row r="626345" customFormat="1"/>
    <row r="626346" customFormat="1"/>
    <row r="626347" customFormat="1"/>
    <row r="626348" customFormat="1"/>
    <row r="626349" customFormat="1"/>
    <row r="626350" customFormat="1"/>
    <row r="626351" customFormat="1"/>
    <row r="626352" customFormat="1"/>
    <row r="626353" customFormat="1"/>
    <row r="626354" customFormat="1"/>
    <row r="626355" customFormat="1"/>
    <row r="626356" customFormat="1"/>
    <row r="626357" customFormat="1"/>
    <row r="626358" customFormat="1"/>
    <row r="626359" customFormat="1"/>
    <row r="626360" customFormat="1"/>
    <row r="626361" customFormat="1"/>
    <row r="626362" customFormat="1"/>
    <row r="626363" customFormat="1"/>
    <row r="626364" customFormat="1"/>
    <row r="626365" customFormat="1"/>
    <row r="626366" customFormat="1"/>
    <row r="626367" customFormat="1"/>
    <row r="626368" customFormat="1"/>
    <row r="626369" customFormat="1"/>
    <row r="626370" customFormat="1"/>
    <row r="626371" customFormat="1"/>
    <row r="626372" customFormat="1"/>
    <row r="626373" customFormat="1"/>
    <row r="626374" customFormat="1"/>
    <row r="626375" customFormat="1"/>
    <row r="626376" customFormat="1"/>
    <row r="626377" customFormat="1"/>
    <row r="626378" customFormat="1"/>
    <row r="626379" customFormat="1"/>
    <row r="626380" customFormat="1"/>
    <row r="626381" customFormat="1"/>
    <row r="626382" customFormat="1"/>
    <row r="626383" customFormat="1"/>
    <row r="626384" customFormat="1"/>
    <row r="626385" customFormat="1"/>
    <row r="626386" customFormat="1"/>
    <row r="626387" customFormat="1"/>
    <row r="626388" customFormat="1"/>
    <row r="626389" customFormat="1"/>
    <row r="626390" customFormat="1"/>
    <row r="626391" customFormat="1"/>
    <row r="626392" customFormat="1"/>
    <row r="626393" customFormat="1"/>
    <row r="626394" customFormat="1"/>
    <row r="626395" customFormat="1"/>
    <row r="626396" customFormat="1"/>
    <row r="626397" customFormat="1"/>
    <row r="626398" customFormat="1"/>
    <row r="626399" customFormat="1"/>
    <row r="626400" customFormat="1"/>
    <row r="626401" customFormat="1"/>
    <row r="626402" customFormat="1"/>
    <row r="626403" customFormat="1"/>
    <row r="626404" customFormat="1"/>
    <row r="626405" customFormat="1"/>
    <row r="626406" customFormat="1"/>
    <row r="626407" customFormat="1"/>
    <row r="626408" customFormat="1"/>
    <row r="626409" customFormat="1"/>
    <row r="626410" customFormat="1"/>
    <row r="626411" customFormat="1"/>
    <row r="626412" customFormat="1"/>
    <row r="626413" customFormat="1"/>
    <row r="626414" customFormat="1"/>
    <row r="626415" customFormat="1"/>
    <row r="626416" customFormat="1"/>
    <row r="626417" customFormat="1"/>
    <row r="626418" customFormat="1"/>
    <row r="626419" customFormat="1"/>
    <row r="626420" customFormat="1"/>
    <row r="626421" customFormat="1"/>
    <row r="626422" customFormat="1"/>
    <row r="626423" customFormat="1"/>
    <row r="626424" customFormat="1"/>
    <row r="626425" customFormat="1"/>
    <row r="626426" customFormat="1"/>
    <row r="626427" customFormat="1"/>
    <row r="626428" customFormat="1"/>
    <row r="626429" customFormat="1"/>
    <row r="626430" customFormat="1"/>
    <row r="626431" customFormat="1"/>
    <row r="626432" customFormat="1"/>
    <row r="626433" customFormat="1"/>
    <row r="626434" customFormat="1"/>
    <row r="626435" customFormat="1"/>
    <row r="626436" customFormat="1"/>
    <row r="626437" customFormat="1"/>
    <row r="626438" customFormat="1"/>
    <row r="626439" customFormat="1"/>
    <row r="626440" customFormat="1"/>
    <row r="626441" customFormat="1"/>
    <row r="626442" customFormat="1"/>
    <row r="626443" customFormat="1"/>
    <row r="626444" customFormat="1"/>
    <row r="626445" customFormat="1"/>
    <row r="626446" customFormat="1"/>
    <row r="626447" customFormat="1"/>
    <row r="626448" customFormat="1"/>
    <row r="626449" customFormat="1"/>
    <row r="626450" customFormat="1"/>
    <row r="626451" customFormat="1"/>
    <row r="626452" customFormat="1"/>
    <row r="626453" customFormat="1"/>
    <row r="626454" customFormat="1"/>
    <row r="626455" customFormat="1"/>
    <row r="626456" customFormat="1"/>
    <row r="626457" customFormat="1"/>
    <row r="626458" customFormat="1"/>
    <row r="626459" customFormat="1"/>
    <row r="626460" customFormat="1"/>
    <row r="626461" customFormat="1"/>
    <row r="626462" customFormat="1"/>
    <row r="626463" customFormat="1"/>
    <row r="626464" customFormat="1"/>
    <row r="626465" customFormat="1"/>
    <row r="626466" customFormat="1"/>
    <row r="626467" customFormat="1"/>
    <row r="626468" customFormat="1"/>
    <row r="626469" customFormat="1"/>
    <row r="626470" customFormat="1"/>
    <row r="626471" customFormat="1"/>
    <row r="626472" customFormat="1"/>
    <row r="626473" customFormat="1"/>
    <row r="626474" customFormat="1"/>
    <row r="626475" customFormat="1"/>
    <row r="626476" customFormat="1"/>
    <row r="626477" customFormat="1"/>
    <row r="626478" customFormat="1"/>
    <row r="626479" customFormat="1"/>
    <row r="626480" customFormat="1"/>
    <row r="626481" customFormat="1"/>
    <row r="626482" customFormat="1"/>
    <row r="626483" customFormat="1"/>
    <row r="626484" customFormat="1"/>
    <row r="626485" customFormat="1"/>
    <row r="626486" customFormat="1"/>
    <row r="626487" customFormat="1"/>
    <row r="626488" customFormat="1"/>
    <row r="626489" customFormat="1"/>
    <row r="626490" customFormat="1"/>
    <row r="626491" customFormat="1"/>
    <row r="626492" customFormat="1"/>
    <row r="626493" customFormat="1"/>
    <row r="626494" customFormat="1"/>
    <row r="626495" customFormat="1"/>
    <row r="626496" customFormat="1"/>
    <row r="626497" customFormat="1"/>
    <row r="626498" customFormat="1"/>
    <row r="626499" customFormat="1"/>
    <row r="626500" customFormat="1"/>
    <row r="626501" customFormat="1"/>
    <row r="626502" customFormat="1"/>
    <row r="626503" customFormat="1"/>
    <row r="626504" customFormat="1"/>
    <row r="626505" customFormat="1"/>
    <row r="626506" customFormat="1"/>
    <row r="626507" customFormat="1"/>
    <row r="626508" customFormat="1"/>
    <row r="626509" customFormat="1"/>
    <row r="626510" customFormat="1"/>
    <row r="626511" customFormat="1"/>
    <row r="626512" customFormat="1"/>
    <row r="626513" customFormat="1"/>
    <row r="626514" customFormat="1"/>
    <row r="626515" customFormat="1"/>
    <row r="626516" customFormat="1"/>
    <row r="626517" customFormat="1"/>
    <row r="626518" customFormat="1"/>
    <row r="626519" customFormat="1"/>
    <row r="626520" customFormat="1"/>
    <row r="626521" customFormat="1"/>
    <row r="626522" customFormat="1"/>
    <row r="626523" customFormat="1"/>
    <row r="626524" customFormat="1"/>
    <row r="626525" customFormat="1"/>
    <row r="626526" customFormat="1"/>
    <row r="626527" customFormat="1"/>
    <row r="626528" customFormat="1"/>
    <row r="626529" customFormat="1"/>
    <row r="626530" customFormat="1"/>
    <row r="626531" customFormat="1"/>
    <row r="626532" customFormat="1"/>
    <row r="626533" customFormat="1"/>
    <row r="626534" customFormat="1"/>
    <row r="626535" customFormat="1"/>
    <row r="626536" customFormat="1"/>
    <row r="626537" customFormat="1"/>
    <row r="626538" customFormat="1"/>
    <row r="626539" customFormat="1"/>
    <row r="626540" customFormat="1"/>
    <row r="626541" customFormat="1"/>
    <row r="626542" customFormat="1"/>
    <row r="626543" customFormat="1"/>
    <row r="626544" customFormat="1"/>
    <row r="626545" customFormat="1"/>
    <row r="626546" customFormat="1"/>
    <row r="626547" customFormat="1"/>
    <row r="626548" customFormat="1"/>
    <row r="626549" customFormat="1"/>
    <row r="626550" customFormat="1"/>
    <row r="626551" customFormat="1"/>
    <row r="626552" customFormat="1"/>
    <row r="626553" customFormat="1"/>
    <row r="626554" customFormat="1"/>
    <row r="626555" customFormat="1"/>
    <row r="626556" customFormat="1"/>
    <row r="626557" customFormat="1"/>
    <row r="626558" customFormat="1"/>
    <row r="626559" customFormat="1"/>
    <row r="626560" customFormat="1"/>
    <row r="626561" customFormat="1"/>
    <row r="626562" customFormat="1"/>
    <row r="626563" customFormat="1"/>
    <row r="626564" customFormat="1"/>
    <row r="626565" customFormat="1"/>
    <row r="626566" customFormat="1"/>
    <row r="626567" customFormat="1"/>
    <row r="626568" customFormat="1"/>
    <row r="626569" customFormat="1"/>
    <row r="626570" customFormat="1"/>
    <row r="626571" customFormat="1"/>
    <row r="626572" customFormat="1"/>
    <row r="626573" customFormat="1"/>
    <row r="626574" customFormat="1"/>
    <row r="626575" customFormat="1"/>
    <row r="626576" customFormat="1"/>
    <row r="626577" customFormat="1"/>
    <row r="626578" customFormat="1"/>
    <row r="626579" customFormat="1"/>
    <row r="626580" customFormat="1"/>
    <row r="626581" customFormat="1"/>
    <row r="626582" customFormat="1"/>
    <row r="626583" customFormat="1"/>
    <row r="626584" customFormat="1"/>
    <row r="626585" customFormat="1"/>
    <row r="626586" customFormat="1"/>
    <row r="626587" customFormat="1"/>
    <row r="626588" customFormat="1"/>
    <row r="626589" customFormat="1"/>
    <row r="626590" customFormat="1"/>
    <row r="626591" customFormat="1"/>
    <row r="626592" customFormat="1"/>
    <row r="626593" customFormat="1"/>
    <row r="626594" customFormat="1"/>
    <row r="626595" customFormat="1"/>
    <row r="626596" customFormat="1"/>
    <row r="626597" customFormat="1"/>
    <row r="626598" customFormat="1"/>
    <row r="626599" customFormat="1"/>
    <row r="626600" customFormat="1"/>
    <row r="626601" customFormat="1"/>
    <row r="626602" customFormat="1"/>
    <row r="626603" customFormat="1"/>
    <row r="626604" customFormat="1"/>
    <row r="626605" customFormat="1"/>
    <row r="626606" customFormat="1"/>
    <row r="626607" customFormat="1"/>
    <row r="626608" customFormat="1"/>
    <row r="626609" customFormat="1"/>
    <row r="626610" customFormat="1"/>
    <row r="626611" customFormat="1"/>
    <row r="626612" customFormat="1"/>
    <row r="626613" customFormat="1"/>
    <row r="626614" customFormat="1"/>
    <row r="626615" customFormat="1"/>
    <row r="626616" customFormat="1"/>
    <row r="626617" customFormat="1"/>
    <row r="626618" customFormat="1"/>
    <row r="626619" customFormat="1"/>
    <row r="626620" customFormat="1"/>
    <row r="626621" customFormat="1"/>
    <row r="626622" customFormat="1"/>
    <row r="626623" customFormat="1"/>
    <row r="626624" customFormat="1"/>
    <row r="626625" customFormat="1"/>
    <row r="626626" customFormat="1"/>
    <row r="626627" customFormat="1"/>
    <row r="626628" customFormat="1"/>
    <row r="626629" customFormat="1"/>
    <row r="626630" customFormat="1"/>
    <row r="626631" customFormat="1"/>
    <row r="626632" customFormat="1"/>
    <row r="626633" customFormat="1"/>
    <row r="626634" customFormat="1"/>
    <row r="626635" customFormat="1"/>
    <row r="626636" customFormat="1"/>
    <row r="626637" customFormat="1"/>
    <row r="626638" customFormat="1"/>
    <row r="626639" customFormat="1"/>
    <row r="626640" customFormat="1"/>
    <row r="626641" customFormat="1"/>
    <row r="626642" customFormat="1"/>
    <row r="626643" customFormat="1"/>
    <row r="626644" customFormat="1"/>
    <row r="626645" customFormat="1"/>
    <row r="626646" customFormat="1"/>
    <row r="626647" customFormat="1"/>
    <row r="626648" customFormat="1"/>
    <row r="626649" customFormat="1"/>
    <row r="626650" customFormat="1"/>
    <row r="626651" customFormat="1"/>
    <row r="626652" customFormat="1"/>
    <row r="626653" customFormat="1"/>
    <row r="626654" customFormat="1"/>
    <row r="626655" customFormat="1"/>
    <row r="626656" customFormat="1"/>
    <row r="626657" customFormat="1"/>
    <row r="626658" customFormat="1"/>
    <row r="626659" customFormat="1"/>
    <row r="626660" customFormat="1"/>
    <row r="626661" customFormat="1"/>
    <row r="626662" customFormat="1"/>
    <row r="626663" customFormat="1"/>
    <row r="626664" customFormat="1"/>
    <row r="626665" customFormat="1"/>
    <row r="626666" customFormat="1"/>
    <row r="626667" customFormat="1"/>
    <row r="626668" customFormat="1"/>
    <row r="626669" customFormat="1"/>
    <row r="626670" customFormat="1"/>
    <row r="626671" customFormat="1"/>
    <row r="626672" customFormat="1"/>
    <row r="626673" customFormat="1"/>
    <row r="626674" customFormat="1"/>
    <row r="626675" customFormat="1"/>
    <row r="626676" customFormat="1"/>
    <row r="626677" customFormat="1"/>
    <row r="626678" customFormat="1"/>
    <row r="626679" customFormat="1"/>
    <row r="626680" customFormat="1"/>
    <row r="626681" customFormat="1"/>
    <row r="626682" customFormat="1"/>
    <row r="626683" customFormat="1"/>
    <row r="626684" customFormat="1"/>
    <row r="626685" customFormat="1"/>
    <row r="626686" customFormat="1"/>
    <row r="626687" customFormat="1"/>
    <row r="626688" customFormat="1"/>
    <row r="626689" customFormat="1"/>
    <row r="626690" customFormat="1"/>
    <row r="626691" customFormat="1"/>
    <row r="626692" customFormat="1"/>
    <row r="626693" customFormat="1"/>
    <row r="626694" customFormat="1"/>
    <row r="626695" customFormat="1"/>
    <row r="626696" customFormat="1"/>
    <row r="626697" customFormat="1"/>
    <row r="626698" customFormat="1"/>
    <row r="626699" customFormat="1"/>
    <row r="626700" customFormat="1"/>
    <row r="626701" customFormat="1"/>
    <row r="626702" customFormat="1"/>
    <row r="626703" customFormat="1"/>
    <row r="626704" customFormat="1"/>
    <row r="626705" customFormat="1"/>
    <row r="626706" customFormat="1"/>
    <row r="626707" customFormat="1"/>
    <row r="626708" customFormat="1"/>
    <row r="626709" customFormat="1"/>
    <row r="626710" customFormat="1"/>
    <row r="626711" customFormat="1"/>
    <row r="626712" customFormat="1"/>
    <row r="626713" customFormat="1"/>
    <row r="626714" customFormat="1"/>
    <row r="626715" customFormat="1"/>
    <row r="626716" customFormat="1"/>
    <row r="626717" customFormat="1"/>
    <row r="626718" customFormat="1"/>
    <row r="626719" customFormat="1"/>
    <row r="626720" customFormat="1"/>
    <row r="626721" customFormat="1"/>
    <row r="626722" customFormat="1"/>
    <row r="626723" customFormat="1"/>
    <row r="626724" customFormat="1"/>
    <row r="626725" customFormat="1"/>
    <row r="626726" customFormat="1"/>
    <row r="626727" customFormat="1"/>
    <row r="626728" customFormat="1"/>
    <row r="626729" customFormat="1"/>
    <row r="626730" customFormat="1"/>
    <row r="626731" customFormat="1"/>
    <row r="626732" customFormat="1"/>
    <row r="626733" customFormat="1"/>
    <row r="626734" customFormat="1"/>
    <row r="626735" customFormat="1"/>
    <row r="626736" customFormat="1"/>
    <row r="626737" customFormat="1"/>
    <row r="626738" customFormat="1"/>
    <row r="626739" customFormat="1"/>
    <row r="626740" customFormat="1"/>
    <row r="626741" customFormat="1"/>
    <row r="626742" customFormat="1"/>
    <row r="626743" customFormat="1"/>
    <row r="626744" customFormat="1"/>
    <row r="626745" customFormat="1"/>
    <row r="626746" customFormat="1"/>
    <row r="626747" customFormat="1"/>
    <row r="626748" customFormat="1"/>
    <row r="626749" customFormat="1"/>
    <row r="626750" customFormat="1"/>
    <row r="626751" customFormat="1"/>
    <row r="626752" customFormat="1"/>
    <row r="626753" customFormat="1"/>
    <row r="626754" customFormat="1"/>
    <row r="626755" customFormat="1"/>
    <row r="626756" customFormat="1"/>
    <row r="626757" customFormat="1"/>
    <row r="626758" customFormat="1"/>
    <row r="626759" customFormat="1"/>
    <row r="626760" customFormat="1"/>
    <row r="626761" customFormat="1"/>
    <row r="626762" customFormat="1"/>
    <row r="626763" customFormat="1"/>
    <row r="626764" customFormat="1"/>
    <row r="626765" customFormat="1"/>
    <row r="626766" customFormat="1"/>
    <row r="626767" customFormat="1"/>
    <row r="626768" customFormat="1"/>
    <row r="626769" customFormat="1"/>
    <row r="626770" customFormat="1"/>
    <row r="626771" customFormat="1"/>
    <row r="626772" customFormat="1"/>
    <row r="626773" customFormat="1"/>
    <row r="626774" customFormat="1"/>
    <row r="626775" customFormat="1"/>
    <row r="626776" customFormat="1"/>
    <row r="626777" customFormat="1"/>
    <row r="626778" customFormat="1"/>
    <row r="626779" customFormat="1"/>
    <row r="626780" customFormat="1"/>
    <row r="626781" customFormat="1"/>
    <row r="626782" customFormat="1"/>
    <row r="626783" customFormat="1"/>
    <row r="626784" customFormat="1"/>
    <row r="626785" customFormat="1"/>
    <row r="626786" customFormat="1"/>
    <row r="626787" customFormat="1"/>
    <row r="626788" customFormat="1"/>
    <row r="626789" customFormat="1"/>
    <row r="626790" customFormat="1"/>
    <row r="626791" customFormat="1"/>
    <row r="626792" customFormat="1"/>
    <row r="626793" customFormat="1"/>
    <row r="626794" customFormat="1"/>
    <row r="626795" customFormat="1"/>
    <row r="626796" customFormat="1"/>
    <row r="626797" customFormat="1"/>
    <row r="626798" customFormat="1"/>
    <row r="626799" customFormat="1"/>
    <row r="626800" customFormat="1"/>
    <row r="626801" customFormat="1"/>
    <row r="626802" customFormat="1"/>
    <row r="626803" customFormat="1"/>
    <row r="626804" customFormat="1"/>
    <row r="626805" customFormat="1"/>
    <row r="626806" customFormat="1"/>
    <row r="626807" customFormat="1"/>
    <row r="626808" customFormat="1"/>
    <row r="626809" customFormat="1"/>
    <row r="626810" customFormat="1"/>
    <row r="626811" customFormat="1"/>
    <row r="626812" customFormat="1"/>
    <row r="626813" customFormat="1"/>
    <row r="626814" customFormat="1"/>
    <row r="626815" customFormat="1"/>
    <row r="626816" customFormat="1"/>
    <row r="626817" customFormat="1"/>
    <row r="626818" customFormat="1"/>
    <row r="626819" customFormat="1"/>
    <row r="626820" customFormat="1"/>
    <row r="626821" customFormat="1"/>
    <row r="626822" customFormat="1"/>
    <row r="626823" customFormat="1"/>
    <row r="626824" customFormat="1"/>
    <row r="626825" customFormat="1"/>
    <row r="626826" customFormat="1"/>
    <row r="626827" customFormat="1"/>
    <row r="626828" customFormat="1"/>
    <row r="626829" customFormat="1"/>
    <row r="626830" customFormat="1"/>
    <row r="626831" customFormat="1"/>
    <row r="626832" customFormat="1"/>
    <row r="626833" customFormat="1"/>
    <row r="626834" customFormat="1"/>
    <row r="626835" customFormat="1"/>
    <row r="626836" customFormat="1"/>
    <row r="626837" customFormat="1"/>
    <row r="626838" customFormat="1"/>
    <row r="626839" customFormat="1"/>
    <row r="626840" customFormat="1"/>
    <row r="626841" customFormat="1"/>
    <row r="626842" customFormat="1"/>
    <row r="626843" customFormat="1"/>
    <row r="626844" customFormat="1"/>
    <row r="626845" customFormat="1"/>
    <row r="626846" customFormat="1"/>
    <row r="626847" customFormat="1"/>
    <row r="626848" customFormat="1"/>
    <row r="626849" customFormat="1"/>
    <row r="626850" customFormat="1"/>
    <row r="626851" customFormat="1"/>
    <row r="626852" customFormat="1"/>
    <row r="626853" customFormat="1"/>
    <row r="626854" customFormat="1"/>
    <row r="626855" customFormat="1"/>
    <row r="626856" customFormat="1"/>
    <row r="626857" customFormat="1"/>
    <row r="626858" customFormat="1"/>
    <row r="626859" customFormat="1"/>
    <row r="626860" customFormat="1"/>
    <row r="626861" customFormat="1"/>
    <row r="626862" customFormat="1"/>
    <row r="626863" customFormat="1"/>
    <row r="626864" customFormat="1"/>
    <row r="626865" customFormat="1"/>
    <row r="626866" customFormat="1"/>
    <row r="626867" customFormat="1"/>
    <row r="626868" customFormat="1"/>
    <row r="626869" customFormat="1"/>
    <row r="626870" customFormat="1"/>
    <row r="626871" customFormat="1"/>
    <row r="626872" customFormat="1"/>
    <row r="626873" customFormat="1"/>
    <row r="626874" customFormat="1"/>
    <row r="626875" customFormat="1"/>
    <row r="626876" customFormat="1"/>
    <row r="626877" customFormat="1"/>
    <row r="626878" customFormat="1"/>
    <row r="626879" customFormat="1"/>
    <row r="626880" customFormat="1"/>
    <row r="626881" customFormat="1"/>
    <row r="626882" customFormat="1"/>
    <row r="626883" customFormat="1"/>
    <row r="626884" customFormat="1"/>
    <row r="626885" customFormat="1"/>
    <row r="626886" customFormat="1"/>
    <row r="626887" customFormat="1"/>
    <row r="626888" customFormat="1"/>
    <row r="626889" customFormat="1"/>
    <row r="626890" customFormat="1"/>
    <row r="626891" customFormat="1"/>
    <row r="626892" customFormat="1"/>
    <row r="626893" customFormat="1"/>
    <row r="626894" customFormat="1"/>
    <row r="626895" customFormat="1"/>
    <row r="626896" customFormat="1"/>
    <row r="626897" customFormat="1"/>
    <row r="626898" customFormat="1"/>
    <row r="626899" customFormat="1"/>
    <row r="626900" customFormat="1"/>
    <row r="626901" customFormat="1"/>
    <row r="626902" customFormat="1"/>
    <row r="626903" customFormat="1"/>
    <row r="626904" customFormat="1"/>
    <row r="626905" customFormat="1"/>
    <row r="626906" customFormat="1"/>
    <row r="626907" customFormat="1"/>
    <row r="626908" customFormat="1"/>
    <row r="626909" customFormat="1"/>
    <row r="626910" customFormat="1"/>
    <row r="626911" customFormat="1"/>
    <row r="626912" customFormat="1"/>
    <row r="626913" customFormat="1"/>
    <row r="626914" customFormat="1"/>
    <row r="626915" customFormat="1"/>
    <row r="626916" customFormat="1"/>
    <row r="626917" customFormat="1"/>
    <row r="626918" customFormat="1"/>
    <row r="626919" customFormat="1"/>
    <row r="626920" customFormat="1"/>
    <row r="626921" customFormat="1"/>
    <row r="626922" customFormat="1"/>
    <row r="626923" customFormat="1"/>
    <row r="626924" customFormat="1"/>
    <row r="626925" customFormat="1"/>
    <row r="626926" customFormat="1"/>
    <row r="626927" customFormat="1"/>
    <row r="626928" customFormat="1"/>
    <row r="626929" customFormat="1"/>
    <row r="626930" customFormat="1"/>
    <row r="626931" customFormat="1"/>
    <row r="626932" customFormat="1"/>
    <row r="626933" customFormat="1"/>
    <row r="626934" customFormat="1"/>
    <row r="626935" customFormat="1"/>
    <row r="626936" customFormat="1"/>
    <row r="626937" customFormat="1"/>
    <row r="626938" customFormat="1"/>
    <row r="626939" customFormat="1"/>
    <row r="626940" customFormat="1"/>
    <row r="626941" customFormat="1"/>
    <row r="626942" customFormat="1"/>
    <row r="626943" customFormat="1"/>
    <row r="626944" customFormat="1"/>
    <row r="626945" customFormat="1"/>
    <row r="626946" customFormat="1"/>
    <row r="626947" customFormat="1"/>
    <row r="626948" customFormat="1"/>
    <row r="626949" customFormat="1"/>
    <row r="626950" customFormat="1"/>
    <row r="626951" customFormat="1"/>
    <row r="626952" customFormat="1"/>
    <row r="626953" customFormat="1"/>
    <row r="626954" customFormat="1"/>
    <row r="626955" customFormat="1"/>
    <row r="626956" customFormat="1"/>
    <row r="626957" customFormat="1"/>
    <row r="626958" customFormat="1"/>
    <row r="626959" customFormat="1"/>
    <row r="626960" customFormat="1"/>
    <row r="626961" customFormat="1"/>
    <row r="626962" customFormat="1"/>
    <row r="626963" customFormat="1"/>
    <row r="626964" customFormat="1"/>
    <row r="626965" customFormat="1"/>
    <row r="626966" customFormat="1"/>
    <row r="626967" customFormat="1"/>
    <row r="626968" customFormat="1"/>
    <row r="626969" customFormat="1"/>
    <row r="626970" customFormat="1"/>
    <row r="626971" customFormat="1"/>
    <row r="626972" customFormat="1"/>
    <row r="626973" customFormat="1"/>
    <row r="626974" customFormat="1"/>
    <row r="626975" customFormat="1"/>
    <row r="626976" customFormat="1"/>
    <row r="626977" customFormat="1"/>
    <row r="626978" customFormat="1"/>
    <row r="626979" customFormat="1"/>
    <row r="626980" customFormat="1"/>
    <row r="626981" customFormat="1"/>
    <row r="626982" customFormat="1"/>
    <row r="626983" customFormat="1"/>
    <row r="626984" customFormat="1"/>
    <row r="626985" customFormat="1"/>
    <row r="626986" customFormat="1"/>
    <row r="626987" customFormat="1"/>
    <row r="626988" customFormat="1"/>
    <row r="626989" customFormat="1"/>
    <row r="626990" customFormat="1"/>
    <row r="626991" customFormat="1"/>
    <row r="626992" customFormat="1"/>
    <row r="626993" customFormat="1"/>
    <row r="626994" customFormat="1"/>
    <row r="626995" customFormat="1"/>
    <row r="626996" customFormat="1"/>
    <row r="626997" customFormat="1"/>
    <row r="626998" customFormat="1"/>
    <row r="626999" customFormat="1"/>
    <row r="627000" customFormat="1"/>
    <row r="627001" customFormat="1"/>
    <row r="627002" customFormat="1"/>
    <row r="627003" customFormat="1"/>
    <row r="627004" customFormat="1"/>
    <row r="627005" customFormat="1"/>
    <row r="627006" customFormat="1"/>
    <row r="627007" customFormat="1"/>
    <row r="627008" customFormat="1"/>
    <row r="627009" customFormat="1"/>
    <row r="627010" customFormat="1"/>
    <row r="627011" customFormat="1"/>
    <row r="627012" customFormat="1"/>
    <row r="627013" customFormat="1"/>
    <row r="627014" customFormat="1"/>
    <row r="627015" customFormat="1"/>
    <row r="627016" customFormat="1"/>
    <row r="627017" customFormat="1"/>
    <row r="627018" customFormat="1"/>
    <row r="627019" customFormat="1"/>
    <row r="627020" customFormat="1"/>
    <row r="627021" customFormat="1"/>
    <row r="627022" customFormat="1"/>
    <row r="627023" customFormat="1"/>
    <row r="627024" customFormat="1"/>
    <row r="627025" customFormat="1"/>
    <row r="627026" customFormat="1"/>
    <row r="627027" customFormat="1"/>
    <row r="627028" customFormat="1"/>
    <row r="627029" customFormat="1"/>
    <row r="627030" customFormat="1"/>
    <row r="627031" customFormat="1"/>
    <row r="627032" customFormat="1"/>
    <row r="627033" customFormat="1"/>
    <row r="627034" customFormat="1"/>
    <row r="627035" customFormat="1"/>
    <row r="627036" customFormat="1"/>
    <row r="627037" customFormat="1"/>
    <row r="627038" customFormat="1"/>
    <row r="627039" customFormat="1"/>
    <row r="627040" customFormat="1"/>
    <row r="627041" customFormat="1"/>
    <row r="627042" customFormat="1"/>
    <row r="627043" customFormat="1"/>
    <row r="627044" customFormat="1"/>
    <row r="627045" customFormat="1"/>
    <row r="627046" customFormat="1"/>
    <row r="627047" customFormat="1"/>
    <row r="627048" customFormat="1"/>
    <row r="627049" customFormat="1"/>
    <row r="627050" customFormat="1"/>
    <row r="627051" customFormat="1"/>
    <row r="627052" customFormat="1"/>
    <row r="627053" customFormat="1"/>
    <row r="627054" customFormat="1"/>
    <row r="627055" customFormat="1"/>
    <row r="627056" customFormat="1"/>
    <row r="627057" customFormat="1"/>
    <row r="627058" customFormat="1"/>
    <row r="627059" customFormat="1"/>
    <row r="627060" customFormat="1"/>
    <row r="627061" customFormat="1"/>
    <row r="627062" customFormat="1"/>
    <row r="627063" customFormat="1"/>
    <row r="627064" customFormat="1"/>
    <row r="627065" customFormat="1"/>
    <row r="627066" customFormat="1"/>
    <row r="627067" customFormat="1"/>
    <row r="627068" customFormat="1"/>
    <row r="627069" customFormat="1"/>
    <row r="627070" customFormat="1"/>
    <row r="627071" customFormat="1"/>
    <row r="627072" customFormat="1"/>
    <row r="627073" customFormat="1"/>
    <row r="627074" customFormat="1"/>
    <row r="627075" customFormat="1"/>
    <row r="627076" customFormat="1"/>
    <row r="627077" customFormat="1"/>
    <row r="627078" customFormat="1"/>
    <row r="627079" customFormat="1"/>
    <row r="627080" customFormat="1"/>
    <row r="627081" customFormat="1"/>
    <row r="627082" customFormat="1"/>
    <row r="627083" customFormat="1"/>
    <row r="627084" customFormat="1"/>
    <row r="627085" customFormat="1"/>
    <row r="627086" customFormat="1"/>
    <row r="627087" customFormat="1"/>
    <row r="627088" customFormat="1"/>
    <row r="627089" customFormat="1"/>
    <row r="627090" customFormat="1"/>
    <row r="627091" customFormat="1"/>
    <row r="627092" customFormat="1"/>
    <row r="627093" customFormat="1"/>
    <row r="627094" customFormat="1"/>
    <row r="627095" customFormat="1"/>
    <row r="627096" customFormat="1"/>
    <row r="627097" customFormat="1"/>
    <row r="627098" customFormat="1"/>
    <row r="627099" customFormat="1"/>
    <row r="627100" customFormat="1"/>
    <row r="627101" customFormat="1"/>
    <row r="627102" customFormat="1"/>
    <row r="627103" customFormat="1"/>
    <row r="627104" customFormat="1"/>
    <row r="627105" customFormat="1"/>
    <row r="627106" customFormat="1"/>
    <row r="627107" customFormat="1"/>
    <row r="627108" customFormat="1"/>
    <row r="627109" customFormat="1"/>
    <row r="627110" customFormat="1"/>
    <row r="627111" customFormat="1"/>
    <row r="627112" customFormat="1"/>
    <row r="627113" customFormat="1"/>
    <row r="627114" customFormat="1"/>
    <row r="627115" customFormat="1"/>
    <row r="627116" customFormat="1"/>
    <row r="627117" customFormat="1"/>
    <row r="627118" customFormat="1"/>
    <row r="627119" customFormat="1"/>
    <row r="627120" customFormat="1"/>
    <row r="627121" customFormat="1"/>
    <row r="627122" customFormat="1"/>
    <row r="627123" customFormat="1"/>
    <row r="627124" customFormat="1"/>
    <row r="627125" customFormat="1"/>
    <row r="627126" customFormat="1"/>
    <row r="627127" customFormat="1"/>
    <row r="627128" customFormat="1"/>
    <row r="627129" customFormat="1"/>
    <row r="627130" customFormat="1"/>
    <row r="627131" customFormat="1"/>
    <row r="627132" customFormat="1"/>
    <row r="627133" customFormat="1"/>
    <row r="627134" customFormat="1"/>
    <row r="627135" customFormat="1"/>
    <row r="627136" customFormat="1"/>
    <row r="627137" customFormat="1"/>
    <row r="627138" customFormat="1"/>
    <row r="627139" customFormat="1"/>
    <row r="627140" customFormat="1"/>
    <row r="627141" customFormat="1"/>
    <row r="627142" customFormat="1"/>
    <row r="627143" customFormat="1"/>
    <row r="627144" customFormat="1"/>
    <row r="627145" customFormat="1"/>
    <row r="627146" customFormat="1"/>
    <row r="627147" customFormat="1"/>
    <row r="627148" customFormat="1"/>
    <row r="627149" customFormat="1"/>
    <row r="627150" customFormat="1"/>
    <row r="627151" customFormat="1"/>
    <row r="627152" customFormat="1"/>
    <row r="627153" customFormat="1"/>
    <row r="627154" customFormat="1"/>
    <row r="627155" customFormat="1"/>
    <row r="627156" customFormat="1"/>
    <row r="627157" customFormat="1"/>
    <row r="627158" customFormat="1"/>
    <row r="627159" customFormat="1"/>
    <row r="627160" customFormat="1"/>
    <row r="627161" customFormat="1"/>
    <row r="627162" customFormat="1"/>
    <row r="627163" customFormat="1"/>
    <row r="627164" customFormat="1"/>
    <row r="627165" customFormat="1"/>
    <row r="627166" customFormat="1"/>
    <row r="627167" customFormat="1"/>
    <row r="627168" customFormat="1"/>
    <row r="627169" customFormat="1"/>
    <row r="627170" customFormat="1"/>
    <row r="627171" customFormat="1"/>
    <row r="627172" customFormat="1"/>
    <row r="627173" customFormat="1"/>
    <row r="627174" customFormat="1"/>
    <row r="627175" customFormat="1"/>
    <row r="627176" customFormat="1"/>
    <row r="627177" customFormat="1"/>
    <row r="627178" customFormat="1"/>
    <row r="627179" customFormat="1"/>
    <row r="627180" customFormat="1"/>
    <row r="627181" customFormat="1"/>
    <row r="627182" customFormat="1"/>
    <row r="627183" customFormat="1"/>
    <row r="627184" customFormat="1"/>
    <row r="627185" customFormat="1"/>
    <row r="627186" customFormat="1"/>
    <row r="627187" customFormat="1"/>
    <row r="627188" customFormat="1"/>
    <row r="627189" customFormat="1"/>
    <row r="627190" customFormat="1"/>
    <row r="627191" customFormat="1"/>
    <row r="627192" customFormat="1"/>
    <row r="627193" customFormat="1"/>
    <row r="627194" customFormat="1"/>
    <row r="627195" customFormat="1"/>
    <row r="627196" customFormat="1"/>
    <row r="627197" customFormat="1"/>
    <row r="627198" customFormat="1"/>
    <row r="627199" customFormat="1"/>
    <row r="627200" customFormat="1"/>
    <row r="627201" customFormat="1"/>
    <row r="627202" customFormat="1"/>
    <row r="627203" customFormat="1"/>
    <row r="627204" customFormat="1"/>
    <row r="627205" customFormat="1"/>
    <row r="627206" customFormat="1"/>
    <row r="627207" customFormat="1"/>
    <row r="627208" customFormat="1"/>
    <row r="627209" customFormat="1"/>
    <row r="627210" customFormat="1"/>
    <row r="627211" customFormat="1"/>
    <row r="627212" customFormat="1"/>
    <row r="627213" customFormat="1"/>
    <row r="627214" customFormat="1"/>
    <row r="627215" customFormat="1"/>
    <row r="627216" customFormat="1"/>
    <row r="627217" customFormat="1"/>
    <row r="627218" customFormat="1"/>
    <row r="627219" customFormat="1"/>
    <row r="627220" customFormat="1"/>
    <row r="627221" customFormat="1"/>
    <row r="627222" customFormat="1"/>
    <row r="627223" customFormat="1"/>
    <row r="627224" customFormat="1"/>
    <row r="627225" customFormat="1"/>
    <row r="627226" customFormat="1"/>
    <row r="627227" customFormat="1"/>
    <row r="627228" customFormat="1"/>
    <row r="627229" customFormat="1"/>
    <row r="627230" customFormat="1"/>
    <row r="627231" customFormat="1"/>
    <row r="627232" customFormat="1"/>
    <row r="627233" customFormat="1"/>
    <row r="627234" customFormat="1"/>
    <row r="627235" customFormat="1"/>
    <row r="627236" customFormat="1"/>
    <row r="627237" customFormat="1"/>
    <row r="627238" customFormat="1"/>
    <row r="627239" customFormat="1"/>
    <row r="627240" customFormat="1"/>
    <row r="627241" customFormat="1"/>
    <row r="627242" customFormat="1"/>
    <row r="627243" customFormat="1"/>
    <row r="627244" customFormat="1"/>
    <row r="627245" customFormat="1"/>
    <row r="627246" customFormat="1"/>
    <row r="627247" customFormat="1"/>
    <row r="627248" customFormat="1"/>
    <row r="627249" customFormat="1"/>
    <row r="627250" customFormat="1"/>
    <row r="627251" customFormat="1"/>
    <row r="627252" customFormat="1"/>
    <row r="627253" customFormat="1"/>
    <row r="627254" customFormat="1"/>
    <row r="627255" customFormat="1"/>
    <row r="627256" customFormat="1"/>
    <row r="627257" customFormat="1"/>
    <row r="627258" customFormat="1"/>
    <row r="627259" customFormat="1"/>
    <row r="627260" customFormat="1"/>
    <row r="627261" customFormat="1"/>
    <row r="627262" customFormat="1"/>
    <row r="627263" customFormat="1"/>
    <row r="627264" customFormat="1"/>
    <row r="627265" customFormat="1"/>
    <row r="627266" customFormat="1"/>
    <row r="627267" customFormat="1"/>
    <row r="627268" customFormat="1"/>
    <row r="627269" customFormat="1"/>
    <row r="627270" customFormat="1"/>
    <row r="627271" customFormat="1"/>
    <row r="627272" customFormat="1"/>
    <row r="627273" customFormat="1"/>
    <row r="627274" customFormat="1"/>
    <row r="627275" customFormat="1"/>
    <row r="627276" customFormat="1"/>
    <row r="627277" customFormat="1"/>
    <row r="627278" customFormat="1"/>
    <row r="627279" customFormat="1"/>
    <row r="627280" customFormat="1"/>
    <row r="627281" customFormat="1"/>
    <row r="627282" customFormat="1"/>
    <row r="627283" customFormat="1"/>
    <row r="627284" customFormat="1"/>
    <row r="627285" customFormat="1"/>
    <row r="627286" customFormat="1"/>
    <row r="627287" customFormat="1"/>
    <row r="627288" customFormat="1"/>
    <row r="627289" customFormat="1"/>
    <row r="627290" customFormat="1"/>
    <row r="627291" customFormat="1"/>
    <row r="627292" customFormat="1"/>
    <row r="627293" customFormat="1"/>
    <row r="627294" customFormat="1"/>
    <row r="627295" customFormat="1"/>
    <row r="627296" customFormat="1"/>
    <row r="627297" customFormat="1"/>
    <row r="627298" customFormat="1"/>
    <row r="627299" customFormat="1"/>
    <row r="627300" customFormat="1"/>
    <row r="627301" customFormat="1"/>
    <row r="627302" customFormat="1"/>
    <row r="627303" customFormat="1"/>
    <row r="627304" customFormat="1"/>
    <row r="627305" customFormat="1"/>
    <row r="627306" customFormat="1"/>
    <row r="627307" customFormat="1"/>
    <row r="627308" customFormat="1"/>
    <row r="627309" customFormat="1"/>
    <row r="627310" customFormat="1"/>
    <row r="627311" customFormat="1"/>
    <row r="627312" customFormat="1"/>
    <row r="627313" customFormat="1"/>
    <row r="627314" customFormat="1"/>
    <row r="627315" customFormat="1"/>
    <row r="627316" customFormat="1"/>
    <row r="627317" customFormat="1"/>
    <row r="627318" customFormat="1"/>
    <row r="627319" customFormat="1"/>
    <row r="627320" customFormat="1"/>
    <row r="627321" customFormat="1"/>
    <row r="627322" customFormat="1"/>
    <row r="627323" customFormat="1"/>
    <row r="627324" customFormat="1"/>
    <row r="627325" customFormat="1"/>
    <row r="627326" customFormat="1"/>
    <row r="627327" customFormat="1"/>
    <row r="627328" customFormat="1"/>
    <row r="627329" customFormat="1"/>
    <row r="627330" customFormat="1"/>
    <row r="627331" customFormat="1"/>
    <row r="627332" customFormat="1"/>
    <row r="627333" customFormat="1"/>
    <row r="627334" customFormat="1"/>
    <row r="627335" customFormat="1"/>
    <row r="627336" customFormat="1"/>
    <row r="627337" customFormat="1"/>
    <row r="627338" customFormat="1"/>
    <row r="627339" customFormat="1"/>
    <row r="627340" customFormat="1"/>
    <row r="627341" customFormat="1"/>
    <row r="627342" customFormat="1"/>
    <row r="627343" customFormat="1"/>
    <row r="627344" customFormat="1"/>
    <row r="627345" customFormat="1"/>
    <row r="627346" customFormat="1"/>
    <row r="627347" customFormat="1"/>
    <row r="627348" customFormat="1"/>
    <row r="627349" customFormat="1"/>
    <row r="627350" customFormat="1"/>
    <row r="627351" customFormat="1"/>
    <row r="627352" customFormat="1"/>
    <row r="627353" customFormat="1"/>
    <row r="627354" customFormat="1"/>
    <row r="627355" customFormat="1"/>
    <row r="627356" customFormat="1"/>
    <row r="627357" customFormat="1"/>
    <row r="627358" customFormat="1"/>
    <row r="627359" customFormat="1"/>
    <row r="627360" customFormat="1"/>
    <row r="627361" customFormat="1"/>
    <row r="627362" customFormat="1"/>
    <row r="627363" customFormat="1"/>
    <row r="627364" customFormat="1"/>
    <row r="627365" customFormat="1"/>
    <row r="627366" customFormat="1"/>
    <row r="627367" customFormat="1"/>
    <row r="627368" customFormat="1"/>
    <row r="627369" customFormat="1"/>
    <row r="627370" customFormat="1"/>
    <row r="627371" customFormat="1"/>
    <row r="627372" customFormat="1"/>
    <row r="627373" customFormat="1"/>
    <row r="627374" customFormat="1"/>
    <row r="627375" customFormat="1"/>
    <row r="627376" customFormat="1"/>
    <row r="627377" customFormat="1"/>
    <row r="627378" customFormat="1"/>
    <row r="627379" customFormat="1"/>
    <row r="627380" customFormat="1"/>
    <row r="627381" customFormat="1"/>
    <row r="627382" customFormat="1"/>
    <row r="627383" customFormat="1"/>
    <row r="627384" customFormat="1"/>
    <row r="627385" customFormat="1"/>
    <row r="627386" customFormat="1"/>
    <row r="627387" customFormat="1"/>
    <row r="627388" customFormat="1"/>
    <row r="627389" customFormat="1"/>
    <row r="627390" customFormat="1"/>
    <row r="627391" customFormat="1"/>
    <row r="627392" customFormat="1"/>
    <row r="627393" customFormat="1"/>
    <row r="627394" customFormat="1"/>
    <row r="627395" customFormat="1"/>
    <row r="627396" customFormat="1"/>
    <row r="627397" customFormat="1"/>
    <row r="627398" customFormat="1"/>
    <row r="627399" customFormat="1"/>
    <row r="627400" customFormat="1"/>
    <row r="627401" customFormat="1"/>
    <row r="627402" customFormat="1"/>
    <row r="627403" customFormat="1"/>
    <row r="627404" customFormat="1"/>
    <row r="627405" customFormat="1"/>
    <row r="627406" customFormat="1"/>
    <row r="627407" customFormat="1"/>
    <row r="627408" customFormat="1"/>
    <row r="627409" customFormat="1"/>
    <row r="627410" customFormat="1"/>
    <row r="627411" customFormat="1"/>
    <row r="627412" customFormat="1"/>
    <row r="627413" customFormat="1"/>
    <row r="627414" customFormat="1"/>
    <row r="627415" customFormat="1"/>
    <row r="627416" customFormat="1"/>
    <row r="627417" customFormat="1"/>
    <row r="627418" customFormat="1"/>
    <row r="627419" customFormat="1"/>
    <row r="627420" customFormat="1"/>
    <row r="627421" customFormat="1"/>
    <row r="627422" customFormat="1"/>
    <row r="627423" customFormat="1"/>
    <row r="627424" customFormat="1"/>
    <row r="627425" customFormat="1"/>
    <row r="627426" customFormat="1"/>
    <row r="627427" customFormat="1"/>
    <row r="627428" customFormat="1"/>
    <row r="627429" customFormat="1"/>
    <row r="627430" customFormat="1"/>
    <row r="627431" customFormat="1"/>
    <row r="627432" customFormat="1"/>
    <row r="627433" customFormat="1"/>
    <row r="627434" customFormat="1"/>
    <row r="627435" customFormat="1"/>
    <row r="627436" customFormat="1"/>
    <row r="627437" customFormat="1"/>
    <row r="627438" customFormat="1"/>
    <row r="627439" customFormat="1"/>
    <row r="627440" customFormat="1"/>
    <row r="627441" customFormat="1"/>
    <row r="627442" customFormat="1"/>
    <row r="627443" customFormat="1"/>
    <row r="627444" customFormat="1"/>
    <row r="627445" customFormat="1"/>
    <row r="627446" customFormat="1"/>
    <row r="627447" customFormat="1"/>
    <row r="627448" customFormat="1"/>
    <row r="627449" customFormat="1"/>
    <row r="627450" customFormat="1"/>
    <row r="627451" customFormat="1"/>
    <row r="627452" customFormat="1"/>
    <row r="627453" customFormat="1"/>
    <row r="627454" customFormat="1"/>
    <row r="627455" customFormat="1"/>
    <row r="627456" customFormat="1"/>
    <row r="627457" customFormat="1"/>
    <row r="627458" customFormat="1"/>
    <row r="627459" customFormat="1"/>
    <row r="627460" customFormat="1"/>
    <row r="627461" customFormat="1"/>
    <row r="627462" customFormat="1"/>
    <row r="627463" customFormat="1"/>
    <row r="627464" customFormat="1"/>
    <row r="627465" customFormat="1"/>
    <row r="627466" customFormat="1"/>
    <row r="627467" customFormat="1"/>
    <row r="627468" customFormat="1"/>
    <row r="627469" customFormat="1"/>
    <row r="627470" customFormat="1"/>
    <row r="627471" customFormat="1"/>
    <row r="627472" customFormat="1"/>
    <row r="627473" customFormat="1"/>
    <row r="627474" customFormat="1"/>
    <row r="627475" customFormat="1"/>
    <row r="627476" customFormat="1"/>
    <row r="627477" customFormat="1"/>
    <row r="627478" customFormat="1"/>
    <row r="627479" customFormat="1"/>
    <row r="627480" customFormat="1"/>
    <row r="627481" customFormat="1"/>
    <row r="627482" customFormat="1"/>
    <row r="627483" customFormat="1"/>
    <row r="627484" customFormat="1"/>
    <row r="627485" customFormat="1"/>
    <row r="627486" customFormat="1"/>
    <row r="627487" customFormat="1"/>
    <row r="627488" customFormat="1"/>
    <row r="627489" customFormat="1"/>
    <row r="627490" customFormat="1"/>
    <row r="627491" customFormat="1"/>
    <row r="627492" customFormat="1"/>
    <row r="627493" customFormat="1"/>
    <row r="627494" customFormat="1"/>
    <row r="627495" customFormat="1"/>
    <row r="627496" customFormat="1"/>
    <row r="627497" customFormat="1"/>
    <row r="627498" customFormat="1"/>
    <row r="627499" customFormat="1"/>
    <row r="627500" customFormat="1"/>
    <row r="627501" customFormat="1"/>
    <row r="627502" customFormat="1"/>
    <row r="627503" customFormat="1"/>
    <row r="627504" customFormat="1"/>
    <row r="627505" customFormat="1"/>
    <row r="627506" customFormat="1"/>
    <row r="627507" customFormat="1"/>
    <row r="627508" customFormat="1"/>
    <row r="627509" customFormat="1"/>
    <row r="627510" customFormat="1"/>
    <row r="627511" customFormat="1"/>
    <row r="627512" customFormat="1"/>
    <row r="627513" customFormat="1"/>
    <row r="627514" customFormat="1"/>
    <row r="627515" customFormat="1"/>
    <row r="627516" customFormat="1"/>
    <row r="627517" customFormat="1"/>
    <row r="627518" customFormat="1"/>
    <row r="627519" customFormat="1"/>
    <row r="627520" customFormat="1"/>
    <row r="627521" customFormat="1"/>
    <row r="627522" customFormat="1"/>
    <row r="627523" customFormat="1"/>
    <row r="627524" customFormat="1"/>
    <row r="627525" customFormat="1"/>
    <row r="627526" customFormat="1"/>
    <row r="627527" customFormat="1"/>
    <row r="627528" customFormat="1"/>
    <row r="627529" customFormat="1"/>
    <row r="627530" customFormat="1"/>
    <row r="627531" customFormat="1"/>
    <row r="627532" customFormat="1"/>
    <row r="627533" customFormat="1"/>
    <row r="627534" customFormat="1"/>
    <row r="627535" customFormat="1"/>
    <row r="627536" customFormat="1"/>
    <row r="627537" customFormat="1"/>
    <row r="627538" customFormat="1"/>
    <row r="627539" customFormat="1"/>
    <row r="627540" customFormat="1"/>
    <row r="627541" customFormat="1"/>
    <row r="627542" customFormat="1"/>
    <row r="627543" customFormat="1"/>
    <row r="627544" customFormat="1"/>
    <row r="627545" customFormat="1"/>
    <row r="627546" customFormat="1"/>
    <row r="627547" customFormat="1"/>
    <row r="627548" customFormat="1"/>
    <row r="627549" customFormat="1"/>
    <row r="627550" customFormat="1"/>
    <row r="627551" customFormat="1"/>
    <row r="627552" customFormat="1"/>
    <row r="627553" customFormat="1"/>
    <row r="627554" customFormat="1"/>
    <row r="627555" customFormat="1"/>
    <row r="627556" customFormat="1"/>
    <row r="627557" customFormat="1"/>
    <row r="627558" customFormat="1"/>
    <row r="627559" customFormat="1"/>
    <row r="627560" customFormat="1"/>
    <row r="627561" customFormat="1"/>
    <row r="627562" customFormat="1"/>
    <row r="627563" customFormat="1"/>
    <row r="627564" customFormat="1"/>
    <row r="627565" customFormat="1"/>
    <row r="627566" customFormat="1"/>
    <row r="627567" customFormat="1"/>
    <row r="627568" customFormat="1"/>
    <row r="627569" customFormat="1"/>
    <row r="627570" customFormat="1"/>
    <row r="627571" customFormat="1"/>
    <row r="627572" customFormat="1"/>
    <row r="627573" customFormat="1"/>
    <row r="627574" customFormat="1"/>
    <row r="627575" customFormat="1"/>
    <row r="627576" customFormat="1"/>
    <row r="627577" customFormat="1"/>
    <row r="627578" customFormat="1"/>
    <row r="627579" customFormat="1"/>
    <row r="627580" customFormat="1"/>
    <row r="627581" customFormat="1"/>
    <row r="627582" customFormat="1"/>
    <row r="627583" customFormat="1"/>
    <row r="627584" customFormat="1"/>
    <row r="627585" customFormat="1"/>
    <row r="627586" customFormat="1"/>
    <row r="627587" customFormat="1"/>
    <row r="627588" customFormat="1"/>
    <row r="627589" customFormat="1"/>
    <row r="627590" customFormat="1"/>
    <row r="627591" customFormat="1"/>
    <row r="627592" customFormat="1"/>
    <row r="627593" customFormat="1"/>
    <row r="627594" customFormat="1"/>
    <row r="627595" customFormat="1"/>
    <row r="627596" customFormat="1"/>
    <row r="627597" customFormat="1"/>
    <row r="627598" customFormat="1"/>
    <row r="627599" customFormat="1"/>
    <row r="627600" customFormat="1"/>
    <row r="627601" customFormat="1"/>
    <row r="627602" customFormat="1"/>
    <row r="627603" customFormat="1"/>
    <row r="627604" customFormat="1"/>
    <row r="627605" customFormat="1"/>
    <row r="627606" customFormat="1"/>
    <row r="627607" customFormat="1"/>
    <row r="627608" customFormat="1"/>
    <row r="627609" customFormat="1"/>
    <row r="627610" customFormat="1"/>
    <row r="627611" customFormat="1"/>
    <row r="627612" customFormat="1"/>
    <row r="627613" customFormat="1"/>
    <row r="627614" customFormat="1"/>
    <row r="627615" customFormat="1"/>
    <row r="627616" customFormat="1"/>
    <row r="627617" customFormat="1"/>
    <row r="627618" customFormat="1"/>
    <row r="627619" customFormat="1"/>
    <row r="627620" customFormat="1"/>
    <row r="627621" customFormat="1"/>
    <row r="627622" customFormat="1"/>
    <row r="627623" customFormat="1"/>
    <row r="627624" customFormat="1"/>
    <row r="627625" customFormat="1"/>
    <row r="627626" customFormat="1"/>
    <row r="627627" customFormat="1"/>
    <row r="627628" customFormat="1"/>
    <row r="627629" customFormat="1"/>
    <row r="627630" customFormat="1"/>
    <row r="627631" customFormat="1"/>
    <row r="627632" customFormat="1"/>
    <row r="627633" customFormat="1"/>
    <row r="627634" customFormat="1"/>
    <row r="627635" customFormat="1"/>
    <row r="627636" customFormat="1"/>
    <row r="627637" customFormat="1"/>
    <row r="627638" customFormat="1"/>
    <row r="627639" customFormat="1"/>
    <row r="627640" customFormat="1"/>
    <row r="627641" customFormat="1"/>
    <row r="627642" customFormat="1"/>
    <row r="627643" customFormat="1"/>
    <row r="627644" customFormat="1"/>
    <row r="627645" customFormat="1"/>
    <row r="627646" customFormat="1"/>
    <row r="627647" customFormat="1"/>
    <row r="627648" customFormat="1"/>
    <row r="627649" customFormat="1"/>
    <row r="627650" customFormat="1"/>
    <row r="627651" customFormat="1"/>
    <row r="627652" customFormat="1"/>
    <row r="627653" customFormat="1"/>
    <row r="627654" customFormat="1"/>
    <row r="627655" customFormat="1"/>
    <row r="627656" customFormat="1"/>
    <row r="627657" customFormat="1"/>
    <row r="627658" customFormat="1"/>
    <row r="627659" customFormat="1"/>
    <row r="627660" customFormat="1"/>
    <row r="627661" customFormat="1"/>
    <row r="627662" customFormat="1"/>
    <row r="627663" customFormat="1"/>
    <row r="627664" customFormat="1"/>
    <row r="627665" customFormat="1"/>
    <row r="627666" customFormat="1"/>
    <row r="627667" customFormat="1"/>
    <row r="627668" customFormat="1"/>
    <row r="627669" customFormat="1"/>
    <row r="627670" customFormat="1"/>
    <row r="627671" customFormat="1"/>
    <row r="627672" customFormat="1"/>
    <row r="627673" customFormat="1"/>
    <row r="627674" customFormat="1"/>
    <row r="627675" customFormat="1"/>
    <row r="627676" customFormat="1"/>
    <row r="627677" customFormat="1"/>
    <row r="627678" customFormat="1"/>
    <row r="627679" customFormat="1"/>
    <row r="627680" customFormat="1"/>
    <row r="627681" customFormat="1"/>
    <row r="627682" customFormat="1"/>
    <row r="627683" customFormat="1"/>
    <row r="627684" customFormat="1"/>
    <row r="627685" customFormat="1"/>
    <row r="627686" customFormat="1"/>
    <row r="627687" customFormat="1"/>
    <row r="627688" customFormat="1"/>
    <row r="627689" customFormat="1"/>
    <row r="627690" customFormat="1"/>
    <row r="627691" customFormat="1"/>
    <row r="627692" customFormat="1"/>
    <row r="627693" customFormat="1"/>
    <row r="627694" customFormat="1"/>
    <row r="627695" customFormat="1"/>
    <row r="627696" customFormat="1"/>
    <row r="627697" customFormat="1"/>
    <row r="627698" customFormat="1"/>
    <row r="627699" customFormat="1"/>
    <row r="627700" customFormat="1"/>
    <row r="627701" customFormat="1"/>
    <row r="627702" customFormat="1"/>
    <row r="627703" customFormat="1"/>
    <row r="627704" customFormat="1"/>
    <row r="627705" customFormat="1"/>
    <row r="627706" customFormat="1"/>
    <row r="627707" customFormat="1"/>
    <row r="627708" customFormat="1"/>
    <row r="627709" customFormat="1"/>
    <row r="627710" customFormat="1"/>
    <row r="627711" customFormat="1"/>
    <row r="627712" customFormat="1"/>
    <row r="627713" customFormat="1"/>
    <row r="627714" customFormat="1"/>
    <row r="627715" customFormat="1"/>
    <row r="627716" customFormat="1"/>
    <row r="627717" customFormat="1"/>
    <row r="627718" customFormat="1"/>
    <row r="627719" customFormat="1"/>
    <row r="627720" customFormat="1"/>
    <row r="627721" customFormat="1"/>
    <row r="627722" customFormat="1"/>
    <row r="627723" customFormat="1"/>
    <row r="627724" customFormat="1"/>
    <row r="627725" customFormat="1"/>
    <row r="627726" customFormat="1"/>
    <row r="627727" customFormat="1"/>
    <row r="627728" customFormat="1"/>
    <row r="627729" customFormat="1"/>
    <row r="627730" customFormat="1"/>
    <row r="627731" customFormat="1"/>
    <row r="627732" customFormat="1"/>
    <row r="627733" customFormat="1"/>
    <row r="627734" customFormat="1"/>
    <row r="627735" customFormat="1"/>
    <row r="627736" customFormat="1"/>
    <row r="627737" customFormat="1"/>
    <row r="627738" customFormat="1"/>
    <row r="627739" customFormat="1"/>
    <row r="627740" customFormat="1"/>
    <row r="627741" customFormat="1"/>
    <row r="627742" customFormat="1"/>
    <row r="627743" customFormat="1"/>
    <row r="627744" customFormat="1"/>
    <row r="627745" customFormat="1"/>
    <row r="627746" customFormat="1"/>
    <row r="627747" customFormat="1"/>
    <row r="627748" customFormat="1"/>
    <row r="627749" customFormat="1"/>
    <row r="627750" customFormat="1"/>
    <row r="627751" customFormat="1"/>
    <row r="627752" customFormat="1"/>
    <row r="627753" customFormat="1"/>
    <row r="627754" customFormat="1"/>
    <row r="627755" customFormat="1"/>
    <row r="627756" customFormat="1"/>
    <row r="627757" customFormat="1"/>
    <row r="627758" customFormat="1"/>
    <row r="627759" customFormat="1"/>
    <row r="627760" customFormat="1"/>
    <row r="627761" customFormat="1"/>
    <row r="627762" customFormat="1"/>
    <row r="627763" customFormat="1"/>
    <row r="627764" customFormat="1"/>
    <row r="627765" customFormat="1"/>
    <row r="627766" customFormat="1"/>
    <row r="627767" customFormat="1"/>
    <row r="627768" customFormat="1"/>
    <row r="627769" customFormat="1"/>
    <row r="627770" customFormat="1"/>
    <row r="627771" customFormat="1"/>
    <row r="627772" customFormat="1"/>
    <row r="627773" customFormat="1"/>
    <row r="627774" customFormat="1"/>
    <row r="627775" customFormat="1"/>
    <row r="627776" customFormat="1"/>
    <row r="627777" customFormat="1"/>
    <row r="627778" customFormat="1"/>
    <row r="627779" customFormat="1"/>
    <row r="627780" customFormat="1"/>
    <row r="627781" customFormat="1"/>
    <row r="627782" customFormat="1"/>
    <row r="627783" customFormat="1"/>
    <row r="627784" customFormat="1"/>
    <row r="627785" customFormat="1"/>
    <row r="627786" customFormat="1"/>
    <row r="627787" customFormat="1"/>
    <row r="627788" customFormat="1"/>
    <row r="627789" customFormat="1"/>
    <row r="627790" customFormat="1"/>
    <row r="627791" customFormat="1"/>
    <row r="627792" customFormat="1"/>
    <row r="627793" customFormat="1"/>
    <row r="627794" customFormat="1"/>
    <row r="627795" customFormat="1"/>
    <row r="627796" customFormat="1"/>
    <row r="627797" customFormat="1"/>
    <row r="627798" customFormat="1"/>
    <row r="627799" customFormat="1"/>
    <row r="627800" customFormat="1"/>
    <row r="627801" customFormat="1"/>
    <row r="627802" customFormat="1"/>
    <row r="627803" customFormat="1"/>
    <row r="627804" customFormat="1"/>
    <row r="627805" customFormat="1"/>
    <row r="627806" customFormat="1"/>
    <row r="627807" customFormat="1"/>
    <row r="627808" customFormat="1"/>
    <row r="627809" customFormat="1"/>
    <row r="627810" customFormat="1"/>
    <row r="627811" customFormat="1"/>
    <row r="627812" customFormat="1"/>
    <row r="627813" customFormat="1"/>
    <row r="627814" customFormat="1"/>
    <row r="627815" customFormat="1"/>
    <row r="627816" customFormat="1"/>
    <row r="627817" customFormat="1"/>
    <row r="627818" customFormat="1"/>
    <row r="627819" customFormat="1"/>
    <row r="627820" customFormat="1"/>
    <row r="627821" customFormat="1"/>
    <row r="627822" customFormat="1"/>
    <row r="627823" customFormat="1"/>
    <row r="627824" customFormat="1"/>
    <row r="627825" customFormat="1"/>
    <row r="627826" customFormat="1"/>
    <row r="627827" customFormat="1"/>
    <row r="627828" customFormat="1"/>
    <row r="627829" customFormat="1"/>
    <row r="627830" customFormat="1"/>
    <row r="627831" customFormat="1"/>
    <row r="627832" customFormat="1"/>
    <row r="627833" customFormat="1"/>
    <row r="627834" customFormat="1"/>
    <row r="627835" customFormat="1"/>
    <row r="627836" customFormat="1"/>
    <row r="627837" customFormat="1"/>
    <row r="627838" customFormat="1"/>
    <row r="627839" customFormat="1"/>
    <row r="627840" customFormat="1"/>
    <row r="627841" customFormat="1"/>
    <row r="627842" customFormat="1"/>
    <row r="627843" customFormat="1"/>
    <row r="627844" customFormat="1"/>
    <row r="627845" customFormat="1"/>
    <row r="627846" customFormat="1"/>
    <row r="627847" customFormat="1"/>
    <row r="627848" customFormat="1"/>
    <row r="627849" customFormat="1"/>
    <row r="627850" customFormat="1"/>
    <row r="627851" customFormat="1"/>
    <row r="627852" customFormat="1"/>
    <row r="627853" customFormat="1"/>
    <row r="627854" customFormat="1"/>
    <row r="627855" customFormat="1"/>
    <row r="627856" customFormat="1"/>
    <row r="627857" customFormat="1"/>
    <row r="627858" customFormat="1"/>
    <row r="627859" customFormat="1"/>
    <row r="627860" customFormat="1"/>
    <row r="627861" customFormat="1"/>
    <row r="627862" customFormat="1"/>
    <row r="627863" customFormat="1"/>
    <row r="627864" customFormat="1"/>
    <row r="627865" customFormat="1"/>
    <row r="627866" customFormat="1"/>
    <row r="627867" customFormat="1"/>
    <row r="627868" customFormat="1"/>
    <row r="627869" customFormat="1"/>
    <row r="627870" customFormat="1"/>
    <row r="627871" customFormat="1"/>
    <row r="627872" customFormat="1"/>
    <row r="627873" customFormat="1"/>
    <row r="627874" customFormat="1"/>
    <row r="627875" customFormat="1"/>
    <row r="627876" customFormat="1"/>
    <row r="627877" customFormat="1"/>
    <row r="627878" customFormat="1"/>
    <row r="627879" customFormat="1"/>
    <row r="627880" customFormat="1"/>
    <row r="627881" customFormat="1"/>
    <row r="627882" customFormat="1"/>
    <row r="627883" customFormat="1"/>
    <row r="627884" customFormat="1"/>
    <row r="627885" customFormat="1"/>
    <row r="627886" customFormat="1"/>
    <row r="627887" customFormat="1"/>
    <row r="627888" customFormat="1"/>
    <row r="627889" customFormat="1"/>
    <row r="627890" customFormat="1"/>
    <row r="627891" customFormat="1"/>
    <row r="627892" customFormat="1"/>
    <row r="627893" customFormat="1"/>
    <row r="627894" customFormat="1"/>
    <row r="627895" customFormat="1"/>
    <row r="627896" customFormat="1"/>
    <row r="627897" customFormat="1"/>
    <row r="627898" customFormat="1"/>
    <row r="627899" customFormat="1"/>
    <row r="627900" customFormat="1"/>
    <row r="627901" customFormat="1"/>
    <row r="627902" customFormat="1"/>
    <row r="627903" customFormat="1"/>
    <row r="627904" customFormat="1"/>
    <row r="627905" customFormat="1"/>
    <row r="627906" customFormat="1"/>
    <row r="627907" customFormat="1"/>
    <row r="627908" customFormat="1"/>
    <row r="627909" customFormat="1"/>
    <row r="627910" customFormat="1"/>
    <row r="627911" customFormat="1"/>
    <row r="627912" customFormat="1"/>
    <row r="627913" customFormat="1"/>
    <row r="627914" customFormat="1"/>
    <row r="627915" customFormat="1"/>
    <row r="627916" customFormat="1"/>
    <row r="627917" customFormat="1"/>
    <row r="627918" customFormat="1"/>
    <row r="627919" customFormat="1"/>
    <row r="627920" customFormat="1"/>
    <row r="627921" customFormat="1"/>
    <row r="627922" customFormat="1"/>
    <row r="627923" customFormat="1"/>
    <row r="627924" customFormat="1"/>
    <row r="627925" customFormat="1"/>
    <row r="627926" customFormat="1"/>
    <row r="627927" customFormat="1"/>
    <row r="627928" customFormat="1"/>
    <row r="627929" customFormat="1"/>
    <row r="627930" customFormat="1"/>
    <row r="627931" customFormat="1"/>
    <row r="627932" customFormat="1"/>
    <row r="627933" customFormat="1"/>
    <row r="627934" customFormat="1"/>
    <row r="627935" customFormat="1"/>
    <row r="627936" customFormat="1"/>
    <row r="627937" customFormat="1"/>
    <row r="627938" customFormat="1"/>
    <row r="627939" customFormat="1"/>
    <row r="627940" customFormat="1"/>
    <row r="627941" customFormat="1"/>
    <row r="627942" customFormat="1"/>
    <row r="627943" customFormat="1"/>
    <row r="627944" customFormat="1"/>
    <row r="627945" customFormat="1"/>
    <row r="627946" customFormat="1"/>
    <row r="627947" customFormat="1"/>
    <row r="627948" customFormat="1"/>
    <row r="627949" customFormat="1"/>
    <row r="627950" customFormat="1"/>
    <row r="627951" customFormat="1"/>
    <row r="627952" customFormat="1"/>
    <row r="627953" customFormat="1"/>
    <row r="627954" customFormat="1"/>
    <row r="627955" customFormat="1"/>
    <row r="627956" customFormat="1"/>
    <row r="627957" customFormat="1"/>
    <row r="627958" customFormat="1"/>
    <row r="627959" customFormat="1"/>
    <row r="627960" customFormat="1"/>
    <row r="627961" customFormat="1"/>
    <row r="627962" customFormat="1"/>
    <row r="627963" customFormat="1"/>
    <row r="627964" customFormat="1"/>
    <row r="627965" customFormat="1"/>
    <row r="627966" customFormat="1"/>
    <row r="627967" customFormat="1"/>
    <row r="627968" customFormat="1"/>
    <row r="627969" customFormat="1"/>
    <row r="627970" customFormat="1"/>
    <row r="627971" customFormat="1"/>
    <row r="627972" customFormat="1"/>
    <row r="627973" customFormat="1"/>
    <row r="627974" customFormat="1"/>
    <row r="627975" customFormat="1"/>
    <row r="627976" customFormat="1"/>
    <row r="627977" customFormat="1"/>
    <row r="627978" customFormat="1"/>
    <row r="627979" customFormat="1"/>
    <row r="627980" customFormat="1"/>
    <row r="627981" customFormat="1"/>
    <row r="627982" customFormat="1"/>
    <row r="627983" customFormat="1"/>
    <row r="627984" customFormat="1"/>
    <row r="627985" customFormat="1"/>
    <row r="627986" customFormat="1"/>
    <row r="627987" customFormat="1"/>
    <row r="627988" customFormat="1"/>
    <row r="627989" customFormat="1"/>
    <row r="627990" customFormat="1"/>
    <row r="627991" customFormat="1"/>
    <row r="627992" customFormat="1"/>
    <row r="627993" customFormat="1"/>
    <row r="627994" customFormat="1"/>
    <row r="627995" customFormat="1"/>
    <row r="627996" customFormat="1"/>
    <row r="627997" customFormat="1"/>
    <row r="627998" customFormat="1"/>
    <row r="627999" customFormat="1"/>
    <row r="628000" customFormat="1"/>
    <row r="628001" customFormat="1"/>
    <row r="628002" customFormat="1"/>
    <row r="628003" customFormat="1"/>
    <row r="628004" customFormat="1"/>
    <row r="628005" customFormat="1"/>
    <row r="628006" customFormat="1"/>
    <row r="628007" customFormat="1"/>
    <row r="628008" customFormat="1"/>
    <row r="628009" customFormat="1"/>
    <row r="628010" customFormat="1"/>
    <row r="628011" customFormat="1"/>
    <row r="628012" customFormat="1"/>
    <row r="628013" customFormat="1"/>
    <row r="628014" customFormat="1"/>
    <row r="628015" customFormat="1"/>
    <row r="628016" customFormat="1"/>
    <row r="628017" customFormat="1"/>
    <row r="628018" customFormat="1"/>
    <row r="628019" customFormat="1"/>
    <row r="628020" customFormat="1"/>
    <row r="628021" customFormat="1"/>
    <row r="628022" customFormat="1"/>
    <row r="628023" customFormat="1"/>
    <row r="628024" customFormat="1"/>
    <row r="628025" customFormat="1"/>
    <row r="628026" customFormat="1"/>
    <row r="628027" customFormat="1"/>
    <row r="628028" customFormat="1"/>
    <row r="628029" customFormat="1"/>
    <row r="628030" customFormat="1"/>
    <row r="628031" customFormat="1"/>
    <row r="628032" customFormat="1"/>
    <row r="628033" customFormat="1"/>
    <row r="628034" customFormat="1"/>
    <row r="628035" customFormat="1"/>
    <row r="628036" customFormat="1"/>
    <row r="628037" customFormat="1"/>
    <row r="628038" customFormat="1"/>
    <row r="628039" customFormat="1"/>
    <row r="628040" customFormat="1"/>
    <row r="628041" customFormat="1"/>
    <row r="628042" customFormat="1"/>
    <row r="628043" customFormat="1"/>
    <row r="628044" customFormat="1"/>
    <row r="628045" customFormat="1"/>
    <row r="628046" customFormat="1"/>
    <row r="628047" customFormat="1"/>
    <row r="628048" customFormat="1"/>
    <row r="628049" customFormat="1"/>
    <row r="628050" customFormat="1"/>
    <row r="628051" customFormat="1"/>
    <row r="628052" customFormat="1"/>
    <row r="628053" customFormat="1"/>
    <row r="628054" customFormat="1"/>
    <row r="628055" customFormat="1"/>
    <row r="628056" customFormat="1"/>
    <row r="628057" customFormat="1"/>
    <row r="628058" customFormat="1"/>
    <row r="628059" customFormat="1"/>
    <row r="628060" customFormat="1"/>
    <row r="628061" customFormat="1"/>
    <row r="628062" customFormat="1"/>
    <row r="628063" customFormat="1"/>
    <row r="628064" customFormat="1"/>
    <row r="628065" customFormat="1"/>
    <row r="628066" customFormat="1"/>
    <row r="628067" customFormat="1"/>
    <row r="628068" customFormat="1"/>
    <row r="628069" customFormat="1"/>
    <row r="628070" customFormat="1"/>
    <row r="628071" customFormat="1"/>
    <row r="628072" customFormat="1"/>
    <row r="628073" customFormat="1"/>
    <row r="628074" customFormat="1"/>
    <row r="628075" customFormat="1"/>
    <row r="628076" customFormat="1"/>
    <row r="628077" customFormat="1"/>
    <row r="628078" customFormat="1"/>
    <row r="628079" customFormat="1"/>
    <row r="628080" customFormat="1"/>
    <row r="628081" customFormat="1"/>
    <row r="628082" customFormat="1"/>
    <row r="628083" customFormat="1"/>
    <row r="628084" customFormat="1"/>
    <row r="628085" customFormat="1"/>
    <row r="628086" customFormat="1"/>
    <row r="628087" customFormat="1"/>
    <row r="628088" customFormat="1"/>
    <row r="628089" customFormat="1"/>
    <row r="628090" customFormat="1"/>
    <row r="628091" customFormat="1"/>
    <row r="628092" customFormat="1"/>
    <row r="628093" customFormat="1"/>
    <row r="628094" customFormat="1"/>
    <row r="628095" customFormat="1"/>
    <row r="628096" customFormat="1"/>
    <row r="628097" customFormat="1"/>
    <row r="628098" customFormat="1"/>
    <row r="628099" customFormat="1"/>
    <row r="628100" customFormat="1"/>
    <row r="628101" customFormat="1"/>
    <row r="628102" customFormat="1"/>
    <row r="628103" customFormat="1"/>
    <row r="628104" customFormat="1"/>
    <row r="628105" customFormat="1"/>
    <row r="628106" customFormat="1"/>
    <row r="628107" customFormat="1"/>
    <row r="628108" customFormat="1"/>
    <row r="628109" customFormat="1"/>
    <row r="628110" customFormat="1"/>
    <row r="628111" customFormat="1"/>
    <row r="628112" customFormat="1"/>
    <row r="628113" customFormat="1"/>
    <row r="628114" customFormat="1"/>
    <row r="628115" customFormat="1"/>
    <row r="628116" customFormat="1"/>
    <row r="628117" customFormat="1"/>
    <row r="628118" customFormat="1"/>
    <row r="628119" customFormat="1"/>
    <row r="628120" customFormat="1"/>
    <row r="628121" customFormat="1"/>
    <row r="628122" customFormat="1"/>
    <row r="628123" customFormat="1"/>
    <row r="628124" customFormat="1"/>
    <row r="628125" customFormat="1"/>
    <row r="628126" customFormat="1"/>
    <row r="628127" customFormat="1"/>
    <row r="628128" customFormat="1"/>
    <row r="628129" customFormat="1"/>
    <row r="628130" customFormat="1"/>
    <row r="628131" customFormat="1"/>
    <row r="628132" customFormat="1"/>
    <row r="628133" customFormat="1"/>
    <row r="628134" customFormat="1"/>
    <row r="628135" customFormat="1"/>
    <row r="628136" customFormat="1"/>
    <row r="628137" customFormat="1"/>
    <row r="628138" customFormat="1"/>
    <row r="628139" customFormat="1"/>
    <row r="628140" customFormat="1"/>
    <row r="628141" customFormat="1"/>
    <row r="628142" customFormat="1"/>
    <row r="628143" customFormat="1"/>
    <row r="628144" customFormat="1"/>
    <row r="628145" customFormat="1"/>
    <row r="628146" customFormat="1"/>
    <row r="628147" customFormat="1"/>
    <row r="628148" customFormat="1"/>
    <row r="628149" customFormat="1"/>
    <row r="628150" customFormat="1"/>
    <row r="628151" customFormat="1"/>
    <row r="628152" customFormat="1"/>
    <row r="628153" customFormat="1"/>
    <row r="628154" customFormat="1"/>
    <row r="628155" customFormat="1"/>
    <row r="628156" customFormat="1"/>
    <row r="628157" customFormat="1"/>
    <row r="628158" customFormat="1"/>
    <row r="628159" customFormat="1"/>
    <row r="628160" customFormat="1"/>
    <row r="628161" customFormat="1"/>
    <row r="628162" customFormat="1"/>
    <row r="628163" customFormat="1"/>
    <row r="628164" customFormat="1"/>
    <row r="628165" customFormat="1"/>
    <row r="628166" customFormat="1"/>
    <row r="628167" customFormat="1"/>
    <row r="628168" customFormat="1"/>
    <row r="628169" customFormat="1"/>
    <row r="628170" customFormat="1"/>
    <row r="628171" customFormat="1"/>
    <row r="628172" customFormat="1"/>
    <row r="628173" customFormat="1"/>
    <row r="628174" customFormat="1"/>
    <row r="628175" customFormat="1"/>
    <row r="628176" customFormat="1"/>
    <row r="628177" customFormat="1"/>
    <row r="628178" customFormat="1"/>
    <row r="628179" customFormat="1"/>
    <row r="628180" customFormat="1"/>
    <row r="628181" customFormat="1"/>
    <row r="628182" customFormat="1"/>
    <row r="628183" customFormat="1"/>
    <row r="628184" customFormat="1"/>
    <row r="628185" customFormat="1"/>
    <row r="628186" customFormat="1"/>
    <row r="628187" customFormat="1"/>
    <row r="628188" customFormat="1"/>
    <row r="628189" customFormat="1"/>
    <row r="628190" customFormat="1"/>
    <row r="628191" customFormat="1"/>
    <row r="628192" customFormat="1"/>
    <row r="628193" customFormat="1"/>
    <row r="628194" customFormat="1"/>
    <row r="628195" customFormat="1"/>
    <row r="628196" customFormat="1"/>
    <row r="628197" customFormat="1"/>
    <row r="628198" customFormat="1"/>
    <row r="628199" customFormat="1"/>
    <row r="628200" customFormat="1"/>
    <row r="628201" customFormat="1"/>
    <row r="628202" customFormat="1"/>
    <row r="628203" customFormat="1"/>
    <row r="628204" customFormat="1"/>
    <row r="628205" customFormat="1"/>
    <row r="628206" customFormat="1"/>
    <row r="628207" customFormat="1"/>
    <row r="628208" customFormat="1"/>
    <row r="628209" customFormat="1"/>
    <row r="628210" customFormat="1"/>
    <row r="628211" customFormat="1"/>
    <row r="628212" customFormat="1"/>
    <row r="628213" customFormat="1"/>
    <row r="628214" customFormat="1"/>
    <row r="628215" customFormat="1"/>
    <row r="628216" customFormat="1"/>
    <row r="628217" customFormat="1"/>
    <row r="628218" customFormat="1"/>
    <row r="628219" customFormat="1"/>
    <row r="628220" customFormat="1"/>
    <row r="628221" customFormat="1"/>
    <row r="628222" customFormat="1"/>
    <row r="628223" customFormat="1"/>
    <row r="628224" customFormat="1"/>
    <row r="628225" customFormat="1"/>
    <row r="628226" customFormat="1"/>
    <row r="628227" customFormat="1"/>
    <row r="628228" customFormat="1"/>
    <row r="628229" customFormat="1"/>
    <row r="628230" customFormat="1"/>
    <row r="628231" customFormat="1"/>
    <row r="628232" customFormat="1"/>
    <row r="628233" customFormat="1"/>
    <row r="628234" customFormat="1"/>
    <row r="628235" customFormat="1"/>
    <row r="628236" customFormat="1"/>
    <row r="628237" customFormat="1"/>
    <row r="628238" customFormat="1"/>
    <row r="628239" customFormat="1"/>
    <row r="628240" customFormat="1"/>
    <row r="628241" customFormat="1"/>
    <row r="628242" customFormat="1"/>
    <row r="628243" customFormat="1"/>
    <row r="628244" customFormat="1"/>
    <row r="628245" customFormat="1"/>
    <row r="628246" customFormat="1"/>
    <row r="628247" customFormat="1"/>
    <row r="628248" customFormat="1"/>
    <row r="628249" customFormat="1"/>
    <row r="628250" customFormat="1"/>
    <row r="628251" customFormat="1"/>
    <row r="628252" customFormat="1"/>
    <row r="628253" customFormat="1"/>
    <row r="628254" customFormat="1"/>
    <row r="628255" customFormat="1"/>
    <row r="628256" customFormat="1"/>
    <row r="628257" customFormat="1"/>
    <row r="628258" customFormat="1"/>
    <row r="628259" customFormat="1"/>
    <row r="628260" customFormat="1"/>
    <row r="628261" customFormat="1"/>
    <row r="628262" customFormat="1"/>
    <row r="628263" customFormat="1"/>
    <row r="628264" customFormat="1"/>
    <row r="628265" customFormat="1"/>
    <row r="628266" customFormat="1"/>
    <row r="628267" customFormat="1"/>
    <row r="628268" customFormat="1"/>
    <row r="628269" customFormat="1"/>
    <row r="628270" customFormat="1"/>
    <row r="628271" customFormat="1"/>
    <row r="628272" customFormat="1"/>
    <row r="628273" customFormat="1"/>
    <row r="628274" customFormat="1"/>
    <row r="628275" customFormat="1"/>
    <row r="628276" customFormat="1"/>
    <row r="628277" customFormat="1"/>
    <row r="628278" customFormat="1"/>
    <row r="628279" customFormat="1"/>
    <row r="628280" customFormat="1"/>
    <row r="628281" customFormat="1"/>
    <row r="628282" customFormat="1"/>
    <row r="628283" customFormat="1"/>
    <row r="628284" customFormat="1"/>
    <row r="628285" customFormat="1"/>
    <row r="628286" customFormat="1"/>
    <row r="628287" customFormat="1"/>
    <row r="628288" customFormat="1"/>
    <row r="628289" customFormat="1"/>
    <row r="628290" customFormat="1"/>
    <row r="628291" customFormat="1"/>
    <row r="628292" customFormat="1"/>
    <row r="628293" customFormat="1"/>
    <row r="628294" customFormat="1"/>
    <row r="628295" customFormat="1"/>
    <row r="628296" customFormat="1"/>
    <row r="628297" customFormat="1"/>
    <row r="628298" customFormat="1"/>
    <row r="628299" customFormat="1"/>
    <row r="628300" customFormat="1"/>
    <row r="628301" customFormat="1"/>
    <row r="628302" customFormat="1"/>
    <row r="628303" customFormat="1"/>
    <row r="628304" customFormat="1"/>
    <row r="628305" customFormat="1"/>
    <row r="628306" customFormat="1"/>
    <row r="628307" customFormat="1"/>
    <row r="628308" customFormat="1"/>
    <row r="628309" customFormat="1"/>
    <row r="628310" customFormat="1"/>
    <row r="628311" customFormat="1"/>
    <row r="628312" customFormat="1"/>
    <row r="628313" customFormat="1"/>
    <row r="628314" customFormat="1"/>
    <row r="628315" customFormat="1"/>
    <row r="628316" customFormat="1"/>
    <row r="628317" customFormat="1"/>
    <row r="628318" customFormat="1"/>
    <row r="628319" customFormat="1"/>
    <row r="628320" customFormat="1"/>
    <row r="628321" customFormat="1"/>
    <row r="628322" customFormat="1"/>
    <row r="628323" customFormat="1"/>
    <row r="628324" customFormat="1"/>
    <row r="628325" customFormat="1"/>
    <row r="628326" customFormat="1"/>
    <row r="628327" customFormat="1"/>
    <row r="628328" customFormat="1"/>
    <row r="628329" customFormat="1"/>
    <row r="628330" customFormat="1"/>
    <row r="628331" customFormat="1"/>
    <row r="628332" customFormat="1"/>
    <row r="628333" customFormat="1"/>
    <row r="628334" customFormat="1"/>
    <row r="628335" customFormat="1"/>
    <row r="628336" customFormat="1"/>
    <row r="628337" customFormat="1"/>
    <row r="628338" customFormat="1"/>
    <row r="628339" customFormat="1"/>
    <row r="628340" customFormat="1"/>
    <row r="628341" customFormat="1"/>
    <row r="628342" customFormat="1"/>
    <row r="628343" customFormat="1"/>
    <row r="628344" customFormat="1"/>
    <row r="628345" customFormat="1"/>
    <row r="628346" customFormat="1"/>
    <row r="628347" customFormat="1"/>
    <row r="628348" customFormat="1"/>
    <row r="628349" customFormat="1"/>
    <row r="628350" customFormat="1"/>
    <row r="628351" customFormat="1"/>
    <row r="628352" customFormat="1"/>
    <row r="628353" customFormat="1"/>
    <row r="628354" customFormat="1"/>
    <row r="628355" customFormat="1"/>
    <row r="628356" customFormat="1"/>
    <row r="628357" customFormat="1"/>
    <row r="628358" customFormat="1"/>
    <row r="628359" customFormat="1"/>
    <row r="628360" customFormat="1"/>
    <row r="628361" customFormat="1"/>
    <row r="628362" customFormat="1"/>
    <row r="628363" customFormat="1"/>
    <row r="628364" customFormat="1"/>
    <row r="628365" customFormat="1"/>
    <row r="628366" customFormat="1"/>
    <row r="628367" customFormat="1"/>
    <row r="628368" customFormat="1"/>
    <row r="628369" customFormat="1"/>
    <row r="628370" customFormat="1"/>
    <row r="628371" customFormat="1"/>
    <row r="628372" customFormat="1"/>
    <row r="628373" customFormat="1"/>
    <row r="628374" customFormat="1"/>
    <row r="628375" customFormat="1"/>
    <row r="628376" customFormat="1"/>
    <row r="628377" customFormat="1"/>
    <row r="628378" customFormat="1"/>
    <row r="628379" customFormat="1"/>
    <row r="628380" customFormat="1"/>
    <row r="628381" customFormat="1"/>
    <row r="628382" customFormat="1"/>
    <row r="628383" customFormat="1"/>
    <row r="628384" customFormat="1"/>
    <row r="628385" customFormat="1"/>
    <row r="628386" customFormat="1"/>
    <row r="628387" customFormat="1"/>
    <row r="628388" customFormat="1"/>
    <row r="628389" customFormat="1"/>
    <row r="628390" customFormat="1"/>
    <row r="628391" customFormat="1"/>
    <row r="628392" customFormat="1"/>
    <row r="628393" customFormat="1"/>
    <row r="628394" customFormat="1"/>
    <row r="628395" customFormat="1"/>
    <row r="628396" customFormat="1"/>
    <row r="628397" customFormat="1"/>
    <row r="628398" customFormat="1"/>
    <row r="628399" customFormat="1"/>
    <row r="628400" customFormat="1"/>
    <row r="628401" customFormat="1"/>
    <row r="628402" customFormat="1"/>
    <row r="628403" customFormat="1"/>
    <row r="628404" customFormat="1"/>
    <row r="628405" customFormat="1"/>
    <row r="628406" customFormat="1"/>
    <row r="628407" customFormat="1"/>
    <row r="628408" customFormat="1"/>
    <row r="628409" customFormat="1"/>
    <row r="628410" customFormat="1"/>
    <row r="628411" customFormat="1"/>
    <row r="628412" customFormat="1"/>
    <row r="628413" customFormat="1"/>
    <row r="628414" customFormat="1"/>
    <row r="628415" customFormat="1"/>
    <row r="628416" customFormat="1"/>
    <row r="628417" customFormat="1"/>
    <row r="628418" customFormat="1"/>
    <row r="628419" customFormat="1"/>
    <row r="628420" customFormat="1"/>
    <row r="628421" customFormat="1"/>
    <row r="628422" customFormat="1"/>
    <row r="628423" customFormat="1"/>
    <row r="628424" customFormat="1"/>
    <row r="628425" customFormat="1"/>
    <row r="628426" customFormat="1"/>
    <row r="628427" customFormat="1"/>
    <row r="628428" customFormat="1"/>
    <row r="628429" customFormat="1"/>
    <row r="628430" customFormat="1"/>
    <row r="628431" customFormat="1"/>
    <row r="628432" customFormat="1"/>
    <row r="628433" customFormat="1"/>
    <row r="628434" customFormat="1"/>
    <row r="628435" customFormat="1"/>
    <row r="628436" customFormat="1"/>
    <row r="628437" customFormat="1"/>
    <row r="628438" customFormat="1"/>
    <row r="628439" customFormat="1"/>
    <row r="628440" customFormat="1"/>
    <row r="628441" customFormat="1"/>
    <row r="628442" customFormat="1"/>
    <row r="628443" customFormat="1"/>
    <row r="628444" customFormat="1"/>
    <row r="628445" customFormat="1"/>
    <row r="628446" customFormat="1"/>
    <row r="628447" customFormat="1"/>
    <row r="628448" customFormat="1"/>
    <row r="628449" customFormat="1"/>
    <row r="628450" customFormat="1"/>
    <row r="628451" customFormat="1"/>
    <row r="628452" customFormat="1"/>
    <row r="628453" customFormat="1"/>
    <row r="628454" customFormat="1"/>
    <row r="628455" customFormat="1"/>
    <row r="628456" customFormat="1"/>
    <row r="628457" customFormat="1"/>
    <row r="628458" customFormat="1"/>
    <row r="628459" customFormat="1"/>
    <row r="628460" customFormat="1"/>
    <row r="628461" customFormat="1"/>
    <row r="628462" customFormat="1"/>
    <row r="628463" customFormat="1"/>
    <row r="628464" customFormat="1"/>
    <row r="628465" customFormat="1"/>
    <row r="628466" customFormat="1"/>
    <row r="628467" customFormat="1"/>
    <row r="628468" customFormat="1"/>
    <row r="628469" customFormat="1"/>
    <row r="628470" customFormat="1"/>
    <row r="628471" customFormat="1"/>
    <row r="628472" customFormat="1"/>
    <row r="628473" customFormat="1"/>
    <row r="628474" customFormat="1"/>
    <row r="628475" customFormat="1"/>
    <row r="628476" customFormat="1"/>
    <row r="628477" customFormat="1"/>
    <row r="628478" customFormat="1"/>
    <row r="628479" customFormat="1"/>
    <row r="628480" customFormat="1"/>
    <row r="628481" customFormat="1"/>
    <row r="628482" customFormat="1"/>
    <row r="628483" customFormat="1"/>
    <row r="628484" customFormat="1"/>
    <row r="628485" customFormat="1"/>
    <row r="628486" customFormat="1"/>
    <row r="628487" customFormat="1"/>
    <row r="628488" customFormat="1"/>
    <row r="628489" customFormat="1"/>
    <row r="628490" customFormat="1"/>
    <row r="628491" customFormat="1"/>
    <row r="628492" customFormat="1"/>
    <row r="628493" customFormat="1"/>
    <row r="628494" customFormat="1"/>
    <row r="628495" customFormat="1"/>
    <row r="628496" customFormat="1"/>
    <row r="628497" customFormat="1"/>
    <row r="628498" customFormat="1"/>
    <row r="628499" customFormat="1"/>
    <row r="628500" customFormat="1"/>
    <row r="628501" customFormat="1"/>
    <row r="628502" customFormat="1"/>
    <row r="628503" customFormat="1"/>
    <row r="628504" customFormat="1"/>
    <row r="628505" customFormat="1"/>
    <row r="628506" customFormat="1"/>
    <row r="628507" customFormat="1"/>
    <row r="628508" customFormat="1"/>
    <row r="628509" customFormat="1"/>
    <row r="628510" customFormat="1"/>
    <row r="628511" customFormat="1"/>
    <row r="628512" customFormat="1"/>
    <row r="628513" customFormat="1"/>
    <row r="628514" customFormat="1"/>
    <row r="628515" customFormat="1"/>
    <row r="628516" customFormat="1"/>
    <row r="628517" customFormat="1"/>
    <row r="628518" customFormat="1"/>
    <row r="628519" customFormat="1"/>
    <row r="628520" customFormat="1"/>
    <row r="628521" customFormat="1"/>
    <row r="628522" customFormat="1"/>
    <row r="628523" customFormat="1"/>
    <row r="628524" customFormat="1"/>
    <row r="628525" customFormat="1"/>
    <row r="628526" customFormat="1"/>
    <row r="628527" customFormat="1"/>
    <row r="628528" customFormat="1"/>
    <row r="628529" customFormat="1"/>
    <row r="628530" customFormat="1"/>
    <row r="628531" customFormat="1"/>
    <row r="628532" customFormat="1"/>
    <row r="628533" customFormat="1"/>
    <row r="628534" customFormat="1"/>
    <row r="628535" customFormat="1"/>
    <row r="628536" customFormat="1"/>
    <row r="628537" customFormat="1"/>
    <row r="628538" customFormat="1"/>
    <row r="628539" customFormat="1"/>
    <row r="628540" customFormat="1"/>
    <row r="628541" customFormat="1"/>
    <row r="628542" customFormat="1"/>
    <row r="628543" customFormat="1"/>
    <row r="628544" customFormat="1"/>
    <row r="628545" customFormat="1"/>
    <row r="628546" customFormat="1"/>
    <row r="628547" customFormat="1"/>
    <row r="628548" customFormat="1"/>
    <row r="628549" customFormat="1"/>
    <row r="628550" customFormat="1"/>
    <row r="628551" customFormat="1"/>
    <row r="628552" customFormat="1"/>
    <row r="628553" customFormat="1"/>
    <row r="628554" customFormat="1"/>
    <row r="628555" customFormat="1"/>
    <row r="628556" customFormat="1"/>
    <row r="628557" customFormat="1"/>
    <row r="628558" customFormat="1"/>
    <row r="628559" customFormat="1"/>
    <row r="628560" customFormat="1"/>
    <row r="628561" customFormat="1"/>
    <row r="628562" customFormat="1"/>
    <row r="628563" customFormat="1"/>
    <row r="628564" customFormat="1"/>
    <row r="628565" customFormat="1"/>
    <row r="628566" customFormat="1"/>
    <row r="628567" customFormat="1"/>
    <row r="628568" customFormat="1"/>
    <row r="628569" customFormat="1"/>
    <row r="628570" customFormat="1"/>
    <row r="628571" customFormat="1"/>
    <row r="628572" customFormat="1"/>
    <row r="628573" customFormat="1"/>
    <row r="628574" customFormat="1"/>
    <row r="628575" customFormat="1"/>
    <row r="628576" customFormat="1"/>
    <row r="628577" customFormat="1"/>
    <row r="628578" customFormat="1"/>
    <row r="628579" customFormat="1"/>
    <row r="628580" customFormat="1"/>
    <row r="628581" customFormat="1"/>
    <row r="628582" customFormat="1"/>
    <row r="628583" customFormat="1"/>
    <row r="628584" customFormat="1"/>
    <row r="628585" customFormat="1"/>
    <row r="628586" customFormat="1"/>
    <row r="628587" customFormat="1"/>
    <row r="628588" customFormat="1"/>
    <row r="628589" customFormat="1"/>
    <row r="628590" customFormat="1"/>
    <row r="628591" customFormat="1"/>
    <row r="628592" customFormat="1"/>
    <row r="628593" customFormat="1"/>
    <row r="628594" customFormat="1"/>
    <row r="628595" customFormat="1"/>
    <row r="628596" customFormat="1"/>
    <row r="628597" customFormat="1"/>
    <row r="628598" customFormat="1"/>
    <row r="628599" customFormat="1"/>
    <row r="628600" customFormat="1"/>
    <row r="628601" customFormat="1"/>
    <row r="628602" customFormat="1"/>
    <row r="628603" customFormat="1"/>
    <row r="628604" customFormat="1"/>
    <row r="628605" customFormat="1"/>
    <row r="628606" customFormat="1"/>
    <row r="628607" customFormat="1"/>
    <row r="628608" customFormat="1"/>
    <row r="628609" customFormat="1"/>
    <row r="628610" customFormat="1"/>
    <row r="628611" customFormat="1"/>
    <row r="628612" customFormat="1"/>
    <row r="628613" customFormat="1"/>
    <row r="628614" customFormat="1"/>
    <row r="628615" customFormat="1"/>
    <row r="628616" customFormat="1"/>
    <row r="628617" customFormat="1"/>
    <row r="628618" customFormat="1"/>
    <row r="628619" customFormat="1"/>
    <row r="628620" customFormat="1"/>
    <row r="628621" customFormat="1"/>
    <row r="628622" customFormat="1"/>
    <row r="628623" customFormat="1"/>
    <row r="628624" customFormat="1"/>
    <row r="628625" customFormat="1"/>
    <row r="628626" customFormat="1"/>
    <row r="628627" customFormat="1"/>
    <row r="628628" customFormat="1"/>
    <row r="628629" customFormat="1"/>
    <row r="628630" customFormat="1"/>
    <row r="628631" customFormat="1"/>
    <row r="628632" customFormat="1"/>
    <row r="628633" customFormat="1"/>
    <row r="628634" customFormat="1"/>
    <row r="628635" customFormat="1"/>
    <row r="628636" customFormat="1"/>
    <row r="628637" customFormat="1"/>
    <row r="628638" customFormat="1"/>
    <row r="628639" customFormat="1"/>
    <row r="628640" customFormat="1"/>
    <row r="628641" customFormat="1"/>
    <row r="628642" customFormat="1"/>
    <row r="628643" customFormat="1"/>
    <row r="628644" customFormat="1"/>
    <row r="628645" customFormat="1"/>
    <row r="628646" customFormat="1"/>
    <row r="628647" customFormat="1"/>
    <row r="628648" customFormat="1"/>
    <row r="628649" customFormat="1"/>
    <row r="628650" customFormat="1"/>
    <row r="628651" customFormat="1"/>
    <row r="628652" customFormat="1"/>
    <row r="628653" customFormat="1"/>
    <row r="628654" customFormat="1"/>
    <row r="628655" customFormat="1"/>
    <row r="628656" customFormat="1"/>
    <row r="628657" customFormat="1"/>
    <row r="628658" customFormat="1"/>
    <row r="628659" customFormat="1"/>
    <row r="628660" customFormat="1"/>
    <row r="628661" customFormat="1"/>
    <row r="628662" customFormat="1"/>
    <row r="628663" customFormat="1"/>
    <row r="628664" customFormat="1"/>
    <row r="628665" customFormat="1"/>
    <row r="628666" customFormat="1"/>
    <row r="628667" customFormat="1"/>
    <row r="628668" customFormat="1"/>
    <row r="628669" customFormat="1"/>
    <row r="628670" customFormat="1"/>
    <row r="628671" customFormat="1"/>
    <row r="628672" customFormat="1"/>
    <row r="628673" customFormat="1"/>
    <row r="628674" customFormat="1"/>
    <row r="628675" customFormat="1"/>
    <row r="628676" customFormat="1"/>
    <row r="628677" customFormat="1"/>
    <row r="628678" customFormat="1"/>
    <row r="628679" customFormat="1"/>
    <row r="628680" customFormat="1"/>
    <row r="628681" customFormat="1"/>
    <row r="628682" customFormat="1"/>
    <row r="628683" customFormat="1"/>
    <row r="628684" customFormat="1"/>
    <row r="628685" customFormat="1"/>
    <row r="628686" customFormat="1"/>
    <row r="628687" customFormat="1"/>
    <row r="628688" customFormat="1"/>
    <row r="628689" customFormat="1"/>
    <row r="628690" customFormat="1"/>
    <row r="628691" customFormat="1"/>
    <row r="628692" customFormat="1"/>
    <row r="628693" customFormat="1"/>
    <row r="628694" customFormat="1"/>
    <row r="628695" customFormat="1"/>
    <row r="628696" customFormat="1"/>
    <row r="628697" customFormat="1"/>
    <row r="628698" customFormat="1"/>
    <row r="628699" customFormat="1"/>
    <row r="628700" customFormat="1"/>
    <row r="628701" customFormat="1"/>
    <row r="628702" customFormat="1"/>
    <row r="628703" customFormat="1"/>
    <row r="628704" customFormat="1"/>
    <row r="628705" customFormat="1"/>
    <row r="628706" customFormat="1"/>
    <row r="628707" customFormat="1"/>
    <row r="628708" customFormat="1"/>
    <row r="628709" customFormat="1"/>
    <row r="628710" customFormat="1"/>
    <row r="628711" customFormat="1"/>
    <row r="628712" customFormat="1"/>
    <row r="628713" customFormat="1"/>
    <row r="628714" customFormat="1"/>
    <row r="628715" customFormat="1"/>
    <row r="628716" customFormat="1"/>
    <row r="628717" customFormat="1"/>
    <row r="628718" customFormat="1"/>
    <row r="628719" customFormat="1"/>
    <row r="628720" customFormat="1"/>
    <row r="628721" customFormat="1"/>
    <row r="628722" customFormat="1"/>
    <row r="628723" customFormat="1"/>
    <row r="628724" customFormat="1"/>
    <row r="628725" customFormat="1"/>
    <row r="628726" customFormat="1"/>
    <row r="628727" customFormat="1"/>
    <row r="628728" customFormat="1"/>
    <row r="628729" customFormat="1"/>
    <row r="628730" customFormat="1"/>
    <row r="628731" customFormat="1"/>
    <row r="628732" customFormat="1"/>
    <row r="628733" customFormat="1"/>
    <row r="628734" customFormat="1"/>
    <row r="628735" customFormat="1"/>
    <row r="628736" customFormat="1"/>
    <row r="628737" customFormat="1"/>
    <row r="628738" customFormat="1"/>
    <row r="628739" customFormat="1"/>
    <row r="628740" customFormat="1"/>
    <row r="628741" customFormat="1"/>
    <row r="628742" customFormat="1"/>
    <row r="628743" customFormat="1"/>
    <row r="628744" customFormat="1"/>
    <row r="628745" customFormat="1"/>
    <row r="628746" customFormat="1"/>
    <row r="628747" customFormat="1"/>
    <row r="628748" customFormat="1"/>
    <row r="628749" customFormat="1"/>
    <row r="628750" customFormat="1"/>
    <row r="628751" customFormat="1"/>
    <row r="628752" customFormat="1"/>
    <row r="628753" customFormat="1"/>
    <row r="628754" customFormat="1"/>
    <row r="628755" customFormat="1"/>
    <row r="628756" customFormat="1"/>
    <row r="628757" customFormat="1"/>
    <row r="628758" customFormat="1"/>
    <row r="628759" customFormat="1"/>
    <row r="628760" customFormat="1"/>
    <row r="628761" customFormat="1"/>
    <row r="628762" customFormat="1"/>
    <row r="628763" customFormat="1"/>
    <row r="628764" customFormat="1"/>
    <row r="628765" customFormat="1"/>
    <row r="628766" customFormat="1"/>
    <row r="628767" customFormat="1"/>
    <row r="628768" customFormat="1"/>
    <row r="628769" customFormat="1"/>
    <row r="628770" customFormat="1"/>
    <row r="628771" customFormat="1"/>
    <row r="628772" customFormat="1"/>
    <row r="628773" customFormat="1"/>
    <row r="628774" customFormat="1"/>
    <row r="628775" customFormat="1"/>
    <row r="628776" customFormat="1"/>
    <row r="628777" customFormat="1"/>
    <row r="628778" customFormat="1"/>
    <row r="628779" customFormat="1"/>
    <row r="628780" customFormat="1"/>
    <row r="628781" customFormat="1"/>
    <row r="628782" customFormat="1"/>
    <row r="628783" customFormat="1"/>
    <row r="628784" customFormat="1"/>
    <row r="628785" customFormat="1"/>
    <row r="628786" customFormat="1"/>
    <row r="628787" customFormat="1"/>
    <row r="628788" customFormat="1"/>
    <row r="628789" customFormat="1"/>
    <row r="628790" customFormat="1"/>
    <row r="628791" customFormat="1"/>
    <row r="628792" customFormat="1"/>
    <row r="628793" customFormat="1"/>
    <row r="628794" customFormat="1"/>
    <row r="628795" customFormat="1"/>
    <row r="628796" customFormat="1"/>
    <row r="628797" customFormat="1"/>
    <row r="628798" customFormat="1"/>
    <row r="628799" customFormat="1"/>
    <row r="628800" customFormat="1"/>
    <row r="628801" customFormat="1"/>
    <row r="628802" customFormat="1"/>
    <row r="628803" customFormat="1"/>
    <row r="628804" customFormat="1"/>
    <row r="628805" customFormat="1"/>
    <row r="628806" customFormat="1"/>
    <row r="628807" customFormat="1"/>
    <row r="628808" customFormat="1"/>
    <row r="628809" customFormat="1"/>
    <row r="628810" customFormat="1"/>
    <row r="628811" customFormat="1"/>
    <row r="628812" customFormat="1"/>
    <row r="628813" customFormat="1"/>
    <row r="628814" customFormat="1"/>
    <row r="628815" customFormat="1"/>
    <row r="628816" customFormat="1"/>
    <row r="628817" customFormat="1"/>
    <row r="628818" customFormat="1"/>
    <row r="628819" customFormat="1"/>
    <row r="628820" customFormat="1"/>
    <row r="628821" customFormat="1"/>
    <row r="628822" customFormat="1"/>
    <row r="628823" customFormat="1"/>
    <row r="628824" customFormat="1"/>
    <row r="628825" customFormat="1"/>
    <row r="628826" customFormat="1"/>
    <row r="628827" customFormat="1"/>
    <row r="628828" customFormat="1"/>
    <row r="628829" customFormat="1"/>
    <row r="628830" customFormat="1"/>
    <row r="628831" customFormat="1"/>
    <row r="628832" customFormat="1"/>
    <row r="628833" customFormat="1"/>
    <row r="628834" customFormat="1"/>
    <row r="628835" customFormat="1"/>
    <row r="628836" customFormat="1"/>
    <row r="628837" customFormat="1"/>
    <row r="628838" customFormat="1"/>
    <row r="628839" customFormat="1"/>
    <row r="628840" customFormat="1"/>
    <row r="628841" customFormat="1"/>
    <row r="628842" customFormat="1"/>
    <row r="628843" customFormat="1"/>
    <row r="628844" customFormat="1"/>
    <row r="628845" customFormat="1"/>
    <row r="628846" customFormat="1"/>
    <row r="628847" customFormat="1"/>
    <row r="628848" customFormat="1"/>
    <row r="628849" customFormat="1"/>
    <row r="628850" customFormat="1"/>
    <row r="628851" customFormat="1"/>
    <row r="628852" customFormat="1"/>
    <row r="628853" customFormat="1"/>
    <row r="628854" customFormat="1"/>
    <row r="628855" customFormat="1"/>
    <row r="628856" customFormat="1"/>
    <row r="628857" customFormat="1"/>
    <row r="628858" customFormat="1"/>
    <row r="628859" customFormat="1"/>
    <row r="628860" customFormat="1"/>
    <row r="628861" customFormat="1"/>
    <row r="628862" customFormat="1"/>
    <row r="628863" customFormat="1"/>
    <row r="628864" customFormat="1"/>
    <row r="628865" customFormat="1"/>
    <row r="628866" customFormat="1"/>
    <row r="628867" customFormat="1"/>
    <row r="628868" customFormat="1"/>
    <row r="628869" customFormat="1"/>
    <row r="628870" customFormat="1"/>
    <row r="628871" customFormat="1"/>
    <row r="628872" customFormat="1"/>
    <row r="628873" customFormat="1"/>
    <row r="628874" customFormat="1"/>
    <row r="628875" customFormat="1"/>
    <row r="628876" customFormat="1"/>
    <row r="628877" customFormat="1"/>
    <row r="628878" customFormat="1"/>
    <row r="628879" customFormat="1"/>
    <row r="628880" customFormat="1"/>
    <row r="628881" customFormat="1"/>
    <row r="628882" customFormat="1"/>
    <row r="628883" customFormat="1"/>
    <row r="628884" customFormat="1"/>
    <row r="628885" customFormat="1"/>
    <row r="628886" customFormat="1"/>
    <row r="628887" customFormat="1"/>
    <row r="628888" customFormat="1"/>
    <row r="628889" customFormat="1"/>
    <row r="628890" customFormat="1"/>
    <row r="628891" customFormat="1"/>
    <row r="628892" customFormat="1"/>
    <row r="628893" customFormat="1"/>
    <row r="628894" customFormat="1"/>
    <row r="628895" customFormat="1"/>
    <row r="628896" customFormat="1"/>
    <row r="628897" customFormat="1"/>
    <row r="628898" customFormat="1"/>
    <row r="628899" customFormat="1"/>
    <row r="628900" customFormat="1"/>
    <row r="628901" customFormat="1"/>
    <row r="628902" customFormat="1"/>
    <row r="628903" customFormat="1"/>
    <row r="628904" customFormat="1"/>
    <row r="628905" customFormat="1"/>
    <row r="628906" customFormat="1"/>
    <row r="628907" customFormat="1"/>
    <row r="628908" customFormat="1"/>
    <row r="628909" customFormat="1"/>
    <row r="628910" customFormat="1"/>
    <row r="628911" customFormat="1"/>
    <row r="628912" customFormat="1"/>
    <row r="628913" customFormat="1"/>
    <row r="628914" customFormat="1"/>
    <row r="628915" customFormat="1"/>
    <row r="628916" customFormat="1"/>
    <row r="628917" customFormat="1"/>
    <row r="628918" customFormat="1"/>
    <row r="628919" customFormat="1"/>
    <row r="628920" customFormat="1"/>
    <row r="628921" customFormat="1"/>
    <row r="628922" customFormat="1"/>
    <row r="628923" customFormat="1"/>
    <row r="628924" customFormat="1"/>
    <row r="628925" customFormat="1"/>
    <row r="628926" customFormat="1"/>
    <row r="628927" customFormat="1"/>
    <row r="628928" customFormat="1"/>
    <row r="628929" customFormat="1"/>
    <row r="628930" customFormat="1"/>
    <row r="628931" customFormat="1"/>
    <row r="628932" customFormat="1"/>
    <row r="628933" customFormat="1"/>
    <row r="628934" customFormat="1"/>
    <row r="628935" customFormat="1"/>
    <row r="628936" customFormat="1"/>
    <row r="628937" customFormat="1"/>
    <row r="628938" customFormat="1"/>
    <row r="628939" customFormat="1"/>
    <row r="628940" customFormat="1"/>
    <row r="628941" customFormat="1"/>
    <row r="628942" customFormat="1"/>
    <row r="628943" customFormat="1"/>
    <row r="628944" customFormat="1"/>
    <row r="628945" customFormat="1"/>
    <row r="628946" customFormat="1"/>
    <row r="628947" customFormat="1"/>
    <row r="628948" customFormat="1"/>
    <row r="628949" customFormat="1"/>
    <row r="628950" customFormat="1"/>
    <row r="628951" customFormat="1"/>
    <row r="628952" customFormat="1"/>
    <row r="628953" customFormat="1"/>
    <row r="628954" customFormat="1"/>
    <row r="628955" customFormat="1"/>
    <row r="628956" customFormat="1"/>
    <row r="628957" customFormat="1"/>
    <row r="628958" customFormat="1"/>
    <row r="628959" customFormat="1"/>
    <row r="628960" customFormat="1"/>
    <row r="628961" customFormat="1"/>
    <row r="628962" customFormat="1"/>
    <row r="628963" customFormat="1"/>
    <row r="628964" customFormat="1"/>
    <row r="628965" customFormat="1"/>
    <row r="628966" customFormat="1"/>
    <row r="628967" customFormat="1"/>
    <row r="628968" customFormat="1"/>
    <row r="628969" customFormat="1"/>
    <row r="628970" customFormat="1"/>
    <row r="628971" customFormat="1"/>
    <row r="628972" customFormat="1"/>
    <row r="628973" customFormat="1"/>
    <row r="628974" customFormat="1"/>
    <row r="628975" customFormat="1"/>
    <row r="628976" customFormat="1"/>
    <row r="628977" customFormat="1"/>
    <row r="628978" customFormat="1"/>
    <row r="628979" customFormat="1"/>
    <row r="628980" customFormat="1"/>
    <row r="628981" customFormat="1"/>
    <row r="628982" customFormat="1"/>
    <row r="628983" customFormat="1"/>
    <row r="628984" customFormat="1"/>
    <row r="628985" customFormat="1"/>
    <row r="628986" customFormat="1"/>
    <row r="628987" customFormat="1"/>
    <row r="628988" customFormat="1"/>
    <row r="628989" customFormat="1"/>
    <row r="628990" customFormat="1"/>
    <row r="628991" customFormat="1"/>
    <row r="628992" customFormat="1"/>
    <row r="628993" customFormat="1"/>
    <row r="628994" customFormat="1"/>
    <row r="628995" customFormat="1"/>
    <row r="628996" customFormat="1"/>
    <row r="628997" customFormat="1"/>
    <row r="628998" customFormat="1"/>
    <row r="628999" customFormat="1"/>
    <row r="629000" customFormat="1"/>
    <row r="629001" customFormat="1"/>
    <row r="629002" customFormat="1"/>
    <row r="629003" customFormat="1"/>
    <row r="629004" customFormat="1"/>
    <row r="629005" customFormat="1"/>
    <row r="629006" customFormat="1"/>
    <row r="629007" customFormat="1"/>
    <row r="629008" customFormat="1"/>
    <row r="629009" customFormat="1"/>
    <row r="629010" customFormat="1"/>
    <row r="629011" customFormat="1"/>
    <row r="629012" customFormat="1"/>
    <row r="629013" customFormat="1"/>
    <row r="629014" customFormat="1"/>
    <row r="629015" customFormat="1"/>
    <row r="629016" customFormat="1"/>
    <row r="629017" customFormat="1"/>
    <row r="629018" customFormat="1"/>
    <row r="629019" customFormat="1"/>
    <row r="629020" customFormat="1"/>
    <row r="629021" customFormat="1"/>
    <row r="629022" customFormat="1"/>
    <row r="629023" customFormat="1"/>
    <row r="629024" customFormat="1"/>
    <row r="629025" customFormat="1"/>
    <row r="629026" customFormat="1"/>
    <row r="629027" customFormat="1"/>
    <row r="629028" customFormat="1"/>
    <row r="629029" customFormat="1"/>
    <row r="629030" customFormat="1"/>
    <row r="629031" customFormat="1"/>
    <row r="629032" customFormat="1"/>
    <row r="629033" customFormat="1"/>
    <row r="629034" customFormat="1"/>
    <row r="629035" customFormat="1"/>
    <row r="629036" customFormat="1"/>
    <row r="629037" customFormat="1"/>
    <row r="629038" customFormat="1"/>
    <row r="629039" customFormat="1"/>
    <row r="629040" customFormat="1"/>
    <row r="629041" customFormat="1"/>
    <row r="629042" customFormat="1"/>
    <row r="629043" customFormat="1"/>
    <row r="629044" customFormat="1"/>
    <row r="629045" customFormat="1"/>
    <row r="629046" customFormat="1"/>
    <row r="629047" customFormat="1"/>
    <row r="629048" customFormat="1"/>
    <row r="629049" customFormat="1"/>
    <row r="629050" customFormat="1"/>
    <row r="629051" customFormat="1"/>
    <row r="629052" customFormat="1"/>
    <row r="629053" customFormat="1"/>
    <row r="629054" customFormat="1"/>
    <row r="629055" customFormat="1"/>
    <row r="629056" customFormat="1"/>
    <row r="629057" customFormat="1"/>
    <row r="629058" customFormat="1"/>
    <row r="629059" customFormat="1"/>
    <row r="629060" customFormat="1"/>
    <row r="629061" customFormat="1"/>
    <row r="629062" customFormat="1"/>
    <row r="629063" customFormat="1"/>
    <row r="629064" customFormat="1"/>
    <row r="629065" customFormat="1"/>
    <row r="629066" customFormat="1"/>
    <row r="629067" customFormat="1"/>
    <row r="629068" customFormat="1"/>
    <row r="629069" customFormat="1"/>
    <row r="629070" customFormat="1"/>
    <row r="629071" customFormat="1"/>
    <row r="629072" customFormat="1"/>
    <row r="629073" customFormat="1"/>
    <row r="629074" customFormat="1"/>
    <row r="629075" customFormat="1"/>
    <row r="629076" customFormat="1"/>
    <row r="629077" customFormat="1"/>
    <row r="629078" customFormat="1"/>
    <row r="629079" customFormat="1"/>
    <row r="629080" customFormat="1"/>
    <row r="629081" customFormat="1"/>
    <row r="629082" customFormat="1"/>
    <row r="629083" customFormat="1"/>
    <row r="629084" customFormat="1"/>
    <row r="629085" customFormat="1"/>
    <row r="629086" customFormat="1"/>
    <row r="629087" customFormat="1"/>
    <row r="629088" customFormat="1"/>
    <row r="629089" customFormat="1"/>
    <row r="629090" customFormat="1"/>
    <row r="629091" customFormat="1"/>
    <row r="629092" customFormat="1"/>
    <row r="629093" customFormat="1"/>
    <row r="629094" customFormat="1"/>
    <row r="629095" customFormat="1"/>
    <row r="629096" customFormat="1"/>
    <row r="629097" customFormat="1"/>
    <row r="629098" customFormat="1"/>
    <row r="629099" customFormat="1"/>
    <row r="629100" customFormat="1"/>
    <row r="629101" customFormat="1"/>
    <row r="629102" customFormat="1"/>
    <row r="629103" customFormat="1"/>
    <row r="629104" customFormat="1"/>
    <row r="629105" customFormat="1"/>
    <row r="629106" customFormat="1"/>
    <row r="629107" customFormat="1"/>
    <row r="629108" customFormat="1"/>
    <row r="629109" customFormat="1"/>
    <row r="629110" customFormat="1"/>
    <row r="629111" customFormat="1"/>
    <row r="629112" customFormat="1"/>
    <row r="629113" customFormat="1"/>
    <row r="629114" customFormat="1"/>
    <row r="629115" customFormat="1"/>
    <row r="629116" customFormat="1"/>
    <row r="629117" customFormat="1"/>
    <row r="629118" customFormat="1"/>
    <row r="629119" customFormat="1"/>
    <row r="629120" customFormat="1"/>
    <row r="629121" customFormat="1"/>
    <row r="629122" customFormat="1"/>
    <row r="629123" customFormat="1"/>
    <row r="629124" customFormat="1"/>
    <row r="629125" customFormat="1"/>
    <row r="629126" customFormat="1"/>
    <row r="629127" customFormat="1"/>
    <row r="629128" customFormat="1"/>
    <row r="629129" customFormat="1"/>
    <row r="629130" customFormat="1"/>
    <row r="629131" customFormat="1"/>
    <row r="629132" customFormat="1"/>
    <row r="629133" customFormat="1"/>
    <row r="629134" customFormat="1"/>
    <row r="629135" customFormat="1"/>
    <row r="629136" customFormat="1"/>
    <row r="629137" customFormat="1"/>
    <row r="629138" customFormat="1"/>
    <row r="629139" customFormat="1"/>
    <row r="629140" customFormat="1"/>
    <row r="629141" customFormat="1"/>
    <row r="629142" customFormat="1"/>
    <row r="629143" customFormat="1"/>
    <row r="629144" customFormat="1"/>
    <row r="629145" customFormat="1"/>
    <row r="629146" customFormat="1"/>
    <row r="629147" customFormat="1"/>
    <row r="629148" customFormat="1"/>
    <row r="629149" customFormat="1"/>
    <row r="629150" customFormat="1"/>
    <row r="629151" customFormat="1"/>
    <row r="629152" customFormat="1"/>
    <row r="629153" customFormat="1"/>
    <row r="629154" customFormat="1"/>
    <row r="629155" customFormat="1"/>
    <row r="629156" customFormat="1"/>
    <row r="629157" customFormat="1"/>
    <row r="629158" customFormat="1"/>
    <row r="629159" customFormat="1"/>
    <row r="629160" customFormat="1"/>
    <row r="629161" customFormat="1"/>
    <row r="629162" customFormat="1"/>
    <row r="629163" customFormat="1"/>
    <row r="629164" customFormat="1"/>
    <row r="629165" customFormat="1"/>
    <row r="629166" customFormat="1"/>
    <row r="629167" customFormat="1"/>
    <row r="629168" customFormat="1"/>
    <row r="629169" customFormat="1"/>
    <row r="629170" customFormat="1"/>
    <row r="629171" customFormat="1"/>
    <row r="629172" customFormat="1"/>
    <row r="629173" customFormat="1"/>
    <row r="629174" customFormat="1"/>
    <row r="629175" customFormat="1"/>
    <row r="629176" customFormat="1"/>
    <row r="629177" customFormat="1"/>
    <row r="629178" customFormat="1"/>
    <row r="629179" customFormat="1"/>
    <row r="629180" customFormat="1"/>
    <row r="629181" customFormat="1"/>
    <row r="629182" customFormat="1"/>
    <row r="629183" customFormat="1"/>
    <row r="629184" customFormat="1"/>
    <row r="629185" customFormat="1"/>
    <row r="629186" customFormat="1"/>
    <row r="629187" customFormat="1"/>
    <row r="629188" customFormat="1"/>
    <row r="629189" customFormat="1"/>
    <row r="629190" customFormat="1"/>
    <row r="629191" customFormat="1"/>
    <row r="629192" customFormat="1"/>
    <row r="629193" customFormat="1"/>
    <row r="629194" customFormat="1"/>
    <row r="629195" customFormat="1"/>
    <row r="629196" customFormat="1"/>
    <row r="629197" customFormat="1"/>
    <row r="629198" customFormat="1"/>
    <row r="629199" customFormat="1"/>
    <row r="629200" customFormat="1"/>
    <row r="629201" customFormat="1"/>
    <row r="629202" customFormat="1"/>
    <row r="629203" customFormat="1"/>
    <row r="629204" customFormat="1"/>
    <row r="629205" customFormat="1"/>
    <row r="629206" customFormat="1"/>
    <row r="629207" customFormat="1"/>
    <row r="629208" customFormat="1"/>
    <row r="629209" customFormat="1"/>
    <row r="629210" customFormat="1"/>
    <row r="629211" customFormat="1"/>
    <row r="629212" customFormat="1"/>
    <row r="629213" customFormat="1"/>
    <row r="629214" customFormat="1"/>
    <row r="629215" customFormat="1"/>
    <row r="629216" customFormat="1"/>
    <row r="629217" customFormat="1"/>
    <row r="629218" customFormat="1"/>
    <row r="629219" customFormat="1"/>
    <row r="629220" customFormat="1"/>
    <row r="629221" customFormat="1"/>
    <row r="629222" customFormat="1"/>
    <row r="629223" customFormat="1"/>
    <row r="629224" customFormat="1"/>
    <row r="629225" customFormat="1"/>
    <row r="629226" customFormat="1"/>
    <row r="629227" customFormat="1"/>
    <row r="629228" customFormat="1"/>
    <row r="629229" customFormat="1"/>
    <row r="629230" customFormat="1"/>
    <row r="629231" customFormat="1"/>
    <row r="629232" customFormat="1"/>
    <row r="629233" customFormat="1"/>
    <row r="629234" customFormat="1"/>
    <row r="629235" customFormat="1"/>
    <row r="629236" customFormat="1"/>
    <row r="629237" customFormat="1"/>
    <row r="629238" customFormat="1"/>
    <row r="629239" customFormat="1"/>
    <row r="629240" customFormat="1"/>
    <row r="629241" customFormat="1"/>
    <row r="629242" customFormat="1"/>
    <row r="629243" customFormat="1"/>
    <row r="629244" customFormat="1"/>
    <row r="629245" customFormat="1"/>
    <row r="629246" customFormat="1"/>
    <row r="629247" customFormat="1"/>
    <row r="629248" customFormat="1"/>
    <row r="629249" customFormat="1"/>
    <row r="629250" customFormat="1"/>
    <row r="629251" customFormat="1"/>
    <row r="629252" customFormat="1"/>
    <row r="629253" customFormat="1"/>
    <row r="629254" customFormat="1"/>
    <row r="629255" customFormat="1"/>
    <row r="629256" customFormat="1"/>
    <row r="629257" customFormat="1"/>
    <row r="629258" customFormat="1"/>
    <row r="629259" customFormat="1"/>
    <row r="629260" customFormat="1"/>
    <row r="629261" customFormat="1"/>
    <row r="629262" customFormat="1"/>
    <row r="629263" customFormat="1"/>
    <row r="629264" customFormat="1"/>
    <row r="629265" customFormat="1"/>
    <row r="629266" customFormat="1"/>
    <row r="629267" customFormat="1"/>
    <row r="629268" customFormat="1"/>
    <row r="629269" customFormat="1"/>
    <row r="629270" customFormat="1"/>
    <row r="629271" customFormat="1"/>
    <row r="629272" customFormat="1"/>
    <row r="629273" customFormat="1"/>
    <row r="629274" customFormat="1"/>
    <row r="629275" customFormat="1"/>
    <row r="629276" customFormat="1"/>
    <row r="629277" customFormat="1"/>
    <row r="629278" customFormat="1"/>
    <row r="629279" customFormat="1"/>
    <row r="629280" customFormat="1"/>
    <row r="629281" customFormat="1"/>
    <row r="629282" customFormat="1"/>
    <row r="629283" customFormat="1"/>
    <row r="629284" customFormat="1"/>
    <row r="629285" customFormat="1"/>
    <row r="629286" customFormat="1"/>
    <row r="629287" customFormat="1"/>
    <row r="629288" customFormat="1"/>
    <row r="629289" customFormat="1"/>
    <row r="629290" customFormat="1"/>
    <row r="629291" customFormat="1"/>
    <row r="629292" customFormat="1"/>
    <row r="629293" customFormat="1"/>
    <row r="629294" customFormat="1"/>
    <row r="629295" customFormat="1"/>
    <row r="629296" customFormat="1"/>
    <row r="629297" customFormat="1"/>
    <row r="629298" customFormat="1"/>
    <row r="629299" customFormat="1"/>
    <row r="629300" customFormat="1"/>
    <row r="629301" customFormat="1"/>
    <row r="629302" customFormat="1"/>
    <row r="629303" customFormat="1"/>
    <row r="629304" customFormat="1"/>
    <row r="629305" customFormat="1"/>
    <row r="629306" customFormat="1"/>
    <row r="629307" customFormat="1"/>
    <row r="629308" customFormat="1"/>
    <row r="629309" customFormat="1"/>
    <row r="629310" customFormat="1"/>
    <row r="629311" customFormat="1"/>
    <row r="629312" customFormat="1"/>
    <row r="629313" customFormat="1"/>
    <row r="629314" customFormat="1"/>
    <row r="629315" customFormat="1"/>
    <row r="629316" customFormat="1"/>
    <row r="629317" customFormat="1"/>
    <row r="629318" customFormat="1"/>
    <row r="629319" customFormat="1"/>
    <row r="629320" customFormat="1"/>
    <row r="629321" customFormat="1"/>
    <row r="629322" customFormat="1"/>
    <row r="629323" customFormat="1"/>
    <row r="629324" customFormat="1"/>
    <row r="629325" customFormat="1"/>
    <row r="629326" customFormat="1"/>
    <row r="629327" customFormat="1"/>
    <row r="629328" customFormat="1"/>
    <row r="629329" customFormat="1"/>
    <row r="629330" customFormat="1"/>
    <row r="629331" customFormat="1"/>
    <row r="629332" customFormat="1"/>
    <row r="629333" customFormat="1"/>
    <row r="629334" customFormat="1"/>
    <row r="629335" customFormat="1"/>
    <row r="629336" customFormat="1"/>
    <row r="629337" customFormat="1"/>
    <row r="629338" customFormat="1"/>
    <row r="629339" customFormat="1"/>
    <row r="629340" customFormat="1"/>
    <row r="629341" customFormat="1"/>
    <row r="629342" customFormat="1"/>
    <row r="629343" customFormat="1"/>
    <row r="629344" customFormat="1"/>
    <row r="629345" customFormat="1"/>
    <row r="629346" customFormat="1"/>
    <row r="629347" customFormat="1"/>
    <row r="629348" customFormat="1"/>
    <row r="629349" customFormat="1"/>
    <row r="629350" customFormat="1"/>
    <row r="629351" customFormat="1"/>
    <row r="629352" customFormat="1"/>
    <row r="629353" customFormat="1"/>
    <row r="629354" customFormat="1"/>
    <row r="629355" customFormat="1"/>
    <row r="629356" customFormat="1"/>
    <row r="629357" customFormat="1"/>
    <row r="629358" customFormat="1"/>
    <row r="629359" customFormat="1"/>
    <row r="629360" customFormat="1"/>
    <row r="629361" customFormat="1"/>
    <row r="629362" customFormat="1"/>
    <row r="629363" customFormat="1"/>
    <row r="629364" customFormat="1"/>
    <row r="629365" customFormat="1"/>
    <row r="629366" customFormat="1"/>
    <row r="629367" customFormat="1"/>
    <row r="629368" customFormat="1"/>
    <row r="629369" customFormat="1"/>
    <row r="629370" customFormat="1"/>
    <row r="629371" customFormat="1"/>
    <row r="629372" customFormat="1"/>
    <row r="629373" customFormat="1"/>
    <row r="629374" customFormat="1"/>
    <row r="629375" customFormat="1"/>
    <row r="629376" customFormat="1"/>
    <row r="629377" customFormat="1"/>
    <row r="629378" customFormat="1"/>
    <row r="629379" customFormat="1"/>
    <row r="629380" customFormat="1"/>
    <row r="629381" customFormat="1"/>
    <row r="629382" customFormat="1"/>
    <row r="629383" customFormat="1"/>
    <row r="629384" customFormat="1"/>
    <row r="629385" customFormat="1"/>
    <row r="629386" customFormat="1"/>
    <row r="629387" customFormat="1"/>
    <row r="629388" customFormat="1"/>
    <row r="629389" customFormat="1"/>
    <row r="629390" customFormat="1"/>
    <row r="629391" customFormat="1"/>
    <row r="629392" customFormat="1"/>
    <row r="629393" customFormat="1"/>
    <row r="629394" customFormat="1"/>
    <row r="629395" customFormat="1"/>
    <row r="629396" customFormat="1"/>
    <row r="629397" customFormat="1"/>
    <row r="629398" customFormat="1"/>
    <row r="629399" customFormat="1"/>
    <row r="629400" customFormat="1"/>
    <row r="629401" customFormat="1"/>
    <row r="629402" customFormat="1"/>
    <row r="629403" customFormat="1"/>
    <row r="629404" customFormat="1"/>
    <row r="629405" customFormat="1"/>
    <row r="629406" customFormat="1"/>
    <row r="629407" customFormat="1"/>
    <row r="629408" customFormat="1"/>
    <row r="629409" customFormat="1"/>
    <row r="629410" customFormat="1"/>
    <row r="629411" customFormat="1"/>
    <row r="629412" customFormat="1"/>
    <row r="629413" customFormat="1"/>
    <row r="629414" customFormat="1"/>
    <row r="629415" customFormat="1"/>
    <row r="629416" customFormat="1"/>
    <row r="629417" customFormat="1"/>
    <row r="629418" customFormat="1"/>
    <row r="629419" customFormat="1"/>
    <row r="629420" customFormat="1"/>
    <row r="629421" customFormat="1"/>
    <row r="629422" customFormat="1"/>
    <row r="629423" customFormat="1"/>
    <row r="629424" customFormat="1"/>
    <row r="629425" customFormat="1"/>
    <row r="629426" customFormat="1"/>
    <row r="629427" customFormat="1"/>
    <row r="629428" customFormat="1"/>
    <row r="629429" customFormat="1"/>
    <row r="629430" customFormat="1"/>
    <row r="629431" customFormat="1"/>
    <row r="629432" customFormat="1"/>
    <row r="629433" customFormat="1"/>
    <row r="629434" customFormat="1"/>
    <row r="629435" customFormat="1"/>
    <row r="629436" customFormat="1"/>
    <row r="629437" customFormat="1"/>
    <row r="629438" customFormat="1"/>
    <row r="629439" customFormat="1"/>
    <row r="629440" customFormat="1"/>
    <row r="629441" customFormat="1"/>
    <row r="629442" customFormat="1"/>
    <row r="629443" customFormat="1"/>
    <row r="629444" customFormat="1"/>
    <row r="629445" customFormat="1"/>
    <row r="629446" customFormat="1"/>
    <row r="629447" customFormat="1"/>
    <row r="629448" customFormat="1"/>
    <row r="629449" customFormat="1"/>
    <row r="629450" customFormat="1"/>
    <row r="629451" customFormat="1"/>
    <row r="629452" customFormat="1"/>
    <row r="629453" customFormat="1"/>
    <row r="629454" customFormat="1"/>
    <row r="629455" customFormat="1"/>
    <row r="629456" customFormat="1"/>
    <row r="629457" customFormat="1"/>
    <row r="629458" customFormat="1"/>
    <row r="629459" customFormat="1"/>
    <row r="629460" customFormat="1"/>
    <row r="629461" customFormat="1"/>
    <row r="629462" customFormat="1"/>
    <row r="629463" customFormat="1"/>
    <row r="629464" customFormat="1"/>
    <row r="629465" customFormat="1"/>
    <row r="629466" customFormat="1"/>
    <row r="629467" customFormat="1"/>
    <row r="629468" customFormat="1"/>
    <row r="629469" customFormat="1"/>
    <row r="629470" customFormat="1"/>
    <row r="629471" customFormat="1"/>
    <row r="629472" customFormat="1"/>
    <row r="629473" customFormat="1"/>
    <row r="629474" customFormat="1"/>
    <row r="629475" customFormat="1"/>
    <row r="629476" customFormat="1"/>
    <row r="629477" customFormat="1"/>
    <row r="629478" customFormat="1"/>
    <row r="629479" customFormat="1"/>
    <row r="629480" customFormat="1"/>
    <row r="629481" customFormat="1"/>
    <row r="629482" customFormat="1"/>
    <row r="629483" customFormat="1"/>
    <row r="629484" customFormat="1"/>
    <row r="629485" customFormat="1"/>
    <row r="629486" customFormat="1"/>
    <row r="629487" customFormat="1"/>
    <row r="629488" customFormat="1"/>
    <row r="629489" customFormat="1"/>
    <row r="629490" customFormat="1"/>
    <row r="629491" customFormat="1"/>
    <row r="629492" customFormat="1"/>
    <row r="629493" customFormat="1"/>
    <row r="629494" customFormat="1"/>
    <row r="629495" customFormat="1"/>
    <row r="629496" customFormat="1"/>
    <row r="629497" customFormat="1"/>
    <row r="629498" customFormat="1"/>
    <row r="629499" customFormat="1"/>
    <row r="629500" customFormat="1"/>
    <row r="629501" customFormat="1"/>
    <row r="629502" customFormat="1"/>
    <row r="629503" customFormat="1"/>
    <row r="629504" customFormat="1"/>
    <row r="629505" customFormat="1"/>
    <row r="629506" customFormat="1"/>
    <row r="629507" customFormat="1"/>
    <row r="629508" customFormat="1"/>
    <row r="629509" customFormat="1"/>
    <row r="629510" customFormat="1"/>
    <row r="629511" customFormat="1"/>
    <row r="629512" customFormat="1"/>
    <row r="629513" customFormat="1"/>
    <row r="629514" customFormat="1"/>
    <row r="629515" customFormat="1"/>
    <row r="629516" customFormat="1"/>
    <row r="629517" customFormat="1"/>
    <row r="629518" customFormat="1"/>
    <row r="629519" customFormat="1"/>
    <row r="629520" customFormat="1"/>
    <row r="629521" customFormat="1"/>
    <row r="629522" customFormat="1"/>
    <row r="629523" customFormat="1"/>
    <row r="629524" customFormat="1"/>
    <row r="629525" customFormat="1"/>
    <row r="629526" customFormat="1"/>
    <row r="629527" customFormat="1"/>
    <row r="629528" customFormat="1"/>
    <row r="629529" customFormat="1"/>
    <row r="629530" customFormat="1"/>
    <row r="629531" customFormat="1"/>
    <row r="629532" customFormat="1"/>
    <row r="629533" customFormat="1"/>
    <row r="629534" customFormat="1"/>
    <row r="629535" customFormat="1"/>
    <row r="629536" customFormat="1"/>
    <row r="629537" customFormat="1"/>
    <row r="629538" customFormat="1"/>
    <row r="629539" customFormat="1"/>
    <row r="629540" customFormat="1"/>
    <row r="629541" customFormat="1"/>
    <row r="629542" customFormat="1"/>
    <row r="629543" customFormat="1"/>
    <row r="629544" customFormat="1"/>
    <row r="629545" customFormat="1"/>
    <row r="629546" customFormat="1"/>
    <row r="629547" customFormat="1"/>
    <row r="629548" customFormat="1"/>
    <row r="629549" customFormat="1"/>
    <row r="629550" customFormat="1"/>
    <row r="629551" customFormat="1"/>
    <row r="629552" customFormat="1"/>
    <row r="629553" customFormat="1"/>
    <row r="629554" customFormat="1"/>
    <row r="629555" customFormat="1"/>
    <row r="629556" customFormat="1"/>
    <row r="629557" customFormat="1"/>
    <row r="629558" customFormat="1"/>
    <row r="629559" customFormat="1"/>
    <row r="629560" customFormat="1"/>
    <row r="629561" customFormat="1"/>
    <row r="629562" customFormat="1"/>
    <row r="629563" customFormat="1"/>
    <row r="629564" customFormat="1"/>
    <row r="629565" customFormat="1"/>
    <row r="629566" customFormat="1"/>
    <row r="629567" customFormat="1"/>
    <row r="629568" customFormat="1"/>
    <row r="629569" customFormat="1"/>
    <row r="629570" customFormat="1"/>
    <row r="629571" customFormat="1"/>
    <row r="629572" customFormat="1"/>
    <row r="629573" customFormat="1"/>
    <row r="629574" customFormat="1"/>
    <row r="629575" customFormat="1"/>
    <row r="629576" customFormat="1"/>
    <row r="629577" customFormat="1"/>
    <row r="629578" customFormat="1"/>
    <row r="629579" customFormat="1"/>
    <row r="629580" customFormat="1"/>
    <row r="629581" customFormat="1"/>
    <row r="629582" customFormat="1"/>
    <row r="629583" customFormat="1"/>
    <row r="629584" customFormat="1"/>
    <row r="629585" customFormat="1"/>
    <row r="629586" customFormat="1"/>
    <row r="629587" customFormat="1"/>
    <row r="629588" customFormat="1"/>
    <row r="629589" customFormat="1"/>
    <row r="629590" customFormat="1"/>
    <row r="629591" customFormat="1"/>
    <row r="629592" customFormat="1"/>
    <row r="629593" customFormat="1"/>
    <row r="629594" customFormat="1"/>
    <row r="629595" customFormat="1"/>
    <row r="629596" customFormat="1"/>
    <row r="629597" customFormat="1"/>
    <row r="629598" customFormat="1"/>
    <row r="629599" customFormat="1"/>
    <row r="629600" customFormat="1"/>
    <row r="629601" customFormat="1"/>
    <row r="629602" customFormat="1"/>
    <row r="629603" customFormat="1"/>
    <row r="629604" customFormat="1"/>
    <row r="629605" customFormat="1"/>
    <row r="629606" customFormat="1"/>
    <row r="629607" customFormat="1"/>
    <row r="629608" customFormat="1"/>
    <row r="629609" customFormat="1"/>
    <row r="629610" customFormat="1"/>
    <row r="629611" customFormat="1"/>
    <row r="629612" customFormat="1"/>
    <row r="629613" customFormat="1"/>
    <row r="629614" customFormat="1"/>
    <row r="629615" customFormat="1"/>
    <row r="629616" customFormat="1"/>
    <row r="629617" customFormat="1"/>
    <row r="629618" customFormat="1"/>
    <row r="629619" customFormat="1"/>
    <row r="629620" customFormat="1"/>
    <row r="629621" customFormat="1"/>
    <row r="629622" customFormat="1"/>
    <row r="629623" customFormat="1"/>
    <row r="629624" customFormat="1"/>
    <row r="629625" customFormat="1"/>
    <row r="629626" customFormat="1"/>
    <row r="629627" customFormat="1"/>
    <row r="629628" customFormat="1"/>
    <row r="629629" customFormat="1"/>
    <row r="629630" customFormat="1"/>
    <row r="629631" customFormat="1"/>
    <row r="629632" customFormat="1"/>
    <row r="629633" customFormat="1"/>
    <row r="629634" customFormat="1"/>
    <row r="629635" customFormat="1"/>
    <row r="629636" customFormat="1"/>
    <row r="629637" customFormat="1"/>
    <row r="629638" customFormat="1"/>
    <row r="629639" customFormat="1"/>
    <row r="629640" customFormat="1"/>
    <row r="629641" customFormat="1"/>
    <row r="629642" customFormat="1"/>
    <row r="629643" customFormat="1"/>
    <row r="629644" customFormat="1"/>
    <row r="629645" customFormat="1"/>
    <row r="629646" customFormat="1"/>
    <row r="629647" customFormat="1"/>
    <row r="629648" customFormat="1"/>
    <row r="629649" customFormat="1"/>
    <row r="629650" customFormat="1"/>
    <row r="629651" customFormat="1"/>
    <row r="629652" customFormat="1"/>
    <row r="629653" customFormat="1"/>
    <row r="629654" customFormat="1"/>
    <row r="629655" customFormat="1"/>
    <row r="629656" customFormat="1"/>
    <row r="629657" customFormat="1"/>
    <row r="629658" customFormat="1"/>
    <row r="629659" customFormat="1"/>
    <row r="629660" customFormat="1"/>
    <row r="629661" customFormat="1"/>
    <row r="629662" customFormat="1"/>
    <row r="629663" customFormat="1"/>
    <row r="629664" customFormat="1"/>
    <row r="629665" customFormat="1"/>
    <row r="629666" customFormat="1"/>
    <row r="629667" customFormat="1"/>
    <row r="629668" customFormat="1"/>
    <row r="629669" customFormat="1"/>
    <row r="629670" customFormat="1"/>
    <row r="629671" customFormat="1"/>
    <row r="629672" customFormat="1"/>
    <row r="629673" customFormat="1"/>
    <row r="629674" customFormat="1"/>
    <row r="629675" customFormat="1"/>
    <row r="629676" customFormat="1"/>
    <row r="629677" customFormat="1"/>
    <row r="629678" customFormat="1"/>
    <row r="629679" customFormat="1"/>
    <row r="629680" customFormat="1"/>
    <row r="629681" customFormat="1"/>
    <row r="629682" customFormat="1"/>
    <row r="629683" customFormat="1"/>
    <row r="629684" customFormat="1"/>
    <row r="629685" customFormat="1"/>
    <row r="629686" customFormat="1"/>
    <row r="629687" customFormat="1"/>
    <row r="629688" customFormat="1"/>
    <row r="629689" customFormat="1"/>
    <row r="629690" customFormat="1"/>
    <row r="629691" customFormat="1"/>
    <row r="629692" customFormat="1"/>
    <row r="629693" customFormat="1"/>
    <row r="629694" customFormat="1"/>
    <row r="629695" customFormat="1"/>
    <row r="629696" customFormat="1"/>
    <row r="629697" customFormat="1"/>
    <row r="629698" customFormat="1"/>
    <row r="629699" customFormat="1"/>
    <row r="629700" customFormat="1"/>
    <row r="629701" customFormat="1"/>
    <row r="629702" customFormat="1"/>
    <row r="629703" customFormat="1"/>
    <row r="629704" customFormat="1"/>
    <row r="629705" customFormat="1"/>
    <row r="629706" customFormat="1"/>
    <row r="629707" customFormat="1"/>
    <row r="629708" customFormat="1"/>
    <row r="629709" customFormat="1"/>
    <row r="629710" customFormat="1"/>
    <row r="629711" customFormat="1"/>
    <row r="629712" customFormat="1"/>
    <row r="629713" customFormat="1"/>
    <row r="629714" customFormat="1"/>
    <row r="629715" customFormat="1"/>
    <row r="629716" customFormat="1"/>
    <row r="629717" customFormat="1"/>
    <row r="629718" customFormat="1"/>
    <row r="629719" customFormat="1"/>
    <row r="629720" customFormat="1"/>
    <row r="629721" customFormat="1"/>
    <row r="629722" customFormat="1"/>
    <row r="629723" customFormat="1"/>
    <row r="629724" customFormat="1"/>
    <row r="629725" customFormat="1"/>
    <row r="629726" customFormat="1"/>
    <row r="629727" customFormat="1"/>
    <row r="629728" customFormat="1"/>
    <row r="629729" customFormat="1"/>
    <row r="629730" customFormat="1"/>
    <row r="629731" customFormat="1"/>
    <row r="629732" customFormat="1"/>
    <row r="629733" customFormat="1"/>
    <row r="629734" customFormat="1"/>
    <row r="629735" customFormat="1"/>
    <row r="629736" customFormat="1"/>
    <row r="629737" customFormat="1"/>
    <row r="629738" customFormat="1"/>
    <row r="629739" customFormat="1"/>
    <row r="629740" customFormat="1"/>
    <row r="629741" customFormat="1"/>
    <row r="629742" customFormat="1"/>
    <row r="629743" customFormat="1"/>
    <row r="629744" customFormat="1"/>
    <row r="629745" customFormat="1"/>
    <row r="629746" customFormat="1"/>
    <row r="629747" customFormat="1"/>
    <row r="629748" customFormat="1"/>
    <row r="629749" customFormat="1"/>
    <row r="629750" customFormat="1"/>
    <row r="629751" customFormat="1"/>
    <row r="629752" customFormat="1"/>
    <row r="629753" customFormat="1"/>
    <row r="629754" customFormat="1"/>
    <row r="629755" customFormat="1"/>
    <row r="629756" customFormat="1"/>
    <row r="629757" customFormat="1"/>
    <row r="629758" customFormat="1"/>
    <row r="629759" customFormat="1"/>
    <row r="629760" customFormat="1"/>
    <row r="629761" customFormat="1"/>
    <row r="629762" customFormat="1"/>
    <row r="629763" customFormat="1"/>
    <row r="629764" customFormat="1"/>
    <row r="629765" customFormat="1"/>
    <row r="629766" customFormat="1"/>
    <row r="629767" customFormat="1"/>
    <row r="629768" customFormat="1"/>
    <row r="629769" customFormat="1"/>
    <row r="629770" customFormat="1"/>
    <row r="629771" customFormat="1"/>
    <row r="629772" customFormat="1"/>
    <row r="629773" customFormat="1"/>
    <row r="629774" customFormat="1"/>
    <row r="629775" customFormat="1"/>
    <row r="629776" customFormat="1"/>
    <row r="629777" customFormat="1"/>
    <row r="629778" customFormat="1"/>
    <row r="629779" customFormat="1"/>
    <row r="629780" customFormat="1"/>
    <row r="629781" customFormat="1"/>
    <row r="629782" customFormat="1"/>
    <row r="629783" customFormat="1"/>
    <row r="629784" customFormat="1"/>
    <row r="629785" customFormat="1"/>
    <row r="629786" customFormat="1"/>
    <row r="629787" customFormat="1"/>
    <row r="629788" customFormat="1"/>
    <row r="629789" customFormat="1"/>
    <row r="629790" customFormat="1"/>
    <row r="629791" customFormat="1"/>
    <row r="629792" customFormat="1"/>
    <row r="629793" customFormat="1"/>
    <row r="629794" customFormat="1"/>
    <row r="629795" customFormat="1"/>
    <row r="629796" customFormat="1"/>
    <row r="629797" customFormat="1"/>
    <row r="629798" customFormat="1"/>
    <row r="629799" customFormat="1"/>
    <row r="629800" customFormat="1"/>
    <row r="629801" customFormat="1"/>
    <row r="629802" customFormat="1"/>
    <row r="629803" customFormat="1"/>
    <row r="629804" customFormat="1"/>
    <row r="629805" customFormat="1"/>
    <row r="629806" customFormat="1"/>
    <row r="629807" customFormat="1"/>
    <row r="629808" customFormat="1"/>
    <row r="629809" customFormat="1"/>
    <row r="629810" customFormat="1"/>
    <row r="629811" customFormat="1"/>
    <row r="629812" customFormat="1"/>
    <row r="629813" customFormat="1"/>
    <row r="629814" customFormat="1"/>
    <row r="629815" customFormat="1"/>
    <row r="629816" customFormat="1"/>
    <row r="629817" customFormat="1"/>
    <row r="629818" customFormat="1"/>
    <row r="629819" customFormat="1"/>
    <row r="629820" customFormat="1"/>
    <row r="629821" customFormat="1"/>
    <row r="629822" customFormat="1"/>
    <row r="629823" customFormat="1"/>
    <row r="629824" customFormat="1"/>
    <row r="629825" customFormat="1"/>
    <row r="629826" customFormat="1"/>
    <row r="629827" customFormat="1"/>
    <row r="629828" customFormat="1"/>
    <row r="629829" customFormat="1"/>
    <row r="629830" customFormat="1"/>
    <row r="629831" customFormat="1"/>
    <row r="629832" customFormat="1"/>
    <row r="629833" customFormat="1"/>
    <row r="629834" customFormat="1"/>
    <row r="629835" customFormat="1"/>
    <row r="629836" customFormat="1"/>
    <row r="629837" customFormat="1"/>
    <row r="629838" customFormat="1"/>
    <row r="629839" customFormat="1"/>
    <row r="629840" customFormat="1"/>
    <row r="629841" customFormat="1"/>
    <row r="629842" customFormat="1"/>
    <row r="629843" customFormat="1"/>
    <row r="629844" customFormat="1"/>
    <row r="629845" customFormat="1"/>
    <row r="629846" customFormat="1"/>
    <row r="629847" customFormat="1"/>
    <row r="629848" customFormat="1"/>
    <row r="629849" customFormat="1"/>
    <row r="629850" customFormat="1"/>
    <row r="629851" customFormat="1"/>
    <row r="629852" customFormat="1"/>
    <row r="629853" customFormat="1"/>
    <row r="629854" customFormat="1"/>
    <row r="629855" customFormat="1"/>
    <row r="629856" customFormat="1"/>
    <row r="629857" customFormat="1"/>
    <row r="629858" customFormat="1"/>
    <row r="629859" customFormat="1"/>
    <row r="629860" customFormat="1"/>
    <row r="629861" customFormat="1"/>
    <row r="629862" customFormat="1"/>
    <row r="629863" customFormat="1"/>
    <row r="629864" customFormat="1"/>
    <row r="629865" customFormat="1"/>
    <row r="629866" customFormat="1"/>
    <row r="629867" customFormat="1"/>
    <row r="629868" customFormat="1"/>
    <row r="629869" customFormat="1"/>
    <row r="629870" customFormat="1"/>
    <row r="629871" customFormat="1"/>
    <row r="629872" customFormat="1"/>
    <row r="629873" customFormat="1"/>
    <row r="629874" customFormat="1"/>
    <row r="629875" customFormat="1"/>
    <row r="629876" customFormat="1"/>
    <row r="629877" customFormat="1"/>
    <row r="629878" customFormat="1"/>
    <row r="629879" customFormat="1"/>
    <row r="629880" customFormat="1"/>
    <row r="629881" customFormat="1"/>
    <row r="629882" customFormat="1"/>
    <row r="629883" customFormat="1"/>
    <row r="629884" customFormat="1"/>
    <row r="629885" customFormat="1"/>
    <row r="629886" customFormat="1"/>
    <row r="629887" customFormat="1"/>
    <row r="629888" customFormat="1"/>
    <row r="629889" customFormat="1"/>
    <row r="629890" customFormat="1"/>
    <row r="629891" customFormat="1"/>
    <row r="629892" customFormat="1"/>
    <row r="629893" customFormat="1"/>
    <row r="629894" customFormat="1"/>
    <row r="629895" customFormat="1"/>
    <row r="629896" customFormat="1"/>
    <row r="629897" customFormat="1"/>
    <row r="629898" customFormat="1"/>
    <row r="629899" customFormat="1"/>
    <row r="629900" customFormat="1"/>
    <row r="629901" customFormat="1"/>
    <row r="629902" customFormat="1"/>
    <row r="629903" customFormat="1"/>
    <row r="629904" customFormat="1"/>
    <row r="629905" customFormat="1"/>
    <row r="629906" customFormat="1"/>
    <row r="629907" customFormat="1"/>
    <row r="629908" customFormat="1"/>
    <row r="629909" customFormat="1"/>
    <row r="629910" customFormat="1"/>
    <row r="629911" customFormat="1"/>
    <row r="629912" customFormat="1"/>
    <row r="629913" customFormat="1"/>
    <row r="629914" customFormat="1"/>
    <row r="629915" customFormat="1"/>
    <row r="629916" customFormat="1"/>
    <row r="629917" customFormat="1"/>
    <row r="629918" customFormat="1"/>
    <row r="629919" customFormat="1"/>
    <row r="629920" customFormat="1"/>
    <row r="629921" customFormat="1"/>
    <row r="629922" customFormat="1"/>
    <row r="629923" customFormat="1"/>
    <row r="629924" customFormat="1"/>
    <row r="629925" customFormat="1"/>
    <row r="629926" customFormat="1"/>
    <row r="629927" customFormat="1"/>
    <row r="629928" customFormat="1"/>
    <row r="629929" customFormat="1"/>
    <row r="629930" customFormat="1"/>
    <row r="629931" customFormat="1"/>
    <row r="629932" customFormat="1"/>
    <row r="629933" customFormat="1"/>
    <row r="629934" customFormat="1"/>
    <row r="629935" customFormat="1"/>
    <row r="629936" customFormat="1"/>
    <row r="629937" customFormat="1"/>
    <row r="629938" customFormat="1"/>
    <row r="629939" customFormat="1"/>
    <row r="629940" customFormat="1"/>
    <row r="629941" customFormat="1"/>
    <row r="629942" customFormat="1"/>
    <row r="629943" customFormat="1"/>
    <row r="629944" customFormat="1"/>
    <row r="629945" customFormat="1"/>
    <row r="629946" customFormat="1"/>
    <row r="629947" customFormat="1"/>
    <row r="629948" customFormat="1"/>
    <row r="629949" customFormat="1"/>
    <row r="629950" customFormat="1"/>
    <row r="629951" customFormat="1"/>
    <row r="629952" customFormat="1"/>
    <row r="629953" customFormat="1"/>
    <row r="629954" customFormat="1"/>
    <row r="629955" customFormat="1"/>
    <row r="629956" customFormat="1"/>
    <row r="629957" customFormat="1"/>
    <row r="629958" customFormat="1"/>
    <row r="629959" customFormat="1"/>
    <row r="629960" customFormat="1"/>
    <row r="629961" customFormat="1"/>
    <row r="629962" customFormat="1"/>
    <row r="629963" customFormat="1"/>
    <row r="629964" customFormat="1"/>
    <row r="629965" customFormat="1"/>
    <row r="629966" customFormat="1"/>
    <row r="629967" customFormat="1"/>
    <row r="629968" customFormat="1"/>
    <row r="629969" customFormat="1"/>
    <row r="629970" customFormat="1"/>
    <row r="629971" customFormat="1"/>
    <row r="629972" customFormat="1"/>
    <row r="629973" customFormat="1"/>
    <row r="629974" customFormat="1"/>
    <row r="629975" customFormat="1"/>
    <row r="629976" customFormat="1"/>
    <row r="629977" customFormat="1"/>
    <row r="629978" customFormat="1"/>
    <row r="629979" customFormat="1"/>
    <row r="629980" customFormat="1"/>
    <row r="629981" customFormat="1"/>
    <row r="629982" customFormat="1"/>
    <row r="629983" customFormat="1"/>
    <row r="629984" customFormat="1"/>
    <row r="629985" customFormat="1"/>
    <row r="629986" customFormat="1"/>
    <row r="629987" customFormat="1"/>
    <row r="629988" customFormat="1"/>
    <row r="629989" customFormat="1"/>
    <row r="629990" customFormat="1"/>
    <row r="629991" customFormat="1"/>
    <row r="629992" customFormat="1"/>
    <row r="629993" customFormat="1"/>
    <row r="629994" customFormat="1"/>
    <row r="629995" customFormat="1"/>
    <row r="629996" customFormat="1"/>
    <row r="629997" customFormat="1"/>
    <row r="629998" customFormat="1"/>
    <row r="629999" customFormat="1"/>
    <row r="630000" customFormat="1"/>
    <row r="630001" customFormat="1"/>
    <row r="630002" customFormat="1"/>
    <row r="630003" customFormat="1"/>
    <row r="630004" customFormat="1"/>
    <row r="630005" customFormat="1"/>
    <row r="630006" customFormat="1"/>
    <row r="630007" customFormat="1"/>
    <row r="630008" customFormat="1"/>
    <row r="630009" customFormat="1"/>
    <row r="630010" customFormat="1"/>
    <row r="630011" customFormat="1"/>
    <row r="630012" customFormat="1"/>
    <row r="630013" customFormat="1"/>
    <row r="630014" customFormat="1"/>
    <row r="630015" customFormat="1"/>
    <row r="630016" customFormat="1"/>
    <row r="630017" customFormat="1"/>
    <row r="630018" customFormat="1"/>
    <row r="630019" customFormat="1"/>
    <row r="630020" customFormat="1"/>
    <row r="630021" customFormat="1"/>
    <row r="630022" customFormat="1"/>
    <row r="630023" customFormat="1"/>
    <row r="630024" customFormat="1"/>
    <row r="630025" customFormat="1"/>
    <row r="630026" customFormat="1"/>
    <row r="630027" customFormat="1"/>
    <row r="630028" customFormat="1"/>
    <row r="630029" customFormat="1"/>
    <row r="630030" customFormat="1"/>
    <row r="630031" customFormat="1"/>
    <row r="630032" customFormat="1"/>
    <row r="630033" customFormat="1"/>
    <row r="630034" customFormat="1"/>
    <row r="630035" customFormat="1"/>
    <row r="630036" customFormat="1"/>
    <row r="630037" customFormat="1"/>
    <row r="630038" customFormat="1"/>
    <row r="630039" customFormat="1"/>
    <row r="630040" customFormat="1"/>
    <row r="630041" customFormat="1"/>
    <row r="630042" customFormat="1"/>
    <row r="630043" customFormat="1"/>
    <row r="630044" customFormat="1"/>
    <row r="630045" customFormat="1"/>
    <row r="630046" customFormat="1"/>
    <row r="630047" customFormat="1"/>
    <row r="630048" customFormat="1"/>
    <row r="630049" customFormat="1"/>
    <row r="630050" customFormat="1"/>
    <row r="630051" customFormat="1"/>
    <row r="630052" customFormat="1"/>
    <row r="630053" customFormat="1"/>
    <row r="630054" customFormat="1"/>
    <row r="630055" customFormat="1"/>
    <row r="630056" customFormat="1"/>
    <row r="630057" customFormat="1"/>
    <row r="630058" customFormat="1"/>
    <row r="630059" customFormat="1"/>
    <row r="630060" customFormat="1"/>
    <row r="630061" customFormat="1"/>
    <row r="630062" customFormat="1"/>
    <row r="630063" customFormat="1"/>
    <row r="630064" customFormat="1"/>
    <row r="630065" customFormat="1"/>
    <row r="630066" customFormat="1"/>
    <row r="630067" customFormat="1"/>
    <row r="630068" customFormat="1"/>
    <row r="630069" customFormat="1"/>
    <row r="630070" customFormat="1"/>
    <row r="630071" customFormat="1"/>
    <row r="630072" customFormat="1"/>
    <row r="630073" customFormat="1"/>
    <row r="630074" customFormat="1"/>
    <row r="630075" customFormat="1"/>
    <row r="630076" customFormat="1"/>
    <row r="630077" customFormat="1"/>
    <row r="630078" customFormat="1"/>
    <row r="630079" customFormat="1"/>
    <row r="630080" customFormat="1"/>
    <row r="630081" customFormat="1"/>
    <row r="630082" customFormat="1"/>
    <row r="630083" customFormat="1"/>
    <row r="630084" customFormat="1"/>
    <row r="630085" customFormat="1"/>
    <row r="630086" customFormat="1"/>
    <row r="630087" customFormat="1"/>
    <row r="630088" customFormat="1"/>
    <row r="630089" customFormat="1"/>
    <row r="630090" customFormat="1"/>
    <row r="630091" customFormat="1"/>
    <row r="630092" customFormat="1"/>
    <row r="630093" customFormat="1"/>
    <row r="630094" customFormat="1"/>
    <row r="630095" customFormat="1"/>
    <row r="630096" customFormat="1"/>
    <row r="630097" customFormat="1"/>
    <row r="630098" customFormat="1"/>
    <row r="630099" customFormat="1"/>
    <row r="630100" customFormat="1"/>
    <row r="630101" customFormat="1"/>
    <row r="630102" customFormat="1"/>
    <row r="630103" customFormat="1"/>
    <row r="630104" customFormat="1"/>
    <row r="630105" customFormat="1"/>
    <row r="630106" customFormat="1"/>
    <row r="630107" customFormat="1"/>
    <row r="630108" customFormat="1"/>
    <row r="630109" customFormat="1"/>
    <row r="630110" customFormat="1"/>
    <row r="630111" customFormat="1"/>
    <row r="630112" customFormat="1"/>
    <row r="630113" customFormat="1"/>
    <row r="630114" customFormat="1"/>
    <row r="630115" customFormat="1"/>
    <row r="630116" customFormat="1"/>
    <row r="630117" customFormat="1"/>
    <row r="630118" customFormat="1"/>
    <row r="630119" customFormat="1"/>
    <row r="630120" customFormat="1"/>
    <row r="630121" customFormat="1"/>
    <row r="630122" customFormat="1"/>
    <row r="630123" customFormat="1"/>
    <row r="630124" customFormat="1"/>
    <row r="630125" customFormat="1"/>
    <row r="630126" customFormat="1"/>
    <row r="630127" customFormat="1"/>
    <row r="630128" customFormat="1"/>
    <row r="630129" customFormat="1"/>
    <row r="630130" customFormat="1"/>
    <row r="630131" customFormat="1"/>
    <row r="630132" customFormat="1"/>
    <row r="630133" customFormat="1"/>
    <row r="630134" customFormat="1"/>
    <row r="630135" customFormat="1"/>
    <row r="630136" customFormat="1"/>
    <row r="630137" customFormat="1"/>
    <row r="630138" customFormat="1"/>
    <row r="630139" customFormat="1"/>
    <row r="630140" customFormat="1"/>
    <row r="630141" customFormat="1"/>
    <row r="630142" customFormat="1"/>
    <row r="630143" customFormat="1"/>
    <row r="630144" customFormat="1"/>
    <row r="630145" customFormat="1"/>
    <row r="630146" customFormat="1"/>
    <row r="630147" customFormat="1"/>
    <row r="630148" customFormat="1"/>
    <row r="630149" customFormat="1"/>
    <row r="630150" customFormat="1"/>
    <row r="630151" customFormat="1"/>
    <row r="630152" customFormat="1"/>
    <row r="630153" customFormat="1"/>
    <row r="630154" customFormat="1"/>
    <row r="630155" customFormat="1"/>
    <row r="630156" customFormat="1"/>
    <row r="630157" customFormat="1"/>
    <row r="630158" customFormat="1"/>
    <row r="630159" customFormat="1"/>
    <row r="630160" customFormat="1"/>
    <row r="630161" customFormat="1"/>
    <row r="630162" customFormat="1"/>
    <row r="630163" customFormat="1"/>
    <row r="630164" customFormat="1"/>
    <row r="630165" customFormat="1"/>
    <row r="630166" customFormat="1"/>
    <row r="630167" customFormat="1"/>
    <row r="630168" customFormat="1"/>
    <row r="630169" customFormat="1"/>
    <row r="630170" customFormat="1"/>
    <row r="630171" customFormat="1"/>
    <row r="630172" customFormat="1"/>
    <row r="630173" customFormat="1"/>
    <row r="630174" customFormat="1"/>
    <row r="630175" customFormat="1"/>
    <row r="630176" customFormat="1"/>
    <row r="630177" customFormat="1"/>
    <row r="630178" customFormat="1"/>
    <row r="630179" customFormat="1"/>
    <row r="630180" customFormat="1"/>
    <row r="630181" customFormat="1"/>
    <row r="630182" customFormat="1"/>
    <row r="630183" customFormat="1"/>
    <row r="630184" customFormat="1"/>
    <row r="630185" customFormat="1"/>
    <row r="630186" customFormat="1"/>
    <row r="630187" customFormat="1"/>
    <row r="630188" customFormat="1"/>
    <row r="630189" customFormat="1"/>
    <row r="630190" customFormat="1"/>
    <row r="630191" customFormat="1"/>
    <row r="630192" customFormat="1"/>
    <row r="630193" customFormat="1"/>
    <row r="630194" customFormat="1"/>
    <row r="630195" customFormat="1"/>
    <row r="630196" customFormat="1"/>
    <row r="630197" customFormat="1"/>
    <row r="630198" customFormat="1"/>
    <row r="630199" customFormat="1"/>
    <row r="630200" customFormat="1"/>
    <row r="630201" customFormat="1"/>
    <row r="630202" customFormat="1"/>
    <row r="630203" customFormat="1"/>
    <row r="630204" customFormat="1"/>
    <row r="630205" customFormat="1"/>
    <row r="630206" customFormat="1"/>
    <row r="630207" customFormat="1"/>
    <row r="630208" customFormat="1"/>
    <row r="630209" customFormat="1"/>
    <row r="630210" customFormat="1"/>
    <row r="630211" customFormat="1"/>
    <row r="630212" customFormat="1"/>
    <row r="630213" customFormat="1"/>
    <row r="630214" customFormat="1"/>
    <row r="630215" customFormat="1"/>
    <row r="630216" customFormat="1"/>
    <row r="630217" customFormat="1"/>
    <row r="630218" customFormat="1"/>
    <row r="630219" customFormat="1"/>
    <row r="630220" customFormat="1"/>
    <row r="630221" customFormat="1"/>
    <row r="630222" customFormat="1"/>
    <row r="630223" customFormat="1"/>
    <row r="630224" customFormat="1"/>
    <row r="630225" customFormat="1"/>
    <row r="630226" customFormat="1"/>
    <row r="630227" customFormat="1"/>
    <row r="630228" customFormat="1"/>
    <row r="630229" customFormat="1"/>
    <row r="630230" customFormat="1"/>
    <row r="630231" customFormat="1"/>
    <row r="630232" customFormat="1"/>
    <row r="630233" customFormat="1"/>
    <row r="630234" customFormat="1"/>
    <row r="630235" customFormat="1"/>
    <row r="630236" customFormat="1"/>
    <row r="630237" customFormat="1"/>
    <row r="630238" customFormat="1"/>
    <row r="630239" customFormat="1"/>
    <row r="630240" customFormat="1"/>
    <row r="630241" customFormat="1"/>
    <row r="630242" customFormat="1"/>
    <row r="630243" customFormat="1"/>
    <row r="630244" customFormat="1"/>
    <row r="630245" customFormat="1"/>
    <row r="630246" customFormat="1"/>
    <row r="630247" customFormat="1"/>
    <row r="630248" customFormat="1"/>
    <row r="630249" customFormat="1"/>
    <row r="630250" customFormat="1"/>
    <row r="630251" customFormat="1"/>
    <row r="630252" customFormat="1"/>
    <row r="630253" customFormat="1"/>
    <row r="630254" customFormat="1"/>
    <row r="630255" customFormat="1"/>
    <row r="630256" customFormat="1"/>
    <row r="630257" customFormat="1"/>
    <row r="630258" customFormat="1"/>
    <row r="630259" customFormat="1"/>
    <row r="630260" customFormat="1"/>
    <row r="630261" customFormat="1"/>
    <row r="630262" customFormat="1"/>
    <row r="630263" customFormat="1"/>
    <row r="630264" customFormat="1"/>
    <row r="630265" customFormat="1"/>
    <row r="630266" customFormat="1"/>
    <row r="630267" customFormat="1"/>
    <row r="630268" customFormat="1"/>
    <row r="630269" customFormat="1"/>
    <row r="630270" customFormat="1"/>
    <row r="630271" customFormat="1"/>
    <row r="630272" customFormat="1"/>
    <row r="630273" customFormat="1"/>
    <row r="630274" customFormat="1"/>
    <row r="630275" customFormat="1"/>
    <row r="630276" customFormat="1"/>
    <row r="630277" customFormat="1"/>
    <row r="630278" customFormat="1"/>
    <row r="630279" customFormat="1"/>
    <row r="630280" customFormat="1"/>
    <row r="630281" customFormat="1"/>
    <row r="630282" customFormat="1"/>
    <row r="630283" customFormat="1"/>
    <row r="630284" customFormat="1"/>
    <row r="630285" customFormat="1"/>
    <row r="630286" customFormat="1"/>
    <row r="630287" customFormat="1"/>
    <row r="630288" customFormat="1"/>
    <row r="630289" customFormat="1"/>
    <row r="630290" customFormat="1"/>
    <row r="630291" customFormat="1"/>
    <row r="630292" customFormat="1"/>
    <row r="630293" customFormat="1"/>
    <row r="630294" customFormat="1"/>
    <row r="630295" customFormat="1"/>
    <row r="630296" customFormat="1"/>
    <row r="630297" customFormat="1"/>
    <row r="630298" customFormat="1"/>
    <row r="630299" customFormat="1"/>
    <row r="630300" customFormat="1"/>
    <row r="630301" customFormat="1"/>
    <row r="630302" customFormat="1"/>
    <row r="630303" customFormat="1"/>
    <row r="630304" customFormat="1"/>
    <row r="630305" customFormat="1"/>
    <row r="630306" customFormat="1"/>
    <row r="630307" customFormat="1"/>
    <row r="630308" customFormat="1"/>
    <row r="630309" customFormat="1"/>
    <row r="630310" customFormat="1"/>
    <row r="630311" customFormat="1"/>
    <row r="630312" customFormat="1"/>
    <row r="630313" customFormat="1"/>
    <row r="630314" customFormat="1"/>
    <row r="630315" customFormat="1"/>
    <row r="630316" customFormat="1"/>
    <row r="630317" customFormat="1"/>
    <row r="630318" customFormat="1"/>
    <row r="630319" customFormat="1"/>
    <row r="630320" customFormat="1"/>
    <row r="630321" customFormat="1"/>
    <row r="630322" customFormat="1"/>
    <row r="630323" customFormat="1"/>
    <row r="630324" customFormat="1"/>
    <row r="630325" customFormat="1"/>
    <row r="630326" customFormat="1"/>
    <row r="630327" customFormat="1"/>
    <row r="630328" customFormat="1"/>
    <row r="630329" customFormat="1"/>
    <row r="630330" customFormat="1"/>
    <row r="630331" customFormat="1"/>
    <row r="630332" customFormat="1"/>
    <row r="630333" customFormat="1"/>
    <row r="630334" customFormat="1"/>
    <row r="630335" customFormat="1"/>
    <row r="630336" customFormat="1"/>
    <row r="630337" customFormat="1"/>
    <row r="630338" customFormat="1"/>
    <row r="630339" customFormat="1"/>
    <row r="630340" customFormat="1"/>
    <row r="630341" customFormat="1"/>
    <row r="630342" customFormat="1"/>
    <row r="630343" customFormat="1"/>
    <row r="630344" customFormat="1"/>
    <row r="630345" customFormat="1"/>
    <row r="630346" customFormat="1"/>
    <row r="630347" customFormat="1"/>
    <row r="630348" customFormat="1"/>
    <row r="630349" customFormat="1"/>
    <row r="630350" customFormat="1"/>
    <row r="630351" customFormat="1"/>
    <row r="630352" customFormat="1"/>
    <row r="630353" customFormat="1"/>
    <row r="630354" customFormat="1"/>
    <row r="630355" customFormat="1"/>
    <row r="630356" customFormat="1"/>
    <row r="630357" customFormat="1"/>
    <row r="630358" customFormat="1"/>
    <row r="630359" customFormat="1"/>
    <row r="630360" customFormat="1"/>
    <row r="630361" customFormat="1"/>
    <row r="630362" customFormat="1"/>
    <row r="630363" customFormat="1"/>
    <row r="630364" customFormat="1"/>
    <row r="630365" customFormat="1"/>
    <row r="630366" customFormat="1"/>
    <row r="630367" customFormat="1"/>
    <row r="630368" customFormat="1"/>
    <row r="630369" customFormat="1"/>
    <row r="630370" customFormat="1"/>
    <row r="630371" customFormat="1"/>
    <row r="630372" customFormat="1"/>
    <row r="630373" customFormat="1"/>
    <row r="630374" customFormat="1"/>
    <row r="630375" customFormat="1"/>
    <row r="630376" customFormat="1"/>
    <row r="630377" customFormat="1"/>
    <row r="630378" customFormat="1"/>
    <row r="630379" customFormat="1"/>
    <row r="630380" customFormat="1"/>
    <row r="630381" customFormat="1"/>
    <row r="630382" customFormat="1"/>
    <row r="630383" customFormat="1"/>
    <row r="630384" customFormat="1"/>
    <row r="630385" customFormat="1"/>
    <row r="630386" customFormat="1"/>
    <row r="630387" customFormat="1"/>
    <row r="630388" customFormat="1"/>
    <row r="630389" customFormat="1"/>
    <row r="630390" customFormat="1"/>
    <row r="630391" customFormat="1"/>
    <row r="630392" customFormat="1"/>
    <row r="630393" customFormat="1"/>
    <row r="630394" customFormat="1"/>
    <row r="630395" customFormat="1"/>
    <row r="630396" customFormat="1"/>
    <row r="630397" customFormat="1"/>
    <row r="630398" customFormat="1"/>
    <row r="630399" customFormat="1"/>
    <row r="630400" customFormat="1"/>
    <row r="630401" customFormat="1"/>
    <row r="630402" customFormat="1"/>
    <row r="630403" customFormat="1"/>
    <row r="630404" customFormat="1"/>
    <row r="630405" customFormat="1"/>
    <row r="630406" customFormat="1"/>
    <row r="630407" customFormat="1"/>
    <row r="630408" customFormat="1"/>
    <row r="630409" customFormat="1"/>
    <row r="630410" customFormat="1"/>
    <row r="630411" customFormat="1"/>
    <row r="630412" customFormat="1"/>
    <row r="630413" customFormat="1"/>
    <row r="630414" customFormat="1"/>
    <row r="630415" customFormat="1"/>
    <row r="630416" customFormat="1"/>
    <row r="630417" customFormat="1"/>
    <row r="630418" customFormat="1"/>
    <row r="630419" customFormat="1"/>
    <row r="630420" customFormat="1"/>
    <row r="630421" customFormat="1"/>
    <row r="630422" customFormat="1"/>
    <row r="630423" customFormat="1"/>
    <row r="630424" customFormat="1"/>
    <row r="630425" customFormat="1"/>
    <row r="630426" customFormat="1"/>
    <row r="630427" customFormat="1"/>
    <row r="630428" customFormat="1"/>
    <row r="630429" customFormat="1"/>
    <row r="630430" customFormat="1"/>
    <row r="630431" customFormat="1"/>
    <row r="630432" customFormat="1"/>
    <row r="630433" customFormat="1"/>
    <row r="630434" customFormat="1"/>
    <row r="630435" customFormat="1"/>
    <row r="630436" customFormat="1"/>
    <row r="630437" customFormat="1"/>
    <row r="630438" customFormat="1"/>
    <row r="630439" customFormat="1"/>
    <row r="630440" customFormat="1"/>
    <row r="630441" customFormat="1"/>
    <row r="630442" customFormat="1"/>
    <row r="630443" customFormat="1"/>
    <row r="630444" customFormat="1"/>
    <row r="630445" customFormat="1"/>
    <row r="630446" customFormat="1"/>
    <row r="630447" customFormat="1"/>
    <row r="630448" customFormat="1"/>
    <row r="630449" customFormat="1"/>
    <row r="630450" customFormat="1"/>
    <row r="630451" customFormat="1"/>
    <row r="630452" customFormat="1"/>
    <row r="630453" customFormat="1"/>
    <row r="630454" customFormat="1"/>
    <row r="630455" customFormat="1"/>
    <row r="630456" customFormat="1"/>
    <row r="630457" customFormat="1"/>
    <row r="630458" customFormat="1"/>
    <row r="630459" customFormat="1"/>
    <row r="630460" customFormat="1"/>
    <row r="630461" customFormat="1"/>
    <row r="630462" customFormat="1"/>
    <row r="630463" customFormat="1"/>
    <row r="630464" customFormat="1"/>
    <row r="630465" customFormat="1"/>
    <row r="630466" customFormat="1"/>
    <row r="630467" customFormat="1"/>
    <row r="630468" customFormat="1"/>
    <row r="630469" customFormat="1"/>
    <row r="630470" customFormat="1"/>
    <row r="630471" customFormat="1"/>
    <row r="630472" customFormat="1"/>
    <row r="630473" customFormat="1"/>
    <row r="630474" customFormat="1"/>
    <row r="630475" customFormat="1"/>
    <row r="630476" customFormat="1"/>
    <row r="630477" customFormat="1"/>
    <row r="630478" customFormat="1"/>
    <row r="630479" customFormat="1"/>
    <row r="630480" customFormat="1"/>
    <row r="630481" customFormat="1"/>
    <row r="630482" customFormat="1"/>
    <row r="630483" customFormat="1"/>
    <row r="630484" customFormat="1"/>
    <row r="630485" customFormat="1"/>
    <row r="630486" customFormat="1"/>
    <row r="630487" customFormat="1"/>
    <row r="630488" customFormat="1"/>
    <row r="630489" customFormat="1"/>
    <row r="630490" customFormat="1"/>
    <row r="630491" customFormat="1"/>
    <row r="630492" customFormat="1"/>
    <row r="630493" customFormat="1"/>
    <row r="630494" customFormat="1"/>
    <row r="630495" customFormat="1"/>
    <row r="630496" customFormat="1"/>
    <row r="630497" customFormat="1"/>
    <row r="630498" customFormat="1"/>
    <row r="630499" customFormat="1"/>
    <row r="630500" customFormat="1"/>
    <row r="630501" customFormat="1"/>
    <row r="630502" customFormat="1"/>
    <row r="630503" customFormat="1"/>
    <row r="630504" customFormat="1"/>
    <row r="630505" customFormat="1"/>
    <row r="630506" customFormat="1"/>
    <row r="630507" customFormat="1"/>
    <row r="630508" customFormat="1"/>
    <row r="630509" customFormat="1"/>
    <row r="630510" customFormat="1"/>
    <row r="630511" customFormat="1"/>
    <row r="630512" customFormat="1"/>
    <row r="630513" customFormat="1"/>
    <row r="630514" customFormat="1"/>
    <row r="630515" customFormat="1"/>
    <row r="630516" customFormat="1"/>
    <row r="630517" customFormat="1"/>
    <row r="630518" customFormat="1"/>
    <row r="630519" customFormat="1"/>
    <row r="630520" customFormat="1"/>
    <row r="630521" customFormat="1"/>
    <row r="630522" customFormat="1"/>
    <row r="630523" customFormat="1"/>
    <row r="630524" customFormat="1"/>
    <row r="630525" customFormat="1"/>
    <row r="630526" customFormat="1"/>
    <row r="630527" customFormat="1"/>
    <row r="630528" customFormat="1"/>
    <row r="630529" customFormat="1"/>
    <row r="630530" customFormat="1"/>
    <row r="630531" customFormat="1"/>
    <row r="630532" customFormat="1"/>
    <row r="630533" customFormat="1"/>
    <row r="630534" customFormat="1"/>
    <row r="630535" customFormat="1"/>
    <row r="630536" customFormat="1"/>
    <row r="630537" customFormat="1"/>
    <row r="630538" customFormat="1"/>
    <row r="630539" customFormat="1"/>
    <row r="630540" customFormat="1"/>
    <row r="630541" customFormat="1"/>
    <row r="630542" customFormat="1"/>
    <row r="630543" customFormat="1"/>
    <row r="630544" customFormat="1"/>
    <row r="630545" customFormat="1"/>
    <row r="630546" customFormat="1"/>
    <row r="630547" customFormat="1"/>
    <row r="630548" customFormat="1"/>
    <row r="630549" customFormat="1"/>
    <row r="630550" customFormat="1"/>
    <row r="630551" customFormat="1"/>
    <row r="630552" customFormat="1"/>
    <row r="630553" customFormat="1"/>
    <row r="630554" customFormat="1"/>
    <row r="630555" customFormat="1"/>
    <row r="630556" customFormat="1"/>
    <row r="630557" customFormat="1"/>
    <row r="630558" customFormat="1"/>
    <row r="630559" customFormat="1"/>
    <row r="630560" customFormat="1"/>
    <row r="630561" customFormat="1"/>
    <row r="630562" customFormat="1"/>
    <row r="630563" customFormat="1"/>
    <row r="630564" customFormat="1"/>
    <row r="630565" customFormat="1"/>
    <row r="630566" customFormat="1"/>
    <row r="630567" customFormat="1"/>
    <row r="630568" customFormat="1"/>
    <row r="630569" customFormat="1"/>
    <row r="630570" customFormat="1"/>
    <row r="630571" customFormat="1"/>
    <row r="630572" customFormat="1"/>
    <row r="630573" customFormat="1"/>
    <row r="630574" customFormat="1"/>
    <row r="630575" customFormat="1"/>
    <row r="630576" customFormat="1"/>
    <row r="630577" customFormat="1"/>
    <row r="630578" customFormat="1"/>
    <row r="630579" customFormat="1"/>
    <row r="630580" customFormat="1"/>
    <row r="630581" customFormat="1"/>
    <row r="630582" customFormat="1"/>
    <row r="630583" customFormat="1"/>
    <row r="630584" customFormat="1"/>
    <row r="630585" customFormat="1"/>
    <row r="630586" customFormat="1"/>
    <row r="630587" customFormat="1"/>
    <row r="630588" customFormat="1"/>
    <row r="630589" customFormat="1"/>
    <row r="630590" customFormat="1"/>
    <row r="630591" customFormat="1"/>
    <row r="630592" customFormat="1"/>
    <row r="630593" customFormat="1"/>
    <row r="630594" customFormat="1"/>
    <row r="630595" customFormat="1"/>
    <row r="630596" customFormat="1"/>
    <row r="630597" customFormat="1"/>
    <row r="630598" customFormat="1"/>
    <row r="630599" customFormat="1"/>
    <row r="630600" customFormat="1"/>
    <row r="630601" customFormat="1"/>
    <row r="630602" customFormat="1"/>
    <row r="630603" customFormat="1"/>
    <row r="630604" customFormat="1"/>
    <row r="630605" customFormat="1"/>
    <row r="630606" customFormat="1"/>
    <row r="630607" customFormat="1"/>
    <row r="630608" customFormat="1"/>
    <row r="630609" customFormat="1"/>
    <row r="630610" customFormat="1"/>
    <row r="630611" customFormat="1"/>
    <row r="630612" customFormat="1"/>
    <row r="630613" customFormat="1"/>
    <row r="630614" customFormat="1"/>
    <row r="630615" customFormat="1"/>
    <row r="630616" customFormat="1"/>
    <row r="630617" customFormat="1"/>
    <row r="630618" customFormat="1"/>
    <row r="630619" customFormat="1"/>
    <row r="630620" customFormat="1"/>
    <row r="630621" customFormat="1"/>
    <row r="630622" customFormat="1"/>
    <row r="630623" customFormat="1"/>
    <row r="630624" customFormat="1"/>
    <row r="630625" customFormat="1"/>
    <row r="630626" customFormat="1"/>
    <row r="630627" customFormat="1"/>
    <row r="630628" customFormat="1"/>
    <row r="630629" customFormat="1"/>
    <row r="630630" customFormat="1"/>
    <row r="630631" customFormat="1"/>
    <row r="630632" customFormat="1"/>
    <row r="630633" customFormat="1"/>
    <row r="630634" customFormat="1"/>
    <row r="630635" customFormat="1"/>
    <row r="630636" customFormat="1"/>
    <row r="630637" customFormat="1"/>
    <row r="630638" customFormat="1"/>
    <row r="630639" customFormat="1"/>
    <row r="630640" customFormat="1"/>
    <row r="630641" customFormat="1"/>
    <row r="630642" customFormat="1"/>
    <row r="630643" customFormat="1"/>
    <row r="630644" customFormat="1"/>
    <row r="630645" customFormat="1"/>
    <row r="630646" customFormat="1"/>
    <row r="630647" customFormat="1"/>
    <row r="630648" customFormat="1"/>
    <row r="630649" customFormat="1"/>
    <row r="630650" customFormat="1"/>
    <row r="630651" customFormat="1"/>
    <row r="630652" customFormat="1"/>
    <row r="630653" customFormat="1"/>
    <row r="630654" customFormat="1"/>
    <row r="630655" customFormat="1"/>
    <row r="630656" customFormat="1"/>
    <row r="630657" customFormat="1"/>
    <row r="630658" customFormat="1"/>
    <row r="630659" customFormat="1"/>
    <row r="630660" customFormat="1"/>
    <row r="630661" customFormat="1"/>
    <row r="630662" customFormat="1"/>
    <row r="630663" customFormat="1"/>
    <row r="630664" customFormat="1"/>
    <row r="630665" customFormat="1"/>
    <row r="630666" customFormat="1"/>
    <row r="630667" customFormat="1"/>
    <row r="630668" customFormat="1"/>
    <row r="630669" customFormat="1"/>
    <row r="630670" customFormat="1"/>
    <row r="630671" customFormat="1"/>
    <row r="630672" customFormat="1"/>
    <row r="630673" customFormat="1"/>
    <row r="630674" customFormat="1"/>
    <row r="630675" customFormat="1"/>
    <row r="630676" customFormat="1"/>
    <row r="630677" customFormat="1"/>
    <row r="630678" customFormat="1"/>
    <row r="630679" customFormat="1"/>
    <row r="630680" customFormat="1"/>
    <row r="630681" customFormat="1"/>
    <row r="630682" customFormat="1"/>
    <row r="630683" customFormat="1"/>
    <row r="630684" customFormat="1"/>
    <row r="630685" customFormat="1"/>
    <row r="630686" customFormat="1"/>
    <row r="630687" customFormat="1"/>
    <row r="630688" customFormat="1"/>
    <row r="630689" customFormat="1"/>
    <row r="630690" customFormat="1"/>
    <row r="630691" customFormat="1"/>
    <row r="630692" customFormat="1"/>
    <row r="630693" customFormat="1"/>
    <row r="630694" customFormat="1"/>
    <row r="630695" customFormat="1"/>
    <row r="630696" customFormat="1"/>
    <row r="630697" customFormat="1"/>
    <row r="630698" customFormat="1"/>
    <row r="630699" customFormat="1"/>
    <row r="630700" customFormat="1"/>
    <row r="630701" customFormat="1"/>
    <row r="630702" customFormat="1"/>
    <row r="630703" customFormat="1"/>
    <row r="630704" customFormat="1"/>
    <row r="630705" customFormat="1"/>
    <row r="630706" customFormat="1"/>
    <row r="630707" customFormat="1"/>
    <row r="630708" customFormat="1"/>
    <row r="630709" customFormat="1"/>
    <row r="630710" customFormat="1"/>
    <row r="630711" customFormat="1"/>
    <row r="630712" customFormat="1"/>
    <row r="630713" customFormat="1"/>
    <row r="630714" customFormat="1"/>
    <row r="630715" customFormat="1"/>
    <row r="630716" customFormat="1"/>
    <row r="630717" customFormat="1"/>
    <row r="630718" customFormat="1"/>
    <row r="630719" customFormat="1"/>
    <row r="630720" customFormat="1"/>
    <row r="630721" customFormat="1"/>
    <row r="630722" customFormat="1"/>
    <row r="630723" customFormat="1"/>
    <row r="630724" customFormat="1"/>
    <row r="630725" customFormat="1"/>
    <row r="630726" customFormat="1"/>
    <row r="630727" customFormat="1"/>
    <row r="630728" customFormat="1"/>
    <row r="630729" customFormat="1"/>
    <row r="630730" customFormat="1"/>
    <row r="630731" customFormat="1"/>
    <row r="630732" customFormat="1"/>
    <row r="630733" customFormat="1"/>
    <row r="630734" customFormat="1"/>
    <row r="630735" customFormat="1"/>
    <row r="630736" customFormat="1"/>
    <row r="630737" customFormat="1"/>
    <row r="630738" customFormat="1"/>
    <row r="630739" customFormat="1"/>
    <row r="630740" customFormat="1"/>
    <row r="630741" customFormat="1"/>
    <row r="630742" customFormat="1"/>
    <row r="630743" customFormat="1"/>
    <row r="630744" customFormat="1"/>
    <row r="630745" customFormat="1"/>
    <row r="630746" customFormat="1"/>
    <row r="630747" customFormat="1"/>
    <row r="630748" customFormat="1"/>
    <row r="630749" customFormat="1"/>
    <row r="630750" customFormat="1"/>
    <row r="630751" customFormat="1"/>
    <row r="630752" customFormat="1"/>
    <row r="630753" customFormat="1"/>
    <row r="630754" customFormat="1"/>
    <row r="630755" customFormat="1"/>
    <row r="630756" customFormat="1"/>
    <row r="630757" customFormat="1"/>
    <row r="630758" customFormat="1"/>
    <row r="630759" customFormat="1"/>
    <row r="630760" customFormat="1"/>
    <row r="630761" customFormat="1"/>
    <row r="630762" customFormat="1"/>
    <row r="630763" customFormat="1"/>
    <row r="630764" customFormat="1"/>
    <row r="630765" customFormat="1"/>
    <row r="630766" customFormat="1"/>
    <row r="630767" customFormat="1"/>
    <row r="630768" customFormat="1"/>
    <row r="630769" customFormat="1"/>
    <row r="630770" customFormat="1"/>
    <row r="630771" customFormat="1"/>
    <row r="630772" customFormat="1"/>
    <row r="630773" customFormat="1"/>
    <row r="630774" customFormat="1"/>
    <row r="630775" customFormat="1"/>
    <row r="630776" customFormat="1"/>
    <row r="630777" customFormat="1"/>
    <row r="630778" customFormat="1"/>
    <row r="630779" customFormat="1"/>
    <row r="630780" customFormat="1"/>
    <row r="630781" customFormat="1"/>
    <row r="630782" customFormat="1"/>
    <row r="630783" customFormat="1"/>
    <row r="630784" customFormat="1"/>
    <row r="630785" customFormat="1"/>
    <row r="630786" customFormat="1"/>
    <row r="630787" customFormat="1"/>
    <row r="630788" customFormat="1"/>
    <row r="630789" customFormat="1"/>
    <row r="630790" customFormat="1"/>
    <row r="630791" customFormat="1"/>
    <row r="630792" customFormat="1"/>
    <row r="630793" customFormat="1"/>
    <row r="630794" customFormat="1"/>
    <row r="630795" customFormat="1"/>
    <row r="630796" customFormat="1"/>
    <row r="630797" customFormat="1"/>
    <row r="630798" customFormat="1"/>
    <row r="630799" customFormat="1"/>
    <row r="630800" customFormat="1"/>
    <row r="630801" customFormat="1"/>
    <row r="630802" customFormat="1"/>
    <row r="630803" customFormat="1"/>
    <row r="630804" customFormat="1"/>
    <row r="630805" customFormat="1"/>
    <row r="630806" customFormat="1"/>
    <row r="630807" customFormat="1"/>
    <row r="630808" customFormat="1"/>
    <row r="630809" customFormat="1"/>
    <row r="630810" customFormat="1"/>
    <row r="630811" customFormat="1"/>
    <row r="630812" customFormat="1"/>
    <row r="630813" customFormat="1"/>
    <row r="630814" customFormat="1"/>
    <row r="630815" customFormat="1"/>
    <row r="630816" customFormat="1"/>
    <row r="630817" customFormat="1"/>
    <row r="630818" customFormat="1"/>
    <row r="630819" customFormat="1"/>
    <row r="630820" customFormat="1"/>
    <row r="630821" customFormat="1"/>
    <row r="630822" customFormat="1"/>
    <row r="630823" customFormat="1"/>
    <row r="630824" customFormat="1"/>
    <row r="630825" customFormat="1"/>
    <row r="630826" customFormat="1"/>
    <row r="630827" customFormat="1"/>
    <row r="630828" customFormat="1"/>
    <row r="630829" customFormat="1"/>
    <row r="630830" customFormat="1"/>
    <row r="630831" customFormat="1"/>
    <row r="630832" customFormat="1"/>
    <row r="630833" customFormat="1"/>
    <row r="630834" customFormat="1"/>
    <row r="630835" customFormat="1"/>
    <row r="630836" customFormat="1"/>
    <row r="630837" customFormat="1"/>
    <row r="630838" customFormat="1"/>
    <row r="630839" customFormat="1"/>
    <row r="630840" customFormat="1"/>
    <row r="630841" customFormat="1"/>
    <row r="630842" customFormat="1"/>
    <row r="630843" customFormat="1"/>
    <row r="630844" customFormat="1"/>
    <row r="630845" customFormat="1"/>
    <row r="630846" customFormat="1"/>
    <row r="630847" customFormat="1"/>
    <row r="630848" customFormat="1"/>
    <row r="630849" customFormat="1"/>
    <row r="630850" customFormat="1"/>
    <row r="630851" customFormat="1"/>
    <row r="630852" customFormat="1"/>
    <row r="630853" customFormat="1"/>
    <row r="630854" customFormat="1"/>
    <row r="630855" customFormat="1"/>
    <row r="630856" customFormat="1"/>
    <row r="630857" customFormat="1"/>
    <row r="630858" customFormat="1"/>
    <row r="630859" customFormat="1"/>
    <row r="630860" customFormat="1"/>
    <row r="630861" customFormat="1"/>
    <row r="630862" customFormat="1"/>
    <row r="630863" customFormat="1"/>
    <row r="630864" customFormat="1"/>
    <row r="630865" customFormat="1"/>
    <row r="630866" customFormat="1"/>
    <row r="630867" customFormat="1"/>
    <row r="630868" customFormat="1"/>
    <row r="630869" customFormat="1"/>
    <row r="630870" customFormat="1"/>
    <row r="630871" customFormat="1"/>
    <row r="630872" customFormat="1"/>
    <row r="630873" customFormat="1"/>
    <row r="630874" customFormat="1"/>
    <row r="630875" customFormat="1"/>
    <row r="630876" customFormat="1"/>
    <row r="630877" customFormat="1"/>
    <row r="630878" customFormat="1"/>
    <row r="630879" customFormat="1"/>
    <row r="630880" customFormat="1"/>
    <row r="630881" customFormat="1"/>
    <row r="630882" customFormat="1"/>
    <row r="630883" customFormat="1"/>
    <row r="630884" customFormat="1"/>
    <row r="630885" customFormat="1"/>
    <row r="630886" customFormat="1"/>
    <row r="630887" customFormat="1"/>
    <row r="630888" customFormat="1"/>
    <row r="630889" customFormat="1"/>
    <row r="630890" customFormat="1"/>
    <row r="630891" customFormat="1"/>
    <row r="630892" customFormat="1"/>
    <row r="630893" customFormat="1"/>
    <row r="630894" customFormat="1"/>
    <row r="630895" customFormat="1"/>
    <row r="630896" customFormat="1"/>
    <row r="630897" customFormat="1"/>
    <row r="630898" customFormat="1"/>
    <row r="630899" customFormat="1"/>
    <row r="630900" customFormat="1"/>
    <row r="630901" customFormat="1"/>
    <row r="630902" customFormat="1"/>
    <row r="630903" customFormat="1"/>
    <row r="630904" customFormat="1"/>
    <row r="630905" customFormat="1"/>
    <row r="630906" customFormat="1"/>
    <row r="630907" customFormat="1"/>
    <row r="630908" customFormat="1"/>
    <row r="630909" customFormat="1"/>
    <row r="630910" customFormat="1"/>
    <row r="630911" customFormat="1"/>
    <row r="630912" customFormat="1"/>
    <row r="630913" customFormat="1"/>
    <row r="630914" customFormat="1"/>
    <row r="630915" customFormat="1"/>
    <row r="630916" customFormat="1"/>
    <row r="630917" customFormat="1"/>
    <row r="630918" customFormat="1"/>
    <row r="630919" customFormat="1"/>
    <row r="630920" customFormat="1"/>
    <row r="630921" customFormat="1"/>
    <row r="630922" customFormat="1"/>
    <row r="630923" customFormat="1"/>
    <row r="630924" customFormat="1"/>
    <row r="630925" customFormat="1"/>
    <row r="630926" customFormat="1"/>
    <row r="630927" customFormat="1"/>
    <row r="630928" customFormat="1"/>
    <row r="630929" customFormat="1"/>
    <row r="630930" customFormat="1"/>
    <row r="630931" customFormat="1"/>
    <row r="630932" customFormat="1"/>
    <row r="630933" customFormat="1"/>
    <row r="630934" customFormat="1"/>
    <row r="630935" customFormat="1"/>
    <row r="630936" customFormat="1"/>
    <row r="630937" customFormat="1"/>
    <row r="630938" customFormat="1"/>
    <row r="630939" customFormat="1"/>
    <row r="630940" customFormat="1"/>
    <row r="630941" customFormat="1"/>
    <row r="630942" customFormat="1"/>
    <row r="630943" customFormat="1"/>
    <row r="630944" customFormat="1"/>
    <row r="630945" customFormat="1"/>
    <row r="630946" customFormat="1"/>
    <row r="630947" customFormat="1"/>
    <row r="630948" customFormat="1"/>
    <row r="630949" customFormat="1"/>
    <row r="630950" customFormat="1"/>
    <row r="630951" customFormat="1"/>
    <row r="630952" customFormat="1"/>
    <row r="630953" customFormat="1"/>
    <row r="630954" customFormat="1"/>
    <row r="630955" customFormat="1"/>
    <row r="630956" customFormat="1"/>
    <row r="630957" customFormat="1"/>
    <row r="630958" customFormat="1"/>
    <row r="630959" customFormat="1"/>
    <row r="630960" customFormat="1"/>
    <row r="630961" customFormat="1"/>
    <row r="630962" customFormat="1"/>
    <row r="630963" customFormat="1"/>
    <row r="630964" customFormat="1"/>
    <row r="630965" customFormat="1"/>
    <row r="630966" customFormat="1"/>
    <row r="630967" customFormat="1"/>
    <row r="630968" customFormat="1"/>
    <row r="630969" customFormat="1"/>
    <row r="630970" customFormat="1"/>
    <row r="630971" customFormat="1"/>
    <row r="630972" customFormat="1"/>
    <row r="630973" customFormat="1"/>
    <row r="630974" customFormat="1"/>
    <row r="630975" customFormat="1"/>
    <row r="630976" customFormat="1"/>
    <row r="630977" customFormat="1"/>
    <row r="630978" customFormat="1"/>
    <row r="630979" customFormat="1"/>
    <row r="630980" customFormat="1"/>
    <row r="630981" customFormat="1"/>
    <row r="630982" customFormat="1"/>
    <row r="630983" customFormat="1"/>
    <row r="630984" customFormat="1"/>
    <row r="630985" customFormat="1"/>
    <row r="630986" customFormat="1"/>
    <row r="630987" customFormat="1"/>
    <row r="630988" customFormat="1"/>
    <row r="630989" customFormat="1"/>
    <row r="630990" customFormat="1"/>
    <row r="630991" customFormat="1"/>
    <row r="630992" customFormat="1"/>
    <row r="630993" customFormat="1"/>
    <row r="630994" customFormat="1"/>
    <row r="630995" customFormat="1"/>
    <row r="630996" customFormat="1"/>
    <row r="630997" customFormat="1"/>
    <row r="630998" customFormat="1"/>
    <row r="630999" customFormat="1"/>
    <row r="631000" customFormat="1"/>
    <row r="631001" customFormat="1"/>
    <row r="631002" customFormat="1"/>
    <row r="631003" customFormat="1"/>
    <row r="631004" customFormat="1"/>
    <row r="631005" customFormat="1"/>
    <row r="631006" customFormat="1"/>
    <row r="631007" customFormat="1"/>
    <row r="631008" customFormat="1"/>
    <row r="631009" customFormat="1"/>
    <row r="631010" customFormat="1"/>
    <row r="631011" customFormat="1"/>
    <row r="631012" customFormat="1"/>
    <row r="631013" customFormat="1"/>
    <row r="631014" customFormat="1"/>
    <row r="631015" customFormat="1"/>
    <row r="631016" customFormat="1"/>
    <row r="631017" customFormat="1"/>
    <row r="631018" customFormat="1"/>
    <row r="631019" customFormat="1"/>
    <row r="631020" customFormat="1"/>
    <row r="631021" customFormat="1"/>
    <row r="631022" customFormat="1"/>
    <row r="631023" customFormat="1"/>
    <row r="631024" customFormat="1"/>
    <row r="631025" customFormat="1"/>
    <row r="631026" customFormat="1"/>
    <row r="631027" customFormat="1"/>
    <row r="631028" customFormat="1"/>
    <row r="631029" customFormat="1"/>
    <row r="631030" customFormat="1"/>
    <row r="631031" customFormat="1"/>
    <row r="631032" customFormat="1"/>
    <row r="631033" customFormat="1"/>
    <row r="631034" customFormat="1"/>
    <row r="631035" customFormat="1"/>
    <row r="631036" customFormat="1"/>
    <row r="631037" customFormat="1"/>
    <row r="631038" customFormat="1"/>
    <row r="631039" customFormat="1"/>
    <row r="631040" customFormat="1"/>
    <row r="631041" customFormat="1"/>
    <row r="631042" customFormat="1"/>
    <row r="631043" customFormat="1"/>
    <row r="631044" customFormat="1"/>
    <row r="631045" customFormat="1"/>
    <row r="631046" customFormat="1"/>
    <row r="631047" customFormat="1"/>
    <row r="631048" customFormat="1"/>
    <row r="631049" customFormat="1"/>
    <row r="631050" customFormat="1"/>
    <row r="631051" customFormat="1"/>
    <row r="631052" customFormat="1"/>
    <row r="631053" customFormat="1"/>
    <row r="631054" customFormat="1"/>
    <row r="631055" customFormat="1"/>
    <row r="631056" customFormat="1"/>
    <row r="631057" customFormat="1"/>
    <row r="631058" customFormat="1"/>
    <row r="631059" customFormat="1"/>
    <row r="631060" customFormat="1"/>
    <row r="631061" customFormat="1"/>
    <row r="631062" customFormat="1"/>
    <row r="631063" customFormat="1"/>
    <row r="631064" customFormat="1"/>
    <row r="631065" customFormat="1"/>
    <row r="631066" customFormat="1"/>
    <row r="631067" customFormat="1"/>
    <row r="631068" customFormat="1"/>
    <row r="631069" customFormat="1"/>
    <row r="631070" customFormat="1"/>
    <row r="631071" customFormat="1"/>
    <row r="631072" customFormat="1"/>
    <row r="631073" customFormat="1"/>
    <row r="631074" customFormat="1"/>
    <row r="631075" customFormat="1"/>
    <row r="631076" customFormat="1"/>
    <row r="631077" customFormat="1"/>
    <row r="631078" customFormat="1"/>
    <row r="631079" customFormat="1"/>
    <row r="631080" customFormat="1"/>
    <row r="631081" customFormat="1"/>
    <row r="631082" customFormat="1"/>
    <row r="631083" customFormat="1"/>
    <row r="631084" customFormat="1"/>
    <row r="631085" customFormat="1"/>
    <row r="631086" customFormat="1"/>
    <row r="631087" customFormat="1"/>
    <row r="631088" customFormat="1"/>
    <row r="631089" customFormat="1"/>
    <row r="631090" customFormat="1"/>
    <row r="631091" customFormat="1"/>
    <row r="631092" customFormat="1"/>
    <row r="631093" customFormat="1"/>
    <row r="631094" customFormat="1"/>
    <row r="631095" customFormat="1"/>
    <row r="631096" customFormat="1"/>
    <row r="631097" customFormat="1"/>
    <row r="631098" customFormat="1"/>
    <row r="631099" customFormat="1"/>
    <row r="631100" customFormat="1"/>
    <row r="631101" customFormat="1"/>
    <row r="631102" customFormat="1"/>
    <row r="631103" customFormat="1"/>
    <row r="631104" customFormat="1"/>
    <row r="631105" customFormat="1"/>
    <row r="631106" customFormat="1"/>
    <row r="631107" customFormat="1"/>
    <row r="631108" customFormat="1"/>
    <row r="631109" customFormat="1"/>
    <row r="631110" customFormat="1"/>
    <row r="631111" customFormat="1"/>
    <row r="631112" customFormat="1"/>
    <row r="631113" customFormat="1"/>
    <row r="631114" customFormat="1"/>
    <row r="631115" customFormat="1"/>
    <row r="631116" customFormat="1"/>
    <row r="631117" customFormat="1"/>
    <row r="631118" customFormat="1"/>
    <row r="631119" customFormat="1"/>
    <row r="631120" customFormat="1"/>
    <row r="631121" customFormat="1"/>
    <row r="631122" customFormat="1"/>
    <row r="631123" customFormat="1"/>
    <row r="631124" customFormat="1"/>
    <row r="631125" customFormat="1"/>
    <row r="631126" customFormat="1"/>
    <row r="631127" customFormat="1"/>
    <row r="631128" customFormat="1"/>
    <row r="631129" customFormat="1"/>
    <row r="631130" customFormat="1"/>
    <row r="631131" customFormat="1"/>
    <row r="631132" customFormat="1"/>
    <row r="631133" customFormat="1"/>
    <row r="631134" customFormat="1"/>
    <row r="631135" customFormat="1"/>
    <row r="631136" customFormat="1"/>
    <row r="631137" customFormat="1"/>
    <row r="631138" customFormat="1"/>
    <row r="631139" customFormat="1"/>
    <row r="631140" customFormat="1"/>
    <row r="631141" customFormat="1"/>
    <row r="631142" customFormat="1"/>
    <row r="631143" customFormat="1"/>
    <row r="631144" customFormat="1"/>
    <row r="631145" customFormat="1"/>
    <row r="631146" customFormat="1"/>
    <row r="631147" customFormat="1"/>
    <row r="631148" customFormat="1"/>
    <row r="631149" customFormat="1"/>
    <row r="631150" customFormat="1"/>
    <row r="631151" customFormat="1"/>
    <row r="631152" customFormat="1"/>
    <row r="631153" customFormat="1"/>
    <row r="631154" customFormat="1"/>
    <row r="631155" customFormat="1"/>
    <row r="631156" customFormat="1"/>
    <row r="631157" customFormat="1"/>
    <row r="631158" customFormat="1"/>
    <row r="631159" customFormat="1"/>
    <row r="631160" customFormat="1"/>
    <row r="631161" customFormat="1"/>
    <row r="631162" customFormat="1"/>
    <row r="631163" customFormat="1"/>
    <row r="631164" customFormat="1"/>
    <row r="631165" customFormat="1"/>
    <row r="631166" customFormat="1"/>
    <row r="631167" customFormat="1"/>
    <row r="631168" customFormat="1"/>
    <row r="631169" customFormat="1"/>
    <row r="631170" customFormat="1"/>
    <row r="631171" customFormat="1"/>
    <row r="631172" customFormat="1"/>
    <row r="631173" customFormat="1"/>
    <row r="631174" customFormat="1"/>
    <row r="631175" customFormat="1"/>
    <row r="631176" customFormat="1"/>
    <row r="631177" customFormat="1"/>
    <row r="631178" customFormat="1"/>
    <row r="631179" customFormat="1"/>
    <row r="631180" customFormat="1"/>
    <row r="631181" customFormat="1"/>
    <row r="631182" customFormat="1"/>
    <row r="631183" customFormat="1"/>
    <row r="631184" customFormat="1"/>
    <row r="631185" customFormat="1"/>
    <row r="631186" customFormat="1"/>
    <row r="631187" customFormat="1"/>
    <row r="631188" customFormat="1"/>
    <row r="631189" customFormat="1"/>
    <row r="631190" customFormat="1"/>
    <row r="631191" customFormat="1"/>
    <row r="631192" customFormat="1"/>
    <row r="631193" customFormat="1"/>
    <row r="631194" customFormat="1"/>
    <row r="631195" customFormat="1"/>
    <row r="631196" customFormat="1"/>
    <row r="631197" customFormat="1"/>
    <row r="631198" customFormat="1"/>
    <row r="631199" customFormat="1"/>
    <row r="631200" customFormat="1"/>
    <row r="631201" customFormat="1"/>
    <row r="631202" customFormat="1"/>
    <row r="631203" customFormat="1"/>
    <row r="631204" customFormat="1"/>
    <row r="631205" customFormat="1"/>
    <row r="631206" customFormat="1"/>
    <row r="631207" customFormat="1"/>
    <row r="631208" customFormat="1"/>
    <row r="631209" customFormat="1"/>
    <row r="631210" customFormat="1"/>
    <row r="631211" customFormat="1"/>
    <row r="631212" customFormat="1"/>
    <row r="631213" customFormat="1"/>
    <row r="631214" customFormat="1"/>
    <row r="631215" customFormat="1"/>
    <row r="631216" customFormat="1"/>
    <row r="631217" customFormat="1"/>
    <row r="631218" customFormat="1"/>
    <row r="631219" customFormat="1"/>
    <row r="631220" customFormat="1"/>
    <row r="631221" customFormat="1"/>
    <row r="631222" customFormat="1"/>
    <row r="631223" customFormat="1"/>
    <row r="631224" customFormat="1"/>
    <row r="631225" customFormat="1"/>
    <row r="631226" customFormat="1"/>
    <row r="631227" customFormat="1"/>
    <row r="631228" customFormat="1"/>
    <row r="631229" customFormat="1"/>
    <row r="631230" customFormat="1"/>
    <row r="631231" customFormat="1"/>
    <row r="631232" customFormat="1"/>
    <row r="631233" customFormat="1"/>
    <row r="631234" customFormat="1"/>
    <row r="631235" customFormat="1"/>
    <row r="631236" customFormat="1"/>
    <row r="631237" customFormat="1"/>
    <row r="631238" customFormat="1"/>
    <row r="631239" customFormat="1"/>
    <row r="631240" customFormat="1"/>
    <row r="631241" customFormat="1"/>
    <row r="631242" customFormat="1"/>
    <row r="631243" customFormat="1"/>
    <row r="631244" customFormat="1"/>
    <row r="631245" customFormat="1"/>
    <row r="631246" customFormat="1"/>
    <row r="631247" customFormat="1"/>
    <row r="631248" customFormat="1"/>
    <row r="631249" customFormat="1"/>
    <row r="631250" customFormat="1"/>
    <row r="631251" customFormat="1"/>
    <row r="631252" customFormat="1"/>
    <row r="631253" customFormat="1"/>
    <row r="631254" customFormat="1"/>
    <row r="631255" customFormat="1"/>
    <row r="631256" customFormat="1"/>
    <row r="631257" customFormat="1"/>
    <row r="631258" customFormat="1"/>
    <row r="631259" customFormat="1"/>
    <row r="631260" customFormat="1"/>
    <row r="631261" customFormat="1"/>
    <row r="631262" customFormat="1"/>
    <row r="631263" customFormat="1"/>
    <row r="631264" customFormat="1"/>
    <row r="631265" customFormat="1"/>
    <row r="631266" customFormat="1"/>
    <row r="631267" customFormat="1"/>
    <row r="631268" customFormat="1"/>
    <row r="631269" customFormat="1"/>
    <row r="631270" customFormat="1"/>
    <row r="631271" customFormat="1"/>
    <row r="631272" customFormat="1"/>
    <row r="631273" customFormat="1"/>
    <row r="631274" customFormat="1"/>
    <row r="631275" customFormat="1"/>
    <row r="631276" customFormat="1"/>
    <row r="631277" customFormat="1"/>
    <row r="631278" customFormat="1"/>
    <row r="631279" customFormat="1"/>
    <row r="631280" customFormat="1"/>
    <row r="631281" customFormat="1"/>
    <row r="631282" customFormat="1"/>
    <row r="631283" customFormat="1"/>
    <row r="631284" customFormat="1"/>
    <row r="631285" customFormat="1"/>
    <row r="631286" customFormat="1"/>
    <row r="631287" customFormat="1"/>
    <row r="631288" customFormat="1"/>
    <row r="631289" customFormat="1"/>
    <row r="631290" customFormat="1"/>
    <row r="631291" customFormat="1"/>
    <row r="631292" customFormat="1"/>
    <row r="631293" customFormat="1"/>
    <row r="631294" customFormat="1"/>
    <row r="631295" customFormat="1"/>
    <row r="631296" customFormat="1"/>
    <row r="631297" customFormat="1"/>
    <row r="631298" customFormat="1"/>
    <row r="631299" customFormat="1"/>
    <row r="631300" customFormat="1"/>
    <row r="631301" customFormat="1"/>
    <row r="631302" customFormat="1"/>
    <row r="631303" customFormat="1"/>
    <row r="631304" customFormat="1"/>
    <row r="631305" customFormat="1"/>
    <row r="631306" customFormat="1"/>
    <row r="631307" customFormat="1"/>
    <row r="631308" customFormat="1"/>
    <row r="631309" customFormat="1"/>
    <row r="631310" customFormat="1"/>
    <row r="631311" customFormat="1"/>
    <row r="631312" customFormat="1"/>
    <row r="631313" customFormat="1"/>
    <row r="631314" customFormat="1"/>
    <row r="631315" customFormat="1"/>
    <row r="631316" customFormat="1"/>
    <row r="631317" customFormat="1"/>
    <row r="631318" customFormat="1"/>
    <row r="631319" customFormat="1"/>
    <row r="631320" customFormat="1"/>
    <row r="631321" customFormat="1"/>
    <row r="631322" customFormat="1"/>
    <row r="631323" customFormat="1"/>
    <row r="631324" customFormat="1"/>
    <row r="631325" customFormat="1"/>
    <row r="631326" customFormat="1"/>
    <row r="631327" customFormat="1"/>
    <row r="631328" customFormat="1"/>
    <row r="631329" customFormat="1"/>
    <row r="631330" customFormat="1"/>
    <row r="631331" customFormat="1"/>
    <row r="631332" customFormat="1"/>
    <row r="631333" customFormat="1"/>
    <row r="631334" customFormat="1"/>
    <row r="631335" customFormat="1"/>
    <row r="631336" customFormat="1"/>
    <row r="631337" customFormat="1"/>
    <row r="631338" customFormat="1"/>
    <row r="631339" customFormat="1"/>
    <row r="631340" customFormat="1"/>
    <row r="631341" customFormat="1"/>
    <row r="631342" customFormat="1"/>
    <row r="631343" customFormat="1"/>
    <row r="631344" customFormat="1"/>
    <row r="631345" customFormat="1"/>
    <row r="631346" customFormat="1"/>
    <row r="631347" customFormat="1"/>
    <row r="631348" customFormat="1"/>
    <row r="631349" customFormat="1"/>
    <row r="631350" customFormat="1"/>
    <row r="631351" customFormat="1"/>
    <row r="631352" customFormat="1"/>
    <row r="631353" customFormat="1"/>
    <row r="631354" customFormat="1"/>
    <row r="631355" customFormat="1"/>
    <row r="631356" customFormat="1"/>
    <row r="631357" customFormat="1"/>
    <row r="631358" customFormat="1"/>
    <row r="631359" customFormat="1"/>
    <row r="631360" customFormat="1"/>
    <row r="631361" customFormat="1"/>
    <row r="631362" customFormat="1"/>
    <row r="631363" customFormat="1"/>
    <row r="631364" customFormat="1"/>
    <row r="631365" customFormat="1"/>
    <row r="631366" customFormat="1"/>
    <row r="631367" customFormat="1"/>
    <row r="631368" customFormat="1"/>
    <row r="631369" customFormat="1"/>
    <row r="631370" customFormat="1"/>
    <row r="631371" customFormat="1"/>
    <row r="631372" customFormat="1"/>
    <row r="631373" customFormat="1"/>
    <row r="631374" customFormat="1"/>
    <row r="631375" customFormat="1"/>
    <row r="631376" customFormat="1"/>
    <row r="631377" customFormat="1"/>
    <row r="631378" customFormat="1"/>
    <row r="631379" customFormat="1"/>
    <row r="631380" customFormat="1"/>
    <row r="631381" customFormat="1"/>
    <row r="631382" customFormat="1"/>
    <row r="631383" customFormat="1"/>
    <row r="631384" customFormat="1"/>
    <row r="631385" customFormat="1"/>
    <row r="631386" customFormat="1"/>
    <row r="631387" customFormat="1"/>
    <row r="631388" customFormat="1"/>
    <row r="631389" customFormat="1"/>
    <row r="631390" customFormat="1"/>
    <row r="631391" customFormat="1"/>
    <row r="631392" customFormat="1"/>
    <row r="631393" customFormat="1"/>
    <row r="631394" customFormat="1"/>
    <row r="631395" customFormat="1"/>
    <row r="631396" customFormat="1"/>
    <row r="631397" customFormat="1"/>
    <row r="631398" customFormat="1"/>
    <row r="631399" customFormat="1"/>
    <row r="631400" customFormat="1"/>
    <row r="631401" customFormat="1"/>
    <row r="631402" customFormat="1"/>
    <row r="631403" customFormat="1"/>
    <row r="631404" customFormat="1"/>
    <row r="631405" customFormat="1"/>
    <row r="631406" customFormat="1"/>
    <row r="631407" customFormat="1"/>
    <row r="631408" customFormat="1"/>
    <row r="631409" customFormat="1"/>
    <row r="631410" customFormat="1"/>
    <row r="631411" customFormat="1"/>
    <row r="631412" customFormat="1"/>
    <row r="631413" customFormat="1"/>
    <row r="631414" customFormat="1"/>
    <row r="631415" customFormat="1"/>
    <row r="631416" customFormat="1"/>
    <row r="631417" customFormat="1"/>
    <row r="631418" customFormat="1"/>
    <row r="631419" customFormat="1"/>
    <row r="631420" customFormat="1"/>
    <row r="631421" customFormat="1"/>
    <row r="631422" customFormat="1"/>
    <row r="631423" customFormat="1"/>
    <row r="631424" customFormat="1"/>
    <row r="631425" customFormat="1"/>
    <row r="631426" customFormat="1"/>
    <row r="631427" customFormat="1"/>
    <row r="631428" customFormat="1"/>
    <row r="631429" customFormat="1"/>
    <row r="631430" customFormat="1"/>
    <row r="631431" customFormat="1"/>
    <row r="631432" customFormat="1"/>
    <row r="631433" customFormat="1"/>
    <row r="631434" customFormat="1"/>
    <row r="631435" customFormat="1"/>
    <row r="631436" customFormat="1"/>
    <row r="631437" customFormat="1"/>
    <row r="631438" customFormat="1"/>
    <row r="631439" customFormat="1"/>
    <row r="631440" customFormat="1"/>
    <row r="631441" customFormat="1"/>
    <row r="631442" customFormat="1"/>
    <row r="631443" customFormat="1"/>
    <row r="631444" customFormat="1"/>
    <row r="631445" customFormat="1"/>
    <row r="631446" customFormat="1"/>
    <row r="631447" customFormat="1"/>
    <row r="631448" customFormat="1"/>
    <row r="631449" customFormat="1"/>
    <row r="631450" customFormat="1"/>
    <row r="631451" customFormat="1"/>
    <row r="631452" customFormat="1"/>
    <row r="631453" customFormat="1"/>
    <row r="631454" customFormat="1"/>
    <row r="631455" customFormat="1"/>
    <row r="631456" customFormat="1"/>
    <row r="631457" customFormat="1"/>
    <row r="631458" customFormat="1"/>
    <row r="631459" customFormat="1"/>
    <row r="631460" customFormat="1"/>
    <row r="631461" customFormat="1"/>
    <row r="631462" customFormat="1"/>
    <row r="631463" customFormat="1"/>
    <row r="631464" customFormat="1"/>
    <row r="631465" customFormat="1"/>
    <row r="631466" customFormat="1"/>
    <row r="631467" customFormat="1"/>
    <row r="631468" customFormat="1"/>
    <row r="631469" customFormat="1"/>
    <row r="631470" customFormat="1"/>
    <row r="631471" customFormat="1"/>
    <row r="631472" customFormat="1"/>
    <row r="631473" customFormat="1"/>
    <row r="631474" customFormat="1"/>
    <row r="631475" customFormat="1"/>
    <row r="631476" customFormat="1"/>
    <row r="631477" customFormat="1"/>
    <row r="631478" customFormat="1"/>
    <row r="631479" customFormat="1"/>
    <row r="631480" customFormat="1"/>
    <row r="631481" customFormat="1"/>
    <row r="631482" customFormat="1"/>
    <row r="631483" customFormat="1"/>
    <row r="631484" customFormat="1"/>
    <row r="631485" customFormat="1"/>
    <row r="631486" customFormat="1"/>
    <row r="631487" customFormat="1"/>
    <row r="631488" customFormat="1"/>
    <row r="631489" customFormat="1"/>
    <row r="631490" customFormat="1"/>
    <row r="631491" customFormat="1"/>
    <row r="631492" customFormat="1"/>
    <row r="631493" customFormat="1"/>
    <row r="631494" customFormat="1"/>
    <row r="631495" customFormat="1"/>
    <row r="631496" customFormat="1"/>
    <row r="631497" customFormat="1"/>
    <row r="631498" customFormat="1"/>
    <row r="631499" customFormat="1"/>
    <row r="631500" customFormat="1"/>
    <row r="631501" customFormat="1"/>
    <row r="631502" customFormat="1"/>
    <row r="631503" customFormat="1"/>
    <row r="631504" customFormat="1"/>
    <row r="631505" customFormat="1"/>
    <row r="631506" customFormat="1"/>
    <row r="631507" customFormat="1"/>
    <row r="631508" customFormat="1"/>
    <row r="631509" customFormat="1"/>
    <row r="631510" customFormat="1"/>
    <row r="631511" customFormat="1"/>
    <row r="631512" customFormat="1"/>
    <row r="631513" customFormat="1"/>
    <row r="631514" customFormat="1"/>
    <row r="631515" customFormat="1"/>
    <row r="631516" customFormat="1"/>
    <row r="631517" customFormat="1"/>
    <row r="631518" customFormat="1"/>
    <row r="631519" customFormat="1"/>
    <row r="631520" customFormat="1"/>
    <row r="631521" customFormat="1"/>
    <row r="631522" customFormat="1"/>
    <row r="631523" customFormat="1"/>
    <row r="631524" customFormat="1"/>
    <row r="631525" customFormat="1"/>
    <row r="631526" customFormat="1"/>
    <row r="631527" customFormat="1"/>
    <row r="631528" customFormat="1"/>
    <row r="631529" customFormat="1"/>
    <row r="631530" customFormat="1"/>
    <row r="631531" customFormat="1"/>
    <row r="631532" customFormat="1"/>
    <row r="631533" customFormat="1"/>
    <row r="631534" customFormat="1"/>
    <row r="631535" customFormat="1"/>
    <row r="631536" customFormat="1"/>
    <row r="631537" customFormat="1"/>
    <row r="631538" customFormat="1"/>
    <row r="631539" customFormat="1"/>
    <row r="631540" customFormat="1"/>
    <row r="631541" customFormat="1"/>
    <row r="631542" customFormat="1"/>
    <row r="631543" customFormat="1"/>
    <row r="631544" customFormat="1"/>
    <row r="631545" customFormat="1"/>
    <row r="631546" customFormat="1"/>
    <row r="631547" customFormat="1"/>
    <row r="631548" customFormat="1"/>
    <row r="631549" customFormat="1"/>
    <row r="631550" customFormat="1"/>
    <row r="631551" customFormat="1"/>
    <row r="631552" customFormat="1"/>
    <row r="631553" customFormat="1"/>
    <row r="631554" customFormat="1"/>
    <row r="631555" customFormat="1"/>
    <row r="631556" customFormat="1"/>
    <row r="631557" customFormat="1"/>
    <row r="631558" customFormat="1"/>
    <row r="631559" customFormat="1"/>
    <row r="631560" customFormat="1"/>
    <row r="631561" customFormat="1"/>
    <row r="631562" customFormat="1"/>
    <row r="631563" customFormat="1"/>
    <row r="631564" customFormat="1"/>
    <row r="631565" customFormat="1"/>
    <row r="631566" customFormat="1"/>
    <row r="631567" customFormat="1"/>
    <row r="631568" customFormat="1"/>
    <row r="631569" customFormat="1"/>
    <row r="631570" customFormat="1"/>
    <row r="631571" customFormat="1"/>
    <row r="631572" customFormat="1"/>
    <row r="631573" customFormat="1"/>
    <row r="631574" customFormat="1"/>
    <row r="631575" customFormat="1"/>
    <row r="631576" customFormat="1"/>
    <row r="631577" customFormat="1"/>
    <row r="631578" customFormat="1"/>
    <row r="631579" customFormat="1"/>
    <row r="631580" customFormat="1"/>
    <row r="631581" customFormat="1"/>
    <row r="631582" customFormat="1"/>
    <row r="631583" customFormat="1"/>
    <row r="631584" customFormat="1"/>
    <row r="631585" customFormat="1"/>
    <row r="631586" customFormat="1"/>
    <row r="631587" customFormat="1"/>
    <row r="631588" customFormat="1"/>
    <row r="631589" customFormat="1"/>
    <row r="631590" customFormat="1"/>
    <row r="631591" customFormat="1"/>
    <row r="631592" customFormat="1"/>
    <row r="631593" customFormat="1"/>
    <row r="631594" customFormat="1"/>
    <row r="631595" customFormat="1"/>
    <row r="631596" customFormat="1"/>
    <row r="631597" customFormat="1"/>
    <row r="631598" customFormat="1"/>
    <row r="631599" customFormat="1"/>
    <row r="631600" customFormat="1"/>
    <row r="631601" customFormat="1"/>
    <row r="631602" customFormat="1"/>
    <row r="631603" customFormat="1"/>
    <row r="631604" customFormat="1"/>
    <row r="631605" customFormat="1"/>
    <row r="631606" customFormat="1"/>
    <row r="631607" customFormat="1"/>
    <row r="631608" customFormat="1"/>
    <row r="631609" customFormat="1"/>
    <row r="631610" customFormat="1"/>
    <row r="631611" customFormat="1"/>
    <row r="631612" customFormat="1"/>
    <row r="631613" customFormat="1"/>
    <row r="631614" customFormat="1"/>
    <row r="631615" customFormat="1"/>
    <row r="631616" customFormat="1"/>
    <row r="631617" customFormat="1"/>
    <row r="631618" customFormat="1"/>
    <row r="631619" customFormat="1"/>
    <row r="631620" customFormat="1"/>
    <row r="631621" customFormat="1"/>
    <row r="631622" customFormat="1"/>
    <row r="631623" customFormat="1"/>
    <row r="631624" customFormat="1"/>
    <row r="631625" customFormat="1"/>
    <row r="631626" customFormat="1"/>
    <row r="631627" customFormat="1"/>
    <row r="631628" customFormat="1"/>
    <row r="631629" customFormat="1"/>
    <row r="631630" customFormat="1"/>
    <row r="631631" customFormat="1"/>
    <row r="631632" customFormat="1"/>
    <row r="631633" customFormat="1"/>
    <row r="631634" customFormat="1"/>
    <row r="631635" customFormat="1"/>
    <row r="631636" customFormat="1"/>
    <row r="631637" customFormat="1"/>
    <row r="631638" customFormat="1"/>
    <row r="631639" customFormat="1"/>
    <row r="631640" customFormat="1"/>
    <row r="631641" customFormat="1"/>
    <row r="631642" customFormat="1"/>
    <row r="631643" customFormat="1"/>
    <row r="631644" customFormat="1"/>
    <row r="631645" customFormat="1"/>
    <row r="631646" customFormat="1"/>
    <row r="631647" customFormat="1"/>
    <row r="631648" customFormat="1"/>
    <row r="631649" customFormat="1"/>
    <row r="631650" customFormat="1"/>
    <row r="631651" customFormat="1"/>
    <row r="631652" customFormat="1"/>
    <row r="631653" customFormat="1"/>
    <row r="631654" customFormat="1"/>
    <row r="631655" customFormat="1"/>
    <row r="631656" customFormat="1"/>
    <row r="631657" customFormat="1"/>
    <row r="631658" customFormat="1"/>
    <row r="631659" customFormat="1"/>
    <row r="631660" customFormat="1"/>
    <row r="631661" customFormat="1"/>
    <row r="631662" customFormat="1"/>
    <row r="631663" customFormat="1"/>
    <row r="631664" customFormat="1"/>
    <row r="631665" customFormat="1"/>
    <row r="631666" customFormat="1"/>
    <row r="631667" customFormat="1"/>
    <row r="631668" customFormat="1"/>
    <row r="631669" customFormat="1"/>
    <row r="631670" customFormat="1"/>
    <row r="631671" customFormat="1"/>
    <row r="631672" customFormat="1"/>
    <row r="631673" customFormat="1"/>
    <row r="631674" customFormat="1"/>
    <row r="631675" customFormat="1"/>
    <row r="631676" customFormat="1"/>
    <row r="631677" customFormat="1"/>
    <row r="631678" customFormat="1"/>
    <row r="631679" customFormat="1"/>
    <row r="631680" customFormat="1"/>
    <row r="631681" customFormat="1"/>
    <row r="631682" customFormat="1"/>
    <row r="631683" customFormat="1"/>
    <row r="631684" customFormat="1"/>
    <row r="631685" customFormat="1"/>
    <row r="631686" customFormat="1"/>
    <row r="631687" customFormat="1"/>
    <row r="631688" customFormat="1"/>
    <row r="631689" customFormat="1"/>
    <row r="631690" customFormat="1"/>
    <row r="631691" customFormat="1"/>
    <row r="631692" customFormat="1"/>
    <row r="631693" customFormat="1"/>
    <row r="631694" customFormat="1"/>
    <row r="631695" customFormat="1"/>
    <row r="631696" customFormat="1"/>
    <row r="631697" customFormat="1"/>
    <row r="631698" customFormat="1"/>
    <row r="631699" customFormat="1"/>
    <row r="631700" customFormat="1"/>
    <row r="631701" customFormat="1"/>
    <row r="631702" customFormat="1"/>
    <row r="631703" customFormat="1"/>
    <row r="631704" customFormat="1"/>
    <row r="631705" customFormat="1"/>
    <row r="631706" customFormat="1"/>
    <row r="631707" customFormat="1"/>
    <row r="631708" customFormat="1"/>
    <row r="631709" customFormat="1"/>
    <row r="631710" customFormat="1"/>
    <row r="631711" customFormat="1"/>
    <row r="631712" customFormat="1"/>
    <row r="631713" customFormat="1"/>
    <row r="631714" customFormat="1"/>
    <row r="631715" customFormat="1"/>
    <row r="631716" customFormat="1"/>
    <row r="631717" customFormat="1"/>
    <row r="631718" customFormat="1"/>
    <row r="631719" customFormat="1"/>
    <row r="631720" customFormat="1"/>
    <row r="631721" customFormat="1"/>
    <row r="631722" customFormat="1"/>
    <row r="631723" customFormat="1"/>
    <row r="631724" customFormat="1"/>
    <row r="631725" customFormat="1"/>
    <row r="631726" customFormat="1"/>
    <row r="631727" customFormat="1"/>
    <row r="631728" customFormat="1"/>
    <row r="631729" customFormat="1"/>
    <row r="631730" customFormat="1"/>
    <row r="631731" customFormat="1"/>
    <row r="631732" customFormat="1"/>
    <row r="631733" customFormat="1"/>
    <row r="631734" customFormat="1"/>
    <row r="631735" customFormat="1"/>
    <row r="631736" customFormat="1"/>
    <row r="631737" customFormat="1"/>
    <row r="631738" customFormat="1"/>
    <row r="631739" customFormat="1"/>
    <row r="631740" customFormat="1"/>
    <row r="631741" customFormat="1"/>
    <row r="631742" customFormat="1"/>
    <row r="631743" customFormat="1"/>
    <row r="631744" customFormat="1"/>
    <row r="631745" customFormat="1"/>
    <row r="631746" customFormat="1"/>
    <row r="631747" customFormat="1"/>
    <row r="631748" customFormat="1"/>
    <row r="631749" customFormat="1"/>
    <row r="631750" customFormat="1"/>
    <row r="631751" customFormat="1"/>
    <row r="631752" customFormat="1"/>
    <row r="631753" customFormat="1"/>
    <row r="631754" customFormat="1"/>
    <row r="631755" customFormat="1"/>
    <row r="631756" customFormat="1"/>
    <row r="631757" customFormat="1"/>
    <row r="631758" customFormat="1"/>
    <row r="631759" customFormat="1"/>
    <row r="631760" customFormat="1"/>
    <row r="631761" customFormat="1"/>
    <row r="631762" customFormat="1"/>
    <row r="631763" customFormat="1"/>
    <row r="631764" customFormat="1"/>
    <row r="631765" customFormat="1"/>
    <row r="631766" customFormat="1"/>
    <row r="631767" customFormat="1"/>
    <row r="631768" customFormat="1"/>
    <row r="631769" customFormat="1"/>
    <row r="631770" customFormat="1"/>
    <row r="631771" customFormat="1"/>
    <row r="631772" customFormat="1"/>
    <row r="631773" customFormat="1"/>
    <row r="631774" customFormat="1"/>
    <row r="631775" customFormat="1"/>
    <row r="631776" customFormat="1"/>
    <row r="631777" customFormat="1"/>
    <row r="631778" customFormat="1"/>
    <row r="631779" customFormat="1"/>
    <row r="631780" customFormat="1"/>
    <row r="631781" customFormat="1"/>
    <row r="631782" customFormat="1"/>
    <row r="631783" customFormat="1"/>
    <row r="631784" customFormat="1"/>
    <row r="631785" customFormat="1"/>
    <row r="631786" customFormat="1"/>
    <row r="631787" customFormat="1"/>
    <row r="631788" customFormat="1"/>
    <row r="631789" customFormat="1"/>
    <row r="631790" customFormat="1"/>
    <row r="631791" customFormat="1"/>
    <row r="631792" customFormat="1"/>
    <row r="631793" customFormat="1"/>
    <row r="631794" customFormat="1"/>
    <row r="631795" customFormat="1"/>
    <row r="631796" customFormat="1"/>
    <row r="631797" customFormat="1"/>
    <row r="631798" customFormat="1"/>
    <row r="631799" customFormat="1"/>
    <row r="631800" customFormat="1"/>
    <row r="631801" customFormat="1"/>
    <row r="631802" customFormat="1"/>
    <row r="631803" customFormat="1"/>
    <row r="631804" customFormat="1"/>
    <row r="631805" customFormat="1"/>
    <row r="631806" customFormat="1"/>
    <row r="631807" customFormat="1"/>
    <row r="631808" customFormat="1"/>
    <row r="631809" customFormat="1"/>
    <row r="631810" customFormat="1"/>
    <row r="631811" customFormat="1"/>
    <row r="631812" customFormat="1"/>
    <row r="631813" customFormat="1"/>
    <row r="631814" customFormat="1"/>
    <row r="631815" customFormat="1"/>
    <row r="631816" customFormat="1"/>
    <row r="631817" customFormat="1"/>
    <row r="631818" customFormat="1"/>
    <row r="631819" customFormat="1"/>
    <row r="631820" customFormat="1"/>
    <row r="631821" customFormat="1"/>
    <row r="631822" customFormat="1"/>
    <row r="631823" customFormat="1"/>
    <row r="631824" customFormat="1"/>
    <row r="631825" customFormat="1"/>
    <row r="631826" customFormat="1"/>
    <row r="631827" customFormat="1"/>
    <row r="631828" customFormat="1"/>
    <row r="631829" customFormat="1"/>
    <row r="631830" customFormat="1"/>
    <row r="631831" customFormat="1"/>
    <row r="631832" customFormat="1"/>
    <row r="631833" customFormat="1"/>
    <row r="631834" customFormat="1"/>
    <row r="631835" customFormat="1"/>
    <row r="631836" customFormat="1"/>
    <row r="631837" customFormat="1"/>
    <row r="631838" customFormat="1"/>
    <row r="631839" customFormat="1"/>
    <row r="631840" customFormat="1"/>
    <row r="631841" customFormat="1"/>
    <row r="631842" customFormat="1"/>
    <row r="631843" customFormat="1"/>
    <row r="631844" customFormat="1"/>
    <row r="631845" customFormat="1"/>
    <row r="631846" customFormat="1"/>
    <row r="631847" customFormat="1"/>
    <row r="631848" customFormat="1"/>
    <row r="631849" customFormat="1"/>
    <row r="631850" customFormat="1"/>
    <row r="631851" customFormat="1"/>
    <row r="631852" customFormat="1"/>
    <row r="631853" customFormat="1"/>
    <row r="631854" customFormat="1"/>
    <row r="631855" customFormat="1"/>
    <row r="631856" customFormat="1"/>
    <row r="631857" customFormat="1"/>
    <row r="631858" customFormat="1"/>
    <row r="631859" customFormat="1"/>
    <row r="631860" customFormat="1"/>
    <row r="631861" customFormat="1"/>
    <row r="631862" customFormat="1"/>
    <row r="631863" customFormat="1"/>
    <row r="631864" customFormat="1"/>
    <row r="631865" customFormat="1"/>
    <row r="631866" customFormat="1"/>
    <row r="631867" customFormat="1"/>
    <row r="631868" customFormat="1"/>
    <row r="631869" customFormat="1"/>
    <row r="631870" customFormat="1"/>
    <row r="631871" customFormat="1"/>
    <row r="631872" customFormat="1"/>
    <row r="631873" customFormat="1"/>
    <row r="631874" customFormat="1"/>
    <row r="631875" customFormat="1"/>
    <row r="631876" customFormat="1"/>
    <row r="631877" customFormat="1"/>
    <row r="631878" customFormat="1"/>
    <row r="631879" customFormat="1"/>
    <row r="631880" customFormat="1"/>
    <row r="631881" customFormat="1"/>
    <row r="631882" customFormat="1"/>
    <row r="631883" customFormat="1"/>
    <row r="631884" customFormat="1"/>
    <row r="631885" customFormat="1"/>
    <row r="631886" customFormat="1"/>
    <row r="631887" customFormat="1"/>
    <row r="631888" customFormat="1"/>
    <row r="631889" customFormat="1"/>
    <row r="631890" customFormat="1"/>
    <row r="631891" customFormat="1"/>
    <row r="631892" customFormat="1"/>
    <row r="631893" customFormat="1"/>
    <row r="631894" customFormat="1"/>
    <row r="631895" customFormat="1"/>
    <row r="631896" customFormat="1"/>
    <row r="631897" customFormat="1"/>
    <row r="631898" customFormat="1"/>
    <row r="631899" customFormat="1"/>
    <row r="631900" customFormat="1"/>
    <row r="631901" customFormat="1"/>
    <row r="631902" customFormat="1"/>
    <row r="631903" customFormat="1"/>
    <row r="631904" customFormat="1"/>
    <row r="631905" customFormat="1"/>
    <row r="631906" customFormat="1"/>
    <row r="631907" customFormat="1"/>
    <row r="631908" customFormat="1"/>
    <row r="631909" customFormat="1"/>
    <row r="631910" customFormat="1"/>
    <row r="631911" customFormat="1"/>
    <row r="631912" customFormat="1"/>
    <row r="631913" customFormat="1"/>
    <row r="631914" customFormat="1"/>
    <row r="631915" customFormat="1"/>
    <row r="631916" customFormat="1"/>
    <row r="631917" customFormat="1"/>
    <row r="631918" customFormat="1"/>
    <row r="631919" customFormat="1"/>
    <row r="631920" customFormat="1"/>
    <row r="631921" customFormat="1"/>
    <row r="631922" customFormat="1"/>
    <row r="631923" customFormat="1"/>
    <row r="631924" customFormat="1"/>
    <row r="631925" customFormat="1"/>
    <row r="631926" customFormat="1"/>
    <row r="631927" customFormat="1"/>
    <row r="631928" customFormat="1"/>
    <row r="631929" customFormat="1"/>
    <row r="631930" customFormat="1"/>
    <row r="631931" customFormat="1"/>
    <row r="631932" customFormat="1"/>
    <row r="631933" customFormat="1"/>
    <row r="631934" customFormat="1"/>
    <row r="631935" customFormat="1"/>
    <row r="631936" customFormat="1"/>
    <row r="631937" customFormat="1"/>
    <row r="631938" customFormat="1"/>
    <row r="631939" customFormat="1"/>
    <row r="631940" customFormat="1"/>
    <row r="631941" customFormat="1"/>
    <row r="631942" customFormat="1"/>
    <row r="631943" customFormat="1"/>
    <row r="631944" customFormat="1"/>
    <row r="631945" customFormat="1"/>
    <row r="631946" customFormat="1"/>
    <row r="631947" customFormat="1"/>
    <row r="631948" customFormat="1"/>
    <row r="631949" customFormat="1"/>
    <row r="631950" customFormat="1"/>
    <row r="631951" customFormat="1"/>
    <row r="631952" customFormat="1"/>
    <row r="631953" customFormat="1"/>
    <row r="631954" customFormat="1"/>
    <row r="631955" customFormat="1"/>
    <row r="631956" customFormat="1"/>
    <row r="631957" customFormat="1"/>
    <row r="631958" customFormat="1"/>
    <row r="631959" customFormat="1"/>
    <row r="631960" customFormat="1"/>
    <row r="631961" customFormat="1"/>
    <row r="631962" customFormat="1"/>
    <row r="631963" customFormat="1"/>
    <row r="631964" customFormat="1"/>
    <row r="631965" customFormat="1"/>
    <row r="631966" customFormat="1"/>
    <row r="631967" customFormat="1"/>
    <row r="631968" customFormat="1"/>
    <row r="631969" customFormat="1"/>
    <row r="631970" customFormat="1"/>
    <row r="631971" customFormat="1"/>
    <row r="631972" customFormat="1"/>
    <row r="631973" customFormat="1"/>
    <row r="631974" customFormat="1"/>
    <row r="631975" customFormat="1"/>
    <row r="631976" customFormat="1"/>
    <row r="631977" customFormat="1"/>
    <row r="631978" customFormat="1"/>
    <row r="631979" customFormat="1"/>
    <row r="631980" customFormat="1"/>
    <row r="631981" customFormat="1"/>
    <row r="631982" customFormat="1"/>
    <row r="631983" customFormat="1"/>
    <row r="631984" customFormat="1"/>
    <row r="631985" customFormat="1"/>
    <row r="631986" customFormat="1"/>
    <row r="631987" customFormat="1"/>
    <row r="631988" customFormat="1"/>
    <row r="631989" customFormat="1"/>
    <row r="631990" customFormat="1"/>
    <row r="631991" customFormat="1"/>
    <row r="631992" customFormat="1"/>
    <row r="631993" customFormat="1"/>
    <row r="631994" customFormat="1"/>
    <row r="631995" customFormat="1"/>
    <row r="631996" customFormat="1"/>
    <row r="631997" customFormat="1"/>
    <row r="631998" customFormat="1"/>
    <row r="631999" customFormat="1"/>
    <row r="632000" customFormat="1"/>
    <row r="632001" customFormat="1"/>
    <row r="632002" customFormat="1"/>
    <row r="632003" customFormat="1"/>
    <row r="632004" customFormat="1"/>
    <row r="632005" customFormat="1"/>
    <row r="632006" customFormat="1"/>
    <row r="632007" customFormat="1"/>
    <row r="632008" customFormat="1"/>
    <row r="632009" customFormat="1"/>
    <row r="632010" customFormat="1"/>
    <row r="632011" customFormat="1"/>
    <row r="632012" customFormat="1"/>
    <row r="632013" customFormat="1"/>
    <row r="632014" customFormat="1"/>
    <row r="632015" customFormat="1"/>
    <row r="632016" customFormat="1"/>
    <row r="632017" customFormat="1"/>
    <row r="632018" customFormat="1"/>
    <row r="632019" customFormat="1"/>
    <row r="632020" customFormat="1"/>
    <row r="632021" customFormat="1"/>
    <row r="632022" customFormat="1"/>
    <row r="632023" customFormat="1"/>
    <row r="632024" customFormat="1"/>
    <row r="632025" customFormat="1"/>
    <row r="632026" customFormat="1"/>
    <row r="632027" customFormat="1"/>
    <row r="632028" customFormat="1"/>
    <row r="632029" customFormat="1"/>
    <row r="632030" customFormat="1"/>
    <row r="632031" customFormat="1"/>
    <row r="632032" customFormat="1"/>
    <row r="632033" customFormat="1"/>
    <row r="632034" customFormat="1"/>
    <row r="632035" customFormat="1"/>
    <row r="632036" customFormat="1"/>
    <row r="632037" customFormat="1"/>
    <row r="632038" customFormat="1"/>
    <row r="632039" customFormat="1"/>
    <row r="632040" customFormat="1"/>
    <row r="632041" customFormat="1"/>
    <row r="632042" customFormat="1"/>
    <row r="632043" customFormat="1"/>
    <row r="632044" customFormat="1"/>
    <row r="632045" customFormat="1"/>
    <row r="632046" customFormat="1"/>
    <row r="632047" customFormat="1"/>
    <row r="632048" customFormat="1"/>
    <row r="632049" customFormat="1"/>
    <row r="632050" customFormat="1"/>
    <row r="632051" customFormat="1"/>
    <row r="632052" customFormat="1"/>
    <row r="632053" customFormat="1"/>
    <row r="632054" customFormat="1"/>
    <row r="632055" customFormat="1"/>
    <row r="632056" customFormat="1"/>
    <row r="632057" customFormat="1"/>
    <row r="632058" customFormat="1"/>
    <row r="632059" customFormat="1"/>
    <row r="632060" customFormat="1"/>
    <row r="632061" customFormat="1"/>
    <row r="632062" customFormat="1"/>
    <row r="632063" customFormat="1"/>
    <row r="632064" customFormat="1"/>
    <row r="632065" customFormat="1"/>
    <row r="632066" customFormat="1"/>
    <row r="632067" customFormat="1"/>
    <row r="632068" customFormat="1"/>
    <row r="632069" customFormat="1"/>
    <row r="632070" customFormat="1"/>
    <row r="632071" customFormat="1"/>
    <row r="632072" customFormat="1"/>
    <row r="632073" customFormat="1"/>
    <row r="632074" customFormat="1"/>
    <row r="632075" customFormat="1"/>
    <row r="632076" customFormat="1"/>
    <row r="632077" customFormat="1"/>
    <row r="632078" customFormat="1"/>
    <row r="632079" customFormat="1"/>
    <row r="632080" customFormat="1"/>
    <row r="632081" customFormat="1"/>
    <row r="632082" customFormat="1"/>
    <row r="632083" customFormat="1"/>
    <row r="632084" customFormat="1"/>
    <row r="632085" customFormat="1"/>
    <row r="632086" customFormat="1"/>
    <row r="632087" customFormat="1"/>
    <row r="632088" customFormat="1"/>
    <row r="632089" customFormat="1"/>
    <row r="632090" customFormat="1"/>
    <row r="632091" customFormat="1"/>
    <row r="632092" customFormat="1"/>
    <row r="632093" customFormat="1"/>
    <row r="632094" customFormat="1"/>
    <row r="632095" customFormat="1"/>
    <row r="632096" customFormat="1"/>
    <row r="632097" customFormat="1"/>
    <row r="632098" customFormat="1"/>
    <row r="632099" customFormat="1"/>
    <row r="632100" customFormat="1"/>
    <row r="632101" customFormat="1"/>
    <row r="632102" customFormat="1"/>
    <row r="632103" customFormat="1"/>
    <row r="632104" customFormat="1"/>
    <row r="632105" customFormat="1"/>
    <row r="632106" customFormat="1"/>
    <row r="632107" customFormat="1"/>
    <row r="632108" customFormat="1"/>
    <row r="632109" customFormat="1"/>
    <row r="632110" customFormat="1"/>
    <row r="632111" customFormat="1"/>
    <row r="632112" customFormat="1"/>
    <row r="632113" customFormat="1"/>
    <row r="632114" customFormat="1"/>
    <row r="632115" customFormat="1"/>
    <row r="632116" customFormat="1"/>
    <row r="632117" customFormat="1"/>
    <row r="632118" customFormat="1"/>
    <row r="632119" customFormat="1"/>
    <row r="632120" customFormat="1"/>
    <row r="632121" customFormat="1"/>
    <row r="632122" customFormat="1"/>
    <row r="632123" customFormat="1"/>
    <row r="632124" customFormat="1"/>
    <row r="632125" customFormat="1"/>
    <row r="632126" customFormat="1"/>
    <row r="632127" customFormat="1"/>
    <row r="632128" customFormat="1"/>
    <row r="632129" customFormat="1"/>
    <row r="632130" customFormat="1"/>
    <row r="632131" customFormat="1"/>
    <row r="632132" customFormat="1"/>
    <row r="632133" customFormat="1"/>
    <row r="632134" customFormat="1"/>
    <row r="632135" customFormat="1"/>
    <row r="632136" customFormat="1"/>
    <row r="632137" customFormat="1"/>
    <row r="632138" customFormat="1"/>
    <row r="632139" customFormat="1"/>
    <row r="632140" customFormat="1"/>
    <row r="632141" customFormat="1"/>
    <row r="632142" customFormat="1"/>
    <row r="632143" customFormat="1"/>
    <row r="632144" customFormat="1"/>
    <row r="632145" customFormat="1"/>
    <row r="632146" customFormat="1"/>
    <row r="632147" customFormat="1"/>
    <row r="632148" customFormat="1"/>
    <row r="632149" customFormat="1"/>
    <row r="632150" customFormat="1"/>
    <row r="632151" customFormat="1"/>
    <row r="632152" customFormat="1"/>
    <row r="632153" customFormat="1"/>
    <row r="632154" customFormat="1"/>
    <row r="632155" customFormat="1"/>
    <row r="632156" customFormat="1"/>
    <row r="632157" customFormat="1"/>
    <row r="632158" customFormat="1"/>
    <row r="632159" customFormat="1"/>
    <row r="632160" customFormat="1"/>
    <row r="632161" customFormat="1"/>
    <row r="632162" customFormat="1"/>
    <row r="632163" customFormat="1"/>
    <row r="632164" customFormat="1"/>
    <row r="632165" customFormat="1"/>
    <row r="632166" customFormat="1"/>
    <row r="632167" customFormat="1"/>
    <row r="632168" customFormat="1"/>
    <row r="632169" customFormat="1"/>
    <row r="632170" customFormat="1"/>
    <row r="632171" customFormat="1"/>
    <row r="632172" customFormat="1"/>
    <row r="632173" customFormat="1"/>
    <row r="632174" customFormat="1"/>
    <row r="632175" customFormat="1"/>
    <row r="632176" customFormat="1"/>
    <row r="632177" customFormat="1"/>
    <row r="632178" customFormat="1"/>
    <row r="632179" customFormat="1"/>
    <row r="632180" customFormat="1"/>
    <row r="632181" customFormat="1"/>
    <row r="632182" customFormat="1"/>
    <row r="632183" customFormat="1"/>
    <row r="632184" customFormat="1"/>
    <row r="632185" customFormat="1"/>
    <row r="632186" customFormat="1"/>
    <row r="632187" customFormat="1"/>
    <row r="632188" customFormat="1"/>
    <row r="632189" customFormat="1"/>
    <row r="632190" customFormat="1"/>
    <row r="632191" customFormat="1"/>
    <row r="632192" customFormat="1"/>
    <row r="632193" customFormat="1"/>
    <row r="632194" customFormat="1"/>
    <row r="632195" customFormat="1"/>
    <row r="632196" customFormat="1"/>
    <row r="632197" customFormat="1"/>
    <row r="632198" customFormat="1"/>
    <row r="632199" customFormat="1"/>
    <row r="632200" customFormat="1"/>
    <row r="632201" customFormat="1"/>
    <row r="632202" customFormat="1"/>
    <row r="632203" customFormat="1"/>
    <row r="632204" customFormat="1"/>
    <row r="632205" customFormat="1"/>
    <row r="632206" customFormat="1"/>
    <row r="632207" customFormat="1"/>
    <row r="632208" customFormat="1"/>
    <row r="632209" customFormat="1"/>
    <row r="632210" customFormat="1"/>
    <row r="632211" customFormat="1"/>
    <row r="632212" customFormat="1"/>
    <row r="632213" customFormat="1"/>
    <row r="632214" customFormat="1"/>
    <row r="632215" customFormat="1"/>
    <row r="632216" customFormat="1"/>
    <row r="632217" customFormat="1"/>
    <row r="632218" customFormat="1"/>
    <row r="632219" customFormat="1"/>
    <row r="632220" customFormat="1"/>
    <row r="632221" customFormat="1"/>
    <row r="632222" customFormat="1"/>
    <row r="632223" customFormat="1"/>
    <row r="632224" customFormat="1"/>
    <row r="632225" customFormat="1"/>
    <row r="632226" customFormat="1"/>
    <row r="632227" customFormat="1"/>
    <row r="632228" customFormat="1"/>
    <row r="632229" customFormat="1"/>
    <row r="632230" customFormat="1"/>
    <row r="632231" customFormat="1"/>
    <row r="632232" customFormat="1"/>
    <row r="632233" customFormat="1"/>
    <row r="632234" customFormat="1"/>
    <row r="632235" customFormat="1"/>
    <row r="632236" customFormat="1"/>
    <row r="632237" customFormat="1"/>
    <row r="632238" customFormat="1"/>
    <row r="632239" customFormat="1"/>
    <row r="632240" customFormat="1"/>
    <row r="632241" customFormat="1"/>
    <row r="632242" customFormat="1"/>
    <row r="632243" customFormat="1"/>
    <row r="632244" customFormat="1"/>
    <row r="632245" customFormat="1"/>
    <row r="632246" customFormat="1"/>
    <row r="632247" customFormat="1"/>
    <row r="632248" customFormat="1"/>
    <row r="632249" customFormat="1"/>
    <row r="632250" customFormat="1"/>
    <row r="632251" customFormat="1"/>
    <row r="632252" customFormat="1"/>
    <row r="632253" customFormat="1"/>
    <row r="632254" customFormat="1"/>
    <row r="632255" customFormat="1"/>
    <row r="632256" customFormat="1"/>
    <row r="632257" customFormat="1"/>
    <row r="632258" customFormat="1"/>
    <row r="632259" customFormat="1"/>
    <row r="632260" customFormat="1"/>
    <row r="632261" customFormat="1"/>
    <row r="632262" customFormat="1"/>
    <row r="632263" customFormat="1"/>
    <row r="632264" customFormat="1"/>
    <row r="632265" customFormat="1"/>
    <row r="632266" customFormat="1"/>
    <row r="632267" customFormat="1"/>
    <row r="632268" customFormat="1"/>
    <row r="632269" customFormat="1"/>
    <row r="632270" customFormat="1"/>
    <row r="632271" customFormat="1"/>
    <row r="632272" customFormat="1"/>
    <row r="632273" customFormat="1"/>
    <row r="632274" customFormat="1"/>
    <row r="632275" customFormat="1"/>
    <row r="632276" customFormat="1"/>
    <row r="632277" customFormat="1"/>
    <row r="632278" customFormat="1"/>
    <row r="632279" customFormat="1"/>
    <row r="632280" customFormat="1"/>
    <row r="632281" customFormat="1"/>
    <row r="632282" customFormat="1"/>
    <row r="632283" customFormat="1"/>
    <row r="632284" customFormat="1"/>
    <row r="632285" customFormat="1"/>
    <row r="632286" customFormat="1"/>
    <row r="632287" customFormat="1"/>
    <row r="632288" customFormat="1"/>
    <row r="632289" customFormat="1"/>
    <row r="632290" customFormat="1"/>
    <row r="632291" customFormat="1"/>
    <row r="632292" customFormat="1"/>
    <row r="632293" customFormat="1"/>
    <row r="632294" customFormat="1"/>
    <row r="632295" customFormat="1"/>
    <row r="632296" customFormat="1"/>
    <row r="632297" customFormat="1"/>
    <row r="632298" customFormat="1"/>
    <row r="632299" customFormat="1"/>
    <row r="632300" customFormat="1"/>
    <row r="632301" customFormat="1"/>
    <row r="632302" customFormat="1"/>
    <row r="632303" customFormat="1"/>
    <row r="632304" customFormat="1"/>
    <row r="632305" customFormat="1"/>
    <row r="632306" customFormat="1"/>
    <row r="632307" customFormat="1"/>
    <row r="632308" customFormat="1"/>
    <row r="632309" customFormat="1"/>
    <row r="632310" customFormat="1"/>
    <row r="632311" customFormat="1"/>
    <row r="632312" customFormat="1"/>
    <row r="632313" customFormat="1"/>
    <row r="632314" customFormat="1"/>
    <row r="632315" customFormat="1"/>
    <row r="632316" customFormat="1"/>
    <row r="632317" customFormat="1"/>
    <row r="632318" customFormat="1"/>
    <row r="632319" customFormat="1"/>
    <row r="632320" customFormat="1"/>
    <row r="632321" customFormat="1"/>
    <row r="632322" customFormat="1"/>
    <row r="632323" customFormat="1"/>
    <row r="632324" customFormat="1"/>
    <row r="632325" customFormat="1"/>
    <row r="632326" customFormat="1"/>
    <row r="632327" customFormat="1"/>
    <row r="632328" customFormat="1"/>
    <row r="632329" customFormat="1"/>
    <row r="632330" customFormat="1"/>
    <row r="632331" customFormat="1"/>
    <row r="632332" customFormat="1"/>
    <row r="632333" customFormat="1"/>
    <row r="632334" customFormat="1"/>
    <row r="632335" customFormat="1"/>
    <row r="632336" customFormat="1"/>
    <row r="632337" customFormat="1"/>
    <row r="632338" customFormat="1"/>
    <row r="632339" customFormat="1"/>
    <row r="632340" customFormat="1"/>
    <row r="632341" customFormat="1"/>
    <row r="632342" customFormat="1"/>
    <row r="632343" customFormat="1"/>
    <row r="632344" customFormat="1"/>
    <row r="632345" customFormat="1"/>
    <row r="632346" customFormat="1"/>
    <row r="632347" customFormat="1"/>
    <row r="632348" customFormat="1"/>
    <row r="632349" customFormat="1"/>
    <row r="632350" customFormat="1"/>
    <row r="632351" customFormat="1"/>
    <row r="632352" customFormat="1"/>
    <row r="632353" customFormat="1"/>
    <row r="632354" customFormat="1"/>
    <row r="632355" customFormat="1"/>
    <row r="632356" customFormat="1"/>
    <row r="632357" customFormat="1"/>
    <row r="632358" customFormat="1"/>
    <row r="632359" customFormat="1"/>
    <row r="632360" customFormat="1"/>
    <row r="632361" customFormat="1"/>
    <row r="632362" customFormat="1"/>
    <row r="632363" customFormat="1"/>
    <row r="632364" customFormat="1"/>
    <row r="632365" customFormat="1"/>
    <row r="632366" customFormat="1"/>
    <row r="632367" customFormat="1"/>
    <row r="632368" customFormat="1"/>
    <row r="632369" customFormat="1"/>
    <row r="632370" customFormat="1"/>
    <row r="632371" customFormat="1"/>
    <row r="632372" customFormat="1"/>
    <row r="632373" customFormat="1"/>
    <row r="632374" customFormat="1"/>
    <row r="632375" customFormat="1"/>
    <row r="632376" customFormat="1"/>
    <row r="632377" customFormat="1"/>
    <row r="632378" customFormat="1"/>
    <row r="632379" customFormat="1"/>
    <row r="632380" customFormat="1"/>
    <row r="632381" customFormat="1"/>
    <row r="632382" customFormat="1"/>
    <row r="632383" customFormat="1"/>
    <row r="632384" customFormat="1"/>
    <row r="632385" customFormat="1"/>
    <row r="632386" customFormat="1"/>
    <row r="632387" customFormat="1"/>
    <row r="632388" customFormat="1"/>
    <row r="632389" customFormat="1"/>
    <row r="632390" customFormat="1"/>
    <row r="632391" customFormat="1"/>
    <row r="632392" customFormat="1"/>
    <row r="632393" customFormat="1"/>
    <row r="632394" customFormat="1"/>
    <row r="632395" customFormat="1"/>
    <row r="632396" customFormat="1"/>
    <row r="632397" customFormat="1"/>
    <row r="632398" customFormat="1"/>
    <row r="632399" customFormat="1"/>
    <row r="632400" customFormat="1"/>
    <row r="632401" customFormat="1"/>
    <row r="632402" customFormat="1"/>
    <row r="632403" customFormat="1"/>
    <row r="632404" customFormat="1"/>
    <row r="632405" customFormat="1"/>
    <row r="632406" customFormat="1"/>
    <row r="632407" customFormat="1"/>
    <row r="632408" customFormat="1"/>
    <row r="632409" customFormat="1"/>
    <row r="632410" customFormat="1"/>
    <row r="632411" customFormat="1"/>
    <row r="632412" customFormat="1"/>
    <row r="632413" customFormat="1"/>
    <row r="632414" customFormat="1"/>
    <row r="632415" customFormat="1"/>
    <row r="632416" customFormat="1"/>
    <row r="632417" customFormat="1"/>
    <row r="632418" customFormat="1"/>
    <row r="632419" customFormat="1"/>
    <row r="632420" customFormat="1"/>
    <row r="632421" customFormat="1"/>
    <row r="632422" customFormat="1"/>
    <row r="632423" customFormat="1"/>
    <row r="632424" customFormat="1"/>
    <row r="632425" customFormat="1"/>
    <row r="632426" customFormat="1"/>
    <row r="632427" customFormat="1"/>
    <row r="632428" customFormat="1"/>
    <row r="632429" customFormat="1"/>
    <row r="632430" customFormat="1"/>
    <row r="632431" customFormat="1"/>
    <row r="632432" customFormat="1"/>
    <row r="632433" customFormat="1"/>
    <row r="632434" customFormat="1"/>
    <row r="632435" customFormat="1"/>
    <row r="632436" customFormat="1"/>
    <row r="632437" customFormat="1"/>
    <row r="632438" customFormat="1"/>
    <row r="632439" customFormat="1"/>
    <row r="632440" customFormat="1"/>
    <row r="632441" customFormat="1"/>
    <row r="632442" customFormat="1"/>
    <row r="632443" customFormat="1"/>
    <row r="632444" customFormat="1"/>
    <row r="632445" customFormat="1"/>
    <row r="632446" customFormat="1"/>
    <row r="632447" customFormat="1"/>
    <row r="632448" customFormat="1"/>
    <row r="632449" customFormat="1"/>
    <row r="632450" customFormat="1"/>
    <row r="632451" customFormat="1"/>
    <row r="632452" customFormat="1"/>
    <row r="632453" customFormat="1"/>
    <row r="632454" customFormat="1"/>
    <row r="632455" customFormat="1"/>
    <row r="632456" customFormat="1"/>
    <row r="632457" customFormat="1"/>
    <row r="632458" customFormat="1"/>
    <row r="632459" customFormat="1"/>
    <row r="632460" customFormat="1"/>
    <row r="632461" customFormat="1"/>
    <row r="632462" customFormat="1"/>
    <row r="632463" customFormat="1"/>
    <row r="632464" customFormat="1"/>
    <row r="632465" customFormat="1"/>
    <row r="632466" customFormat="1"/>
    <row r="632467" customFormat="1"/>
    <row r="632468" customFormat="1"/>
    <row r="632469" customFormat="1"/>
    <row r="632470" customFormat="1"/>
    <row r="632471" customFormat="1"/>
    <row r="632472" customFormat="1"/>
    <row r="632473" customFormat="1"/>
    <row r="632474" customFormat="1"/>
    <row r="632475" customFormat="1"/>
    <row r="632476" customFormat="1"/>
    <row r="632477" customFormat="1"/>
    <row r="632478" customFormat="1"/>
    <row r="632479" customFormat="1"/>
    <row r="632480" customFormat="1"/>
    <row r="632481" customFormat="1"/>
    <row r="632482" customFormat="1"/>
    <row r="632483" customFormat="1"/>
    <row r="632484" customFormat="1"/>
    <row r="632485" customFormat="1"/>
    <row r="632486" customFormat="1"/>
    <row r="632487" customFormat="1"/>
    <row r="632488" customFormat="1"/>
    <row r="632489" customFormat="1"/>
    <row r="632490" customFormat="1"/>
    <row r="632491" customFormat="1"/>
    <row r="632492" customFormat="1"/>
    <row r="632493" customFormat="1"/>
    <row r="632494" customFormat="1"/>
    <row r="632495" customFormat="1"/>
    <row r="632496" customFormat="1"/>
    <row r="632497" customFormat="1"/>
    <row r="632498" customFormat="1"/>
    <row r="632499" customFormat="1"/>
    <row r="632500" customFormat="1"/>
    <row r="632501" customFormat="1"/>
    <row r="632502" customFormat="1"/>
    <row r="632503" customFormat="1"/>
    <row r="632504" customFormat="1"/>
    <row r="632505" customFormat="1"/>
    <row r="632506" customFormat="1"/>
    <row r="632507" customFormat="1"/>
    <row r="632508" customFormat="1"/>
    <row r="632509" customFormat="1"/>
    <row r="632510" customFormat="1"/>
    <row r="632511" customFormat="1"/>
    <row r="632512" customFormat="1"/>
    <row r="632513" customFormat="1"/>
    <row r="632514" customFormat="1"/>
    <row r="632515" customFormat="1"/>
    <row r="632516" customFormat="1"/>
    <row r="632517" customFormat="1"/>
    <row r="632518" customFormat="1"/>
    <row r="632519" customFormat="1"/>
    <row r="632520" customFormat="1"/>
    <row r="632521" customFormat="1"/>
    <row r="632522" customFormat="1"/>
    <row r="632523" customFormat="1"/>
    <row r="632524" customFormat="1"/>
    <row r="632525" customFormat="1"/>
    <row r="632526" customFormat="1"/>
    <row r="632527" customFormat="1"/>
    <row r="632528" customFormat="1"/>
    <row r="632529" customFormat="1"/>
    <row r="632530" customFormat="1"/>
    <row r="632531" customFormat="1"/>
    <row r="632532" customFormat="1"/>
    <row r="632533" customFormat="1"/>
    <row r="632534" customFormat="1"/>
    <row r="632535" customFormat="1"/>
    <row r="632536" customFormat="1"/>
    <row r="632537" customFormat="1"/>
    <row r="632538" customFormat="1"/>
    <row r="632539" customFormat="1"/>
    <row r="632540" customFormat="1"/>
    <row r="632541" customFormat="1"/>
    <row r="632542" customFormat="1"/>
    <row r="632543" customFormat="1"/>
    <row r="632544" customFormat="1"/>
    <row r="632545" customFormat="1"/>
    <row r="632546" customFormat="1"/>
    <row r="632547" customFormat="1"/>
    <row r="632548" customFormat="1"/>
    <row r="632549" customFormat="1"/>
    <row r="632550" customFormat="1"/>
    <row r="632551" customFormat="1"/>
    <row r="632552" customFormat="1"/>
    <row r="632553" customFormat="1"/>
    <row r="632554" customFormat="1"/>
    <row r="632555" customFormat="1"/>
    <row r="632556" customFormat="1"/>
    <row r="632557" customFormat="1"/>
    <row r="632558" customFormat="1"/>
    <row r="632559" customFormat="1"/>
    <row r="632560" customFormat="1"/>
    <row r="632561" customFormat="1"/>
    <row r="632562" customFormat="1"/>
    <row r="632563" customFormat="1"/>
    <row r="632564" customFormat="1"/>
    <row r="632565" customFormat="1"/>
    <row r="632566" customFormat="1"/>
    <row r="632567" customFormat="1"/>
    <row r="632568" customFormat="1"/>
    <row r="632569" customFormat="1"/>
    <row r="632570" customFormat="1"/>
    <row r="632571" customFormat="1"/>
    <row r="632572" customFormat="1"/>
    <row r="632573" customFormat="1"/>
    <row r="632574" customFormat="1"/>
    <row r="632575" customFormat="1"/>
    <row r="632576" customFormat="1"/>
    <row r="632577" customFormat="1"/>
    <row r="632578" customFormat="1"/>
    <row r="632579" customFormat="1"/>
    <row r="632580" customFormat="1"/>
    <row r="632581" customFormat="1"/>
    <row r="632582" customFormat="1"/>
    <row r="632583" customFormat="1"/>
    <row r="632584" customFormat="1"/>
    <row r="632585" customFormat="1"/>
    <row r="632586" customFormat="1"/>
    <row r="632587" customFormat="1"/>
    <row r="632588" customFormat="1"/>
    <row r="632589" customFormat="1"/>
    <row r="632590" customFormat="1"/>
    <row r="632591" customFormat="1"/>
    <row r="632592" customFormat="1"/>
    <row r="632593" customFormat="1"/>
    <row r="632594" customFormat="1"/>
    <row r="632595" customFormat="1"/>
    <row r="632596" customFormat="1"/>
    <row r="632597" customFormat="1"/>
    <row r="632598" customFormat="1"/>
    <row r="632599" customFormat="1"/>
    <row r="632600" customFormat="1"/>
    <row r="632601" customFormat="1"/>
    <row r="632602" customFormat="1"/>
    <row r="632603" customFormat="1"/>
    <row r="632604" customFormat="1"/>
    <row r="632605" customFormat="1"/>
    <row r="632606" customFormat="1"/>
    <row r="632607" customFormat="1"/>
    <row r="632608" customFormat="1"/>
    <row r="632609" customFormat="1"/>
    <row r="632610" customFormat="1"/>
    <row r="632611" customFormat="1"/>
    <row r="632612" customFormat="1"/>
    <row r="632613" customFormat="1"/>
    <row r="632614" customFormat="1"/>
    <row r="632615" customFormat="1"/>
    <row r="632616" customFormat="1"/>
    <row r="632617" customFormat="1"/>
    <row r="632618" customFormat="1"/>
    <row r="632619" customFormat="1"/>
    <row r="632620" customFormat="1"/>
    <row r="632621" customFormat="1"/>
    <row r="632622" customFormat="1"/>
    <row r="632623" customFormat="1"/>
    <row r="632624" customFormat="1"/>
    <row r="632625" customFormat="1"/>
    <row r="632626" customFormat="1"/>
    <row r="632627" customFormat="1"/>
    <row r="632628" customFormat="1"/>
    <row r="632629" customFormat="1"/>
    <row r="632630" customFormat="1"/>
    <row r="632631" customFormat="1"/>
    <row r="632632" customFormat="1"/>
    <row r="632633" customFormat="1"/>
    <row r="632634" customFormat="1"/>
    <row r="632635" customFormat="1"/>
    <row r="632636" customFormat="1"/>
    <row r="632637" customFormat="1"/>
    <row r="632638" customFormat="1"/>
    <row r="632639" customFormat="1"/>
    <row r="632640" customFormat="1"/>
    <row r="632641" customFormat="1"/>
    <row r="632642" customFormat="1"/>
    <row r="632643" customFormat="1"/>
    <row r="632644" customFormat="1"/>
    <row r="632645" customFormat="1"/>
    <row r="632646" customFormat="1"/>
    <row r="632647" customFormat="1"/>
    <row r="632648" customFormat="1"/>
    <row r="632649" customFormat="1"/>
    <row r="632650" customFormat="1"/>
    <row r="632651" customFormat="1"/>
    <row r="632652" customFormat="1"/>
    <row r="632653" customFormat="1"/>
    <row r="632654" customFormat="1"/>
    <row r="632655" customFormat="1"/>
    <row r="632656" customFormat="1"/>
    <row r="632657" customFormat="1"/>
    <row r="632658" customFormat="1"/>
    <row r="632659" customFormat="1"/>
    <row r="632660" customFormat="1"/>
    <row r="632661" customFormat="1"/>
    <row r="632662" customFormat="1"/>
    <row r="632663" customFormat="1"/>
    <row r="632664" customFormat="1"/>
    <row r="632665" customFormat="1"/>
    <row r="632666" customFormat="1"/>
    <row r="632667" customFormat="1"/>
    <row r="632668" customFormat="1"/>
    <row r="632669" customFormat="1"/>
    <row r="632670" customFormat="1"/>
    <row r="632671" customFormat="1"/>
    <row r="632672" customFormat="1"/>
    <row r="632673" customFormat="1"/>
    <row r="632674" customFormat="1"/>
    <row r="632675" customFormat="1"/>
    <row r="632676" customFormat="1"/>
    <row r="632677" customFormat="1"/>
    <row r="632678" customFormat="1"/>
    <row r="632679" customFormat="1"/>
    <row r="632680" customFormat="1"/>
    <row r="632681" customFormat="1"/>
    <row r="632682" customFormat="1"/>
    <row r="632683" customFormat="1"/>
    <row r="632684" customFormat="1"/>
    <row r="632685" customFormat="1"/>
    <row r="632686" customFormat="1"/>
    <row r="632687" customFormat="1"/>
    <row r="632688" customFormat="1"/>
    <row r="632689" customFormat="1"/>
    <row r="632690" customFormat="1"/>
    <row r="632691" customFormat="1"/>
    <row r="632692" customFormat="1"/>
    <row r="632693" customFormat="1"/>
    <row r="632694" customFormat="1"/>
    <row r="632695" customFormat="1"/>
    <row r="632696" customFormat="1"/>
    <row r="632697" customFormat="1"/>
    <row r="632698" customFormat="1"/>
    <row r="632699" customFormat="1"/>
    <row r="632700" customFormat="1"/>
    <row r="632701" customFormat="1"/>
    <row r="632702" customFormat="1"/>
    <row r="632703" customFormat="1"/>
    <row r="632704" customFormat="1"/>
    <row r="632705" customFormat="1"/>
    <row r="632706" customFormat="1"/>
    <row r="632707" customFormat="1"/>
    <row r="632708" customFormat="1"/>
    <row r="632709" customFormat="1"/>
    <row r="632710" customFormat="1"/>
    <row r="632711" customFormat="1"/>
    <row r="632712" customFormat="1"/>
    <row r="632713" customFormat="1"/>
    <row r="632714" customFormat="1"/>
    <row r="632715" customFormat="1"/>
    <row r="632716" customFormat="1"/>
    <row r="632717" customFormat="1"/>
    <row r="632718" customFormat="1"/>
    <row r="632719" customFormat="1"/>
    <row r="632720" customFormat="1"/>
    <row r="632721" customFormat="1"/>
    <row r="632722" customFormat="1"/>
    <row r="632723" customFormat="1"/>
    <row r="632724" customFormat="1"/>
    <row r="632725" customFormat="1"/>
    <row r="632726" customFormat="1"/>
    <row r="632727" customFormat="1"/>
    <row r="632728" customFormat="1"/>
    <row r="632729" customFormat="1"/>
    <row r="632730" customFormat="1"/>
    <row r="632731" customFormat="1"/>
    <row r="632732" customFormat="1"/>
    <row r="632733" customFormat="1"/>
    <row r="632734" customFormat="1"/>
    <row r="632735" customFormat="1"/>
    <row r="632736" customFormat="1"/>
    <row r="632737" customFormat="1"/>
    <row r="632738" customFormat="1"/>
    <row r="632739" customFormat="1"/>
    <row r="632740" customFormat="1"/>
    <row r="632741" customFormat="1"/>
    <row r="632742" customFormat="1"/>
    <row r="632743" customFormat="1"/>
    <row r="632744" customFormat="1"/>
    <row r="632745" customFormat="1"/>
    <row r="632746" customFormat="1"/>
    <row r="632747" customFormat="1"/>
    <row r="632748" customFormat="1"/>
    <row r="632749" customFormat="1"/>
    <row r="632750" customFormat="1"/>
    <row r="632751" customFormat="1"/>
    <row r="632752" customFormat="1"/>
    <row r="632753" customFormat="1"/>
    <row r="632754" customFormat="1"/>
    <row r="632755" customFormat="1"/>
    <row r="632756" customFormat="1"/>
    <row r="632757" customFormat="1"/>
    <row r="632758" customFormat="1"/>
    <row r="632759" customFormat="1"/>
    <row r="632760" customFormat="1"/>
    <row r="632761" customFormat="1"/>
    <row r="632762" customFormat="1"/>
    <row r="632763" customFormat="1"/>
    <row r="632764" customFormat="1"/>
    <row r="632765" customFormat="1"/>
    <row r="632766" customFormat="1"/>
    <row r="632767" customFormat="1"/>
    <row r="632768" customFormat="1"/>
    <row r="632769" customFormat="1"/>
    <row r="632770" customFormat="1"/>
    <row r="632771" customFormat="1"/>
    <row r="632772" customFormat="1"/>
    <row r="632773" customFormat="1"/>
    <row r="632774" customFormat="1"/>
    <row r="632775" customFormat="1"/>
    <row r="632776" customFormat="1"/>
    <row r="632777" customFormat="1"/>
    <row r="632778" customFormat="1"/>
    <row r="632779" customFormat="1"/>
    <row r="632780" customFormat="1"/>
    <row r="632781" customFormat="1"/>
    <row r="632782" customFormat="1"/>
    <row r="632783" customFormat="1"/>
    <row r="632784" customFormat="1"/>
    <row r="632785" customFormat="1"/>
    <row r="632786" customFormat="1"/>
    <row r="632787" customFormat="1"/>
    <row r="632788" customFormat="1"/>
    <row r="632789" customFormat="1"/>
    <row r="632790" customFormat="1"/>
    <row r="632791" customFormat="1"/>
    <row r="632792" customFormat="1"/>
    <row r="632793" customFormat="1"/>
    <row r="632794" customFormat="1"/>
    <row r="632795" customFormat="1"/>
    <row r="632796" customFormat="1"/>
    <row r="632797" customFormat="1"/>
    <row r="632798" customFormat="1"/>
    <row r="632799" customFormat="1"/>
    <row r="632800" customFormat="1"/>
    <row r="632801" customFormat="1"/>
    <row r="632802" customFormat="1"/>
    <row r="632803" customFormat="1"/>
    <row r="632804" customFormat="1"/>
    <row r="632805" customFormat="1"/>
    <row r="632806" customFormat="1"/>
    <row r="632807" customFormat="1"/>
    <row r="632808" customFormat="1"/>
    <row r="632809" customFormat="1"/>
    <row r="632810" customFormat="1"/>
    <row r="632811" customFormat="1"/>
    <row r="632812" customFormat="1"/>
    <row r="632813" customFormat="1"/>
    <row r="632814" customFormat="1"/>
    <row r="632815" customFormat="1"/>
    <row r="632816" customFormat="1"/>
    <row r="632817" customFormat="1"/>
    <row r="632818" customFormat="1"/>
    <row r="632819" customFormat="1"/>
    <row r="632820" customFormat="1"/>
    <row r="632821" customFormat="1"/>
    <row r="632822" customFormat="1"/>
    <row r="632823" customFormat="1"/>
    <row r="632824" customFormat="1"/>
    <row r="632825" customFormat="1"/>
    <row r="632826" customFormat="1"/>
    <row r="632827" customFormat="1"/>
    <row r="632828" customFormat="1"/>
    <row r="632829" customFormat="1"/>
    <row r="632830" customFormat="1"/>
    <row r="632831" customFormat="1"/>
    <row r="632832" customFormat="1"/>
    <row r="632833" customFormat="1"/>
    <row r="632834" customFormat="1"/>
    <row r="632835" customFormat="1"/>
    <row r="632836" customFormat="1"/>
    <row r="632837" customFormat="1"/>
    <row r="632838" customFormat="1"/>
    <row r="632839" customFormat="1"/>
    <row r="632840" customFormat="1"/>
    <row r="632841" customFormat="1"/>
    <row r="632842" customFormat="1"/>
    <row r="632843" customFormat="1"/>
    <row r="632844" customFormat="1"/>
    <row r="632845" customFormat="1"/>
    <row r="632846" customFormat="1"/>
    <row r="632847" customFormat="1"/>
    <row r="632848" customFormat="1"/>
    <row r="632849" customFormat="1"/>
    <row r="632850" customFormat="1"/>
    <row r="632851" customFormat="1"/>
    <row r="632852" customFormat="1"/>
    <row r="632853" customFormat="1"/>
    <row r="632854" customFormat="1"/>
    <row r="632855" customFormat="1"/>
    <row r="632856" customFormat="1"/>
    <row r="632857" customFormat="1"/>
    <row r="632858" customFormat="1"/>
    <row r="632859" customFormat="1"/>
    <row r="632860" customFormat="1"/>
    <row r="632861" customFormat="1"/>
    <row r="632862" customFormat="1"/>
    <row r="632863" customFormat="1"/>
    <row r="632864" customFormat="1"/>
    <row r="632865" customFormat="1"/>
    <row r="632866" customFormat="1"/>
    <row r="632867" customFormat="1"/>
    <row r="632868" customFormat="1"/>
    <row r="632869" customFormat="1"/>
    <row r="632870" customFormat="1"/>
    <row r="632871" customFormat="1"/>
    <row r="632872" customFormat="1"/>
    <row r="632873" customFormat="1"/>
    <row r="632874" customFormat="1"/>
    <row r="632875" customFormat="1"/>
    <row r="632876" customFormat="1"/>
    <row r="632877" customFormat="1"/>
    <row r="632878" customFormat="1"/>
    <row r="632879" customFormat="1"/>
    <row r="632880" customFormat="1"/>
    <row r="632881" customFormat="1"/>
    <row r="632882" customFormat="1"/>
    <row r="632883" customFormat="1"/>
    <row r="632884" customFormat="1"/>
    <row r="632885" customFormat="1"/>
    <row r="632886" customFormat="1"/>
    <row r="632887" customFormat="1"/>
    <row r="632888" customFormat="1"/>
    <row r="632889" customFormat="1"/>
    <row r="632890" customFormat="1"/>
    <row r="632891" customFormat="1"/>
    <row r="632892" customFormat="1"/>
    <row r="632893" customFormat="1"/>
    <row r="632894" customFormat="1"/>
    <row r="632895" customFormat="1"/>
    <row r="632896" customFormat="1"/>
    <row r="632897" customFormat="1"/>
    <row r="632898" customFormat="1"/>
    <row r="632899" customFormat="1"/>
    <row r="632900" customFormat="1"/>
    <row r="632901" customFormat="1"/>
    <row r="632902" customFormat="1"/>
    <row r="632903" customFormat="1"/>
    <row r="632904" customFormat="1"/>
    <row r="632905" customFormat="1"/>
    <row r="632906" customFormat="1"/>
    <row r="632907" customFormat="1"/>
    <row r="632908" customFormat="1"/>
    <row r="632909" customFormat="1"/>
    <row r="632910" customFormat="1"/>
    <row r="632911" customFormat="1"/>
    <row r="632912" customFormat="1"/>
    <row r="632913" customFormat="1"/>
    <row r="632914" customFormat="1"/>
    <row r="632915" customFormat="1"/>
    <row r="632916" customFormat="1"/>
    <row r="632917" customFormat="1"/>
    <row r="632918" customFormat="1"/>
    <row r="632919" customFormat="1"/>
    <row r="632920" customFormat="1"/>
    <row r="632921" customFormat="1"/>
    <row r="632922" customFormat="1"/>
    <row r="632923" customFormat="1"/>
    <row r="632924" customFormat="1"/>
    <row r="632925" customFormat="1"/>
    <row r="632926" customFormat="1"/>
    <row r="632927" customFormat="1"/>
    <row r="632928" customFormat="1"/>
    <row r="632929" customFormat="1"/>
    <row r="632930" customFormat="1"/>
    <row r="632931" customFormat="1"/>
    <row r="632932" customFormat="1"/>
    <row r="632933" customFormat="1"/>
    <row r="632934" customFormat="1"/>
    <row r="632935" customFormat="1"/>
    <row r="632936" customFormat="1"/>
    <row r="632937" customFormat="1"/>
    <row r="632938" customFormat="1"/>
    <row r="632939" customFormat="1"/>
    <row r="632940" customFormat="1"/>
    <row r="632941" customFormat="1"/>
    <row r="632942" customFormat="1"/>
    <row r="632943" customFormat="1"/>
    <row r="632944" customFormat="1"/>
    <row r="632945" customFormat="1"/>
    <row r="632946" customFormat="1"/>
    <row r="632947" customFormat="1"/>
    <row r="632948" customFormat="1"/>
    <row r="632949" customFormat="1"/>
    <row r="632950" customFormat="1"/>
    <row r="632951" customFormat="1"/>
    <row r="632952" customFormat="1"/>
    <row r="632953" customFormat="1"/>
    <row r="632954" customFormat="1"/>
    <row r="632955" customFormat="1"/>
    <row r="632956" customFormat="1"/>
    <row r="632957" customFormat="1"/>
    <row r="632958" customFormat="1"/>
    <row r="632959" customFormat="1"/>
    <row r="632960" customFormat="1"/>
    <row r="632961" customFormat="1"/>
    <row r="632962" customFormat="1"/>
    <row r="632963" customFormat="1"/>
    <row r="632964" customFormat="1"/>
    <row r="632965" customFormat="1"/>
    <row r="632966" customFormat="1"/>
    <row r="632967" customFormat="1"/>
    <row r="632968" customFormat="1"/>
    <row r="632969" customFormat="1"/>
    <row r="632970" customFormat="1"/>
    <row r="632971" customFormat="1"/>
    <row r="632972" customFormat="1"/>
    <row r="632973" customFormat="1"/>
    <row r="632974" customFormat="1"/>
    <row r="632975" customFormat="1"/>
    <row r="632976" customFormat="1"/>
    <row r="632977" customFormat="1"/>
    <row r="632978" customFormat="1"/>
    <row r="632979" customFormat="1"/>
    <row r="632980" customFormat="1"/>
    <row r="632981" customFormat="1"/>
    <row r="632982" customFormat="1"/>
    <row r="632983" customFormat="1"/>
    <row r="632984" customFormat="1"/>
    <row r="632985" customFormat="1"/>
    <row r="632986" customFormat="1"/>
    <row r="632987" customFormat="1"/>
    <row r="632988" customFormat="1"/>
    <row r="632989" customFormat="1"/>
    <row r="632990" customFormat="1"/>
    <row r="632991" customFormat="1"/>
    <row r="632992" customFormat="1"/>
    <row r="632993" customFormat="1"/>
    <row r="632994" customFormat="1"/>
    <row r="632995" customFormat="1"/>
    <row r="632996" customFormat="1"/>
    <row r="632997" customFormat="1"/>
    <row r="632998" customFormat="1"/>
    <row r="632999" customFormat="1"/>
    <row r="633000" customFormat="1"/>
    <row r="633001" customFormat="1"/>
    <row r="633002" customFormat="1"/>
    <row r="633003" customFormat="1"/>
    <row r="633004" customFormat="1"/>
    <row r="633005" customFormat="1"/>
    <row r="633006" customFormat="1"/>
    <row r="633007" customFormat="1"/>
    <row r="633008" customFormat="1"/>
    <row r="633009" customFormat="1"/>
    <row r="633010" customFormat="1"/>
    <row r="633011" customFormat="1"/>
    <row r="633012" customFormat="1"/>
    <row r="633013" customFormat="1"/>
    <row r="633014" customFormat="1"/>
    <row r="633015" customFormat="1"/>
    <row r="633016" customFormat="1"/>
    <row r="633017" customFormat="1"/>
    <row r="633018" customFormat="1"/>
    <row r="633019" customFormat="1"/>
    <row r="633020" customFormat="1"/>
    <row r="633021" customFormat="1"/>
    <row r="633022" customFormat="1"/>
    <row r="633023" customFormat="1"/>
    <row r="633024" customFormat="1"/>
    <row r="633025" customFormat="1"/>
    <row r="633026" customFormat="1"/>
    <row r="633027" customFormat="1"/>
    <row r="633028" customFormat="1"/>
    <row r="633029" customFormat="1"/>
    <row r="633030" customFormat="1"/>
    <row r="633031" customFormat="1"/>
    <row r="633032" customFormat="1"/>
    <row r="633033" customFormat="1"/>
    <row r="633034" customFormat="1"/>
    <row r="633035" customFormat="1"/>
    <row r="633036" customFormat="1"/>
    <row r="633037" customFormat="1"/>
    <row r="633038" customFormat="1"/>
    <row r="633039" customFormat="1"/>
    <row r="633040" customFormat="1"/>
    <row r="633041" customFormat="1"/>
    <row r="633042" customFormat="1"/>
    <row r="633043" customFormat="1"/>
    <row r="633044" customFormat="1"/>
    <row r="633045" customFormat="1"/>
    <row r="633046" customFormat="1"/>
    <row r="633047" customFormat="1"/>
    <row r="633048" customFormat="1"/>
    <row r="633049" customFormat="1"/>
    <row r="633050" customFormat="1"/>
    <row r="633051" customFormat="1"/>
    <row r="633052" customFormat="1"/>
    <row r="633053" customFormat="1"/>
    <row r="633054" customFormat="1"/>
    <row r="633055" customFormat="1"/>
    <row r="633056" customFormat="1"/>
    <row r="633057" customFormat="1"/>
    <row r="633058" customFormat="1"/>
    <row r="633059" customFormat="1"/>
    <row r="633060" customFormat="1"/>
    <row r="633061" customFormat="1"/>
    <row r="633062" customFormat="1"/>
    <row r="633063" customFormat="1"/>
    <row r="633064" customFormat="1"/>
    <row r="633065" customFormat="1"/>
    <row r="633066" customFormat="1"/>
    <row r="633067" customFormat="1"/>
    <row r="633068" customFormat="1"/>
    <row r="633069" customFormat="1"/>
    <row r="633070" customFormat="1"/>
    <row r="633071" customFormat="1"/>
    <row r="633072" customFormat="1"/>
    <row r="633073" customFormat="1"/>
    <row r="633074" customFormat="1"/>
    <row r="633075" customFormat="1"/>
    <row r="633076" customFormat="1"/>
    <row r="633077" customFormat="1"/>
    <row r="633078" customFormat="1"/>
    <row r="633079" customFormat="1"/>
    <row r="633080" customFormat="1"/>
    <row r="633081" customFormat="1"/>
    <row r="633082" customFormat="1"/>
    <row r="633083" customFormat="1"/>
    <row r="633084" customFormat="1"/>
    <row r="633085" customFormat="1"/>
    <row r="633086" customFormat="1"/>
    <row r="633087" customFormat="1"/>
    <row r="633088" customFormat="1"/>
    <row r="633089" customFormat="1"/>
    <row r="633090" customFormat="1"/>
    <row r="633091" customFormat="1"/>
    <row r="633092" customFormat="1"/>
    <row r="633093" customFormat="1"/>
    <row r="633094" customFormat="1"/>
    <row r="633095" customFormat="1"/>
    <row r="633096" customFormat="1"/>
    <row r="633097" customFormat="1"/>
    <row r="633098" customFormat="1"/>
    <row r="633099" customFormat="1"/>
    <row r="633100" customFormat="1"/>
    <row r="633101" customFormat="1"/>
    <row r="633102" customFormat="1"/>
    <row r="633103" customFormat="1"/>
    <row r="633104" customFormat="1"/>
    <row r="633105" customFormat="1"/>
    <row r="633106" customFormat="1"/>
    <row r="633107" customFormat="1"/>
    <row r="633108" customFormat="1"/>
    <row r="633109" customFormat="1"/>
    <row r="633110" customFormat="1"/>
    <row r="633111" customFormat="1"/>
    <row r="633112" customFormat="1"/>
    <row r="633113" customFormat="1"/>
    <row r="633114" customFormat="1"/>
    <row r="633115" customFormat="1"/>
    <row r="633116" customFormat="1"/>
    <row r="633117" customFormat="1"/>
    <row r="633118" customFormat="1"/>
    <row r="633119" customFormat="1"/>
    <row r="633120" customFormat="1"/>
    <row r="633121" customFormat="1"/>
    <row r="633122" customFormat="1"/>
    <row r="633123" customFormat="1"/>
    <row r="633124" customFormat="1"/>
    <row r="633125" customFormat="1"/>
    <row r="633126" customFormat="1"/>
    <row r="633127" customFormat="1"/>
    <row r="633128" customFormat="1"/>
    <row r="633129" customFormat="1"/>
    <row r="633130" customFormat="1"/>
    <row r="633131" customFormat="1"/>
    <row r="633132" customFormat="1"/>
    <row r="633133" customFormat="1"/>
    <row r="633134" customFormat="1"/>
    <row r="633135" customFormat="1"/>
    <row r="633136" customFormat="1"/>
    <row r="633137" customFormat="1"/>
    <row r="633138" customFormat="1"/>
    <row r="633139" customFormat="1"/>
    <row r="633140" customFormat="1"/>
    <row r="633141" customFormat="1"/>
    <row r="633142" customFormat="1"/>
    <row r="633143" customFormat="1"/>
    <row r="633144" customFormat="1"/>
    <row r="633145" customFormat="1"/>
    <row r="633146" customFormat="1"/>
    <row r="633147" customFormat="1"/>
    <row r="633148" customFormat="1"/>
    <row r="633149" customFormat="1"/>
    <row r="633150" customFormat="1"/>
    <row r="633151" customFormat="1"/>
    <row r="633152" customFormat="1"/>
    <row r="633153" customFormat="1"/>
    <row r="633154" customFormat="1"/>
    <row r="633155" customFormat="1"/>
    <row r="633156" customFormat="1"/>
    <row r="633157" customFormat="1"/>
    <row r="633158" customFormat="1"/>
    <row r="633159" customFormat="1"/>
    <row r="633160" customFormat="1"/>
    <row r="633161" customFormat="1"/>
    <row r="633162" customFormat="1"/>
    <row r="633163" customFormat="1"/>
    <row r="633164" customFormat="1"/>
    <row r="633165" customFormat="1"/>
    <row r="633166" customFormat="1"/>
    <row r="633167" customFormat="1"/>
    <row r="633168" customFormat="1"/>
    <row r="633169" customFormat="1"/>
    <row r="633170" customFormat="1"/>
    <row r="633171" customFormat="1"/>
    <row r="633172" customFormat="1"/>
    <row r="633173" customFormat="1"/>
    <row r="633174" customFormat="1"/>
    <row r="633175" customFormat="1"/>
    <row r="633176" customFormat="1"/>
    <row r="633177" customFormat="1"/>
    <row r="633178" customFormat="1"/>
    <row r="633179" customFormat="1"/>
    <row r="633180" customFormat="1"/>
    <row r="633181" customFormat="1"/>
    <row r="633182" customFormat="1"/>
    <row r="633183" customFormat="1"/>
    <row r="633184" customFormat="1"/>
    <row r="633185" customFormat="1"/>
    <row r="633186" customFormat="1"/>
    <row r="633187" customFormat="1"/>
    <row r="633188" customFormat="1"/>
    <row r="633189" customFormat="1"/>
    <row r="633190" customFormat="1"/>
    <row r="633191" customFormat="1"/>
    <row r="633192" customFormat="1"/>
    <row r="633193" customFormat="1"/>
    <row r="633194" customFormat="1"/>
    <row r="633195" customFormat="1"/>
    <row r="633196" customFormat="1"/>
    <row r="633197" customFormat="1"/>
    <row r="633198" customFormat="1"/>
    <row r="633199" customFormat="1"/>
    <row r="633200" customFormat="1"/>
    <row r="633201" customFormat="1"/>
    <row r="633202" customFormat="1"/>
    <row r="633203" customFormat="1"/>
    <row r="633204" customFormat="1"/>
    <row r="633205" customFormat="1"/>
    <row r="633206" customFormat="1"/>
    <row r="633207" customFormat="1"/>
    <row r="633208" customFormat="1"/>
    <row r="633209" customFormat="1"/>
    <row r="633210" customFormat="1"/>
    <row r="633211" customFormat="1"/>
    <row r="633212" customFormat="1"/>
    <row r="633213" customFormat="1"/>
    <row r="633214" customFormat="1"/>
    <row r="633215" customFormat="1"/>
    <row r="633216" customFormat="1"/>
    <row r="633217" customFormat="1"/>
    <row r="633218" customFormat="1"/>
    <row r="633219" customFormat="1"/>
    <row r="633220" customFormat="1"/>
    <row r="633221" customFormat="1"/>
    <row r="633222" customFormat="1"/>
    <row r="633223" customFormat="1"/>
    <row r="633224" customFormat="1"/>
    <row r="633225" customFormat="1"/>
    <row r="633226" customFormat="1"/>
    <row r="633227" customFormat="1"/>
    <row r="633228" customFormat="1"/>
    <row r="633229" customFormat="1"/>
    <row r="633230" customFormat="1"/>
    <row r="633231" customFormat="1"/>
    <row r="633232" customFormat="1"/>
    <row r="633233" customFormat="1"/>
    <row r="633234" customFormat="1"/>
    <row r="633235" customFormat="1"/>
    <row r="633236" customFormat="1"/>
    <row r="633237" customFormat="1"/>
    <row r="633238" customFormat="1"/>
    <row r="633239" customFormat="1"/>
    <row r="633240" customFormat="1"/>
    <row r="633241" customFormat="1"/>
    <row r="633242" customFormat="1"/>
    <row r="633243" customFormat="1"/>
    <row r="633244" customFormat="1"/>
    <row r="633245" customFormat="1"/>
    <row r="633246" customFormat="1"/>
    <row r="633247" customFormat="1"/>
    <row r="633248" customFormat="1"/>
    <row r="633249" customFormat="1"/>
    <row r="633250" customFormat="1"/>
    <row r="633251" customFormat="1"/>
    <row r="633252" customFormat="1"/>
    <row r="633253" customFormat="1"/>
    <row r="633254" customFormat="1"/>
    <row r="633255" customFormat="1"/>
    <row r="633256" customFormat="1"/>
    <row r="633257" customFormat="1"/>
    <row r="633258" customFormat="1"/>
    <row r="633259" customFormat="1"/>
    <row r="633260" customFormat="1"/>
    <row r="633261" customFormat="1"/>
    <row r="633262" customFormat="1"/>
    <row r="633263" customFormat="1"/>
    <row r="633264" customFormat="1"/>
    <row r="633265" customFormat="1"/>
    <row r="633266" customFormat="1"/>
    <row r="633267" customFormat="1"/>
    <row r="633268" customFormat="1"/>
    <row r="633269" customFormat="1"/>
    <row r="633270" customFormat="1"/>
    <row r="633271" customFormat="1"/>
    <row r="633272" customFormat="1"/>
    <row r="633273" customFormat="1"/>
    <row r="633274" customFormat="1"/>
    <row r="633275" customFormat="1"/>
    <row r="633276" customFormat="1"/>
    <row r="633277" customFormat="1"/>
    <row r="633278" customFormat="1"/>
    <row r="633279" customFormat="1"/>
    <row r="633280" customFormat="1"/>
    <row r="633281" customFormat="1"/>
    <row r="633282" customFormat="1"/>
    <row r="633283" customFormat="1"/>
    <row r="633284" customFormat="1"/>
    <row r="633285" customFormat="1"/>
    <row r="633286" customFormat="1"/>
    <row r="633287" customFormat="1"/>
    <row r="633288" customFormat="1"/>
    <row r="633289" customFormat="1"/>
    <row r="633290" customFormat="1"/>
    <row r="633291" customFormat="1"/>
    <row r="633292" customFormat="1"/>
    <row r="633293" customFormat="1"/>
    <row r="633294" customFormat="1"/>
    <row r="633295" customFormat="1"/>
    <row r="633296" customFormat="1"/>
    <row r="633297" customFormat="1"/>
    <row r="633298" customFormat="1"/>
    <row r="633299" customFormat="1"/>
    <row r="633300" customFormat="1"/>
    <row r="633301" customFormat="1"/>
    <row r="633302" customFormat="1"/>
    <row r="633303" customFormat="1"/>
    <row r="633304" customFormat="1"/>
    <row r="633305" customFormat="1"/>
    <row r="633306" customFormat="1"/>
    <row r="633307" customFormat="1"/>
    <row r="633308" customFormat="1"/>
    <row r="633309" customFormat="1"/>
    <row r="633310" customFormat="1"/>
    <row r="633311" customFormat="1"/>
    <row r="633312" customFormat="1"/>
    <row r="633313" customFormat="1"/>
    <row r="633314" customFormat="1"/>
    <row r="633315" customFormat="1"/>
    <row r="633316" customFormat="1"/>
    <row r="633317" customFormat="1"/>
    <row r="633318" customFormat="1"/>
    <row r="633319" customFormat="1"/>
    <row r="633320" customFormat="1"/>
    <row r="633321" customFormat="1"/>
    <row r="633322" customFormat="1"/>
    <row r="633323" customFormat="1"/>
    <row r="633324" customFormat="1"/>
    <row r="633325" customFormat="1"/>
    <row r="633326" customFormat="1"/>
    <row r="633327" customFormat="1"/>
    <row r="633328" customFormat="1"/>
    <row r="633329" customFormat="1"/>
    <row r="633330" customFormat="1"/>
    <row r="633331" customFormat="1"/>
    <row r="633332" customFormat="1"/>
    <row r="633333" customFormat="1"/>
    <row r="633334" customFormat="1"/>
    <row r="633335" customFormat="1"/>
    <row r="633336" customFormat="1"/>
    <row r="633337" customFormat="1"/>
    <row r="633338" customFormat="1"/>
    <row r="633339" customFormat="1"/>
    <row r="633340" customFormat="1"/>
    <row r="633341" customFormat="1"/>
    <row r="633342" customFormat="1"/>
    <row r="633343" customFormat="1"/>
    <row r="633344" customFormat="1"/>
    <row r="633345" customFormat="1"/>
    <row r="633346" customFormat="1"/>
    <row r="633347" customFormat="1"/>
    <row r="633348" customFormat="1"/>
    <row r="633349" customFormat="1"/>
    <row r="633350" customFormat="1"/>
    <row r="633351" customFormat="1"/>
    <row r="633352" customFormat="1"/>
    <row r="633353" customFormat="1"/>
    <row r="633354" customFormat="1"/>
    <row r="633355" customFormat="1"/>
    <row r="633356" customFormat="1"/>
    <row r="633357" customFormat="1"/>
    <row r="633358" customFormat="1"/>
    <row r="633359" customFormat="1"/>
    <row r="633360" customFormat="1"/>
    <row r="633361" customFormat="1"/>
    <row r="633362" customFormat="1"/>
    <row r="633363" customFormat="1"/>
    <row r="633364" customFormat="1"/>
    <row r="633365" customFormat="1"/>
    <row r="633366" customFormat="1"/>
    <row r="633367" customFormat="1"/>
    <row r="633368" customFormat="1"/>
    <row r="633369" customFormat="1"/>
    <row r="633370" customFormat="1"/>
    <row r="633371" customFormat="1"/>
    <row r="633372" customFormat="1"/>
    <row r="633373" customFormat="1"/>
    <row r="633374" customFormat="1"/>
    <row r="633375" customFormat="1"/>
    <row r="633376" customFormat="1"/>
    <row r="633377" customFormat="1"/>
    <row r="633378" customFormat="1"/>
    <row r="633379" customFormat="1"/>
    <row r="633380" customFormat="1"/>
    <row r="633381" customFormat="1"/>
    <row r="633382" customFormat="1"/>
    <row r="633383" customFormat="1"/>
    <row r="633384" customFormat="1"/>
    <row r="633385" customFormat="1"/>
    <row r="633386" customFormat="1"/>
    <row r="633387" customFormat="1"/>
    <row r="633388" customFormat="1"/>
    <row r="633389" customFormat="1"/>
    <row r="633390" customFormat="1"/>
    <row r="633391" customFormat="1"/>
    <row r="633392" customFormat="1"/>
    <row r="633393" customFormat="1"/>
    <row r="633394" customFormat="1"/>
    <row r="633395" customFormat="1"/>
    <row r="633396" customFormat="1"/>
    <row r="633397" customFormat="1"/>
    <row r="633398" customFormat="1"/>
    <row r="633399" customFormat="1"/>
    <row r="633400" customFormat="1"/>
    <row r="633401" customFormat="1"/>
    <row r="633402" customFormat="1"/>
    <row r="633403" customFormat="1"/>
    <row r="633404" customFormat="1"/>
    <row r="633405" customFormat="1"/>
    <row r="633406" customFormat="1"/>
    <row r="633407" customFormat="1"/>
    <row r="633408" customFormat="1"/>
    <row r="633409" customFormat="1"/>
    <row r="633410" customFormat="1"/>
    <row r="633411" customFormat="1"/>
    <row r="633412" customFormat="1"/>
    <row r="633413" customFormat="1"/>
    <row r="633414" customFormat="1"/>
    <row r="633415" customFormat="1"/>
    <row r="633416" customFormat="1"/>
    <row r="633417" customFormat="1"/>
    <row r="633418" customFormat="1"/>
    <row r="633419" customFormat="1"/>
    <row r="633420" customFormat="1"/>
    <row r="633421" customFormat="1"/>
    <row r="633422" customFormat="1"/>
    <row r="633423" customFormat="1"/>
    <row r="633424" customFormat="1"/>
    <row r="633425" customFormat="1"/>
    <row r="633426" customFormat="1"/>
    <row r="633427" customFormat="1"/>
    <row r="633428" customFormat="1"/>
    <row r="633429" customFormat="1"/>
    <row r="633430" customFormat="1"/>
    <row r="633431" customFormat="1"/>
    <row r="633432" customFormat="1"/>
    <row r="633433" customFormat="1"/>
    <row r="633434" customFormat="1"/>
    <row r="633435" customFormat="1"/>
    <row r="633436" customFormat="1"/>
    <row r="633437" customFormat="1"/>
    <row r="633438" customFormat="1"/>
    <row r="633439" customFormat="1"/>
    <row r="633440" customFormat="1"/>
    <row r="633441" customFormat="1"/>
    <row r="633442" customFormat="1"/>
    <row r="633443" customFormat="1"/>
    <row r="633444" customFormat="1"/>
    <row r="633445" customFormat="1"/>
    <row r="633446" customFormat="1"/>
    <row r="633447" customFormat="1"/>
    <row r="633448" customFormat="1"/>
    <row r="633449" customFormat="1"/>
    <row r="633450" customFormat="1"/>
    <row r="633451" customFormat="1"/>
    <row r="633452" customFormat="1"/>
    <row r="633453" customFormat="1"/>
    <row r="633454" customFormat="1"/>
    <row r="633455" customFormat="1"/>
    <row r="633456" customFormat="1"/>
    <row r="633457" customFormat="1"/>
    <row r="633458" customFormat="1"/>
    <row r="633459" customFormat="1"/>
    <row r="633460" customFormat="1"/>
    <row r="633461" customFormat="1"/>
    <row r="633462" customFormat="1"/>
    <row r="633463" customFormat="1"/>
    <row r="633464" customFormat="1"/>
    <row r="633465" customFormat="1"/>
    <row r="633466" customFormat="1"/>
    <row r="633467" customFormat="1"/>
    <row r="633468" customFormat="1"/>
    <row r="633469" customFormat="1"/>
    <row r="633470" customFormat="1"/>
    <row r="633471" customFormat="1"/>
    <row r="633472" customFormat="1"/>
    <row r="633473" customFormat="1"/>
    <row r="633474" customFormat="1"/>
    <row r="633475" customFormat="1"/>
    <row r="633476" customFormat="1"/>
    <row r="633477" customFormat="1"/>
    <row r="633478" customFormat="1"/>
    <row r="633479" customFormat="1"/>
    <row r="633480" customFormat="1"/>
    <row r="633481" customFormat="1"/>
    <row r="633482" customFormat="1"/>
    <row r="633483" customFormat="1"/>
    <row r="633484" customFormat="1"/>
    <row r="633485" customFormat="1"/>
    <row r="633486" customFormat="1"/>
    <row r="633487" customFormat="1"/>
    <row r="633488" customFormat="1"/>
    <row r="633489" customFormat="1"/>
    <row r="633490" customFormat="1"/>
    <row r="633491" customFormat="1"/>
    <row r="633492" customFormat="1"/>
    <row r="633493" customFormat="1"/>
    <row r="633494" customFormat="1"/>
    <row r="633495" customFormat="1"/>
    <row r="633496" customFormat="1"/>
    <row r="633497" customFormat="1"/>
    <row r="633498" customFormat="1"/>
    <row r="633499" customFormat="1"/>
    <row r="633500" customFormat="1"/>
    <row r="633501" customFormat="1"/>
    <row r="633502" customFormat="1"/>
    <row r="633503" customFormat="1"/>
    <row r="633504" customFormat="1"/>
    <row r="633505" customFormat="1"/>
    <row r="633506" customFormat="1"/>
    <row r="633507" customFormat="1"/>
    <row r="633508" customFormat="1"/>
    <row r="633509" customFormat="1"/>
    <row r="633510" customFormat="1"/>
    <row r="633511" customFormat="1"/>
    <row r="633512" customFormat="1"/>
    <row r="633513" customFormat="1"/>
    <row r="633514" customFormat="1"/>
    <row r="633515" customFormat="1"/>
    <row r="633516" customFormat="1"/>
    <row r="633517" customFormat="1"/>
    <row r="633518" customFormat="1"/>
    <row r="633519" customFormat="1"/>
    <row r="633520" customFormat="1"/>
    <row r="633521" customFormat="1"/>
    <row r="633522" customFormat="1"/>
    <row r="633523" customFormat="1"/>
    <row r="633524" customFormat="1"/>
    <row r="633525" customFormat="1"/>
    <row r="633526" customFormat="1"/>
    <row r="633527" customFormat="1"/>
    <row r="633528" customFormat="1"/>
    <row r="633529" customFormat="1"/>
    <row r="633530" customFormat="1"/>
    <row r="633531" customFormat="1"/>
    <row r="633532" customFormat="1"/>
    <row r="633533" customFormat="1"/>
    <row r="633534" customFormat="1"/>
    <row r="633535" customFormat="1"/>
    <row r="633536" customFormat="1"/>
    <row r="633537" customFormat="1"/>
    <row r="633538" customFormat="1"/>
    <row r="633539" customFormat="1"/>
    <row r="633540" customFormat="1"/>
    <row r="633541" customFormat="1"/>
    <row r="633542" customFormat="1"/>
    <row r="633543" customFormat="1"/>
    <row r="633544" customFormat="1"/>
    <row r="633545" customFormat="1"/>
    <row r="633546" customFormat="1"/>
    <row r="633547" customFormat="1"/>
    <row r="633548" customFormat="1"/>
    <row r="633549" customFormat="1"/>
    <row r="633550" customFormat="1"/>
    <row r="633551" customFormat="1"/>
    <row r="633552" customFormat="1"/>
    <row r="633553" customFormat="1"/>
    <row r="633554" customFormat="1"/>
    <row r="633555" customFormat="1"/>
    <row r="633556" customFormat="1"/>
    <row r="633557" customFormat="1"/>
    <row r="633558" customFormat="1"/>
    <row r="633559" customFormat="1"/>
    <row r="633560" customFormat="1"/>
    <row r="633561" customFormat="1"/>
    <row r="633562" customFormat="1"/>
    <row r="633563" customFormat="1"/>
    <row r="633564" customFormat="1"/>
    <row r="633565" customFormat="1"/>
    <row r="633566" customFormat="1"/>
    <row r="633567" customFormat="1"/>
    <row r="633568" customFormat="1"/>
    <row r="633569" customFormat="1"/>
    <row r="633570" customFormat="1"/>
    <row r="633571" customFormat="1"/>
    <row r="633572" customFormat="1"/>
    <row r="633573" customFormat="1"/>
    <row r="633574" customFormat="1"/>
    <row r="633575" customFormat="1"/>
    <row r="633576" customFormat="1"/>
    <row r="633577" customFormat="1"/>
    <row r="633578" customFormat="1"/>
    <row r="633579" customFormat="1"/>
    <row r="633580" customFormat="1"/>
    <row r="633581" customFormat="1"/>
    <row r="633582" customFormat="1"/>
    <row r="633583" customFormat="1"/>
    <row r="633584" customFormat="1"/>
    <row r="633585" customFormat="1"/>
    <row r="633586" customFormat="1"/>
    <row r="633587" customFormat="1"/>
    <row r="633588" customFormat="1"/>
    <row r="633589" customFormat="1"/>
    <row r="633590" customFormat="1"/>
    <row r="633591" customFormat="1"/>
    <row r="633592" customFormat="1"/>
    <row r="633593" customFormat="1"/>
    <row r="633594" customFormat="1"/>
    <row r="633595" customFormat="1"/>
    <row r="633596" customFormat="1"/>
    <row r="633597" customFormat="1"/>
    <row r="633598" customFormat="1"/>
    <row r="633599" customFormat="1"/>
    <row r="633600" customFormat="1"/>
    <row r="633601" customFormat="1"/>
    <row r="633602" customFormat="1"/>
    <row r="633603" customFormat="1"/>
    <row r="633604" customFormat="1"/>
    <row r="633605" customFormat="1"/>
    <row r="633606" customFormat="1"/>
    <row r="633607" customFormat="1"/>
    <row r="633608" customFormat="1"/>
    <row r="633609" customFormat="1"/>
    <row r="633610" customFormat="1"/>
    <row r="633611" customFormat="1"/>
    <row r="633612" customFormat="1"/>
    <row r="633613" customFormat="1"/>
    <row r="633614" customFormat="1"/>
    <row r="633615" customFormat="1"/>
    <row r="633616" customFormat="1"/>
    <row r="633617" customFormat="1"/>
    <row r="633618" customFormat="1"/>
    <row r="633619" customFormat="1"/>
    <row r="633620" customFormat="1"/>
    <row r="633621" customFormat="1"/>
    <row r="633622" customFormat="1"/>
    <row r="633623" customFormat="1"/>
    <row r="633624" customFormat="1"/>
    <row r="633625" customFormat="1"/>
    <row r="633626" customFormat="1"/>
    <row r="633627" customFormat="1"/>
    <row r="633628" customFormat="1"/>
    <row r="633629" customFormat="1"/>
    <row r="633630" customFormat="1"/>
    <row r="633631" customFormat="1"/>
    <row r="633632" customFormat="1"/>
    <row r="633633" customFormat="1"/>
    <row r="633634" customFormat="1"/>
    <row r="633635" customFormat="1"/>
    <row r="633636" customFormat="1"/>
    <row r="633637" customFormat="1"/>
    <row r="633638" customFormat="1"/>
    <row r="633639" customFormat="1"/>
    <row r="633640" customFormat="1"/>
    <row r="633641" customFormat="1"/>
    <row r="633642" customFormat="1"/>
    <row r="633643" customFormat="1"/>
    <row r="633644" customFormat="1"/>
    <row r="633645" customFormat="1"/>
    <row r="633646" customFormat="1"/>
    <row r="633647" customFormat="1"/>
    <row r="633648" customFormat="1"/>
    <row r="633649" customFormat="1"/>
    <row r="633650" customFormat="1"/>
    <row r="633651" customFormat="1"/>
    <row r="633652" customFormat="1"/>
    <row r="633653" customFormat="1"/>
    <row r="633654" customFormat="1"/>
    <row r="633655" customFormat="1"/>
    <row r="633656" customFormat="1"/>
    <row r="633657" customFormat="1"/>
    <row r="633658" customFormat="1"/>
    <row r="633659" customFormat="1"/>
    <row r="633660" customFormat="1"/>
    <row r="633661" customFormat="1"/>
    <row r="633662" customFormat="1"/>
    <row r="633663" customFormat="1"/>
    <row r="633664" customFormat="1"/>
    <row r="633665" customFormat="1"/>
    <row r="633666" customFormat="1"/>
    <row r="633667" customFormat="1"/>
    <row r="633668" customFormat="1"/>
    <row r="633669" customFormat="1"/>
    <row r="633670" customFormat="1"/>
    <row r="633671" customFormat="1"/>
    <row r="633672" customFormat="1"/>
    <row r="633673" customFormat="1"/>
    <row r="633674" customFormat="1"/>
    <row r="633675" customFormat="1"/>
    <row r="633676" customFormat="1"/>
    <row r="633677" customFormat="1"/>
    <row r="633678" customFormat="1"/>
    <row r="633679" customFormat="1"/>
    <row r="633680" customFormat="1"/>
    <row r="633681" customFormat="1"/>
    <row r="633682" customFormat="1"/>
    <row r="633683" customFormat="1"/>
    <row r="633684" customFormat="1"/>
    <row r="633685" customFormat="1"/>
    <row r="633686" customFormat="1"/>
    <row r="633687" customFormat="1"/>
    <row r="633688" customFormat="1"/>
    <row r="633689" customFormat="1"/>
    <row r="633690" customFormat="1"/>
    <row r="633691" customFormat="1"/>
    <row r="633692" customFormat="1"/>
    <row r="633693" customFormat="1"/>
    <row r="633694" customFormat="1"/>
    <row r="633695" customFormat="1"/>
    <row r="633696" customFormat="1"/>
    <row r="633697" customFormat="1"/>
    <row r="633698" customFormat="1"/>
    <row r="633699" customFormat="1"/>
    <row r="633700" customFormat="1"/>
    <row r="633701" customFormat="1"/>
    <row r="633702" customFormat="1"/>
    <row r="633703" customFormat="1"/>
    <row r="633704" customFormat="1"/>
    <row r="633705" customFormat="1"/>
    <row r="633706" customFormat="1"/>
    <row r="633707" customFormat="1"/>
    <row r="633708" customFormat="1"/>
    <row r="633709" customFormat="1"/>
    <row r="633710" customFormat="1"/>
    <row r="633711" customFormat="1"/>
    <row r="633712" customFormat="1"/>
    <row r="633713" customFormat="1"/>
    <row r="633714" customFormat="1"/>
    <row r="633715" customFormat="1"/>
    <row r="633716" customFormat="1"/>
    <row r="633717" customFormat="1"/>
    <row r="633718" customFormat="1"/>
    <row r="633719" customFormat="1"/>
    <row r="633720" customFormat="1"/>
    <row r="633721" customFormat="1"/>
    <row r="633722" customFormat="1"/>
    <row r="633723" customFormat="1"/>
    <row r="633724" customFormat="1"/>
    <row r="633725" customFormat="1"/>
    <row r="633726" customFormat="1"/>
    <row r="633727" customFormat="1"/>
    <row r="633728" customFormat="1"/>
    <row r="633729" customFormat="1"/>
    <row r="633730" customFormat="1"/>
    <row r="633731" customFormat="1"/>
    <row r="633732" customFormat="1"/>
    <row r="633733" customFormat="1"/>
    <row r="633734" customFormat="1"/>
    <row r="633735" customFormat="1"/>
    <row r="633736" customFormat="1"/>
    <row r="633737" customFormat="1"/>
    <row r="633738" customFormat="1"/>
    <row r="633739" customFormat="1"/>
    <row r="633740" customFormat="1"/>
    <row r="633741" customFormat="1"/>
    <row r="633742" customFormat="1"/>
    <row r="633743" customFormat="1"/>
    <row r="633744" customFormat="1"/>
    <row r="633745" customFormat="1"/>
    <row r="633746" customFormat="1"/>
    <row r="633747" customFormat="1"/>
    <row r="633748" customFormat="1"/>
    <row r="633749" customFormat="1"/>
    <row r="633750" customFormat="1"/>
    <row r="633751" customFormat="1"/>
    <row r="633752" customFormat="1"/>
    <row r="633753" customFormat="1"/>
    <row r="633754" customFormat="1"/>
    <row r="633755" customFormat="1"/>
    <row r="633756" customFormat="1"/>
    <row r="633757" customFormat="1"/>
    <row r="633758" customFormat="1"/>
    <row r="633759" customFormat="1"/>
    <row r="633760" customFormat="1"/>
    <row r="633761" customFormat="1"/>
    <row r="633762" customFormat="1"/>
    <row r="633763" customFormat="1"/>
    <row r="633764" customFormat="1"/>
    <row r="633765" customFormat="1"/>
    <row r="633766" customFormat="1"/>
    <row r="633767" customFormat="1"/>
    <row r="633768" customFormat="1"/>
    <row r="633769" customFormat="1"/>
    <row r="633770" customFormat="1"/>
    <row r="633771" customFormat="1"/>
    <row r="633772" customFormat="1"/>
    <row r="633773" customFormat="1"/>
    <row r="633774" customFormat="1"/>
    <row r="633775" customFormat="1"/>
    <row r="633776" customFormat="1"/>
    <row r="633777" customFormat="1"/>
    <row r="633778" customFormat="1"/>
    <row r="633779" customFormat="1"/>
    <row r="633780" customFormat="1"/>
    <row r="633781" customFormat="1"/>
    <row r="633782" customFormat="1"/>
    <row r="633783" customFormat="1"/>
    <row r="633784" customFormat="1"/>
    <row r="633785" customFormat="1"/>
    <row r="633786" customFormat="1"/>
    <row r="633787" customFormat="1"/>
    <row r="633788" customFormat="1"/>
    <row r="633789" customFormat="1"/>
    <row r="633790" customFormat="1"/>
    <row r="633791" customFormat="1"/>
    <row r="633792" customFormat="1"/>
    <row r="633793" customFormat="1"/>
    <row r="633794" customFormat="1"/>
    <row r="633795" customFormat="1"/>
    <row r="633796" customFormat="1"/>
    <row r="633797" customFormat="1"/>
    <row r="633798" customFormat="1"/>
    <row r="633799" customFormat="1"/>
    <row r="633800" customFormat="1"/>
    <row r="633801" customFormat="1"/>
    <row r="633802" customFormat="1"/>
    <row r="633803" customFormat="1"/>
    <row r="633804" customFormat="1"/>
    <row r="633805" customFormat="1"/>
    <row r="633806" customFormat="1"/>
    <row r="633807" customFormat="1"/>
    <row r="633808" customFormat="1"/>
    <row r="633809" customFormat="1"/>
    <row r="633810" customFormat="1"/>
    <row r="633811" customFormat="1"/>
    <row r="633812" customFormat="1"/>
    <row r="633813" customFormat="1"/>
    <row r="633814" customFormat="1"/>
    <row r="633815" customFormat="1"/>
    <row r="633816" customFormat="1"/>
    <row r="633817" customFormat="1"/>
    <row r="633818" customFormat="1"/>
    <row r="633819" customFormat="1"/>
    <row r="633820" customFormat="1"/>
    <row r="633821" customFormat="1"/>
    <row r="633822" customFormat="1"/>
    <row r="633823" customFormat="1"/>
    <row r="633824" customFormat="1"/>
    <row r="633825" customFormat="1"/>
    <row r="633826" customFormat="1"/>
    <row r="633827" customFormat="1"/>
    <row r="633828" customFormat="1"/>
    <row r="633829" customFormat="1"/>
    <row r="633830" customFormat="1"/>
    <row r="633831" customFormat="1"/>
    <row r="633832" customFormat="1"/>
    <row r="633833" customFormat="1"/>
    <row r="633834" customFormat="1"/>
    <row r="633835" customFormat="1"/>
    <row r="633836" customFormat="1"/>
    <row r="633837" customFormat="1"/>
    <row r="633838" customFormat="1"/>
    <row r="633839" customFormat="1"/>
    <row r="633840" customFormat="1"/>
    <row r="633841" customFormat="1"/>
    <row r="633842" customFormat="1"/>
    <row r="633843" customFormat="1"/>
    <row r="633844" customFormat="1"/>
    <row r="633845" customFormat="1"/>
    <row r="633846" customFormat="1"/>
    <row r="633847" customFormat="1"/>
    <row r="633848" customFormat="1"/>
    <row r="633849" customFormat="1"/>
    <row r="633850" customFormat="1"/>
    <row r="633851" customFormat="1"/>
    <row r="633852" customFormat="1"/>
    <row r="633853" customFormat="1"/>
    <row r="633854" customFormat="1"/>
    <row r="633855" customFormat="1"/>
    <row r="633856" customFormat="1"/>
    <row r="633857" customFormat="1"/>
    <row r="633858" customFormat="1"/>
    <row r="633859" customFormat="1"/>
    <row r="633860" customFormat="1"/>
    <row r="633861" customFormat="1"/>
    <row r="633862" customFormat="1"/>
    <row r="633863" customFormat="1"/>
    <row r="633864" customFormat="1"/>
    <row r="633865" customFormat="1"/>
    <row r="633866" customFormat="1"/>
    <row r="633867" customFormat="1"/>
    <row r="633868" customFormat="1"/>
    <row r="633869" customFormat="1"/>
    <row r="633870" customFormat="1"/>
    <row r="633871" customFormat="1"/>
    <row r="633872" customFormat="1"/>
    <row r="633873" customFormat="1"/>
    <row r="633874" customFormat="1"/>
    <row r="633875" customFormat="1"/>
    <row r="633876" customFormat="1"/>
    <row r="633877" customFormat="1"/>
    <row r="633878" customFormat="1"/>
    <row r="633879" customFormat="1"/>
    <row r="633880" customFormat="1"/>
    <row r="633881" customFormat="1"/>
    <row r="633882" customFormat="1"/>
    <row r="633883" customFormat="1"/>
    <row r="633884" customFormat="1"/>
    <row r="633885" customFormat="1"/>
    <row r="633886" customFormat="1"/>
    <row r="633887" customFormat="1"/>
    <row r="633888" customFormat="1"/>
    <row r="633889" customFormat="1"/>
    <row r="633890" customFormat="1"/>
    <row r="633891" customFormat="1"/>
    <row r="633892" customFormat="1"/>
    <row r="633893" customFormat="1"/>
    <row r="633894" customFormat="1"/>
    <row r="633895" customFormat="1"/>
    <row r="633896" customFormat="1"/>
    <row r="633897" customFormat="1"/>
    <row r="633898" customFormat="1"/>
    <row r="633899" customFormat="1"/>
    <row r="633900" customFormat="1"/>
    <row r="633901" customFormat="1"/>
    <row r="633902" customFormat="1"/>
    <row r="633903" customFormat="1"/>
    <row r="633904" customFormat="1"/>
    <row r="633905" customFormat="1"/>
    <row r="633906" customFormat="1"/>
    <row r="633907" customFormat="1"/>
    <row r="633908" customFormat="1"/>
    <row r="633909" customFormat="1"/>
    <row r="633910" customFormat="1"/>
    <row r="633911" customFormat="1"/>
    <row r="633912" customFormat="1"/>
    <row r="633913" customFormat="1"/>
    <row r="633914" customFormat="1"/>
    <row r="633915" customFormat="1"/>
    <row r="633916" customFormat="1"/>
    <row r="633917" customFormat="1"/>
    <row r="633918" customFormat="1"/>
    <row r="633919" customFormat="1"/>
    <row r="633920" customFormat="1"/>
    <row r="633921" customFormat="1"/>
    <row r="633922" customFormat="1"/>
    <row r="633923" customFormat="1"/>
    <row r="633924" customFormat="1"/>
    <row r="633925" customFormat="1"/>
    <row r="633926" customFormat="1"/>
    <row r="633927" customFormat="1"/>
    <row r="633928" customFormat="1"/>
    <row r="633929" customFormat="1"/>
    <row r="633930" customFormat="1"/>
    <row r="633931" customFormat="1"/>
    <row r="633932" customFormat="1"/>
    <row r="633933" customFormat="1"/>
    <row r="633934" customFormat="1"/>
    <row r="633935" customFormat="1"/>
    <row r="633936" customFormat="1"/>
    <row r="633937" customFormat="1"/>
    <row r="633938" customFormat="1"/>
    <row r="633939" customFormat="1"/>
    <row r="633940" customFormat="1"/>
    <row r="633941" customFormat="1"/>
    <row r="633942" customFormat="1"/>
    <row r="633943" customFormat="1"/>
    <row r="633944" customFormat="1"/>
    <row r="633945" customFormat="1"/>
    <row r="633946" customFormat="1"/>
    <row r="633947" customFormat="1"/>
    <row r="633948" customFormat="1"/>
    <row r="633949" customFormat="1"/>
    <row r="633950" customFormat="1"/>
    <row r="633951" customFormat="1"/>
    <row r="633952" customFormat="1"/>
    <row r="633953" customFormat="1"/>
    <row r="633954" customFormat="1"/>
    <row r="633955" customFormat="1"/>
    <row r="633956" customFormat="1"/>
    <row r="633957" customFormat="1"/>
    <row r="633958" customFormat="1"/>
    <row r="633959" customFormat="1"/>
    <row r="633960" customFormat="1"/>
    <row r="633961" customFormat="1"/>
    <row r="633962" customFormat="1"/>
    <row r="633963" customFormat="1"/>
    <row r="633964" customFormat="1"/>
    <row r="633965" customFormat="1"/>
    <row r="633966" customFormat="1"/>
    <row r="633967" customFormat="1"/>
    <row r="633968" customFormat="1"/>
    <row r="633969" customFormat="1"/>
    <row r="633970" customFormat="1"/>
    <row r="633971" customFormat="1"/>
    <row r="633972" customFormat="1"/>
    <row r="633973" customFormat="1"/>
    <row r="633974" customFormat="1"/>
    <row r="633975" customFormat="1"/>
    <row r="633976" customFormat="1"/>
    <row r="633977" customFormat="1"/>
    <row r="633978" customFormat="1"/>
    <row r="633979" customFormat="1"/>
    <row r="633980" customFormat="1"/>
    <row r="633981" customFormat="1"/>
    <row r="633982" customFormat="1"/>
    <row r="633983" customFormat="1"/>
    <row r="633984" customFormat="1"/>
    <row r="633985" customFormat="1"/>
    <row r="633986" customFormat="1"/>
    <row r="633987" customFormat="1"/>
    <row r="633988" customFormat="1"/>
    <row r="633989" customFormat="1"/>
    <row r="633990" customFormat="1"/>
    <row r="633991" customFormat="1"/>
    <row r="633992" customFormat="1"/>
    <row r="633993" customFormat="1"/>
    <row r="633994" customFormat="1"/>
    <row r="633995" customFormat="1"/>
    <row r="633996" customFormat="1"/>
    <row r="633997" customFormat="1"/>
    <row r="633998" customFormat="1"/>
    <row r="633999" customFormat="1"/>
    <row r="634000" customFormat="1"/>
    <row r="634001" customFormat="1"/>
    <row r="634002" customFormat="1"/>
    <row r="634003" customFormat="1"/>
    <row r="634004" customFormat="1"/>
    <row r="634005" customFormat="1"/>
    <row r="634006" customFormat="1"/>
    <row r="634007" customFormat="1"/>
    <row r="634008" customFormat="1"/>
    <row r="634009" customFormat="1"/>
    <row r="634010" customFormat="1"/>
    <row r="634011" customFormat="1"/>
    <row r="634012" customFormat="1"/>
    <row r="634013" customFormat="1"/>
    <row r="634014" customFormat="1"/>
    <row r="634015" customFormat="1"/>
    <row r="634016" customFormat="1"/>
    <row r="634017" customFormat="1"/>
    <row r="634018" customFormat="1"/>
    <row r="634019" customFormat="1"/>
    <row r="634020" customFormat="1"/>
    <row r="634021" customFormat="1"/>
    <row r="634022" customFormat="1"/>
    <row r="634023" customFormat="1"/>
    <row r="634024" customFormat="1"/>
    <row r="634025" customFormat="1"/>
    <row r="634026" customFormat="1"/>
    <row r="634027" customFormat="1"/>
    <row r="634028" customFormat="1"/>
    <row r="634029" customFormat="1"/>
    <row r="634030" customFormat="1"/>
    <row r="634031" customFormat="1"/>
    <row r="634032" customFormat="1"/>
    <row r="634033" customFormat="1"/>
    <row r="634034" customFormat="1"/>
    <row r="634035" customFormat="1"/>
    <row r="634036" customFormat="1"/>
    <row r="634037" customFormat="1"/>
    <row r="634038" customFormat="1"/>
    <row r="634039" customFormat="1"/>
    <row r="634040" customFormat="1"/>
    <row r="634041" customFormat="1"/>
    <row r="634042" customFormat="1"/>
    <row r="634043" customFormat="1"/>
    <row r="634044" customFormat="1"/>
    <row r="634045" customFormat="1"/>
    <row r="634046" customFormat="1"/>
    <row r="634047" customFormat="1"/>
    <row r="634048" customFormat="1"/>
    <row r="634049" customFormat="1"/>
    <row r="634050" customFormat="1"/>
    <row r="634051" customFormat="1"/>
    <row r="634052" customFormat="1"/>
    <row r="634053" customFormat="1"/>
    <row r="634054" customFormat="1"/>
    <row r="634055" customFormat="1"/>
    <row r="634056" customFormat="1"/>
    <row r="634057" customFormat="1"/>
    <row r="634058" customFormat="1"/>
    <row r="634059" customFormat="1"/>
    <row r="634060" customFormat="1"/>
    <row r="634061" customFormat="1"/>
    <row r="634062" customFormat="1"/>
    <row r="634063" customFormat="1"/>
    <row r="634064" customFormat="1"/>
    <row r="634065" customFormat="1"/>
    <row r="634066" customFormat="1"/>
    <row r="634067" customFormat="1"/>
    <row r="634068" customFormat="1"/>
    <row r="634069" customFormat="1"/>
    <row r="634070" customFormat="1"/>
    <row r="634071" customFormat="1"/>
    <row r="634072" customFormat="1"/>
    <row r="634073" customFormat="1"/>
    <row r="634074" customFormat="1"/>
    <row r="634075" customFormat="1"/>
    <row r="634076" customFormat="1"/>
    <row r="634077" customFormat="1"/>
    <row r="634078" customFormat="1"/>
    <row r="634079" customFormat="1"/>
    <row r="634080" customFormat="1"/>
    <row r="634081" customFormat="1"/>
    <row r="634082" customFormat="1"/>
    <row r="634083" customFormat="1"/>
    <row r="634084" customFormat="1"/>
    <row r="634085" customFormat="1"/>
    <row r="634086" customFormat="1"/>
    <row r="634087" customFormat="1"/>
    <row r="634088" customFormat="1"/>
    <row r="634089" customFormat="1"/>
    <row r="634090" customFormat="1"/>
    <row r="634091" customFormat="1"/>
    <row r="634092" customFormat="1"/>
    <row r="634093" customFormat="1"/>
    <row r="634094" customFormat="1"/>
    <row r="634095" customFormat="1"/>
    <row r="634096" customFormat="1"/>
    <row r="634097" customFormat="1"/>
    <row r="634098" customFormat="1"/>
    <row r="634099" customFormat="1"/>
    <row r="634100" customFormat="1"/>
    <row r="634101" customFormat="1"/>
    <row r="634102" customFormat="1"/>
    <row r="634103" customFormat="1"/>
    <row r="634104" customFormat="1"/>
    <row r="634105" customFormat="1"/>
    <row r="634106" customFormat="1"/>
    <row r="634107" customFormat="1"/>
    <row r="634108" customFormat="1"/>
    <row r="634109" customFormat="1"/>
    <row r="634110" customFormat="1"/>
    <row r="634111" customFormat="1"/>
    <row r="634112" customFormat="1"/>
    <row r="634113" customFormat="1"/>
    <row r="634114" customFormat="1"/>
    <row r="634115" customFormat="1"/>
    <row r="634116" customFormat="1"/>
    <row r="634117" customFormat="1"/>
    <row r="634118" customFormat="1"/>
    <row r="634119" customFormat="1"/>
    <row r="634120" customFormat="1"/>
    <row r="634121" customFormat="1"/>
    <row r="634122" customFormat="1"/>
    <row r="634123" customFormat="1"/>
    <row r="634124" customFormat="1"/>
    <row r="634125" customFormat="1"/>
    <row r="634126" customFormat="1"/>
    <row r="634127" customFormat="1"/>
    <row r="634128" customFormat="1"/>
    <row r="634129" customFormat="1"/>
    <row r="634130" customFormat="1"/>
    <row r="634131" customFormat="1"/>
    <row r="634132" customFormat="1"/>
    <row r="634133" customFormat="1"/>
    <row r="634134" customFormat="1"/>
    <row r="634135" customFormat="1"/>
    <row r="634136" customFormat="1"/>
    <row r="634137" customFormat="1"/>
    <row r="634138" customFormat="1"/>
    <row r="634139" customFormat="1"/>
    <row r="634140" customFormat="1"/>
    <row r="634141" customFormat="1"/>
    <row r="634142" customFormat="1"/>
    <row r="634143" customFormat="1"/>
    <row r="634144" customFormat="1"/>
    <row r="634145" customFormat="1"/>
    <row r="634146" customFormat="1"/>
    <row r="634147" customFormat="1"/>
    <row r="634148" customFormat="1"/>
    <row r="634149" customFormat="1"/>
    <row r="634150" customFormat="1"/>
    <row r="634151" customFormat="1"/>
    <row r="634152" customFormat="1"/>
    <row r="634153" customFormat="1"/>
    <row r="634154" customFormat="1"/>
    <row r="634155" customFormat="1"/>
    <row r="634156" customFormat="1"/>
    <row r="634157" customFormat="1"/>
    <row r="634158" customFormat="1"/>
    <row r="634159" customFormat="1"/>
    <row r="634160" customFormat="1"/>
    <row r="634161" customFormat="1"/>
    <row r="634162" customFormat="1"/>
    <row r="634163" customFormat="1"/>
    <row r="634164" customFormat="1"/>
    <row r="634165" customFormat="1"/>
    <row r="634166" customFormat="1"/>
    <row r="634167" customFormat="1"/>
    <row r="634168" customFormat="1"/>
    <row r="634169" customFormat="1"/>
    <row r="634170" customFormat="1"/>
    <row r="634171" customFormat="1"/>
    <row r="634172" customFormat="1"/>
    <row r="634173" customFormat="1"/>
    <row r="634174" customFormat="1"/>
    <row r="634175" customFormat="1"/>
    <row r="634176" customFormat="1"/>
    <row r="634177" customFormat="1"/>
    <row r="634178" customFormat="1"/>
    <row r="634179" customFormat="1"/>
    <row r="634180" customFormat="1"/>
    <row r="634181" customFormat="1"/>
    <row r="634182" customFormat="1"/>
    <row r="634183" customFormat="1"/>
    <row r="634184" customFormat="1"/>
    <row r="634185" customFormat="1"/>
    <row r="634186" customFormat="1"/>
    <row r="634187" customFormat="1"/>
    <row r="634188" customFormat="1"/>
    <row r="634189" customFormat="1"/>
    <row r="634190" customFormat="1"/>
    <row r="634191" customFormat="1"/>
    <row r="634192" customFormat="1"/>
    <row r="634193" customFormat="1"/>
    <row r="634194" customFormat="1"/>
    <row r="634195" customFormat="1"/>
    <row r="634196" customFormat="1"/>
    <row r="634197" customFormat="1"/>
    <row r="634198" customFormat="1"/>
    <row r="634199" customFormat="1"/>
    <row r="634200" customFormat="1"/>
    <row r="634201" customFormat="1"/>
    <row r="634202" customFormat="1"/>
    <row r="634203" customFormat="1"/>
    <row r="634204" customFormat="1"/>
    <row r="634205" customFormat="1"/>
    <row r="634206" customFormat="1"/>
    <row r="634207" customFormat="1"/>
    <row r="634208" customFormat="1"/>
    <row r="634209" customFormat="1"/>
    <row r="634210" customFormat="1"/>
    <row r="634211" customFormat="1"/>
    <row r="634212" customFormat="1"/>
    <row r="634213" customFormat="1"/>
    <row r="634214" customFormat="1"/>
    <row r="634215" customFormat="1"/>
    <row r="634216" customFormat="1"/>
    <row r="634217" customFormat="1"/>
    <row r="634218" customFormat="1"/>
    <row r="634219" customFormat="1"/>
    <row r="634220" customFormat="1"/>
    <row r="634221" customFormat="1"/>
    <row r="634222" customFormat="1"/>
    <row r="634223" customFormat="1"/>
    <row r="634224" customFormat="1"/>
    <row r="634225" customFormat="1"/>
    <row r="634226" customFormat="1"/>
    <row r="634227" customFormat="1"/>
    <row r="634228" customFormat="1"/>
    <row r="634229" customFormat="1"/>
    <row r="634230" customFormat="1"/>
    <row r="634231" customFormat="1"/>
    <row r="634232" customFormat="1"/>
    <row r="634233" customFormat="1"/>
    <row r="634234" customFormat="1"/>
    <row r="634235" customFormat="1"/>
    <row r="634236" customFormat="1"/>
    <row r="634237" customFormat="1"/>
    <row r="634238" customFormat="1"/>
    <row r="634239" customFormat="1"/>
    <row r="634240" customFormat="1"/>
    <row r="634241" customFormat="1"/>
    <row r="634242" customFormat="1"/>
    <row r="634243" customFormat="1"/>
    <row r="634244" customFormat="1"/>
    <row r="634245" customFormat="1"/>
    <row r="634246" customFormat="1"/>
    <row r="634247" customFormat="1"/>
    <row r="634248" customFormat="1"/>
    <row r="634249" customFormat="1"/>
    <row r="634250" customFormat="1"/>
    <row r="634251" customFormat="1"/>
    <row r="634252" customFormat="1"/>
    <row r="634253" customFormat="1"/>
    <row r="634254" customFormat="1"/>
    <row r="634255" customFormat="1"/>
    <row r="634256" customFormat="1"/>
    <row r="634257" customFormat="1"/>
    <row r="634258" customFormat="1"/>
    <row r="634259" customFormat="1"/>
    <row r="634260" customFormat="1"/>
    <row r="634261" customFormat="1"/>
    <row r="634262" customFormat="1"/>
    <row r="634263" customFormat="1"/>
    <row r="634264" customFormat="1"/>
    <row r="634265" customFormat="1"/>
    <row r="634266" customFormat="1"/>
    <row r="634267" customFormat="1"/>
    <row r="634268" customFormat="1"/>
    <row r="634269" customFormat="1"/>
    <row r="634270" customFormat="1"/>
    <row r="634271" customFormat="1"/>
    <row r="634272" customFormat="1"/>
    <row r="634273" customFormat="1"/>
    <row r="634274" customFormat="1"/>
    <row r="634275" customFormat="1"/>
    <row r="634276" customFormat="1"/>
    <row r="634277" customFormat="1"/>
    <row r="634278" customFormat="1"/>
    <row r="634279" customFormat="1"/>
    <row r="634280" customFormat="1"/>
    <row r="634281" customFormat="1"/>
    <row r="634282" customFormat="1"/>
    <row r="634283" customFormat="1"/>
    <row r="634284" customFormat="1"/>
    <row r="634285" customFormat="1"/>
    <row r="634286" customFormat="1"/>
    <row r="634287" customFormat="1"/>
    <row r="634288" customFormat="1"/>
    <row r="634289" customFormat="1"/>
    <row r="634290" customFormat="1"/>
    <row r="634291" customFormat="1"/>
    <row r="634292" customFormat="1"/>
    <row r="634293" customFormat="1"/>
    <row r="634294" customFormat="1"/>
    <row r="634295" customFormat="1"/>
    <row r="634296" customFormat="1"/>
    <row r="634297" customFormat="1"/>
    <row r="634298" customFormat="1"/>
    <row r="634299" customFormat="1"/>
    <row r="634300" customFormat="1"/>
    <row r="634301" customFormat="1"/>
    <row r="634302" customFormat="1"/>
    <row r="634303" customFormat="1"/>
    <row r="634304" customFormat="1"/>
    <row r="634305" customFormat="1"/>
    <row r="634306" customFormat="1"/>
    <row r="634307" customFormat="1"/>
    <row r="634308" customFormat="1"/>
    <row r="634309" customFormat="1"/>
    <row r="634310" customFormat="1"/>
    <row r="634311" customFormat="1"/>
    <row r="634312" customFormat="1"/>
    <row r="634313" customFormat="1"/>
    <row r="634314" customFormat="1"/>
    <row r="634315" customFormat="1"/>
    <row r="634316" customFormat="1"/>
    <row r="634317" customFormat="1"/>
    <row r="634318" customFormat="1"/>
    <row r="634319" customFormat="1"/>
    <row r="634320" customFormat="1"/>
    <row r="634321" customFormat="1"/>
    <row r="634322" customFormat="1"/>
    <row r="634323" customFormat="1"/>
    <row r="634324" customFormat="1"/>
    <row r="634325" customFormat="1"/>
    <row r="634326" customFormat="1"/>
    <row r="634327" customFormat="1"/>
    <row r="634328" customFormat="1"/>
    <row r="634329" customFormat="1"/>
    <row r="634330" customFormat="1"/>
    <row r="634331" customFormat="1"/>
    <row r="634332" customFormat="1"/>
    <row r="634333" customFormat="1"/>
    <row r="634334" customFormat="1"/>
    <row r="634335" customFormat="1"/>
    <row r="634336" customFormat="1"/>
    <row r="634337" customFormat="1"/>
    <row r="634338" customFormat="1"/>
    <row r="634339" customFormat="1"/>
    <row r="634340" customFormat="1"/>
    <row r="634341" customFormat="1"/>
    <row r="634342" customFormat="1"/>
    <row r="634343" customFormat="1"/>
    <row r="634344" customFormat="1"/>
    <row r="634345" customFormat="1"/>
    <row r="634346" customFormat="1"/>
    <row r="634347" customFormat="1"/>
    <row r="634348" customFormat="1"/>
    <row r="634349" customFormat="1"/>
    <row r="634350" customFormat="1"/>
    <row r="634351" customFormat="1"/>
    <row r="634352" customFormat="1"/>
    <row r="634353" customFormat="1"/>
    <row r="634354" customFormat="1"/>
    <row r="634355" customFormat="1"/>
    <row r="634356" customFormat="1"/>
    <row r="634357" customFormat="1"/>
    <row r="634358" customFormat="1"/>
    <row r="634359" customFormat="1"/>
    <row r="634360" customFormat="1"/>
    <row r="634361" customFormat="1"/>
    <row r="634362" customFormat="1"/>
    <row r="634363" customFormat="1"/>
    <row r="634364" customFormat="1"/>
    <row r="634365" customFormat="1"/>
    <row r="634366" customFormat="1"/>
    <row r="634367" customFormat="1"/>
    <row r="634368" customFormat="1"/>
    <row r="634369" customFormat="1"/>
    <row r="634370" customFormat="1"/>
    <row r="634371" customFormat="1"/>
    <row r="634372" customFormat="1"/>
    <row r="634373" customFormat="1"/>
    <row r="634374" customFormat="1"/>
    <row r="634375" customFormat="1"/>
    <row r="634376" customFormat="1"/>
    <row r="634377" customFormat="1"/>
    <row r="634378" customFormat="1"/>
    <row r="634379" customFormat="1"/>
    <row r="634380" customFormat="1"/>
    <row r="634381" customFormat="1"/>
    <row r="634382" customFormat="1"/>
    <row r="634383" customFormat="1"/>
    <row r="634384" customFormat="1"/>
    <row r="634385" customFormat="1"/>
    <row r="634386" customFormat="1"/>
    <row r="634387" customFormat="1"/>
    <row r="634388" customFormat="1"/>
    <row r="634389" customFormat="1"/>
    <row r="634390" customFormat="1"/>
    <row r="634391" customFormat="1"/>
    <row r="634392" customFormat="1"/>
    <row r="634393" customFormat="1"/>
    <row r="634394" customFormat="1"/>
    <row r="634395" customFormat="1"/>
    <row r="634396" customFormat="1"/>
    <row r="634397" customFormat="1"/>
    <row r="634398" customFormat="1"/>
    <row r="634399" customFormat="1"/>
    <row r="634400" customFormat="1"/>
    <row r="634401" customFormat="1"/>
    <row r="634402" customFormat="1"/>
    <row r="634403" customFormat="1"/>
    <row r="634404" customFormat="1"/>
    <row r="634405" customFormat="1"/>
    <row r="634406" customFormat="1"/>
    <row r="634407" customFormat="1"/>
    <row r="634408" customFormat="1"/>
    <row r="634409" customFormat="1"/>
    <row r="634410" customFormat="1"/>
    <row r="634411" customFormat="1"/>
    <row r="634412" customFormat="1"/>
    <row r="634413" customFormat="1"/>
    <row r="634414" customFormat="1"/>
    <row r="634415" customFormat="1"/>
    <row r="634416" customFormat="1"/>
    <row r="634417" customFormat="1"/>
    <row r="634418" customFormat="1"/>
    <row r="634419" customFormat="1"/>
    <row r="634420" customFormat="1"/>
    <row r="634421" customFormat="1"/>
    <row r="634422" customFormat="1"/>
    <row r="634423" customFormat="1"/>
    <row r="634424" customFormat="1"/>
    <row r="634425" customFormat="1"/>
    <row r="634426" customFormat="1"/>
    <row r="634427" customFormat="1"/>
    <row r="634428" customFormat="1"/>
    <row r="634429" customFormat="1"/>
    <row r="634430" customFormat="1"/>
    <row r="634431" customFormat="1"/>
    <row r="634432" customFormat="1"/>
    <row r="634433" customFormat="1"/>
    <row r="634434" customFormat="1"/>
    <row r="634435" customFormat="1"/>
    <row r="634436" customFormat="1"/>
    <row r="634437" customFormat="1"/>
    <row r="634438" customFormat="1"/>
    <row r="634439" customFormat="1"/>
    <row r="634440" customFormat="1"/>
    <row r="634441" customFormat="1"/>
    <row r="634442" customFormat="1"/>
    <row r="634443" customFormat="1"/>
    <row r="634444" customFormat="1"/>
    <row r="634445" customFormat="1"/>
    <row r="634446" customFormat="1"/>
    <row r="634447" customFormat="1"/>
    <row r="634448" customFormat="1"/>
    <row r="634449" customFormat="1"/>
    <row r="634450" customFormat="1"/>
    <row r="634451" customFormat="1"/>
    <row r="634452" customFormat="1"/>
    <row r="634453" customFormat="1"/>
    <row r="634454" customFormat="1"/>
    <row r="634455" customFormat="1"/>
    <row r="634456" customFormat="1"/>
    <row r="634457" customFormat="1"/>
    <row r="634458" customFormat="1"/>
    <row r="634459" customFormat="1"/>
    <row r="634460" customFormat="1"/>
    <row r="634461" customFormat="1"/>
    <row r="634462" customFormat="1"/>
    <row r="634463" customFormat="1"/>
    <row r="634464" customFormat="1"/>
    <row r="634465" customFormat="1"/>
    <row r="634466" customFormat="1"/>
    <row r="634467" customFormat="1"/>
    <row r="634468" customFormat="1"/>
    <row r="634469" customFormat="1"/>
    <row r="634470" customFormat="1"/>
    <row r="634471" customFormat="1"/>
    <row r="634472" customFormat="1"/>
    <row r="634473" customFormat="1"/>
    <row r="634474" customFormat="1"/>
    <row r="634475" customFormat="1"/>
    <row r="634476" customFormat="1"/>
    <row r="634477" customFormat="1"/>
    <row r="634478" customFormat="1"/>
    <row r="634479" customFormat="1"/>
    <row r="634480" customFormat="1"/>
    <row r="634481" customFormat="1"/>
    <row r="634482" customFormat="1"/>
    <row r="634483" customFormat="1"/>
    <row r="634484" customFormat="1"/>
    <row r="634485" customFormat="1"/>
    <row r="634486" customFormat="1"/>
    <row r="634487" customFormat="1"/>
    <row r="634488" customFormat="1"/>
    <row r="634489" customFormat="1"/>
    <row r="634490" customFormat="1"/>
    <row r="634491" customFormat="1"/>
    <row r="634492" customFormat="1"/>
    <row r="634493" customFormat="1"/>
    <row r="634494" customFormat="1"/>
    <row r="634495" customFormat="1"/>
    <row r="634496" customFormat="1"/>
    <row r="634497" customFormat="1"/>
    <row r="634498" customFormat="1"/>
    <row r="634499" customFormat="1"/>
    <row r="634500" customFormat="1"/>
    <row r="634501" customFormat="1"/>
    <row r="634502" customFormat="1"/>
    <row r="634503" customFormat="1"/>
    <row r="634504" customFormat="1"/>
    <row r="634505" customFormat="1"/>
    <row r="634506" customFormat="1"/>
    <row r="634507" customFormat="1"/>
    <row r="634508" customFormat="1"/>
    <row r="634509" customFormat="1"/>
    <row r="634510" customFormat="1"/>
    <row r="634511" customFormat="1"/>
    <row r="634512" customFormat="1"/>
    <row r="634513" customFormat="1"/>
    <row r="634514" customFormat="1"/>
    <row r="634515" customFormat="1"/>
    <row r="634516" customFormat="1"/>
    <row r="634517" customFormat="1"/>
    <row r="634518" customFormat="1"/>
    <row r="634519" customFormat="1"/>
    <row r="634520" customFormat="1"/>
    <row r="634521" customFormat="1"/>
    <row r="634522" customFormat="1"/>
    <row r="634523" customFormat="1"/>
    <row r="634524" customFormat="1"/>
    <row r="634525" customFormat="1"/>
    <row r="634526" customFormat="1"/>
    <row r="634527" customFormat="1"/>
    <row r="634528" customFormat="1"/>
    <row r="634529" customFormat="1"/>
    <row r="634530" customFormat="1"/>
    <row r="634531" customFormat="1"/>
    <row r="634532" customFormat="1"/>
    <row r="634533" customFormat="1"/>
    <row r="634534" customFormat="1"/>
    <row r="634535" customFormat="1"/>
    <row r="634536" customFormat="1"/>
    <row r="634537" customFormat="1"/>
    <row r="634538" customFormat="1"/>
    <row r="634539" customFormat="1"/>
    <row r="634540" customFormat="1"/>
    <row r="634541" customFormat="1"/>
    <row r="634542" customFormat="1"/>
    <row r="634543" customFormat="1"/>
    <row r="634544" customFormat="1"/>
    <row r="634545" customFormat="1"/>
    <row r="634546" customFormat="1"/>
    <row r="634547" customFormat="1"/>
    <row r="634548" customFormat="1"/>
    <row r="634549" customFormat="1"/>
    <row r="634550" customFormat="1"/>
    <row r="634551" customFormat="1"/>
    <row r="634552" customFormat="1"/>
    <row r="634553" customFormat="1"/>
    <row r="634554" customFormat="1"/>
    <row r="634555" customFormat="1"/>
    <row r="634556" customFormat="1"/>
    <row r="634557" customFormat="1"/>
    <row r="634558" customFormat="1"/>
    <row r="634559" customFormat="1"/>
    <row r="634560" customFormat="1"/>
    <row r="634561" customFormat="1"/>
    <row r="634562" customFormat="1"/>
    <row r="634563" customFormat="1"/>
    <row r="634564" customFormat="1"/>
    <row r="634565" customFormat="1"/>
    <row r="634566" customFormat="1"/>
    <row r="634567" customFormat="1"/>
    <row r="634568" customFormat="1"/>
    <row r="634569" customFormat="1"/>
    <row r="634570" customFormat="1"/>
    <row r="634571" customFormat="1"/>
    <row r="634572" customFormat="1"/>
    <row r="634573" customFormat="1"/>
    <row r="634574" customFormat="1"/>
    <row r="634575" customFormat="1"/>
    <row r="634576" customFormat="1"/>
    <row r="634577" customFormat="1"/>
    <row r="634578" customFormat="1"/>
    <row r="634579" customFormat="1"/>
    <row r="634580" customFormat="1"/>
    <row r="634581" customFormat="1"/>
    <row r="634582" customFormat="1"/>
    <row r="634583" customFormat="1"/>
    <row r="634584" customFormat="1"/>
    <row r="634585" customFormat="1"/>
    <row r="634586" customFormat="1"/>
    <row r="634587" customFormat="1"/>
    <row r="634588" customFormat="1"/>
    <row r="634589" customFormat="1"/>
    <row r="634590" customFormat="1"/>
    <row r="634591" customFormat="1"/>
    <row r="634592" customFormat="1"/>
    <row r="634593" customFormat="1"/>
    <row r="634594" customFormat="1"/>
    <row r="634595" customFormat="1"/>
    <row r="634596" customFormat="1"/>
    <row r="634597" customFormat="1"/>
    <row r="634598" customFormat="1"/>
    <row r="634599" customFormat="1"/>
    <row r="634600" customFormat="1"/>
    <row r="634601" customFormat="1"/>
    <row r="634602" customFormat="1"/>
    <row r="634603" customFormat="1"/>
    <row r="634604" customFormat="1"/>
    <row r="634605" customFormat="1"/>
    <row r="634606" customFormat="1"/>
    <row r="634607" customFormat="1"/>
    <row r="634608" customFormat="1"/>
    <row r="634609" customFormat="1"/>
    <row r="634610" customFormat="1"/>
    <row r="634611" customFormat="1"/>
    <row r="634612" customFormat="1"/>
    <row r="634613" customFormat="1"/>
    <row r="634614" customFormat="1"/>
    <row r="634615" customFormat="1"/>
    <row r="634616" customFormat="1"/>
    <row r="634617" customFormat="1"/>
    <row r="634618" customFormat="1"/>
    <row r="634619" customFormat="1"/>
    <row r="634620" customFormat="1"/>
    <row r="634621" customFormat="1"/>
    <row r="634622" customFormat="1"/>
    <row r="634623" customFormat="1"/>
    <row r="634624" customFormat="1"/>
    <row r="634625" customFormat="1"/>
    <row r="634626" customFormat="1"/>
    <row r="634627" customFormat="1"/>
    <row r="634628" customFormat="1"/>
    <row r="634629" customFormat="1"/>
    <row r="634630" customFormat="1"/>
    <row r="634631" customFormat="1"/>
    <row r="634632" customFormat="1"/>
    <row r="634633" customFormat="1"/>
    <row r="634634" customFormat="1"/>
    <row r="634635" customFormat="1"/>
    <row r="634636" customFormat="1"/>
    <row r="634637" customFormat="1"/>
    <row r="634638" customFormat="1"/>
    <row r="634639" customFormat="1"/>
    <row r="634640" customFormat="1"/>
    <row r="634641" customFormat="1"/>
    <row r="634642" customFormat="1"/>
    <row r="634643" customFormat="1"/>
    <row r="634644" customFormat="1"/>
    <row r="634645" customFormat="1"/>
    <row r="634646" customFormat="1"/>
    <row r="634647" customFormat="1"/>
    <row r="634648" customFormat="1"/>
    <row r="634649" customFormat="1"/>
    <row r="634650" customFormat="1"/>
    <row r="634651" customFormat="1"/>
    <row r="634652" customFormat="1"/>
    <row r="634653" customFormat="1"/>
    <row r="634654" customFormat="1"/>
    <row r="634655" customFormat="1"/>
    <row r="634656" customFormat="1"/>
    <row r="634657" customFormat="1"/>
    <row r="634658" customFormat="1"/>
    <row r="634659" customFormat="1"/>
    <row r="634660" customFormat="1"/>
    <row r="634661" customFormat="1"/>
    <row r="634662" customFormat="1"/>
    <row r="634663" customFormat="1"/>
    <row r="634664" customFormat="1"/>
    <row r="634665" customFormat="1"/>
    <row r="634666" customFormat="1"/>
    <row r="634667" customFormat="1"/>
    <row r="634668" customFormat="1"/>
    <row r="634669" customFormat="1"/>
    <row r="634670" customFormat="1"/>
    <row r="634671" customFormat="1"/>
    <row r="634672" customFormat="1"/>
    <row r="634673" customFormat="1"/>
    <row r="634674" customFormat="1"/>
    <row r="634675" customFormat="1"/>
    <row r="634676" customFormat="1"/>
    <row r="634677" customFormat="1"/>
    <row r="634678" customFormat="1"/>
    <row r="634679" customFormat="1"/>
    <row r="634680" customFormat="1"/>
    <row r="634681" customFormat="1"/>
    <row r="634682" customFormat="1"/>
    <row r="634683" customFormat="1"/>
    <row r="634684" customFormat="1"/>
    <row r="634685" customFormat="1"/>
    <row r="634686" customFormat="1"/>
    <row r="634687" customFormat="1"/>
    <row r="634688" customFormat="1"/>
    <row r="634689" customFormat="1"/>
    <row r="634690" customFormat="1"/>
    <row r="634691" customFormat="1"/>
    <row r="634692" customFormat="1"/>
    <row r="634693" customFormat="1"/>
    <row r="634694" customFormat="1"/>
    <row r="634695" customFormat="1"/>
    <row r="634696" customFormat="1"/>
    <row r="634697" customFormat="1"/>
    <row r="634698" customFormat="1"/>
    <row r="634699" customFormat="1"/>
    <row r="634700" customFormat="1"/>
    <row r="634701" customFormat="1"/>
    <row r="634702" customFormat="1"/>
    <row r="634703" customFormat="1"/>
    <row r="634704" customFormat="1"/>
    <row r="634705" customFormat="1"/>
    <row r="634706" customFormat="1"/>
    <row r="634707" customFormat="1"/>
    <row r="634708" customFormat="1"/>
    <row r="634709" customFormat="1"/>
    <row r="634710" customFormat="1"/>
    <row r="634711" customFormat="1"/>
    <row r="634712" customFormat="1"/>
    <row r="634713" customFormat="1"/>
    <row r="634714" customFormat="1"/>
    <row r="634715" customFormat="1"/>
    <row r="634716" customFormat="1"/>
    <row r="634717" customFormat="1"/>
    <row r="634718" customFormat="1"/>
    <row r="634719" customFormat="1"/>
    <row r="634720" customFormat="1"/>
    <row r="634721" customFormat="1"/>
    <row r="634722" customFormat="1"/>
    <row r="634723" customFormat="1"/>
    <row r="634724" customFormat="1"/>
    <row r="634725" customFormat="1"/>
    <row r="634726" customFormat="1"/>
    <row r="634727" customFormat="1"/>
    <row r="634728" customFormat="1"/>
    <row r="634729" customFormat="1"/>
    <row r="634730" customFormat="1"/>
    <row r="634731" customFormat="1"/>
    <row r="634732" customFormat="1"/>
    <row r="634733" customFormat="1"/>
    <row r="634734" customFormat="1"/>
    <row r="634735" customFormat="1"/>
    <row r="634736" customFormat="1"/>
    <row r="634737" customFormat="1"/>
    <row r="634738" customFormat="1"/>
    <row r="634739" customFormat="1"/>
    <row r="634740" customFormat="1"/>
    <row r="634741" customFormat="1"/>
    <row r="634742" customFormat="1"/>
    <row r="634743" customFormat="1"/>
    <row r="634744" customFormat="1"/>
    <row r="634745" customFormat="1"/>
    <row r="634746" customFormat="1"/>
    <row r="634747" customFormat="1"/>
    <row r="634748" customFormat="1"/>
    <row r="634749" customFormat="1"/>
    <row r="634750" customFormat="1"/>
    <row r="634751" customFormat="1"/>
    <row r="634752" customFormat="1"/>
    <row r="634753" customFormat="1"/>
    <row r="634754" customFormat="1"/>
    <row r="634755" customFormat="1"/>
    <row r="634756" customFormat="1"/>
    <row r="634757" customFormat="1"/>
    <row r="634758" customFormat="1"/>
    <row r="634759" customFormat="1"/>
    <row r="634760" customFormat="1"/>
    <row r="634761" customFormat="1"/>
    <row r="634762" customFormat="1"/>
    <row r="634763" customFormat="1"/>
    <row r="634764" customFormat="1"/>
    <row r="634765" customFormat="1"/>
    <row r="634766" customFormat="1"/>
    <row r="634767" customFormat="1"/>
    <row r="634768" customFormat="1"/>
    <row r="634769" customFormat="1"/>
    <row r="634770" customFormat="1"/>
    <row r="634771" customFormat="1"/>
    <row r="634772" customFormat="1"/>
    <row r="634773" customFormat="1"/>
    <row r="634774" customFormat="1"/>
    <row r="634775" customFormat="1"/>
    <row r="634776" customFormat="1"/>
    <row r="634777" customFormat="1"/>
    <row r="634778" customFormat="1"/>
    <row r="634779" customFormat="1"/>
    <row r="634780" customFormat="1"/>
    <row r="634781" customFormat="1"/>
    <row r="634782" customFormat="1"/>
    <row r="634783" customFormat="1"/>
    <row r="634784" customFormat="1"/>
    <row r="634785" customFormat="1"/>
    <row r="634786" customFormat="1"/>
    <row r="634787" customFormat="1"/>
    <row r="634788" customFormat="1"/>
    <row r="634789" customFormat="1"/>
    <row r="634790" customFormat="1"/>
    <row r="634791" customFormat="1"/>
    <row r="634792" customFormat="1"/>
    <row r="634793" customFormat="1"/>
    <row r="634794" customFormat="1"/>
    <row r="634795" customFormat="1"/>
    <row r="634796" customFormat="1"/>
    <row r="634797" customFormat="1"/>
    <row r="634798" customFormat="1"/>
    <row r="634799" customFormat="1"/>
    <row r="634800" customFormat="1"/>
    <row r="634801" customFormat="1"/>
    <row r="634802" customFormat="1"/>
    <row r="634803" customFormat="1"/>
    <row r="634804" customFormat="1"/>
    <row r="634805" customFormat="1"/>
    <row r="634806" customFormat="1"/>
    <row r="634807" customFormat="1"/>
    <row r="634808" customFormat="1"/>
    <row r="634809" customFormat="1"/>
    <row r="634810" customFormat="1"/>
    <row r="634811" customFormat="1"/>
    <row r="634812" customFormat="1"/>
    <row r="634813" customFormat="1"/>
    <row r="634814" customFormat="1"/>
    <row r="634815" customFormat="1"/>
    <row r="634816" customFormat="1"/>
    <row r="634817" customFormat="1"/>
    <row r="634818" customFormat="1"/>
    <row r="634819" customFormat="1"/>
    <row r="634820" customFormat="1"/>
    <row r="634821" customFormat="1"/>
    <row r="634822" customFormat="1"/>
    <row r="634823" customFormat="1"/>
    <row r="634824" customFormat="1"/>
    <row r="634825" customFormat="1"/>
    <row r="634826" customFormat="1"/>
    <row r="634827" customFormat="1"/>
    <row r="634828" customFormat="1"/>
    <row r="634829" customFormat="1"/>
    <row r="634830" customFormat="1"/>
    <row r="634831" customFormat="1"/>
    <row r="634832" customFormat="1"/>
    <row r="634833" customFormat="1"/>
    <row r="634834" customFormat="1"/>
    <row r="634835" customFormat="1"/>
    <row r="634836" customFormat="1"/>
    <row r="634837" customFormat="1"/>
    <row r="634838" customFormat="1"/>
    <row r="634839" customFormat="1"/>
    <row r="634840" customFormat="1"/>
    <row r="634841" customFormat="1"/>
    <row r="634842" customFormat="1"/>
    <row r="634843" customFormat="1"/>
    <row r="634844" customFormat="1"/>
    <row r="634845" customFormat="1"/>
    <row r="634846" customFormat="1"/>
    <row r="634847" customFormat="1"/>
    <row r="634848" customFormat="1"/>
    <row r="634849" customFormat="1"/>
    <row r="634850" customFormat="1"/>
    <row r="634851" customFormat="1"/>
    <row r="634852" customFormat="1"/>
    <row r="634853" customFormat="1"/>
    <row r="634854" customFormat="1"/>
    <row r="634855" customFormat="1"/>
    <row r="634856" customFormat="1"/>
    <row r="634857" customFormat="1"/>
    <row r="634858" customFormat="1"/>
    <row r="634859" customFormat="1"/>
    <row r="634860" customFormat="1"/>
    <row r="634861" customFormat="1"/>
    <row r="634862" customFormat="1"/>
    <row r="634863" customFormat="1"/>
    <row r="634864" customFormat="1"/>
    <row r="634865" customFormat="1"/>
    <row r="634866" customFormat="1"/>
    <row r="634867" customFormat="1"/>
    <row r="634868" customFormat="1"/>
    <row r="634869" customFormat="1"/>
    <row r="634870" customFormat="1"/>
    <row r="634871" customFormat="1"/>
    <row r="634872" customFormat="1"/>
    <row r="634873" customFormat="1"/>
    <row r="634874" customFormat="1"/>
    <row r="634875" customFormat="1"/>
    <row r="634876" customFormat="1"/>
    <row r="634877" customFormat="1"/>
    <row r="634878" customFormat="1"/>
    <row r="634879" customFormat="1"/>
    <row r="634880" customFormat="1"/>
    <row r="634881" customFormat="1"/>
    <row r="634882" customFormat="1"/>
    <row r="634883" customFormat="1"/>
    <row r="634884" customFormat="1"/>
    <row r="634885" customFormat="1"/>
    <row r="634886" customFormat="1"/>
    <row r="634887" customFormat="1"/>
    <row r="634888" customFormat="1"/>
    <row r="634889" customFormat="1"/>
    <row r="634890" customFormat="1"/>
    <row r="634891" customFormat="1"/>
    <row r="634892" customFormat="1"/>
    <row r="634893" customFormat="1"/>
    <row r="634894" customFormat="1"/>
    <row r="634895" customFormat="1"/>
    <row r="634896" customFormat="1"/>
    <row r="634897" customFormat="1"/>
    <row r="634898" customFormat="1"/>
    <row r="634899" customFormat="1"/>
    <row r="634900" customFormat="1"/>
    <row r="634901" customFormat="1"/>
    <row r="634902" customFormat="1"/>
    <row r="634903" customFormat="1"/>
    <row r="634904" customFormat="1"/>
    <row r="634905" customFormat="1"/>
    <row r="634906" customFormat="1"/>
    <row r="634907" customFormat="1"/>
    <row r="634908" customFormat="1"/>
    <row r="634909" customFormat="1"/>
    <row r="634910" customFormat="1"/>
    <row r="634911" customFormat="1"/>
    <row r="634912" customFormat="1"/>
    <row r="634913" customFormat="1"/>
    <row r="634914" customFormat="1"/>
    <row r="634915" customFormat="1"/>
    <row r="634916" customFormat="1"/>
    <row r="634917" customFormat="1"/>
    <row r="634918" customFormat="1"/>
    <row r="634919" customFormat="1"/>
    <row r="634920" customFormat="1"/>
    <row r="634921" customFormat="1"/>
    <row r="634922" customFormat="1"/>
    <row r="634923" customFormat="1"/>
    <row r="634924" customFormat="1"/>
    <row r="634925" customFormat="1"/>
    <row r="634926" customFormat="1"/>
    <row r="634927" customFormat="1"/>
    <row r="634928" customFormat="1"/>
    <row r="634929" customFormat="1"/>
    <row r="634930" customFormat="1"/>
    <row r="634931" customFormat="1"/>
    <row r="634932" customFormat="1"/>
    <row r="634933" customFormat="1"/>
    <row r="634934" customFormat="1"/>
    <row r="634935" customFormat="1"/>
    <row r="634936" customFormat="1"/>
    <row r="634937" customFormat="1"/>
    <row r="634938" customFormat="1"/>
    <row r="634939" customFormat="1"/>
    <row r="634940" customFormat="1"/>
    <row r="634941" customFormat="1"/>
    <row r="634942" customFormat="1"/>
    <row r="634943" customFormat="1"/>
    <row r="634944" customFormat="1"/>
    <row r="634945" customFormat="1"/>
    <row r="634946" customFormat="1"/>
    <row r="634947" customFormat="1"/>
    <row r="634948" customFormat="1"/>
    <row r="634949" customFormat="1"/>
    <row r="634950" customFormat="1"/>
    <row r="634951" customFormat="1"/>
    <row r="634952" customFormat="1"/>
    <row r="634953" customFormat="1"/>
    <row r="634954" customFormat="1"/>
    <row r="634955" customFormat="1"/>
    <row r="634956" customFormat="1"/>
    <row r="634957" customFormat="1"/>
    <row r="634958" customFormat="1"/>
    <row r="634959" customFormat="1"/>
    <row r="634960" customFormat="1"/>
    <row r="634961" customFormat="1"/>
    <row r="634962" customFormat="1"/>
    <row r="634963" customFormat="1"/>
    <row r="634964" customFormat="1"/>
    <row r="634965" customFormat="1"/>
    <row r="634966" customFormat="1"/>
    <row r="634967" customFormat="1"/>
    <row r="634968" customFormat="1"/>
    <row r="634969" customFormat="1"/>
    <row r="634970" customFormat="1"/>
    <row r="634971" customFormat="1"/>
    <row r="634972" customFormat="1"/>
    <row r="634973" customFormat="1"/>
    <row r="634974" customFormat="1"/>
    <row r="634975" customFormat="1"/>
    <row r="634976" customFormat="1"/>
    <row r="634977" customFormat="1"/>
    <row r="634978" customFormat="1"/>
    <row r="634979" customFormat="1"/>
    <row r="634980" customFormat="1"/>
    <row r="634981" customFormat="1"/>
    <row r="634982" customFormat="1"/>
    <row r="634983" customFormat="1"/>
    <row r="634984" customFormat="1"/>
    <row r="634985" customFormat="1"/>
    <row r="634986" customFormat="1"/>
    <row r="634987" customFormat="1"/>
    <row r="634988" customFormat="1"/>
    <row r="634989" customFormat="1"/>
    <row r="634990" customFormat="1"/>
    <row r="634991" customFormat="1"/>
    <row r="634992" customFormat="1"/>
    <row r="634993" customFormat="1"/>
    <row r="634994" customFormat="1"/>
    <row r="634995" customFormat="1"/>
    <row r="634996" customFormat="1"/>
    <row r="634997" customFormat="1"/>
    <row r="634998" customFormat="1"/>
    <row r="634999" customFormat="1"/>
    <row r="635000" customFormat="1"/>
    <row r="635001" customFormat="1"/>
    <row r="635002" customFormat="1"/>
    <row r="635003" customFormat="1"/>
    <row r="635004" customFormat="1"/>
    <row r="635005" customFormat="1"/>
    <row r="635006" customFormat="1"/>
    <row r="635007" customFormat="1"/>
    <row r="635008" customFormat="1"/>
    <row r="635009" customFormat="1"/>
    <row r="635010" customFormat="1"/>
    <row r="635011" customFormat="1"/>
    <row r="635012" customFormat="1"/>
    <row r="635013" customFormat="1"/>
    <row r="635014" customFormat="1"/>
    <row r="635015" customFormat="1"/>
    <row r="635016" customFormat="1"/>
    <row r="635017" customFormat="1"/>
    <row r="635018" customFormat="1"/>
    <row r="635019" customFormat="1"/>
    <row r="635020" customFormat="1"/>
    <row r="635021" customFormat="1"/>
    <row r="635022" customFormat="1"/>
    <row r="635023" customFormat="1"/>
    <row r="635024" customFormat="1"/>
    <row r="635025" customFormat="1"/>
    <row r="635026" customFormat="1"/>
    <row r="635027" customFormat="1"/>
    <row r="635028" customFormat="1"/>
    <row r="635029" customFormat="1"/>
    <row r="635030" customFormat="1"/>
    <row r="635031" customFormat="1"/>
    <row r="635032" customFormat="1"/>
    <row r="635033" customFormat="1"/>
    <row r="635034" customFormat="1"/>
    <row r="635035" customFormat="1"/>
    <row r="635036" customFormat="1"/>
    <row r="635037" customFormat="1"/>
    <row r="635038" customFormat="1"/>
    <row r="635039" customFormat="1"/>
    <row r="635040" customFormat="1"/>
    <row r="635041" customFormat="1"/>
    <row r="635042" customFormat="1"/>
    <row r="635043" customFormat="1"/>
    <row r="635044" customFormat="1"/>
    <row r="635045" customFormat="1"/>
    <row r="635046" customFormat="1"/>
    <row r="635047" customFormat="1"/>
    <row r="635048" customFormat="1"/>
    <row r="635049" customFormat="1"/>
    <row r="635050" customFormat="1"/>
    <row r="635051" customFormat="1"/>
    <row r="635052" customFormat="1"/>
    <row r="635053" customFormat="1"/>
    <row r="635054" customFormat="1"/>
    <row r="635055" customFormat="1"/>
    <row r="635056" customFormat="1"/>
    <row r="635057" customFormat="1"/>
    <row r="635058" customFormat="1"/>
    <row r="635059" customFormat="1"/>
    <row r="635060" customFormat="1"/>
    <row r="635061" customFormat="1"/>
    <row r="635062" customFormat="1"/>
    <row r="635063" customFormat="1"/>
    <row r="635064" customFormat="1"/>
    <row r="635065" customFormat="1"/>
    <row r="635066" customFormat="1"/>
    <row r="635067" customFormat="1"/>
    <row r="635068" customFormat="1"/>
    <row r="635069" customFormat="1"/>
    <row r="635070" customFormat="1"/>
    <row r="635071" customFormat="1"/>
    <row r="635072" customFormat="1"/>
    <row r="635073" customFormat="1"/>
    <row r="635074" customFormat="1"/>
    <row r="635075" customFormat="1"/>
    <row r="635076" customFormat="1"/>
    <row r="635077" customFormat="1"/>
    <row r="635078" customFormat="1"/>
    <row r="635079" customFormat="1"/>
    <row r="635080" customFormat="1"/>
    <row r="635081" customFormat="1"/>
    <row r="635082" customFormat="1"/>
    <row r="635083" customFormat="1"/>
    <row r="635084" customFormat="1"/>
    <row r="635085" customFormat="1"/>
    <row r="635086" customFormat="1"/>
    <row r="635087" customFormat="1"/>
    <row r="635088" customFormat="1"/>
    <row r="635089" customFormat="1"/>
    <row r="635090" customFormat="1"/>
    <row r="635091" customFormat="1"/>
    <row r="635092" customFormat="1"/>
    <row r="635093" customFormat="1"/>
    <row r="635094" customFormat="1"/>
    <row r="635095" customFormat="1"/>
    <row r="635096" customFormat="1"/>
    <row r="635097" customFormat="1"/>
    <row r="635098" customFormat="1"/>
    <row r="635099" customFormat="1"/>
    <row r="635100" customFormat="1"/>
    <row r="635101" customFormat="1"/>
    <row r="635102" customFormat="1"/>
    <row r="635103" customFormat="1"/>
    <row r="635104" customFormat="1"/>
    <row r="635105" customFormat="1"/>
    <row r="635106" customFormat="1"/>
    <row r="635107" customFormat="1"/>
    <row r="635108" customFormat="1"/>
    <row r="635109" customFormat="1"/>
    <row r="635110" customFormat="1"/>
    <row r="635111" customFormat="1"/>
    <row r="635112" customFormat="1"/>
    <row r="635113" customFormat="1"/>
    <row r="635114" customFormat="1"/>
    <row r="635115" customFormat="1"/>
    <row r="635116" customFormat="1"/>
    <row r="635117" customFormat="1"/>
    <row r="635118" customFormat="1"/>
    <row r="635119" customFormat="1"/>
    <row r="635120" customFormat="1"/>
    <row r="635121" customFormat="1"/>
    <row r="635122" customFormat="1"/>
    <row r="635123" customFormat="1"/>
    <row r="635124" customFormat="1"/>
    <row r="635125" customFormat="1"/>
    <row r="635126" customFormat="1"/>
    <row r="635127" customFormat="1"/>
    <row r="635128" customFormat="1"/>
    <row r="635129" customFormat="1"/>
    <row r="635130" customFormat="1"/>
    <row r="635131" customFormat="1"/>
    <row r="635132" customFormat="1"/>
    <row r="635133" customFormat="1"/>
    <row r="635134" customFormat="1"/>
    <row r="635135" customFormat="1"/>
    <row r="635136" customFormat="1"/>
    <row r="635137" customFormat="1"/>
    <row r="635138" customFormat="1"/>
    <row r="635139" customFormat="1"/>
    <row r="635140" customFormat="1"/>
    <row r="635141" customFormat="1"/>
    <row r="635142" customFormat="1"/>
    <row r="635143" customFormat="1"/>
    <row r="635144" customFormat="1"/>
    <row r="635145" customFormat="1"/>
    <row r="635146" customFormat="1"/>
    <row r="635147" customFormat="1"/>
    <row r="635148" customFormat="1"/>
    <row r="635149" customFormat="1"/>
    <row r="635150" customFormat="1"/>
    <row r="635151" customFormat="1"/>
    <row r="635152" customFormat="1"/>
    <row r="635153" customFormat="1"/>
    <row r="635154" customFormat="1"/>
    <row r="635155" customFormat="1"/>
    <row r="635156" customFormat="1"/>
    <row r="635157" customFormat="1"/>
    <row r="635158" customFormat="1"/>
    <row r="635159" customFormat="1"/>
    <row r="635160" customFormat="1"/>
    <row r="635161" customFormat="1"/>
    <row r="635162" customFormat="1"/>
    <row r="635163" customFormat="1"/>
    <row r="635164" customFormat="1"/>
    <row r="635165" customFormat="1"/>
    <row r="635166" customFormat="1"/>
    <row r="635167" customFormat="1"/>
    <row r="635168" customFormat="1"/>
    <row r="635169" customFormat="1"/>
    <row r="635170" customFormat="1"/>
    <row r="635171" customFormat="1"/>
    <row r="635172" customFormat="1"/>
    <row r="635173" customFormat="1"/>
    <row r="635174" customFormat="1"/>
    <row r="635175" customFormat="1"/>
    <row r="635176" customFormat="1"/>
    <row r="635177" customFormat="1"/>
    <row r="635178" customFormat="1"/>
    <row r="635179" customFormat="1"/>
    <row r="635180" customFormat="1"/>
    <row r="635181" customFormat="1"/>
    <row r="635182" customFormat="1"/>
    <row r="635183" customFormat="1"/>
    <row r="635184" customFormat="1"/>
    <row r="635185" customFormat="1"/>
    <row r="635186" customFormat="1"/>
    <row r="635187" customFormat="1"/>
    <row r="635188" customFormat="1"/>
    <row r="635189" customFormat="1"/>
    <row r="635190" customFormat="1"/>
    <row r="635191" customFormat="1"/>
    <row r="635192" customFormat="1"/>
    <row r="635193" customFormat="1"/>
    <row r="635194" customFormat="1"/>
    <row r="635195" customFormat="1"/>
    <row r="635196" customFormat="1"/>
    <row r="635197" customFormat="1"/>
    <row r="635198" customFormat="1"/>
    <row r="635199" customFormat="1"/>
    <row r="635200" customFormat="1"/>
    <row r="635201" customFormat="1"/>
    <row r="635202" customFormat="1"/>
    <row r="635203" customFormat="1"/>
    <row r="635204" customFormat="1"/>
    <row r="635205" customFormat="1"/>
    <row r="635206" customFormat="1"/>
    <row r="635207" customFormat="1"/>
    <row r="635208" customFormat="1"/>
    <row r="635209" customFormat="1"/>
    <row r="635210" customFormat="1"/>
    <row r="635211" customFormat="1"/>
    <row r="635212" customFormat="1"/>
    <row r="635213" customFormat="1"/>
    <row r="635214" customFormat="1"/>
    <row r="635215" customFormat="1"/>
    <row r="635216" customFormat="1"/>
    <row r="635217" customFormat="1"/>
    <row r="635218" customFormat="1"/>
    <row r="635219" customFormat="1"/>
    <row r="635220" customFormat="1"/>
    <row r="635221" customFormat="1"/>
    <row r="635222" customFormat="1"/>
    <row r="635223" customFormat="1"/>
    <row r="635224" customFormat="1"/>
    <row r="635225" customFormat="1"/>
    <row r="635226" customFormat="1"/>
    <row r="635227" customFormat="1"/>
    <row r="635228" customFormat="1"/>
    <row r="635229" customFormat="1"/>
    <row r="635230" customFormat="1"/>
    <row r="635231" customFormat="1"/>
    <row r="635232" customFormat="1"/>
    <row r="635233" customFormat="1"/>
    <row r="635234" customFormat="1"/>
    <row r="635235" customFormat="1"/>
    <row r="635236" customFormat="1"/>
    <row r="635237" customFormat="1"/>
    <row r="635238" customFormat="1"/>
    <row r="635239" customFormat="1"/>
    <row r="635240" customFormat="1"/>
    <row r="635241" customFormat="1"/>
    <row r="635242" customFormat="1"/>
    <row r="635243" customFormat="1"/>
    <row r="635244" customFormat="1"/>
    <row r="635245" customFormat="1"/>
    <row r="635246" customFormat="1"/>
    <row r="635247" customFormat="1"/>
    <row r="635248" customFormat="1"/>
    <row r="635249" customFormat="1"/>
    <row r="635250" customFormat="1"/>
    <row r="635251" customFormat="1"/>
    <row r="635252" customFormat="1"/>
    <row r="635253" customFormat="1"/>
    <row r="635254" customFormat="1"/>
    <row r="635255" customFormat="1"/>
    <row r="635256" customFormat="1"/>
    <row r="635257" customFormat="1"/>
    <row r="635258" customFormat="1"/>
    <row r="635259" customFormat="1"/>
    <row r="635260" customFormat="1"/>
    <row r="635261" customFormat="1"/>
    <row r="635262" customFormat="1"/>
    <row r="635263" customFormat="1"/>
    <row r="635264" customFormat="1"/>
    <row r="635265" customFormat="1"/>
    <row r="635266" customFormat="1"/>
    <row r="635267" customFormat="1"/>
    <row r="635268" customFormat="1"/>
    <row r="635269" customFormat="1"/>
    <row r="635270" customFormat="1"/>
    <row r="635271" customFormat="1"/>
    <row r="635272" customFormat="1"/>
    <row r="635273" customFormat="1"/>
    <row r="635274" customFormat="1"/>
    <row r="635275" customFormat="1"/>
    <row r="635276" customFormat="1"/>
    <row r="635277" customFormat="1"/>
    <row r="635278" customFormat="1"/>
    <row r="635279" customFormat="1"/>
    <row r="635280" customFormat="1"/>
    <row r="635281" customFormat="1"/>
    <row r="635282" customFormat="1"/>
    <row r="635283" customFormat="1"/>
    <row r="635284" customFormat="1"/>
    <row r="635285" customFormat="1"/>
    <row r="635286" customFormat="1"/>
    <row r="635287" customFormat="1"/>
    <row r="635288" customFormat="1"/>
    <row r="635289" customFormat="1"/>
    <row r="635290" customFormat="1"/>
    <row r="635291" customFormat="1"/>
    <row r="635292" customFormat="1"/>
    <row r="635293" customFormat="1"/>
    <row r="635294" customFormat="1"/>
    <row r="635295" customFormat="1"/>
    <row r="635296" customFormat="1"/>
    <row r="635297" customFormat="1"/>
    <row r="635298" customFormat="1"/>
    <row r="635299" customFormat="1"/>
    <row r="635300" customFormat="1"/>
    <row r="635301" customFormat="1"/>
    <row r="635302" customFormat="1"/>
    <row r="635303" customFormat="1"/>
    <row r="635304" customFormat="1"/>
    <row r="635305" customFormat="1"/>
    <row r="635306" customFormat="1"/>
    <row r="635307" customFormat="1"/>
    <row r="635308" customFormat="1"/>
    <row r="635309" customFormat="1"/>
    <row r="635310" customFormat="1"/>
    <row r="635311" customFormat="1"/>
    <row r="635312" customFormat="1"/>
    <row r="635313" customFormat="1"/>
    <row r="635314" customFormat="1"/>
    <row r="635315" customFormat="1"/>
    <row r="635316" customFormat="1"/>
    <row r="635317" customFormat="1"/>
    <row r="635318" customFormat="1"/>
    <row r="635319" customFormat="1"/>
    <row r="635320" customFormat="1"/>
    <row r="635321" customFormat="1"/>
    <row r="635322" customFormat="1"/>
    <row r="635323" customFormat="1"/>
    <row r="635324" customFormat="1"/>
    <row r="635325" customFormat="1"/>
    <row r="635326" customFormat="1"/>
    <row r="635327" customFormat="1"/>
    <row r="635328" customFormat="1"/>
    <row r="635329" customFormat="1"/>
    <row r="635330" customFormat="1"/>
    <row r="635331" customFormat="1"/>
    <row r="635332" customFormat="1"/>
    <row r="635333" customFormat="1"/>
    <row r="635334" customFormat="1"/>
    <row r="635335" customFormat="1"/>
    <row r="635336" customFormat="1"/>
    <row r="635337" customFormat="1"/>
    <row r="635338" customFormat="1"/>
    <row r="635339" customFormat="1"/>
    <row r="635340" customFormat="1"/>
    <row r="635341" customFormat="1"/>
    <row r="635342" customFormat="1"/>
    <row r="635343" customFormat="1"/>
    <row r="635344" customFormat="1"/>
    <row r="635345" customFormat="1"/>
    <row r="635346" customFormat="1"/>
    <row r="635347" customFormat="1"/>
    <row r="635348" customFormat="1"/>
    <row r="635349" customFormat="1"/>
    <row r="635350" customFormat="1"/>
    <row r="635351" customFormat="1"/>
    <row r="635352" customFormat="1"/>
    <row r="635353" customFormat="1"/>
    <row r="635354" customFormat="1"/>
    <row r="635355" customFormat="1"/>
    <row r="635356" customFormat="1"/>
    <row r="635357" customFormat="1"/>
    <row r="635358" customFormat="1"/>
    <row r="635359" customFormat="1"/>
    <row r="635360" customFormat="1"/>
    <row r="635361" customFormat="1"/>
    <row r="635362" customFormat="1"/>
    <row r="635363" customFormat="1"/>
    <row r="635364" customFormat="1"/>
    <row r="635365" customFormat="1"/>
    <row r="635366" customFormat="1"/>
    <row r="635367" customFormat="1"/>
    <row r="635368" customFormat="1"/>
    <row r="635369" customFormat="1"/>
    <row r="635370" customFormat="1"/>
    <row r="635371" customFormat="1"/>
    <row r="635372" customFormat="1"/>
    <row r="635373" customFormat="1"/>
    <row r="635374" customFormat="1"/>
    <row r="635375" customFormat="1"/>
    <row r="635376" customFormat="1"/>
    <row r="635377" customFormat="1"/>
    <row r="635378" customFormat="1"/>
    <row r="635379" customFormat="1"/>
    <row r="635380" customFormat="1"/>
    <row r="635381" customFormat="1"/>
    <row r="635382" customFormat="1"/>
    <row r="635383" customFormat="1"/>
    <row r="635384" customFormat="1"/>
    <row r="635385" customFormat="1"/>
    <row r="635386" customFormat="1"/>
    <row r="635387" customFormat="1"/>
    <row r="635388" customFormat="1"/>
    <row r="635389" customFormat="1"/>
    <row r="635390" customFormat="1"/>
    <row r="635391" customFormat="1"/>
    <row r="635392" customFormat="1"/>
    <row r="635393" customFormat="1"/>
    <row r="635394" customFormat="1"/>
    <row r="635395" customFormat="1"/>
    <row r="635396" customFormat="1"/>
    <row r="635397" customFormat="1"/>
    <row r="635398" customFormat="1"/>
    <row r="635399" customFormat="1"/>
    <row r="635400" customFormat="1"/>
    <row r="635401" customFormat="1"/>
    <row r="635402" customFormat="1"/>
    <row r="635403" customFormat="1"/>
    <row r="635404" customFormat="1"/>
    <row r="635405" customFormat="1"/>
    <row r="635406" customFormat="1"/>
    <row r="635407" customFormat="1"/>
    <row r="635408" customFormat="1"/>
    <row r="635409" customFormat="1"/>
    <row r="635410" customFormat="1"/>
    <row r="635411" customFormat="1"/>
    <row r="635412" customFormat="1"/>
    <row r="635413" customFormat="1"/>
    <row r="635414" customFormat="1"/>
    <row r="635415" customFormat="1"/>
    <row r="635416" customFormat="1"/>
    <row r="635417" customFormat="1"/>
    <row r="635418" customFormat="1"/>
    <row r="635419" customFormat="1"/>
    <row r="635420" customFormat="1"/>
    <row r="635421" customFormat="1"/>
    <row r="635422" customFormat="1"/>
    <row r="635423" customFormat="1"/>
    <row r="635424" customFormat="1"/>
    <row r="635425" customFormat="1"/>
    <row r="635426" customFormat="1"/>
    <row r="635427" customFormat="1"/>
    <row r="635428" customFormat="1"/>
    <row r="635429" customFormat="1"/>
    <row r="635430" customFormat="1"/>
    <row r="635431" customFormat="1"/>
    <row r="635432" customFormat="1"/>
    <row r="635433" customFormat="1"/>
    <row r="635434" customFormat="1"/>
    <row r="635435" customFormat="1"/>
    <row r="635436" customFormat="1"/>
    <row r="635437" customFormat="1"/>
    <row r="635438" customFormat="1"/>
    <row r="635439" customFormat="1"/>
    <row r="635440" customFormat="1"/>
    <row r="635441" customFormat="1"/>
    <row r="635442" customFormat="1"/>
    <row r="635443" customFormat="1"/>
    <row r="635444" customFormat="1"/>
    <row r="635445" customFormat="1"/>
    <row r="635446" customFormat="1"/>
    <row r="635447" customFormat="1"/>
    <row r="635448" customFormat="1"/>
    <row r="635449" customFormat="1"/>
    <row r="635450" customFormat="1"/>
    <row r="635451" customFormat="1"/>
    <row r="635452" customFormat="1"/>
    <row r="635453" customFormat="1"/>
    <row r="635454" customFormat="1"/>
    <row r="635455" customFormat="1"/>
    <row r="635456" customFormat="1"/>
    <row r="635457" customFormat="1"/>
    <row r="635458" customFormat="1"/>
    <row r="635459" customFormat="1"/>
    <row r="635460" customFormat="1"/>
    <row r="635461" customFormat="1"/>
    <row r="635462" customFormat="1"/>
    <row r="635463" customFormat="1"/>
    <row r="635464" customFormat="1"/>
    <row r="635465" customFormat="1"/>
    <row r="635466" customFormat="1"/>
    <row r="635467" customFormat="1"/>
    <row r="635468" customFormat="1"/>
    <row r="635469" customFormat="1"/>
    <row r="635470" customFormat="1"/>
    <row r="635471" customFormat="1"/>
    <row r="635472" customFormat="1"/>
    <row r="635473" customFormat="1"/>
    <row r="635474" customFormat="1"/>
    <row r="635475" customFormat="1"/>
    <row r="635476" customFormat="1"/>
    <row r="635477" customFormat="1"/>
    <row r="635478" customFormat="1"/>
    <row r="635479" customFormat="1"/>
    <row r="635480" customFormat="1"/>
    <row r="635481" customFormat="1"/>
    <row r="635482" customFormat="1"/>
    <row r="635483" customFormat="1"/>
    <row r="635484" customFormat="1"/>
    <row r="635485" customFormat="1"/>
    <row r="635486" customFormat="1"/>
    <row r="635487" customFormat="1"/>
    <row r="635488" customFormat="1"/>
    <row r="635489" customFormat="1"/>
    <row r="635490" customFormat="1"/>
    <row r="635491" customFormat="1"/>
    <row r="635492" customFormat="1"/>
    <row r="635493" customFormat="1"/>
    <row r="635494" customFormat="1"/>
    <row r="635495" customFormat="1"/>
    <row r="635496" customFormat="1"/>
    <row r="635497" customFormat="1"/>
    <row r="635498" customFormat="1"/>
    <row r="635499" customFormat="1"/>
    <row r="635500" customFormat="1"/>
    <row r="635501" customFormat="1"/>
    <row r="635502" customFormat="1"/>
    <row r="635503" customFormat="1"/>
    <row r="635504" customFormat="1"/>
    <row r="635505" customFormat="1"/>
    <row r="635506" customFormat="1"/>
    <row r="635507" customFormat="1"/>
    <row r="635508" customFormat="1"/>
    <row r="635509" customFormat="1"/>
    <row r="635510" customFormat="1"/>
    <row r="635511" customFormat="1"/>
    <row r="635512" customFormat="1"/>
    <row r="635513" customFormat="1"/>
    <row r="635514" customFormat="1"/>
    <row r="635515" customFormat="1"/>
    <row r="635516" customFormat="1"/>
    <row r="635517" customFormat="1"/>
    <row r="635518" customFormat="1"/>
    <row r="635519" customFormat="1"/>
    <row r="635520" customFormat="1"/>
    <row r="635521" customFormat="1"/>
    <row r="635522" customFormat="1"/>
    <row r="635523" customFormat="1"/>
    <row r="635524" customFormat="1"/>
    <row r="635525" customFormat="1"/>
    <row r="635526" customFormat="1"/>
    <row r="635527" customFormat="1"/>
    <row r="635528" customFormat="1"/>
    <row r="635529" customFormat="1"/>
    <row r="635530" customFormat="1"/>
    <row r="635531" customFormat="1"/>
    <row r="635532" customFormat="1"/>
    <row r="635533" customFormat="1"/>
    <row r="635534" customFormat="1"/>
    <row r="635535" customFormat="1"/>
    <row r="635536" customFormat="1"/>
    <row r="635537" customFormat="1"/>
    <row r="635538" customFormat="1"/>
    <row r="635539" customFormat="1"/>
    <row r="635540" customFormat="1"/>
    <row r="635541" customFormat="1"/>
    <row r="635542" customFormat="1"/>
    <row r="635543" customFormat="1"/>
    <row r="635544" customFormat="1"/>
    <row r="635545" customFormat="1"/>
    <row r="635546" customFormat="1"/>
    <row r="635547" customFormat="1"/>
    <row r="635548" customFormat="1"/>
    <row r="635549" customFormat="1"/>
    <row r="635550" customFormat="1"/>
    <row r="635551" customFormat="1"/>
    <row r="635552" customFormat="1"/>
    <row r="635553" customFormat="1"/>
    <row r="635554" customFormat="1"/>
    <row r="635555" customFormat="1"/>
    <row r="635556" customFormat="1"/>
    <row r="635557" customFormat="1"/>
    <row r="635558" customFormat="1"/>
    <row r="635559" customFormat="1"/>
    <row r="635560" customFormat="1"/>
    <row r="635561" customFormat="1"/>
    <row r="635562" customFormat="1"/>
    <row r="635563" customFormat="1"/>
    <row r="635564" customFormat="1"/>
    <row r="635565" customFormat="1"/>
    <row r="635566" customFormat="1"/>
    <row r="635567" customFormat="1"/>
    <row r="635568" customFormat="1"/>
    <row r="635569" customFormat="1"/>
    <row r="635570" customFormat="1"/>
    <row r="635571" customFormat="1"/>
    <row r="635572" customFormat="1"/>
    <row r="635573" customFormat="1"/>
    <row r="635574" customFormat="1"/>
    <row r="635575" customFormat="1"/>
    <row r="635576" customFormat="1"/>
    <row r="635577" customFormat="1"/>
    <row r="635578" customFormat="1"/>
    <row r="635579" customFormat="1"/>
    <row r="635580" customFormat="1"/>
    <row r="635581" customFormat="1"/>
    <row r="635582" customFormat="1"/>
    <row r="635583" customFormat="1"/>
    <row r="635584" customFormat="1"/>
    <row r="635585" customFormat="1"/>
    <row r="635586" customFormat="1"/>
    <row r="635587" customFormat="1"/>
    <row r="635588" customFormat="1"/>
    <row r="635589" customFormat="1"/>
    <row r="635590" customFormat="1"/>
    <row r="635591" customFormat="1"/>
    <row r="635592" customFormat="1"/>
    <row r="635593" customFormat="1"/>
    <row r="635594" customFormat="1"/>
    <row r="635595" customFormat="1"/>
    <row r="635596" customFormat="1"/>
    <row r="635597" customFormat="1"/>
    <row r="635598" customFormat="1"/>
    <row r="635599" customFormat="1"/>
    <row r="635600" customFormat="1"/>
    <row r="635601" customFormat="1"/>
    <row r="635602" customFormat="1"/>
    <row r="635603" customFormat="1"/>
    <row r="635604" customFormat="1"/>
    <row r="635605" customFormat="1"/>
    <row r="635606" customFormat="1"/>
    <row r="635607" customFormat="1"/>
    <row r="635608" customFormat="1"/>
    <row r="635609" customFormat="1"/>
    <row r="635610" customFormat="1"/>
    <row r="635611" customFormat="1"/>
    <row r="635612" customFormat="1"/>
    <row r="635613" customFormat="1"/>
    <row r="635614" customFormat="1"/>
    <row r="635615" customFormat="1"/>
    <row r="635616" customFormat="1"/>
    <row r="635617" customFormat="1"/>
    <row r="635618" customFormat="1"/>
    <row r="635619" customFormat="1"/>
    <row r="635620" customFormat="1"/>
    <row r="635621" customFormat="1"/>
    <row r="635622" customFormat="1"/>
    <row r="635623" customFormat="1"/>
    <row r="635624" customFormat="1"/>
    <row r="635625" customFormat="1"/>
    <row r="635626" customFormat="1"/>
    <row r="635627" customFormat="1"/>
    <row r="635628" customFormat="1"/>
    <row r="635629" customFormat="1"/>
    <row r="635630" customFormat="1"/>
    <row r="635631" customFormat="1"/>
    <row r="635632" customFormat="1"/>
    <row r="635633" customFormat="1"/>
    <row r="635634" customFormat="1"/>
    <row r="635635" customFormat="1"/>
    <row r="635636" customFormat="1"/>
    <row r="635637" customFormat="1"/>
    <row r="635638" customFormat="1"/>
    <row r="635639" customFormat="1"/>
    <row r="635640" customFormat="1"/>
    <row r="635641" customFormat="1"/>
    <row r="635642" customFormat="1"/>
    <row r="635643" customFormat="1"/>
    <row r="635644" customFormat="1"/>
    <row r="635645" customFormat="1"/>
    <row r="635646" customFormat="1"/>
    <row r="635647" customFormat="1"/>
    <row r="635648" customFormat="1"/>
    <row r="635649" customFormat="1"/>
    <row r="635650" customFormat="1"/>
    <row r="635651" customFormat="1"/>
    <row r="635652" customFormat="1"/>
    <row r="635653" customFormat="1"/>
    <row r="635654" customFormat="1"/>
    <row r="635655" customFormat="1"/>
    <row r="635656" customFormat="1"/>
    <row r="635657" customFormat="1"/>
    <row r="635658" customFormat="1"/>
    <row r="635659" customFormat="1"/>
    <row r="635660" customFormat="1"/>
    <row r="635661" customFormat="1"/>
    <row r="635662" customFormat="1"/>
    <row r="635663" customFormat="1"/>
    <row r="635664" customFormat="1"/>
    <row r="635665" customFormat="1"/>
    <row r="635666" customFormat="1"/>
    <row r="635667" customFormat="1"/>
    <row r="635668" customFormat="1"/>
    <row r="635669" customFormat="1"/>
    <row r="635670" customFormat="1"/>
    <row r="635671" customFormat="1"/>
    <row r="635672" customFormat="1"/>
    <row r="635673" customFormat="1"/>
    <row r="635674" customFormat="1"/>
    <row r="635675" customFormat="1"/>
    <row r="635676" customFormat="1"/>
    <row r="635677" customFormat="1"/>
    <row r="635678" customFormat="1"/>
    <row r="635679" customFormat="1"/>
    <row r="635680" customFormat="1"/>
    <row r="635681" customFormat="1"/>
    <row r="635682" customFormat="1"/>
    <row r="635683" customFormat="1"/>
    <row r="635684" customFormat="1"/>
    <row r="635685" customFormat="1"/>
    <row r="635686" customFormat="1"/>
    <row r="635687" customFormat="1"/>
    <row r="635688" customFormat="1"/>
    <row r="635689" customFormat="1"/>
    <row r="635690" customFormat="1"/>
    <row r="635691" customFormat="1"/>
    <row r="635692" customFormat="1"/>
    <row r="635693" customFormat="1"/>
    <row r="635694" customFormat="1"/>
    <row r="635695" customFormat="1"/>
    <row r="635696" customFormat="1"/>
    <row r="635697" customFormat="1"/>
    <row r="635698" customFormat="1"/>
    <row r="635699" customFormat="1"/>
    <row r="635700" customFormat="1"/>
    <row r="635701" customFormat="1"/>
    <row r="635702" customFormat="1"/>
    <row r="635703" customFormat="1"/>
    <row r="635704" customFormat="1"/>
    <row r="635705" customFormat="1"/>
    <row r="635706" customFormat="1"/>
    <row r="635707" customFormat="1"/>
    <row r="635708" customFormat="1"/>
    <row r="635709" customFormat="1"/>
    <row r="635710" customFormat="1"/>
    <row r="635711" customFormat="1"/>
    <row r="635712" customFormat="1"/>
    <row r="635713" customFormat="1"/>
    <row r="635714" customFormat="1"/>
    <row r="635715" customFormat="1"/>
    <row r="635716" customFormat="1"/>
    <row r="635717" customFormat="1"/>
    <row r="635718" customFormat="1"/>
    <row r="635719" customFormat="1"/>
    <row r="635720" customFormat="1"/>
    <row r="635721" customFormat="1"/>
    <row r="635722" customFormat="1"/>
    <row r="635723" customFormat="1"/>
    <row r="635724" customFormat="1"/>
    <row r="635725" customFormat="1"/>
    <row r="635726" customFormat="1"/>
    <row r="635727" customFormat="1"/>
    <row r="635728" customFormat="1"/>
    <row r="635729" customFormat="1"/>
    <row r="635730" customFormat="1"/>
    <row r="635731" customFormat="1"/>
    <row r="635732" customFormat="1"/>
    <row r="635733" customFormat="1"/>
    <row r="635734" customFormat="1"/>
    <row r="635735" customFormat="1"/>
    <row r="635736" customFormat="1"/>
    <row r="635737" customFormat="1"/>
    <row r="635738" customFormat="1"/>
    <row r="635739" customFormat="1"/>
    <row r="635740" customFormat="1"/>
    <row r="635741" customFormat="1"/>
    <row r="635742" customFormat="1"/>
    <row r="635743" customFormat="1"/>
    <row r="635744" customFormat="1"/>
    <row r="635745" customFormat="1"/>
    <row r="635746" customFormat="1"/>
    <row r="635747" customFormat="1"/>
    <row r="635748" customFormat="1"/>
    <row r="635749" customFormat="1"/>
    <row r="635750" customFormat="1"/>
    <row r="635751" customFormat="1"/>
    <row r="635752" customFormat="1"/>
    <row r="635753" customFormat="1"/>
    <row r="635754" customFormat="1"/>
    <row r="635755" customFormat="1"/>
    <row r="635756" customFormat="1"/>
    <row r="635757" customFormat="1"/>
    <row r="635758" customFormat="1"/>
    <row r="635759" customFormat="1"/>
    <row r="635760" customFormat="1"/>
    <row r="635761" customFormat="1"/>
    <row r="635762" customFormat="1"/>
    <row r="635763" customFormat="1"/>
    <row r="635764" customFormat="1"/>
    <row r="635765" customFormat="1"/>
    <row r="635766" customFormat="1"/>
    <row r="635767" customFormat="1"/>
    <row r="635768" customFormat="1"/>
    <row r="635769" customFormat="1"/>
    <row r="635770" customFormat="1"/>
    <row r="635771" customFormat="1"/>
    <row r="635772" customFormat="1"/>
    <row r="635773" customFormat="1"/>
    <row r="635774" customFormat="1"/>
    <row r="635775" customFormat="1"/>
    <row r="635776" customFormat="1"/>
    <row r="635777" customFormat="1"/>
    <row r="635778" customFormat="1"/>
    <row r="635779" customFormat="1"/>
    <row r="635780" customFormat="1"/>
    <row r="635781" customFormat="1"/>
    <row r="635782" customFormat="1"/>
    <row r="635783" customFormat="1"/>
    <row r="635784" customFormat="1"/>
    <row r="635785" customFormat="1"/>
    <row r="635786" customFormat="1"/>
    <row r="635787" customFormat="1"/>
    <row r="635788" customFormat="1"/>
    <row r="635789" customFormat="1"/>
    <row r="635790" customFormat="1"/>
    <row r="635791" customFormat="1"/>
    <row r="635792" customFormat="1"/>
    <row r="635793" customFormat="1"/>
    <row r="635794" customFormat="1"/>
    <row r="635795" customFormat="1"/>
    <row r="635796" customFormat="1"/>
    <row r="635797" customFormat="1"/>
    <row r="635798" customFormat="1"/>
    <row r="635799" customFormat="1"/>
    <row r="635800" customFormat="1"/>
    <row r="635801" customFormat="1"/>
    <row r="635802" customFormat="1"/>
    <row r="635803" customFormat="1"/>
    <row r="635804" customFormat="1"/>
    <row r="635805" customFormat="1"/>
    <row r="635806" customFormat="1"/>
    <row r="635807" customFormat="1"/>
    <row r="635808" customFormat="1"/>
    <row r="635809" customFormat="1"/>
    <row r="635810" customFormat="1"/>
    <row r="635811" customFormat="1"/>
    <row r="635812" customFormat="1"/>
    <row r="635813" customFormat="1"/>
    <row r="635814" customFormat="1"/>
    <row r="635815" customFormat="1"/>
    <row r="635816" customFormat="1"/>
    <row r="635817" customFormat="1"/>
    <row r="635818" customFormat="1"/>
    <row r="635819" customFormat="1"/>
    <row r="635820" customFormat="1"/>
    <row r="635821" customFormat="1"/>
    <row r="635822" customFormat="1"/>
    <row r="635823" customFormat="1"/>
    <row r="635824" customFormat="1"/>
    <row r="635825" customFormat="1"/>
    <row r="635826" customFormat="1"/>
    <row r="635827" customFormat="1"/>
    <row r="635828" customFormat="1"/>
    <row r="635829" customFormat="1"/>
    <row r="635830" customFormat="1"/>
    <row r="635831" customFormat="1"/>
    <row r="635832" customFormat="1"/>
    <row r="635833" customFormat="1"/>
    <row r="635834" customFormat="1"/>
    <row r="635835" customFormat="1"/>
    <row r="635836" customFormat="1"/>
    <row r="635837" customFormat="1"/>
    <row r="635838" customFormat="1"/>
    <row r="635839" customFormat="1"/>
    <row r="635840" customFormat="1"/>
    <row r="635841" customFormat="1"/>
    <row r="635842" customFormat="1"/>
    <row r="635843" customFormat="1"/>
    <row r="635844" customFormat="1"/>
    <row r="635845" customFormat="1"/>
    <row r="635846" customFormat="1"/>
    <row r="635847" customFormat="1"/>
    <row r="635848" customFormat="1"/>
    <row r="635849" customFormat="1"/>
    <row r="635850" customFormat="1"/>
    <row r="635851" customFormat="1"/>
    <row r="635852" customFormat="1"/>
    <row r="635853" customFormat="1"/>
    <row r="635854" customFormat="1"/>
    <row r="635855" customFormat="1"/>
    <row r="635856" customFormat="1"/>
    <row r="635857" customFormat="1"/>
    <row r="635858" customFormat="1"/>
    <row r="635859" customFormat="1"/>
    <row r="635860" customFormat="1"/>
    <row r="635861" customFormat="1"/>
    <row r="635862" customFormat="1"/>
    <row r="635863" customFormat="1"/>
    <row r="635864" customFormat="1"/>
    <row r="635865" customFormat="1"/>
    <row r="635866" customFormat="1"/>
    <row r="635867" customFormat="1"/>
    <row r="635868" customFormat="1"/>
    <row r="635869" customFormat="1"/>
    <row r="635870" customFormat="1"/>
    <row r="635871" customFormat="1"/>
    <row r="635872" customFormat="1"/>
    <row r="635873" customFormat="1"/>
    <row r="635874" customFormat="1"/>
    <row r="635875" customFormat="1"/>
    <row r="635876" customFormat="1"/>
    <row r="635877" customFormat="1"/>
    <row r="635878" customFormat="1"/>
    <row r="635879" customFormat="1"/>
    <row r="635880" customFormat="1"/>
    <row r="635881" customFormat="1"/>
    <row r="635882" customFormat="1"/>
    <row r="635883" customFormat="1"/>
    <row r="635884" customFormat="1"/>
    <row r="635885" customFormat="1"/>
    <row r="635886" customFormat="1"/>
    <row r="635887" customFormat="1"/>
    <row r="635888" customFormat="1"/>
    <row r="635889" customFormat="1"/>
    <row r="635890" customFormat="1"/>
    <row r="635891" customFormat="1"/>
    <row r="635892" customFormat="1"/>
    <row r="635893" customFormat="1"/>
    <row r="635894" customFormat="1"/>
    <row r="635895" customFormat="1"/>
    <row r="635896" customFormat="1"/>
    <row r="635897" customFormat="1"/>
    <row r="635898" customFormat="1"/>
    <row r="635899" customFormat="1"/>
    <row r="635900" customFormat="1"/>
    <row r="635901" customFormat="1"/>
    <row r="635902" customFormat="1"/>
    <row r="635903" customFormat="1"/>
    <row r="635904" customFormat="1"/>
    <row r="635905" customFormat="1"/>
    <row r="635906" customFormat="1"/>
    <row r="635907" customFormat="1"/>
    <row r="635908" customFormat="1"/>
    <row r="635909" customFormat="1"/>
    <row r="635910" customFormat="1"/>
    <row r="635911" customFormat="1"/>
    <row r="635912" customFormat="1"/>
    <row r="635913" customFormat="1"/>
    <row r="635914" customFormat="1"/>
    <row r="635915" customFormat="1"/>
    <row r="635916" customFormat="1"/>
    <row r="635917" customFormat="1"/>
    <row r="635918" customFormat="1"/>
    <row r="635919" customFormat="1"/>
    <row r="635920" customFormat="1"/>
    <row r="635921" customFormat="1"/>
    <row r="635922" customFormat="1"/>
    <row r="635923" customFormat="1"/>
    <row r="635924" customFormat="1"/>
    <row r="635925" customFormat="1"/>
    <row r="635926" customFormat="1"/>
    <row r="635927" customFormat="1"/>
    <row r="635928" customFormat="1"/>
    <row r="635929" customFormat="1"/>
    <row r="635930" customFormat="1"/>
    <row r="635931" customFormat="1"/>
    <row r="635932" customFormat="1"/>
    <row r="635933" customFormat="1"/>
    <row r="635934" customFormat="1"/>
    <row r="635935" customFormat="1"/>
    <row r="635936" customFormat="1"/>
    <row r="635937" customFormat="1"/>
    <row r="635938" customFormat="1"/>
    <row r="635939" customFormat="1"/>
    <row r="635940" customFormat="1"/>
    <row r="635941" customFormat="1"/>
    <row r="635942" customFormat="1"/>
    <row r="635943" customFormat="1"/>
    <row r="635944" customFormat="1"/>
    <row r="635945" customFormat="1"/>
    <row r="635946" customFormat="1"/>
    <row r="635947" customFormat="1"/>
    <row r="635948" customFormat="1"/>
    <row r="635949" customFormat="1"/>
    <row r="635950" customFormat="1"/>
    <row r="635951" customFormat="1"/>
    <row r="635952" customFormat="1"/>
    <row r="635953" customFormat="1"/>
    <row r="635954" customFormat="1"/>
    <row r="635955" customFormat="1"/>
    <row r="635956" customFormat="1"/>
    <row r="635957" customFormat="1"/>
    <row r="635958" customFormat="1"/>
    <row r="635959" customFormat="1"/>
    <row r="635960" customFormat="1"/>
    <row r="635961" customFormat="1"/>
    <row r="635962" customFormat="1"/>
    <row r="635963" customFormat="1"/>
    <row r="635964" customFormat="1"/>
    <row r="635965" customFormat="1"/>
    <row r="635966" customFormat="1"/>
    <row r="635967" customFormat="1"/>
    <row r="635968" customFormat="1"/>
    <row r="635969" customFormat="1"/>
    <row r="635970" customFormat="1"/>
    <row r="635971" customFormat="1"/>
    <row r="635972" customFormat="1"/>
    <row r="635973" customFormat="1"/>
    <row r="635974" customFormat="1"/>
    <row r="635975" customFormat="1"/>
    <row r="635976" customFormat="1"/>
    <row r="635977" customFormat="1"/>
    <row r="635978" customFormat="1"/>
    <row r="635979" customFormat="1"/>
    <row r="635980" customFormat="1"/>
    <row r="635981" customFormat="1"/>
    <row r="635982" customFormat="1"/>
    <row r="635983" customFormat="1"/>
    <row r="635984" customFormat="1"/>
    <row r="635985" customFormat="1"/>
    <row r="635986" customFormat="1"/>
    <row r="635987" customFormat="1"/>
    <row r="635988" customFormat="1"/>
    <row r="635989" customFormat="1"/>
    <row r="635990" customFormat="1"/>
    <row r="635991" customFormat="1"/>
    <row r="635992" customFormat="1"/>
    <row r="635993" customFormat="1"/>
    <row r="635994" customFormat="1"/>
    <row r="635995" customFormat="1"/>
    <row r="635996" customFormat="1"/>
    <row r="635997" customFormat="1"/>
    <row r="635998" customFormat="1"/>
    <row r="635999" customFormat="1"/>
    <row r="636000" customFormat="1"/>
    <row r="636001" customFormat="1"/>
    <row r="636002" customFormat="1"/>
    <row r="636003" customFormat="1"/>
    <row r="636004" customFormat="1"/>
    <row r="636005" customFormat="1"/>
    <row r="636006" customFormat="1"/>
    <row r="636007" customFormat="1"/>
    <row r="636008" customFormat="1"/>
    <row r="636009" customFormat="1"/>
    <row r="636010" customFormat="1"/>
    <row r="636011" customFormat="1"/>
    <row r="636012" customFormat="1"/>
    <row r="636013" customFormat="1"/>
    <row r="636014" customFormat="1"/>
    <row r="636015" customFormat="1"/>
    <row r="636016" customFormat="1"/>
    <row r="636017" customFormat="1"/>
    <row r="636018" customFormat="1"/>
    <row r="636019" customFormat="1"/>
    <row r="636020" customFormat="1"/>
    <row r="636021" customFormat="1"/>
    <row r="636022" customFormat="1"/>
    <row r="636023" customFormat="1"/>
    <row r="636024" customFormat="1"/>
    <row r="636025" customFormat="1"/>
    <row r="636026" customFormat="1"/>
    <row r="636027" customFormat="1"/>
    <row r="636028" customFormat="1"/>
    <row r="636029" customFormat="1"/>
    <row r="636030" customFormat="1"/>
    <row r="636031" customFormat="1"/>
    <row r="636032" customFormat="1"/>
    <row r="636033" customFormat="1"/>
    <row r="636034" customFormat="1"/>
    <row r="636035" customFormat="1"/>
    <row r="636036" customFormat="1"/>
    <row r="636037" customFormat="1"/>
    <row r="636038" customFormat="1"/>
    <row r="636039" customFormat="1"/>
    <row r="636040" customFormat="1"/>
    <row r="636041" customFormat="1"/>
    <row r="636042" customFormat="1"/>
    <row r="636043" customFormat="1"/>
    <row r="636044" customFormat="1"/>
    <row r="636045" customFormat="1"/>
    <row r="636046" customFormat="1"/>
    <row r="636047" customFormat="1"/>
    <row r="636048" customFormat="1"/>
    <row r="636049" customFormat="1"/>
    <row r="636050" customFormat="1"/>
    <row r="636051" customFormat="1"/>
    <row r="636052" customFormat="1"/>
    <row r="636053" customFormat="1"/>
    <row r="636054" customFormat="1"/>
    <row r="636055" customFormat="1"/>
    <row r="636056" customFormat="1"/>
    <row r="636057" customFormat="1"/>
    <row r="636058" customFormat="1"/>
    <row r="636059" customFormat="1"/>
    <row r="636060" customFormat="1"/>
    <row r="636061" customFormat="1"/>
    <row r="636062" customFormat="1"/>
    <row r="636063" customFormat="1"/>
    <row r="636064" customFormat="1"/>
    <row r="636065" customFormat="1"/>
    <row r="636066" customFormat="1"/>
    <row r="636067" customFormat="1"/>
    <row r="636068" customFormat="1"/>
    <row r="636069" customFormat="1"/>
    <row r="636070" customFormat="1"/>
    <row r="636071" customFormat="1"/>
    <row r="636072" customFormat="1"/>
    <row r="636073" customFormat="1"/>
    <row r="636074" customFormat="1"/>
    <row r="636075" customFormat="1"/>
    <row r="636076" customFormat="1"/>
    <row r="636077" customFormat="1"/>
    <row r="636078" customFormat="1"/>
    <row r="636079" customFormat="1"/>
    <row r="636080" customFormat="1"/>
    <row r="636081" customFormat="1"/>
    <row r="636082" customFormat="1"/>
    <row r="636083" customFormat="1"/>
    <row r="636084" customFormat="1"/>
    <row r="636085" customFormat="1"/>
    <row r="636086" customFormat="1"/>
    <row r="636087" customFormat="1"/>
    <row r="636088" customFormat="1"/>
    <row r="636089" customFormat="1"/>
    <row r="636090" customFormat="1"/>
    <row r="636091" customFormat="1"/>
    <row r="636092" customFormat="1"/>
    <row r="636093" customFormat="1"/>
    <row r="636094" customFormat="1"/>
    <row r="636095" customFormat="1"/>
    <row r="636096" customFormat="1"/>
    <row r="636097" customFormat="1"/>
    <row r="636098" customFormat="1"/>
    <row r="636099" customFormat="1"/>
    <row r="636100" customFormat="1"/>
    <row r="636101" customFormat="1"/>
    <row r="636102" customFormat="1"/>
    <row r="636103" customFormat="1"/>
    <row r="636104" customFormat="1"/>
    <row r="636105" customFormat="1"/>
    <row r="636106" customFormat="1"/>
    <row r="636107" customFormat="1"/>
    <row r="636108" customFormat="1"/>
    <row r="636109" customFormat="1"/>
    <row r="636110" customFormat="1"/>
    <row r="636111" customFormat="1"/>
    <row r="636112" customFormat="1"/>
    <row r="636113" customFormat="1"/>
    <row r="636114" customFormat="1"/>
    <row r="636115" customFormat="1"/>
    <row r="636116" customFormat="1"/>
    <row r="636117" customFormat="1"/>
    <row r="636118" customFormat="1"/>
    <row r="636119" customFormat="1"/>
    <row r="636120" customFormat="1"/>
    <row r="636121" customFormat="1"/>
    <row r="636122" customFormat="1"/>
    <row r="636123" customFormat="1"/>
    <row r="636124" customFormat="1"/>
    <row r="636125" customFormat="1"/>
    <row r="636126" customFormat="1"/>
    <row r="636127" customFormat="1"/>
    <row r="636128" customFormat="1"/>
    <row r="636129" customFormat="1"/>
    <row r="636130" customFormat="1"/>
    <row r="636131" customFormat="1"/>
    <row r="636132" customFormat="1"/>
    <row r="636133" customFormat="1"/>
    <row r="636134" customFormat="1"/>
    <row r="636135" customFormat="1"/>
    <row r="636136" customFormat="1"/>
    <row r="636137" customFormat="1"/>
    <row r="636138" customFormat="1"/>
    <row r="636139" customFormat="1"/>
    <row r="636140" customFormat="1"/>
    <row r="636141" customFormat="1"/>
    <row r="636142" customFormat="1"/>
    <row r="636143" customFormat="1"/>
    <row r="636144" customFormat="1"/>
    <row r="636145" customFormat="1"/>
    <row r="636146" customFormat="1"/>
    <row r="636147" customFormat="1"/>
    <row r="636148" customFormat="1"/>
    <row r="636149" customFormat="1"/>
    <row r="636150" customFormat="1"/>
    <row r="636151" customFormat="1"/>
    <row r="636152" customFormat="1"/>
    <row r="636153" customFormat="1"/>
    <row r="636154" customFormat="1"/>
    <row r="636155" customFormat="1"/>
    <row r="636156" customFormat="1"/>
    <row r="636157" customFormat="1"/>
    <row r="636158" customFormat="1"/>
    <row r="636159" customFormat="1"/>
    <row r="636160" customFormat="1"/>
    <row r="636161" customFormat="1"/>
    <row r="636162" customFormat="1"/>
    <row r="636163" customFormat="1"/>
    <row r="636164" customFormat="1"/>
    <row r="636165" customFormat="1"/>
    <row r="636166" customFormat="1"/>
    <row r="636167" customFormat="1"/>
    <row r="636168" customFormat="1"/>
    <row r="636169" customFormat="1"/>
    <row r="636170" customFormat="1"/>
    <row r="636171" customFormat="1"/>
    <row r="636172" customFormat="1"/>
    <row r="636173" customFormat="1"/>
    <row r="636174" customFormat="1"/>
    <row r="636175" customFormat="1"/>
    <row r="636176" customFormat="1"/>
    <row r="636177" customFormat="1"/>
    <row r="636178" customFormat="1"/>
    <row r="636179" customFormat="1"/>
    <row r="636180" customFormat="1"/>
    <row r="636181" customFormat="1"/>
    <row r="636182" customFormat="1"/>
    <row r="636183" customFormat="1"/>
    <row r="636184" customFormat="1"/>
    <row r="636185" customFormat="1"/>
    <row r="636186" customFormat="1"/>
    <row r="636187" customFormat="1"/>
    <row r="636188" customFormat="1"/>
    <row r="636189" customFormat="1"/>
    <row r="636190" customFormat="1"/>
    <row r="636191" customFormat="1"/>
    <row r="636192" customFormat="1"/>
    <row r="636193" customFormat="1"/>
    <row r="636194" customFormat="1"/>
    <row r="636195" customFormat="1"/>
    <row r="636196" customFormat="1"/>
    <row r="636197" customFormat="1"/>
    <row r="636198" customFormat="1"/>
    <row r="636199" customFormat="1"/>
    <row r="636200" customFormat="1"/>
    <row r="636201" customFormat="1"/>
    <row r="636202" customFormat="1"/>
    <row r="636203" customFormat="1"/>
    <row r="636204" customFormat="1"/>
    <row r="636205" customFormat="1"/>
    <row r="636206" customFormat="1"/>
    <row r="636207" customFormat="1"/>
    <row r="636208" customFormat="1"/>
    <row r="636209" customFormat="1"/>
    <row r="636210" customFormat="1"/>
    <row r="636211" customFormat="1"/>
    <row r="636212" customFormat="1"/>
    <row r="636213" customFormat="1"/>
    <row r="636214" customFormat="1"/>
    <row r="636215" customFormat="1"/>
    <row r="636216" customFormat="1"/>
    <row r="636217" customFormat="1"/>
    <row r="636218" customFormat="1"/>
    <row r="636219" customFormat="1"/>
    <row r="636220" customFormat="1"/>
    <row r="636221" customFormat="1"/>
    <row r="636222" customFormat="1"/>
    <row r="636223" customFormat="1"/>
    <row r="636224" customFormat="1"/>
    <row r="636225" customFormat="1"/>
    <row r="636226" customFormat="1"/>
    <row r="636227" customFormat="1"/>
    <row r="636228" customFormat="1"/>
    <row r="636229" customFormat="1"/>
    <row r="636230" customFormat="1"/>
    <row r="636231" customFormat="1"/>
    <row r="636232" customFormat="1"/>
    <row r="636233" customFormat="1"/>
    <row r="636234" customFormat="1"/>
    <row r="636235" customFormat="1"/>
    <row r="636236" customFormat="1"/>
    <row r="636237" customFormat="1"/>
    <row r="636238" customFormat="1"/>
    <row r="636239" customFormat="1"/>
    <row r="636240" customFormat="1"/>
    <row r="636241" customFormat="1"/>
    <row r="636242" customFormat="1"/>
    <row r="636243" customFormat="1"/>
    <row r="636244" customFormat="1"/>
    <row r="636245" customFormat="1"/>
    <row r="636246" customFormat="1"/>
    <row r="636247" customFormat="1"/>
    <row r="636248" customFormat="1"/>
    <row r="636249" customFormat="1"/>
    <row r="636250" customFormat="1"/>
    <row r="636251" customFormat="1"/>
    <row r="636252" customFormat="1"/>
    <row r="636253" customFormat="1"/>
    <row r="636254" customFormat="1"/>
    <row r="636255" customFormat="1"/>
    <row r="636256" customFormat="1"/>
    <row r="636257" customFormat="1"/>
    <row r="636258" customFormat="1"/>
    <row r="636259" customFormat="1"/>
    <row r="636260" customFormat="1"/>
    <row r="636261" customFormat="1"/>
    <row r="636262" customFormat="1"/>
    <row r="636263" customFormat="1"/>
    <row r="636264" customFormat="1"/>
    <row r="636265" customFormat="1"/>
    <row r="636266" customFormat="1"/>
    <row r="636267" customFormat="1"/>
    <row r="636268" customFormat="1"/>
    <row r="636269" customFormat="1"/>
    <row r="636270" customFormat="1"/>
    <row r="636271" customFormat="1"/>
    <row r="636272" customFormat="1"/>
    <row r="636273" customFormat="1"/>
    <row r="636274" customFormat="1"/>
    <row r="636275" customFormat="1"/>
    <row r="636276" customFormat="1"/>
    <row r="636277" customFormat="1"/>
    <row r="636278" customFormat="1"/>
    <row r="636279" customFormat="1"/>
    <row r="636280" customFormat="1"/>
    <row r="636281" customFormat="1"/>
    <row r="636282" customFormat="1"/>
    <row r="636283" customFormat="1"/>
    <row r="636284" customFormat="1"/>
    <row r="636285" customFormat="1"/>
    <row r="636286" customFormat="1"/>
    <row r="636287" customFormat="1"/>
    <row r="636288" customFormat="1"/>
    <row r="636289" customFormat="1"/>
    <row r="636290" customFormat="1"/>
    <row r="636291" customFormat="1"/>
    <row r="636292" customFormat="1"/>
    <row r="636293" customFormat="1"/>
    <row r="636294" customFormat="1"/>
    <row r="636295" customFormat="1"/>
    <row r="636296" customFormat="1"/>
    <row r="636297" customFormat="1"/>
    <row r="636298" customFormat="1"/>
    <row r="636299" customFormat="1"/>
    <row r="636300" customFormat="1"/>
    <row r="636301" customFormat="1"/>
    <row r="636302" customFormat="1"/>
    <row r="636303" customFormat="1"/>
    <row r="636304" customFormat="1"/>
    <row r="636305" customFormat="1"/>
    <row r="636306" customFormat="1"/>
    <row r="636307" customFormat="1"/>
    <row r="636308" customFormat="1"/>
    <row r="636309" customFormat="1"/>
    <row r="636310" customFormat="1"/>
    <row r="636311" customFormat="1"/>
    <row r="636312" customFormat="1"/>
    <row r="636313" customFormat="1"/>
    <row r="636314" customFormat="1"/>
    <row r="636315" customFormat="1"/>
    <row r="636316" customFormat="1"/>
    <row r="636317" customFormat="1"/>
    <row r="636318" customFormat="1"/>
    <row r="636319" customFormat="1"/>
    <row r="636320" customFormat="1"/>
    <row r="636321" customFormat="1"/>
    <row r="636322" customFormat="1"/>
    <row r="636323" customFormat="1"/>
    <row r="636324" customFormat="1"/>
    <row r="636325" customFormat="1"/>
    <row r="636326" customFormat="1"/>
    <row r="636327" customFormat="1"/>
    <row r="636328" customFormat="1"/>
    <row r="636329" customFormat="1"/>
    <row r="636330" customFormat="1"/>
    <row r="636331" customFormat="1"/>
    <row r="636332" customFormat="1"/>
    <row r="636333" customFormat="1"/>
    <row r="636334" customFormat="1"/>
    <row r="636335" customFormat="1"/>
    <row r="636336" customFormat="1"/>
    <row r="636337" customFormat="1"/>
    <row r="636338" customFormat="1"/>
    <row r="636339" customFormat="1"/>
    <row r="636340" customFormat="1"/>
    <row r="636341" customFormat="1"/>
    <row r="636342" customFormat="1"/>
    <row r="636343" customFormat="1"/>
    <row r="636344" customFormat="1"/>
    <row r="636345" customFormat="1"/>
    <row r="636346" customFormat="1"/>
    <row r="636347" customFormat="1"/>
    <row r="636348" customFormat="1"/>
    <row r="636349" customFormat="1"/>
    <row r="636350" customFormat="1"/>
    <row r="636351" customFormat="1"/>
    <row r="636352" customFormat="1"/>
    <row r="636353" customFormat="1"/>
    <row r="636354" customFormat="1"/>
    <row r="636355" customFormat="1"/>
    <row r="636356" customFormat="1"/>
    <row r="636357" customFormat="1"/>
    <row r="636358" customFormat="1"/>
    <row r="636359" customFormat="1"/>
    <row r="636360" customFormat="1"/>
    <row r="636361" customFormat="1"/>
    <row r="636362" customFormat="1"/>
    <row r="636363" customFormat="1"/>
    <row r="636364" customFormat="1"/>
    <row r="636365" customFormat="1"/>
    <row r="636366" customFormat="1"/>
    <row r="636367" customFormat="1"/>
    <row r="636368" customFormat="1"/>
    <row r="636369" customFormat="1"/>
    <row r="636370" customFormat="1"/>
    <row r="636371" customFormat="1"/>
    <row r="636372" customFormat="1"/>
    <row r="636373" customFormat="1"/>
    <row r="636374" customFormat="1"/>
    <row r="636375" customFormat="1"/>
    <row r="636376" customFormat="1"/>
    <row r="636377" customFormat="1"/>
    <row r="636378" customFormat="1"/>
    <row r="636379" customFormat="1"/>
    <row r="636380" customFormat="1"/>
    <row r="636381" customFormat="1"/>
    <row r="636382" customFormat="1"/>
    <row r="636383" customFormat="1"/>
    <row r="636384" customFormat="1"/>
    <row r="636385" customFormat="1"/>
    <row r="636386" customFormat="1"/>
    <row r="636387" customFormat="1"/>
    <row r="636388" customFormat="1"/>
    <row r="636389" customFormat="1"/>
    <row r="636390" customFormat="1"/>
    <row r="636391" customFormat="1"/>
    <row r="636392" customFormat="1"/>
    <row r="636393" customFormat="1"/>
    <row r="636394" customFormat="1"/>
    <row r="636395" customFormat="1"/>
    <row r="636396" customFormat="1"/>
    <row r="636397" customFormat="1"/>
    <row r="636398" customFormat="1"/>
    <row r="636399" customFormat="1"/>
    <row r="636400" customFormat="1"/>
    <row r="636401" customFormat="1"/>
    <row r="636402" customFormat="1"/>
    <row r="636403" customFormat="1"/>
    <row r="636404" customFormat="1"/>
    <row r="636405" customFormat="1"/>
    <row r="636406" customFormat="1"/>
    <row r="636407" customFormat="1"/>
    <row r="636408" customFormat="1"/>
    <row r="636409" customFormat="1"/>
    <row r="636410" customFormat="1"/>
    <row r="636411" customFormat="1"/>
    <row r="636412" customFormat="1"/>
    <row r="636413" customFormat="1"/>
    <row r="636414" customFormat="1"/>
    <row r="636415" customFormat="1"/>
    <row r="636416" customFormat="1"/>
    <row r="636417" customFormat="1"/>
    <row r="636418" customFormat="1"/>
    <row r="636419" customFormat="1"/>
    <row r="636420" customFormat="1"/>
    <row r="636421" customFormat="1"/>
    <row r="636422" customFormat="1"/>
    <row r="636423" customFormat="1"/>
    <row r="636424" customFormat="1"/>
    <row r="636425" customFormat="1"/>
    <row r="636426" customFormat="1"/>
    <row r="636427" customFormat="1"/>
    <row r="636428" customFormat="1"/>
    <row r="636429" customFormat="1"/>
    <row r="636430" customFormat="1"/>
    <row r="636431" customFormat="1"/>
    <row r="636432" customFormat="1"/>
    <row r="636433" customFormat="1"/>
    <row r="636434" customFormat="1"/>
    <row r="636435" customFormat="1"/>
    <row r="636436" customFormat="1"/>
    <row r="636437" customFormat="1"/>
    <row r="636438" customFormat="1"/>
    <row r="636439" customFormat="1"/>
    <row r="636440" customFormat="1"/>
    <row r="636441" customFormat="1"/>
    <row r="636442" customFormat="1"/>
    <row r="636443" customFormat="1"/>
    <row r="636444" customFormat="1"/>
    <row r="636445" customFormat="1"/>
    <row r="636446" customFormat="1"/>
    <row r="636447" customFormat="1"/>
    <row r="636448" customFormat="1"/>
    <row r="636449" customFormat="1"/>
    <row r="636450" customFormat="1"/>
    <row r="636451" customFormat="1"/>
    <row r="636452" customFormat="1"/>
    <row r="636453" customFormat="1"/>
    <row r="636454" customFormat="1"/>
    <row r="636455" customFormat="1"/>
    <row r="636456" customFormat="1"/>
    <row r="636457" customFormat="1"/>
    <row r="636458" customFormat="1"/>
    <row r="636459" customFormat="1"/>
    <row r="636460" customFormat="1"/>
    <row r="636461" customFormat="1"/>
    <row r="636462" customFormat="1"/>
    <row r="636463" customFormat="1"/>
    <row r="636464" customFormat="1"/>
    <row r="636465" customFormat="1"/>
    <row r="636466" customFormat="1"/>
    <row r="636467" customFormat="1"/>
    <row r="636468" customFormat="1"/>
    <row r="636469" customFormat="1"/>
    <row r="636470" customFormat="1"/>
    <row r="636471" customFormat="1"/>
    <row r="636472" customFormat="1"/>
    <row r="636473" customFormat="1"/>
    <row r="636474" customFormat="1"/>
    <row r="636475" customFormat="1"/>
    <row r="636476" customFormat="1"/>
    <row r="636477" customFormat="1"/>
    <row r="636478" customFormat="1"/>
    <row r="636479" customFormat="1"/>
    <row r="636480" customFormat="1"/>
    <row r="636481" customFormat="1"/>
    <row r="636482" customFormat="1"/>
    <row r="636483" customFormat="1"/>
    <row r="636484" customFormat="1"/>
    <row r="636485" customFormat="1"/>
    <row r="636486" customFormat="1"/>
    <row r="636487" customFormat="1"/>
    <row r="636488" customFormat="1"/>
    <row r="636489" customFormat="1"/>
    <row r="636490" customFormat="1"/>
    <row r="636491" customFormat="1"/>
    <row r="636492" customFormat="1"/>
    <row r="636493" customFormat="1"/>
    <row r="636494" customFormat="1"/>
    <row r="636495" customFormat="1"/>
    <row r="636496" customFormat="1"/>
    <row r="636497" customFormat="1"/>
    <row r="636498" customFormat="1"/>
    <row r="636499" customFormat="1"/>
    <row r="636500" customFormat="1"/>
    <row r="636501" customFormat="1"/>
    <row r="636502" customFormat="1"/>
    <row r="636503" customFormat="1"/>
    <row r="636504" customFormat="1"/>
    <row r="636505" customFormat="1"/>
    <row r="636506" customFormat="1"/>
    <row r="636507" customFormat="1"/>
    <row r="636508" customFormat="1"/>
    <row r="636509" customFormat="1"/>
    <row r="636510" customFormat="1"/>
    <row r="636511" customFormat="1"/>
    <row r="636512" customFormat="1"/>
    <row r="636513" customFormat="1"/>
    <row r="636514" customFormat="1"/>
    <row r="636515" customFormat="1"/>
    <row r="636516" customFormat="1"/>
    <row r="636517" customFormat="1"/>
    <row r="636518" customFormat="1"/>
    <row r="636519" customFormat="1"/>
    <row r="636520" customFormat="1"/>
    <row r="636521" customFormat="1"/>
    <row r="636522" customFormat="1"/>
    <row r="636523" customFormat="1"/>
    <row r="636524" customFormat="1"/>
    <row r="636525" customFormat="1"/>
    <row r="636526" customFormat="1"/>
    <row r="636527" customFormat="1"/>
    <row r="636528" customFormat="1"/>
    <row r="636529" customFormat="1"/>
    <row r="636530" customFormat="1"/>
    <row r="636531" customFormat="1"/>
    <row r="636532" customFormat="1"/>
    <row r="636533" customFormat="1"/>
    <row r="636534" customFormat="1"/>
    <row r="636535" customFormat="1"/>
    <row r="636536" customFormat="1"/>
    <row r="636537" customFormat="1"/>
    <row r="636538" customFormat="1"/>
    <row r="636539" customFormat="1"/>
    <row r="636540" customFormat="1"/>
    <row r="636541" customFormat="1"/>
    <row r="636542" customFormat="1"/>
    <row r="636543" customFormat="1"/>
    <row r="636544" customFormat="1"/>
    <row r="636545" customFormat="1"/>
    <row r="636546" customFormat="1"/>
    <row r="636547" customFormat="1"/>
    <row r="636548" customFormat="1"/>
    <row r="636549" customFormat="1"/>
    <row r="636550" customFormat="1"/>
    <row r="636551" customFormat="1"/>
    <row r="636552" customFormat="1"/>
    <row r="636553" customFormat="1"/>
    <row r="636554" customFormat="1"/>
    <row r="636555" customFormat="1"/>
    <row r="636556" customFormat="1"/>
    <row r="636557" customFormat="1"/>
    <row r="636558" customFormat="1"/>
    <row r="636559" customFormat="1"/>
    <row r="636560" customFormat="1"/>
    <row r="636561" customFormat="1"/>
    <row r="636562" customFormat="1"/>
    <row r="636563" customFormat="1"/>
    <row r="636564" customFormat="1"/>
    <row r="636565" customFormat="1"/>
    <row r="636566" customFormat="1"/>
    <row r="636567" customFormat="1"/>
    <row r="636568" customFormat="1"/>
    <row r="636569" customFormat="1"/>
    <row r="636570" customFormat="1"/>
    <row r="636571" customFormat="1"/>
    <row r="636572" customFormat="1"/>
    <row r="636573" customFormat="1"/>
    <row r="636574" customFormat="1"/>
    <row r="636575" customFormat="1"/>
    <row r="636576" customFormat="1"/>
    <row r="636577" customFormat="1"/>
    <row r="636578" customFormat="1"/>
    <row r="636579" customFormat="1"/>
    <row r="636580" customFormat="1"/>
    <row r="636581" customFormat="1"/>
    <row r="636582" customFormat="1"/>
    <row r="636583" customFormat="1"/>
    <row r="636584" customFormat="1"/>
    <row r="636585" customFormat="1"/>
    <row r="636586" customFormat="1"/>
    <row r="636587" customFormat="1"/>
    <row r="636588" customFormat="1"/>
    <row r="636589" customFormat="1"/>
    <row r="636590" customFormat="1"/>
    <row r="636591" customFormat="1"/>
    <row r="636592" customFormat="1"/>
    <row r="636593" customFormat="1"/>
    <row r="636594" customFormat="1"/>
    <row r="636595" customFormat="1"/>
    <row r="636596" customFormat="1"/>
    <row r="636597" customFormat="1"/>
    <row r="636598" customFormat="1"/>
    <row r="636599" customFormat="1"/>
    <row r="636600" customFormat="1"/>
    <row r="636601" customFormat="1"/>
    <row r="636602" customFormat="1"/>
    <row r="636603" customFormat="1"/>
    <row r="636604" customFormat="1"/>
    <row r="636605" customFormat="1"/>
    <row r="636606" customFormat="1"/>
    <row r="636607" customFormat="1"/>
    <row r="636608" customFormat="1"/>
    <row r="636609" customFormat="1"/>
    <row r="636610" customFormat="1"/>
    <row r="636611" customFormat="1"/>
    <row r="636612" customFormat="1"/>
    <row r="636613" customFormat="1"/>
    <row r="636614" customFormat="1"/>
    <row r="636615" customFormat="1"/>
    <row r="636616" customFormat="1"/>
    <row r="636617" customFormat="1"/>
    <row r="636618" customFormat="1"/>
    <row r="636619" customFormat="1"/>
    <row r="636620" customFormat="1"/>
    <row r="636621" customFormat="1"/>
    <row r="636622" customFormat="1"/>
    <row r="636623" customFormat="1"/>
    <row r="636624" customFormat="1"/>
    <row r="636625" customFormat="1"/>
    <row r="636626" customFormat="1"/>
    <row r="636627" customFormat="1"/>
    <row r="636628" customFormat="1"/>
    <row r="636629" customFormat="1"/>
    <row r="636630" customFormat="1"/>
    <row r="636631" customFormat="1"/>
    <row r="636632" customFormat="1"/>
    <row r="636633" customFormat="1"/>
    <row r="636634" customFormat="1"/>
    <row r="636635" customFormat="1"/>
    <row r="636636" customFormat="1"/>
    <row r="636637" customFormat="1"/>
    <row r="636638" customFormat="1"/>
    <row r="636639" customFormat="1"/>
    <row r="636640" customFormat="1"/>
    <row r="636641" customFormat="1"/>
    <row r="636642" customFormat="1"/>
    <row r="636643" customFormat="1"/>
    <row r="636644" customFormat="1"/>
    <row r="636645" customFormat="1"/>
    <row r="636646" customFormat="1"/>
    <row r="636647" customFormat="1"/>
    <row r="636648" customFormat="1"/>
    <row r="636649" customFormat="1"/>
    <row r="636650" customFormat="1"/>
    <row r="636651" customFormat="1"/>
    <row r="636652" customFormat="1"/>
    <row r="636653" customFormat="1"/>
    <row r="636654" customFormat="1"/>
    <row r="636655" customFormat="1"/>
    <row r="636656" customFormat="1"/>
    <row r="636657" customFormat="1"/>
    <row r="636658" customFormat="1"/>
    <row r="636659" customFormat="1"/>
    <row r="636660" customFormat="1"/>
    <row r="636661" customFormat="1"/>
    <row r="636662" customFormat="1"/>
    <row r="636663" customFormat="1"/>
    <row r="636664" customFormat="1"/>
    <row r="636665" customFormat="1"/>
    <row r="636666" customFormat="1"/>
    <row r="636667" customFormat="1"/>
    <row r="636668" customFormat="1"/>
    <row r="636669" customFormat="1"/>
    <row r="636670" customFormat="1"/>
    <row r="636671" customFormat="1"/>
    <row r="636672" customFormat="1"/>
    <row r="636673" customFormat="1"/>
    <row r="636674" customFormat="1"/>
    <row r="636675" customFormat="1"/>
    <row r="636676" customFormat="1"/>
    <row r="636677" customFormat="1"/>
    <row r="636678" customFormat="1"/>
    <row r="636679" customFormat="1"/>
    <row r="636680" customFormat="1"/>
    <row r="636681" customFormat="1"/>
    <row r="636682" customFormat="1"/>
    <row r="636683" customFormat="1"/>
    <row r="636684" customFormat="1"/>
    <row r="636685" customFormat="1"/>
    <row r="636686" customFormat="1"/>
    <row r="636687" customFormat="1"/>
    <row r="636688" customFormat="1"/>
    <row r="636689" customFormat="1"/>
    <row r="636690" customFormat="1"/>
    <row r="636691" customFormat="1"/>
    <row r="636692" customFormat="1"/>
    <row r="636693" customFormat="1"/>
    <row r="636694" customFormat="1"/>
    <row r="636695" customFormat="1"/>
    <row r="636696" customFormat="1"/>
    <row r="636697" customFormat="1"/>
    <row r="636698" customFormat="1"/>
    <row r="636699" customFormat="1"/>
    <row r="636700" customFormat="1"/>
    <row r="636701" customFormat="1"/>
    <row r="636702" customFormat="1"/>
    <row r="636703" customFormat="1"/>
    <row r="636704" customFormat="1"/>
    <row r="636705" customFormat="1"/>
    <row r="636706" customFormat="1"/>
    <row r="636707" customFormat="1"/>
    <row r="636708" customFormat="1"/>
    <row r="636709" customFormat="1"/>
    <row r="636710" customFormat="1"/>
    <row r="636711" customFormat="1"/>
    <row r="636712" customFormat="1"/>
    <row r="636713" customFormat="1"/>
    <row r="636714" customFormat="1"/>
    <row r="636715" customFormat="1"/>
    <row r="636716" customFormat="1"/>
    <row r="636717" customFormat="1"/>
    <row r="636718" customFormat="1"/>
    <row r="636719" customFormat="1"/>
    <row r="636720" customFormat="1"/>
    <row r="636721" customFormat="1"/>
    <row r="636722" customFormat="1"/>
    <row r="636723" customFormat="1"/>
    <row r="636724" customFormat="1"/>
    <row r="636725" customFormat="1"/>
    <row r="636726" customFormat="1"/>
    <row r="636727" customFormat="1"/>
    <row r="636728" customFormat="1"/>
    <row r="636729" customFormat="1"/>
    <row r="636730" customFormat="1"/>
    <row r="636731" customFormat="1"/>
    <row r="636732" customFormat="1"/>
    <row r="636733" customFormat="1"/>
    <row r="636734" customFormat="1"/>
    <row r="636735" customFormat="1"/>
    <row r="636736" customFormat="1"/>
    <row r="636737" customFormat="1"/>
    <row r="636738" customFormat="1"/>
    <row r="636739" customFormat="1"/>
    <row r="636740" customFormat="1"/>
    <row r="636741" customFormat="1"/>
    <row r="636742" customFormat="1"/>
    <row r="636743" customFormat="1"/>
    <row r="636744" customFormat="1"/>
    <row r="636745" customFormat="1"/>
    <row r="636746" customFormat="1"/>
    <row r="636747" customFormat="1"/>
    <row r="636748" customFormat="1"/>
    <row r="636749" customFormat="1"/>
    <row r="636750" customFormat="1"/>
    <row r="636751" customFormat="1"/>
    <row r="636752" customFormat="1"/>
    <row r="636753" customFormat="1"/>
    <row r="636754" customFormat="1"/>
    <row r="636755" customFormat="1"/>
    <row r="636756" customFormat="1"/>
    <row r="636757" customFormat="1"/>
    <row r="636758" customFormat="1"/>
    <row r="636759" customFormat="1"/>
    <row r="636760" customFormat="1"/>
    <row r="636761" customFormat="1"/>
    <row r="636762" customFormat="1"/>
    <row r="636763" customFormat="1"/>
    <row r="636764" customFormat="1"/>
    <row r="636765" customFormat="1"/>
    <row r="636766" customFormat="1"/>
    <row r="636767" customFormat="1"/>
    <row r="636768" customFormat="1"/>
    <row r="636769" customFormat="1"/>
    <row r="636770" customFormat="1"/>
    <row r="636771" customFormat="1"/>
    <row r="636772" customFormat="1"/>
    <row r="636773" customFormat="1"/>
    <row r="636774" customFormat="1"/>
    <row r="636775" customFormat="1"/>
    <row r="636776" customFormat="1"/>
    <row r="636777" customFormat="1"/>
    <row r="636778" customFormat="1"/>
    <row r="636779" customFormat="1"/>
    <row r="636780" customFormat="1"/>
    <row r="636781" customFormat="1"/>
    <row r="636782" customFormat="1"/>
    <row r="636783" customFormat="1"/>
    <row r="636784" customFormat="1"/>
    <row r="636785" customFormat="1"/>
    <row r="636786" customFormat="1"/>
    <row r="636787" customFormat="1"/>
    <row r="636788" customFormat="1"/>
    <row r="636789" customFormat="1"/>
    <row r="636790" customFormat="1"/>
    <row r="636791" customFormat="1"/>
    <row r="636792" customFormat="1"/>
    <row r="636793" customFormat="1"/>
    <row r="636794" customFormat="1"/>
    <row r="636795" customFormat="1"/>
    <row r="636796" customFormat="1"/>
    <row r="636797" customFormat="1"/>
    <row r="636798" customFormat="1"/>
    <row r="636799" customFormat="1"/>
    <row r="636800" customFormat="1"/>
    <row r="636801" customFormat="1"/>
    <row r="636802" customFormat="1"/>
    <row r="636803" customFormat="1"/>
    <row r="636804" customFormat="1"/>
    <row r="636805" customFormat="1"/>
    <row r="636806" customFormat="1"/>
    <row r="636807" customFormat="1"/>
    <row r="636808" customFormat="1"/>
    <row r="636809" customFormat="1"/>
    <row r="636810" customFormat="1"/>
    <row r="636811" customFormat="1"/>
    <row r="636812" customFormat="1"/>
    <row r="636813" customFormat="1"/>
    <row r="636814" customFormat="1"/>
    <row r="636815" customFormat="1"/>
    <row r="636816" customFormat="1"/>
    <row r="636817" customFormat="1"/>
    <row r="636818" customFormat="1"/>
    <row r="636819" customFormat="1"/>
    <row r="636820" customFormat="1"/>
    <row r="636821" customFormat="1"/>
    <row r="636822" customFormat="1"/>
    <row r="636823" customFormat="1"/>
    <row r="636824" customFormat="1"/>
    <row r="636825" customFormat="1"/>
    <row r="636826" customFormat="1"/>
    <row r="636827" customFormat="1"/>
    <row r="636828" customFormat="1"/>
    <row r="636829" customFormat="1"/>
    <row r="636830" customFormat="1"/>
    <row r="636831" customFormat="1"/>
    <row r="636832" customFormat="1"/>
    <row r="636833" customFormat="1"/>
    <row r="636834" customFormat="1"/>
    <row r="636835" customFormat="1"/>
    <row r="636836" customFormat="1"/>
    <row r="636837" customFormat="1"/>
    <row r="636838" customFormat="1"/>
    <row r="636839" customFormat="1"/>
    <row r="636840" customFormat="1"/>
    <row r="636841" customFormat="1"/>
    <row r="636842" customFormat="1"/>
    <row r="636843" customFormat="1"/>
    <row r="636844" customFormat="1"/>
    <row r="636845" customFormat="1"/>
    <row r="636846" customFormat="1"/>
    <row r="636847" customFormat="1"/>
    <row r="636848" customFormat="1"/>
    <row r="636849" customFormat="1"/>
    <row r="636850" customFormat="1"/>
    <row r="636851" customFormat="1"/>
    <row r="636852" customFormat="1"/>
    <row r="636853" customFormat="1"/>
    <row r="636854" customFormat="1"/>
    <row r="636855" customFormat="1"/>
    <row r="636856" customFormat="1"/>
    <row r="636857" customFormat="1"/>
    <row r="636858" customFormat="1"/>
    <row r="636859" customFormat="1"/>
    <row r="636860" customFormat="1"/>
    <row r="636861" customFormat="1"/>
    <row r="636862" customFormat="1"/>
    <row r="636863" customFormat="1"/>
    <row r="636864" customFormat="1"/>
    <row r="636865" customFormat="1"/>
    <row r="636866" customFormat="1"/>
    <row r="636867" customFormat="1"/>
    <row r="636868" customFormat="1"/>
    <row r="636869" customFormat="1"/>
    <row r="636870" customFormat="1"/>
    <row r="636871" customFormat="1"/>
    <row r="636872" customFormat="1"/>
    <row r="636873" customFormat="1"/>
    <row r="636874" customFormat="1"/>
    <row r="636875" customFormat="1"/>
    <row r="636876" customFormat="1"/>
    <row r="636877" customFormat="1"/>
    <row r="636878" customFormat="1"/>
    <row r="636879" customFormat="1"/>
    <row r="636880" customFormat="1"/>
    <row r="636881" customFormat="1"/>
    <row r="636882" customFormat="1"/>
    <row r="636883" customFormat="1"/>
    <row r="636884" customFormat="1"/>
    <row r="636885" customFormat="1"/>
    <row r="636886" customFormat="1"/>
    <row r="636887" customFormat="1"/>
    <row r="636888" customFormat="1"/>
    <row r="636889" customFormat="1"/>
    <row r="636890" customFormat="1"/>
    <row r="636891" customFormat="1"/>
    <row r="636892" customFormat="1"/>
    <row r="636893" customFormat="1"/>
    <row r="636894" customFormat="1"/>
    <row r="636895" customFormat="1"/>
    <row r="636896" customFormat="1"/>
    <row r="636897" customFormat="1"/>
    <row r="636898" customFormat="1"/>
    <row r="636899" customFormat="1"/>
    <row r="636900" customFormat="1"/>
    <row r="636901" customFormat="1"/>
    <row r="636902" customFormat="1"/>
    <row r="636903" customFormat="1"/>
    <row r="636904" customFormat="1"/>
    <row r="636905" customFormat="1"/>
    <row r="636906" customFormat="1"/>
    <row r="636907" customFormat="1"/>
    <row r="636908" customFormat="1"/>
    <row r="636909" customFormat="1"/>
    <row r="636910" customFormat="1"/>
    <row r="636911" customFormat="1"/>
    <row r="636912" customFormat="1"/>
    <row r="636913" customFormat="1"/>
    <row r="636914" customFormat="1"/>
    <row r="636915" customFormat="1"/>
    <row r="636916" customFormat="1"/>
    <row r="636917" customFormat="1"/>
    <row r="636918" customFormat="1"/>
    <row r="636919" customFormat="1"/>
    <row r="636920" customFormat="1"/>
    <row r="636921" customFormat="1"/>
    <row r="636922" customFormat="1"/>
    <row r="636923" customFormat="1"/>
    <row r="636924" customFormat="1"/>
    <row r="636925" customFormat="1"/>
    <row r="636926" customFormat="1"/>
    <row r="636927" customFormat="1"/>
    <row r="636928" customFormat="1"/>
    <row r="636929" customFormat="1"/>
    <row r="636930" customFormat="1"/>
    <row r="636931" customFormat="1"/>
    <row r="636932" customFormat="1"/>
    <row r="636933" customFormat="1"/>
    <row r="636934" customFormat="1"/>
    <row r="636935" customFormat="1"/>
    <row r="636936" customFormat="1"/>
    <row r="636937" customFormat="1"/>
    <row r="636938" customFormat="1"/>
    <row r="636939" customFormat="1"/>
    <row r="636940" customFormat="1"/>
    <row r="636941" customFormat="1"/>
    <row r="636942" customFormat="1"/>
    <row r="636943" customFormat="1"/>
    <row r="636944" customFormat="1"/>
    <row r="636945" customFormat="1"/>
    <row r="636946" customFormat="1"/>
    <row r="636947" customFormat="1"/>
    <row r="636948" customFormat="1"/>
    <row r="636949" customFormat="1"/>
    <row r="636950" customFormat="1"/>
    <row r="636951" customFormat="1"/>
    <row r="636952" customFormat="1"/>
    <row r="636953" customFormat="1"/>
    <row r="636954" customFormat="1"/>
    <row r="636955" customFormat="1"/>
    <row r="636956" customFormat="1"/>
    <row r="636957" customFormat="1"/>
    <row r="636958" customFormat="1"/>
    <row r="636959" customFormat="1"/>
    <row r="636960" customFormat="1"/>
    <row r="636961" customFormat="1"/>
    <row r="636962" customFormat="1"/>
    <row r="636963" customFormat="1"/>
    <row r="636964" customFormat="1"/>
    <row r="636965" customFormat="1"/>
    <row r="636966" customFormat="1"/>
    <row r="636967" customFormat="1"/>
    <row r="636968" customFormat="1"/>
    <row r="636969" customFormat="1"/>
    <row r="636970" customFormat="1"/>
    <row r="636971" customFormat="1"/>
    <row r="636972" customFormat="1"/>
    <row r="636973" customFormat="1"/>
    <row r="636974" customFormat="1"/>
    <row r="636975" customFormat="1"/>
    <row r="636976" customFormat="1"/>
    <row r="636977" customFormat="1"/>
    <row r="636978" customFormat="1"/>
    <row r="636979" customFormat="1"/>
    <row r="636980" customFormat="1"/>
    <row r="636981" customFormat="1"/>
    <row r="636982" customFormat="1"/>
    <row r="636983" customFormat="1"/>
    <row r="636984" customFormat="1"/>
    <row r="636985" customFormat="1"/>
    <row r="636986" customFormat="1"/>
    <row r="636987" customFormat="1"/>
    <row r="636988" customFormat="1"/>
    <row r="636989" customFormat="1"/>
    <row r="636990" customFormat="1"/>
    <row r="636991" customFormat="1"/>
    <row r="636992" customFormat="1"/>
    <row r="636993" customFormat="1"/>
    <row r="636994" customFormat="1"/>
    <row r="636995" customFormat="1"/>
    <row r="636996" customFormat="1"/>
    <row r="636997" customFormat="1"/>
    <row r="636998" customFormat="1"/>
    <row r="636999" customFormat="1"/>
    <row r="637000" customFormat="1"/>
    <row r="637001" customFormat="1"/>
    <row r="637002" customFormat="1"/>
    <row r="637003" customFormat="1"/>
    <row r="637004" customFormat="1"/>
    <row r="637005" customFormat="1"/>
    <row r="637006" customFormat="1"/>
    <row r="637007" customFormat="1"/>
    <row r="637008" customFormat="1"/>
    <row r="637009" customFormat="1"/>
    <row r="637010" customFormat="1"/>
    <row r="637011" customFormat="1"/>
    <row r="637012" customFormat="1"/>
    <row r="637013" customFormat="1"/>
    <row r="637014" customFormat="1"/>
    <row r="637015" customFormat="1"/>
    <row r="637016" customFormat="1"/>
    <row r="637017" customFormat="1"/>
    <row r="637018" customFormat="1"/>
    <row r="637019" customFormat="1"/>
    <row r="637020" customFormat="1"/>
    <row r="637021" customFormat="1"/>
    <row r="637022" customFormat="1"/>
    <row r="637023" customFormat="1"/>
    <row r="637024" customFormat="1"/>
    <row r="637025" customFormat="1"/>
    <row r="637026" customFormat="1"/>
    <row r="637027" customFormat="1"/>
    <row r="637028" customFormat="1"/>
    <row r="637029" customFormat="1"/>
    <row r="637030" customFormat="1"/>
    <row r="637031" customFormat="1"/>
    <row r="637032" customFormat="1"/>
    <row r="637033" customFormat="1"/>
    <row r="637034" customFormat="1"/>
    <row r="637035" customFormat="1"/>
    <row r="637036" customFormat="1"/>
    <row r="637037" customFormat="1"/>
    <row r="637038" customFormat="1"/>
    <row r="637039" customFormat="1"/>
    <row r="637040" customFormat="1"/>
    <row r="637041" customFormat="1"/>
    <row r="637042" customFormat="1"/>
    <row r="637043" customFormat="1"/>
    <row r="637044" customFormat="1"/>
    <row r="637045" customFormat="1"/>
    <row r="637046" customFormat="1"/>
    <row r="637047" customFormat="1"/>
    <row r="637048" customFormat="1"/>
    <row r="637049" customFormat="1"/>
    <row r="637050" customFormat="1"/>
    <row r="637051" customFormat="1"/>
    <row r="637052" customFormat="1"/>
    <row r="637053" customFormat="1"/>
    <row r="637054" customFormat="1"/>
    <row r="637055" customFormat="1"/>
    <row r="637056" customFormat="1"/>
    <row r="637057" customFormat="1"/>
    <row r="637058" customFormat="1"/>
    <row r="637059" customFormat="1"/>
    <row r="637060" customFormat="1"/>
    <row r="637061" customFormat="1"/>
    <row r="637062" customFormat="1"/>
    <row r="637063" customFormat="1"/>
    <row r="637064" customFormat="1"/>
    <row r="637065" customFormat="1"/>
    <row r="637066" customFormat="1"/>
    <row r="637067" customFormat="1"/>
    <row r="637068" customFormat="1"/>
    <row r="637069" customFormat="1"/>
    <row r="637070" customFormat="1"/>
    <row r="637071" customFormat="1"/>
    <row r="637072" customFormat="1"/>
    <row r="637073" customFormat="1"/>
    <row r="637074" customFormat="1"/>
    <row r="637075" customFormat="1"/>
    <row r="637076" customFormat="1"/>
    <row r="637077" customFormat="1"/>
    <row r="637078" customFormat="1"/>
    <row r="637079" customFormat="1"/>
    <row r="637080" customFormat="1"/>
    <row r="637081" customFormat="1"/>
    <row r="637082" customFormat="1"/>
    <row r="637083" customFormat="1"/>
    <row r="637084" customFormat="1"/>
    <row r="637085" customFormat="1"/>
    <row r="637086" customFormat="1"/>
    <row r="637087" customFormat="1"/>
    <row r="637088" customFormat="1"/>
    <row r="637089" customFormat="1"/>
    <row r="637090" customFormat="1"/>
    <row r="637091" customFormat="1"/>
    <row r="637092" customFormat="1"/>
    <row r="637093" customFormat="1"/>
    <row r="637094" customFormat="1"/>
    <row r="637095" customFormat="1"/>
    <row r="637096" customFormat="1"/>
    <row r="637097" customFormat="1"/>
    <row r="637098" customFormat="1"/>
    <row r="637099" customFormat="1"/>
    <row r="637100" customFormat="1"/>
    <row r="637101" customFormat="1"/>
    <row r="637102" customFormat="1"/>
    <row r="637103" customFormat="1"/>
    <row r="637104" customFormat="1"/>
    <row r="637105" customFormat="1"/>
    <row r="637106" customFormat="1"/>
    <row r="637107" customFormat="1"/>
    <row r="637108" customFormat="1"/>
    <row r="637109" customFormat="1"/>
    <row r="637110" customFormat="1"/>
    <row r="637111" customFormat="1"/>
    <row r="637112" customFormat="1"/>
    <row r="637113" customFormat="1"/>
    <row r="637114" customFormat="1"/>
    <row r="637115" customFormat="1"/>
    <row r="637116" customFormat="1"/>
    <row r="637117" customFormat="1"/>
    <row r="637118" customFormat="1"/>
    <row r="637119" customFormat="1"/>
    <row r="637120" customFormat="1"/>
    <row r="637121" customFormat="1"/>
    <row r="637122" customFormat="1"/>
    <row r="637123" customFormat="1"/>
    <row r="637124" customFormat="1"/>
    <row r="637125" customFormat="1"/>
    <row r="637126" customFormat="1"/>
    <row r="637127" customFormat="1"/>
    <row r="637128" customFormat="1"/>
    <row r="637129" customFormat="1"/>
    <row r="637130" customFormat="1"/>
    <row r="637131" customFormat="1"/>
    <row r="637132" customFormat="1"/>
    <row r="637133" customFormat="1"/>
    <row r="637134" customFormat="1"/>
    <row r="637135" customFormat="1"/>
    <row r="637136" customFormat="1"/>
    <row r="637137" customFormat="1"/>
    <row r="637138" customFormat="1"/>
    <row r="637139" customFormat="1"/>
    <row r="637140" customFormat="1"/>
    <row r="637141" customFormat="1"/>
    <row r="637142" customFormat="1"/>
    <row r="637143" customFormat="1"/>
    <row r="637144" customFormat="1"/>
    <row r="637145" customFormat="1"/>
    <row r="637146" customFormat="1"/>
    <row r="637147" customFormat="1"/>
    <row r="637148" customFormat="1"/>
    <row r="637149" customFormat="1"/>
    <row r="637150" customFormat="1"/>
    <row r="637151" customFormat="1"/>
    <row r="637152" customFormat="1"/>
    <row r="637153" customFormat="1"/>
    <row r="637154" customFormat="1"/>
    <row r="637155" customFormat="1"/>
    <row r="637156" customFormat="1"/>
    <row r="637157" customFormat="1"/>
    <row r="637158" customFormat="1"/>
    <row r="637159" customFormat="1"/>
    <row r="637160" customFormat="1"/>
    <row r="637161" customFormat="1"/>
    <row r="637162" customFormat="1"/>
    <row r="637163" customFormat="1"/>
    <row r="637164" customFormat="1"/>
    <row r="637165" customFormat="1"/>
    <row r="637166" customFormat="1"/>
    <row r="637167" customFormat="1"/>
    <row r="637168" customFormat="1"/>
    <row r="637169" customFormat="1"/>
    <row r="637170" customFormat="1"/>
    <row r="637171" customFormat="1"/>
    <row r="637172" customFormat="1"/>
    <row r="637173" customFormat="1"/>
    <row r="637174" customFormat="1"/>
    <row r="637175" customFormat="1"/>
    <row r="637176" customFormat="1"/>
    <row r="637177" customFormat="1"/>
    <row r="637178" customFormat="1"/>
    <row r="637179" customFormat="1"/>
    <row r="637180" customFormat="1"/>
    <row r="637181" customFormat="1"/>
    <row r="637182" customFormat="1"/>
    <row r="637183" customFormat="1"/>
    <row r="637184" customFormat="1"/>
    <row r="637185" customFormat="1"/>
    <row r="637186" customFormat="1"/>
    <row r="637187" customFormat="1"/>
    <row r="637188" customFormat="1"/>
    <row r="637189" customFormat="1"/>
    <row r="637190" customFormat="1"/>
    <row r="637191" customFormat="1"/>
    <row r="637192" customFormat="1"/>
    <row r="637193" customFormat="1"/>
    <row r="637194" customFormat="1"/>
    <row r="637195" customFormat="1"/>
    <row r="637196" customFormat="1"/>
    <row r="637197" customFormat="1"/>
    <row r="637198" customFormat="1"/>
    <row r="637199" customFormat="1"/>
    <row r="637200" customFormat="1"/>
    <row r="637201" customFormat="1"/>
    <row r="637202" customFormat="1"/>
    <row r="637203" customFormat="1"/>
    <row r="637204" customFormat="1"/>
    <row r="637205" customFormat="1"/>
    <row r="637206" customFormat="1"/>
    <row r="637207" customFormat="1"/>
    <row r="637208" customFormat="1"/>
    <row r="637209" customFormat="1"/>
    <row r="637210" customFormat="1"/>
    <row r="637211" customFormat="1"/>
    <row r="637212" customFormat="1"/>
    <row r="637213" customFormat="1"/>
    <row r="637214" customFormat="1"/>
    <row r="637215" customFormat="1"/>
    <row r="637216" customFormat="1"/>
    <row r="637217" customFormat="1"/>
    <row r="637218" customFormat="1"/>
    <row r="637219" customFormat="1"/>
    <row r="637220" customFormat="1"/>
    <row r="637221" customFormat="1"/>
    <row r="637222" customFormat="1"/>
    <row r="637223" customFormat="1"/>
    <row r="637224" customFormat="1"/>
    <row r="637225" customFormat="1"/>
    <row r="637226" customFormat="1"/>
    <row r="637227" customFormat="1"/>
    <row r="637228" customFormat="1"/>
    <row r="637229" customFormat="1"/>
    <row r="637230" customFormat="1"/>
    <row r="637231" customFormat="1"/>
    <row r="637232" customFormat="1"/>
    <row r="637233" customFormat="1"/>
    <row r="637234" customFormat="1"/>
    <row r="637235" customFormat="1"/>
    <row r="637236" customFormat="1"/>
    <row r="637237" customFormat="1"/>
    <row r="637238" customFormat="1"/>
    <row r="637239" customFormat="1"/>
    <row r="637240" customFormat="1"/>
    <row r="637241" customFormat="1"/>
    <row r="637242" customFormat="1"/>
    <row r="637243" customFormat="1"/>
    <row r="637244" customFormat="1"/>
    <row r="637245" customFormat="1"/>
    <row r="637246" customFormat="1"/>
    <row r="637247" customFormat="1"/>
    <row r="637248" customFormat="1"/>
    <row r="637249" customFormat="1"/>
    <row r="637250" customFormat="1"/>
    <row r="637251" customFormat="1"/>
    <row r="637252" customFormat="1"/>
    <row r="637253" customFormat="1"/>
    <row r="637254" customFormat="1"/>
    <row r="637255" customFormat="1"/>
    <row r="637256" customFormat="1"/>
    <row r="637257" customFormat="1"/>
    <row r="637258" customFormat="1"/>
    <row r="637259" customFormat="1"/>
    <row r="637260" customFormat="1"/>
    <row r="637261" customFormat="1"/>
    <row r="637262" customFormat="1"/>
    <row r="637263" customFormat="1"/>
    <row r="637264" customFormat="1"/>
    <row r="637265" customFormat="1"/>
    <row r="637266" customFormat="1"/>
    <row r="637267" customFormat="1"/>
    <row r="637268" customFormat="1"/>
    <row r="637269" customFormat="1"/>
    <row r="637270" customFormat="1"/>
    <row r="637271" customFormat="1"/>
    <row r="637272" customFormat="1"/>
    <row r="637273" customFormat="1"/>
    <row r="637274" customFormat="1"/>
    <row r="637275" customFormat="1"/>
    <row r="637276" customFormat="1"/>
    <row r="637277" customFormat="1"/>
    <row r="637278" customFormat="1"/>
    <row r="637279" customFormat="1"/>
    <row r="637280" customFormat="1"/>
    <row r="637281" customFormat="1"/>
    <row r="637282" customFormat="1"/>
    <row r="637283" customFormat="1"/>
    <row r="637284" customFormat="1"/>
    <row r="637285" customFormat="1"/>
    <row r="637286" customFormat="1"/>
    <row r="637287" customFormat="1"/>
    <row r="637288" customFormat="1"/>
    <row r="637289" customFormat="1"/>
    <row r="637290" customFormat="1"/>
    <row r="637291" customFormat="1"/>
    <row r="637292" customFormat="1"/>
    <row r="637293" customFormat="1"/>
    <row r="637294" customFormat="1"/>
    <row r="637295" customFormat="1"/>
    <row r="637296" customFormat="1"/>
    <row r="637297" customFormat="1"/>
    <row r="637298" customFormat="1"/>
    <row r="637299" customFormat="1"/>
    <row r="637300" customFormat="1"/>
    <row r="637301" customFormat="1"/>
    <row r="637302" customFormat="1"/>
    <row r="637303" customFormat="1"/>
    <row r="637304" customFormat="1"/>
    <row r="637305" customFormat="1"/>
    <row r="637306" customFormat="1"/>
    <row r="637307" customFormat="1"/>
    <row r="637308" customFormat="1"/>
    <row r="637309" customFormat="1"/>
    <row r="637310" customFormat="1"/>
    <row r="637311" customFormat="1"/>
    <row r="637312" customFormat="1"/>
    <row r="637313" customFormat="1"/>
    <row r="637314" customFormat="1"/>
    <row r="637315" customFormat="1"/>
    <row r="637316" customFormat="1"/>
    <row r="637317" customFormat="1"/>
    <row r="637318" customFormat="1"/>
    <row r="637319" customFormat="1"/>
    <row r="637320" customFormat="1"/>
    <row r="637321" customFormat="1"/>
    <row r="637322" customFormat="1"/>
    <row r="637323" customFormat="1"/>
    <row r="637324" customFormat="1"/>
    <row r="637325" customFormat="1"/>
    <row r="637326" customFormat="1"/>
    <row r="637327" customFormat="1"/>
    <row r="637328" customFormat="1"/>
    <row r="637329" customFormat="1"/>
    <row r="637330" customFormat="1"/>
    <row r="637331" customFormat="1"/>
    <row r="637332" customFormat="1"/>
    <row r="637333" customFormat="1"/>
    <row r="637334" customFormat="1"/>
    <row r="637335" customFormat="1"/>
    <row r="637336" customFormat="1"/>
    <row r="637337" customFormat="1"/>
    <row r="637338" customFormat="1"/>
    <row r="637339" customFormat="1"/>
    <row r="637340" customFormat="1"/>
    <row r="637341" customFormat="1"/>
    <row r="637342" customFormat="1"/>
    <row r="637343" customFormat="1"/>
    <row r="637344" customFormat="1"/>
    <row r="637345" customFormat="1"/>
    <row r="637346" customFormat="1"/>
    <row r="637347" customFormat="1"/>
    <row r="637348" customFormat="1"/>
    <row r="637349" customFormat="1"/>
    <row r="637350" customFormat="1"/>
    <row r="637351" customFormat="1"/>
    <row r="637352" customFormat="1"/>
    <row r="637353" customFormat="1"/>
    <row r="637354" customFormat="1"/>
    <row r="637355" customFormat="1"/>
    <row r="637356" customFormat="1"/>
    <row r="637357" customFormat="1"/>
    <row r="637358" customFormat="1"/>
    <row r="637359" customFormat="1"/>
    <row r="637360" customFormat="1"/>
    <row r="637361" customFormat="1"/>
    <row r="637362" customFormat="1"/>
    <row r="637363" customFormat="1"/>
    <row r="637364" customFormat="1"/>
    <row r="637365" customFormat="1"/>
    <row r="637366" customFormat="1"/>
    <row r="637367" customFormat="1"/>
    <row r="637368" customFormat="1"/>
    <row r="637369" customFormat="1"/>
    <row r="637370" customFormat="1"/>
    <row r="637371" customFormat="1"/>
    <row r="637372" customFormat="1"/>
    <row r="637373" customFormat="1"/>
    <row r="637374" customFormat="1"/>
    <row r="637375" customFormat="1"/>
    <row r="637376" customFormat="1"/>
    <row r="637377" customFormat="1"/>
    <row r="637378" customFormat="1"/>
    <row r="637379" customFormat="1"/>
    <row r="637380" customFormat="1"/>
    <row r="637381" customFormat="1"/>
    <row r="637382" customFormat="1"/>
    <row r="637383" customFormat="1"/>
    <row r="637384" customFormat="1"/>
    <row r="637385" customFormat="1"/>
    <row r="637386" customFormat="1"/>
    <row r="637387" customFormat="1"/>
    <row r="637388" customFormat="1"/>
    <row r="637389" customFormat="1"/>
    <row r="637390" customFormat="1"/>
    <row r="637391" customFormat="1"/>
    <row r="637392" customFormat="1"/>
    <row r="637393" customFormat="1"/>
    <row r="637394" customFormat="1"/>
    <row r="637395" customFormat="1"/>
    <row r="637396" customFormat="1"/>
    <row r="637397" customFormat="1"/>
    <row r="637398" customFormat="1"/>
    <row r="637399" customFormat="1"/>
    <row r="637400" customFormat="1"/>
    <row r="637401" customFormat="1"/>
    <row r="637402" customFormat="1"/>
    <row r="637403" customFormat="1"/>
    <row r="637404" customFormat="1"/>
    <row r="637405" customFormat="1"/>
    <row r="637406" customFormat="1"/>
    <row r="637407" customFormat="1"/>
    <row r="637408" customFormat="1"/>
    <row r="637409" customFormat="1"/>
    <row r="637410" customFormat="1"/>
    <row r="637411" customFormat="1"/>
    <row r="637412" customFormat="1"/>
    <row r="637413" customFormat="1"/>
    <row r="637414" customFormat="1"/>
    <row r="637415" customFormat="1"/>
    <row r="637416" customFormat="1"/>
    <row r="637417" customFormat="1"/>
    <row r="637418" customFormat="1"/>
    <row r="637419" customFormat="1"/>
    <row r="637420" customFormat="1"/>
    <row r="637421" customFormat="1"/>
    <row r="637422" customFormat="1"/>
    <row r="637423" customFormat="1"/>
    <row r="637424" customFormat="1"/>
    <row r="637425" customFormat="1"/>
    <row r="637426" customFormat="1"/>
    <row r="637427" customFormat="1"/>
    <row r="637428" customFormat="1"/>
    <row r="637429" customFormat="1"/>
    <row r="637430" customFormat="1"/>
    <row r="637431" customFormat="1"/>
    <row r="637432" customFormat="1"/>
    <row r="637433" customFormat="1"/>
    <row r="637434" customFormat="1"/>
    <row r="637435" customFormat="1"/>
    <row r="637436" customFormat="1"/>
    <row r="637437" customFormat="1"/>
    <row r="637438" customFormat="1"/>
    <row r="637439" customFormat="1"/>
    <row r="637440" customFormat="1"/>
    <row r="637441" customFormat="1"/>
    <row r="637442" customFormat="1"/>
    <row r="637443" customFormat="1"/>
    <row r="637444" customFormat="1"/>
    <row r="637445" customFormat="1"/>
    <row r="637446" customFormat="1"/>
    <row r="637447" customFormat="1"/>
    <row r="637448" customFormat="1"/>
    <row r="637449" customFormat="1"/>
    <row r="637450" customFormat="1"/>
    <row r="637451" customFormat="1"/>
    <row r="637452" customFormat="1"/>
    <row r="637453" customFormat="1"/>
    <row r="637454" customFormat="1"/>
    <row r="637455" customFormat="1"/>
    <row r="637456" customFormat="1"/>
    <row r="637457" customFormat="1"/>
    <row r="637458" customFormat="1"/>
    <row r="637459" customFormat="1"/>
    <row r="637460" customFormat="1"/>
    <row r="637461" customFormat="1"/>
    <row r="637462" customFormat="1"/>
    <row r="637463" customFormat="1"/>
    <row r="637464" customFormat="1"/>
    <row r="637465" customFormat="1"/>
    <row r="637466" customFormat="1"/>
    <row r="637467" customFormat="1"/>
    <row r="637468" customFormat="1"/>
    <row r="637469" customFormat="1"/>
    <row r="637470" customFormat="1"/>
    <row r="637471" customFormat="1"/>
    <row r="637472" customFormat="1"/>
    <row r="637473" customFormat="1"/>
    <row r="637474" customFormat="1"/>
    <row r="637475" customFormat="1"/>
    <row r="637476" customFormat="1"/>
    <row r="637477" customFormat="1"/>
    <row r="637478" customFormat="1"/>
    <row r="637479" customFormat="1"/>
    <row r="637480" customFormat="1"/>
    <row r="637481" customFormat="1"/>
    <row r="637482" customFormat="1"/>
    <row r="637483" customFormat="1"/>
    <row r="637484" customFormat="1"/>
    <row r="637485" customFormat="1"/>
    <row r="637486" customFormat="1"/>
    <row r="637487" customFormat="1"/>
    <row r="637488" customFormat="1"/>
    <row r="637489" customFormat="1"/>
    <row r="637490" customFormat="1"/>
    <row r="637491" customFormat="1"/>
    <row r="637492" customFormat="1"/>
    <row r="637493" customFormat="1"/>
    <row r="637494" customFormat="1"/>
    <row r="637495" customFormat="1"/>
    <row r="637496" customFormat="1"/>
    <row r="637497" customFormat="1"/>
    <row r="637498" customFormat="1"/>
    <row r="637499" customFormat="1"/>
    <row r="637500" customFormat="1"/>
    <row r="637501" customFormat="1"/>
    <row r="637502" customFormat="1"/>
    <row r="637503" customFormat="1"/>
    <row r="637504" customFormat="1"/>
    <row r="637505" customFormat="1"/>
    <row r="637506" customFormat="1"/>
    <row r="637507" customFormat="1"/>
    <row r="637508" customFormat="1"/>
    <row r="637509" customFormat="1"/>
    <row r="637510" customFormat="1"/>
    <row r="637511" customFormat="1"/>
    <row r="637512" customFormat="1"/>
    <row r="637513" customFormat="1"/>
    <row r="637514" customFormat="1"/>
    <row r="637515" customFormat="1"/>
    <row r="637516" customFormat="1"/>
    <row r="637517" customFormat="1"/>
    <row r="637518" customFormat="1"/>
    <row r="637519" customFormat="1"/>
    <row r="637520" customFormat="1"/>
    <row r="637521" customFormat="1"/>
    <row r="637522" customFormat="1"/>
    <row r="637523" customFormat="1"/>
    <row r="637524" customFormat="1"/>
    <row r="637525" customFormat="1"/>
    <row r="637526" customFormat="1"/>
    <row r="637527" customFormat="1"/>
    <row r="637528" customFormat="1"/>
    <row r="637529" customFormat="1"/>
    <row r="637530" customFormat="1"/>
    <row r="637531" customFormat="1"/>
    <row r="637532" customFormat="1"/>
    <row r="637533" customFormat="1"/>
    <row r="637534" customFormat="1"/>
    <row r="637535" customFormat="1"/>
    <row r="637536" customFormat="1"/>
    <row r="637537" customFormat="1"/>
    <row r="637538" customFormat="1"/>
    <row r="637539" customFormat="1"/>
    <row r="637540" customFormat="1"/>
    <row r="637541" customFormat="1"/>
    <row r="637542" customFormat="1"/>
    <row r="637543" customFormat="1"/>
    <row r="637544" customFormat="1"/>
    <row r="637545" customFormat="1"/>
    <row r="637546" customFormat="1"/>
    <row r="637547" customFormat="1"/>
    <row r="637548" customFormat="1"/>
    <row r="637549" customFormat="1"/>
    <row r="637550" customFormat="1"/>
    <row r="637551" customFormat="1"/>
    <row r="637552" customFormat="1"/>
    <row r="637553" customFormat="1"/>
    <row r="637554" customFormat="1"/>
    <row r="637555" customFormat="1"/>
    <row r="637556" customFormat="1"/>
    <row r="637557" customFormat="1"/>
    <row r="637558" customFormat="1"/>
    <row r="637559" customFormat="1"/>
    <row r="637560" customFormat="1"/>
    <row r="637561" customFormat="1"/>
    <row r="637562" customFormat="1"/>
    <row r="637563" customFormat="1"/>
    <row r="637564" customFormat="1"/>
    <row r="637565" customFormat="1"/>
    <row r="637566" customFormat="1"/>
    <row r="637567" customFormat="1"/>
    <row r="637568" customFormat="1"/>
    <row r="637569" customFormat="1"/>
    <row r="637570" customFormat="1"/>
    <row r="637571" customFormat="1"/>
    <row r="637572" customFormat="1"/>
    <row r="637573" customFormat="1"/>
    <row r="637574" customFormat="1"/>
    <row r="637575" customFormat="1"/>
    <row r="637576" customFormat="1"/>
    <row r="637577" customFormat="1"/>
    <row r="637578" customFormat="1"/>
    <row r="637579" customFormat="1"/>
    <row r="637580" customFormat="1"/>
    <row r="637581" customFormat="1"/>
    <row r="637582" customFormat="1"/>
    <row r="637583" customFormat="1"/>
    <row r="637584" customFormat="1"/>
    <row r="637585" customFormat="1"/>
    <row r="637586" customFormat="1"/>
    <row r="637587" customFormat="1"/>
    <row r="637588" customFormat="1"/>
    <row r="637589" customFormat="1"/>
    <row r="637590" customFormat="1"/>
    <row r="637591" customFormat="1"/>
    <row r="637592" customFormat="1"/>
    <row r="637593" customFormat="1"/>
    <row r="637594" customFormat="1"/>
    <row r="637595" customFormat="1"/>
    <row r="637596" customFormat="1"/>
    <row r="637597" customFormat="1"/>
    <row r="637598" customFormat="1"/>
    <row r="637599" customFormat="1"/>
    <row r="637600" customFormat="1"/>
    <row r="637601" customFormat="1"/>
    <row r="637602" customFormat="1"/>
    <row r="637603" customFormat="1"/>
    <row r="637604" customFormat="1"/>
    <row r="637605" customFormat="1"/>
    <row r="637606" customFormat="1"/>
    <row r="637607" customFormat="1"/>
    <row r="637608" customFormat="1"/>
    <row r="637609" customFormat="1"/>
    <row r="637610" customFormat="1"/>
    <row r="637611" customFormat="1"/>
    <row r="637612" customFormat="1"/>
    <row r="637613" customFormat="1"/>
    <row r="637614" customFormat="1"/>
    <row r="637615" customFormat="1"/>
    <row r="637616" customFormat="1"/>
    <row r="637617" customFormat="1"/>
    <row r="637618" customFormat="1"/>
    <row r="637619" customFormat="1"/>
    <row r="637620" customFormat="1"/>
    <row r="637621" customFormat="1"/>
    <row r="637622" customFormat="1"/>
    <row r="637623" customFormat="1"/>
    <row r="637624" customFormat="1"/>
    <row r="637625" customFormat="1"/>
    <row r="637626" customFormat="1"/>
    <row r="637627" customFormat="1"/>
    <row r="637628" customFormat="1"/>
    <row r="637629" customFormat="1"/>
    <row r="637630" customFormat="1"/>
    <row r="637631" customFormat="1"/>
    <row r="637632" customFormat="1"/>
    <row r="637633" customFormat="1"/>
    <row r="637634" customFormat="1"/>
    <row r="637635" customFormat="1"/>
    <row r="637636" customFormat="1"/>
    <row r="637637" customFormat="1"/>
    <row r="637638" customFormat="1"/>
    <row r="637639" customFormat="1"/>
    <row r="637640" customFormat="1"/>
    <row r="637641" customFormat="1"/>
    <row r="637642" customFormat="1"/>
    <row r="637643" customFormat="1"/>
    <row r="637644" customFormat="1"/>
    <row r="637645" customFormat="1"/>
    <row r="637646" customFormat="1"/>
    <row r="637647" customFormat="1"/>
    <row r="637648" customFormat="1"/>
    <row r="637649" customFormat="1"/>
    <row r="637650" customFormat="1"/>
    <row r="637651" customFormat="1"/>
    <row r="637652" customFormat="1"/>
    <row r="637653" customFormat="1"/>
    <row r="637654" customFormat="1"/>
    <row r="637655" customFormat="1"/>
    <row r="637656" customFormat="1"/>
    <row r="637657" customFormat="1"/>
    <row r="637658" customFormat="1"/>
    <row r="637659" customFormat="1"/>
    <row r="637660" customFormat="1"/>
    <row r="637661" customFormat="1"/>
    <row r="637662" customFormat="1"/>
    <row r="637663" customFormat="1"/>
    <row r="637664" customFormat="1"/>
    <row r="637665" customFormat="1"/>
    <row r="637666" customFormat="1"/>
    <row r="637667" customFormat="1"/>
    <row r="637668" customFormat="1"/>
    <row r="637669" customFormat="1"/>
    <row r="637670" customFormat="1"/>
    <row r="637671" customFormat="1"/>
    <row r="637672" customFormat="1"/>
    <row r="637673" customFormat="1"/>
    <row r="637674" customFormat="1"/>
    <row r="637675" customFormat="1"/>
    <row r="637676" customFormat="1"/>
    <row r="637677" customFormat="1"/>
    <row r="637678" customFormat="1"/>
    <row r="637679" customFormat="1"/>
    <row r="637680" customFormat="1"/>
    <row r="637681" customFormat="1"/>
    <row r="637682" customFormat="1"/>
    <row r="637683" customFormat="1"/>
    <row r="637684" customFormat="1"/>
    <row r="637685" customFormat="1"/>
    <row r="637686" customFormat="1"/>
    <row r="637687" customFormat="1"/>
    <row r="637688" customFormat="1"/>
    <row r="637689" customFormat="1"/>
    <row r="637690" customFormat="1"/>
    <row r="637691" customFormat="1"/>
    <row r="637692" customFormat="1"/>
    <row r="637693" customFormat="1"/>
    <row r="637694" customFormat="1"/>
    <row r="637695" customFormat="1"/>
    <row r="637696" customFormat="1"/>
    <row r="637697" customFormat="1"/>
    <row r="637698" customFormat="1"/>
    <row r="637699" customFormat="1"/>
    <row r="637700" customFormat="1"/>
    <row r="637701" customFormat="1"/>
    <row r="637702" customFormat="1"/>
    <row r="637703" customFormat="1"/>
    <row r="637704" customFormat="1"/>
    <row r="637705" customFormat="1"/>
    <row r="637706" customFormat="1"/>
    <row r="637707" customFormat="1"/>
    <row r="637708" customFormat="1"/>
    <row r="637709" customFormat="1"/>
    <row r="637710" customFormat="1"/>
    <row r="637711" customFormat="1"/>
    <row r="637712" customFormat="1"/>
    <row r="637713" customFormat="1"/>
    <row r="637714" customFormat="1"/>
    <row r="637715" customFormat="1"/>
    <row r="637716" customFormat="1"/>
    <row r="637717" customFormat="1"/>
    <row r="637718" customFormat="1"/>
    <row r="637719" customFormat="1"/>
    <row r="637720" customFormat="1"/>
    <row r="637721" customFormat="1"/>
    <row r="637722" customFormat="1"/>
    <row r="637723" customFormat="1"/>
    <row r="637724" customFormat="1"/>
    <row r="637725" customFormat="1"/>
    <row r="637726" customFormat="1"/>
    <row r="637727" customFormat="1"/>
    <row r="637728" customFormat="1"/>
    <row r="637729" customFormat="1"/>
    <row r="637730" customFormat="1"/>
    <row r="637731" customFormat="1"/>
    <row r="637732" customFormat="1"/>
    <row r="637733" customFormat="1"/>
    <row r="637734" customFormat="1"/>
    <row r="637735" customFormat="1"/>
    <row r="637736" customFormat="1"/>
    <row r="637737" customFormat="1"/>
    <row r="637738" customFormat="1"/>
    <row r="637739" customFormat="1"/>
    <row r="637740" customFormat="1"/>
    <row r="637741" customFormat="1"/>
    <row r="637742" customFormat="1"/>
    <row r="637743" customFormat="1"/>
    <row r="637744" customFormat="1"/>
    <row r="637745" customFormat="1"/>
    <row r="637746" customFormat="1"/>
    <row r="637747" customFormat="1"/>
    <row r="637748" customFormat="1"/>
    <row r="637749" customFormat="1"/>
    <row r="637750" customFormat="1"/>
    <row r="637751" customFormat="1"/>
    <row r="637752" customFormat="1"/>
    <row r="637753" customFormat="1"/>
    <row r="637754" customFormat="1"/>
    <row r="637755" customFormat="1"/>
    <row r="637756" customFormat="1"/>
    <row r="637757" customFormat="1"/>
    <row r="637758" customFormat="1"/>
    <row r="637759" customFormat="1"/>
    <row r="637760" customFormat="1"/>
    <row r="637761" customFormat="1"/>
    <row r="637762" customFormat="1"/>
    <row r="637763" customFormat="1"/>
    <row r="637764" customFormat="1"/>
    <row r="637765" customFormat="1"/>
    <row r="637766" customFormat="1"/>
    <row r="637767" customFormat="1"/>
    <row r="637768" customFormat="1"/>
    <row r="637769" customFormat="1"/>
    <row r="637770" customFormat="1"/>
    <row r="637771" customFormat="1"/>
    <row r="637772" customFormat="1"/>
    <row r="637773" customFormat="1"/>
    <row r="637774" customFormat="1"/>
    <row r="637775" customFormat="1"/>
    <row r="637776" customFormat="1"/>
    <row r="637777" customFormat="1"/>
    <row r="637778" customFormat="1"/>
    <row r="637779" customFormat="1"/>
    <row r="637780" customFormat="1"/>
    <row r="637781" customFormat="1"/>
    <row r="637782" customFormat="1"/>
    <row r="637783" customFormat="1"/>
    <row r="637784" customFormat="1"/>
    <row r="637785" customFormat="1"/>
    <row r="637786" customFormat="1"/>
    <row r="637787" customFormat="1"/>
    <row r="637788" customFormat="1"/>
    <row r="637789" customFormat="1"/>
    <row r="637790" customFormat="1"/>
    <row r="637791" customFormat="1"/>
    <row r="637792" customFormat="1"/>
    <row r="637793" customFormat="1"/>
    <row r="637794" customFormat="1"/>
    <row r="637795" customFormat="1"/>
    <row r="637796" customFormat="1"/>
    <row r="637797" customFormat="1"/>
    <row r="637798" customFormat="1"/>
    <row r="637799" customFormat="1"/>
    <row r="637800" customFormat="1"/>
    <row r="637801" customFormat="1"/>
    <row r="637802" customFormat="1"/>
    <row r="637803" customFormat="1"/>
    <row r="637804" customFormat="1"/>
    <row r="637805" customFormat="1"/>
    <row r="637806" customFormat="1"/>
    <row r="637807" customFormat="1"/>
    <row r="637808" customFormat="1"/>
    <row r="637809" customFormat="1"/>
    <row r="637810" customFormat="1"/>
    <row r="637811" customFormat="1"/>
    <row r="637812" customFormat="1"/>
    <row r="637813" customFormat="1"/>
    <row r="637814" customFormat="1"/>
    <row r="637815" customFormat="1"/>
    <row r="637816" customFormat="1"/>
    <row r="637817" customFormat="1"/>
    <row r="637818" customFormat="1"/>
    <row r="637819" customFormat="1"/>
    <row r="637820" customFormat="1"/>
    <row r="637821" customFormat="1"/>
    <row r="637822" customFormat="1"/>
    <row r="637823" customFormat="1"/>
    <row r="637824" customFormat="1"/>
    <row r="637825" customFormat="1"/>
    <row r="637826" customFormat="1"/>
    <row r="637827" customFormat="1"/>
    <row r="637828" customFormat="1"/>
    <row r="637829" customFormat="1"/>
    <row r="637830" customFormat="1"/>
    <row r="637831" customFormat="1"/>
    <row r="637832" customFormat="1"/>
    <row r="637833" customFormat="1"/>
    <row r="637834" customFormat="1"/>
    <row r="637835" customFormat="1"/>
    <row r="637836" customFormat="1"/>
    <row r="637837" customFormat="1"/>
    <row r="637838" customFormat="1"/>
    <row r="637839" customFormat="1"/>
    <row r="637840" customFormat="1"/>
    <row r="637841" customFormat="1"/>
    <row r="637842" customFormat="1"/>
    <row r="637843" customFormat="1"/>
    <row r="637844" customFormat="1"/>
    <row r="637845" customFormat="1"/>
    <row r="637846" customFormat="1"/>
    <row r="637847" customFormat="1"/>
    <row r="637848" customFormat="1"/>
    <row r="637849" customFormat="1"/>
    <row r="637850" customFormat="1"/>
    <row r="637851" customFormat="1"/>
    <row r="637852" customFormat="1"/>
    <row r="637853" customFormat="1"/>
    <row r="637854" customFormat="1"/>
    <row r="637855" customFormat="1"/>
    <row r="637856" customFormat="1"/>
    <row r="637857" customFormat="1"/>
    <row r="637858" customFormat="1"/>
    <row r="637859" customFormat="1"/>
    <row r="637860" customFormat="1"/>
    <row r="637861" customFormat="1"/>
    <row r="637862" customFormat="1"/>
    <row r="637863" customFormat="1"/>
    <row r="637864" customFormat="1"/>
    <row r="637865" customFormat="1"/>
    <row r="637866" customFormat="1"/>
    <row r="637867" customFormat="1"/>
    <row r="637868" customFormat="1"/>
    <row r="637869" customFormat="1"/>
    <row r="637870" customFormat="1"/>
    <row r="637871" customFormat="1"/>
    <row r="637872" customFormat="1"/>
    <row r="637873" customFormat="1"/>
    <row r="637874" customFormat="1"/>
    <row r="637875" customFormat="1"/>
    <row r="637876" customFormat="1"/>
    <row r="637877" customFormat="1"/>
    <row r="637878" customFormat="1"/>
    <row r="637879" customFormat="1"/>
    <row r="637880" customFormat="1"/>
    <row r="637881" customFormat="1"/>
    <row r="637882" customFormat="1"/>
    <row r="637883" customFormat="1"/>
    <row r="637884" customFormat="1"/>
    <row r="637885" customFormat="1"/>
    <row r="637886" customFormat="1"/>
    <row r="637887" customFormat="1"/>
    <row r="637888" customFormat="1"/>
    <row r="637889" customFormat="1"/>
    <row r="637890" customFormat="1"/>
    <row r="637891" customFormat="1"/>
    <row r="637892" customFormat="1"/>
    <row r="637893" customFormat="1"/>
    <row r="637894" customFormat="1"/>
    <row r="637895" customFormat="1"/>
    <row r="637896" customFormat="1"/>
    <row r="637897" customFormat="1"/>
    <row r="637898" customFormat="1"/>
    <row r="637899" customFormat="1"/>
    <row r="637900" customFormat="1"/>
    <row r="637901" customFormat="1"/>
    <row r="637902" customFormat="1"/>
    <row r="637903" customFormat="1"/>
    <row r="637904" customFormat="1"/>
    <row r="637905" customFormat="1"/>
    <row r="637906" customFormat="1"/>
    <row r="637907" customFormat="1"/>
    <row r="637908" customFormat="1"/>
    <row r="637909" customFormat="1"/>
    <row r="637910" customFormat="1"/>
    <row r="637911" customFormat="1"/>
    <row r="637912" customFormat="1"/>
    <row r="637913" customFormat="1"/>
    <row r="637914" customFormat="1"/>
    <row r="637915" customFormat="1"/>
    <row r="637916" customFormat="1"/>
    <row r="637917" customFormat="1"/>
    <row r="637918" customFormat="1"/>
    <row r="637919" customFormat="1"/>
    <row r="637920" customFormat="1"/>
    <row r="637921" customFormat="1"/>
    <row r="637922" customFormat="1"/>
    <row r="637923" customFormat="1"/>
    <row r="637924" customFormat="1"/>
    <row r="637925" customFormat="1"/>
    <row r="637926" customFormat="1"/>
    <row r="637927" customFormat="1"/>
    <row r="637928" customFormat="1"/>
    <row r="637929" customFormat="1"/>
    <row r="637930" customFormat="1"/>
    <row r="637931" customFormat="1"/>
    <row r="637932" customFormat="1"/>
    <row r="637933" customFormat="1"/>
    <row r="637934" customFormat="1"/>
    <row r="637935" customFormat="1"/>
    <row r="637936" customFormat="1"/>
    <row r="637937" customFormat="1"/>
    <row r="637938" customFormat="1"/>
    <row r="637939" customFormat="1"/>
    <row r="637940" customFormat="1"/>
    <row r="637941" customFormat="1"/>
    <row r="637942" customFormat="1"/>
    <row r="637943" customFormat="1"/>
    <row r="637944" customFormat="1"/>
    <row r="637945" customFormat="1"/>
    <row r="637946" customFormat="1"/>
    <row r="637947" customFormat="1"/>
    <row r="637948" customFormat="1"/>
    <row r="637949" customFormat="1"/>
    <row r="637950" customFormat="1"/>
    <row r="637951" customFormat="1"/>
    <row r="637952" customFormat="1"/>
    <row r="637953" customFormat="1"/>
    <row r="637954" customFormat="1"/>
    <row r="637955" customFormat="1"/>
    <row r="637956" customFormat="1"/>
    <row r="637957" customFormat="1"/>
    <row r="637958" customFormat="1"/>
    <row r="637959" customFormat="1"/>
    <row r="637960" customFormat="1"/>
    <row r="637961" customFormat="1"/>
    <row r="637962" customFormat="1"/>
    <row r="637963" customFormat="1"/>
    <row r="637964" customFormat="1"/>
    <row r="637965" customFormat="1"/>
    <row r="637966" customFormat="1"/>
    <row r="637967" customFormat="1"/>
    <row r="637968" customFormat="1"/>
    <row r="637969" customFormat="1"/>
    <row r="637970" customFormat="1"/>
    <row r="637971" customFormat="1"/>
    <row r="637972" customFormat="1"/>
    <row r="637973" customFormat="1"/>
    <row r="637974" customFormat="1"/>
    <row r="637975" customFormat="1"/>
    <row r="637976" customFormat="1"/>
    <row r="637977" customFormat="1"/>
    <row r="637978" customFormat="1"/>
    <row r="637979" customFormat="1"/>
    <row r="637980" customFormat="1"/>
    <row r="637981" customFormat="1"/>
    <row r="637982" customFormat="1"/>
    <row r="637983" customFormat="1"/>
    <row r="637984" customFormat="1"/>
    <row r="637985" customFormat="1"/>
    <row r="637986" customFormat="1"/>
    <row r="637987" customFormat="1"/>
    <row r="637988" customFormat="1"/>
    <row r="637989" customFormat="1"/>
    <row r="637990" customFormat="1"/>
    <row r="637991" customFormat="1"/>
    <row r="637992" customFormat="1"/>
    <row r="637993" customFormat="1"/>
    <row r="637994" customFormat="1"/>
    <row r="637995" customFormat="1"/>
    <row r="637996" customFormat="1"/>
    <row r="637997" customFormat="1"/>
    <row r="637998" customFormat="1"/>
    <row r="637999" customFormat="1"/>
    <row r="638000" customFormat="1"/>
    <row r="638001" customFormat="1"/>
    <row r="638002" customFormat="1"/>
    <row r="638003" customFormat="1"/>
    <row r="638004" customFormat="1"/>
    <row r="638005" customFormat="1"/>
    <row r="638006" customFormat="1"/>
    <row r="638007" customFormat="1"/>
    <row r="638008" customFormat="1"/>
    <row r="638009" customFormat="1"/>
    <row r="638010" customFormat="1"/>
    <row r="638011" customFormat="1"/>
    <row r="638012" customFormat="1"/>
    <row r="638013" customFormat="1"/>
    <row r="638014" customFormat="1"/>
    <row r="638015" customFormat="1"/>
    <row r="638016" customFormat="1"/>
    <row r="638017" customFormat="1"/>
    <row r="638018" customFormat="1"/>
    <row r="638019" customFormat="1"/>
    <row r="638020" customFormat="1"/>
    <row r="638021" customFormat="1"/>
    <row r="638022" customFormat="1"/>
    <row r="638023" customFormat="1"/>
    <row r="638024" customFormat="1"/>
    <row r="638025" customFormat="1"/>
    <row r="638026" customFormat="1"/>
    <row r="638027" customFormat="1"/>
    <row r="638028" customFormat="1"/>
    <row r="638029" customFormat="1"/>
    <row r="638030" customFormat="1"/>
    <row r="638031" customFormat="1"/>
    <row r="638032" customFormat="1"/>
    <row r="638033" customFormat="1"/>
    <row r="638034" customFormat="1"/>
    <row r="638035" customFormat="1"/>
    <row r="638036" customFormat="1"/>
    <row r="638037" customFormat="1"/>
    <row r="638038" customFormat="1"/>
    <row r="638039" customFormat="1"/>
    <row r="638040" customFormat="1"/>
    <row r="638041" customFormat="1"/>
    <row r="638042" customFormat="1"/>
    <row r="638043" customFormat="1"/>
    <row r="638044" customFormat="1"/>
    <row r="638045" customFormat="1"/>
    <row r="638046" customFormat="1"/>
    <row r="638047" customFormat="1"/>
    <row r="638048" customFormat="1"/>
    <row r="638049" customFormat="1"/>
    <row r="638050" customFormat="1"/>
    <row r="638051" customFormat="1"/>
    <row r="638052" customFormat="1"/>
    <row r="638053" customFormat="1"/>
    <row r="638054" customFormat="1"/>
    <row r="638055" customFormat="1"/>
    <row r="638056" customFormat="1"/>
    <row r="638057" customFormat="1"/>
    <row r="638058" customFormat="1"/>
    <row r="638059" customFormat="1"/>
    <row r="638060" customFormat="1"/>
    <row r="638061" customFormat="1"/>
    <row r="638062" customFormat="1"/>
    <row r="638063" customFormat="1"/>
    <row r="638064" customFormat="1"/>
    <row r="638065" customFormat="1"/>
    <row r="638066" customFormat="1"/>
    <row r="638067" customFormat="1"/>
    <row r="638068" customFormat="1"/>
    <row r="638069" customFormat="1"/>
    <row r="638070" customFormat="1"/>
    <row r="638071" customFormat="1"/>
    <row r="638072" customFormat="1"/>
    <row r="638073" customFormat="1"/>
    <row r="638074" customFormat="1"/>
    <row r="638075" customFormat="1"/>
    <row r="638076" customFormat="1"/>
    <row r="638077" customFormat="1"/>
    <row r="638078" customFormat="1"/>
    <row r="638079" customFormat="1"/>
    <row r="638080" customFormat="1"/>
    <row r="638081" customFormat="1"/>
    <row r="638082" customFormat="1"/>
    <row r="638083" customFormat="1"/>
    <row r="638084" customFormat="1"/>
    <row r="638085" customFormat="1"/>
    <row r="638086" customFormat="1"/>
    <row r="638087" customFormat="1"/>
    <row r="638088" customFormat="1"/>
    <row r="638089" customFormat="1"/>
    <row r="638090" customFormat="1"/>
    <row r="638091" customFormat="1"/>
    <row r="638092" customFormat="1"/>
    <row r="638093" customFormat="1"/>
    <row r="638094" customFormat="1"/>
    <row r="638095" customFormat="1"/>
    <row r="638096" customFormat="1"/>
    <row r="638097" customFormat="1"/>
    <row r="638098" customFormat="1"/>
    <row r="638099" customFormat="1"/>
    <row r="638100" customFormat="1"/>
    <row r="638101" customFormat="1"/>
    <row r="638102" customFormat="1"/>
    <row r="638103" customFormat="1"/>
    <row r="638104" customFormat="1"/>
    <row r="638105" customFormat="1"/>
    <row r="638106" customFormat="1"/>
    <row r="638107" customFormat="1"/>
    <row r="638108" customFormat="1"/>
    <row r="638109" customFormat="1"/>
    <row r="638110" customFormat="1"/>
    <row r="638111" customFormat="1"/>
    <row r="638112" customFormat="1"/>
    <row r="638113" customFormat="1"/>
    <row r="638114" customFormat="1"/>
    <row r="638115" customFormat="1"/>
    <row r="638116" customFormat="1"/>
    <row r="638117" customFormat="1"/>
    <row r="638118" customFormat="1"/>
    <row r="638119" customFormat="1"/>
    <row r="638120" customFormat="1"/>
    <row r="638121" customFormat="1"/>
    <row r="638122" customFormat="1"/>
    <row r="638123" customFormat="1"/>
    <row r="638124" customFormat="1"/>
    <row r="638125" customFormat="1"/>
    <row r="638126" customFormat="1"/>
    <row r="638127" customFormat="1"/>
    <row r="638128" customFormat="1"/>
    <row r="638129" customFormat="1"/>
    <row r="638130" customFormat="1"/>
    <row r="638131" customFormat="1"/>
    <row r="638132" customFormat="1"/>
    <row r="638133" customFormat="1"/>
    <row r="638134" customFormat="1"/>
    <row r="638135" customFormat="1"/>
    <row r="638136" customFormat="1"/>
    <row r="638137" customFormat="1"/>
    <row r="638138" customFormat="1"/>
    <row r="638139" customFormat="1"/>
    <row r="638140" customFormat="1"/>
    <row r="638141" customFormat="1"/>
    <row r="638142" customFormat="1"/>
    <row r="638143" customFormat="1"/>
    <row r="638144" customFormat="1"/>
    <row r="638145" customFormat="1"/>
    <row r="638146" customFormat="1"/>
    <row r="638147" customFormat="1"/>
    <row r="638148" customFormat="1"/>
    <row r="638149" customFormat="1"/>
    <row r="638150" customFormat="1"/>
    <row r="638151" customFormat="1"/>
    <row r="638152" customFormat="1"/>
    <row r="638153" customFormat="1"/>
    <row r="638154" customFormat="1"/>
    <row r="638155" customFormat="1"/>
    <row r="638156" customFormat="1"/>
    <row r="638157" customFormat="1"/>
    <row r="638158" customFormat="1"/>
    <row r="638159" customFormat="1"/>
    <row r="638160" customFormat="1"/>
    <row r="638161" customFormat="1"/>
    <row r="638162" customFormat="1"/>
    <row r="638163" customFormat="1"/>
    <row r="638164" customFormat="1"/>
    <row r="638165" customFormat="1"/>
    <row r="638166" customFormat="1"/>
    <row r="638167" customFormat="1"/>
    <row r="638168" customFormat="1"/>
    <row r="638169" customFormat="1"/>
    <row r="638170" customFormat="1"/>
    <row r="638171" customFormat="1"/>
    <row r="638172" customFormat="1"/>
    <row r="638173" customFormat="1"/>
    <row r="638174" customFormat="1"/>
    <row r="638175" customFormat="1"/>
    <row r="638176" customFormat="1"/>
    <row r="638177" customFormat="1"/>
    <row r="638178" customFormat="1"/>
    <row r="638179" customFormat="1"/>
    <row r="638180" customFormat="1"/>
    <row r="638181" customFormat="1"/>
    <row r="638182" customFormat="1"/>
    <row r="638183" customFormat="1"/>
    <row r="638184" customFormat="1"/>
    <row r="638185" customFormat="1"/>
    <row r="638186" customFormat="1"/>
    <row r="638187" customFormat="1"/>
    <row r="638188" customFormat="1"/>
    <row r="638189" customFormat="1"/>
    <row r="638190" customFormat="1"/>
    <row r="638191" customFormat="1"/>
    <row r="638192" customFormat="1"/>
    <row r="638193" customFormat="1"/>
    <row r="638194" customFormat="1"/>
    <row r="638195" customFormat="1"/>
    <row r="638196" customFormat="1"/>
    <row r="638197" customFormat="1"/>
    <row r="638198" customFormat="1"/>
    <row r="638199" customFormat="1"/>
    <row r="638200" customFormat="1"/>
    <row r="638201" customFormat="1"/>
    <row r="638202" customFormat="1"/>
    <row r="638203" customFormat="1"/>
    <row r="638204" customFormat="1"/>
    <row r="638205" customFormat="1"/>
    <row r="638206" customFormat="1"/>
    <row r="638207" customFormat="1"/>
    <row r="638208" customFormat="1"/>
    <row r="638209" customFormat="1"/>
    <row r="638210" customFormat="1"/>
    <row r="638211" customFormat="1"/>
    <row r="638212" customFormat="1"/>
    <row r="638213" customFormat="1"/>
    <row r="638214" customFormat="1"/>
    <row r="638215" customFormat="1"/>
    <row r="638216" customFormat="1"/>
    <row r="638217" customFormat="1"/>
    <row r="638218" customFormat="1"/>
    <row r="638219" customFormat="1"/>
    <row r="638220" customFormat="1"/>
    <row r="638221" customFormat="1"/>
    <row r="638222" customFormat="1"/>
    <row r="638223" customFormat="1"/>
    <row r="638224" customFormat="1"/>
    <row r="638225" customFormat="1"/>
    <row r="638226" customFormat="1"/>
    <row r="638227" customFormat="1"/>
    <row r="638228" customFormat="1"/>
    <row r="638229" customFormat="1"/>
    <row r="638230" customFormat="1"/>
    <row r="638231" customFormat="1"/>
    <row r="638232" customFormat="1"/>
    <row r="638233" customFormat="1"/>
    <row r="638234" customFormat="1"/>
    <row r="638235" customFormat="1"/>
    <row r="638236" customFormat="1"/>
    <row r="638237" customFormat="1"/>
    <row r="638238" customFormat="1"/>
    <row r="638239" customFormat="1"/>
    <row r="638240" customFormat="1"/>
    <row r="638241" customFormat="1"/>
    <row r="638242" customFormat="1"/>
    <row r="638243" customFormat="1"/>
    <row r="638244" customFormat="1"/>
    <row r="638245" customFormat="1"/>
    <row r="638246" customFormat="1"/>
    <row r="638247" customFormat="1"/>
    <row r="638248" customFormat="1"/>
    <row r="638249" customFormat="1"/>
    <row r="638250" customFormat="1"/>
    <row r="638251" customFormat="1"/>
    <row r="638252" customFormat="1"/>
    <row r="638253" customFormat="1"/>
    <row r="638254" customFormat="1"/>
    <row r="638255" customFormat="1"/>
    <row r="638256" customFormat="1"/>
    <row r="638257" customFormat="1"/>
    <row r="638258" customFormat="1"/>
    <row r="638259" customFormat="1"/>
    <row r="638260" customFormat="1"/>
    <row r="638261" customFormat="1"/>
    <row r="638262" customFormat="1"/>
    <row r="638263" customFormat="1"/>
    <row r="638264" customFormat="1"/>
    <row r="638265" customFormat="1"/>
    <row r="638266" customFormat="1"/>
    <row r="638267" customFormat="1"/>
    <row r="638268" customFormat="1"/>
    <row r="638269" customFormat="1"/>
    <row r="638270" customFormat="1"/>
    <row r="638271" customFormat="1"/>
    <row r="638272" customFormat="1"/>
    <row r="638273" customFormat="1"/>
    <row r="638274" customFormat="1"/>
    <row r="638275" customFormat="1"/>
    <row r="638276" customFormat="1"/>
    <row r="638277" customFormat="1"/>
    <row r="638278" customFormat="1"/>
    <row r="638279" customFormat="1"/>
    <row r="638280" customFormat="1"/>
    <row r="638281" customFormat="1"/>
    <row r="638282" customFormat="1"/>
    <row r="638283" customFormat="1"/>
    <row r="638284" customFormat="1"/>
    <row r="638285" customFormat="1"/>
    <row r="638286" customFormat="1"/>
    <row r="638287" customFormat="1"/>
    <row r="638288" customFormat="1"/>
    <row r="638289" customFormat="1"/>
    <row r="638290" customFormat="1"/>
    <row r="638291" customFormat="1"/>
    <row r="638292" customFormat="1"/>
    <row r="638293" customFormat="1"/>
    <row r="638294" customFormat="1"/>
    <row r="638295" customFormat="1"/>
    <row r="638296" customFormat="1"/>
    <row r="638297" customFormat="1"/>
    <row r="638298" customFormat="1"/>
    <row r="638299" customFormat="1"/>
    <row r="638300" customFormat="1"/>
    <row r="638301" customFormat="1"/>
    <row r="638302" customFormat="1"/>
    <row r="638303" customFormat="1"/>
    <row r="638304" customFormat="1"/>
    <row r="638305" customFormat="1"/>
    <row r="638306" customFormat="1"/>
    <row r="638307" customFormat="1"/>
    <row r="638308" customFormat="1"/>
    <row r="638309" customFormat="1"/>
    <row r="638310" customFormat="1"/>
    <row r="638311" customFormat="1"/>
    <row r="638312" customFormat="1"/>
    <row r="638313" customFormat="1"/>
    <row r="638314" customFormat="1"/>
    <row r="638315" customFormat="1"/>
    <row r="638316" customFormat="1"/>
    <row r="638317" customFormat="1"/>
    <row r="638318" customFormat="1"/>
    <row r="638319" customFormat="1"/>
    <row r="638320" customFormat="1"/>
    <row r="638321" customFormat="1"/>
    <row r="638322" customFormat="1"/>
    <row r="638323" customFormat="1"/>
    <row r="638324" customFormat="1"/>
    <row r="638325" customFormat="1"/>
    <row r="638326" customFormat="1"/>
    <row r="638327" customFormat="1"/>
    <row r="638328" customFormat="1"/>
    <row r="638329" customFormat="1"/>
    <row r="638330" customFormat="1"/>
    <row r="638331" customFormat="1"/>
    <row r="638332" customFormat="1"/>
    <row r="638333" customFormat="1"/>
    <row r="638334" customFormat="1"/>
    <row r="638335" customFormat="1"/>
    <row r="638336" customFormat="1"/>
    <row r="638337" customFormat="1"/>
    <row r="638338" customFormat="1"/>
    <row r="638339" customFormat="1"/>
    <row r="638340" customFormat="1"/>
    <row r="638341" customFormat="1"/>
    <row r="638342" customFormat="1"/>
    <row r="638343" customFormat="1"/>
    <row r="638344" customFormat="1"/>
    <row r="638345" customFormat="1"/>
    <row r="638346" customFormat="1"/>
    <row r="638347" customFormat="1"/>
    <row r="638348" customFormat="1"/>
    <row r="638349" customFormat="1"/>
    <row r="638350" customFormat="1"/>
    <row r="638351" customFormat="1"/>
    <row r="638352" customFormat="1"/>
    <row r="638353" customFormat="1"/>
    <row r="638354" customFormat="1"/>
    <row r="638355" customFormat="1"/>
    <row r="638356" customFormat="1"/>
    <row r="638357" customFormat="1"/>
    <row r="638358" customFormat="1"/>
    <row r="638359" customFormat="1"/>
    <row r="638360" customFormat="1"/>
    <row r="638361" customFormat="1"/>
    <row r="638362" customFormat="1"/>
    <row r="638363" customFormat="1"/>
    <row r="638364" customFormat="1"/>
    <row r="638365" customFormat="1"/>
    <row r="638366" customFormat="1"/>
    <row r="638367" customFormat="1"/>
    <row r="638368" customFormat="1"/>
    <row r="638369" customFormat="1"/>
    <row r="638370" customFormat="1"/>
    <row r="638371" customFormat="1"/>
    <row r="638372" customFormat="1"/>
    <row r="638373" customFormat="1"/>
    <row r="638374" customFormat="1"/>
    <row r="638375" customFormat="1"/>
    <row r="638376" customFormat="1"/>
    <row r="638377" customFormat="1"/>
    <row r="638378" customFormat="1"/>
    <row r="638379" customFormat="1"/>
    <row r="638380" customFormat="1"/>
    <row r="638381" customFormat="1"/>
    <row r="638382" customFormat="1"/>
    <row r="638383" customFormat="1"/>
    <row r="638384" customFormat="1"/>
    <row r="638385" customFormat="1"/>
    <row r="638386" customFormat="1"/>
    <row r="638387" customFormat="1"/>
    <row r="638388" customFormat="1"/>
    <row r="638389" customFormat="1"/>
    <row r="638390" customFormat="1"/>
    <row r="638391" customFormat="1"/>
    <row r="638392" customFormat="1"/>
    <row r="638393" customFormat="1"/>
    <row r="638394" customFormat="1"/>
    <row r="638395" customFormat="1"/>
    <row r="638396" customFormat="1"/>
    <row r="638397" customFormat="1"/>
    <row r="638398" customFormat="1"/>
    <row r="638399" customFormat="1"/>
    <row r="638400" customFormat="1"/>
    <row r="638401" customFormat="1"/>
    <row r="638402" customFormat="1"/>
    <row r="638403" customFormat="1"/>
    <row r="638404" customFormat="1"/>
    <row r="638405" customFormat="1"/>
    <row r="638406" customFormat="1"/>
    <row r="638407" customFormat="1"/>
    <row r="638408" customFormat="1"/>
    <row r="638409" customFormat="1"/>
    <row r="638410" customFormat="1"/>
    <row r="638411" customFormat="1"/>
    <row r="638412" customFormat="1"/>
    <row r="638413" customFormat="1"/>
    <row r="638414" customFormat="1"/>
    <row r="638415" customFormat="1"/>
    <row r="638416" customFormat="1"/>
    <row r="638417" customFormat="1"/>
    <row r="638418" customFormat="1"/>
    <row r="638419" customFormat="1"/>
    <row r="638420" customFormat="1"/>
    <row r="638421" customFormat="1"/>
    <row r="638422" customFormat="1"/>
    <row r="638423" customFormat="1"/>
    <row r="638424" customFormat="1"/>
    <row r="638425" customFormat="1"/>
    <row r="638426" customFormat="1"/>
    <row r="638427" customFormat="1"/>
    <row r="638428" customFormat="1"/>
    <row r="638429" customFormat="1"/>
    <row r="638430" customFormat="1"/>
    <row r="638431" customFormat="1"/>
    <row r="638432" customFormat="1"/>
    <row r="638433" customFormat="1"/>
    <row r="638434" customFormat="1"/>
    <row r="638435" customFormat="1"/>
    <row r="638436" customFormat="1"/>
    <row r="638437" customFormat="1"/>
    <row r="638438" customFormat="1"/>
    <row r="638439" customFormat="1"/>
    <row r="638440" customFormat="1"/>
    <row r="638441" customFormat="1"/>
    <row r="638442" customFormat="1"/>
    <row r="638443" customFormat="1"/>
    <row r="638444" customFormat="1"/>
    <row r="638445" customFormat="1"/>
    <row r="638446" customFormat="1"/>
    <row r="638447" customFormat="1"/>
    <row r="638448" customFormat="1"/>
    <row r="638449" customFormat="1"/>
    <row r="638450" customFormat="1"/>
    <row r="638451" customFormat="1"/>
    <row r="638452" customFormat="1"/>
    <row r="638453" customFormat="1"/>
    <row r="638454" customFormat="1"/>
    <row r="638455" customFormat="1"/>
    <row r="638456" customFormat="1"/>
    <row r="638457" customFormat="1"/>
    <row r="638458" customFormat="1"/>
    <row r="638459" customFormat="1"/>
    <row r="638460" customFormat="1"/>
    <row r="638461" customFormat="1"/>
    <row r="638462" customFormat="1"/>
    <row r="638463" customFormat="1"/>
    <row r="638464" customFormat="1"/>
    <row r="638465" customFormat="1"/>
    <row r="638466" customFormat="1"/>
    <row r="638467" customFormat="1"/>
    <row r="638468" customFormat="1"/>
    <row r="638469" customFormat="1"/>
    <row r="638470" customFormat="1"/>
    <row r="638471" customFormat="1"/>
    <row r="638472" customFormat="1"/>
    <row r="638473" customFormat="1"/>
    <row r="638474" customFormat="1"/>
    <row r="638475" customFormat="1"/>
    <row r="638476" customFormat="1"/>
    <row r="638477" customFormat="1"/>
    <row r="638478" customFormat="1"/>
    <row r="638479" customFormat="1"/>
    <row r="638480" customFormat="1"/>
    <row r="638481" customFormat="1"/>
    <row r="638482" customFormat="1"/>
    <row r="638483" customFormat="1"/>
    <row r="638484" customFormat="1"/>
    <row r="638485" customFormat="1"/>
    <row r="638486" customFormat="1"/>
    <row r="638487" customFormat="1"/>
    <row r="638488" customFormat="1"/>
    <row r="638489" customFormat="1"/>
    <row r="638490" customFormat="1"/>
    <row r="638491" customFormat="1"/>
    <row r="638492" customFormat="1"/>
    <row r="638493" customFormat="1"/>
    <row r="638494" customFormat="1"/>
    <row r="638495" customFormat="1"/>
    <row r="638496" customFormat="1"/>
    <row r="638497" customFormat="1"/>
    <row r="638498" customFormat="1"/>
    <row r="638499" customFormat="1"/>
    <row r="638500" customFormat="1"/>
    <row r="638501" customFormat="1"/>
    <row r="638502" customFormat="1"/>
    <row r="638503" customFormat="1"/>
    <row r="638504" customFormat="1"/>
    <row r="638505" customFormat="1"/>
    <row r="638506" customFormat="1"/>
    <row r="638507" customFormat="1"/>
    <row r="638508" customFormat="1"/>
    <row r="638509" customFormat="1"/>
    <row r="638510" customFormat="1"/>
    <row r="638511" customFormat="1"/>
    <row r="638512" customFormat="1"/>
    <row r="638513" customFormat="1"/>
    <row r="638514" customFormat="1"/>
    <row r="638515" customFormat="1"/>
    <row r="638516" customFormat="1"/>
    <row r="638517" customFormat="1"/>
    <row r="638518" customFormat="1"/>
    <row r="638519" customFormat="1"/>
    <row r="638520" customFormat="1"/>
    <row r="638521" customFormat="1"/>
    <row r="638522" customFormat="1"/>
    <row r="638523" customFormat="1"/>
    <row r="638524" customFormat="1"/>
    <row r="638525" customFormat="1"/>
    <row r="638526" customFormat="1"/>
    <row r="638527" customFormat="1"/>
    <row r="638528" customFormat="1"/>
    <row r="638529" customFormat="1"/>
    <row r="638530" customFormat="1"/>
    <row r="638531" customFormat="1"/>
    <row r="638532" customFormat="1"/>
    <row r="638533" customFormat="1"/>
    <row r="638534" customFormat="1"/>
    <row r="638535" customFormat="1"/>
    <row r="638536" customFormat="1"/>
    <row r="638537" customFormat="1"/>
    <row r="638538" customFormat="1"/>
    <row r="638539" customFormat="1"/>
    <row r="638540" customFormat="1"/>
    <row r="638541" customFormat="1"/>
    <row r="638542" customFormat="1"/>
    <row r="638543" customFormat="1"/>
    <row r="638544" customFormat="1"/>
    <row r="638545" customFormat="1"/>
    <row r="638546" customFormat="1"/>
    <row r="638547" customFormat="1"/>
    <row r="638548" customFormat="1"/>
    <row r="638549" customFormat="1"/>
    <row r="638550" customFormat="1"/>
    <row r="638551" customFormat="1"/>
    <row r="638552" customFormat="1"/>
    <row r="638553" customFormat="1"/>
    <row r="638554" customFormat="1"/>
    <row r="638555" customFormat="1"/>
    <row r="638556" customFormat="1"/>
    <row r="638557" customFormat="1"/>
    <row r="638558" customFormat="1"/>
    <row r="638559" customFormat="1"/>
    <row r="638560" customFormat="1"/>
    <row r="638561" customFormat="1"/>
    <row r="638562" customFormat="1"/>
    <row r="638563" customFormat="1"/>
    <row r="638564" customFormat="1"/>
    <row r="638565" customFormat="1"/>
    <row r="638566" customFormat="1"/>
    <row r="638567" customFormat="1"/>
    <row r="638568" customFormat="1"/>
    <row r="638569" customFormat="1"/>
    <row r="638570" customFormat="1"/>
    <row r="638571" customFormat="1"/>
    <row r="638572" customFormat="1"/>
    <row r="638573" customFormat="1"/>
    <row r="638574" customFormat="1"/>
    <row r="638575" customFormat="1"/>
    <row r="638576" customFormat="1"/>
    <row r="638577" customFormat="1"/>
    <row r="638578" customFormat="1"/>
    <row r="638579" customFormat="1"/>
    <row r="638580" customFormat="1"/>
    <row r="638581" customFormat="1"/>
    <row r="638582" customFormat="1"/>
    <row r="638583" customFormat="1"/>
    <row r="638584" customFormat="1"/>
    <row r="638585" customFormat="1"/>
    <row r="638586" customFormat="1"/>
    <row r="638587" customFormat="1"/>
    <row r="638588" customFormat="1"/>
    <row r="638589" customFormat="1"/>
    <row r="638590" customFormat="1"/>
    <row r="638591" customFormat="1"/>
    <row r="638592" customFormat="1"/>
    <row r="638593" customFormat="1"/>
    <row r="638594" customFormat="1"/>
    <row r="638595" customFormat="1"/>
    <row r="638596" customFormat="1"/>
    <row r="638597" customFormat="1"/>
    <row r="638598" customFormat="1"/>
    <row r="638599" customFormat="1"/>
    <row r="638600" customFormat="1"/>
    <row r="638601" customFormat="1"/>
    <row r="638602" customFormat="1"/>
    <row r="638603" customFormat="1"/>
    <row r="638604" customFormat="1"/>
    <row r="638605" customFormat="1"/>
    <row r="638606" customFormat="1"/>
    <row r="638607" customFormat="1"/>
    <row r="638608" customFormat="1"/>
    <row r="638609" customFormat="1"/>
    <row r="638610" customFormat="1"/>
    <row r="638611" customFormat="1"/>
    <row r="638612" customFormat="1"/>
    <row r="638613" customFormat="1"/>
    <row r="638614" customFormat="1"/>
    <row r="638615" customFormat="1"/>
    <row r="638616" customFormat="1"/>
    <row r="638617" customFormat="1"/>
    <row r="638618" customFormat="1"/>
    <row r="638619" customFormat="1"/>
    <row r="638620" customFormat="1"/>
    <row r="638621" customFormat="1"/>
    <row r="638622" customFormat="1"/>
    <row r="638623" customFormat="1"/>
    <row r="638624" customFormat="1"/>
    <row r="638625" customFormat="1"/>
    <row r="638626" customFormat="1"/>
    <row r="638627" customFormat="1"/>
    <row r="638628" customFormat="1"/>
    <row r="638629" customFormat="1"/>
    <row r="638630" customFormat="1"/>
    <row r="638631" customFormat="1"/>
    <row r="638632" customFormat="1"/>
    <row r="638633" customFormat="1"/>
    <row r="638634" customFormat="1"/>
    <row r="638635" customFormat="1"/>
    <row r="638636" customFormat="1"/>
    <row r="638637" customFormat="1"/>
    <row r="638638" customFormat="1"/>
    <row r="638639" customFormat="1"/>
    <row r="638640" customFormat="1"/>
    <row r="638641" customFormat="1"/>
    <row r="638642" customFormat="1"/>
    <row r="638643" customFormat="1"/>
    <row r="638644" customFormat="1"/>
    <row r="638645" customFormat="1"/>
    <row r="638646" customFormat="1"/>
    <row r="638647" customFormat="1"/>
    <row r="638648" customFormat="1"/>
    <row r="638649" customFormat="1"/>
    <row r="638650" customFormat="1"/>
    <row r="638651" customFormat="1"/>
    <row r="638652" customFormat="1"/>
    <row r="638653" customFormat="1"/>
    <row r="638654" customFormat="1"/>
    <row r="638655" customFormat="1"/>
    <row r="638656" customFormat="1"/>
    <row r="638657" customFormat="1"/>
    <row r="638658" customFormat="1"/>
    <row r="638659" customFormat="1"/>
    <row r="638660" customFormat="1"/>
    <row r="638661" customFormat="1"/>
    <row r="638662" customFormat="1"/>
    <row r="638663" customFormat="1"/>
    <row r="638664" customFormat="1"/>
    <row r="638665" customFormat="1"/>
    <row r="638666" customFormat="1"/>
    <row r="638667" customFormat="1"/>
    <row r="638668" customFormat="1"/>
    <row r="638669" customFormat="1"/>
    <row r="638670" customFormat="1"/>
    <row r="638671" customFormat="1"/>
    <row r="638672" customFormat="1"/>
    <row r="638673" customFormat="1"/>
    <row r="638674" customFormat="1"/>
    <row r="638675" customFormat="1"/>
    <row r="638676" customFormat="1"/>
    <row r="638677" customFormat="1"/>
    <row r="638678" customFormat="1"/>
    <row r="638679" customFormat="1"/>
    <row r="638680" customFormat="1"/>
    <row r="638681" customFormat="1"/>
    <row r="638682" customFormat="1"/>
    <row r="638683" customFormat="1"/>
    <row r="638684" customFormat="1"/>
    <row r="638685" customFormat="1"/>
    <row r="638686" customFormat="1"/>
    <row r="638687" customFormat="1"/>
    <row r="638688" customFormat="1"/>
    <row r="638689" customFormat="1"/>
    <row r="638690" customFormat="1"/>
    <row r="638691" customFormat="1"/>
    <row r="638692" customFormat="1"/>
    <row r="638693" customFormat="1"/>
    <row r="638694" customFormat="1"/>
    <row r="638695" customFormat="1"/>
    <row r="638696" customFormat="1"/>
    <row r="638697" customFormat="1"/>
    <row r="638698" customFormat="1"/>
    <row r="638699" customFormat="1"/>
    <row r="638700" customFormat="1"/>
    <row r="638701" customFormat="1"/>
    <row r="638702" customFormat="1"/>
    <row r="638703" customFormat="1"/>
    <row r="638704" customFormat="1"/>
    <row r="638705" customFormat="1"/>
    <row r="638706" customFormat="1"/>
    <row r="638707" customFormat="1"/>
    <row r="638708" customFormat="1"/>
    <row r="638709" customFormat="1"/>
    <row r="638710" customFormat="1"/>
    <row r="638711" customFormat="1"/>
    <row r="638712" customFormat="1"/>
    <row r="638713" customFormat="1"/>
    <row r="638714" customFormat="1"/>
    <row r="638715" customFormat="1"/>
    <row r="638716" customFormat="1"/>
    <row r="638717" customFormat="1"/>
    <row r="638718" customFormat="1"/>
    <row r="638719" customFormat="1"/>
    <row r="638720" customFormat="1"/>
    <row r="638721" customFormat="1"/>
    <row r="638722" customFormat="1"/>
    <row r="638723" customFormat="1"/>
    <row r="638724" customFormat="1"/>
    <row r="638725" customFormat="1"/>
    <row r="638726" customFormat="1"/>
    <row r="638727" customFormat="1"/>
    <row r="638728" customFormat="1"/>
    <row r="638729" customFormat="1"/>
    <row r="638730" customFormat="1"/>
    <row r="638731" customFormat="1"/>
    <row r="638732" customFormat="1"/>
    <row r="638733" customFormat="1"/>
    <row r="638734" customFormat="1"/>
    <row r="638735" customFormat="1"/>
    <row r="638736" customFormat="1"/>
    <row r="638737" customFormat="1"/>
    <row r="638738" customFormat="1"/>
    <row r="638739" customFormat="1"/>
    <row r="638740" customFormat="1"/>
    <row r="638741" customFormat="1"/>
    <row r="638742" customFormat="1"/>
    <row r="638743" customFormat="1"/>
    <row r="638744" customFormat="1"/>
    <row r="638745" customFormat="1"/>
    <row r="638746" customFormat="1"/>
    <row r="638747" customFormat="1"/>
    <row r="638748" customFormat="1"/>
    <row r="638749" customFormat="1"/>
    <row r="638750" customFormat="1"/>
    <row r="638751" customFormat="1"/>
    <row r="638752" customFormat="1"/>
    <row r="638753" customFormat="1"/>
    <row r="638754" customFormat="1"/>
    <row r="638755" customFormat="1"/>
    <row r="638756" customFormat="1"/>
    <row r="638757" customFormat="1"/>
    <row r="638758" customFormat="1"/>
    <row r="638759" customFormat="1"/>
    <row r="638760" customFormat="1"/>
    <row r="638761" customFormat="1"/>
    <row r="638762" customFormat="1"/>
    <row r="638763" customFormat="1"/>
    <row r="638764" customFormat="1"/>
    <row r="638765" customFormat="1"/>
    <row r="638766" customFormat="1"/>
    <row r="638767" customFormat="1"/>
    <row r="638768" customFormat="1"/>
    <row r="638769" customFormat="1"/>
    <row r="638770" customFormat="1"/>
    <row r="638771" customFormat="1"/>
    <row r="638772" customFormat="1"/>
    <row r="638773" customFormat="1"/>
    <row r="638774" customFormat="1"/>
    <row r="638775" customFormat="1"/>
    <row r="638776" customFormat="1"/>
    <row r="638777" customFormat="1"/>
    <row r="638778" customFormat="1"/>
    <row r="638779" customFormat="1"/>
    <row r="638780" customFormat="1"/>
    <row r="638781" customFormat="1"/>
    <row r="638782" customFormat="1"/>
    <row r="638783" customFormat="1"/>
    <row r="638784" customFormat="1"/>
    <row r="638785" customFormat="1"/>
    <row r="638786" customFormat="1"/>
    <row r="638787" customFormat="1"/>
    <row r="638788" customFormat="1"/>
    <row r="638789" customFormat="1"/>
    <row r="638790" customFormat="1"/>
    <row r="638791" customFormat="1"/>
    <row r="638792" customFormat="1"/>
    <row r="638793" customFormat="1"/>
    <row r="638794" customFormat="1"/>
    <row r="638795" customFormat="1"/>
    <row r="638796" customFormat="1"/>
    <row r="638797" customFormat="1"/>
    <row r="638798" customFormat="1"/>
    <row r="638799" customFormat="1"/>
    <row r="638800" customFormat="1"/>
    <row r="638801" customFormat="1"/>
    <row r="638802" customFormat="1"/>
    <row r="638803" customFormat="1"/>
    <row r="638804" customFormat="1"/>
    <row r="638805" customFormat="1"/>
    <row r="638806" customFormat="1"/>
    <row r="638807" customFormat="1"/>
    <row r="638808" customFormat="1"/>
    <row r="638809" customFormat="1"/>
    <row r="638810" customFormat="1"/>
    <row r="638811" customFormat="1"/>
    <row r="638812" customFormat="1"/>
    <row r="638813" customFormat="1"/>
    <row r="638814" customFormat="1"/>
    <row r="638815" customFormat="1"/>
    <row r="638816" customFormat="1"/>
    <row r="638817" customFormat="1"/>
    <row r="638818" customFormat="1"/>
    <row r="638819" customFormat="1"/>
    <row r="638820" customFormat="1"/>
    <row r="638821" customFormat="1"/>
    <row r="638822" customFormat="1"/>
    <row r="638823" customFormat="1"/>
    <row r="638824" customFormat="1"/>
    <row r="638825" customFormat="1"/>
    <row r="638826" customFormat="1"/>
    <row r="638827" customFormat="1"/>
    <row r="638828" customFormat="1"/>
    <row r="638829" customFormat="1"/>
    <row r="638830" customFormat="1"/>
    <row r="638831" customFormat="1"/>
    <row r="638832" customFormat="1"/>
    <row r="638833" customFormat="1"/>
    <row r="638834" customFormat="1"/>
    <row r="638835" customFormat="1"/>
    <row r="638836" customFormat="1"/>
    <row r="638837" customFormat="1"/>
    <row r="638838" customFormat="1"/>
    <row r="638839" customFormat="1"/>
    <row r="638840" customFormat="1"/>
    <row r="638841" customFormat="1"/>
    <row r="638842" customFormat="1"/>
    <row r="638843" customFormat="1"/>
    <row r="638844" customFormat="1"/>
    <row r="638845" customFormat="1"/>
    <row r="638846" customFormat="1"/>
    <row r="638847" customFormat="1"/>
    <row r="638848" customFormat="1"/>
    <row r="638849" customFormat="1"/>
    <row r="638850" customFormat="1"/>
    <row r="638851" customFormat="1"/>
    <row r="638852" customFormat="1"/>
    <row r="638853" customFormat="1"/>
    <row r="638854" customFormat="1"/>
    <row r="638855" customFormat="1"/>
    <row r="638856" customFormat="1"/>
    <row r="638857" customFormat="1"/>
    <row r="638858" customFormat="1"/>
    <row r="638859" customFormat="1"/>
    <row r="638860" customFormat="1"/>
    <row r="638861" customFormat="1"/>
    <row r="638862" customFormat="1"/>
    <row r="638863" customFormat="1"/>
    <row r="638864" customFormat="1"/>
    <row r="638865" customFormat="1"/>
    <row r="638866" customFormat="1"/>
    <row r="638867" customFormat="1"/>
    <row r="638868" customFormat="1"/>
    <row r="638869" customFormat="1"/>
    <row r="638870" customFormat="1"/>
    <row r="638871" customFormat="1"/>
    <row r="638872" customFormat="1"/>
    <row r="638873" customFormat="1"/>
    <row r="638874" customFormat="1"/>
    <row r="638875" customFormat="1"/>
    <row r="638876" customFormat="1"/>
    <row r="638877" customFormat="1"/>
    <row r="638878" customFormat="1"/>
    <row r="638879" customFormat="1"/>
    <row r="638880" customFormat="1"/>
    <row r="638881" customFormat="1"/>
    <row r="638882" customFormat="1"/>
    <row r="638883" customFormat="1"/>
    <row r="638884" customFormat="1"/>
    <row r="638885" customFormat="1"/>
    <row r="638886" customFormat="1"/>
    <row r="638887" customFormat="1"/>
    <row r="638888" customFormat="1"/>
    <row r="638889" customFormat="1"/>
    <row r="638890" customFormat="1"/>
    <row r="638891" customFormat="1"/>
    <row r="638892" customFormat="1"/>
    <row r="638893" customFormat="1"/>
    <row r="638894" customFormat="1"/>
    <row r="638895" customFormat="1"/>
    <row r="638896" customFormat="1"/>
    <row r="638897" customFormat="1"/>
    <row r="638898" customFormat="1"/>
    <row r="638899" customFormat="1"/>
    <row r="638900" customFormat="1"/>
    <row r="638901" customFormat="1"/>
    <row r="638902" customFormat="1"/>
    <row r="638903" customFormat="1"/>
    <row r="638904" customFormat="1"/>
    <row r="638905" customFormat="1"/>
    <row r="638906" customFormat="1"/>
    <row r="638907" customFormat="1"/>
    <row r="638908" customFormat="1"/>
    <row r="638909" customFormat="1"/>
    <row r="638910" customFormat="1"/>
    <row r="638911" customFormat="1"/>
    <row r="638912" customFormat="1"/>
    <row r="638913" customFormat="1"/>
    <row r="638914" customFormat="1"/>
    <row r="638915" customFormat="1"/>
    <row r="638916" customFormat="1"/>
    <row r="638917" customFormat="1"/>
    <row r="638918" customFormat="1"/>
    <row r="638919" customFormat="1"/>
    <row r="638920" customFormat="1"/>
    <row r="638921" customFormat="1"/>
    <row r="638922" customFormat="1"/>
    <row r="638923" customFormat="1"/>
    <row r="638924" customFormat="1"/>
    <row r="638925" customFormat="1"/>
    <row r="638926" customFormat="1"/>
    <row r="638927" customFormat="1"/>
    <row r="638928" customFormat="1"/>
    <row r="638929" customFormat="1"/>
    <row r="638930" customFormat="1"/>
    <row r="638931" customFormat="1"/>
    <row r="638932" customFormat="1"/>
    <row r="638933" customFormat="1"/>
    <row r="638934" customFormat="1"/>
    <row r="638935" customFormat="1"/>
    <row r="638936" customFormat="1"/>
    <row r="638937" customFormat="1"/>
    <row r="638938" customFormat="1"/>
    <row r="638939" customFormat="1"/>
    <row r="638940" customFormat="1"/>
    <row r="638941" customFormat="1"/>
    <row r="638942" customFormat="1"/>
    <row r="638943" customFormat="1"/>
    <row r="638944" customFormat="1"/>
    <row r="638945" customFormat="1"/>
    <row r="638946" customFormat="1"/>
    <row r="638947" customFormat="1"/>
    <row r="638948" customFormat="1"/>
    <row r="638949" customFormat="1"/>
    <row r="638950" customFormat="1"/>
    <row r="638951" customFormat="1"/>
    <row r="638952" customFormat="1"/>
    <row r="638953" customFormat="1"/>
    <row r="638954" customFormat="1"/>
    <row r="638955" customFormat="1"/>
    <row r="638956" customFormat="1"/>
    <row r="638957" customFormat="1"/>
    <row r="638958" customFormat="1"/>
    <row r="638959" customFormat="1"/>
    <row r="638960" customFormat="1"/>
    <row r="638961" customFormat="1"/>
    <row r="638962" customFormat="1"/>
    <row r="638963" customFormat="1"/>
    <row r="638964" customFormat="1"/>
    <row r="638965" customFormat="1"/>
    <row r="638966" customFormat="1"/>
    <row r="638967" customFormat="1"/>
    <row r="638968" customFormat="1"/>
    <row r="638969" customFormat="1"/>
    <row r="638970" customFormat="1"/>
    <row r="638971" customFormat="1"/>
    <row r="638972" customFormat="1"/>
    <row r="638973" customFormat="1"/>
    <row r="638974" customFormat="1"/>
    <row r="638975" customFormat="1"/>
    <row r="638976" customFormat="1"/>
    <row r="638977" customFormat="1"/>
    <row r="638978" customFormat="1"/>
    <row r="638979" customFormat="1"/>
    <row r="638980" customFormat="1"/>
    <row r="638981" customFormat="1"/>
    <row r="638982" customFormat="1"/>
    <row r="638983" customFormat="1"/>
    <row r="638984" customFormat="1"/>
    <row r="638985" customFormat="1"/>
    <row r="638986" customFormat="1"/>
    <row r="638987" customFormat="1"/>
    <row r="638988" customFormat="1"/>
    <row r="638989" customFormat="1"/>
    <row r="638990" customFormat="1"/>
    <row r="638991" customFormat="1"/>
    <row r="638992" customFormat="1"/>
    <row r="638993" customFormat="1"/>
    <row r="638994" customFormat="1"/>
    <row r="638995" customFormat="1"/>
    <row r="638996" customFormat="1"/>
    <row r="638997" customFormat="1"/>
    <row r="638998" customFormat="1"/>
    <row r="638999" customFormat="1"/>
    <row r="639000" customFormat="1"/>
    <row r="639001" customFormat="1"/>
    <row r="639002" customFormat="1"/>
    <row r="639003" customFormat="1"/>
    <row r="639004" customFormat="1"/>
    <row r="639005" customFormat="1"/>
    <row r="639006" customFormat="1"/>
    <row r="639007" customFormat="1"/>
    <row r="639008" customFormat="1"/>
    <row r="639009" customFormat="1"/>
    <row r="639010" customFormat="1"/>
    <row r="639011" customFormat="1"/>
    <row r="639012" customFormat="1"/>
    <row r="639013" customFormat="1"/>
    <row r="639014" customFormat="1"/>
    <row r="639015" customFormat="1"/>
    <row r="639016" customFormat="1"/>
    <row r="639017" customFormat="1"/>
    <row r="639018" customFormat="1"/>
    <row r="639019" customFormat="1"/>
    <row r="639020" customFormat="1"/>
    <row r="639021" customFormat="1"/>
    <row r="639022" customFormat="1"/>
    <row r="639023" customFormat="1"/>
    <row r="639024" customFormat="1"/>
    <row r="639025" customFormat="1"/>
    <row r="639026" customFormat="1"/>
    <row r="639027" customFormat="1"/>
    <row r="639028" customFormat="1"/>
    <row r="639029" customFormat="1"/>
    <row r="639030" customFormat="1"/>
    <row r="639031" customFormat="1"/>
    <row r="639032" customFormat="1"/>
    <row r="639033" customFormat="1"/>
    <row r="639034" customFormat="1"/>
    <row r="639035" customFormat="1"/>
    <row r="639036" customFormat="1"/>
    <row r="639037" customFormat="1"/>
    <row r="639038" customFormat="1"/>
    <row r="639039" customFormat="1"/>
    <row r="639040" customFormat="1"/>
    <row r="639041" customFormat="1"/>
    <row r="639042" customFormat="1"/>
    <row r="639043" customFormat="1"/>
    <row r="639044" customFormat="1"/>
    <row r="639045" customFormat="1"/>
    <row r="639046" customFormat="1"/>
    <row r="639047" customFormat="1"/>
    <row r="639048" customFormat="1"/>
    <row r="639049" customFormat="1"/>
    <row r="639050" customFormat="1"/>
    <row r="639051" customFormat="1"/>
    <row r="639052" customFormat="1"/>
    <row r="639053" customFormat="1"/>
    <row r="639054" customFormat="1"/>
    <row r="639055" customFormat="1"/>
    <row r="639056" customFormat="1"/>
    <row r="639057" customFormat="1"/>
    <row r="639058" customFormat="1"/>
    <row r="639059" customFormat="1"/>
    <row r="639060" customFormat="1"/>
    <row r="639061" customFormat="1"/>
    <row r="639062" customFormat="1"/>
    <row r="639063" customFormat="1"/>
    <row r="639064" customFormat="1"/>
    <row r="639065" customFormat="1"/>
    <row r="639066" customFormat="1"/>
    <row r="639067" customFormat="1"/>
    <row r="639068" customFormat="1"/>
    <row r="639069" customFormat="1"/>
    <row r="639070" customFormat="1"/>
    <row r="639071" customFormat="1"/>
    <row r="639072" customFormat="1"/>
    <row r="639073" customFormat="1"/>
    <row r="639074" customFormat="1"/>
    <row r="639075" customFormat="1"/>
    <row r="639076" customFormat="1"/>
    <row r="639077" customFormat="1"/>
    <row r="639078" customFormat="1"/>
    <row r="639079" customFormat="1"/>
    <row r="639080" customFormat="1"/>
    <row r="639081" customFormat="1"/>
    <row r="639082" customFormat="1"/>
    <row r="639083" customFormat="1"/>
    <row r="639084" customFormat="1"/>
    <row r="639085" customFormat="1"/>
    <row r="639086" customFormat="1"/>
    <row r="639087" customFormat="1"/>
    <row r="639088" customFormat="1"/>
    <row r="639089" customFormat="1"/>
    <row r="639090" customFormat="1"/>
    <row r="639091" customFormat="1"/>
    <row r="639092" customFormat="1"/>
    <row r="639093" customFormat="1"/>
    <row r="639094" customFormat="1"/>
    <row r="639095" customFormat="1"/>
    <row r="639096" customFormat="1"/>
    <row r="639097" customFormat="1"/>
    <row r="639098" customFormat="1"/>
    <row r="639099" customFormat="1"/>
    <row r="639100" customFormat="1"/>
    <row r="639101" customFormat="1"/>
    <row r="639102" customFormat="1"/>
    <row r="639103" customFormat="1"/>
    <row r="639104" customFormat="1"/>
    <row r="639105" customFormat="1"/>
    <row r="639106" customFormat="1"/>
    <row r="639107" customFormat="1"/>
    <row r="639108" customFormat="1"/>
    <row r="639109" customFormat="1"/>
    <row r="639110" customFormat="1"/>
    <row r="639111" customFormat="1"/>
    <row r="639112" customFormat="1"/>
    <row r="639113" customFormat="1"/>
    <row r="639114" customFormat="1"/>
    <row r="639115" customFormat="1"/>
    <row r="639116" customFormat="1"/>
    <row r="639117" customFormat="1"/>
    <row r="639118" customFormat="1"/>
    <row r="639119" customFormat="1"/>
    <row r="639120" customFormat="1"/>
    <row r="639121" customFormat="1"/>
    <row r="639122" customFormat="1"/>
    <row r="639123" customFormat="1"/>
    <row r="639124" customFormat="1"/>
    <row r="639125" customFormat="1"/>
    <row r="639126" customFormat="1"/>
    <row r="639127" customFormat="1"/>
    <row r="639128" customFormat="1"/>
    <row r="639129" customFormat="1"/>
    <row r="639130" customFormat="1"/>
    <row r="639131" customFormat="1"/>
    <row r="639132" customFormat="1"/>
    <row r="639133" customFormat="1"/>
    <row r="639134" customFormat="1"/>
    <row r="639135" customFormat="1"/>
    <row r="639136" customFormat="1"/>
    <row r="639137" customFormat="1"/>
    <row r="639138" customFormat="1"/>
    <row r="639139" customFormat="1"/>
    <row r="639140" customFormat="1"/>
    <row r="639141" customFormat="1"/>
    <row r="639142" customFormat="1"/>
    <row r="639143" customFormat="1"/>
    <row r="639144" customFormat="1"/>
    <row r="639145" customFormat="1"/>
    <row r="639146" customFormat="1"/>
    <row r="639147" customFormat="1"/>
    <row r="639148" customFormat="1"/>
    <row r="639149" customFormat="1"/>
    <row r="639150" customFormat="1"/>
    <row r="639151" customFormat="1"/>
    <row r="639152" customFormat="1"/>
    <row r="639153" customFormat="1"/>
    <row r="639154" customFormat="1"/>
    <row r="639155" customFormat="1"/>
    <row r="639156" customFormat="1"/>
    <row r="639157" customFormat="1"/>
    <row r="639158" customFormat="1"/>
    <row r="639159" customFormat="1"/>
    <row r="639160" customFormat="1"/>
    <row r="639161" customFormat="1"/>
    <row r="639162" customFormat="1"/>
    <row r="639163" customFormat="1"/>
    <row r="639164" customFormat="1"/>
    <row r="639165" customFormat="1"/>
    <row r="639166" customFormat="1"/>
    <row r="639167" customFormat="1"/>
    <row r="639168" customFormat="1"/>
    <row r="639169" customFormat="1"/>
    <row r="639170" customFormat="1"/>
    <row r="639171" customFormat="1"/>
    <row r="639172" customFormat="1"/>
    <row r="639173" customFormat="1"/>
    <row r="639174" customFormat="1"/>
    <row r="639175" customFormat="1"/>
    <row r="639176" customFormat="1"/>
    <row r="639177" customFormat="1"/>
    <row r="639178" customFormat="1"/>
    <row r="639179" customFormat="1"/>
    <row r="639180" customFormat="1"/>
    <row r="639181" customFormat="1"/>
    <row r="639182" customFormat="1"/>
    <row r="639183" customFormat="1"/>
    <row r="639184" customFormat="1"/>
    <row r="639185" customFormat="1"/>
    <row r="639186" customFormat="1"/>
    <row r="639187" customFormat="1"/>
    <row r="639188" customFormat="1"/>
    <row r="639189" customFormat="1"/>
    <row r="639190" customFormat="1"/>
    <row r="639191" customFormat="1"/>
    <row r="639192" customFormat="1"/>
    <row r="639193" customFormat="1"/>
    <row r="639194" customFormat="1"/>
    <row r="639195" customFormat="1"/>
    <row r="639196" customFormat="1"/>
    <row r="639197" customFormat="1"/>
    <row r="639198" customFormat="1"/>
    <row r="639199" customFormat="1"/>
    <row r="639200" customFormat="1"/>
    <row r="639201" customFormat="1"/>
    <row r="639202" customFormat="1"/>
    <row r="639203" customFormat="1"/>
    <row r="639204" customFormat="1"/>
    <row r="639205" customFormat="1"/>
    <row r="639206" customFormat="1"/>
    <row r="639207" customFormat="1"/>
    <row r="639208" customFormat="1"/>
    <row r="639209" customFormat="1"/>
    <row r="639210" customFormat="1"/>
    <row r="639211" customFormat="1"/>
    <row r="639212" customFormat="1"/>
    <row r="639213" customFormat="1"/>
    <row r="639214" customFormat="1"/>
    <row r="639215" customFormat="1"/>
    <row r="639216" customFormat="1"/>
    <row r="639217" customFormat="1"/>
    <row r="639218" customFormat="1"/>
    <row r="639219" customFormat="1"/>
    <row r="639220" customFormat="1"/>
    <row r="639221" customFormat="1"/>
    <row r="639222" customFormat="1"/>
    <row r="639223" customFormat="1"/>
    <row r="639224" customFormat="1"/>
    <row r="639225" customFormat="1"/>
    <row r="639226" customFormat="1"/>
    <row r="639227" customFormat="1"/>
    <row r="639228" customFormat="1"/>
    <row r="639229" customFormat="1"/>
    <row r="639230" customFormat="1"/>
    <row r="639231" customFormat="1"/>
    <row r="639232" customFormat="1"/>
    <row r="639233" customFormat="1"/>
    <row r="639234" customFormat="1"/>
    <row r="639235" customFormat="1"/>
    <row r="639236" customFormat="1"/>
    <row r="639237" customFormat="1"/>
    <row r="639238" customFormat="1"/>
    <row r="639239" customFormat="1"/>
    <row r="639240" customFormat="1"/>
    <row r="639241" customFormat="1"/>
    <row r="639242" customFormat="1"/>
    <row r="639243" customFormat="1"/>
    <row r="639244" customFormat="1"/>
    <row r="639245" customFormat="1"/>
    <row r="639246" customFormat="1"/>
    <row r="639247" customFormat="1"/>
    <row r="639248" customFormat="1"/>
    <row r="639249" customFormat="1"/>
    <row r="639250" customFormat="1"/>
    <row r="639251" customFormat="1"/>
    <row r="639252" customFormat="1"/>
    <row r="639253" customFormat="1"/>
    <row r="639254" customFormat="1"/>
    <row r="639255" customFormat="1"/>
    <row r="639256" customFormat="1"/>
    <row r="639257" customFormat="1"/>
    <row r="639258" customFormat="1"/>
    <row r="639259" customFormat="1"/>
    <row r="639260" customFormat="1"/>
    <row r="639261" customFormat="1"/>
    <row r="639262" customFormat="1"/>
    <row r="639263" customFormat="1"/>
    <row r="639264" customFormat="1"/>
    <row r="639265" customFormat="1"/>
    <row r="639266" customFormat="1"/>
    <row r="639267" customFormat="1"/>
    <row r="639268" customFormat="1"/>
    <row r="639269" customFormat="1"/>
    <row r="639270" customFormat="1"/>
    <row r="639271" customFormat="1"/>
    <row r="639272" customFormat="1"/>
    <row r="639273" customFormat="1"/>
    <row r="639274" customFormat="1"/>
    <row r="639275" customFormat="1"/>
    <row r="639276" customFormat="1"/>
    <row r="639277" customFormat="1"/>
    <row r="639278" customFormat="1"/>
    <row r="639279" customFormat="1"/>
    <row r="639280" customFormat="1"/>
    <row r="639281" customFormat="1"/>
    <row r="639282" customFormat="1"/>
    <row r="639283" customFormat="1"/>
    <row r="639284" customFormat="1"/>
    <row r="639285" customFormat="1"/>
    <row r="639286" customFormat="1"/>
    <row r="639287" customFormat="1"/>
    <row r="639288" customFormat="1"/>
    <row r="639289" customFormat="1"/>
    <row r="639290" customFormat="1"/>
    <row r="639291" customFormat="1"/>
    <row r="639292" customFormat="1"/>
    <row r="639293" customFormat="1"/>
    <row r="639294" customFormat="1"/>
    <row r="639295" customFormat="1"/>
    <row r="639296" customFormat="1"/>
    <row r="639297" customFormat="1"/>
    <row r="639298" customFormat="1"/>
    <row r="639299" customFormat="1"/>
    <row r="639300" customFormat="1"/>
    <row r="639301" customFormat="1"/>
    <row r="639302" customFormat="1"/>
    <row r="639303" customFormat="1"/>
    <row r="639304" customFormat="1"/>
    <row r="639305" customFormat="1"/>
    <row r="639306" customFormat="1"/>
    <row r="639307" customFormat="1"/>
    <row r="639308" customFormat="1"/>
    <row r="639309" customFormat="1"/>
    <row r="639310" customFormat="1"/>
    <row r="639311" customFormat="1"/>
    <row r="639312" customFormat="1"/>
    <row r="639313" customFormat="1"/>
    <row r="639314" customFormat="1"/>
    <row r="639315" customFormat="1"/>
    <row r="639316" customFormat="1"/>
    <row r="639317" customFormat="1"/>
    <row r="639318" customFormat="1"/>
    <row r="639319" customFormat="1"/>
    <row r="639320" customFormat="1"/>
    <row r="639321" customFormat="1"/>
    <row r="639322" customFormat="1"/>
    <row r="639323" customFormat="1"/>
    <row r="639324" customFormat="1"/>
    <row r="639325" customFormat="1"/>
    <row r="639326" customFormat="1"/>
    <row r="639327" customFormat="1"/>
    <row r="639328" customFormat="1"/>
    <row r="639329" customFormat="1"/>
    <row r="639330" customFormat="1"/>
    <row r="639331" customFormat="1"/>
    <row r="639332" customFormat="1"/>
    <row r="639333" customFormat="1"/>
    <row r="639334" customFormat="1"/>
    <row r="639335" customFormat="1"/>
    <row r="639336" customFormat="1"/>
    <row r="639337" customFormat="1"/>
    <row r="639338" customFormat="1"/>
    <row r="639339" customFormat="1"/>
    <row r="639340" customFormat="1"/>
    <row r="639341" customFormat="1"/>
    <row r="639342" customFormat="1"/>
    <row r="639343" customFormat="1"/>
    <row r="639344" customFormat="1"/>
    <row r="639345" customFormat="1"/>
    <row r="639346" customFormat="1"/>
    <row r="639347" customFormat="1"/>
    <row r="639348" customFormat="1"/>
    <row r="639349" customFormat="1"/>
    <row r="639350" customFormat="1"/>
    <row r="639351" customFormat="1"/>
    <row r="639352" customFormat="1"/>
    <row r="639353" customFormat="1"/>
    <row r="639354" customFormat="1"/>
    <row r="639355" customFormat="1"/>
    <row r="639356" customFormat="1"/>
    <row r="639357" customFormat="1"/>
    <row r="639358" customFormat="1"/>
    <row r="639359" customFormat="1"/>
    <row r="639360" customFormat="1"/>
    <row r="639361" customFormat="1"/>
    <row r="639362" customFormat="1"/>
    <row r="639363" customFormat="1"/>
    <row r="639364" customFormat="1"/>
    <row r="639365" customFormat="1"/>
    <row r="639366" customFormat="1"/>
    <row r="639367" customFormat="1"/>
    <row r="639368" customFormat="1"/>
    <row r="639369" customFormat="1"/>
    <row r="639370" customFormat="1"/>
    <row r="639371" customFormat="1"/>
    <row r="639372" customFormat="1"/>
    <row r="639373" customFormat="1"/>
    <row r="639374" customFormat="1"/>
    <row r="639375" customFormat="1"/>
    <row r="639376" customFormat="1"/>
    <row r="639377" customFormat="1"/>
    <row r="639378" customFormat="1"/>
    <row r="639379" customFormat="1"/>
    <row r="639380" customFormat="1"/>
    <row r="639381" customFormat="1"/>
    <row r="639382" customFormat="1"/>
    <row r="639383" customFormat="1"/>
    <row r="639384" customFormat="1"/>
    <row r="639385" customFormat="1"/>
    <row r="639386" customFormat="1"/>
    <row r="639387" customFormat="1"/>
    <row r="639388" customFormat="1"/>
    <row r="639389" customFormat="1"/>
    <row r="639390" customFormat="1"/>
    <row r="639391" customFormat="1"/>
    <row r="639392" customFormat="1"/>
    <row r="639393" customFormat="1"/>
    <row r="639394" customFormat="1"/>
    <row r="639395" customFormat="1"/>
    <row r="639396" customFormat="1"/>
    <row r="639397" customFormat="1"/>
    <row r="639398" customFormat="1"/>
    <row r="639399" customFormat="1"/>
    <row r="639400" customFormat="1"/>
    <row r="639401" customFormat="1"/>
    <row r="639402" customFormat="1"/>
    <row r="639403" customFormat="1"/>
    <row r="639404" customFormat="1"/>
    <row r="639405" customFormat="1"/>
    <row r="639406" customFormat="1"/>
    <row r="639407" customFormat="1"/>
    <row r="639408" customFormat="1"/>
    <row r="639409" customFormat="1"/>
    <row r="639410" customFormat="1"/>
    <row r="639411" customFormat="1"/>
    <row r="639412" customFormat="1"/>
    <row r="639413" customFormat="1"/>
    <row r="639414" customFormat="1"/>
    <row r="639415" customFormat="1"/>
    <row r="639416" customFormat="1"/>
    <row r="639417" customFormat="1"/>
    <row r="639418" customFormat="1"/>
    <row r="639419" customFormat="1"/>
    <row r="639420" customFormat="1"/>
    <row r="639421" customFormat="1"/>
    <row r="639422" customFormat="1"/>
    <row r="639423" customFormat="1"/>
    <row r="639424" customFormat="1"/>
    <row r="639425" customFormat="1"/>
    <row r="639426" customFormat="1"/>
    <row r="639427" customFormat="1"/>
    <row r="639428" customFormat="1"/>
    <row r="639429" customFormat="1"/>
    <row r="639430" customFormat="1"/>
    <row r="639431" customFormat="1"/>
    <row r="639432" customFormat="1"/>
    <row r="639433" customFormat="1"/>
    <row r="639434" customFormat="1"/>
    <row r="639435" customFormat="1"/>
    <row r="639436" customFormat="1"/>
    <row r="639437" customFormat="1"/>
    <row r="639438" customFormat="1"/>
    <row r="639439" customFormat="1"/>
    <row r="639440" customFormat="1"/>
    <row r="639441" customFormat="1"/>
    <row r="639442" customFormat="1"/>
    <row r="639443" customFormat="1"/>
    <row r="639444" customFormat="1"/>
    <row r="639445" customFormat="1"/>
    <row r="639446" customFormat="1"/>
    <row r="639447" customFormat="1"/>
    <row r="639448" customFormat="1"/>
    <row r="639449" customFormat="1"/>
    <row r="639450" customFormat="1"/>
    <row r="639451" customFormat="1"/>
    <row r="639452" customFormat="1"/>
    <row r="639453" customFormat="1"/>
    <row r="639454" customFormat="1"/>
    <row r="639455" customFormat="1"/>
    <row r="639456" customFormat="1"/>
    <row r="639457" customFormat="1"/>
    <row r="639458" customFormat="1"/>
    <row r="639459" customFormat="1"/>
    <row r="639460" customFormat="1"/>
    <row r="639461" customFormat="1"/>
    <row r="639462" customFormat="1"/>
    <row r="639463" customFormat="1"/>
    <row r="639464" customFormat="1"/>
    <row r="639465" customFormat="1"/>
    <row r="639466" customFormat="1"/>
    <row r="639467" customFormat="1"/>
    <row r="639468" customFormat="1"/>
    <row r="639469" customFormat="1"/>
    <row r="639470" customFormat="1"/>
    <row r="639471" customFormat="1"/>
    <row r="639472" customFormat="1"/>
    <row r="639473" customFormat="1"/>
    <row r="639474" customFormat="1"/>
    <row r="639475" customFormat="1"/>
    <row r="639476" customFormat="1"/>
    <row r="639477" customFormat="1"/>
    <row r="639478" customFormat="1"/>
    <row r="639479" customFormat="1"/>
    <row r="639480" customFormat="1"/>
    <row r="639481" customFormat="1"/>
    <row r="639482" customFormat="1"/>
    <row r="639483" customFormat="1"/>
    <row r="639484" customFormat="1"/>
    <row r="639485" customFormat="1"/>
    <row r="639486" customFormat="1"/>
    <row r="639487" customFormat="1"/>
    <row r="639488" customFormat="1"/>
    <row r="639489" customFormat="1"/>
    <row r="639490" customFormat="1"/>
    <row r="639491" customFormat="1"/>
    <row r="639492" customFormat="1"/>
    <row r="639493" customFormat="1"/>
    <row r="639494" customFormat="1"/>
    <row r="639495" customFormat="1"/>
    <row r="639496" customFormat="1"/>
    <row r="639497" customFormat="1"/>
    <row r="639498" customFormat="1"/>
    <row r="639499" customFormat="1"/>
    <row r="639500" customFormat="1"/>
    <row r="639501" customFormat="1"/>
    <row r="639502" customFormat="1"/>
    <row r="639503" customFormat="1"/>
    <row r="639504" customFormat="1"/>
    <row r="639505" customFormat="1"/>
    <row r="639506" customFormat="1"/>
    <row r="639507" customFormat="1"/>
    <row r="639508" customFormat="1"/>
    <row r="639509" customFormat="1"/>
    <row r="639510" customFormat="1"/>
    <row r="639511" customFormat="1"/>
    <row r="639512" customFormat="1"/>
    <row r="639513" customFormat="1"/>
    <row r="639514" customFormat="1"/>
    <row r="639515" customFormat="1"/>
    <row r="639516" customFormat="1"/>
    <row r="639517" customFormat="1"/>
    <row r="639518" customFormat="1"/>
    <row r="639519" customFormat="1"/>
    <row r="639520" customFormat="1"/>
    <row r="639521" customFormat="1"/>
    <row r="639522" customFormat="1"/>
    <row r="639523" customFormat="1"/>
    <row r="639524" customFormat="1"/>
    <row r="639525" customFormat="1"/>
    <row r="639526" customFormat="1"/>
    <row r="639527" customFormat="1"/>
    <row r="639528" customFormat="1"/>
    <row r="639529" customFormat="1"/>
    <row r="639530" customFormat="1"/>
    <row r="639531" customFormat="1"/>
    <row r="639532" customFormat="1"/>
    <row r="639533" customFormat="1"/>
    <row r="639534" customFormat="1"/>
    <row r="639535" customFormat="1"/>
    <row r="639536" customFormat="1"/>
    <row r="639537" customFormat="1"/>
    <row r="639538" customFormat="1"/>
    <row r="639539" customFormat="1"/>
    <row r="639540" customFormat="1"/>
    <row r="639541" customFormat="1"/>
    <row r="639542" customFormat="1"/>
    <row r="639543" customFormat="1"/>
    <row r="639544" customFormat="1"/>
    <row r="639545" customFormat="1"/>
    <row r="639546" customFormat="1"/>
    <row r="639547" customFormat="1"/>
    <row r="639548" customFormat="1"/>
    <row r="639549" customFormat="1"/>
    <row r="639550" customFormat="1"/>
    <row r="639551" customFormat="1"/>
    <row r="639552" customFormat="1"/>
    <row r="639553" customFormat="1"/>
    <row r="639554" customFormat="1"/>
    <row r="639555" customFormat="1"/>
    <row r="639556" customFormat="1"/>
    <row r="639557" customFormat="1"/>
    <row r="639558" customFormat="1"/>
    <row r="639559" customFormat="1"/>
    <row r="639560" customFormat="1"/>
    <row r="639561" customFormat="1"/>
    <row r="639562" customFormat="1"/>
    <row r="639563" customFormat="1"/>
    <row r="639564" customFormat="1"/>
    <row r="639565" customFormat="1"/>
    <row r="639566" customFormat="1"/>
    <row r="639567" customFormat="1"/>
    <row r="639568" customFormat="1"/>
    <row r="639569" customFormat="1"/>
    <row r="639570" customFormat="1"/>
    <row r="639571" customFormat="1"/>
    <row r="639572" customFormat="1"/>
    <row r="639573" customFormat="1"/>
    <row r="639574" customFormat="1"/>
    <row r="639575" customFormat="1"/>
    <row r="639576" customFormat="1"/>
    <row r="639577" customFormat="1"/>
    <row r="639578" customFormat="1"/>
    <row r="639579" customFormat="1"/>
    <row r="639580" customFormat="1"/>
    <row r="639581" customFormat="1"/>
    <row r="639582" customFormat="1"/>
    <row r="639583" customFormat="1"/>
    <row r="639584" customFormat="1"/>
    <row r="639585" customFormat="1"/>
    <row r="639586" customFormat="1"/>
    <row r="639587" customFormat="1"/>
    <row r="639588" customFormat="1"/>
    <row r="639589" customFormat="1"/>
    <row r="639590" customFormat="1"/>
    <row r="639591" customFormat="1"/>
    <row r="639592" customFormat="1"/>
    <row r="639593" customFormat="1"/>
    <row r="639594" customFormat="1"/>
    <row r="639595" customFormat="1"/>
    <row r="639596" customFormat="1"/>
    <row r="639597" customFormat="1"/>
    <row r="639598" customFormat="1"/>
    <row r="639599" customFormat="1"/>
    <row r="639600" customFormat="1"/>
    <row r="639601" customFormat="1"/>
    <row r="639602" customFormat="1"/>
    <row r="639603" customFormat="1"/>
    <row r="639604" customFormat="1"/>
    <row r="639605" customFormat="1"/>
    <row r="639606" customFormat="1"/>
    <row r="639607" customFormat="1"/>
    <row r="639608" customFormat="1"/>
    <row r="639609" customFormat="1"/>
    <row r="639610" customFormat="1"/>
    <row r="639611" customFormat="1"/>
    <row r="639612" customFormat="1"/>
    <row r="639613" customFormat="1"/>
    <row r="639614" customFormat="1"/>
    <row r="639615" customFormat="1"/>
    <row r="639616" customFormat="1"/>
    <row r="639617" customFormat="1"/>
    <row r="639618" customFormat="1"/>
    <row r="639619" customFormat="1"/>
    <row r="639620" customFormat="1"/>
    <row r="639621" customFormat="1"/>
    <row r="639622" customFormat="1"/>
    <row r="639623" customFormat="1"/>
    <row r="639624" customFormat="1"/>
    <row r="639625" customFormat="1"/>
    <row r="639626" customFormat="1"/>
    <row r="639627" customFormat="1"/>
    <row r="639628" customFormat="1"/>
    <row r="639629" customFormat="1"/>
    <row r="639630" customFormat="1"/>
    <row r="639631" customFormat="1"/>
    <row r="639632" customFormat="1"/>
    <row r="639633" customFormat="1"/>
    <row r="639634" customFormat="1"/>
    <row r="639635" customFormat="1"/>
    <row r="639636" customFormat="1"/>
    <row r="639637" customFormat="1"/>
    <row r="639638" customFormat="1"/>
    <row r="639639" customFormat="1"/>
    <row r="639640" customFormat="1"/>
    <row r="639641" customFormat="1"/>
    <row r="639642" customFormat="1"/>
    <row r="639643" customFormat="1"/>
    <row r="639644" customFormat="1"/>
    <row r="639645" customFormat="1"/>
    <row r="639646" customFormat="1"/>
    <row r="639647" customFormat="1"/>
    <row r="639648" customFormat="1"/>
    <row r="639649" customFormat="1"/>
    <row r="639650" customFormat="1"/>
    <row r="639651" customFormat="1"/>
    <row r="639652" customFormat="1"/>
    <row r="639653" customFormat="1"/>
    <row r="639654" customFormat="1"/>
    <row r="639655" customFormat="1"/>
    <row r="639656" customFormat="1"/>
    <row r="639657" customFormat="1"/>
    <row r="639658" customFormat="1"/>
    <row r="639659" customFormat="1"/>
    <row r="639660" customFormat="1"/>
    <row r="639661" customFormat="1"/>
    <row r="639662" customFormat="1"/>
    <row r="639663" customFormat="1"/>
    <row r="639664" customFormat="1"/>
    <row r="639665" customFormat="1"/>
    <row r="639666" customFormat="1"/>
    <row r="639667" customFormat="1"/>
    <row r="639668" customFormat="1"/>
    <row r="639669" customFormat="1"/>
    <row r="639670" customFormat="1"/>
    <row r="639671" customFormat="1"/>
    <row r="639672" customFormat="1"/>
    <row r="639673" customFormat="1"/>
    <row r="639674" customFormat="1"/>
    <row r="639675" customFormat="1"/>
    <row r="639676" customFormat="1"/>
    <row r="639677" customFormat="1"/>
    <row r="639678" customFormat="1"/>
    <row r="639679" customFormat="1"/>
    <row r="639680" customFormat="1"/>
    <row r="639681" customFormat="1"/>
    <row r="639682" customFormat="1"/>
    <row r="639683" customFormat="1"/>
    <row r="639684" customFormat="1"/>
    <row r="639685" customFormat="1"/>
    <row r="639686" customFormat="1"/>
    <row r="639687" customFormat="1"/>
    <row r="639688" customFormat="1"/>
    <row r="639689" customFormat="1"/>
    <row r="639690" customFormat="1"/>
    <row r="639691" customFormat="1"/>
    <row r="639692" customFormat="1"/>
    <row r="639693" customFormat="1"/>
    <row r="639694" customFormat="1"/>
    <row r="639695" customFormat="1"/>
    <row r="639696" customFormat="1"/>
    <row r="639697" customFormat="1"/>
    <row r="639698" customFormat="1"/>
    <row r="639699" customFormat="1"/>
    <row r="639700" customFormat="1"/>
    <row r="639701" customFormat="1"/>
    <row r="639702" customFormat="1"/>
    <row r="639703" customFormat="1"/>
    <row r="639704" customFormat="1"/>
    <row r="639705" customFormat="1"/>
    <row r="639706" customFormat="1"/>
    <row r="639707" customFormat="1"/>
    <row r="639708" customFormat="1"/>
    <row r="639709" customFormat="1"/>
    <row r="639710" customFormat="1"/>
    <row r="639711" customFormat="1"/>
    <row r="639712" customFormat="1"/>
    <row r="639713" customFormat="1"/>
    <row r="639714" customFormat="1"/>
    <row r="639715" customFormat="1"/>
    <row r="639716" customFormat="1"/>
    <row r="639717" customFormat="1"/>
    <row r="639718" customFormat="1"/>
    <row r="639719" customFormat="1"/>
    <row r="639720" customFormat="1"/>
    <row r="639721" customFormat="1"/>
    <row r="639722" customFormat="1"/>
    <row r="639723" customFormat="1"/>
    <row r="639724" customFormat="1"/>
    <row r="639725" customFormat="1"/>
    <row r="639726" customFormat="1"/>
    <row r="639727" customFormat="1"/>
    <row r="639728" customFormat="1"/>
    <row r="639729" customFormat="1"/>
    <row r="639730" customFormat="1"/>
    <row r="639731" customFormat="1"/>
    <row r="639732" customFormat="1"/>
    <row r="639733" customFormat="1"/>
    <row r="639734" customFormat="1"/>
    <row r="639735" customFormat="1"/>
    <row r="639736" customFormat="1"/>
    <row r="639737" customFormat="1"/>
    <row r="639738" customFormat="1"/>
    <row r="639739" customFormat="1"/>
    <row r="639740" customFormat="1"/>
    <row r="639741" customFormat="1"/>
    <row r="639742" customFormat="1"/>
    <row r="639743" customFormat="1"/>
    <row r="639744" customFormat="1"/>
    <row r="639745" customFormat="1"/>
    <row r="639746" customFormat="1"/>
    <row r="639747" customFormat="1"/>
    <row r="639748" customFormat="1"/>
    <row r="639749" customFormat="1"/>
    <row r="639750" customFormat="1"/>
    <row r="639751" customFormat="1"/>
    <row r="639752" customFormat="1"/>
    <row r="639753" customFormat="1"/>
    <row r="639754" customFormat="1"/>
    <row r="639755" customFormat="1"/>
    <row r="639756" customFormat="1"/>
    <row r="639757" customFormat="1"/>
    <row r="639758" customFormat="1"/>
    <row r="639759" customFormat="1"/>
    <row r="639760" customFormat="1"/>
    <row r="639761" customFormat="1"/>
    <row r="639762" customFormat="1"/>
    <row r="639763" customFormat="1"/>
    <row r="639764" customFormat="1"/>
    <row r="639765" customFormat="1"/>
    <row r="639766" customFormat="1"/>
    <row r="639767" customFormat="1"/>
    <row r="639768" customFormat="1"/>
    <row r="639769" customFormat="1"/>
    <row r="639770" customFormat="1"/>
    <row r="639771" customFormat="1"/>
    <row r="639772" customFormat="1"/>
    <row r="639773" customFormat="1"/>
    <row r="639774" customFormat="1"/>
    <row r="639775" customFormat="1"/>
    <row r="639776" customFormat="1"/>
    <row r="639777" customFormat="1"/>
    <row r="639778" customFormat="1"/>
    <row r="639779" customFormat="1"/>
    <row r="639780" customFormat="1"/>
    <row r="639781" customFormat="1"/>
    <row r="639782" customFormat="1"/>
    <row r="639783" customFormat="1"/>
    <row r="639784" customFormat="1"/>
    <row r="639785" customFormat="1"/>
    <row r="639786" customFormat="1"/>
    <row r="639787" customFormat="1"/>
    <row r="639788" customFormat="1"/>
    <row r="639789" customFormat="1"/>
    <row r="639790" customFormat="1"/>
    <row r="639791" customFormat="1"/>
    <row r="639792" customFormat="1"/>
    <row r="639793" customFormat="1"/>
    <row r="639794" customFormat="1"/>
    <row r="639795" customFormat="1"/>
    <row r="639796" customFormat="1"/>
    <row r="639797" customFormat="1"/>
    <row r="639798" customFormat="1"/>
    <row r="639799" customFormat="1"/>
    <row r="639800" customFormat="1"/>
    <row r="639801" customFormat="1"/>
    <row r="639802" customFormat="1"/>
    <row r="639803" customFormat="1"/>
    <row r="639804" customFormat="1"/>
    <row r="639805" customFormat="1"/>
    <row r="639806" customFormat="1"/>
    <row r="639807" customFormat="1"/>
    <row r="639808" customFormat="1"/>
    <row r="639809" customFormat="1"/>
    <row r="639810" customFormat="1"/>
    <row r="639811" customFormat="1"/>
    <row r="639812" customFormat="1"/>
    <row r="639813" customFormat="1"/>
    <row r="639814" customFormat="1"/>
    <row r="639815" customFormat="1"/>
    <row r="639816" customFormat="1"/>
    <row r="639817" customFormat="1"/>
    <row r="639818" customFormat="1"/>
    <row r="639819" customFormat="1"/>
    <row r="639820" customFormat="1"/>
    <row r="639821" customFormat="1"/>
    <row r="639822" customFormat="1"/>
    <row r="639823" customFormat="1"/>
    <row r="639824" customFormat="1"/>
    <row r="639825" customFormat="1"/>
    <row r="639826" customFormat="1"/>
    <row r="639827" customFormat="1"/>
    <row r="639828" customFormat="1"/>
    <row r="639829" customFormat="1"/>
    <row r="639830" customFormat="1"/>
    <row r="639831" customFormat="1"/>
    <row r="639832" customFormat="1"/>
    <row r="639833" customFormat="1"/>
    <row r="639834" customFormat="1"/>
    <row r="639835" customFormat="1"/>
    <row r="639836" customFormat="1"/>
    <row r="639837" customFormat="1"/>
    <row r="639838" customFormat="1"/>
    <row r="639839" customFormat="1"/>
    <row r="639840" customFormat="1"/>
    <row r="639841" customFormat="1"/>
    <row r="639842" customFormat="1"/>
    <row r="639843" customFormat="1"/>
    <row r="639844" customFormat="1"/>
    <row r="639845" customFormat="1"/>
    <row r="639846" customFormat="1"/>
    <row r="639847" customFormat="1"/>
    <row r="639848" customFormat="1"/>
    <row r="639849" customFormat="1"/>
    <row r="639850" customFormat="1"/>
    <row r="639851" customFormat="1"/>
    <row r="639852" customFormat="1"/>
    <row r="639853" customFormat="1"/>
    <row r="639854" customFormat="1"/>
    <row r="639855" customFormat="1"/>
    <row r="639856" customFormat="1"/>
    <row r="639857" customFormat="1"/>
    <row r="639858" customFormat="1"/>
    <row r="639859" customFormat="1"/>
    <row r="639860" customFormat="1"/>
    <row r="639861" customFormat="1"/>
    <row r="639862" customFormat="1"/>
    <row r="639863" customFormat="1"/>
    <row r="639864" customFormat="1"/>
    <row r="639865" customFormat="1"/>
    <row r="639866" customFormat="1"/>
    <row r="639867" customFormat="1"/>
    <row r="639868" customFormat="1"/>
    <row r="639869" customFormat="1"/>
    <row r="639870" customFormat="1"/>
    <row r="639871" customFormat="1"/>
    <row r="639872" customFormat="1"/>
    <row r="639873" customFormat="1"/>
    <row r="639874" customFormat="1"/>
    <row r="639875" customFormat="1"/>
    <row r="639876" customFormat="1"/>
    <row r="639877" customFormat="1"/>
    <row r="639878" customFormat="1"/>
    <row r="639879" customFormat="1"/>
    <row r="639880" customFormat="1"/>
    <row r="639881" customFormat="1"/>
    <row r="639882" customFormat="1"/>
    <row r="639883" customFormat="1"/>
    <row r="639884" customFormat="1"/>
    <row r="639885" customFormat="1"/>
    <row r="639886" customFormat="1"/>
    <row r="639887" customFormat="1"/>
    <row r="639888" customFormat="1"/>
    <row r="639889" customFormat="1"/>
    <row r="639890" customFormat="1"/>
    <row r="639891" customFormat="1"/>
    <row r="639892" customFormat="1"/>
    <row r="639893" customFormat="1"/>
    <row r="639894" customFormat="1"/>
    <row r="639895" customFormat="1"/>
    <row r="639896" customFormat="1"/>
    <row r="639897" customFormat="1"/>
    <row r="639898" customFormat="1"/>
    <row r="639899" customFormat="1"/>
    <row r="639900" customFormat="1"/>
    <row r="639901" customFormat="1"/>
    <row r="639902" customFormat="1"/>
    <row r="639903" customFormat="1"/>
    <row r="639904" customFormat="1"/>
    <row r="639905" customFormat="1"/>
    <row r="639906" customFormat="1"/>
    <row r="639907" customFormat="1"/>
    <row r="639908" customFormat="1"/>
    <row r="639909" customFormat="1"/>
    <row r="639910" customFormat="1"/>
    <row r="639911" customFormat="1"/>
    <row r="639912" customFormat="1"/>
    <row r="639913" customFormat="1"/>
    <row r="639914" customFormat="1"/>
    <row r="639915" customFormat="1"/>
    <row r="639916" customFormat="1"/>
    <row r="639917" customFormat="1"/>
    <row r="639918" customFormat="1"/>
    <row r="639919" customFormat="1"/>
    <row r="639920" customFormat="1"/>
    <row r="639921" customFormat="1"/>
    <row r="639922" customFormat="1"/>
    <row r="639923" customFormat="1"/>
    <row r="639924" customFormat="1"/>
    <row r="639925" customFormat="1"/>
    <row r="639926" customFormat="1"/>
    <row r="639927" customFormat="1"/>
    <row r="639928" customFormat="1"/>
    <row r="639929" customFormat="1"/>
    <row r="639930" customFormat="1"/>
    <row r="639931" customFormat="1"/>
    <row r="639932" customFormat="1"/>
    <row r="639933" customFormat="1"/>
    <row r="639934" customFormat="1"/>
    <row r="639935" customFormat="1"/>
    <row r="639936" customFormat="1"/>
    <row r="639937" customFormat="1"/>
    <row r="639938" customFormat="1"/>
    <row r="639939" customFormat="1"/>
    <row r="639940" customFormat="1"/>
    <row r="639941" customFormat="1"/>
    <row r="639942" customFormat="1"/>
    <row r="639943" customFormat="1"/>
    <row r="639944" customFormat="1"/>
    <row r="639945" customFormat="1"/>
    <row r="639946" customFormat="1"/>
    <row r="639947" customFormat="1"/>
    <row r="639948" customFormat="1"/>
    <row r="639949" customFormat="1"/>
    <row r="639950" customFormat="1"/>
    <row r="639951" customFormat="1"/>
    <row r="639952" customFormat="1"/>
    <row r="639953" customFormat="1"/>
    <row r="639954" customFormat="1"/>
    <row r="639955" customFormat="1"/>
    <row r="639956" customFormat="1"/>
    <row r="639957" customFormat="1"/>
    <row r="639958" customFormat="1"/>
    <row r="639959" customFormat="1"/>
    <row r="639960" customFormat="1"/>
    <row r="639961" customFormat="1"/>
    <row r="639962" customFormat="1"/>
    <row r="639963" customFormat="1"/>
    <row r="639964" customFormat="1"/>
    <row r="639965" customFormat="1"/>
    <row r="639966" customFormat="1"/>
    <row r="639967" customFormat="1"/>
    <row r="639968" customFormat="1"/>
    <row r="639969" customFormat="1"/>
    <row r="639970" customFormat="1"/>
    <row r="639971" customFormat="1"/>
    <row r="639972" customFormat="1"/>
    <row r="639973" customFormat="1"/>
    <row r="639974" customFormat="1"/>
    <row r="639975" customFormat="1"/>
    <row r="639976" customFormat="1"/>
    <row r="639977" customFormat="1"/>
    <row r="639978" customFormat="1"/>
    <row r="639979" customFormat="1"/>
    <row r="639980" customFormat="1"/>
    <row r="639981" customFormat="1"/>
    <row r="639982" customFormat="1"/>
    <row r="639983" customFormat="1"/>
    <row r="639984" customFormat="1"/>
    <row r="639985" customFormat="1"/>
    <row r="639986" customFormat="1"/>
    <row r="639987" customFormat="1"/>
    <row r="639988" customFormat="1"/>
    <row r="639989" customFormat="1"/>
    <row r="639990" customFormat="1"/>
    <row r="639991" customFormat="1"/>
    <row r="639992" customFormat="1"/>
    <row r="639993" customFormat="1"/>
    <row r="639994" customFormat="1"/>
    <row r="639995" customFormat="1"/>
    <row r="639996" customFormat="1"/>
    <row r="639997" customFormat="1"/>
    <row r="639998" customFormat="1"/>
    <row r="639999" customFormat="1"/>
    <row r="640000" customFormat="1"/>
    <row r="640001" customFormat="1"/>
    <row r="640002" customFormat="1"/>
    <row r="640003" customFormat="1"/>
    <row r="640004" customFormat="1"/>
    <row r="640005" customFormat="1"/>
    <row r="640006" customFormat="1"/>
    <row r="640007" customFormat="1"/>
    <row r="640008" customFormat="1"/>
    <row r="640009" customFormat="1"/>
    <row r="640010" customFormat="1"/>
    <row r="640011" customFormat="1"/>
    <row r="640012" customFormat="1"/>
    <row r="640013" customFormat="1"/>
    <row r="640014" customFormat="1"/>
    <row r="640015" customFormat="1"/>
    <row r="640016" customFormat="1"/>
    <row r="640017" customFormat="1"/>
    <row r="640018" customFormat="1"/>
    <row r="640019" customFormat="1"/>
    <row r="640020" customFormat="1"/>
    <row r="640021" customFormat="1"/>
    <row r="640022" customFormat="1"/>
    <row r="640023" customFormat="1"/>
    <row r="640024" customFormat="1"/>
    <row r="640025" customFormat="1"/>
    <row r="640026" customFormat="1"/>
    <row r="640027" customFormat="1"/>
    <row r="640028" customFormat="1"/>
    <row r="640029" customFormat="1"/>
    <row r="640030" customFormat="1"/>
    <row r="640031" customFormat="1"/>
    <row r="640032" customFormat="1"/>
    <row r="640033" customFormat="1"/>
    <row r="640034" customFormat="1"/>
    <row r="640035" customFormat="1"/>
    <row r="640036" customFormat="1"/>
    <row r="640037" customFormat="1"/>
    <row r="640038" customFormat="1"/>
    <row r="640039" customFormat="1"/>
    <row r="640040" customFormat="1"/>
    <row r="640041" customFormat="1"/>
    <row r="640042" customFormat="1"/>
    <row r="640043" customFormat="1"/>
    <row r="640044" customFormat="1"/>
    <row r="640045" customFormat="1"/>
    <row r="640046" customFormat="1"/>
    <row r="640047" customFormat="1"/>
    <row r="640048" customFormat="1"/>
    <row r="640049" customFormat="1"/>
    <row r="640050" customFormat="1"/>
    <row r="640051" customFormat="1"/>
    <row r="640052" customFormat="1"/>
    <row r="640053" customFormat="1"/>
    <row r="640054" customFormat="1"/>
    <row r="640055" customFormat="1"/>
    <row r="640056" customFormat="1"/>
    <row r="640057" customFormat="1"/>
    <row r="640058" customFormat="1"/>
    <row r="640059" customFormat="1"/>
    <row r="640060" customFormat="1"/>
    <row r="640061" customFormat="1"/>
    <row r="640062" customFormat="1"/>
    <row r="640063" customFormat="1"/>
    <row r="640064" customFormat="1"/>
    <row r="640065" customFormat="1"/>
    <row r="640066" customFormat="1"/>
    <row r="640067" customFormat="1"/>
    <row r="640068" customFormat="1"/>
    <row r="640069" customFormat="1"/>
    <row r="640070" customFormat="1"/>
    <row r="640071" customFormat="1"/>
    <row r="640072" customFormat="1"/>
    <row r="640073" customFormat="1"/>
    <row r="640074" customFormat="1"/>
    <row r="640075" customFormat="1"/>
    <row r="640076" customFormat="1"/>
    <row r="640077" customFormat="1"/>
    <row r="640078" customFormat="1"/>
    <row r="640079" customFormat="1"/>
    <row r="640080" customFormat="1"/>
    <row r="640081" customFormat="1"/>
    <row r="640082" customFormat="1"/>
    <row r="640083" customFormat="1"/>
    <row r="640084" customFormat="1"/>
    <row r="640085" customFormat="1"/>
    <row r="640086" customFormat="1"/>
    <row r="640087" customFormat="1"/>
    <row r="640088" customFormat="1"/>
    <row r="640089" customFormat="1"/>
    <row r="640090" customFormat="1"/>
    <row r="640091" customFormat="1"/>
    <row r="640092" customFormat="1"/>
    <row r="640093" customFormat="1"/>
    <row r="640094" customFormat="1"/>
    <row r="640095" customFormat="1"/>
    <row r="640096" customFormat="1"/>
    <row r="640097" customFormat="1"/>
    <row r="640098" customFormat="1"/>
    <row r="640099" customFormat="1"/>
    <row r="640100" customFormat="1"/>
    <row r="640101" customFormat="1"/>
    <row r="640102" customFormat="1"/>
    <row r="640103" customFormat="1"/>
    <row r="640104" customFormat="1"/>
    <row r="640105" customFormat="1"/>
    <row r="640106" customFormat="1"/>
    <row r="640107" customFormat="1"/>
    <row r="640108" customFormat="1"/>
    <row r="640109" customFormat="1"/>
    <row r="640110" customFormat="1"/>
    <row r="640111" customFormat="1"/>
    <row r="640112" customFormat="1"/>
    <row r="640113" customFormat="1"/>
    <row r="640114" customFormat="1"/>
    <row r="640115" customFormat="1"/>
    <row r="640116" customFormat="1"/>
    <row r="640117" customFormat="1"/>
    <row r="640118" customFormat="1"/>
    <row r="640119" customFormat="1"/>
    <row r="640120" customFormat="1"/>
    <row r="640121" customFormat="1"/>
    <row r="640122" customFormat="1"/>
    <row r="640123" customFormat="1"/>
    <row r="640124" customFormat="1"/>
    <row r="640125" customFormat="1"/>
    <row r="640126" customFormat="1"/>
    <row r="640127" customFormat="1"/>
    <row r="640128" customFormat="1"/>
    <row r="640129" customFormat="1"/>
    <row r="640130" customFormat="1"/>
    <row r="640131" customFormat="1"/>
    <row r="640132" customFormat="1"/>
    <row r="640133" customFormat="1"/>
    <row r="640134" customFormat="1"/>
    <row r="640135" customFormat="1"/>
    <row r="640136" customFormat="1"/>
    <row r="640137" customFormat="1"/>
    <row r="640138" customFormat="1"/>
    <row r="640139" customFormat="1"/>
    <row r="640140" customFormat="1"/>
    <row r="640141" customFormat="1"/>
    <row r="640142" customFormat="1"/>
    <row r="640143" customFormat="1"/>
    <row r="640144" customFormat="1"/>
    <row r="640145" customFormat="1"/>
    <row r="640146" customFormat="1"/>
    <row r="640147" customFormat="1"/>
    <row r="640148" customFormat="1"/>
    <row r="640149" customFormat="1"/>
    <row r="640150" customFormat="1"/>
    <row r="640151" customFormat="1"/>
    <row r="640152" customFormat="1"/>
    <row r="640153" customFormat="1"/>
    <row r="640154" customFormat="1"/>
    <row r="640155" customFormat="1"/>
    <row r="640156" customFormat="1"/>
    <row r="640157" customFormat="1"/>
    <row r="640158" customFormat="1"/>
    <row r="640159" customFormat="1"/>
    <row r="640160" customFormat="1"/>
    <row r="640161" customFormat="1"/>
    <row r="640162" customFormat="1"/>
    <row r="640163" customFormat="1"/>
    <row r="640164" customFormat="1"/>
    <row r="640165" customFormat="1"/>
    <row r="640166" customFormat="1"/>
    <row r="640167" customFormat="1"/>
    <row r="640168" customFormat="1"/>
    <row r="640169" customFormat="1"/>
    <row r="640170" customFormat="1"/>
    <row r="640171" customFormat="1"/>
    <row r="640172" customFormat="1"/>
    <row r="640173" customFormat="1"/>
    <row r="640174" customFormat="1"/>
    <row r="640175" customFormat="1"/>
    <row r="640176" customFormat="1"/>
    <row r="640177" customFormat="1"/>
    <row r="640178" customFormat="1"/>
    <row r="640179" customFormat="1"/>
    <row r="640180" customFormat="1"/>
    <row r="640181" customFormat="1"/>
    <row r="640182" customFormat="1"/>
    <row r="640183" customFormat="1"/>
    <row r="640184" customFormat="1"/>
    <row r="640185" customFormat="1"/>
    <row r="640186" customFormat="1"/>
    <row r="640187" customFormat="1"/>
    <row r="640188" customFormat="1"/>
    <row r="640189" customFormat="1"/>
    <row r="640190" customFormat="1"/>
    <row r="640191" customFormat="1"/>
    <row r="640192" customFormat="1"/>
    <row r="640193" customFormat="1"/>
    <row r="640194" customFormat="1"/>
    <row r="640195" customFormat="1"/>
    <row r="640196" customFormat="1"/>
    <row r="640197" customFormat="1"/>
    <row r="640198" customFormat="1"/>
    <row r="640199" customFormat="1"/>
    <row r="640200" customFormat="1"/>
    <row r="640201" customFormat="1"/>
    <row r="640202" customFormat="1"/>
    <row r="640203" customFormat="1"/>
    <row r="640204" customFormat="1"/>
    <row r="640205" customFormat="1"/>
    <row r="640206" customFormat="1"/>
    <row r="640207" customFormat="1"/>
    <row r="640208" customFormat="1"/>
    <row r="640209" customFormat="1"/>
    <row r="640210" customFormat="1"/>
    <row r="640211" customFormat="1"/>
    <row r="640212" customFormat="1"/>
    <row r="640213" customFormat="1"/>
    <row r="640214" customFormat="1"/>
    <row r="640215" customFormat="1"/>
    <row r="640216" customFormat="1"/>
    <row r="640217" customFormat="1"/>
    <row r="640218" customFormat="1"/>
    <row r="640219" customFormat="1"/>
    <row r="640220" customFormat="1"/>
    <row r="640221" customFormat="1"/>
    <row r="640222" customFormat="1"/>
    <row r="640223" customFormat="1"/>
    <row r="640224" customFormat="1"/>
    <row r="640225" customFormat="1"/>
    <row r="640226" customFormat="1"/>
    <row r="640227" customFormat="1"/>
    <row r="640228" customFormat="1"/>
    <row r="640229" customFormat="1"/>
    <row r="640230" customFormat="1"/>
    <row r="640231" customFormat="1"/>
    <row r="640232" customFormat="1"/>
    <row r="640233" customFormat="1"/>
    <row r="640234" customFormat="1"/>
    <row r="640235" customFormat="1"/>
    <row r="640236" customFormat="1"/>
    <row r="640237" customFormat="1"/>
    <row r="640238" customFormat="1"/>
    <row r="640239" customFormat="1"/>
    <row r="640240" customFormat="1"/>
    <row r="640241" customFormat="1"/>
    <row r="640242" customFormat="1"/>
    <row r="640243" customFormat="1"/>
    <row r="640244" customFormat="1"/>
    <row r="640245" customFormat="1"/>
    <row r="640246" customFormat="1"/>
    <row r="640247" customFormat="1"/>
    <row r="640248" customFormat="1"/>
    <row r="640249" customFormat="1"/>
    <row r="640250" customFormat="1"/>
    <row r="640251" customFormat="1"/>
    <row r="640252" customFormat="1"/>
    <row r="640253" customFormat="1"/>
    <row r="640254" customFormat="1"/>
    <row r="640255" customFormat="1"/>
    <row r="640256" customFormat="1"/>
    <row r="640257" customFormat="1"/>
    <row r="640258" customFormat="1"/>
    <row r="640259" customFormat="1"/>
    <row r="640260" customFormat="1"/>
    <row r="640261" customFormat="1"/>
    <row r="640262" customFormat="1"/>
    <row r="640263" customFormat="1"/>
    <row r="640264" customFormat="1"/>
    <row r="640265" customFormat="1"/>
    <row r="640266" customFormat="1"/>
    <row r="640267" customFormat="1"/>
    <row r="640268" customFormat="1"/>
    <row r="640269" customFormat="1"/>
    <row r="640270" customFormat="1"/>
    <row r="640271" customFormat="1"/>
    <row r="640272" customFormat="1"/>
    <row r="640273" customFormat="1"/>
    <row r="640274" customFormat="1"/>
    <row r="640275" customFormat="1"/>
    <row r="640276" customFormat="1"/>
    <row r="640277" customFormat="1"/>
    <row r="640278" customFormat="1"/>
    <row r="640279" customFormat="1"/>
    <row r="640280" customFormat="1"/>
    <row r="640281" customFormat="1"/>
    <row r="640282" customFormat="1"/>
    <row r="640283" customFormat="1"/>
    <row r="640284" customFormat="1"/>
    <row r="640285" customFormat="1"/>
    <row r="640286" customFormat="1"/>
    <row r="640287" customFormat="1"/>
    <row r="640288" customFormat="1"/>
    <row r="640289" customFormat="1"/>
    <row r="640290" customFormat="1"/>
    <row r="640291" customFormat="1"/>
    <row r="640292" customFormat="1"/>
    <row r="640293" customFormat="1"/>
    <row r="640294" customFormat="1"/>
    <row r="640295" customFormat="1"/>
    <row r="640296" customFormat="1"/>
    <row r="640297" customFormat="1"/>
    <row r="640298" customFormat="1"/>
    <row r="640299" customFormat="1"/>
    <row r="640300" customFormat="1"/>
    <row r="640301" customFormat="1"/>
    <row r="640302" customFormat="1"/>
    <row r="640303" customFormat="1"/>
    <row r="640304" customFormat="1"/>
    <row r="640305" customFormat="1"/>
    <row r="640306" customFormat="1"/>
    <row r="640307" customFormat="1"/>
    <row r="640308" customFormat="1"/>
    <row r="640309" customFormat="1"/>
    <row r="640310" customFormat="1"/>
    <row r="640311" customFormat="1"/>
    <row r="640312" customFormat="1"/>
    <row r="640313" customFormat="1"/>
    <row r="640314" customFormat="1"/>
    <row r="640315" customFormat="1"/>
    <row r="640316" customFormat="1"/>
    <row r="640317" customFormat="1"/>
    <row r="640318" customFormat="1"/>
    <row r="640319" customFormat="1"/>
    <row r="640320" customFormat="1"/>
    <row r="640321" customFormat="1"/>
    <row r="640322" customFormat="1"/>
    <row r="640323" customFormat="1"/>
    <row r="640324" customFormat="1"/>
    <row r="640325" customFormat="1"/>
    <row r="640326" customFormat="1"/>
    <row r="640327" customFormat="1"/>
    <row r="640328" customFormat="1"/>
    <row r="640329" customFormat="1"/>
    <row r="640330" customFormat="1"/>
    <row r="640331" customFormat="1"/>
    <row r="640332" customFormat="1"/>
    <row r="640333" customFormat="1"/>
    <row r="640334" customFormat="1"/>
    <row r="640335" customFormat="1"/>
    <row r="640336" customFormat="1"/>
    <row r="640337" customFormat="1"/>
    <row r="640338" customFormat="1"/>
    <row r="640339" customFormat="1"/>
    <row r="640340" customFormat="1"/>
    <row r="640341" customFormat="1"/>
    <row r="640342" customFormat="1"/>
    <row r="640343" customFormat="1"/>
    <row r="640344" customFormat="1"/>
    <row r="640345" customFormat="1"/>
    <row r="640346" customFormat="1"/>
    <row r="640347" customFormat="1"/>
    <row r="640348" customFormat="1"/>
    <row r="640349" customFormat="1"/>
    <row r="640350" customFormat="1"/>
    <row r="640351" customFormat="1"/>
    <row r="640352" customFormat="1"/>
    <row r="640353" customFormat="1"/>
    <row r="640354" customFormat="1"/>
    <row r="640355" customFormat="1"/>
    <row r="640356" customFormat="1"/>
    <row r="640357" customFormat="1"/>
    <row r="640358" customFormat="1"/>
    <row r="640359" customFormat="1"/>
    <row r="640360" customFormat="1"/>
    <row r="640361" customFormat="1"/>
    <row r="640362" customFormat="1"/>
    <row r="640363" customFormat="1"/>
    <row r="640364" customFormat="1"/>
    <row r="640365" customFormat="1"/>
    <row r="640366" customFormat="1"/>
    <row r="640367" customFormat="1"/>
    <row r="640368" customFormat="1"/>
    <row r="640369" customFormat="1"/>
    <row r="640370" customFormat="1"/>
    <row r="640371" customFormat="1"/>
    <row r="640372" customFormat="1"/>
    <row r="640373" customFormat="1"/>
    <row r="640374" customFormat="1"/>
    <row r="640375" customFormat="1"/>
    <row r="640376" customFormat="1"/>
    <row r="640377" customFormat="1"/>
    <row r="640378" customFormat="1"/>
    <row r="640379" customFormat="1"/>
    <row r="640380" customFormat="1"/>
    <row r="640381" customFormat="1"/>
    <row r="640382" customFormat="1"/>
    <row r="640383" customFormat="1"/>
    <row r="640384" customFormat="1"/>
    <row r="640385" customFormat="1"/>
    <row r="640386" customFormat="1"/>
    <row r="640387" customFormat="1"/>
    <row r="640388" customFormat="1"/>
    <row r="640389" customFormat="1"/>
    <row r="640390" customFormat="1"/>
    <row r="640391" customFormat="1"/>
    <row r="640392" customFormat="1"/>
    <row r="640393" customFormat="1"/>
    <row r="640394" customFormat="1"/>
    <row r="640395" customFormat="1"/>
    <row r="640396" customFormat="1"/>
    <row r="640397" customFormat="1"/>
    <row r="640398" customFormat="1"/>
    <row r="640399" customFormat="1"/>
    <row r="640400" customFormat="1"/>
    <row r="640401" customFormat="1"/>
    <row r="640402" customFormat="1"/>
    <row r="640403" customFormat="1"/>
    <row r="640404" customFormat="1"/>
    <row r="640405" customFormat="1"/>
    <row r="640406" customFormat="1"/>
    <row r="640407" customFormat="1"/>
    <row r="640408" customFormat="1"/>
    <row r="640409" customFormat="1"/>
    <row r="640410" customFormat="1"/>
    <row r="640411" customFormat="1"/>
    <row r="640412" customFormat="1"/>
    <row r="640413" customFormat="1"/>
    <row r="640414" customFormat="1"/>
    <row r="640415" customFormat="1"/>
    <row r="640416" customFormat="1"/>
    <row r="640417" customFormat="1"/>
    <row r="640418" customFormat="1"/>
    <row r="640419" customFormat="1"/>
    <row r="640420" customFormat="1"/>
    <row r="640421" customFormat="1"/>
    <row r="640422" customFormat="1"/>
    <row r="640423" customFormat="1"/>
    <row r="640424" customFormat="1"/>
    <row r="640425" customFormat="1"/>
    <row r="640426" customFormat="1"/>
    <row r="640427" customFormat="1"/>
    <row r="640428" customFormat="1"/>
    <row r="640429" customFormat="1"/>
    <row r="640430" customFormat="1"/>
    <row r="640431" customFormat="1"/>
    <row r="640432" customFormat="1"/>
    <row r="640433" customFormat="1"/>
    <row r="640434" customFormat="1"/>
    <row r="640435" customFormat="1"/>
    <row r="640436" customFormat="1"/>
    <row r="640437" customFormat="1"/>
    <row r="640438" customFormat="1"/>
    <row r="640439" customFormat="1"/>
    <row r="640440" customFormat="1"/>
    <row r="640441" customFormat="1"/>
    <row r="640442" customFormat="1"/>
    <row r="640443" customFormat="1"/>
    <row r="640444" customFormat="1"/>
    <row r="640445" customFormat="1"/>
    <row r="640446" customFormat="1"/>
    <row r="640447" customFormat="1"/>
    <row r="640448" customFormat="1"/>
    <row r="640449" customFormat="1"/>
    <row r="640450" customFormat="1"/>
    <row r="640451" customFormat="1"/>
    <row r="640452" customFormat="1"/>
    <row r="640453" customFormat="1"/>
    <row r="640454" customFormat="1"/>
    <row r="640455" customFormat="1"/>
    <row r="640456" customFormat="1"/>
    <row r="640457" customFormat="1"/>
    <row r="640458" customFormat="1"/>
    <row r="640459" customFormat="1"/>
    <row r="640460" customFormat="1"/>
    <row r="640461" customFormat="1"/>
    <row r="640462" customFormat="1"/>
    <row r="640463" customFormat="1"/>
    <row r="640464" customFormat="1"/>
    <row r="640465" customFormat="1"/>
    <row r="640466" customFormat="1"/>
    <row r="640467" customFormat="1"/>
    <row r="640468" customFormat="1"/>
    <row r="640469" customFormat="1"/>
    <row r="640470" customFormat="1"/>
    <row r="640471" customFormat="1"/>
    <row r="640472" customFormat="1"/>
    <row r="640473" customFormat="1"/>
    <row r="640474" customFormat="1"/>
    <row r="640475" customFormat="1"/>
    <row r="640476" customFormat="1"/>
    <row r="640477" customFormat="1"/>
    <row r="640478" customFormat="1"/>
    <row r="640479" customFormat="1"/>
    <row r="640480" customFormat="1"/>
    <row r="640481" customFormat="1"/>
    <row r="640482" customFormat="1"/>
    <row r="640483" customFormat="1"/>
    <row r="640484" customFormat="1"/>
    <row r="640485" customFormat="1"/>
    <row r="640486" customFormat="1"/>
    <row r="640487" customFormat="1"/>
    <row r="640488" customFormat="1"/>
    <row r="640489" customFormat="1"/>
    <row r="640490" customFormat="1"/>
    <row r="640491" customFormat="1"/>
    <row r="640492" customFormat="1"/>
    <row r="640493" customFormat="1"/>
    <row r="640494" customFormat="1"/>
    <row r="640495" customFormat="1"/>
    <row r="640496" customFormat="1"/>
    <row r="640497" customFormat="1"/>
    <row r="640498" customFormat="1"/>
    <row r="640499" customFormat="1"/>
    <row r="640500" customFormat="1"/>
    <row r="640501" customFormat="1"/>
    <row r="640502" customFormat="1"/>
    <row r="640503" customFormat="1"/>
    <row r="640504" customFormat="1"/>
    <row r="640505" customFormat="1"/>
    <row r="640506" customFormat="1"/>
    <row r="640507" customFormat="1"/>
    <row r="640508" customFormat="1"/>
    <row r="640509" customFormat="1"/>
    <row r="640510" customFormat="1"/>
    <row r="640511" customFormat="1"/>
    <row r="640512" customFormat="1"/>
    <row r="640513" customFormat="1"/>
    <row r="640514" customFormat="1"/>
    <row r="640515" customFormat="1"/>
    <row r="640516" customFormat="1"/>
    <row r="640517" customFormat="1"/>
    <row r="640518" customFormat="1"/>
    <row r="640519" customFormat="1"/>
    <row r="640520" customFormat="1"/>
    <row r="640521" customFormat="1"/>
    <row r="640522" customFormat="1"/>
    <row r="640523" customFormat="1"/>
    <row r="640524" customFormat="1"/>
    <row r="640525" customFormat="1"/>
    <row r="640526" customFormat="1"/>
    <row r="640527" customFormat="1"/>
    <row r="640528" customFormat="1"/>
    <row r="640529" customFormat="1"/>
    <row r="640530" customFormat="1"/>
    <row r="640531" customFormat="1"/>
    <row r="640532" customFormat="1"/>
    <row r="640533" customFormat="1"/>
    <row r="640534" customFormat="1"/>
    <row r="640535" customFormat="1"/>
    <row r="640536" customFormat="1"/>
    <row r="640537" customFormat="1"/>
    <row r="640538" customFormat="1"/>
    <row r="640539" customFormat="1"/>
    <row r="640540" customFormat="1"/>
    <row r="640541" customFormat="1"/>
    <row r="640542" customFormat="1"/>
    <row r="640543" customFormat="1"/>
    <row r="640544" customFormat="1"/>
    <row r="640545" customFormat="1"/>
    <row r="640546" customFormat="1"/>
    <row r="640547" customFormat="1"/>
    <row r="640548" customFormat="1"/>
    <row r="640549" customFormat="1"/>
    <row r="640550" customFormat="1"/>
    <row r="640551" customFormat="1"/>
    <row r="640552" customFormat="1"/>
    <row r="640553" customFormat="1"/>
    <row r="640554" customFormat="1"/>
    <row r="640555" customFormat="1"/>
    <row r="640556" customFormat="1"/>
    <row r="640557" customFormat="1"/>
    <row r="640558" customFormat="1"/>
    <row r="640559" customFormat="1"/>
    <row r="640560" customFormat="1"/>
    <row r="640561" customFormat="1"/>
    <row r="640562" customFormat="1"/>
    <row r="640563" customFormat="1"/>
    <row r="640564" customFormat="1"/>
    <row r="640565" customFormat="1"/>
    <row r="640566" customFormat="1"/>
    <row r="640567" customFormat="1"/>
    <row r="640568" customFormat="1"/>
    <row r="640569" customFormat="1"/>
    <row r="640570" customFormat="1"/>
    <row r="640571" customFormat="1"/>
    <row r="640572" customFormat="1"/>
    <row r="640573" customFormat="1"/>
    <row r="640574" customFormat="1"/>
    <row r="640575" customFormat="1"/>
    <row r="640576" customFormat="1"/>
    <row r="640577" customFormat="1"/>
    <row r="640578" customFormat="1"/>
    <row r="640579" customFormat="1"/>
    <row r="640580" customFormat="1"/>
    <row r="640581" customFormat="1"/>
    <row r="640582" customFormat="1"/>
    <row r="640583" customFormat="1"/>
    <row r="640584" customFormat="1"/>
    <row r="640585" customFormat="1"/>
    <row r="640586" customFormat="1"/>
    <row r="640587" customFormat="1"/>
    <row r="640588" customFormat="1"/>
    <row r="640589" customFormat="1"/>
    <row r="640590" customFormat="1"/>
    <row r="640591" customFormat="1"/>
    <row r="640592" customFormat="1"/>
    <row r="640593" customFormat="1"/>
    <row r="640594" customFormat="1"/>
    <row r="640595" customFormat="1"/>
    <row r="640596" customFormat="1"/>
    <row r="640597" customFormat="1"/>
    <row r="640598" customFormat="1"/>
    <row r="640599" customFormat="1"/>
    <row r="640600" customFormat="1"/>
    <row r="640601" customFormat="1"/>
    <row r="640602" customFormat="1"/>
    <row r="640603" customFormat="1"/>
    <row r="640604" customFormat="1"/>
    <row r="640605" customFormat="1"/>
    <row r="640606" customFormat="1"/>
    <row r="640607" customFormat="1"/>
    <row r="640608" customFormat="1"/>
    <row r="640609" customFormat="1"/>
    <row r="640610" customFormat="1"/>
    <row r="640611" customFormat="1"/>
    <row r="640612" customFormat="1"/>
    <row r="640613" customFormat="1"/>
    <row r="640614" customFormat="1"/>
    <row r="640615" customFormat="1"/>
    <row r="640616" customFormat="1"/>
    <row r="640617" customFormat="1"/>
    <row r="640618" customFormat="1"/>
    <row r="640619" customFormat="1"/>
    <row r="640620" customFormat="1"/>
    <row r="640621" customFormat="1"/>
    <row r="640622" customFormat="1"/>
    <row r="640623" customFormat="1"/>
    <row r="640624" customFormat="1"/>
    <row r="640625" customFormat="1"/>
    <row r="640626" customFormat="1"/>
    <row r="640627" customFormat="1"/>
    <row r="640628" customFormat="1"/>
    <row r="640629" customFormat="1"/>
    <row r="640630" customFormat="1"/>
    <row r="640631" customFormat="1"/>
    <row r="640632" customFormat="1"/>
    <row r="640633" customFormat="1"/>
    <row r="640634" customFormat="1"/>
    <row r="640635" customFormat="1"/>
    <row r="640636" customFormat="1"/>
    <row r="640637" customFormat="1"/>
    <row r="640638" customFormat="1"/>
    <row r="640639" customFormat="1"/>
    <row r="640640" customFormat="1"/>
    <row r="640641" customFormat="1"/>
    <row r="640642" customFormat="1"/>
    <row r="640643" customFormat="1"/>
    <row r="640644" customFormat="1"/>
    <row r="640645" customFormat="1"/>
    <row r="640646" customFormat="1"/>
    <row r="640647" customFormat="1"/>
    <row r="640648" customFormat="1"/>
    <row r="640649" customFormat="1"/>
    <row r="640650" customFormat="1"/>
    <row r="640651" customFormat="1"/>
    <row r="640652" customFormat="1"/>
    <row r="640653" customFormat="1"/>
    <row r="640654" customFormat="1"/>
    <row r="640655" customFormat="1"/>
    <row r="640656" customFormat="1"/>
    <row r="640657" customFormat="1"/>
    <row r="640658" customFormat="1"/>
    <row r="640659" customFormat="1"/>
    <row r="640660" customFormat="1"/>
    <row r="640661" customFormat="1"/>
    <row r="640662" customFormat="1"/>
    <row r="640663" customFormat="1"/>
    <row r="640664" customFormat="1"/>
    <row r="640665" customFormat="1"/>
    <row r="640666" customFormat="1"/>
    <row r="640667" customFormat="1"/>
    <row r="640668" customFormat="1"/>
    <row r="640669" customFormat="1"/>
    <row r="640670" customFormat="1"/>
    <row r="640671" customFormat="1"/>
    <row r="640672" customFormat="1"/>
    <row r="640673" customFormat="1"/>
    <row r="640674" customFormat="1"/>
    <row r="640675" customFormat="1"/>
    <row r="640676" customFormat="1"/>
    <row r="640677" customFormat="1"/>
    <row r="640678" customFormat="1"/>
    <row r="640679" customFormat="1"/>
    <row r="640680" customFormat="1"/>
    <row r="640681" customFormat="1"/>
    <row r="640682" customFormat="1"/>
    <row r="640683" customFormat="1"/>
    <row r="640684" customFormat="1"/>
    <row r="640685" customFormat="1"/>
    <row r="640686" customFormat="1"/>
    <row r="640687" customFormat="1"/>
    <row r="640688" customFormat="1"/>
    <row r="640689" customFormat="1"/>
    <row r="640690" customFormat="1"/>
    <row r="640691" customFormat="1"/>
    <row r="640692" customFormat="1"/>
    <row r="640693" customFormat="1"/>
    <row r="640694" customFormat="1"/>
    <row r="640695" customFormat="1"/>
    <row r="640696" customFormat="1"/>
    <row r="640697" customFormat="1"/>
    <row r="640698" customFormat="1"/>
    <row r="640699" customFormat="1"/>
    <row r="640700" customFormat="1"/>
    <row r="640701" customFormat="1"/>
    <row r="640702" customFormat="1"/>
    <row r="640703" customFormat="1"/>
    <row r="640704" customFormat="1"/>
    <row r="640705" customFormat="1"/>
    <row r="640706" customFormat="1"/>
    <row r="640707" customFormat="1"/>
    <row r="640708" customFormat="1"/>
    <row r="640709" customFormat="1"/>
    <row r="640710" customFormat="1"/>
    <row r="640711" customFormat="1"/>
    <row r="640712" customFormat="1"/>
    <row r="640713" customFormat="1"/>
    <row r="640714" customFormat="1"/>
    <row r="640715" customFormat="1"/>
    <row r="640716" customFormat="1"/>
    <row r="640717" customFormat="1"/>
    <row r="640718" customFormat="1"/>
    <row r="640719" customFormat="1"/>
    <row r="640720" customFormat="1"/>
    <row r="640721" customFormat="1"/>
    <row r="640722" customFormat="1"/>
    <row r="640723" customFormat="1"/>
    <row r="640724" customFormat="1"/>
    <row r="640725" customFormat="1"/>
    <row r="640726" customFormat="1"/>
    <row r="640727" customFormat="1"/>
    <row r="640728" customFormat="1"/>
    <row r="640729" customFormat="1"/>
    <row r="640730" customFormat="1"/>
    <row r="640731" customFormat="1"/>
    <row r="640732" customFormat="1"/>
    <row r="640733" customFormat="1"/>
    <row r="640734" customFormat="1"/>
    <row r="640735" customFormat="1"/>
    <row r="640736" customFormat="1"/>
    <row r="640737" customFormat="1"/>
    <row r="640738" customFormat="1"/>
    <row r="640739" customFormat="1"/>
    <row r="640740" customFormat="1"/>
    <row r="640741" customFormat="1"/>
    <row r="640742" customFormat="1"/>
    <row r="640743" customFormat="1"/>
    <row r="640744" customFormat="1"/>
    <row r="640745" customFormat="1"/>
    <row r="640746" customFormat="1"/>
    <row r="640747" customFormat="1"/>
    <row r="640748" customFormat="1"/>
    <row r="640749" customFormat="1"/>
    <row r="640750" customFormat="1"/>
    <row r="640751" customFormat="1"/>
    <row r="640752" customFormat="1"/>
    <row r="640753" customFormat="1"/>
    <row r="640754" customFormat="1"/>
    <row r="640755" customFormat="1"/>
    <row r="640756" customFormat="1"/>
    <row r="640757" customFormat="1"/>
    <row r="640758" customFormat="1"/>
    <row r="640759" customFormat="1"/>
    <row r="640760" customFormat="1"/>
    <row r="640761" customFormat="1"/>
    <row r="640762" customFormat="1"/>
    <row r="640763" customFormat="1"/>
    <row r="640764" customFormat="1"/>
    <row r="640765" customFormat="1"/>
    <row r="640766" customFormat="1"/>
    <row r="640767" customFormat="1"/>
    <row r="640768" customFormat="1"/>
    <row r="640769" customFormat="1"/>
    <row r="640770" customFormat="1"/>
    <row r="640771" customFormat="1"/>
    <row r="640772" customFormat="1"/>
    <row r="640773" customFormat="1"/>
    <row r="640774" customFormat="1"/>
    <row r="640775" customFormat="1"/>
    <row r="640776" customFormat="1"/>
    <row r="640777" customFormat="1"/>
    <row r="640778" customFormat="1"/>
    <row r="640779" customFormat="1"/>
    <row r="640780" customFormat="1"/>
    <row r="640781" customFormat="1"/>
    <row r="640782" customFormat="1"/>
    <row r="640783" customFormat="1"/>
    <row r="640784" customFormat="1"/>
    <row r="640785" customFormat="1"/>
    <row r="640786" customFormat="1"/>
    <row r="640787" customFormat="1"/>
    <row r="640788" customFormat="1"/>
    <row r="640789" customFormat="1"/>
    <row r="640790" customFormat="1"/>
    <row r="640791" customFormat="1"/>
    <row r="640792" customFormat="1"/>
    <row r="640793" customFormat="1"/>
    <row r="640794" customFormat="1"/>
    <row r="640795" customFormat="1"/>
    <row r="640796" customFormat="1"/>
    <row r="640797" customFormat="1"/>
    <row r="640798" customFormat="1"/>
    <row r="640799" customFormat="1"/>
    <row r="640800" customFormat="1"/>
    <row r="640801" customFormat="1"/>
    <row r="640802" customFormat="1"/>
    <row r="640803" customFormat="1"/>
    <row r="640804" customFormat="1"/>
    <row r="640805" customFormat="1"/>
    <row r="640806" customFormat="1"/>
    <row r="640807" customFormat="1"/>
    <row r="640808" customFormat="1"/>
    <row r="640809" customFormat="1"/>
    <row r="640810" customFormat="1"/>
    <row r="640811" customFormat="1"/>
    <row r="640812" customFormat="1"/>
    <row r="640813" customFormat="1"/>
    <row r="640814" customFormat="1"/>
    <row r="640815" customFormat="1"/>
    <row r="640816" customFormat="1"/>
    <row r="640817" customFormat="1"/>
    <row r="640818" customFormat="1"/>
    <row r="640819" customFormat="1"/>
    <row r="640820" customFormat="1"/>
    <row r="640821" customFormat="1"/>
    <row r="640822" customFormat="1"/>
    <row r="640823" customFormat="1"/>
    <row r="640824" customFormat="1"/>
    <row r="640825" customFormat="1"/>
    <row r="640826" customFormat="1"/>
    <row r="640827" customFormat="1"/>
    <row r="640828" customFormat="1"/>
    <row r="640829" customFormat="1"/>
    <row r="640830" customFormat="1"/>
    <row r="640831" customFormat="1"/>
    <row r="640832" customFormat="1"/>
    <row r="640833" customFormat="1"/>
    <row r="640834" customFormat="1"/>
    <row r="640835" customFormat="1"/>
    <row r="640836" customFormat="1"/>
    <row r="640837" customFormat="1"/>
    <row r="640838" customFormat="1"/>
    <row r="640839" customFormat="1"/>
    <row r="640840" customFormat="1"/>
    <row r="640841" customFormat="1"/>
    <row r="640842" customFormat="1"/>
    <row r="640843" customFormat="1"/>
    <row r="640844" customFormat="1"/>
    <row r="640845" customFormat="1"/>
    <row r="640846" customFormat="1"/>
    <row r="640847" customFormat="1"/>
    <row r="640848" customFormat="1"/>
    <row r="640849" customFormat="1"/>
    <row r="640850" customFormat="1"/>
    <row r="640851" customFormat="1"/>
    <row r="640852" customFormat="1"/>
    <row r="640853" customFormat="1"/>
    <row r="640854" customFormat="1"/>
    <row r="640855" customFormat="1"/>
    <row r="640856" customFormat="1"/>
    <row r="640857" customFormat="1"/>
    <row r="640858" customFormat="1"/>
    <row r="640859" customFormat="1"/>
    <row r="640860" customFormat="1"/>
    <row r="640861" customFormat="1"/>
    <row r="640862" customFormat="1"/>
    <row r="640863" customFormat="1"/>
    <row r="640864" customFormat="1"/>
    <row r="640865" customFormat="1"/>
    <row r="640866" customFormat="1"/>
    <row r="640867" customFormat="1"/>
    <row r="640868" customFormat="1"/>
    <row r="640869" customFormat="1"/>
    <row r="640870" customFormat="1"/>
    <row r="640871" customFormat="1"/>
    <row r="640872" customFormat="1"/>
    <row r="640873" customFormat="1"/>
    <row r="640874" customFormat="1"/>
    <row r="640875" customFormat="1"/>
    <row r="640876" customFormat="1"/>
    <row r="640877" customFormat="1"/>
    <row r="640878" customFormat="1"/>
    <row r="640879" customFormat="1"/>
    <row r="640880" customFormat="1"/>
    <row r="640881" customFormat="1"/>
    <row r="640882" customFormat="1"/>
    <row r="640883" customFormat="1"/>
    <row r="640884" customFormat="1"/>
    <row r="640885" customFormat="1"/>
    <row r="640886" customFormat="1"/>
    <row r="640887" customFormat="1"/>
    <row r="640888" customFormat="1"/>
    <row r="640889" customFormat="1"/>
    <row r="640890" customFormat="1"/>
    <row r="640891" customFormat="1"/>
    <row r="640892" customFormat="1"/>
    <row r="640893" customFormat="1"/>
    <row r="640894" customFormat="1"/>
    <row r="640895" customFormat="1"/>
    <row r="640896" customFormat="1"/>
    <row r="640897" customFormat="1"/>
    <row r="640898" customFormat="1"/>
    <row r="640899" customFormat="1"/>
    <row r="640900" customFormat="1"/>
    <row r="640901" customFormat="1"/>
    <row r="640902" customFormat="1"/>
    <row r="640903" customFormat="1"/>
    <row r="640904" customFormat="1"/>
    <row r="640905" customFormat="1"/>
    <row r="640906" customFormat="1"/>
    <row r="640907" customFormat="1"/>
    <row r="640908" customFormat="1"/>
    <row r="640909" customFormat="1"/>
    <row r="640910" customFormat="1"/>
    <row r="640911" customFormat="1"/>
    <row r="640912" customFormat="1"/>
    <row r="640913" customFormat="1"/>
    <row r="640914" customFormat="1"/>
    <row r="640915" customFormat="1"/>
    <row r="640916" customFormat="1"/>
    <row r="640917" customFormat="1"/>
    <row r="640918" customFormat="1"/>
    <row r="640919" customFormat="1"/>
    <row r="640920" customFormat="1"/>
    <row r="640921" customFormat="1"/>
    <row r="640922" customFormat="1"/>
    <row r="640923" customFormat="1"/>
    <row r="640924" customFormat="1"/>
    <row r="640925" customFormat="1"/>
    <row r="640926" customFormat="1"/>
    <row r="640927" customFormat="1"/>
    <row r="640928" customFormat="1"/>
    <row r="640929" customFormat="1"/>
    <row r="640930" customFormat="1"/>
    <row r="640931" customFormat="1"/>
    <row r="640932" customFormat="1"/>
    <row r="640933" customFormat="1"/>
    <row r="640934" customFormat="1"/>
    <row r="640935" customFormat="1"/>
    <row r="640936" customFormat="1"/>
    <row r="640937" customFormat="1"/>
    <row r="640938" customFormat="1"/>
    <row r="640939" customFormat="1"/>
    <row r="640940" customFormat="1"/>
    <row r="640941" customFormat="1"/>
    <row r="640942" customFormat="1"/>
    <row r="640943" customFormat="1"/>
    <row r="640944" customFormat="1"/>
    <row r="640945" customFormat="1"/>
    <row r="640946" customFormat="1"/>
    <row r="640947" customFormat="1"/>
    <row r="640948" customFormat="1"/>
    <row r="640949" customFormat="1"/>
    <row r="640950" customFormat="1"/>
    <row r="640951" customFormat="1"/>
    <row r="640952" customFormat="1"/>
    <row r="640953" customFormat="1"/>
    <row r="640954" customFormat="1"/>
    <row r="640955" customFormat="1"/>
    <row r="640956" customFormat="1"/>
    <row r="640957" customFormat="1"/>
    <row r="640958" customFormat="1"/>
    <row r="640959" customFormat="1"/>
    <row r="640960" customFormat="1"/>
    <row r="640961" customFormat="1"/>
    <row r="640962" customFormat="1"/>
    <row r="640963" customFormat="1"/>
    <row r="640964" customFormat="1"/>
    <row r="640965" customFormat="1"/>
    <row r="640966" customFormat="1"/>
    <row r="640967" customFormat="1"/>
    <row r="640968" customFormat="1"/>
    <row r="640969" customFormat="1"/>
    <row r="640970" customFormat="1"/>
    <row r="640971" customFormat="1"/>
    <row r="640972" customFormat="1"/>
    <row r="640973" customFormat="1"/>
    <row r="640974" customFormat="1"/>
    <row r="640975" customFormat="1"/>
    <row r="640976" customFormat="1"/>
    <row r="640977" customFormat="1"/>
    <row r="640978" customFormat="1"/>
    <row r="640979" customFormat="1"/>
    <row r="640980" customFormat="1"/>
    <row r="640981" customFormat="1"/>
    <row r="640982" customFormat="1"/>
    <row r="640983" customFormat="1"/>
    <row r="640984" customFormat="1"/>
    <row r="640985" customFormat="1"/>
    <row r="640986" customFormat="1"/>
    <row r="640987" customFormat="1"/>
    <row r="640988" customFormat="1"/>
    <row r="640989" customFormat="1"/>
    <row r="640990" customFormat="1"/>
    <row r="640991" customFormat="1"/>
    <row r="640992" customFormat="1"/>
    <row r="640993" customFormat="1"/>
    <row r="640994" customFormat="1"/>
    <row r="640995" customFormat="1"/>
    <row r="640996" customFormat="1"/>
    <row r="640997" customFormat="1"/>
    <row r="640998" customFormat="1"/>
    <row r="640999" customFormat="1"/>
    <row r="641000" customFormat="1"/>
    <row r="641001" customFormat="1"/>
    <row r="641002" customFormat="1"/>
    <row r="641003" customFormat="1"/>
    <row r="641004" customFormat="1"/>
    <row r="641005" customFormat="1"/>
    <row r="641006" customFormat="1"/>
    <row r="641007" customFormat="1"/>
    <row r="641008" customFormat="1"/>
    <row r="641009" customFormat="1"/>
    <row r="641010" customFormat="1"/>
    <row r="641011" customFormat="1"/>
    <row r="641012" customFormat="1"/>
    <row r="641013" customFormat="1"/>
    <row r="641014" customFormat="1"/>
    <row r="641015" customFormat="1"/>
    <row r="641016" customFormat="1"/>
    <row r="641017" customFormat="1"/>
    <row r="641018" customFormat="1"/>
    <row r="641019" customFormat="1"/>
    <row r="641020" customFormat="1"/>
    <row r="641021" customFormat="1"/>
    <row r="641022" customFormat="1"/>
    <row r="641023" customFormat="1"/>
    <row r="641024" customFormat="1"/>
    <row r="641025" customFormat="1"/>
    <row r="641026" customFormat="1"/>
    <row r="641027" customFormat="1"/>
    <row r="641028" customFormat="1"/>
    <row r="641029" customFormat="1"/>
    <row r="641030" customFormat="1"/>
    <row r="641031" customFormat="1"/>
    <row r="641032" customFormat="1"/>
    <row r="641033" customFormat="1"/>
    <row r="641034" customFormat="1"/>
    <row r="641035" customFormat="1"/>
    <row r="641036" customFormat="1"/>
    <row r="641037" customFormat="1"/>
    <row r="641038" customFormat="1"/>
    <row r="641039" customFormat="1"/>
    <row r="641040" customFormat="1"/>
    <row r="641041" customFormat="1"/>
    <row r="641042" customFormat="1"/>
    <row r="641043" customFormat="1"/>
    <row r="641044" customFormat="1"/>
    <row r="641045" customFormat="1"/>
    <row r="641046" customFormat="1"/>
    <row r="641047" customFormat="1"/>
    <row r="641048" customFormat="1"/>
    <row r="641049" customFormat="1"/>
    <row r="641050" customFormat="1"/>
    <row r="641051" customFormat="1"/>
    <row r="641052" customFormat="1"/>
    <row r="641053" customFormat="1"/>
    <row r="641054" customFormat="1"/>
    <row r="641055" customFormat="1"/>
    <row r="641056" customFormat="1"/>
    <row r="641057" customFormat="1"/>
    <row r="641058" customFormat="1"/>
    <row r="641059" customFormat="1"/>
    <row r="641060" customFormat="1"/>
    <row r="641061" customFormat="1"/>
    <row r="641062" customFormat="1"/>
    <row r="641063" customFormat="1"/>
    <row r="641064" customFormat="1"/>
    <row r="641065" customFormat="1"/>
    <row r="641066" customFormat="1"/>
    <row r="641067" customFormat="1"/>
    <row r="641068" customFormat="1"/>
    <row r="641069" customFormat="1"/>
    <row r="641070" customFormat="1"/>
    <row r="641071" customFormat="1"/>
    <row r="641072" customFormat="1"/>
    <row r="641073" customFormat="1"/>
    <row r="641074" customFormat="1"/>
    <row r="641075" customFormat="1"/>
    <row r="641076" customFormat="1"/>
    <row r="641077" customFormat="1"/>
    <row r="641078" customFormat="1"/>
    <row r="641079" customFormat="1"/>
    <row r="641080" customFormat="1"/>
    <row r="641081" customFormat="1"/>
    <row r="641082" customFormat="1"/>
    <row r="641083" customFormat="1"/>
    <row r="641084" customFormat="1"/>
    <row r="641085" customFormat="1"/>
    <row r="641086" customFormat="1"/>
    <row r="641087" customFormat="1"/>
    <row r="641088" customFormat="1"/>
    <row r="641089" customFormat="1"/>
    <row r="641090" customFormat="1"/>
    <row r="641091" customFormat="1"/>
    <row r="641092" customFormat="1"/>
    <row r="641093" customFormat="1"/>
    <row r="641094" customFormat="1"/>
    <row r="641095" customFormat="1"/>
    <row r="641096" customFormat="1"/>
    <row r="641097" customFormat="1"/>
    <row r="641098" customFormat="1"/>
    <row r="641099" customFormat="1"/>
    <row r="641100" customFormat="1"/>
    <row r="641101" customFormat="1"/>
    <row r="641102" customFormat="1"/>
    <row r="641103" customFormat="1"/>
    <row r="641104" customFormat="1"/>
    <row r="641105" customFormat="1"/>
    <row r="641106" customFormat="1"/>
    <row r="641107" customFormat="1"/>
    <row r="641108" customFormat="1"/>
    <row r="641109" customFormat="1"/>
    <row r="641110" customFormat="1"/>
    <row r="641111" customFormat="1"/>
    <row r="641112" customFormat="1"/>
    <row r="641113" customFormat="1"/>
    <row r="641114" customFormat="1"/>
    <row r="641115" customFormat="1"/>
    <row r="641116" customFormat="1"/>
    <row r="641117" customFormat="1"/>
    <row r="641118" customFormat="1"/>
    <row r="641119" customFormat="1"/>
    <row r="641120" customFormat="1"/>
    <row r="641121" customFormat="1"/>
    <row r="641122" customFormat="1"/>
    <row r="641123" customFormat="1"/>
    <row r="641124" customFormat="1"/>
    <row r="641125" customFormat="1"/>
    <row r="641126" customFormat="1"/>
    <row r="641127" customFormat="1"/>
    <row r="641128" customFormat="1"/>
    <row r="641129" customFormat="1"/>
    <row r="641130" customFormat="1"/>
    <row r="641131" customFormat="1"/>
    <row r="641132" customFormat="1"/>
    <row r="641133" customFormat="1"/>
    <row r="641134" customFormat="1"/>
    <row r="641135" customFormat="1"/>
    <row r="641136" customFormat="1"/>
    <row r="641137" customFormat="1"/>
    <row r="641138" customFormat="1"/>
    <row r="641139" customFormat="1"/>
    <row r="641140" customFormat="1"/>
    <row r="641141" customFormat="1"/>
    <row r="641142" customFormat="1"/>
    <row r="641143" customFormat="1"/>
    <row r="641144" customFormat="1"/>
    <row r="641145" customFormat="1"/>
    <row r="641146" customFormat="1"/>
    <row r="641147" customFormat="1"/>
    <row r="641148" customFormat="1"/>
    <row r="641149" customFormat="1"/>
    <row r="641150" customFormat="1"/>
    <row r="641151" customFormat="1"/>
    <row r="641152" customFormat="1"/>
    <row r="641153" customFormat="1"/>
    <row r="641154" customFormat="1"/>
    <row r="641155" customFormat="1"/>
    <row r="641156" customFormat="1"/>
    <row r="641157" customFormat="1"/>
    <row r="641158" customFormat="1"/>
    <row r="641159" customFormat="1"/>
    <row r="641160" customFormat="1"/>
    <row r="641161" customFormat="1"/>
    <row r="641162" customFormat="1"/>
    <row r="641163" customFormat="1"/>
    <row r="641164" customFormat="1"/>
    <row r="641165" customFormat="1"/>
    <row r="641166" customFormat="1"/>
    <row r="641167" customFormat="1"/>
    <row r="641168" customFormat="1"/>
    <row r="641169" customFormat="1"/>
    <row r="641170" customFormat="1"/>
    <row r="641171" customFormat="1"/>
    <row r="641172" customFormat="1"/>
    <row r="641173" customFormat="1"/>
    <row r="641174" customFormat="1"/>
    <row r="641175" customFormat="1"/>
    <row r="641176" customFormat="1"/>
    <row r="641177" customFormat="1"/>
    <row r="641178" customFormat="1"/>
    <row r="641179" customFormat="1"/>
    <row r="641180" customFormat="1"/>
    <row r="641181" customFormat="1"/>
    <row r="641182" customFormat="1"/>
    <row r="641183" customFormat="1"/>
    <row r="641184" customFormat="1"/>
    <row r="641185" customFormat="1"/>
    <row r="641186" customFormat="1"/>
    <row r="641187" customFormat="1"/>
    <row r="641188" customFormat="1"/>
    <row r="641189" customFormat="1"/>
    <row r="641190" customFormat="1"/>
    <row r="641191" customFormat="1"/>
    <row r="641192" customFormat="1"/>
    <row r="641193" customFormat="1"/>
    <row r="641194" customFormat="1"/>
    <row r="641195" customFormat="1"/>
    <row r="641196" customFormat="1"/>
    <row r="641197" customFormat="1"/>
    <row r="641198" customFormat="1"/>
    <row r="641199" customFormat="1"/>
    <row r="641200" customFormat="1"/>
    <row r="641201" customFormat="1"/>
    <row r="641202" customFormat="1"/>
    <row r="641203" customFormat="1"/>
    <row r="641204" customFormat="1"/>
    <row r="641205" customFormat="1"/>
    <row r="641206" customFormat="1"/>
    <row r="641207" customFormat="1"/>
    <row r="641208" customFormat="1"/>
    <row r="641209" customFormat="1"/>
    <row r="641210" customFormat="1"/>
    <row r="641211" customFormat="1"/>
    <row r="641212" customFormat="1"/>
    <row r="641213" customFormat="1"/>
    <row r="641214" customFormat="1"/>
    <row r="641215" customFormat="1"/>
    <row r="641216" customFormat="1"/>
    <row r="641217" customFormat="1"/>
    <row r="641218" customFormat="1"/>
    <row r="641219" customFormat="1"/>
    <row r="641220" customFormat="1"/>
    <row r="641221" customFormat="1"/>
    <row r="641222" customFormat="1"/>
    <row r="641223" customFormat="1"/>
    <row r="641224" customFormat="1"/>
    <row r="641225" customFormat="1"/>
    <row r="641226" customFormat="1"/>
    <row r="641227" customFormat="1"/>
    <row r="641228" customFormat="1"/>
    <row r="641229" customFormat="1"/>
    <row r="641230" customFormat="1"/>
    <row r="641231" customFormat="1"/>
    <row r="641232" customFormat="1"/>
    <row r="641233" customFormat="1"/>
    <row r="641234" customFormat="1"/>
    <row r="641235" customFormat="1"/>
    <row r="641236" customFormat="1"/>
    <row r="641237" customFormat="1"/>
    <row r="641238" customFormat="1"/>
    <row r="641239" customFormat="1"/>
    <row r="641240" customFormat="1"/>
    <row r="641241" customFormat="1"/>
    <row r="641242" customFormat="1"/>
    <row r="641243" customFormat="1"/>
    <row r="641244" customFormat="1"/>
    <row r="641245" customFormat="1"/>
    <row r="641246" customFormat="1"/>
    <row r="641247" customFormat="1"/>
    <row r="641248" customFormat="1"/>
    <row r="641249" customFormat="1"/>
    <row r="641250" customFormat="1"/>
    <row r="641251" customFormat="1"/>
    <row r="641252" customFormat="1"/>
    <row r="641253" customFormat="1"/>
    <row r="641254" customFormat="1"/>
    <row r="641255" customFormat="1"/>
    <row r="641256" customFormat="1"/>
    <row r="641257" customFormat="1"/>
    <row r="641258" customFormat="1"/>
    <row r="641259" customFormat="1"/>
    <row r="641260" customFormat="1"/>
    <row r="641261" customFormat="1"/>
    <row r="641262" customFormat="1"/>
    <row r="641263" customFormat="1"/>
    <row r="641264" customFormat="1"/>
    <row r="641265" customFormat="1"/>
    <row r="641266" customFormat="1"/>
    <row r="641267" customFormat="1"/>
    <row r="641268" customFormat="1"/>
    <row r="641269" customFormat="1"/>
    <row r="641270" customFormat="1"/>
    <row r="641271" customFormat="1"/>
    <row r="641272" customFormat="1"/>
    <row r="641273" customFormat="1"/>
    <row r="641274" customFormat="1"/>
    <row r="641275" customFormat="1"/>
    <row r="641276" customFormat="1"/>
    <row r="641277" customFormat="1"/>
    <row r="641278" customFormat="1"/>
    <row r="641279" customFormat="1"/>
    <row r="641280" customFormat="1"/>
    <row r="641281" customFormat="1"/>
    <row r="641282" customFormat="1"/>
    <row r="641283" customFormat="1"/>
    <row r="641284" customFormat="1"/>
    <row r="641285" customFormat="1"/>
    <row r="641286" customFormat="1"/>
    <row r="641287" customFormat="1"/>
    <row r="641288" customFormat="1"/>
    <row r="641289" customFormat="1"/>
    <row r="641290" customFormat="1"/>
    <row r="641291" customFormat="1"/>
    <row r="641292" customFormat="1"/>
    <row r="641293" customFormat="1"/>
    <row r="641294" customFormat="1"/>
    <row r="641295" customFormat="1"/>
    <row r="641296" customFormat="1"/>
    <row r="641297" customFormat="1"/>
    <row r="641298" customFormat="1"/>
    <row r="641299" customFormat="1"/>
    <row r="641300" customFormat="1"/>
    <row r="641301" customFormat="1"/>
    <row r="641302" customFormat="1"/>
    <row r="641303" customFormat="1"/>
    <row r="641304" customFormat="1"/>
    <row r="641305" customFormat="1"/>
    <row r="641306" customFormat="1"/>
    <row r="641307" customFormat="1"/>
    <row r="641308" customFormat="1"/>
    <row r="641309" customFormat="1"/>
    <row r="641310" customFormat="1"/>
    <row r="641311" customFormat="1"/>
    <row r="641312" customFormat="1"/>
    <row r="641313" customFormat="1"/>
    <row r="641314" customFormat="1"/>
    <row r="641315" customFormat="1"/>
    <row r="641316" customFormat="1"/>
    <row r="641317" customFormat="1"/>
    <row r="641318" customFormat="1"/>
    <row r="641319" customFormat="1"/>
    <row r="641320" customFormat="1"/>
    <row r="641321" customFormat="1"/>
    <row r="641322" customFormat="1"/>
    <row r="641323" customFormat="1"/>
    <row r="641324" customFormat="1"/>
    <row r="641325" customFormat="1"/>
    <row r="641326" customFormat="1"/>
    <row r="641327" customFormat="1"/>
    <row r="641328" customFormat="1"/>
    <row r="641329" customFormat="1"/>
    <row r="641330" customFormat="1"/>
    <row r="641331" customFormat="1"/>
    <row r="641332" customFormat="1"/>
    <row r="641333" customFormat="1"/>
    <row r="641334" customFormat="1"/>
    <row r="641335" customFormat="1"/>
    <row r="641336" customFormat="1"/>
    <row r="641337" customFormat="1"/>
    <row r="641338" customFormat="1"/>
    <row r="641339" customFormat="1"/>
    <row r="641340" customFormat="1"/>
    <row r="641341" customFormat="1"/>
    <row r="641342" customFormat="1"/>
    <row r="641343" customFormat="1"/>
    <row r="641344" customFormat="1"/>
    <row r="641345" customFormat="1"/>
    <row r="641346" customFormat="1"/>
    <row r="641347" customFormat="1"/>
    <row r="641348" customFormat="1"/>
    <row r="641349" customFormat="1"/>
    <row r="641350" customFormat="1"/>
    <row r="641351" customFormat="1"/>
    <row r="641352" customFormat="1"/>
    <row r="641353" customFormat="1"/>
    <row r="641354" customFormat="1"/>
    <row r="641355" customFormat="1"/>
    <row r="641356" customFormat="1"/>
    <row r="641357" customFormat="1"/>
    <row r="641358" customFormat="1"/>
    <row r="641359" customFormat="1"/>
    <row r="641360" customFormat="1"/>
    <row r="641361" customFormat="1"/>
    <row r="641362" customFormat="1"/>
    <row r="641363" customFormat="1"/>
    <row r="641364" customFormat="1"/>
    <row r="641365" customFormat="1"/>
    <row r="641366" customFormat="1"/>
    <row r="641367" customFormat="1"/>
    <row r="641368" customFormat="1"/>
    <row r="641369" customFormat="1"/>
    <row r="641370" customFormat="1"/>
    <row r="641371" customFormat="1"/>
    <row r="641372" customFormat="1"/>
    <row r="641373" customFormat="1"/>
    <row r="641374" customFormat="1"/>
    <row r="641375" customFormat="1"/>
    <row r="641376" customFormat="1"/>
    <row r="641377" customFormat="1"/>
    <row r="641378" customFormat="1"/>
    <row r="641379" customFormat="1"/>
    <row r="641380" customFormat="1"/>
    <row r="641381" customFormat="1"/>
    <row r="641382" customFormat="1"/>
    <row r="641383" customFormat="1"/>
    <row r="641384" customFormat="1"/>
    <row r="641385" customFormat="1"/>
    <row r="641386" customFormat="1"/>
    <row r="641387" customFormat="1"/>
    <row r="641388" customFormat="1"/>
    <row r="641389" customFormat="1"/>
    <row r="641390" customFormat="1"/>
    <row r="641391" customFormat="1"/>
    <row r="641392" customFormat="1"/>
    <row r="641393" customFormat="1"/>
    <row r="641394" customFormat="1"/>
    <row r="641395" customFormat="1"/>
    <row r="641396" customFormat="1"/>
    <row r="641397" customFormat="1"/>
    <row r="641398" customFormat="1"/>
    <row r="641399" customFormat="1"/>
    <row r="641400" customFormat="1"/>
    <row r="641401" customFormat="1"/>
    <row r="641402" customFormat="1"/>
    <row r="641403" customFormat="1"/>
    <row r="641404" customFormat="1"/>
    <row r="641405" customFormat="1"/>
    <row r="641406" customFormat="1"/>
    <row r="641407" customFormat="1"/>
    <row r="641408" customFormat="1"/>
    <row r="641409" customFormat="1"/>
    <row r="641410" customFormat="1"/>
    <row r="641411" customFormat="1"/>
    <row r="641412" customFormat="1"/>
    <row r="641413" customFormat="1"/>
    <row r="641414" customFormat="1"/>
    <row r="641415" customFormat="1"/>
    <row r="641416" customFormat="1"/>
    <row r="641417" customFormat="1"/>
    <row r="641418" customFormat="1"/>
    <row r="641419" customFormat="1"/>
    <row r="641420" customFormat="1"/>
    <row r="641421" customFormat="1"/>
    <row r="641422" customFormat="1"/>
    <row r="641423" customFormat="1"/>
    <row r="641424" customFormat="1"/>
    <row r="641425" customFormat="1"/>
    <row r="641426" customFormat="1"/>
    <row r="641427" customFormat="1"/>
    <row r="641428" customFormat="1"/>
    <row r="641429" customFormat="1"/>
    <row r="641430" customFormat="1"/>
    <row r="641431" customFormat="1"/>
    <row r="641432" customFormat="1"/>
    <row r="641433" customFormat="1"/>
    <row r="641434" customFormat="1"/>
    <row r="641435" customFormat="1"/>
    <row r="641436" customFormat="1"/>
    <row r="641437" customFormat="1"/>
    <row r="641438" customFormat="1"/>
    <row r="641439" customFormat="1"/>
    <row r="641440" customFormat="1"/>
    <row r="641441" customFormat="1"/>
    <row r="641442" customFormat="1"/>
    <row r="641443" customFormat="1"/>
    <row r="641444" customFormat="1"/>
    <row r="641445" customFormat="1"/>
    <row r="641446" customFormat="1"/>
    <row r="641447" customFormat="1"/>
    <row r="641448" customFormat="1"/>
    <row r="641449" customFormat="1"/>
    <row r="641450" customFormat="1"/>
    <row r="641451" customFormat="1"/>
    <row r="641452" customFormat="1"/>
    <row r="641453" customFormat="1"/>
    <row r="641454" customFormat="1"/>
    <row r="641455" customFormat="1"/>
    <row r="641456" customFormat="1"/>
    <row r="641457" customFormat="1"/>
    <row r="641458" customFormat="1"/>
    <row r="641459" customFormat="1"/>
    <row r="641460" customFormat="1"/>
    <row r="641461" customFormat="1"/>
    <row r="641462" customFormat="1"/>
    <row r="641463" customFormat="1"/>
    <row r="641464" customFormat="1"/>
    <row r="641465" customFormat="1"/>
    <row r="641466" customFormat="1"/>
    <row r="641467" customFormat="1"/>
    <row r="641468" customFormat="1"/>
    <row r="641469" customFormat="1"/>
    <row r="641470" customFormat="1"/>
    <row r="641471" customFormat="1"/>
    <row r="641472" customFormat="1"/>
    <row r="641473" customFormat="1"/>
    <row r="641474" customFormat="1"/>
    <row r="641475" customFormat="1"/>
    <row r="641476" customFormat="1"/>
    <row r="641477" customFormat="1"/>
    <row r="641478" customFormat="1"/>
    <row r="641479" customFormat="1"/>
    <row r="641480" customFormat="1"/>
    <row r="641481" customFormat="1"/>
    <row r="641482" customFormat="1"/>
    <row r="641483" customFormat="1"/>
    <row r="641484" customFormat="1"/>
    <row r="641485" customFormat="1"/>
    <row r="641486" customFormat="1"/>
    <row r="641487" customFormat="1"/>
    <row r="641488" customFormat="1"/>
    <row r="641489" customFormat="1"/>
    <row r="641490" customFormat="1"/>
    <row r="641491" customFormat="1"/>
    <row r="641492" customFormat="1"/>
    <row r="641493" customFormat="1"/>
    <row r="641494" customFormat="1"/>
    <row r="641495" customFormat="1"/>
    <row r="641496" customFormat="1"/>
    <row r="641497" customFormat="1"/>
    <row r="641498" customFormat="1"/>
    <row r="641499" customFormat="1"/>
    <row r="641500" customFormat="1"/>
    <row r="641501" customFormat="1"/>
    <row r="641502" customFormat="1"/>
    <row r="641503" customFormat="1"/>
    <row r="641504" customFormat="1"/>
    <row r="641505" customFormat="1"/>
    <row r="641506" customFormat="1"/>
    <row r="641507" customFormat="1"/>
    <row r="641508" customFormat="1"/>
    <row r="641509" customFormat="1"/>
    <row r="641510" customFormat="1"/>
    <row r="641511" customFormat="1"/>
    <row r="641512" customFormat="1"/>
    <row r="641513" customFormat="1"/>
    <row r="641514" customFormat="1"/>
    <row r="641515" customFormat="1"/>
    <row r="641516" customFormat="1"/>
    <row r="641517" customFormat="1"/>
    <row r="641518" customFormat="1"/>
    <row r="641519" customFormat="1"/>
    <row r="641520" customFormat="1"/>
    <row r="641521" customFormat="1"/>
    <row r="641522" customFormat="1"/>
    <row r="641523" customFormat="1"/>
    <row r="641524" customFormat="1"/>
    <row r="641525" customFormat="1"/>
    <row r="641526" customFormat="1"/>
    <row r="641527" customFormat="1"/>
    <row r="641528" customFormat="1"/>
    <row r="641529" customFormat="1"/>
    <row r="641530" customFormat="1"/>
    <row r="641531" customFormat="1"/>
    <row r="641532" customFormat="1"/>
    <row r="641533" customFormat="1"/>
    <row r="641534" customFormat="1"/>
    <row r="641535" customFormat="1"/>
    <row r="641536" customFormat="1"/>
    <row r="641537" customFormat="1"/>
    <row r="641538" customFormat="1"/>
    <row r="641539" customFormat="1"/>
    <row r="641540" customFormat="1"/>
    <row r="641541" customFormat="1"/>
    <row r="641542" customFormat="1"/>
    <row r="641543" customFormat="1"/>
    <row r="641544" customFormat="1"/>
    <row r="641545" customFormat="1"/>
    <row r="641546" customFormat="1"/>
    <row r="641547" customFormat="1"/>
    <row r="641548" customFormat="1"/>
    <row r="641549" customFormat="1"/>
    <row r="641550" customFormat="1"/>
    <row r="641551" customFormat="1"/>
    <row r="641552" customFormat="1"/>
    <row r="641553" customFormat="1"/>
    <row r="641554" customFormat="1"/>
    <row r="641555" customFormat="1"/>
    <row r="641556" customFormat="1"/>
    <row r="641557" customFormat="1"/>
    <row r="641558" customFormat="1"/>
    <row r="641559" customFormat="1"/>
    <row r="641560" customFormat="1"/>
    <row r="641561" customFormat="1"/>
    <row r="641562" customFormat="1"/>
    <row r="641563" customFormat="1"/>
    <row r="641564" customFormat="1"/>
    <row r="641565" customFormat="1"/>
    <row r="641566" customFormat="1"/>
    <row r="641567" customFormat="1"/>
    <row r="641568" customFormat="1"/>
    <row r="641569" customFormat="1"/>
    <row r="641570" customFormat="1"/>
    <row r="641571" customFormat="1"/>
    <row r="641572" customFormat="1"/>
    <row r="641573" customFormat="1"/>
    <row r="641574" customFormat="1"/>
    <row r="641575" customFormat="1"/>
    <row r="641576" customFormat="1"/>
    <row r="641577" customFormat="1"/>
    <row r="641578" customFormat="1"/>
    <row r="641579" customFormat="1"/>
    <row r="641580" customFormat="1"/>
    <row r="641581" customFormat="1"/>
    <row r="641582" customFormat="1"/>
    <row r="641583" customFormat="1"/>
    <row r="641584" customFormat="1"/>
    <row r="641585" customFormat="1"/>
    <row r="641586" customFormat="1"/>
    <row r="641587" customFormat="1"/>
    <row r="641588" customFormat="1"/>
    <row r="641589" customFormat="1"/>
    <row r="641590" customFormat="1"/>
    <row r="641591" customFormat="1"/>
    <row r="641592" customFormat="1"/>
    <row r="641593" customFormat="1"/>
    <row r="641594" customFormat="1"/>
    <row r="641595" customFormat="1"/>
    <row r="641596" customFormat="1"/>
    <row r="641597" customFormat="1"/>
    <row r="641598" customFormat="1"/>
    <row r="641599" customFormat="1"/>
    <row r="641600" customFormat="1"/>
    <row r="641601" customFormat="1"/>
    <row r="641602" customFormat="1"/>
    <row r="641603" customFormat="1"/>
    <row r="641604" customFormat="1"/>
    <row r="641605" customFormat="1"/>
    <row r="641606" customFormat="1"/>
    <row r="641607" customFormat="1"/>
    <row r="641608" customFormat="1"/>
    <row r="641609" customFormat="1"/>
    <row r="641610" customFormat="1"/>
    <row r="641611" customFormat="1"/>
    <row r="641612" customFormat="1"/>
    <row r="641613" customFormat="1"/>
    <row r="641614" customFormat="1"/>
    <row r="641615" customFormat="1"/>
    <row r="641616" customFormat="1"/>
    <row r="641617" customFormat="1"/>
    <row r="641618" customFormat="1"/>
    <row r="641619" customFormat="1"/>
    <row r="641620" customFormat="1"/>
    <row r="641621" customFormat="1"/>
    <row r="641622" customFormat="1"/>
    <row r="641623" customFormat="1"/>
    <row r="641624" customFormat="1"/>
    <row r="641625" customFormat="1"/>
    <row r="641626" customFormat="1"/>
    <row r="641627" customFormat="1"/>
    <row r="641628" customFormat="1"/>
    <row r="641629" customFormat="1"/>
    <row r="641630" customFormat="1"/>
    <row r="641631" customFormat="1"/>
    <row r="641632" customFormat="1"/>
    <row r="641633" customFormat="1"/>
    <row r="641634" customFormat="1"/>
    <row r="641635" customFormat="1"/>
    <row r="641636" customFormat="1"/>
    <row r="641637" customFormat="1"/>
    <row r="641638" customFormat="1"/>
    <row r="641639" customFormat="1"/>
    <row r="641640" customFormat="1"/>
    <row r="641641" customFormat="1"/>
    <row r="641642" customFormat="1"/>
    <row r="641643" customFormat="1"/>
    <row r="641644" customFormat="1"/>
    <row r="641645" customFormat="1"/>
    <row r="641646" customFormat="1"/>
    <row r="641647" customFormat="1"/>
    <row r="641648" customFormat="1"/>
    <row r="641649" customFormat="1"/>
    <row r="641650" customFormat="1"/>
    <row r="641651" customFormat="1"/>
    <row r="641652" customFormat="1"/>
    <row r="641653" customFormat="1"/>
    <row r="641654" customFormat="1"/>
    <row r="641655" customFormat="1"/>
    <row r="641656" customFormat="1"/>
    <row r="641657" customFormat="1"/>
    <row r="641658" customFormat="1"/>
    <row r="641659" customFormat="1"/>
    <row r="641660" customFormat="1"/>
    <row r="641661" customFormat="1"/>
    <row r="641662" customFormat="1"/>
    <row r="641663" customFormat="1"/>
    <row r="641664" customFormat="1"/>
    <row r="641665" customFormat="1"/>
    <row r="641666" customFormat="1"/>
    <row r="641667" customFormat="1"/>
    <row r="641668" customFormat="1"/>
    <row r="641669" customFormat="1"/>
    <row r="641670" customFormat="1"/>
    <row r="641671" customFormat="1"/>
    <row r="641672" customFormat="1"/>
    <row r="641673" customFormat="1"/>
    <row r="641674" customFormat="1"/>
    <row r="641675" customFormat="1"/>
    <row r="641676" customFormat="1"/>
    <row r="641677" customFormat="1"/>
    <row r="641678" customFormat="1"/>
    <row r="641679" customFormat="1"/>
    <row r="641680" customFormat="1"/>
    <row r="641681" customFormat="1"/>
    <row r="641682" customFormat="1"/>
    <row r="641683" customFormat="1"/>
    <row r="641684" customFormat="1"/>
    <row r="641685" customFormat="1"/>
    <row r="641686" customFormat="1"/>
    <row r="641687" customFormat="1"/>
    <row r="641688" customFormat="1"/>
    <row r="641689" customFormat="1"/>
    <row r="641690" customFormat="1"/>
    <row r="641691" customFormat="1"/>
    <row r="641692" customFormat="1"/>
    <row r="641693" customFormat="1"/>
    <row r="641694" customFormat="1"/>
    <row r="641695" customFormat="1"/>
    <row r="641696" customFormat="1"/>
    <row r="641697" customFormat="1"/>
    <row r="641698" customFormat="1"/>
    <row r="641699" customFormat="1"/>
    <row r="641700" customFormat="1"/>
    <row r="641701" customFormat="1"/>
    <row r="641702" customFormat="1"/>
    <row r="641703" customFormat="1"/>
    <row r="641704" customFormat="1"/>
    <row r="641705" customFormat="1"/>
    <row r="641706" customFormat="1"/>
    <row r="641707" customFormat="1"/>
    <row r="641708" customFormat="1"/>
    <row r="641709" customFormat="1"/>
    <row r="641710" customFormat="1"/>
    <row r="641711" customFormat="1"/>
    <row r="641712" customFormat="1"/>
    <row r="641713" customFormat="1"/>
    <row r="641714" customFormat="1"/>
    <row r="641715" customFormat="1"/>
    <row r="641716" customFormat="1"/>
    <row r="641717" customFormat="1"/>
    <row r="641718" customFormat="1"/>
    <row r="641719" customFormat="1"/>
    <row r="641720" customFormat="1"/>
    <row r="641721" customFormat="1"/>
    <row r="641722" customFormat="1"/>
    <row r="641723" customFormat="1"/>
    <row r="641724" customFormat="1"/>
    <row r="641725" customFormat="1"/>
    <row r="641726" customFormat="1"/>
    <row r="641727" customFormat="1"/>
    <row r="641728" customFormat="1"/>
    <row r="641729" customFormat="1"/>
    <row r="641730" customFormat="1"/>
    <row r="641731" customFormat="1"/>
    <row r="641732" customFormat="1"/>
    <row r="641733" customFormat="1"/>
    <row r="641734" customFormat="1"/>
    <row r="641735" customFormat="1"/>
    <row r="641736" customFormat="1"/>
    <row r="641737" customFormat="1"/>
    <row r="641738" customFormat="1"/>
    <row r="641739" customFormat="1"/>
    <row r="641740" customFormat="1"/>
    <row r="641741" customFormat="1"/>
    <row r="641742" customFormat="1"/>
    <row r="641743" customFormat="1"/>
    <row r="641744" customFormat="1"/>
    <row r="641745" customFormat="1"/>
    <row r="641746" customFormat="1"/>
    <row r="641747" customFormat="1"/>
    <row r="641748" customFormat="1"/>
    <row r="641749" customFormat="1"/>
    <row r="641750" customFormat="1"/>
    <row r="641751" customFormat="1"/>
    <row r="641752" customFormat="1"/>
    <row r="641753" customFormat="1"/>
    <row r="641754" customFormat="1"/>
    <row r="641755" customFormat="1"/>
    <row r="641756" customFormat="1"/>
    <row r="641757" customFormat="1"/>
    <row r="641758" customFormat="1"/>
    <row r="641759" customFormat="1"/>
    <row r="641760" customFormat="1"/>
    <row r="641761" customFormat="1"/>
    <row r="641762" customFormat="1"/>
    <row r="641763" customFormat="1"/>
    <row r="641764" customFormat="1"/>
    <row r="641765" customFormat="1"/>
    <row r="641766" customFormat="1"/>
    <row r="641767" customFormat="1"/>
    <row r="641768" customFormat="1"/>
    <row r="641769" customFormat="1"/>
    <row r="641770" customFormat="1"/>
    <row r="641771" customFormat="1"/>
    <row r="641772" customFormat="1"/>
    <row r="641773" customFormat="1"/>
    <row r="641774" customFormat="1"/>
    <row r="641775" customFormat="1"/>
    <row r="641776" customFormat="1"/>
    <row r="641777" customFormat="1"/>
    <row r="641778" customFormat="1"/>
    <row r="641779" customFormat="1"/>
    <row r="641780" customFormat="1"/>
    <row r="641781" customFormat="1"/>
    <row r="641782" customFormat="1"/>
    <row r="641783" customFormat="1"/>
    <row r="641784" customFormat="1"/>
    <row r="641785" customFormat="1"/>
    <row r="641786" customFormat="1"/>
    <row r="641787" customFormat="1"/>
    <row r="641788" customFormat="1"/>
    <row r="641789" customFormat="1"/>
    <row r="641790" customFormat="1"/>
    <row r="641791" customFormat="1"/>
    <row r="641792" customFormat="1"/>
    <row r="641793" customFormat="1"/>
    <row r="641794" customFormat="1"/>
    <row r="641795" customFormat="1"/>
    <row r="641796" customFormat="1"/>
    <row r="641797" customFormat="1"/>
    <row r="641798" customFormat="1"/>
    <row r="641799" customFormat="1"/>
    <row r="641800" customFormat="1"/>
    <row r="641801" customFormat="1"/>
    <row r="641802" customFormat="1"/>
    <row r="641803" customFormat="1"/>
    <row r="641804" customFormat="1"/>
    <row r="641805" customFormat="1"/>
    <row r="641806" customFormat="1"/>
    <row r="641807" customFormat="1"/>
    <row r="641808" customFormat="1"/>
    <row r="641809" customFormat="1"/>
    <row r="641810" customFormat="1"/>
    <row r="641811" customFormat="1"/>
    <row r="641812" customFormat="1"/>
    <row r="641813" customFormat="1"/>
    <row r="641814" customFormat="1"/>
    <row r="641815" customFormat="1"/>
    <row r="641816" customFormat="1"/>
    <row r="641817" customFormat="1"/>
    <row r="641818" customFormat="1"/>
    <row r="641819" customFormat="1"/>
    <row r="641820" customFormat="1"/>
    <row r="641821" customFormat="1"/>
    <row r="641822" customFormat="1"/>
    <row r="641823" customFormat="1"/>
    <row r="641824" customFormat="1"/>
    <row r="641825" customFormat="1"/>
    <row r="641826" customFormat="1"/>
    <row r="641827" customFormat="1"/>
    <row r="641828" customFormat="1"/>
    <row r="641829" customFormat="1"/>
    <row r="641830" customFormat="1"/>
    <row r="641831" customFormat="1"/>
    <row r="641832" customFormat="1"/>
    <row r="641833" customFormat="1"/>
    <row r="641834" customFormat="1"/>
    <row r="641835" customFormat="1"/>
    <row r="641836" customFormat="1"/>
    <row r="641837" customFormat="1"/>
    <row r="641838" customFormat="1"/>
    <row r="641839" customFormat="1"/>
    <row r="641840" customFormat="1"/>
    <row r="641841" customFormat="1"/>
    <row r="641842" customFormat="1"/>
    <row r="641843" customFormat="1"/>
    <row r="641844" customFormat="1"/>
    <row r="641845" customFormat="1"/>
    <row r="641846" customFormat="1"/>
    <row r="641847" customFormat="1"/>
    <row r="641848" customFormat="1"/>
    <row r="641849" customFormat="1"/>
    <row r="641850" customFormat="1"/>
    <row r="641851" customFormat="1"/>
    <row r="641852" customFormat="1"/>
    <row r="641853" customFormat="1"/>
    <row r="641854" customFormat="1"/>
    <row r="641855" customFormat="1"/>
    <row r="641856" customFormat="1"/>
    <row r="641857" customFormat="1"/>
    <row r="641858" customFormat="1"/>
    <row r="641859" customFormat="1"/>
    <row r="641860" customFormat="1"/>
    <row r="641861" customFormat="1"/>
    <row r="641862" customFormat="1"/>
    <row r="641863" customFormat="1"/>
    <row r="641864" customFormat="1"/>
    <row r="641865" customFormat="1"/>
    <row r="641866" customFormat="1"/>
    <row r="641867" customFormat="1"/>
    <row r="641868" customFormat="1"/>
    <row r="641869" customFormat="1"/>
    <row r="641870" customFormat="1"/>
    <row r="641871" customFormat="1"/>
    <row r="641872" customFormat="1"/>
    <row r="641873" customFormat="1"/>
    <row r="641874" customFormat="1"/>
    <row r="641875" customFormat="1"/>
    <row r="641876" customFormat="1"/>
    <row r="641877" customFormat="1"/>
    <row r="641878" customFormat="1"/>
    <row r="641879" customFormat="1"/>
    <row r="641880" customFormat="1"/>
    <row r="641881" customFormat="1"/>
    <row r="641882" customFormat="1"/>
    <row r="641883" customFormat="1"/>
    <row r="641884" customFormat="1"/>
    <row r="641885" customFormat="1"/>
    <row r="641886" customFormat="1"/>
    <row r="641887" customFormat="1"/>
    <row r="641888" customFormat="1"/>
    <row r="641889" customFormat="1"/>
    <row r="641890" customFormat="1"/>
    <row r="641891" customFormat="1"/>
    <row r="641892" customFormat="1"/>
    <row r="641893" customFormat="1"/>
    <row r="641894" customFormat="1"/>
    <row r="641895" customFormat="1"/>
    <row r="641896" customFormat="1"/>
    <row r="641897" customFormat="1"/>
    <row r="641898" customFormat="1"/>
    <row r="641899" customFormat="1"/>
    <row r="641900" customFormat="1"/>
    <row r="641901" customFormat="1"/>
    <row r="641902" customFormat="1"/>
    <row r="641903" customFormat="1"/>
    <row r="641904" customFormat="1"/>
    <row r="641905" customFormat="1"/>
    <row r="641906" customFormat="1"/>
    <row r="641907" customFormat="1"/>
    <row r="641908" customFormat="1"/>
    <row r="641909" customFormat="1"/>
    <row r="641910" customFormat="1"/>
    <row r="641911" customFormat="1"/>
    <row r="641912" customFormat="1"/>
    <row r="641913" customFormat="1"/>
    <row r="641914" customFormat="1"/>
    <row r="641915" customFormat="1"/>
    <row r="641916" customFormat="1"/>
    <row r="641917" customFormat="1"/>
    <row r="641918" customFormat="1"/>
    <row r="641919" customFormat="1"/>
    <row r="641920" customFormat="1"/>
    <row r="641921" customFormat="1"/>
    <row r="641922" customFormat="1"/>
    <row r="641923" customFormat="1"/>
    <row r="641924" customFormat="1"/>
    <row r="641925" customFormat="1"/>
    <row r="641926" customFormat="1"/>
    <row r="641927" customFormat="1"/>
    <row r="641928" customFormat="1"/>
    <row r="641929" customFormat="1"/>
    <row r="641930" customFormat="1"/>
    <row r="641931" customFormat="1"/>
    <row r="641932" customFormat="1"/>
    <row r="641933" customFormat="1"/>
    <row r="641934" customFormat="1"/>
    <row r="641935" customFormat="1"/>
    <row r="641936" customFormat="1"/>
    <row r="641937" customFormat="1"/>
    <row r="641938" customFormat="1"/>
    <row r="641939" customFormat="1"/>
    <row r="641940" customFormat="1"/>
    <row r="641941" customFormat="1"/>
    <row r="641942" customFormat="1"/>
    <row r="641943" customFormat="1"/>
    <row r="641944" customFormat="1"/>
    <row r="641945" customFormat="1"/>
    <row r="641946" customFormat="1"/>
    <row r="641947" customFormat="1"/>
    <row r="641948" customFormat="1"/>
    <row r="641949" customFormat="1"/>
    <row r="641950" customFormat="1"/>
    <row r="641951" customFormat="1"/>
    <row r="641952" customFormat="1"/>
    <row r="641953" customFormat="1"/>
    <row r="641954" customFormat="1"/>
    <row r="641955" customFormat="1"/>
    <row r="641956" customFormat="1"/>
    <row r="641957" customFormat="1"/>
    <row r="641958" customFormat="1"/>
    <row r="641959" customFormat="1"/>
    <row r="641960" customFormat="1"/>
    <row r="641961" customFormat="1"/>
    <row r="641962" customFormat="1"/>
    <row r="641963" customFormat="1"/>
    <row r="641964" customFormat="1"/>
    <row r="641965" customFormat="1"/>
    <row r="641966" customFormat="1"/>
    <row r="641967" customFormat="1"/>
    <row r="641968" customFormat="1"/>
    <row r="641969" customFormat="1"/>
    <row r="641970" customFormat="1"/>
    <row r="641971" customFormat="1"/>
    <row r="641972" customFormat="1"/>
    <row r="641973" customFormat="1"/>
    <row r="641974" customFormat="1"/>
    <row r="641975" customFormat="1"/>
    <row r="641976" customFormat="1"/>
    <row r="641977" customFormat="1"/>
    <row r="641978" customFormat="1"/>
    <row r="641979" customFormat="1"/>
    <row r="641980" customFormat="1"/>
    <row r="641981" customFormat="1"/>
    <row r="641982" customFormat="1"/>
    <row r="641983" customFormat="1"/>
    <row r="641984" customFormat="1"/>
    <row r="641985" customFormat="1"/>
    <row r="641986" customFormat="1"/>
    <row r="641987" customFormat="1"/>
    <row r="641988" customFormat="1"/>
    <row r="641989" customFormat="1"/>
    <row r="641990" customFormat="1"/>
    <row r="641991" customFormat="1"/>
    <row r="641992" customFormat="1"/>
    <row r="641993" customFormat="1"/>
    <row r="641994" customFormat="1"/>
    <row r="641995" customFormat="1"/>
    <row r="641996" customFormat="1"/>
    <row r="641997" customFormat="1"/>
    <row r="641998" customFormat="1"/>
    <row r="641999" customFormat="1"/>
    <row r="642000" customFormat="1"/>
    <row r="642001" customFormat="1"/>
    <row r="642002" customFormat="1"/>
    <row r="642003" customFormat="1"/>
    <row r="642004" customFormat="1"/>
    <row r="642005" customFormat="1"/>
    <row r="642006" customFormat="1"/>
    <row r="642007" customFormat="1"/>
    <row r="642008" customFormat="1"/>
    <row r="642009" customFormat="1"/>
    <row r="642010" customFormat="1"/>
    <row r="642011" customFormat="1"/>
    <row r="642012" customFormat="1"/>
    <row r="642013" customFormat="1"/>
    <row r="642014" customFormat="1"/>
    <row r="642015" customFormat="1"/>
    <row r="642016" customFormat="1"/>
    <row r="642017" customFormat="1"/>
    <row r="642018" customFormat="1"/>
    <row r="642019" customFormat="1"/>
    <row r="642020" customFormat="1"/>
    <row r="642021" customFormat="1"/>
    <row r="642022" customFormat="1"/>
    <row r="642023" customFormat="1"/>
    <row r="642024" customFormat="1"/>
    <row r="642025" customFormat="1"/>
    <row r="642026" customFormat="1"/>
    <row r="642027" customFormat="1"/>
    <row r="642028" customFormat="1"/>
    <row r="642029" customFormat="1"/>
    <row r="642030" customFormat="1"/>
    <row r="642031" customFormat="1"/>
    <row r="642032" customFormat="1"/>
    <row r="642033" customFormat="1"/>
    <row r="642034" customFormat="1"/>
    <row r="642035" customFormat="1"/>
    <row r="642036" customFormat="1"/>
    <row r="642037" customFormat="1"/>
    <row r="642038" customFormat="1"/>
    <row r="642039" customFormat="1"/>
    <row r="642040" customFormat="1"/>
    <row r="642041" customFormat="1"/>
    <row r="642042" customFormat="1"/>
    <row r="642043" customFormat="1"/>
    <row r="642044" customFormat="1"/>
    <row r="642045" customFormat="1"/>
    <row r="642046" customFormat="1"/>
    <row r="642047" customFormat="1"/>
    <row r="642048" customFormat="1"/>
    <row r="642049" customFormat="1"/>
    <row r="642050" customFormat="1"/>
    <row r="642051" customFormat="1"/>
    <row r="642052" customFormat="1"/>
    <row r="642053" customFormat="1"/>
    <row r="642054" customFormat="1"/>
    <row r="642055" customFormat="1"/>
    <row r="642056" customFormat="1"/>
    <row r="642057" customFormat="1"/>
    <row r="642058" customFormat="1"/>
    <row r="642059" customFormat="1"/>
    <row r="642060" customFormat="1"/>
    <row r="642061" customFormat="1"/>
    <row r="642062" customFormat="1"/>
    <row r="642063" customFormat="1"/>
    <row r="642064" customFormat="1"/>
    <row r="642065" customFormat="1"/>
    <row r="642066" customFormat="1"/>
    <row r="642067" customFormat="1"/>
    <row r="642068" customFormat="1"/>
    <row r="642069" customFormat="1"/>
    <row r="642070" customFormat="1"/>
    <row r="642071" customFormat="1"/>
    <row r="642072" customFormat="1"/>
    <row r="642073" customFormat="1"/>
    <row r="642074" customFormat="1"/>
    <row r="642075" customFormat="1"/>
    <row r="642076" customFormat="1"/>
    <row r="642077" customFormat="1"/>
    <row r="642078" customFormat="1"/>
    <row r="642079" customFormat="1"/>
    <row r="642080" customFormat="1"/>
    <row r="642081" customFormat="1"/>
    <row r="642082" customFormat="1"/>
    <row r="642083" customFormat="1"/>
    <row r="642084" customFormat="1"/>
    <row r="642085" customFormat="1"/>
    <row r="642086" customFormat="1"/>
    <row r="642087" customFormat="1"/>
    <row r="642088" customFormat="1"/>
    <row r="642089" customFormat="1"/>
    <row r="642090" customFormat="1"/>
    <row r="642091" customFormat="1"/>
    <row r="642092" customFormat="1"/>
    <row r="642093" customFormat="1"/>
    <row r="642094" customFormat="1"/>
    <row r="642095" customFormat="1"/>
    <row r="642096" customFormat="1"/>
    <row r="642097" customFormat="1"/>
    <row r="642098" customFormat="1"/>
    <row r="642099" customFormat="1"/>
    <row r="642100" customFormat="1"/>
    <row r="642101" customFormat="1"/>
    <row r="642102" customFormat="1"/>
    <row r="642103" customFormat="1"/>
    <row r="642104" customFormat="1"/>
    <row r="642105" customFormat="1"/>
    <row r="642106" customFormat="1"/>
    <row r="642107" customFormat="1"/>
    <row r="642108" customFormat="1"/>
    <row r="642109" customFormat="1"/>
    <row r="642110" customFormat="1"/>
    <row r="642111" customFormat="1"/>
    <row r="642112" customFormat="1"/>
    <row r="642113" customFormat="1"/>
    <row r="642114" customFormat="1"/>
    <row r="642115" customFormat="1"/>
    <row r="642116" customFormat="1"/>
    <row r="642117" customFormat="1"/>
    <row r="642118" customFormat="1"/>
    <row r="642119" customFormat="1"/>
    <row r="642120" customFormat="1"/>
    <row r="642121" customFormat="1"/>
    <row r="642122" customFormat="1"/>
    <row r="642123" customFormat="1"/>
    <row r="642124" customFormat="1"/>
    <row r="642125" customFormat="1"/>
    <row r="642126" customFormat="1"/>
    <row r="642127" customFormat="1"/>
    <row r="642128" customFormat="1"/>
    <row r="642129" customFormat="1"/>
    <row r="642130" customFormat="1"/>
    <row r="642131" customFormat="1"/>
    <row r="642132" customFormat="1"/>
    <row r="642133" customFormat="1"/>
    <row r="642134" customFormat="1"/>
    <row r="642135" customFormat="1"/>
    <row r="642136" customFormat="1"/>
    <row r="642137" customFormat="1"/>
    <row r="642138" customFormat="1"/>
    <row r="642139" customFormat="1"/>
    <row r="642140" customFormat="1"/>
    <row r="642141" customFormat="1"/>
    <row r="642142" customFormat="1"/>
    <row r="642143" customFormat="1"/>
    <row r="642144" customFormat="1"/>
    <row r="642145" customFormat="1"/>
    <row r="642146" customFormat="1"/>
    <row r="642147" customFormat="1"/>
    <row r="642148" customFormat="1"/>
    <row r="642149" customFormat="1"/>
    <row r="642150" customFormat="1"/>
    <row r="642151" customFormat="1"/>
    <row r="642152" customFormat="1"/>
    <row r="642153" customFormat="1"/>
    <row r="642154" customFormat="1"/>
    <row r="642155" customFormat="1"/>
    <row r="642156" customFormat="1"/>
    <row r="642157" customFormat="1"/>
    <row r="642158" customFormat="1"/>
    <row r="642159" customFormat="1"/>
    <row r="642160" customFormat="1"/>
    <row r="642161" customFormat="1"/>
    <row r="642162" customFormat="1"/>
    <row r="642163" customFormat="1"/>
    <row r="642164" customFormat="1"/>
    <row r="642165" customFormat="1"/>
    <row r="642166" customFormat="1"/>
    <row r="642167" customFormat="1"/>
    <row r="642168" customFormat="1"/>
    <row r="642169" customFormat="1"/>
    <row r="642170" customFormat="1"/>
    <row r="642171" customFormat="1"/>
    <row r="642172" customFormat="1"/>
    <row r="642173" customFormat="1"/>
    <row r="642174" customFormat="1"/>
    <row r="642175" customFormat="1"/>
    <row r="642176" customFormat="1"/>
    <row r="642177" customFormat="1"/>
    <row r="642178" customFormat="1"/>
    <row r="642179" customFormat="1"/>
    <row r="642180" customFormat="1"/>
    <row r="642181" customFormat="1"/>
    <row r="642182" customFormat="1"/>
    <row r="642183" customFormat="1"/>
    <row r="642184" customFormat="1"/>
    <row r="642185" customFormat="1"/>
    <row r="642186" customFormat="1"/>
    <row r="642187" customFormat="1"/>
    <row r="642188" customFormat="1"/>
    <row r="642189" customFormat="1"/>
    <row r="642190" customFormat="1"/>
    <row r="642191" customFormat="1"/>
    <row r="642192" customFormat="1"/>
    <row r="642193" customFormat="1"/>
    <row r="642194" customFormat="1"/>
    <row r="642195" customFormat="1"/>
    <row r="642196" customFormat="1"/>
    <row r="642197" customFormat="1"/>
    <row r="642198" customFormat="1"/>
    <row r="642199" customFormat="1"/>
    <row r="642200" customFormat="1"/>
    <row r="642201" customFormat="1"/>
    <row r="642202" customFormat="1"/>
    <row r="642203" customFormat="1"/>
    <row r="642204" customFormat="1"/>
    <row r="642205" customFormat="1"/>
    <row r="642206" customFormat="1"/>
    <row r="642207" customFormat="1"/>
    <row r="642208" customFormat="1"/>
    <row r="642209" customFormat="1"/>
    <row r="642210" customFormat="1"/>
    <row r="642211" customFormat="1"/>
    <row r="642212" customFormat="1"/>
    <row r="642213" customFormat="1"/>
    <row r="642214" customFormat="1"/>
    <row r="642215" customFormat="1"/>
    <row r="642216" customFormat="1"/>
    <row r="642217" customFormat="1"/>
    <row r="642218" customFormat="1"/>
    <row r="642219" customFormat="1"/>
    <row r="642220" customFormat="1"/>
    <row r="642221" customFormat="1"/>
    <row r="642222" customFormat="1"/>
    <row r="642223" customFormat="1"/>
    <row r="642224" customFormat="1"/>
    <row r="642225" customFormat="1"/>
    <row r="642226" customFormat="1"/>
    <row r="642227" customFormat="1"/>
    <row r="642228" customFormat="1"/>
    <row r="642229" customFormat="1"/>
    <row r="642230" customFormat="1"/>
    <row r="642231" customFormat="1"/>
    <row r="642232" customFormat="1"/>
    <row r="642233" customFormat="1"/>
    <row r="642234" customFormat="1"/>
    <row r="642235" customFormat="1"/>
    <row r="642236" customFormat="1"/>
    <row r="642237" customFormat="1"/>
    <row r="642238" customFormat="1"/>
    <row r="642239" customFormat="1"/>
    <row r="642240" customFormat="1"/>
    <row r="642241" customFormat="1"/>
    <row r="642242" customFormat="1"/>
    <row r="642243" customFormat="1"/>
    <row r="642244" customFormat="1"/>
    <row r="642245" customFormat="1"/>
    <row r="642246" customFormat="1"/>
    <row r="642247" customFormat="1"/>
    <row r="642248" customFormat="1"/>
    <row r="642249" customFormat="1"/>
    <row r="642250" customFormat="1"/>
    <row r="642251" customFormat="1"/>
    <row r="642252" customFormat="1"/>
    <row r="642253" customFormat="1"/>
    <row r="642254" customFormat="1"/>
    <row r="642255" customFormat="1"/>
    <row r="642256" customFormat="1"/>
    <row r="642257" customFormat="1"/>
    <row r="642258" customFormat="1"/>
    <row r="642259" customFormat="1"/>
    <row r="642260" customFormat="1"/>
    <row r="642261" customFormat="1"/>
    <row r="642262" customFormat="1"/>
    <row r="642263" customFormat="1"/>
    <row r="642264" customFormat="1"/>
    <row r="642265" customFormat="1"/>
    <row r="642266" customFormat="1"/>
    <row r="642267" customFormat="1"/>
    <row r="642268" customFormat="1"/>
    <row r="642269" customFormat="1"/>
    <row r="642270" customFormat="1"/>
    <row r="642271" customFormat="1"/>
    <row r="642272" customFormat="1"/>
    <row r="642273" customFormat="1"/>
    <row r="642274" customFormat="1"/>
    <row r="642275" customFormat="1"/>
    <row r="642276" customFormat="1"/>
    <row r="642277" customFormat="1"/>
    <row r="642278" customFormat="1"/>
    <row r="642279" customFormat="1"/>
    <row r="642280" customFormat="1"/>
    <row r="642281" customFormat="1"/>
    <row r="642282" customFormat="1"/>
    <row r="642283" customFormat="1"/>
    <row r="642284" customFormat="1"/>
    <row r="642285" customFormat="1"/>
    <row r="642286" customFormat="1"/>
    <row r="642287" customFormat="1"/>
    <row r="642288" customFormat="1"/>
    <row r="642289" customFormat="1"/>
    <row r="642290" customFormat="1"/>
    <row r="642291" customFormat="1"/>
    <row r="642292" customFormat="1"/>
    <row r="642293" customFormat="1"/>
    <row r="642294" customFormat="1"/>
    <row r="642295" customFormat="1"/>
    <row r="642296" customFormat="1"/>
    <row r="642297" customFormat="1"/>
    <row r="642298" customFormat="1"/>
    <row r="642299" customFormat="1"/>
    <row r="642300" customFormat="1"/>
    <row r="642301" customFormat="1"/>
    <row r="642302" customFormat="1"/>
    <row r="642303" customFormat="1"/>
    <row r="642304" customFormat="1"/>
    <row r="642305" customFormat="1"/>
    <row r="642306" customFormat="1"/>
    <row r="642307" customFormat="1"/>
    <row r="642308" customFormat="1"/>
    <row r="642309" customFormat="1"/>
    <row r="642310" customFormat="1"/>
    <row r="642311" customFormat="1"/>
    <row r="642312" customFormat="1"/>
    <row r="642313" customFormat="1"/>
    <row r="642314" customFormat="1"/>
    <row r="642315" customFormat="1"/>
    <row r="642316" customFormat="1"/>
    <row r="642317" customFormat="1"/>
    <row r="642318" customFormat="1"/>
    <row r="642319" customFormat="1"/>
    <row r="642320" customFormat="1"/>
    <row r="642321" customFormat="1"/>
    <row r="642322" customFormat="1"/>
    <row r="642323" customFormat="1"/>
    <row r="642324" customFormat="1"/>
    <row r="642325" customFormat="1"/>
    <row r="642326" customFormat="1"/>
    <row r="642327" customFormat="1"/>
    <row r="642328" customFormat="1"/>
    <row r="642329" customFormat="1"/>
    <row r="642330" customFormat="1"/>
    <row r="642331" customFormat="1"/>
    <row r="642332" customFormat="1"/>
    <row r="642333" customFormat="1"/>
    <row r="642334" customFormat="1"/>
    <row r="642335" customFormat="1"/>
    <row r="642336" customFormat="1"/>
    <row r="642337" customFormat="1"/>
    <row r="642338" customFormat="1"/>
    <row r="642339" customFormat="1"/>
    <row r="642340" customFormat="1"/>
    <row r="642341" customFormat="1"/>
    <row r="642342" customFormat="1"/>
    <row r="642343" customFormat="1"/>
    <row r="642344" customFormat="1"/>
    <row r="642345" customFormat="1"/>
    <row r="642346" customFormat="1"/>
    <row r="642347" customFormat="1"/>
    <row r="642348" customFormat="1"/>
    <row r="642349" customFormat="1"/>
    <row r="642350" customFormat="1"/>
    <row r="642351" customFormat="1"/>
    <row r="642352" customFormat="1"/>
    <row r="642353" customFormat="1"/>
    <row r="642354" customFormat="1"/>
    <row r="642355" customFormat="1"/>
    <row r="642356" customFormat="1"/>
    <row r="642357" customFormat="1"/>
    <row r="642358" customFormat="1"/>
    <row r="642359" customFormat="1"/>
    <row r="642360" customFormat="1"/>
    <row r="642361" customFormat="1"/>
    <row r="642362" customFormat="1"/>
    <row r="642363" customFormat="1"/>
    <row r="642364" customFormat="1"/>
    <row r="642365" customFormat="1"/>
    <row r="642366" customFormat="1"/>
    <row r="642367" customFormat="1"/>
    <row r="642368" customFormat="1"/>
    <row r="642369" customFormat="1"/>
    <row r="642370" customFormat="1"/>
    <row r="642371" customFormat="1"/>
    <row r="642372" customFormat="1"/>
    <row r="642373" customFormat="1"/>
    <row r="642374" customFormat="1"/>
    <row r="642375" customFormat="1"/>
    <row r="642376" customFormat="1"/>
    <row r="642377" customFormat="1"/>
    <row r="642378" customFormat="1"/>
    <row r="642379" customFormat="1"/>
    <row r="642380" customFormat="1"/>
    <row r="642381" customFormat="1"/>
    <row r="642382" customFormat="1"/>
    <row r="642383" customFormat="1"/>
    <row r="642384" customFormat="1"/>
    <row r="642385" customFormat="1"/>
    <row r="642386" customFormat="1"/>
    <row r="642387" customFormat="1"/>
    <row r="642388" customFormat="1"/>
    <row r="642389" customFormat="1"/>
    <row r="642390" customFormat="1"/>
    <row r="642391" customFormat="1"/>
    <row r="642392" customFormat="1"/>
    <row r="642393" customFormat="1"/>
    <row r="642394" customFormat="1"/>
    <row r="642395" customFormat="1"/>
    <row r="642396" customFormat="1"/>
    <row r="642397" customFormat="1"/>
    <row r="642398" customFormat="1"/>
    <row r="642399" customFormat="1"/>
    <row r="642400" customFormat="1"/>
    <row r="642401" customFormat="1"/>
    <row r="642402" customFormat="1"/>
    <row r="642403" customFormat="1"/>
    <row r="642404" customFormat="1"/>
    <row r="642405" customFormat="1"/>
    <row r="642406" customFormat="1"/>
    <row r="642407" customFormat="1"/>
    <row r="642408" customFormat="1"/>
    <row r="642409" customFormat="1"/>
    <row r="642410" customFormat="1"/>
    <row r="642411" customFormat="1"/>
    <row r="642412" customFormat="1"/>
    <row r="642413" customFormat="1"/>
    <row r="642414" customFormat="1"/>
    <row r="642415" customFormat="1"/>
    <row r="642416" customFormat="1"/>
    <row r="642417" customFormat="1"/>
    <row r="642418" customFormat="1"/>
    <row r="642419" customFormat="1"/>
    <row r="642420" customFormat="1"/>
    <row r="642421" customFormat="1"/>
    <row r="642422" customFormat="1"/>
    <row r="642423" customFormat="1"/>
    <row r="642424" customFormat="1"/>
    <row r="642425" customFormat="1"/>
    <row r="642426" customFormat="1"/>
    <row r="642427" customFormat="1"/>
    <row r="642428" customFormat="1"/>
    <row r="642429" customFormat="1"/>
    <row r="642430" customFormat="1"/>
    <row r="642431" customFormat="1"/>
    <row r="642432" customFormat="1"/>
    <row r="642433" customFormat="1"/>
    <row r="642434" customFormat="1"/>
    <row r="642435" customFormat="1"/>
    <row r="642436" customFormat="1"/>
    <row r="642437" customFormat="1"/>
    <row r="642438" customFormat="1"/>
    <row r="642439" customFormat="1"/>
    <row r="642440" customFormat="1"/>
    <row r="642441" customFormat="1"/>
    <row r="642442" customFormat="1"/>
    <row r="642443" customFormat="1"/>
    <row r="642444" customFormat="1"/>
    <row r="642445" customFormat="1"/>
    <row r="642446" customFormat="1"/>
    <row r="642447" customFormat="1"/>
    <row r="642448" customFormat="1"/>
    <row r="642449" customFormat="1"/>
    <row r="642450" customFormat="1"/>
    <row r="642451" customFormat="1"/>
    <row r="642452" customFormat="1"/>
    <row r="642453" customFormat="1"/>
    <row r="642454" customFormat="1"/>
    <row r="642455" customFormat="1"/>
    <row r="642456" customFormat="1"/>
    <row r="642457" customFormat="1"/>
    <row r="642458" customFormat="1"/>
    <row r="642459" customFormat="1"/>
    <row r="642460" customFormat="1"/>
    <row r="642461" customFormat="1"/>
    <row r="642462" customFormat="1"/>
    <row r="642463" customFormat="1"/>
    <row r="642464" customFormat="1"/>
    <row r="642465" customFormat="1"/>
    <row r="642466" customFormat="1"/>
    <row r="642467" customFormat="1"/>
    <row r="642468" customFormat="1"/>
    <row r="642469" customFormat="1"/>
    <row r="642470" customFormat="1"/>
    <row r="642471" customFormat="1"/>
    <row r="642472" customFormat="1"/>
    <row r="642473" customFormat="1"/>
    <row r="642474" customFormat="1"/>
    <row r="642475" customFormat="1"/>
    <row r="642476" customFormat="1"/>
    <row r="642477" customFormat="1"/>
    <row r="642478" customFormat="1"/>
    <row r="642479" customFormat="1"/>
    <row r="642480" customFormat="1"/>
    <row r="642481" customFormat="1"/>
    <row r="642482" customFormat="1"/>
    <row r="642483" customFormat="1"/>
    <row r="642484" customFormat="1"/>
    <row r="642485" customFormat="1"/>
    <row r="642486" customFormat="1"/>
    <row r="642487" customFormat="1"/>
    <row r="642488" customFormat="1"/>
    <row r="642489" customFormat="1"/>
    <row r="642490" customFormat="1"/>
    <row r="642491" customFormat="1"/>
    <row r="642492" customFormat="1"/>
    <row r="642493" customFormat="1"/>
    <row r="642494" customFormat="1"/>
    <row r="642495" customFormat="1"/>
    <row r="642496" customFormat="1"/>
    <row r="642497" customFormat="1"/>
    <row r="642498" customFormat="1"/>
    <row r="642499" customFormat="1"/>
    <row r="642500" customFormat="1"/>
    <row r="642501" customFormat="1"/>
    <row r="642502" customFormat="1"/>
    <row r="642503" customFormat="1"/>
    <row r="642504" customFormat="1"/>
    <row r="642505" customFormat="1"/>
    <row r="642506" customFormat="1"/>
    <row r="642507" customFormat="1"/>
    <row r="642508" customFormat="1"/>
    <row r="642509" customFormat="1"/>
    <row r="642510" customFormat="1"/>
    <row r="642511" customFormat="1"/>
    <row r="642512" customFormat="1"/>
    <row r="642513" customFormat="1"/>
    <row r="642514" customFormat="1"/>
    <row r="642515" customFormat="1"/>
    <row r="642516" customFormat="1"/>
    <row r="642517" customFormat="1"/>
    <row r="642518" customFormat="1"/>
    <row r="642519" customFormat="1"/>
    <row r="642520" customFormat="1"/>
    <row r="642521" customFormat="1"/>
    <row r="642522" customFormat="1"/>
    <row r="642523" customFormat="1"/>
    <row r="642524" customFormat="1"/>
    <row r="642525" customFormat="1"/>
    <row r="642526" customFormat="1"/>
    <row r="642527" customFormat="1"/>
    <row r="642528" customFormat="1"/>
    <row r="642529" customFormat="1"/>
    <row r="642530" customFormat="1"/>
    <row r="642531" customFormat="1"/>
    <row r="642532" customFormat="1"/>
    <row r="642533" customFormat="1"/>
    <row r="642534" customFormat="1"/>
    <row r="642535" customFormat="1"/>
    <row r="642536" customFormat="1"/>
    <row r="642537" customFormat="1"/>
    <row r="642538" customFormat="1"/>
    <row r="642539" customFormat="1"/>
    <row r="642540" customFormat="1"/>
    <row r="642541" customFormat="1"/>
    <row r="642542" customFormat="1"/>
    <row r="642543" customFormat="1"/>
    <row r="642544" customFormat="1"/>
    <row r="642545" customFormat="1"/>
    <row r="642546" customFormat="1"/>
    <row r="642547" customFormat="1"/>
    <row r="642548" customFormat="1"/>
    <row r="642549" customFormat="1"/>
    <row r="642550" customFormat="1"/>
    <row r="642551" customFormat="1"/>
    <row r="642552" customFormat="1"/>
    <row r="642553" customFormat="1"/>
    <row r="642554" customFormat="1"/>
    <row r="642555" customFormat="1"/>
    <row r="642556" customFormat="1"/>
    <row r="642557" customFormat="1"/>
    <row r="642558" customFormat="1"/>
    <row r="642559" customFormat="1"/>
    <row r="642560" customFormat="1"/>
    <row r="642561" customFormat="1"/>
    <row r="642562" customFormat="1"/>
    <row r="642563" customFormat="1"/>
    <row r="642564" customFormat="1"/>
    <row r="642565" customFormat="1"/>
    <row r="642566" customFormat="1"/>
    <row r="642567" customFormat="1"/>
    <row r="642568" customFormat="1"/>
    <row r="642569" customFormat="1"/>
    <row r="642570" customFormat="1"/>
    <row r="642571" customFormat="1"/>
    <row r="642572" customFormat="1"/>
    <row r="642573" customFormat="1"/>
    <row r="642574" customFormat="1"/>
    <row r="642575" customFormat="1"/>
    <row r="642576" customFormat="1"/>
    <row r="642577" customFormat="1"/>
    <row r="642578" customFormat="1"/>
    <row r="642579" customFormat="1"/>
    <row r="642580" customFormat="1"/>
    <row r="642581" customFormat="1"/>
    <row r="642582" customFormat="1"/>
    <row r="642583" customFormat="1"/>
    <row r="642584" customFormat="1"/>
    <row r="642585" customFormat="1"/>
    <row r="642586" customFormat="1"/>
    <row r="642587" customFormat="1"/>
    <row r="642588" customFormat="1"/>
    <row r="642589" customFormat="1"/>
    <row r="642590" customFormat="1"/>
    <row r="642591" customFormat="1"/>
    <row r="642592" customFormat="1"/>
    <row r="642593" customFormat="1"/>
    <row r="642594" customFormat="1"/>
    <row r="642595" customFormat="1"/>
    <row r="642596" customFormat="1"/>
    <row r="642597" customFormat="1"/>
    <row r="642598" customFormat="1"/>
    <row r="642599" customFormat="1"/>
    <row r="642600" customFormat="1"/>
    <row r="642601" customFormat="1"/>
    <row r="642602" customFormat="1"/>
    <row r="642603" customFormat="1"/>
    <row r="642604" customFormat="1"/>
    <row r="642605" customFormat="1"/>
    <row r="642606" customFormat="1"/>
    <row r="642607" customFormat="1"/>
    <row r="642608" customFormat="1"/>
    <row r="642609" customFormat="1"/>
    <row r="642610" customFormat="1"/>
    <row r="642611" customFormat="1"/>
    <row r="642612" customFormat="1"/>
    <row r="642613" customFormat="1"/>
    <row r="642614" customFormat="1"/>
    <row r="642615" customFormat="1"/>
    <row r="642616" customFormat="1"/>
    <row r="642617" customFormat="1"/>
    <row r="642618" customFormat="1"/>
    <row r="642619" customFormat="1"/>
    <row r="642620" customFormat="1"/>
    <row r="642621" customFormat="1"/>
    <row r="642622" customFormat="1"/>
    <row r="642623" customFormat="1"/>
    <row r="642624" customFormat="1"/>
    <row r="642625" customFormat="1"/>
    <row r="642626" customFormat="1"/>
    <row r="642627" customFormat="1"/>
    <row r="642628" customFormat="1"/>
    <row r="642629" customFormat="1"/>
    <row r="642630" customFormat="1"/>
    <row r="642631" customFormat="1"/>
    <row r="642632" customFormat="1"/>
    <row r="642633" customFormat="1"/>
    <row r="642634" customFormat="1"/>
    <row r="642635" customFormat="1"/>
    <row r="642636" customFormat="1"/>
    <row r="642637" customFormat="1"/>
    <row r="642638" customFormat="1"/>
    <row r="642639" customFormat="1"/>
    <row r="642640" customFormat="1"/>
    <row r="642641" customFormat="1"/>
    <row r="642642" customFormat="1"/>
    <row r="642643" customFormat="1"/>
    <row r="642644" customFormat="1"/>
    <row r="642645" customFormat="1"/>
    <row r="642646" customFormat="1"/>
    <row r="642647" customFormat="1"/>
    <row r="642648" customFormat="1"/>
    <row r="642649" customFormat="1"/>
    <row r="642650" customFormat="1"/>
    <row r="642651" customFormat="1"/>
    <row r="642652" customFormat="1"/>
    <row r="642653" customFormat="1"/>
    <row r="642654" customFormat="1"/>
    <row r="642655" customFormat="1"/>
    <row r="642656" customFormat="1"/>
    <row r="642657" customFormat="1"/>
    <row r="642658" customFormat="1"/>
    <row r="642659" customFormat="1"/>
    <row r="642660" customFormat="1"/>
    <row r="642661" customFormat="1"/>
    <row r="642662" customFormat="1"/>
    <row r="642663" customFormat="1"/>
    <row r="642664" customFormat="1"/>
    <row r="642665" customFormat="1"/>
    <row r="642666" customFormat="1"/>
    <row r="642667" customFormat="1"/>
    <row r="642668" customFormat="1"/>
    <row r="642669" customFormat="1"/>
    <row r="642670" customFormat="1"/>
    <row r="642671" customFormat="1"/>
    <row r="642672" customFormat="1"/>
    <row r="642673" customFormat="1"/>
    <row r="642674" customFormat="1"/>
    <row r="642675" customFormat="1"/>
    <row r="642676" customFormat="1"/>
    <row r="642677" customFormat="1"/>
    <row r="642678" customFormat="1"/>
    <row r="642679" customFormat="1"/>
    <row r="642680" customFormat="1"/>
    <row r="642681" customFormat="1"/>
    <row r="642682" customFormat="1"/>
    <row r="642683" customFormat="1"/>
    <row r="642684" customFormat="1"/>
    <row r="642685" customFormat="1"/>
    <row r="642686" customFormat="1"/>
    <row r="642687" customFormat="1"/>
    <row r="642688" customFormat="1"/>
    <row r="642689" customFormat="1"/>
    <row r="642690" customFormat="1"/>
    <row r="642691" customFormat="1"/>
    <row r="642692" customFormat="1"/>
    <row r="642693" customFormat="1"/>
    <row r="642694" customFormat="1"/>
    <row r="642695" customFormat="1"/>
    <row r="642696" customFormat="1"/>
    <row r="642697" customFormat="1"/>
    <row r="642698" customFormat="1"/>
    <row r="642699" customFormat="1"/>
    <row r="642700" customFormat="1"/>
    <row r="642701" customFormat="1"/>
    <row r="642702" customFormat="1"/>
    <row r="642703" customFormat="1"/>
    <row r="642704" customFormat="1"/>
    <row r="642705" customFormat="1"/>
    <row r="642706" customFormat="1"/>
    <row r="642707" customFormat="1"/>
    <row r="642708" customFormat="1"/>
    <row r="642709" customFormat="1"/>
    <row r="642710" customFormat="1"/>
    <row r="642711" customFormat="1"/>
    <row r="642712" customFormat="1"/>
    <row r="642713" customFormat="1"/>
    <row r="642714" customFormat="1"/>
    <row r="642715" customFormat="1"/>
    <row r="642716" customFormat="1"/>
    <row r="642717" customFormat="1"/>
    <row r="642718" customFormat="1"/>
    <row r="642719" customFormat="1"/>
    <row r="642720" customFormat="1"/>
    <row r="642721" customFormat="1"/>
    <row r="642722" customFormat="1"/>
    <row r="642723" customFormat="1"/>
    <row r="642724" customFormat="1"/>
    <row r="642725" customFormat="1"/>
    <row r="642726" customFormat="1"/>
    <row r="642727" customFormat="1"/>
    <row r="642728" customFormat="1"/>
    <row r="642729" customFormat="1"/>
    <row r="642730" customFormat="1"/>
    <row r="642731" customFormat="1"/>
    <row r="642732" customFormat="1"/>
    <row r="642733" customFormat="1"/>
    <row r="642734" customFormat="1"/>
    <row r="642735" customFormat="1"/>
    <row r="642736" customFormat="1"/>
    <row r="642737" customFormat="1"/>
    <row r="642738" customFormat="1"/>
    <row r="642739" customFormat="1"/>
    <row r="642740" customFormat="1"/>
    <row r="642741" customFormat="1"/>
    <row r="642742" customFormat="1"/>
    <row r="642743" customFormat="1"/>
    <row r="642744" customFormat="1"/>
    <row r="642745" customFormat="1"/>
    <row r="642746" customFormat="1"/>
    <row r="642747" customFormat="1"/>
    <row r="642748" customFormat="1"/>
    <row r="642749" customFormat="1"/>
    <row r="642750" customFormat="1"/>
    <row r="642751" customFormat="1"/>
    <row r="642752" customFormat="1"/>
    <row r="642753" customFormat="1"/>
    <row r="642754" customFormat="1"/>
    <row r="642755" customFormat="1"/>
    <row r="642756" customFormat="1"/>
    <row r="642757" customFormat="1"/>
    <row r="642758" customFormat="1"/>
    <row r="642759" customFormat="1"/>
    <row r="642760" customFormat="1"/>
    <row r="642761" customFormat="1"/>
    <row r="642762" customFormat="1"/>
    <row r="642763" customFormat="1"/>
    <row r="642764" customFormat="1"/>
    <row r="642765" customFormat="1"/>
    <row r="642766" customFormat="1"/>
    <row r="642767" customFormat="1"/>
    <row r="642768" customFormat="1"/>
    <row r="642769" customFormat="1"/>
    <row r="642770" customFormat="1"/>
    <row r="642771" customFormat="1"/>
    <row r="642772" customFormat="1"/>
    <row r="642773" customFormat="1"/>
    <row r="642774" customFormat="1"/>
    <row r="642775" customFormat="1"/>
    <row r="642776" customFormat="1"/>
    <row r="642777" customFormat="1"/>
    <row r="642778" customFormat="1"/>
    <row r="642779" customFormat="1"/>
    <row r="642780" customFormat="1"/>
    <row r="642781" customFormat="1"/>
    <row r="642782" customFormat="1"/>
    <row r="642783" customFormat="1"/>
    <row r="642784" customFormat="1"/>
    <row r="642785" customFormat="1"/>
    <row r="642786" customFormat="1"/>
    <row r="642787" customFormat="1"/>
    <row r="642788" customFormat="1"/>
    <row r="642789" customFormat="1"/>
    <row r="642790" customFormat="1"/>
    <row r="642791" customFormat="1"/>
    <row r="642792" customFormat="1"/>
    <row r="642793" customFormat="1"/>
    <row r="642794" customFormat="1"/>
    <row r="642795" customFormat="1"/>
    <row r="642796" customFormat="1"/>
    <row r="642797" customFormat="1"/>
    <row r="642798" customFormat="1"/>
    <row r="642799" customFormat="1"/>
    <row r="642800" customFormat="1"/>
    <row r="642801" customFormat="1"/>
    <row r="642802" customFormat="1"/>
    <row r="642803" customFormat="1"/>
    <row r="642804" customFormat="1"/>
    <row r="642805" customFormat="1"/>
    <row r="642806" customFormat="1"/>
    <row r="642807" customFormat="1"/>
    <row r="642808" customFormat="1"/>
    <row r="642809" customFormat="1"/>
    <row r="642810" customFormat="1"/>
    <row r="642811" customFormat="1"/>
    <row r="642812" customFormat="1"/>
    <row r="642813" customFormat="1"/>
    <row r="642814" customFormat="1"/>
    <row r="642815" customFormat="1"/>
    <row r="642816" customFormat="1"/>
    <row r="642817" customFormat="1"/>
    <row r="642818" customFormat="1"/>
    <row r="642819" customFormat="1"/>
    <row r="642820" customFormat="1"/>
    <row r="642821" customFormat="1"/>
    <row r="642822" customFormat="1"/>
    <row r="642823" customFormat="1"/>
    <row r="642824" customFormat="1"/>
    <row r="642825" customFormat="1"/>
    <row r="642826" customFormat="1"/>
    <row r="642827" customFormat="1"/>
    <row r="642828" customFormat="1"/>
    <row r="642829" customFormat="1"/>
    <row r="642830" customFormat="1"/>
    <row r="642831" customFormat="1"/>
    <row r="642832" customFormat="1"/>
    <row r="642833" customFormat="1"/>
    <row r="642834" customFormat="1"/>
    <row r="642835" customFormat="1"/>
    <row r="642836" customFormat="1"/>
    <row r="642837" customFormat="1"/>
    <row r="642838" customFormat="1"/>
    <row r="642839" customFormat="1"/>
    <row r="642840" customFormat="1"/>
    <row r="642841" customFormat="1"/>
    <row r="642842" customFormat="1"/>
    <row r="642843" customFormat="1"/>
    <row r="642844" customFormat="1"/>
    <row r="642845" customFormat="1"/>
    <row r="642846" customFormat="1"/>
    <row r="642847" customFormat="1"/>
    <row r="642848" customFormat="1"/>
    <row r="642849" customFormat="1"/>
    <row r="642850" customFormat="1"/>
    <row r="642851" customFormat="1"/>
    <row r="642852" customFormat="1"/>
    <row r="642853" customFormat="1"/>
    <row r="642854" customFormat="1"/>
    <row r="642855" customFormat="1"/>
    <row r="642856" customFormat="1"/>
    <row r="642857" customFormat="1"/>
    <row r="642858" customFormat="1"/>
    <row r="642859" customFormat="1"/>
    <row r="642860" customFormat="1"/>
    <row r="642861" customFormat="1"/>
    <row r="642862" customFormat="1"/>
    <row r="642863" customFormat="1"/>
    <row r="642864" customFormat="1"/>
    <row r="642865" customFormat="1"/>
    <row r="642866" customFormat="1"/>
    <row r="642867" customFormat="1"/>
    <row r="642868" customFormat="1"/>
    <row r="642869" customFormat="1"/>
    <row r="642870" customFormat="1"/>
    <row r="642871" customFormat="1"/>
    <row r="642872" customFormat="1"/>
    <row r="642873" customFormat="1"/>
    <row r="642874" customFormat="1"/>
    <row r="642875" customFormat="1"/>
    <row r="642876" customFormat="1"/>
    <row r="642877" customFormat="1"/>
    <row r="642878" customFormat="1"/>
    <row r="642879" customFormat="1"/>
    <row r="642880" customFormat="1"/>
    <row r="642881" customFormat="1"/>
    <row r="642882" customFormat="1"/>
    <row r="642883" customFormat="1"/>
    <row r="642884" customFormat="1"/>
    <row r="642885" customFormat="1"/>
    <row r="642886" customFormat="1"/>
    <row r="642887" customFormat="1"/>
    <row r="642888" customFormat="1"/>
    <row r="642889" customFormat="1"/>
    <row r="642890" customFormat="1"/>
    <row r="642891" customFormat="1"/>
    <row r="642892" customFormat="1"/>
    <row r="642893" customFormat="1"/>
    <row r="642894" customFormat="1"/>
    <row r="642895" customFormat="1"/>
    <row r="642896" customFormat="1"/>
    <row r="642897" customFormat="1"/>
    <row r="642898" customFormat="1"/>
    <row r="642899" customFormat="1"/>
    <row r="642900" customFormat="1"/>
    <row r="642901" customFormat="1"/>
    <row r="642902" customFormat="1"/>
    <row r="642903" customFormat="1"/>
    <row r="642904" customFormat="1"/>
    <row r="642905" customFormat="1"/>
    <row r="642906" customFormat="1"/>
    <row r="642907" customFormat="1"/>
    <row r="642908" customFormat="1"/>
    <row r="642909" customFormat="1"/>
    <row r="642910" customFormat="1"/>
    <row r="642911" customFormat="1"/>
    <row r="642912" customFormat="1"/>
    <row r="642913" customFormat="1"/>
    <row r="642914" customFormat="1"/>
    <row r="642915" customFormat="1"/>
    <row r="642916" customFormat="1"/>
    <row r="642917" customFormat="1"/>
    <row r="642918" customFormat="1"/>
    <row r="642919" customFormat="1"/>
    <row r="642920" customFormat="1"/>
    <row r="642921" customFormat="1"/>
    <row r="642922" customFormat="1"/>
    <row r="642923" customFormat="1"/>
    <row r="642924" customFormat="1"/>
    <row r="642925" customFormat="1"/>
    <row r="642926" customFormat="1"/>
    <row r="642927" customFormat="1"/>
    <row r="642928" customFormat="1"/>
    <row r="642929" customFormat="1"/>
    <row r="642930" customFormat="1"/>
    <row r="642931" customFormat="1"/>
    <row r="642932" customFormat="1"/>
    <row r="642933" customFormat="1"/>
    <row r="642934" customFormat="1"/>
    <row r="642935" customFormat="1"/>
    <row r="642936" customFormat="1"/>
    <row r="642937" customFormat="1"/>
    <row r="642938" customFormat="1"/>
    <row r="642939" customFormat="1"/>
    <row r="642940" customFormat="1"/>
    <row r="642941" customFormat="1"/>
    <row r="642942" customFormat="1"/>
    <row r="642943" customFormat="1"/>
    <row r="642944" customFormat="1"/>
    <row r="642945" customFormat="1"/>
    <row r="642946" customFormat="1"/>
    <row r="642947" customFormat="1"/>
    <row r="642948" customFormat="1"/>
    <row r="642949" customFormat="1"/>
    <row r="642950" customFormat="1"/>
    <row r="642951" customFormat="1"/>
    <row r="642952" customFormat="1"/>
    <row r="642953" customFormat="1"/>
    <row r="642954" customFormat="1"/>
    <row r="642955" customFormat="1"/>
    <row r="642956" customFormat="1"/>
    <row r="642957" customFormat="1"/>
    <row r="642958" customFormat="1"/>
    <row r="642959" customFormat="1"/>
    <row r="642960" customFormat="1"/>
    <row r="642961" customFormat="1"/>
    <row r="642962" customFormat="1"/>
    <row r="642963" customFormat="1"/>
    <row r="642964" customFormat="1"/>
    <row r="642965" customFormat="1"/>
    <row r="642966" customFormat="1"/>
    <row r="642967" customFormat="1"/>
    <row r="642968" customFormat="1"/>
    <row r="642969" customFormat="1"/>
    <row r="642970" customFormat="1"/>
    <row r="642971" customFormat="1"/>
    <row r="642972" customFormat="1"/>
    <row r="642973" customFormat="1"/>
    <row r="642974" customFormat="1"/>
    <row r="642975" customFormat="1"/>
    <row r="642976" customFormat="1"/>
    <row r="642977" customFormat="1"/>
    <row r="642978" customFormat="1"/>
    <row r="642979" customFormat="1"/>
    <row r="642980" customFormat="1"/>
    <row r="642981" customFormat="1"/>
    <row r="642982" customFormat="1"/>
    <row r="642983" customFormat="1"/>
    <row r="642984" customFormat="1"/>
    <row r="642985" customFormat="1"/>
    <row r="642986" customFormat="1"/>
    <row r="642987" customFormat="1"/>
    <row r="642988" customFormat="1"/>
    <row r="642989" customFormat="1"/>
    <row r="642990" customFormat="1"/>
    <row r="642991" customFormat="1"/>
    <row r="642992" customFormat="1"/>
    <row r="642993" customFormat="1"/>
    <row r="642994" customFormat="1"/>
    <row r="642995" customFormat="1"/>
    <row r="642996" customFormat="1"/>
    <row r="642997" customFormat="1"/>
    <row r="642998" customFormat="1"/>
    <row r="642999" customFormat="1"/>
    <row r="643000" customFormat="1"/>
    <row r="643001" customFormat="1"/>
    <row r="643002" customFormat="1"/>
    <row r="643003" customFormat="1"/>
    <row r="643004" customFormat="1"/>
    <row r="643005" customFormat="1"/>
    <row r="643006" customFormat="1"/>
    <row r="643007" customFormat="1"/>
    <row r="643008" customFormat="1"/>
    <row r="643009" customFormat="1"/>
    <row r="643010" customFormat="1"/>
    <row r="643011" customFormat="1"/>
    <row r="643012" customFormat="1"/>
    <row r="643013" customFormat="1"/>
    <row r="643014" customFormat="1"/>
    <row r="643015" customFormat="1"/>
    <row r="643016" customFormat="1"/>
    <row r="643017" customFormat="1"/>
    <row r="643018" customFormat="1"/>
    <row r="643019" customFormat="1"/>
    <row r="643020" customFormat="1"/>
    <row r="643021" customFormat="1"/>
    <row r="643022" customFormat="1"/>
    <row r="643023" customFormat="1"/>
    <row r="643024" customFormat="1"/>
    <row r="643025" customFormat="1"/>
    <row r="643026" customFormat="1"/>
    <row r="643027" customFormat="1"/>
    <row r="643028" customFormat="1"/>
    <row r="643029" customFormat="1"/>
    <row r="643030" customFormat="1"/>
    <row r="643031" customFormat="1"/>
    <row r="643032" customFormat="1"/>
    <row r="643033" customFormat="1"/>
    <row r="643034" customFormat="1"/>
    <row r="643035" customFormat="1"/>
    <row r="643036" customFormat="1"/>
    <row r="643037" customFormat="1"/>
    <row r="643038" customFormat="1"/>
    <row r="643039" customFormat="1"/>
    <row r="643040" customFormat="1"/>
    <row r="643041" customFormat="1"/>
    <row r="643042" customFormat="1"/>
    <row r="643043" customFormat="1"/>
    <row r="643044" customFormat="1"/>
    <row r="643045" customFormat="1"/>
    <row r="643046" customFormat="1"/>
    <row r="643047" customFormat="1"/>
    <row r="643048" customFormat="1"/>
    <row r="643049" customFormat="1"/>
    <row r="643050" customFormat="1"/>
    <row r="643051" customFormat="1"/>
    <row r="643052" customFormat="1"/>
    <row r="643053" customFormat="1"/>
    <row r="643054" customFormat="1"/>
    <row r="643055" customFormat="1"/>
    <row r="643056" customFormat="1"/>
    <row r="643057" customFormat="1"/>
    <row r="643058" customFormat="1"/>
    <row r="643059" customFormat="1"/>
    <row r="643060" customFormat="1"/>
    <row r="643061" customFormat="1"/>
    <row r="643062" customFormat="1"/>
    <row r="643063" customFormat="1"/>
    <row r="643064" customFormat="1"/>
    <row r="643065" customFormat="1"/>
    <row r="643066" customFormat="1"/>
    <row r="643067" customFormat="1"/>
    <row r="643068" customFormat="1"/>
    <row r="643069" customFormat="1"/>
    <row r="643070" customFormat="1"/>
    <row r="643071" customFormat="1"/>
    <row r="643072" customFormat="1"/>
    <row r="643073" customFormat="1"/>
    <row r="643074" customFormat="1"/>
    <row r="643075" customFormat="1"/>
    <row r="643076" customFormat="1"/>
    <row r="643077" customFormat="1"/>
    <row r="643078" customFormat="1"/>
    <row r="643079" customFormat="1"/>
    <row r="643080" customFormat="1"/>
    <row r="643081" customFormat="1"/>
    <row r="643082" customFormat="1"/>
    <row r="643083" customFormat="1"/>
    <row r="643084" customFormat="1"/>
    <row r="643085" customFormat="1"/>
    <row r="643086" customFormat="1"/>
    <row r="643087" customFormat="1"/>
    <row r="643088" customFormat="1"/>
    <row r="643089" customFormat="1"/>
    <row r="643090" customFormat="1"/>
    <row r="643091" customFormat="1"/>
    <row r="643092" customFormat="1"/>
    <row r="643093" customFormat="1"/>
    <row r="643094" customFormat="1"/>
    <row r="643095" customFormat="1"/>
    <row r="643096" customFormat="1"/>
    <row r="643097" customFormat="1"/>
    <row r="643098" customFormat="1"/>
    <row r="643099" customFormat="1"/>
    <row r="643100" customFormat="1"/>
    <row r="643101" customFormat="1"/>
    <row r="643102" customFormat="1"/>
    <row r="643103" customFormat="1"/>
    <row r="643104" customFormat="1"/>
    <row r="643105" customFormat="1"/>
    <row r="643106" customFormat="1"/>
    <row r="643107" customFormat="1"/>
    <row r="643108" customFormat="1"/>
    <row r="643109" customFormat="1"/>
    <row r="643110" customFormat="1"/>
    <row r="643111" customFormat="1"/>
    <row r="643112" customFormat="1"/>
    <row r="643113" customFormat="1"/>
    <row r="643114" customFormat="1"/>
    <row r="643115" customFormat="1"/>
    <row r="643116" customFormat="1"/>
    <row r="643117" customFormat="1"/>
    <row r="643118" customFormat="1"/>
    <row r="643119" customFormat="1"/>
    <row r="643120" customFormat="1"/>
    <row r="643121" customFormat="1"/>
    <row r="643122" customFormat="1"/>
    <row r="643123" customFormat="1"/>
    <row r="643124" customFormat="1"/>
    <row r="643125" customFormat="1"/>
    <row r="643126" customFormat="1"/>
    <row r="643127" customFormat="1"/>
    <row r="643128" customFormat="1"/>
    <row r="643129" customFormat="1"/>
    <row r="643130" customFormat="1"/>
    <row r="643131" customFormat="1"/>
    <row r="643132" customFormat="1"/>
    <row r="643133" customFormat="1"/>
    <row r="643134" customFormat="1"/>
    <row r="643135" customFormat="1"/>
    <row r="643136" customFormat="1"/>
    <row r="643137" customFormat="1"/>
    <row r="643138" customFormat="1"/>
    <row r="643139" customFormat="1"/>
    <row r="643140" customFormat="1"/>
    <row r="643141" customFormat="1"/>
    <row r="643142" customFormat="1"/>
    <row r="643143" customFormat="1"/>
    <row r="643144" customFormat="1"/>
    <row r="643145" customFormat="1"/>
    <row r="643146" customFormat="1"/>
    <row r="643147" customFormat="1"/>
    <row r="643148" customFormat="1"/>
    <row r="643149" customFormat="1"/>
    <row r="643150" customFormat="1"/>
    <row r="643151" customFormat="1"/>
    <row r="643152" customFormat="1"/>
    <row r="643153" customFormat="1"/>
    <row r="643154" customFormat="1"/>
    <row r="643155" customFormat="1"/>
    <row r="643156" customFormat="1"/>
    <row r="643157" customFormat="1"/>
    <row r="643158" customFormat="1"/>
    <row r="643159" customFormat="1"/>
    <row r="643160" customFormat="1"/>
    <row r="643161" customFormat="1"/>
    <row r="643162" customFormat="1"/>
    <row r="643163" customFormat="1"/>
    <row r="643164" customFormat="1"/>
    <row r="643165" customFormat="1"/>
    <row r="643166" customFormat="1"/>
    <row r="643167" customFormat="1"/>
    <row r="643168" customFormat="1"/>
    <row r="643169" customFormat="1"/>
    <row r="643170" customFormat="1"/>
    <row r="643171" customFormat="1"/>
    <row r="643172" customFormat="1"/>
    <row r="643173" customFormat="1"/>
    <row r="643174" customFormat="1"/>
    <row r="643175" customFormat="1"/>
    <row r="643176" customFormat="1"/>
    <row r="643177" customFormat="1"/>
    <row r="643178" customFormat="1"/>
    <row r="643179" customFormat="1"/>
    <row r="643180" customFormat="1"/>
    <row r="643181" customFormat="1"/>
    <row r="643182" customFormat="1"/>
    <row r="643183" customFormat="1"/>
    <row r="643184" customFormat="1"/>
    <row r="643185" customFormat="1"/>
    <row r="643186" customFormat="1"/>
    <row r="643187" customFormat="1"/>
    <row r="643188" customFormat="1"/>
    <row r="643189" customFormat="1"/>
    <row r="643190" customFormat="1"/>
    <row r="643191" customFormat="1"/>
    <row r="643192" customFormat="1"/>
    <row r="643193" customFormat="1"/>
    <row r="643194" customFormat="1"/>
    <row r="643195" customFormat="1"/>
    <row r="643196" customFormat="1"/>
    <row r="643197" customFormat="1"/>
    <row r="643198" customFormat="1"/>
    <row r="643199" customFormat="1"/>
    <row r="643200" customFormat="1"/>
    <row r="643201" customFormat="1"/>
    <row r="643202" customFormat="1"/>
    <row r="643203" customFormat="1"/>
    <row r="643204" customFormat="1"/>
    <row r="643205" customFormat="1"/>
    <row r="643206" customFormat="1"/>
    <row r="643207" customFormat="1"/>
    <row r="643208" customFormat="1"/>
    <row r="643209" customFormat="1"/>
    <row r="643210" customFormat="1"/>
    <row r="643211" customFormat="1"/>
    <row r="643212" customFormat="1"/>
    <row r="643213" customFormat="1"/>
    <row r="643214" customFormat="1"/>
    <row r="643215" customFormat="1"/>
    <row r="643216" customFormat="1"/>
    <row r="643217" customFormat="1"/>
    <row r="643218" customFormat="1"/>
    <row r="643219" customFormat="1"/>
    <row r="643220" customFormat="1"/>
    <row r="643221" customFormat="1"/>
    <row r="643222" customFormat="1"/>
    <row r="643223" customFormat="1"/>
    <row r="643224" customFormat="1"/>
    <row r="643225" customFormat="1"/>
    <row r="643226" customFormat="1"/>
    <row r="643227" customFormat="1"/>
    <row r="643228" customFormat="1"/>
    <row r="643229" customFormat="1"/>
    <row r="643230" customFormat="1"/>
    <row r="643231" customFormat="1"/>
    <row r="643232" customFormat="1"/>
    <row r="643233" customFormat="1"/>
    <row r="643234" customFormat="1"/>
    <row r="643235" customFormat="1"/>
    <row r="643236" customFormat="1"/>
    <row r="643237" customFormat="1"/>
    <row r="643238" customFormat="1"/>
    <row r="643239" customFormat="1"/>
    <row r="643240" customFormat="1"/>
    <row r="643241" customFormat="1"/>
    <row r="643242" customFormat="1"/>
    <row r="643243" customFormat="1"/>
    <row r="643244" customFormat="1"/>
    <row r="643245" customFormat="1"/>
    <row r="643246" customFormat="1"/>
    <row r="643247" customFormat="1"/>
    <row r="643248" customFormat="1"/>
    <row r="643249" customFormat="1"/>
    <row r="643250" customFormat="1"/>
    <row r="643251" customFormat="1"/>
    <row r="643252" customFormat="1"/>
    <row r="643253" customFormat="1"/>
    <row r="643254" customFormat="1"/>
    <row r="643255" customFormat="1"/>
    <row r="643256" customFormat="1"/>
    <row r="643257" customFormat="1"/>
    <row r="643258" customFormat="1"/>
    <row r="643259" customFormat="1"/>
    <row r="643260" customFormat="1"/>
    <row r="643261" customFormat="1"/>
    <row r="643262" customFormat="1"/>
    <row r="643263" customFormat="1"/>
    <row r="643264" customFormat="1"/>
    <row r="643265" customFormat="1"/>
    <row r="643266" customFormat="1"/>
    <row r="643267" customFormat="1"/>
    <row r="643268" customFormat="1"/>
    <row r="643269" customFormat="1"/>
    <row r="643270" customFormat="1"/>
    <row r="643271" customFormat="1"/>
    <row r="643272" customFormat="1"/>
    <row r="643273" customFormat="1"/>
    <row r="643274" customFormat="1"/>
    <row r="643275" customFormat="1"/>
    <row r="643276" customFormat="1"/>
    <row r="643277" customFormat="1"/>
    <row r="643278" customFormat="1"/>
    <row r="643279" customFormat="1"/>
    <row r="643280" customFormat="1"/>
    <row r="643281" customFormat="1"/>
    <row r="643282" customFormat="1"/>
    <row r="643283" customFormat="1"/>
    <row r="643284" customFormat="1"/>
    <row r="643285" customFormat="1"/>
    <row r="643286" customFormat="1"/>
    <row r="643287" customFormat="1"/>
    <row r="643288" customFormat="1"/>
    <row r="643289" customFormat="1"/>
    <row r="643290" customFormat="1"/>
    <row r="643291" customFormat="1"/>
    <row r="643292" customFormat="1"/>
    <row r="643293" customFormat="1"/>
    <row r="643294" customFormat="1"/>
    <row r="643295" customFormat="1"/>
    <row r="643296" customFormat="1"/>
    <row r="643297" customFormat="1"/>
    <row r="643298" customFormat="1"/>
    <row r="643299" customFormat="1"/>
    <row r="643300" customFormat="1"/>
    <row r="643301" customFormat="1"/>
    <row r="643302" customFormat="1"/>
    <row r="643303" customFormat="1"/>
    <row r="643304" customFormat="1"/>
    <row r="643305" customFormat="1"/>
    <row r="643306" customFormat="1"/>
    <row r="643307" customFormat="1"/>
    <row r="643308" customFormat="1"/>
    <row r="643309" customFormat="1"/>
    <row r="643310" customFormat="1"/>
    <row r="643311" customFormat="1"/>
    <row r="643312" customFormat="1"/>
    <row r="643313" customFormat="1"/>
    <row r="643314" customFormat="1"/>
    <row r="643315" customFormat="1"/>
    <row r="643316" customFormat="1"/>
    <row r="643317" customFormat="1"/>
    <row r="643318" customFormat="1"/>
    <row r="643319" customFormat="1"/>
    <row r="643320" customFormat="1"/>
    <row r="643321" customFormat="1"/>
    <row r="643322" customFormat="1"/>
    <row r="643323" customFormat="1"/>
    <row r="643324" customFormat="1"/>
    <row r="643325" customFormat="1"/>
    <row r="643326" customFormat="1"/>
    <row r="643327" customFormat="1"/>
    <row r="643328" customFormat="1"/>
    <row r="643329" customFormat="1"/>
    <row r="643330" customFormat="1"/>
    <row r="643331" customFormat="1"/>
    <row r="643332" customFormat="1"/>
    <row r="643333" customFormat="1"/>
    <row r="643334" customFormat="1"/>
    <row r="643335" customFormat="1"/>
    <row r="643336" customFormat="1"/>
    <row r="643337" customFormat="1"/>
    <row r="643338" customFormat="1"/>
    <row r="643339" customFormat="1"/>
    <row r="643340" customFormat="1"/>
    <row r="643341" customFormat="1"/>
    <row r="643342" customFormat="1"/>
    <row r="643343" customFormat="1"/>
    <row r="643344" customFormat="1"/>
    <row r="643345" customFormat="1"/>
    <row r="643346" customFormat="1"/>
    <row r="643347" customFormat="1"/>
    <row r="643348" customFormat="1"/>
    <row r="643349" customFormat="1"/>
    <row r="643350" customFormat="1"/>
    <row r="643351" customFormat="1"/>
    <row r="643352" customFormat="1"/>
    <row r="643353" customFormat="1"/>
    <row r="643354" customFormat="1"/>
    <row r="643355" customFormat="1"/>
    <row r="643356" customFormat="1"/>
    <row r="643357" customFormat="1"/>
    <row r="643358" customFormat="1"/>
    <row r="643359" customFormat="1"/>
    <row r="643360" customFormat="1"/>
    <row r="643361" customFormat="1"/>
    <row r="643362" customFormat="1"/>
    <row r="643363" customFormat="1"/>
    <row r="643364" customFormat="1"/>
    <row r="643365" customFormat="1"/>
    <row r="643366" customFormat="1"/>
    <row r="643367" customFormat="1"/>
    <row r="643368" customFormat="1"/>
    <row r="643369" customFormat="1"/>
    <row r="643370" customFormat="1"/>
    <row r="643371" customFormat="1"/>
    <row r="643372" customFormat="1"/>
    <row r="643373" customFormat="1"/>
    <row r="643374" customFormat="1"/>
    <row r="643375" customFormat="1"/>
    <row r="643376" customFormat="1"/>
    <row r="643377" customFormat="1"/>
    <row r="643378" customFormat="1"/>
    <row r="643379" customFormat="1"/>
    <row r="643380" customFormat="1"/>
    <row r="643381" customFormat="1"/>
    <row r="643382" customFormat="1"/>
    <row r="643383" customFormat="1"/>
    <row r="643384" customFormat="1"/>
    <row r="643385" customFormat="1"/>
    <row r="643386" customFormat="1"/>
    <row r="643387" customFormat="1"/>
    <row r="643388" customFormat="1"/>
    <row r="643389" customFormat="1"/>
    <row r="643390" customFormat="1"/>
    <row r="643391" customFormat="1"/>
    <row r="643392" customFormat="1"/>
    <row r="643393" customFormat="1"/>
    <row r="643394" customFormat="1"/>
    <row r="643395" customFormat="1"/>
    <row r="643396" customFormat="1"/>
    <row r="643397" customFormat="1"/>
    <row r="643398" customFormat="1"/>
    <row r="643399" customFormat="1"/>
    <row r="643400" customFormat="1"/>
    <row r="643401" customFormat="1"/>
    <row r="643402" customFormat="1"/>
    <row r="643403" customFormat="1"/>
    <row r="643404" customFormat="1"/>
    <row r="643405" customFormat="1"/>
    <row r="643406" customFormat="1"/>
    <row r="643407" customFormat="1"/>
    <row r="643408" customFormat="1"/>
    <row r="643409" customFormat="1"/>
    <row r="643410" customFormat="1"/>
    <row r="643411" customFormat="1"/>
    <row r="643412" customFormat="1"/>
    <row r="643413" customFormat="1"/>
    <row r="643414" customFormat="1"/>
    <row r="643415" customFormat="1"/>
    <row r="643416" customFormat="1"/>
    <row r="643417" customFormat="1"/>
    <row r="643418" customFormat="1"/>
    <row r="643419" customFormat="1"/>
    <row r="643420" customFormat="1"/>
    <row r="643421" customFormat="1"/>
    <row r="643422" customFormat="1"/>
    <row r="643423" customFormat="1"/>
    <row r="643424" customFormat="1"/>
    <row r="643425" customFormat="1"/>
    <row r="643426" customFormat="1"/>
    <row r="643427" customFormat="1"/>
    <row r="643428" customFormat="1"/>
    <row r="643429" customFormat="1"/>
    <row r="643430" customFormat="1"/>
    <row r="643431" customFormat="1"/>
    <row r="643432" customFormat="1"/>
    <row r="643433" customFormat="1"/>
    <row r="643434" customFormat="1"/>
    <row r="643435" customFormat="1"/>
    <row r="643436" customFormat="1"/>
    <row r="643437" customFormat="1"/>
    <row r="643438" customFormat="1"/>
    <row r="643439" customFormat="1"/>
    <row r="643440" customFormat="1"/>
    <row r="643441" customFormat="1"/>
    <row r="643442" customFormat="1"/>
    <row r="643443" customFormat="1"/>
    <row r="643444" customFormat="1"/>
    <row r="643445" customFormat="1"/>
    <row r="643446" customFormat="1"/>
    <row r="643447" customFormat="1"/>
    <row r="643448" customFormat="1"/>
    <row r="643449" customFormat="1"/>
    <row r="643450" customFormat="1"/>
    <row r="643451" customFormat="1"/>
    <row r="643452" customFormat="1"/>
    <row r="643453" customFormat="1"/>
    <row r="643454" customFormat="1"/>
    <row r="643455" customFormat="1"/>
    <row r="643456" customFormat="1"/>
    <row r="643457" customFormat="1"/>
    <row r="643458" customFormat="1"/>
    <row r="643459" customFormat="1"/>
    <row r="643460" customFormat="1"/>
    <row r="643461" customFormat="1"/>
    <row r="643462" customFormat="1"/>
    <row r="643463" customFormat="1"/>
    <row r="643464" customFormat="1"/>
    <row r="643465" customFormat="1"/>
    <row r="643466" customFormat="1"/>
    <row r="643467" customFormat="1"/>
    <row r="643468" customFormat="1"/>
    <row r="643469" customFormat="1"/>
    <row r="643470" customFormat="1"/>
    <row r="643471" customFormat="1"/>
    <row r="643472" customFormat="1"/>
    <row r="643473" customFormat="1"/>
    <row r="643474" customFormat="1"/>
    <row r="643475" customFormat="1"/>
    <row r="643476" customFormat="1"/>
    <row r="643477" customFormat="1"/>
    <row r="643478" customFormat="1"/>
    <row r="643479" customFormat="1"/>
    <row r="643480" customFormat="1"/>
    <row r="643481" customFormat="1"/>
    <row r="643482" customFormat="1"/>
    <row r="643483" customFormat="1"/>
    <row r="643484" customFormat="1"/>
    <row r="643485" customFormat="1"/>
    <row r="643486" customFormat="1"/>
    <row r="643487" customFormat="1"/>
    <row r="643488" customFormat="1"/>
    <row r="643489" customFormat="1"/>
    <row r="643490" customFormat="1"/>
    <row r="643491" customFormat="1"/>
    <row r="643492" customFormat="1"/>
    <row r="643493" customFormat="1"/>
    <row r="643494" customFormat="1"/>
    <row r="643495" customFormat="1"/>
    <row r="643496" customFormat="1"/>
    <row r="643497" customFormat="1"/>
    <row r="643498" customFormat="1"/>
    <row r="643499" customFormat="1"/>
    <row r="643500" customFormat="1"/>
    <row r="643501" customFormat="1"/>
    <row r="643502" customFormat="1"/>
    <row r="643503" customFormat="1"/>
    <row r="643504" customFormat="1"/>
    <row r="643505" customFormat="1"/>
    <row r="643506" customFormat="1"/>
    <row r="643507" customFormat="1"/>
    <row r="643508" customFormat="1"/>
    <row r="643509" customFormat="1"/>
    <row r="643510" customFormat="1"/>
    <row r="643511" customFormat="1"/>
    <row r="643512" customFormat="1"/>
    <row r="643513" customFormat="1"/>
    <row r="643514" customFormat="1"/>
    <row r="643515" customFormat="1"/>
    <row r="643516" customFormat="1"/>
    <row r="643517" customFormat="1"/>
    <row r="643518" customFormat="1"/>
    <row r="643519" customFormat="1"/>
    <row r="643520" customFormat="1"/>
    <row r="643521" customFormat="1"/>
    <row r="643522" customFormat="1"/>
    <row r="643523" customFormat="1"/>
    <row r="643524" customFormat="1"/>
    <row r="643525" customFormat="1"/>
    <row r="643526" customFormat="1"/>
    <row r="643527" customFormat="1"/>
    <row r="643528" customFormat="1"/>
    <row r="643529" customFormat="1"/>
    <row r="643530" customFormat="1"/>
    <row r="643531" customFormat="1"/>
    <row r="643532" customFormat="1"/>
    <row r="643533" customFormat="1"/>
    <row r="643534" customFormat="1"/>
    <row r="643535" customFormat="1"/>
    <row r="643536" customFormat="1"/>
    <row r="643537" customFormat="1"/>
    <row r="643538" customFormat="1"/>
    <row r="643539" customFormat="1"/>
    <row r="643540" customFormat="1"/>
    <row r="643541" customFormat="1"/>
    <row r="643542" customFormat="1"/>
    <row r="643543" customFormat="1"/>
    <row r="643544" customFormat="1"/>
    <row r="643545" customFormat="1"/>
    <row r="643546" customFormat="1"/>
    <row r="643547" customFormat="1"/>
    <row r="643548" customFormat="1"/>
    <row r="643549" customFormat="1"/>
    <row r="643550" customFormat="1"/>
    <row r="643551" customFormat="1"/>
    <row r="643552" customFormat="1"/>
    <row r="643553" customFormat="1"/>
    <row r="643554" customFormat="1"/>
    <row r="643555" customFormat="1"/>
    <row r="643556" customFormat="1"/>
    <row r="643557" customFormat="1"/>
    <row r="643558" customFormat="1"/>
    <row r="643559" customFormat="1"/>
    <row r="643560" customFormat="1"/>
    <row r="643561" customFormat="1"/>
    <row r="643562" customFormat="1"/>
    <row r="643563" customFormat="1"/>
    <row r="643564" customFormat="1"/>
    <row r="643565" customFormat="1"/>
    <row r="643566" customFormat="1"/>
    <row r="643567" customFormat="1"/>
    <row r="643568" customFormat="1"/>
    <row r="643569" customFormat="1"/>
    <row r="643570" customFormat="1"/>
    <row r="643571" customFormat="1"/>
    <row r="643572" customFormat="1"/>
    <row r="643573" customFormat="1"/>
    <row r="643574" customFormat="1"/>
    <row r="643575" customFormat="1"/>
    <row r="643576" customFormat="1"/>
    <row r="643577" customFormat="1"/>
    <row r="643578" customFormat="1"/>
    <row r="643579" customFormat="1"/>
    <row r="643580" customFormat="1"/>
    <row r="643581" customFormat="1"/>
    <row r="643582" customFormat="1"/>
    <row r="643583" customFormat="1"/>
    <row r="643584" customFormat="1"/>
    <row r="643585" customFormat="1"/>
    <row r="643586" customFormat="1"/>
    <row r="643587" customFormat="1"/>
    <row r="643588" customFormat="1"/>
    <row r="643589" customFormat="1"/>
    <row r="643590" customFormat="1"/>
    <row r="643591" customFormat="1"/>
    <row r="643592" customFormat="1"/>
    <row r="643593" customFormat="1"/>
    <row r="643594" customFormat="1"/>
    <row r="643595" customFormat="1"/>
    <row r="643596" customFormat="1"/>
    <row r="643597" customFormat="1"/>
    <row r="643598" customFormat="1"/>
    <row r="643599" customFormat="1"/>
    <row r="643600" customFormat="1"/>
    <row r="643601" customFormat="1"/>
    <row r="643602" customFormat="1"/>
    <row r="643603" customFormat="1"/>
    <row r="643604" customFormat="1"/>
    <row r="643605" customFormat="1"/>
    <row r="643606" customFormat="1"/>
    <row r="643607" customFormat="1"/>
    <row r="643608" customFormat="1"/>
    <row r="643609" customFormat="1"/>
    <row r="643610" customFormat="1"/>
    <row r="643611" customFormat="1"/>
    <row r="643612" customFormat="1"/>
    <row r="643613" customFormat="1"/>
    <row r="643614" customFormat="1"/>
    <row r="643615" customFormat="1"/>
    <row r="643616" customFormat="1"/>
    <row r="643617" customFormat="1"/>
    <row r="643618" customFormat="1"/>
    <row r="643619" customFormat="1"/>
    <row r="643620" customFormat="1"/>
    <row r="643621" customFormat="1"/>
    <row r="643622" customFormat="1"/>
    <row r="643623" customFormat="1"/>
    <row r="643624" customFormat="1"/>
    <row r="643625" customFormat="1"/>
    <row r="643626" customFormat="1"/>
    <row r="643627" customFormat="1"/>
    <row r="643628" customFormat="1"/>
    <row r="643629" customFormat="1"/>
    <row r="643630" customFormat="1"/>
    <row r="643631" customFormat="1"/>
    <row r="643632" customFormat="1"/>
    <row r="643633" customFormat="1"/>
    <row r="643634" customFormat="1"/>
    <row r="643635" customFormat="1"/>
    <row r="643636" customFormat="1"/>
    <row r="643637" customFormat="1"/>
    <row r="643638" customFormat="1"/>
    <row r="643639" customFormat="1"/>
    <row r="643640" customFormat="1"/>
    <row r="643641" customFormat="1"/>
    <row r="643642" customFormat="1"/>
    <row r="643643" customFormat="1"/>
    <row r="643644" customFormat="1"/>
    <row r="643645" customFormat="1"/>
    <row r="643646" customFormat="1"/>
    <row r="643647" customFormat="1"/>
    <row r="643648" customFormat="1"/>
    <row r="643649" customFormat="1"/>
    <row r="643650" customFormat="1"/>
    <row r="643651" customFormat="1"/>
    <row r="643652" customFormat="1"/>
    <row r="643653" customFormat="1"/>
    <row r="643654" customFormat="1"/>
    <row r="643655" customFormat="1"/>
    <row r="643656" customFormat="1"/>
    <row r="643657" customFormat="1"/>
    <row r="643658" customFormat="1"/>
    <row r="643659" customFormat="1"/>
    <row r="643660" customFormat="1"/>
    <row r="643661" customFormat="1"/>
    <row r="643662" customFormat="1"/>
    <row r="643663" customFormat="1"/>
    <row r="643664" customFormat="1"/>
    <row r="643665" customFormat="1"/>
    <row r="643666" customFormat="1"/>
    <row r="643667" customFormat="1"/>
    <row r="643668" customFormat="1"/>
    <row r="643669" customFormat="1"/>
    <row r="643670" customFormat="1"/>
    <row r="643671" customFormat="1"/>
    <row r="643672" customFormat="1"/>
    <row r="643673" customFormat="1"/>
    <row r="643674" customFormat="1"/>
    <row r="643675" customFormat="1"/>
    <row r="643676" customFormat="1"/>
    <row r="643677" customFormat="1"/>
    <row r="643678" customFormat="1"/>
    <row r="643679" customFormat="1"/>
    <row r="643680" customFormat="1"/>
    <row r="643681" customFormat="1"/>
    <row r="643682" customFormat="1"/>
    <row r="643683" customFormat="1"/>
    <row r="643684" customFormat="1"/>
    <row r="643685" customFormat="1"/>
    <row r="643686" customFormat="1"/>
    <row r="643687" customFormat="1"/>
    <row r="643688" customFormat="1"/>
    <row r="643689" customFormat="1"/>
    <row r="643690" customFormat="1"/>
    <row r="643691" customFormat="1"/>
    <row r="643692" customFormat="1"/>
    <row r="643693" customFormat="1"/>
    <row r="643694" customFormat="1"/>
    <row r="643695" customFormat="1"/>
    <row r="643696" customFormat="1"/>
    <row r="643697" customFormat="1"/>
    <row r="643698" customFormat="1"/>
    <row r="643699" customFormat="1"/>
    <row r="643700" customFormat="1"/>
    <row r="643701" customFormat="1"/>
    <row r="643702" customFormat="1"/>
    <row r="643703" customFormat="1"/>
    <row r="643704" customFormat="1"/>
    <row r="643705" customFormat="1"/>
    <row r="643706" customFormat="1"/>
    <row r="643707" customFormat="1"/>
    <row r="643708" customFormat="1"/>
    <row r="643709" customFormat="1"/>
    <row r="643710" customFormat="1"/>
    <row r="643711" customFormat="1"/>
    <row r="643712" customFormat="1"/>
    <row r="643713" customFormat="1"/>
    <row r="643714" customFormat="1"/>
    <row r="643715" customFormat="1"/>
    <row r="643716" customFormat="1"/>
    <row r="643717" customFormat="1"/>
    <row r="643718" customFormat="1"/>
    <row r="643719" customFormat="1"/>
    <row r="643720" customFormat="1"/>
    <row r="643721" customFormat="1"/>
    <row r="643722" customFormat="1"/>
    <row r="643723" customFormat="1"/>
    <row r="643724" customFormat="1"/>
    <row r="643725" customFormat="1"/>
    <row r="643726" customFormat="1"/>
    <row r="643727" customFormat="1"/>
    <row r="643728" customFormat="1"/>
    <row r="643729" customFormat="1"/>
    <row r="643730" customFormat="1"/>
    <row r="643731" customFormat="1"/>
    <row r="643732" customFormat="1"/>
    <row r="643733" customFormat="1"/>
    <row r="643734" customFormat="1"/>
    <row r="643735" customFormat="1"/>
    <row r="643736" customFormat="1"/>
    <row r="643737" customFormat="1"/>
    <row r="643738" customFormat="1"/>
    <row r="643739" customFormat="1"/>
    <row r="643740" customFormat="1"/>
    <row r="643741" customFormat="1"/>
    <row r="643742" customFormat="1"/>
    <row r="643743" customFormat="1"/>
    <row r="643744" customFormat="1"/>
    <row r="643745" customFormat="1"/>
    <row r="643746" customFormat="1"/>
    <row r="643747" customFormat="1"/>
    <row r="643748" customFormat="1"/>
    <row r="643749" customFormat="1"/>
    <row r="643750" customFormat="1"/>
    <row r="643751" customFormat="1"/>
    <row r="643752" customFormat="1"/>
    <row r="643753" customFormat="1"/>
    <row r="643754" customFormat="1"/>
    <row r="643755" customFormat="1"/>
    <row r="643756" customFormat="1"/>
    <row r="643757" customFormat="1"/>
    <row r="643758" customFormat="1"/>
    <row r="643759" customFormat="1"/>
    <row r="643760" customFormat="1"/>
    <row r="643761" customFormat="1"/>
    <row r="643762" customFormat="1"/>
    <row r="643763" customFormat="1"/>
    <row r="643764" customFormat="1"/>
    <row r="643765" customFormat="1"/>
    <row r="643766" customFormat="1"/>
    <row r="643767" customFormat="1"/>
    <row r="643768" customFormat="1"/>
    <row r="643769" customFormat="1"/>
    <row r="643770" customFormat="1"/>
    <row r="643771" customFormat="1"/>
    <row r="643772" customFormat="1"/>
    <row r="643773" customFormat="1"/>
    <row r="643774" customFormat="1"/>
    <row r="643775" customFormat="1"/>
    <row r="643776" customFormat="1"/>
    <row r="643777" customFormat="1"/>
    <row r="643778" customFormat="1"/>
    <row r="643779" customFormat="1"/>
    <row r="643780" customFormat="1"/>
    <row r="643781" customFormat="1"/>
    <row r="643782" customFormat="1"/>
    <row r="643783" customFormat="1"/>
    <row r="643784" customFormat="1"/>
    <row r="643785" customFormat="1"/>
    <row r="643786" customFormat="1"/>
    <row r="643787" customFormat="1"/>
    <row r="643788" customFormat="1"/>
    <row r="643789" customFormat="1"/>
    <row r="643790" customFormat="1"/>
    <row r="643791" customFormat="1"/>
    <row r="643792" customFormat="1"/>
    <row r="643793" customFormat="1"/>
    <row r="643794" customFormat="1"/>
    <row r="643795" customFormat="1"/>
    <row r="643796" customFormat="1"/>
    <row r="643797" customFormat="1"/>
    <row r="643798" customFormat="1"/>
    <row r="643799" customFormat="1"/>
    <row r="643800" customFormat="1"/>
    <row r="643801" customFormat="1"/>
    <row r="643802" customFormat="1"/>
    <row r="643803" customFormat="1"/>
    <row r="643804" customFormat="1"/>
    <row r="643805" customFormat="1"/>
    <row r="643806" customFormat="1"/>
    <row r="643807" customFormat="1"/>
    <row r="643808" customFormat="1"/>
    <row r="643809" customFormat="1"/>
    <row r="643810" customFormat="1"/>
    <row r="643811" customFormat="1"/>
    <row r="643812" customFormat="1"/>
    <row r="643813" customFormat="1"/>
    <row r="643814" customFormat="1"/>
    <row r="643815" customFormat="1"/>
    <row r="643816" customFormat="1"/>
    <row r="643817" customFormat="1"/>
    <row r="643818" customFormat="1"/>
    <row r="643819" customFormat="1"/>
    <row r="643820" customFormat="1"/>
    <row r="643821" customFormat="1"/>
    <row r="643822" customFormat="1"/>
    <row r="643823" customFormat="1"/>
    <row r="643824" customFormat="1"/>
    <row r="643825" customFormat="1"/>
    <row r="643826" customFormat="1"/>
    <row r="643827" customFormat="1"/>
    <row r="643828" customFormat="1"/>
    <row r="643829" customFormat="1"/>
    <row r="643830" customFormat="1"/>
    <row r="643831" customFormat="1"/>
    <row r="643832" customFormat="1"/>
    <row r="643833" customFormat="1"/>
    <row r="643834" customFormat="1"/>
    <row r="643835" customFormat="1"/>
    <row r="643836" customFormat="1"/>
    <row r="643837" customFormat="1"/>
    <row r="643838" customFormat="1"/>
    <row r="643839" customFormat="1"/>
    <row r="643840" customFormat="1"/>
    <row r="643841" customFormat="1"/>
    <row r="643842" customFormat="1"/>
    <row r="643843" customFormat="1"/>
    <row r="643844" customFormat="1"/>
    <row r="643845" customFormat="1"/>
    <row r="643846" customFormat="1"/>
    <row r="643847" customFormat="1"/>
    <row r="643848" customFormat="1"/>
    <row r="643849" customFormat="1"/>
    <row r="643850" customFormat="1"/>
    <row r="643851" customFormat="1"/>
    <row r="643852" customFormat="1"/>
    <row r="643853" customFormat="1"/>
    <row r="643854" customFormat="1"/>
    <row r="643855" customFormat="1"/>
    <row r="643856" customFormat="1"/>
    <row r="643857" customFormat="1"/>
    <row r="643858" customFormat="1"/>
    <row r="643859" customFormat="1"/>
    <row r="643860" customFormat="1"/>
    <row r="643861" customFormat="1"/>
    <row r="643862" customFormat="1"/>
    <row r="643863" customFormat="1"/>
    <row r="643864" customFormat="1"/>
    <row r="643865" customFormat="1"/>
    <row r="643866" customFormat="1"/>
    <row r="643867" customFormat="1"/>
    <row r="643868" customFormat="1"/>
    <row r="643869" customFormat="1"/>
    <row r="643870" customFormat="1"/>
    <row r="643871" customFormat="1"/>
    <row r="643872" customFormat="1"/>
    <row r="643873" customFormat="1"/>
    <row r="643874" customFormat="1"/>
    <row r="643875" customFormat="1"/>
    <row r="643876" customFormat="1"/>
    <row r="643877" customFormat="1"/>
    <row r="643878" customFormat="1"/>
    <row r="643879" customFormat="1"/>
    <row r="643880" customFormat="1"/>
    <row r="643881" customFormat="1"/>
    <row r="643882" customFormat="1"/>
    <row r="643883" customFormat="1"/>
    <row r="643884" customFormat="1"/>
    <row r="643885" customFormat="1"/>
    <row r="643886" customFormat="1"/>
    <row r="643887" customFormat="1"/>
    <row r="643888" customFormat="1"/>
    <row r="643889" customFormat="1"/>
    <row r="643890" customFormat="1"/>
    <row r="643891" customFormat="1"/>
    <row r="643892" customFormat="1"/>
    <row r="643893" customFormat="1"/>
    <row r="643894" customFormat="1"/>
    <row r="643895" customFormat="1"/>
    <row r="643896" customFormat="1"/>
    <row r="643897" customFormat="1"/>
    <row r="643898" customFormat="1"/>
    <row r="643899" customFormat="1"/>
    <row r="643900" customFormat="1"/>
    <row r="643901" customFormat="1"/>
    <row r="643902" customFormat="1"/>
    <row r="643903" customFormat="1"/>
    <row r="643904" customFormat="1"/>
    <row r="643905" customFormat="1"/>
    <row r="643906" customFormat="1"/>
    <row r="643907" customFormat="1"/>
    <row r="643908" customFormat="1"/>
    <row r="643909" customFormat="1"/>
    <row r="643910" customFormat="1"/>
    <row r="643911" customFormat="1"/>
    <row r="643912" customFormat="1"/>
    <row r="643913" customFormat="1"/>
    <row r="643914" customFormat="1"/>
    <row r="643915" customFormat="1"/>
    <row r="643916" customFormat="1"/>
    <row r="643917" customFormat="1"/>
    <row r="643918" customFormat="1"/>
    <row r="643919" customFormat="1"/>
    <row r="643920" customFormat="1"/>
    <row r="643921" customFormat="1"/>
    <row r="643922" customFormat="1"/>
    <row r="643923" customFormat="1"/>
    <row r="643924" customFormat="1"/>
    <row r="643925" customFormat="1"/>
    <row r="643926" customFormat="1"/>
    <row r="643927" customFormat="1"/>
    <row r="643928" customFormat="1"/>
    <row r="643929" customFormat="1"/>
    <row r="643930" customFormat="1"/>
    <row r="643931" customFormat="1"/>
    <row r="643932" customFormat="1"/>
    <row r="643933" customFormat="1"/>
    <row r="643934" customFormat="1"/>
    <row r="643935" customFormat="1"/>
    <row r="643936" customFormat="1"/>
    <row r="643937" customFormat="1"/>
    <row r="643938" customFormat="1"/>
    <row r="643939" customFormat="1"/>
    <row r="643940" customFormat="1"/>
    <row r="643941" customFormat="1"/>
    <row r="643942" customFormat="1"/>
    <row r="643943" customFormat="1"/>
    <row r="643944" customFormat="1"/>
    <row r="643945" customFormat="1"/>
    <row r="643946" customFormat="1"/>
    <row r="643947" customFormat="1"/>
    <row r="643948" customFormat="1"/>
    <row r="643949" customFormat="1"/>
    <row r="643950" customFormat="1"/>
    <row r="643951" customFormat="1"/>
    <row r="643952" customFormat="1"/>
    <row r="643953" customFormat="1"/>
    <row r="643954" customFormat="1"/>
    <row r="643955" customFormat="1"/>
    <row r="643956" customFormat="1"/>
    <row r="643957" customFormat="1"/>
    <row r="643958" customFormat="1"/>
    <row r="643959" customFormat="1"/>
    <row r="643960" customFormat="1"/>
    <row r="643961" customFormat="1"/>
    <row r="643962" customFormat="1"/>
    <row r="643963" customFormat="1"/>
    <row r="643964" customFormat="1"/>
    <row r="643965" customFormat="1"/>
    <row r="643966" customFormat="1"/>
    <row r="643967" customFormat="1"/>
    <row r="643968" customFormat="1"/>
    <row r="643969" customFormat="1"/>
    <row r="643970" customFormat="1"/>
    <row r="643971" customFormat="1"/>
    <row r="643972" customFormat="1"/>
    <row r="643973" customFormat="1"/>
    <row r="643974" customFormat="1"/>
    <row r="643975" customFormat="1"/>
    <row r="643976" customFormat="1"/>
    <row r="643977" customFormat="1"/>
    <row r="643978" customFormat="1"/>
    <row r="643979" customFormat="1"/>
    <row r="643980" customFormat="1"/>
    <row r="643981" customFormat="1"/>
    <row r="643982" customFormat="1"/>
    <row r="643983" customFormat="1"/>
    <row r="643984" customFormat="1"/>
    <row r="643985" customFormat="1"/>
    <row r="643986" customFormat="1"/>
    <row r="643987" customFormat="1"/>
    <row r="643988" customFormat="1"/>
    <row r="643989" customFormat="1"/>
    <row r="643990" customFormat="1"/>
    <row r="643991" customFormat="1"/>
    <row r="643992" customFormat="1"/>
    <row r="643993" customFormat="1"/>
    <row r="643994" customFormat="1"/>
    <row r="643995" customFormat="1"/>
    <row r="643996" customFormat="1"/>
    <row r="643997" customFormat="1"/>
    <row r="643998" customFormat="1"/>
    <row r="643999" customFormat="1"/>
    <row r="644000" customFormat="1"/>
    <row r="644001" customFormat="1"/>
    <row r="644002" customFormat="1"/>
    <row r="644003" customFormat="1"/>
    <row r="644004" customFormat="1"/>
    <row r="644005" customFormat="1"/>
    <row r="644006" customFormat="1"/>
    <row r="644007" customFormat="1"/>
    <row r="644008" customFormat="1"/>
    <row r="644009" customFormat="1"/>
    <row r="644010" customFormat="1"/>
    <row r="644011" customFormat="1"/>
    <row r="644012" customFormat="1"/>
    <row r="644013" customFormat="1"/>
    <row r="644014" customFormat="1"/>
    <row r="644015" customFormat="1"/>
    <row r="644016" customFormat="1"/>
    <row r="644017" customFormat="1"/>
    <row r="644018" customFormat="1"/>
    <row r="644019" customFormat="1"/>
    <row r="644020" customFormat="1"/>
    <row r="644021" customFormat="1"/>
    <row r="644022" customFormat="1"/>
    <row r="644023" customFormat="1"/>
    <row r="644024" customFormat="1"/>
    <row r="644025" customFormat="1"/>
    <row r="644026" customFormat="1"/>
    <row r="644027" customFormat="1"/>
    <row r="644028" customFormat="1"/>
    <row r="644029" customFormat="1"/>
    <row r="644030" customFormat="1"/>
    <row r="644031" customFormat="1"/>
    <row r="644032" customFormat="1"/>
    <row r="644033" customFormat="1"/>
    <row r="644034" customFormat="1"/>
    <row r="644035" customFormat="1"/>
    <row r="644036" customFormat="1"/>
    <row r="644037" customFormat="1"/>
    <row r="644038" customFormat="1"/>
    <row r="644039" customFormat="1"/>
    <row r="644040" customFormat="1"/>
    <row r="644041" customFormat="1"/>
    <row r="644042" customFormat="1"/>
    <row r="644043" customFormat="1"/>
    <row r="644044" customFormat="1"/>
    <row r="644045" customFormat="1"/>
    <row r="644046" customFormat="1"/>
    <row r="644047" customFormat="1"/>
    <row r="644048" customFormat="1"/>
    <row r="644049" customFormat="1"/>
    <row r="644050" customFormat="1"/>
    <row r="644051" customFormat="1"/>
    <row r="644052" customFormat="1"/>
    <row r="644053" customFormat="1"/>
    <row r="644054" customFormat="1"/>
    <row r="644055" customFormat="1"/>
    <row r="644056" customFormat="1"/>
    <row r="644057" customFormat="1"/>
    <row r="644058" customFormat="1"/>
    <row r="644059" customFormat="1"/>
    <row r="644060" customFormat="1"/>
    <row r="644061" customFormat="1"/>
    <row r="644062" customFormat="1"/>
    <row r="644063" customFormat="1"/>
    <row r="644064" customFormat="1"/>
    <row r="644065" customFormat="1"/>
    <row r="644066" customFormat="1"/>
    <row r="644067" customFormat="1"/>
    <row r="644068" customFormat="1"/>
    <row r="644069" customFormat="1"/>
    <row r="644070" customFormat="1"/>
    <row r="644071" customFormat="1"/>
    <row r="644072" customFormat="1"/>
    <row r="644073" customFormat="1"/>
    <row r="644074" customFormat="1"/>
    <row r="644075" customFormat="1"/>
    <row r="644076" customFormat="1"/>
    <row r="644077" customFormat="1"/>
    <row r="644078" customFormat="1"/>
    <row r="644079" customFormat="1"/>
    <row r="644080" customFormat="1"/>
    <row r="644081" customFormat="1"/>
    <row r="644082" customFormat="1"/>
    <row r="644083" customFormat="1"/>
    <row r="644084" customFormat="1"/>
    <row r="644085" customFormat="1"/>
    <row r="644086" customFormat="1"/>
    <row r="644087" customFormat="1"/>
    <row r="644088" customFormat="1"/>
    <row r="644089" customFormat="1"/>
    <row r="644090" customFormat="1"/>
    <row r="644091" customFormat="1"/>
    <row r="644092" customFormat="1"/>
    <row r="644093" customFormat="1"/>
    <row r="644094" customFormat="1"/>
    <row r="644095" customFormat="1"/>
    <row r="644096" customFormat="1"/>
    <row r="644097" customFormat="1"/>
    <row r="644098" customFormat="1"/>
    <row r="644099" customFormat="1"/>
    <row r="644100" customFormat="1"/>
    <row r="644101" customFormat="1"/>
    <row r="644102" customFormat="1"/>
    <row r="644103" customFormat="1"/>
    <row r="644104" customFormat="1"/>
    <row r="644105" customFormat="1"/>
    <row r="644106" customFormat="1"/>
    <row r="644107" customFormat="1"/>
    <row r="644108" customFormat="1"/>
    <row r="644109" customFormat="1"/>
    <row r="644110" customFormat="1"/>
    <row r="644111" customFormat="1"/>
    <row r="644112" customFormat="1"/>
    <row r="644113" customFormat="1"/>
    <row r="644114" customFormat="1"/>
    <row r="644115" customFormat="1"/>
    <row r="644116" customFormat="1"/>
    <row r="644117" customFormat="1"/>
    <row r="644118" customFormat="1"/>
    <row r="644119" customFormat="1"/>
    <row r="644120" customFormat="1"/>
    <row r="644121" customFormat="1"/>
    <row r="644122" customFormat="1"/>
    <row r="644123" customFormat="1"/>
    <row r="644124" customFormat="1"/>
    <row r="644125" customFormat="1"/>
    <row r="644126" customFormat="1"/>
    <row r="644127" customFormat="1"/>
    <row r="644128" customFormat="1"/>
    <row r="644129" customFormat="1"/>
    <row r="644130" customFormat="1"/>
    <row r="644131" customFormat="1"/>
    <row r="644132" customFormat="1"/>
    <row r="644133" customFormat="1"/>
    <row r="644134" customFormat="1"/>
    <row r="644135" customFormat="1"/>
    <row r="644136" customFormat="1"/>
    <row r="644137" customFormat="1"/>
    <row r="644138" customFormat="1"/>
    <row r="644139" customFormat="1"/>
    <row r="644140" customFormat="1"/>
    <row r="644141" customFormat="1"/>
    <row r="644142" customFormat="1"/>
    <row r="644143" customFormat="1"/>
    <row r="644144" customFormat="1"/>
    <row r="644145" customFormat="1"/>
    <row r="644146" customFormat="1"/>
    <row r="644147" customFormat="1"/>
    <row r="644148" customFormat="1"/>
    <row r="644149" customFormat="1"/>
    <row r="644150" customFormat="1"/>
    <row r="644151" customFormat="1"/>
    <row r="644152" customFormat="1"/>
    <row r="644153" customFormat="1"/>
    <row r="644154" customFormat="1"/>
    <row r="644155" customFormat="1"/>
    <row r="644156" customFormat="1"/>
    <row r="644157" customFormat="1"/>
    <row r="644158" customFormat="1"/>
    <row r="644159" customFormat="1"/>
    <row r="644160" customFormat="1"/>
    <row r="644161" customFormat="1"/>
    <row r="644162" customFormat="1"/>
    <row r="644163" customFormat="1"/>
    <row r="644164" customFormat="1"/>
    <row r="644165" customFormat="1"/>
    <row r="644166" customFormat="1"/>
    <row r="644167" customFormat="1"/>
    <row r="644168" customFormat="1"/>
    <row r="644169" customFormat="1"/>
    <row r="644170" customFormat="1"/>
    <row r="644171" customFormat="1"/>
    <row r="644172" customFormat="1"/>
    <row r="644173" customFormat="1"/>
    <row r="644174" customFormat="1"/>
    <row r="644175" customFormat="1"/>
    <row r="644176" customFormat="1"/>
    <row r="644177" customFormat="1"/>
    <row r="644178" customFormat="1"/>
    <row r="644179" customFormat="1"/>
    <row r="644180" customFormat="1"/>
    <row r="644181" customFormat="1"/>
    <row r="644182" customFormat="1"/>
    <row r="644183" customFormat="1"/>
    <row r="644184" customFormat="1"/>
    <row r="644185" customFormat="1"/>
    <row r="644186" customFormat="1"/>
    <row r="644187" customFormat="1"/>
    <row r="644188" customFormat="1"/>
    <row r="644189" customFormat="1"/>
    <row r="644190" customFormat="1"/>
    <row r="644191" customFormat="1"/>
    <row r="644192" customFormat="1"/>
    <row r="644193" customFormat="1"/>
    <row r="644194" customFormat="1"/>
    <row r="644195" customFormat="1"/>
    <row r="644196" customFormat="1"/>
    <row r="644197" customFormat="1"/>
    <row r="644198" customFormat="1"/>
    <row r="644199" customFormat="1"/>
    <row r="644200" customFormat="1"/>
    <row r="644201" customFormat="1"/>
    <row r="644202" customFormat="1"/>
    <row r="644203" customFormat="1"/>
    <row r="644204" customFormat="1"/>
    <row r="644205" customFormat="1"/>
    <row r="644206" customFormat="1"/>
    <row r="644207" customFormat="1"/>
    <row r="644208" customFormat="1"/>
    <row r="644209" customFormat="1"/>
    <row r="644210" customFormat="1"/>
    <row r="644211" customFormat="1"/>
    <row r="644212" customFormat="1"/>
    <row r="644213" customFormat="1"/>
    <row r="644214" customFormat="1"/>
    <row r="644215" customFormat="1"/>
    <row r="644216" customFormat="1"/>
    <row r="644217" customFormat="1"/>
    <row r="644218" customFormat="1"/>
    <row r="644219" customFormat="1"/>
    <row r="644220" customFormat="1"/>
    <row r="644221" customFormat="1"/>
    <row r="644222" customFormat="1"/>
    <row r="644223" customFormat="1"/>
    <row r="644224" customFormat="1"/>
    <row r="644225" customFormat="1"/>
    <row r="644226" customFormat="1"/>
    <row r="644227" customFormat="1"/>
    <row r="644228" customFormat="1"/>
    <row r="644229" customFormat="1"/>
    <row r="644230" customFormat="1"/>
    <row r="644231" customFormat="1"/>
    <row r="644232" customFormat="1"/>
    <row r="644233" customFormat="1"/>
    <row r="644234" customFormat="1"/>
    <row r="644235" customFormat="1"/>
    <row r="644236" customFormat="1"/>
    <row r="644237" customFormat="1"/>
    <row r="644238" customFormat="1"/>
    <row r="644239" customFormat="1"/>
    <row r="644240" customFormat="1"/>
    <row r="644241" customFormat="1"/>
    <row r="644242" customFormat="1"/>
    <row r="644243" customFormat="1"/>
    <row r="644244" customFormat="1"/>
    <row r="644245" customFormat="1"/>
    <row r="644246" customFormat="1"/>
    <row r="644247" customFormat="1"/>
    <row r="644248" customFormat="1"/>
    <row r="644249" customFormat="1"/>
    <row r="644250" customFormat="1"/>
    <row r="644251" customFormat="1"/>
    <row r="644252" customFormat="1"/>
    <row r="644253" customFormat="1"/>
    <row r="644254" customFormat="1"/>
    <row r="644255" customFormat="1"/>
    <row r="644256" customFormat="1"/>
    <row r="644257" customFormat="1"/>
    <row r="644258" customFormat="1"/>
    <row r="644259" customFormat="1"/>
    <row r="644260" customFormat="1"/>
    <row r="644261" customFormat="1"/>
    <row r="644262" customFormat="1"/>
    <row r="644263" customFormat="1"/>
    <row r="644264" customFormat="1"/>
    <row r="644265" customFormat="1"/>
    <row r="644266" customFormat="1"/>
    <row r="644267" customFormat="1"/>
    <row r="644268" customFormat="1"/>
    <row r="644269" customFormat="1"/>
    <row r="644270" customFormat="1"/>
    <row r="644271" customFormat="1"/>
    <row r="644272" customFormat="1"/>
    <row r="644273" customFormat="1"/>
    <row r="644274" customFormat="1"/>
    <row r="644275" customFormat="1"/>
    <row r="644276" customFormat="1"/>
    <row r="644277" customFormat="1"/>
    <row r="644278" customFormat="1"/>
    <row r="644279" customFormat="1"/>
    <row r="644280" customFormat="1"/>
    <row r="644281" customFormat="1"/>
    <row r="644282" customFormat="1"/>
    <row r="644283" customFormat="1"/>
    <row r="644284" customFormat="1"/>
    <row r="644285" customFormat="1"/>
    <row r="644286" customFormat="1"/>
    <row r="644287" customFormat="1"/>
    <row r="644288" customFormat="1"/>
    <row r="644289" customFormat="1"/>
    <row r="644290" customFormat="1"/>
    <row r="644291" customFormat="1"/>
    <row r="644292" customFormat="1"/>
    <row r="644293" customFormat="1"/>
    <row r="644294" customFormat="1"/>
    <row r="644295" customFormat="1"/>
    <row r="644296" customFormat="1"/>
    <row r="644297" customFormat="1"/>
    <row r="644298" customFormat="1"/>
    <row r="644299" customFormat="1"/>
    <row r="644300" customFormat="1"/>
    <row r="644301" customFormat="1"/>
    <row r="644302" customFormat="1"/>
    <row r="644303" customFormat="1"/>
    <row r="644304" customFormat="1"/>
    <row r="644305" customFormat="1"/>
    <row r="644306" customFormat="1"/>
    <row r="644307" customFormat="1"/>
    <row r="644308" customFormat="1"/>
    <row r="644309" customFormat="1"/>
    <row r="644310" customFormat="1"/>
    <row r="644311" customFormat="1"/>
    <row r="644312" customFormat="1"/>
    <row r="644313" customFormat="1"/>
    <row r="644314" customFormat="1"/>
    <row r="644315" customFormat="1"/>
    <row r="644316" customFormat="1"/>
    <row r="644317" customFormat="1"/>
    <row r="644318" customFormat="1"/>
    <row r="644319" customFormat="1"/>
    <row r="644320" customFormat="1"/>
    <row r="644321" customFormat="1"/>
    <row r="644322" customFormat="1"/>
    <row r="644323" customFormat="1"/>
    <row r="644324" customFormat="1"/>
    <row r="644325" customFormat="1"/>
    <row r="644326" customFormat="1"/>
    <row r="644327" customFormat="1"/>
    <row r="644328" customFormat="1"/>
    <row r="644329" customFormat="1"/>
    <row r="644330" customFormat="1"/>
    <row r="644331" customFormat="1"/>
    <row r="644332" customFormat="1"/>
    <row r="644333" customFormat="1"/>
    <row r="644334" customFormat="1"/>
    <row r="644335" customFormat="1"/>
    <row r="644336" customFormat="1"/>
    <row r="644337" customFormat="1"/>
    <row r="644338" customFormat="1"/>
    <row r="644339" customFormat="1"/>
    <row r="644340" customFormat="1"/>
    <row r="644341" customFormat="1"/>
    <row r="644342" customFormat="1"/>
    <row r="644343" customFormat="1"/>
    <row r="644344" customFormat="1"/>
    <row r="644345" customFormat="1"/>
    <row r="644346" customFormat="1"/>
    <row r="644347" customFormat="1"/>
    <row r="644348" customFormat="1"/>
    <row r="644349" customFormat="1"/>
    <row r="644350" customFormat="1"/>
    <row r="644351" customFormat="1"/>
    <row r="644352" customFormat="1"/>
    <row r="644353" customFormat="1"/>
    <row r="644354" customFormat="1"/>
    <row r="644355" customFormat="1"/>
    <row r="644356" customFormat="1"/>
    <row r="644357" customFormat="1"/>
    <row r="644358" customFormat="1"/>
    <row r="644359" customFormat="1"/>
    <row r="644360" customFormat="1"/>
    <row r="644361" customFormat="1"/>
    <row r="644362" customFormat="1"/>
    <row r="644363" customFormat="1"/>
    <row r="644364" customFormat="1"/>
    <row r="644365" customFormat="1"/>
    <row r="644366" customFormat="1"/>
    <row r="644367" customFormat="1"/>
    <row r="644368" customFormat="1"/>
    <row r="644369" customFormat="1"/>
    <row r="644370" customFormat="1"/>
    <row r="644371" customFormat="1"/>
    <row r="644372" customFormat="1"/>
    <row r="644373" customFormat="1"/>
    <row r="644374" customFormat="1"/>
    <row r="644375" customFormat="1"/>
    <row r="644376" customFormat="1"/>
    <row r="644377" customFormat="1"/>
    <row r="644378" customFormat="1"/>
    <row r="644379" customFormat="1"/>
    <row r="644380" customFormat="1"/>
    <row r="644381" customFormat="1"/>
    <row r="644382" customFormat="1"/>
    <row r="644383" customFormat="1"/>
    <row r="644384" customFormat="1"/>
    <row r="644385" customFormat="1"/>
    <row r="644386" customFormat="1"/>
    <row r="644387" customFormat="1"/>
    <row r="644388" customFormat="1"/>
    <row r="644389" customFormat="1"/>
    <row r="644390" customFormat="1"/>
    <row r="644391" customFormat="1"/>
    <row r="644392" customFormat="1"/>
    <row r="644393" customFormat="1"/>
    <row r="644394" customFormat="1"/>
    <row r="644395" customFormat="1"/>
    <row r="644396" customFormat="1"/>
    <row r="644397" customFormat="1"/>
    <row r="644398" customFormat="1"/>
    <row r="644399" customFormat="1"/>
    <row r="644400" customFormat="1"/>
    <row r="644401" customFormat="1"/>
    <row r="644402" customFormat="1"/>
    <row r="644403" customFormat="1"/>
    <row r="644404" customFormat="1"/>
    <row r="644405" customFormat="1"/>
    <row r="644406" customFormat="1"/>
    <row r="644407" customFormat="1"/>
    <row r="644408" customFormat="1"/>
    <row r="644409" customFormat="1"/>
    <row r="644410" customFormat="1"/>
    <row r="644411" customFormat="1"/>
    <row r="644412" customFormat="1"/>
    <row r="644413" customFormat="1"/>
    <row r="644414" customFormat="1"/>
    <row r="644415" customFormat="1"/>
    <row r="644416" customFormat="1"/>
    <row r="644417" customFormat="1"/>
    <row r="644418" customFormat="1"/>
    <row r="644419" customFormat="1"/>
    <row r="644420" customFormat="1"/>
    <row r="644421" customFormat="1"/>
    <row r="644422" customFormat="1"/>
    <row r="644423" customFormat="1"/>
    <row r="644424" customFormat="1"/>
    <row r="644425" customFormat="1"/>
    <row r="644426" customFormat="1"/>
    <row r="644427" customFormat="1"/>
    <row r="644428" customFormat="1"/>
    <row r="644429" customFormat="1"/>
    <row r="644430" customFormat="1"/>
    <row r="644431" customFormat="1"/>
    <row r="644432" customFormat="1"/>
    <row r="644433" customFormat="1"/>
    <row r="644434" customFormat="1"/>
    <row r="644435" customFormat="1"/>
    <row r="644436" customFormat="1"/>
    <row r="644437" customFormat="1"/>
    <row r="644438" customFormat="1"/>
    <row r="644439" customFormat="1"/>
    <row r="644440" customFormat="1"/>
    <row r="644441" customFormat="1"/>
    <row r="644442" customFormat="1"/>
    <row r="644443" customFormat="1"/>
    <row r="644444" customFormat="1"/>
    <row r="644445" customFormat="1"/>
    <row r="644446" customFormat="1"/>
    <row r="644447" customFormat="1"/>
    <row r="644448" customFormat="1"/>
    <row r="644449" customFormat="1"/>
    <row r="644450" customFormat="1"/>
    <row r="644451" customFormat="1"/>
    <row r="644452" customFormat="1"/>
    <row r="644453" customFormat="1"/>
    <row r="644454" customFormat="1"/>
    <row r="644455" customFormat="1"/>
    <row r="644456" customFormat="1"/>
    <row r="644457" customFormat="1"/>
    <row r="644458" customFormat="1"/>
    <row r="644459" customFormat="1"/>
    <row r="644460" customFormat="1"/>
    <row r="644461" customFormat="1"/>
    <row r="644462" customFormat="1"/>
    <row r="644463" customFormat="1"/>
    <row r="644464" customFormat="1"/>
    <row r="644465" customFormat="1"/>
    <row r="644466" customFormat="1"/>
    <row r="644467" customFormat="1"/>
    <row r="644468" customFormat="1"/>
    <row r="644469" customFormat="1"/>
    <row r="644470" customFormat="1"/>
    <row r="644471" customFormat="1"/>
    <row r="644472" customFormat="1"/>
    <row r="644473" customFormat="1"/>
    <row r="644474" customFormat="1"/>
    <row r="644475" customFormat="1"/>
    <row r="644476" customFormat="1"/>
    <row r="644477" customFormat="1"/>
    <row r="644478" customFormat="1"/>
    <row r="644479" customFormat="1"/>
    <row r="644480" customFormat="1"/>
    <row r="644481" customFormat="1"/>
    <row r="644482" customFormat="1"/>
    <row r="644483" customFormat="1"/>
    <row r="644484" customFormat="1"/>
    <row r="644485" customFormat="1"/>
    <row r="644486" customFormat="1"/>
    <row r="644487" customFormat="1"/>
    <row r="644488" customFormat="1"/>
    <row r="644489" customFormat="1"/>
    <row r="644490" customFormat="1"/>
    <row r="644491" customFormat="1"/>
    <row r="644492" customFormat="1"/>
    <row r="644493" customFormat="1"/>
    <row r="644494" customFormat="1"/>
    <row r="644495" customFormat="1"/>
    <row r="644496" customFormat="1"/>
    <row r="644497" customFormat="1"/>
    <row r="644498" customFormat="1"/>
    <row r="644499" customFormat="1"/>
    <row r="644500" customFormat="1"/>
    <row r="644501" customFormat="1"/>
    <row r="644502" customFormat="1"/>
    <row r="644503" customFormat="1"/>
    <row r="644504" customFormat="1"/>
    <row r="644505" customFormat="1"/>
    <row r="644506" customFormat="1"/>
    <row r="644507" customFormat="1"/>
    <row r="644508" customFormat="1"/>
    <row r="644509" customFormat="1"/>
    <row r="644510" customFormat="1"/>
    <row r="644511" customFormat="1"/>
    <row r="644512" customFormat="1"/>
    <row r="644513" customFormat="1"/>
    <row r="644514" customFormat="1"/>
    <row r="644515" customFormat="1"/>
    <row r="644516" customFormat="1"/>
    <row r="644517" customFormat="1"/>
    <row r="644518" customFormat="1"/>
    <row r="644519" customFormat="1"/>
    <row r="644520" customFormat="1"/>
    <row r="644521" customFormat="1"/>
    <row r="644522" customFormat="1"/>
    <row r="644523" customFormat="1"/>
    <row r="644524" customFormat="1"/>
    <row r="644525" customFormat="1"/>
    <row r="644526" customFormat="1"/>
    <row r="644527" customFormat="1"/>
    <row r="644528" customFormat="1"/>
    <row r="644529" customFormat="1"/>
    <row r="644530" customFormat="1"/>
    <row r="644531" customFormat="1"/>
    <row r="644532" customFormat="1"/>
    <row r="644533" customFormat="1"/>
    <row r="644534" customFormat="1"/>
    <row r="644535" customFormat="1"/>
    <row r="644536" customFormat="1"/>
    <row r="644537" customFormat="1"/>
    <row r="644538" customFormat="1"/>
    <row r="644539" customFormat="1"/>
    <row r="644540" customFormat="1"/>
    <row r="644541" customFormat="1"/>
    <row r="644542" customFormat="1"/>
    <row r="644543" customFormat="1"/>
    <row r="644544" customFormat="1"/>
    <row r="644545" customFormat="1"/>
    <row r="644546" customFormat="1"/>
    <row r="644547" customFormat="1"/>
    <row r="644548" customFormat="1"/>
    <row r="644549" customFormat="1"/>
    <row r="644550" customFormat="1"/>
    <row r="644551" customFormat="1"/>
    <row r="644552" customFormat="1"/>
    <row r="644553" customFormat="1"/>
    <row r="644554" customFormat="1"/>
    <row r="644555" customFormat="1"/>
    <row r="644556" customFormat="1"/>
    <row r="644557" customFormat="1"/>
    <row r="644558" customFormat="1"/>
    <row r="644559" customFormat="1"/>
    <row r="644560" customFormat="1"/>
    <row r="644561" customFormat="1"/>
    <row r="644562" customFormat="1"/>
    <row r="644563" customFormat="1"/>
    <row r="644564" customFormat="1"/>
    <row r="644565" customFormat="1"/>
    <row r="644566" customFormat="1"/>
    <row r="644567" customFormat="1"/>
    <row r="644568" customFormat="1"/>
    <row r="644569" customFormat="1"/>
    <row r="644570" customFormat="1"/>
    <row r="644571" customFormat="1"/>
    <row r="644572" customFormat="1"/>
    <row r="644573" customFormat="1"/>
    <row r="644574" customFormat="1"/>
    <row r="644575" customFormat="1"/>
    <row r="644576" customFormat="1"/>
    <row r="644577" customFormat="1"/>
    <row r="644578" customFormat="1"/>
    <row r="644579" customFormat="1"/>
    <row r="644580" customFormat="1"/>
    <row r="644581" customFormat="1"/>
    <row r="644582" customFormat="1"/>
    <row r="644583" customFormat="1"/>
    <row r="644584" customFormat="1"/>
    <row r="644585" customFormat="1"/>
    <row r="644586" customFormat="1"/>
    <row r="644587" customFormat="1"/>
    <row r="644588" customFormat="1"/>
    <row r="644589" customFormat="1"/>
    <row r="644590" customFormat="1"/>
    <row r="644591" customFormat="1"/>
    <row r="644592" customFormat="1"/>
    <row r="644593" customFormat="1"/>
    <row r="644594" customFormat="1"/>
    <row r="644595" customFormat="1"/>
    <row r="644596" customFormat="1"/>
    <row r="644597" customFormat="1"/>
    <row r="644598" customFormat="1"/>
    <row r="644599" customFormat="1"/>
    <row r="644600" customFormat="1"/>
    <row r="644601" customFormat="1"/>
    <row r="644602" customFormat="1"/>
    <row r="644603" customFormat="1"/>
    <row r="644604" customFormat="1"/>
    <row r="644605" customFormat="1"/>
    <row r="644606" customFormat="1"/>
    <row r="644607" customFormat="1"/>
    <row r="644608" customFormat="1"/>
    <row r="644609" customFormat="1"/>
    <row r="644610" customFormat="1"/>
    <row r="644611" customFormat="1"/>
    <row r="644612" customFormat="1"/>
    <row r="644613" customFormat="1"/>
    <row r="644614" customFormat="1"/>
    <row r="644615" customFormat="1"/>
    <row r="644616" customFormat="1"/>
    <row r="644617" customFormat="1"/>
    <row r="644618" customFormat="1"/>
    <row r="644619" customFormat="1"/>
    <row r="644620" customFormat="1"/>
    <row r="644621" customFormat="1"/>
    <row r="644622" customFormat="1"/>
    <row r="644623" customFormat="1"/>
    <row r="644624" customFormat="1"/>
    <row r="644625" customFormat="1"/>
    <row r="644626" customFormat="1"/>
    <row r="644627" customFormat="1"/>
    <row r="644628" customFormat="1"/>
    <row r="644629" customFormat="1"/>
    <row r="644630" customFormat="1"/>
    <row r="644631" customFormat="1"/>
    <row r="644632" customFormat="1"/>
    <row r="644633" customFormat="1"/>
    <row r="644634" customFormat="1"/>
    <row r="644635" customFormat="1"/>
    <row r="644636" customFormat="1"/>
    <row r="644637" customFormat="1"/>
    <row r="644638" customFormat="1"/>
    <row r="644639" customFormat="1"/>
    <row r="644640" customFormat="1"/>
    <row r="644641" customFormat="1"/>
    <row r="644642" customFormat="1"/>
    <row r="644643" customFormat="1"/>
    <row r="644644" customFormat="1"/>
    <row r="644645" customFormat="1"/>
    <row r="644646" customFormat="1"/>
    <row r="644647" customFormat="1"/>
    <row r="644648" customFormat="1"/>
    <row r="644649" customFormat="1"/>
    <row r="644650" customFormat="1"/>
    <row r="644651" customFormat="1"/>
    <row r="644652" customFormat="1"/>
    <row r="644653" customFormat="1"/>
    <row r="644654" customFormat="1"/>
    <row r="644655" customFormat="1"/>
    <row r="644656" customFormat="1"/>
    <row r="644657" customFormat="1"/>
    <row r="644658" customFormat="1"/>
    <row r="644659" customFormat="1"/>
    <row r="644660" customFormat="1"/>
    <row r="644661" customFormat="1"/>
    <row r="644662" customFormat="1"/>
    <row r="644663" customFormat="1"/>
    <row r="644664" customFormat="1"/>
    <row r="644665" customFormat="1"/>
    <row r="644666" customFormat="1"/>
    <row r="644667" customFormat="1"/>
    <row r="644668" customFormat="1"/>
    <row r="644669" customFormat="1"/>
    <row r="644670" customFormat="1"/>
    <row r="644671" customFormat="1"/>
    <row r="644672" customFormat="1"/>
    <row r="644673" customFormat="1"/>
    <row r="644674" customFormat="1"/>
    <row r="644675" customFormat="1"/>
    <row r="644676" customFormat="1"/>
    <row r="644677" customFormat="1"/>
    <row r="644678" customFormat="1"/>
    <row r="644679" customFormat="1"/>
    <row r="644680" customFormat="1"/>
    <row r="644681" customFormat="1"/>
    <row r="644682" customFormat="1"/>
    <row r="644683" customFormat="1"/>
    <row r="644684" customFormat="1"/>
    <row r="644685" customFormat="1"/>
    <row r="644686" customFormat="1"/>
    <row r="644687" customFormat="1"/>
    <row r="644688" customFormat="1"/>
    <row r="644689" customFormat="1"/>
    <row r="644690" customFormat="1"/>
    <row r="644691" customFormat="1"/>
    <row r="644692" customFormat="1"/>
    <row r="644693" customFormat="1"/>
    <row r="644694" customFormat="1"/>
    <row r="644695" customFormat="1"/>
    <row r="644696" customFormat="1"/>
    <row r="644697" customFormat="1"/>
    <row r="644698" customFormat="1"/>
    <row r="644699" customFormat="1"/>
    <row r="644700" customFormat="1"/>
    <row r="644701" customFormat="1"/>
    <row r="644702" customFormat="1"/>
    <row r="644703" customFormat="1"/>
    <row r="644704" customFormat="1"/>
    <row r="644705" customFormat="1"/>
    <row r="644706" customFormat="1"/>
    <row r="644707" customFormat="1"/>
    <row r="644708" customFormat="1"/>
    <row r="644709" customFormat="1"/>
    <row r="644710" customFormat="1"/>
    <row r="644711" customFormat="1"/>
    <row r="644712" customFormat="1"/>
    <row r="644713" customFormat="1"/>
    <row r="644714" customFormat="1"/>
    <row r="644715" customFormat="1"/>
    <row r="644716" customFormat="1"/>
    <row r="644717" customFormat="1"/>
    <row r="644718" customFormat="1"/>
    <row r="644719" customFormat="1"/>
    <row r="644720" customFormat="1"/>
    <row r="644721" customFormat="1"/>
    <row r="644722" customFormat="1"/>
    <row r="644723" customFormat="1"/>
    <row r="644724" customFormat="1"/>
    <row r="644725" customFormat="1"/>
    <row r="644726" customFormat="1"/>
    <row r="644727" customFormat="1"/>
    <row r="644728" customFormat="1"/>
    <row r="644729" customFormat="1"/>
    <row r="644730" customFormat="1"/>
    <row r="644731" customFormat="1"/>
    <row r="644732" customFormat="1"/>
    <row r="644733" customFormat="1"/>
    <row r="644734" customFormat="1"/>
    <row r="644735" customFormat="1"/>
    <row r="644736" customFormat="1"/>
    <row r="644737" customFormat="1"/>
    <row r="644738" customFormat="1"/>
    <row r="644739" customFormat="1"/>
    <row r="644740" customFormat="1"/>
    <row r="644741" customFormat="1"/>
    <row r="644742" customFormat="1"/>
    <row r="644743" customFormat="1"/>
    <row r="644744" customFormat="1"/>
    <row r="644745" customFormat="1"/>
    <row r="644746" customFormat="1"/>
    <row r="644747" customFormat="1"/>
    <row r="644748" customFormat="1"/>
    <row r="644749" customFormat="1"/>
    <row r="644750" customFormat="1"/>
    <row r="644751" customFormat="1"/>
    <row r="644752" customFormat="1"/>
    <row r="644753" customFormat="1"/>
    <row r="644754" customFormat="1"/>
    <row r="644755" customFormat="1"/>
    <row r="644756" customFormat="1"/>
    <row r="644757" customFormat="1"/>
    <row r="644758" customFormat="1"/>
    <row r="644759" customFormat="1"/>
    <row r="644760" customFormat="1"/>
    <row r="644761" customFormat="1"/>
    <row r="644762" customFormat="1"/>
    <row r="644763" customFormat="1"/>
    <row r="644764" customFormat="1"/>
    <row r="644765" customFormat="1"/>
    <row r="644766" customFormat="1"/>
    <row r="644767" customFormat="1"/>
    <row r="644768" customFormat="1"/>
    <row r="644769" customFormat="1"/>
    <row r="644770" customFormat="1"/>
    <row r="644771" customFormat="1"/>
    <row r="644772" customFormat="1"/>
    <row r="644773" customFormat="1"/>
    <row r="644774" customFormat="1"/>
    <row r="644775" customFormat="1"/>
    <row r="644776" customFormat="1"/>
    <row r="644777" customFormat="1"/>
    <row r="644778" customFormat="1"/>
    <row r="644779" customFormat="1"/>
    <row r="644780" customFormat="1"/>
    <row r="644781" customFormat="1"/>
    <row r="644782" customFormat="1"/>
    <row r="644783" customFormat="1"/>
    <row r="644784" customFormat="1"/>
    <row r="644785" customFormat="1"/>
    <row r="644786" customFormat="1"/>
    <row r="644787" customFormat="1"/>
    <row r="644788" customFormat="1"/>
    <row r="644789" customFormat="1"/>
    <row r="644790" customFormat="1"/>
    <row r="644791" customFormat="1"/>
    <row r="644792" customFormat="1"/>
    <row r="644793" customFormat="1"/>
    <row r="644794" customFormat="1"/>
    <row r="644795" customFormat="1"/>
    <row r="644796" customFormat="1"/>
    <row r="644797" customFormat="1"/>
    <row r="644798" customFormat="1"/>
    <row r="644799" customFormat="1"/>
    <row r="644800" customFormat="1"/>
    <row r="644801" customFormat="1"/>
    <row r="644802" customFormat="1"/>
    <row r="644803" customFormat="1"/>
    <row r="644804" customFormat="1"/>
    <row r="644805" customFormat="1"/>
    <row r="644806" customFormat="1"/>
    <row r="644807" customFormat="1"/>
    <row r="644808" customFormat="1"/>
    <row r="644809" customFormat="1"/>
    <row r="644810" customFormat="1"/>
    <row r="644811" customFormat="1"/>
    <row r="644812" customFormat="1"/>
    <row r="644813" customFormat="1"/>
    <row r="644814" customFormat="1"/>
    <row r="644815" customFormat="1"/>
    <row r="644816" customFormat="1"/>
    <row r="644817" customFormat="1"/>
    <row r="644818" customFormat="1"/>
    <row r="644819" customFormat="1"/>
    <row r="644820" customFormat="1"/>
    <row r="644821" customFormat="1"/>
    <row r="644822" customFormat="1"/>
    <row r="644823" customFormat="1"/>
    <row r="644824" customFormat="1"/>
    <row r="644825" customFormat="1"/>
    <row r="644826" customFormat="1"/>
    <row r="644827" customFormat="1"/>
    <row r="644828" customFormat="1"/>
    <row r="644829" customFormat="1"/>
    <row r="644830" customFormat="1"/>
    <row r="644831" customFormat="1"/>
    <row r="644832" customFormat="1"/>
    <row r="644833" customFormat="1"/>
    <row r="644834" customFormat="1"/>
    <row r="644835" customFormat="1"/>
    <row r="644836" customFormat="1"/>
    <row r="644837" customFormat="1"/>
    <row r="644838" customFormat="1"/>
    <row r="644839" customFormat="1"/>
    <row r="644840" customFormat="1"/>
    <row r="644841" customFormat="1"/>
    <row r="644842" customFormat="1"/>
    <row r="644843" customFormat="1"/>
    <row r="644844" customFormat="1"/>
    <row r="644845" customFormat="1"/>
    <row r="644846" customFormat="1"/>
    <row r="644847" customFormat="1"/>
    <row r="644848" customFormat="1"/>
    <row r="644849" customFormat="1"/>
    <row r="644850" customFormat="1"/>
    <row r="644851" customFormat="1"/>
    <row r="644852" customFormat="1"/>
    <row r="644853" customFormat="1"/>
    <row r="644854" customFormat="1"/>
    <row r="644855" customFormat="1"/>
    <row r="644856" customFormat="1"/>
    <row r="644857" customFormat="1"/>
    <row r="644858" customFormat="1"/>
    <row r="644859" customFormat="1"/>
    <row r="644860" customFormat="1"/>
    <row r="644861" customFormat="1"/>
    <row r="644862" customFormat="1"/>
    <row r="644863" customFormat="1"/>
    <row r="644864" customFormat="1"/>
    <row r="644865" customFormat="1"/>
    <row r="644866" customFormat="1"/>
    <row r="644867" customFormat="1"/>
    <row r="644868" customFormat="1"/>
    <row r="644869" customFormat="1"/>
    <row r="644870" customFormat="1"/>
    <row r="644871" customFormat="1"/>
    <row r="644872" customFormat="1"/>
    <row r="644873" customFormat="1"/>
    <row r="644874" customFormat="1"/>
    <row r="644875" customFormat="1"/>
    <row r="644876" customFormat="1"/>
    <row r="644877" customFormat="1"/>
    <row r="644878" customFormat="1"/>
    <row r="644879" customFormat="1"/>
    <row r="644880" customFormat="1"/>
    <row r="644881" customFormat="1"/>
    <row r="644882" customFormat="1"/>
    <row r="644883" customFormat="1"/>
    <row r="644884" customFormat="1"/>
    <row r="644885" customFormat="1"/>
    <row r="644886" customFormat="1"/>
    <row r="644887" customFormat="1"/>
    <row r="644888" customFormat="1"/>
    <row r="644889" customFormat="1"/>
    <row r="644890" customFormat="1"/>
    <row r="644891" customFormat="1"/>
    <row r="644892" customFormat="1"/>
    <row r="644893" customFormat="1"/>
    <row r="644894" customFormat="1"/>
    <row r="644895" customFormat="1"/>
    <row r="644896" customFormat="1"/>
    <row r="644897" customFormat="1"/>
    <row r="644898" customFormat="1"/>
    <row r="644899" customFormat="1"/>
    <row r="644900" customFormat="1"/>
    <row r="644901" customFormat="1"/>
    <row r="644902" customFormat="1"/>
    <row r="644903" customFormat="1"/>
    <row r="644904" customFormat="1"/>
    <row r="644905" customFormat="1"/>
    <row r="644906" customFormat="1"/>
    <row r="644907" customFormat="1"/>
    <row r="644908" customFormat="1"/>
    <row r="644909" customFormat="1"/>
    <row r="644910" customFormat="1"/>
    <row r="644911" customFormat="1"/>
    <row r="644912" customFormat="1"/>
    <row r="644913" customFormat="1"/>
    <row r="644914" customFormat="1"/>
    <row r="644915" customFormat="1"/>
    <row r="644916" customFormat="1"/>
    <row r="644917" customFormat="1"/>
    <row r="644918" customFormat="1"/>
    <row r="644919" customFormat="1"/>
    <row r="644920" customFormat="1"/>
    <row r="644921" customFormat="1"/>
    <row r="644922" customFormat="1"/>
    <row r="644923" customFormat="1"/>
    <row r="644924" customFormat="1"/>
    <row r="644925" customFormat="1"/>
    <row r="644926" customFormat="1"/>
    <row r="644927" customFormat="1"/>
    <row r="644928" customFormat="1"/>
    <row r="644929" customFormat="1"/>
    <row r="644930" customFormat="1"/>
    <row r="644931" customFormat="1"/>
    <row r="644932" customFormat="1"/>
    <row r="644933" customFormat="1"/>
    <row r="644934" customFormat="1"/>
    <row r="644935" customFormat="1"/>
    <row r="644936" customFormat="1"/>
    <row r="644937" customFormat="1"/>
    <row r="644938" customFormat="1"/>
    <row r="644939" customFormat="1"/>
    <row r="644940" customFormat="1"/>
    <row r="644941" customFormat="1"/>
    <row r="644942" customFormat="1"/>
    <row r="644943" customFormat="1"/>
    <row r="644944" customFormat="1"/>
    <row r="644945" customFormat="1"/>
    <row r="644946" customFormat="1"/>
    <row r="644947" customFormat="1"/>
    <row r="644948" customFormat="1"/>
    <row r="644949" customFormat="1"/>
    <row r="644950" customFormat="1"/>
    <row r="644951" customFormat="1"/>
    <row r="644952" customFormat="1"/>
    <row r="644953" customFormat="1"/>
    <row r="644954" customFormat="1"/>
    <row r="644955" customFormat="1"/>
    <row r="644956" customFormat="1"/>
    <row r="644957" customFormat="1"/>
    <row r="644958" customFormat="1"/>
    <row r="644959" customFormat="1"/>
    <row r="644960" customFormat="1"/>
    <row r="644961" customFormat="1"/>
    <row r="644962" customFormat="1"/>
    <row r="644963" customFormat="1"/>
    <row r="644964" customFormat="1"/>
    <row r="644965" customFormat="1"/>
    <row r="644966" customFormat="1"/>
    <row r="644967" customFormat="1"/>
    <row r="644968" customFormat="1"/>
    <row r="644969" customFormat="1"/>
    <row r="644970" customFormat="1"/>
    <row r="644971" customFormat="1"/>
    <row r="644972" customFormat="1"/>
    <row r="644973" customFormat="1"/>
    <row r="644974" customFormat="1"/>
    <row r="644975" customFormat="1"/>
    <row r="644976" customFormat="1"/>
    <row r="644977" customFormat="1"/>
    <row r="644978" customFormat="1"/>
    <row r="644979" customFormat="1"/>
    <row r="644980" customFormat="1"/>
    <row r="644981" customFormat="1"/>
    <row r="644982" customFormat="1"/>
    <row r="644983" customFormat="1"/>
    <row r="644984" customFormat="1"/>
    <row r="644985" customFormat="1"/>
    <row r="644986" customFormat="1"/>
    <row r="644987" customFormat="1"/>
    <row r="644988" customFormat="1"/>
    <row r="644989" customFormat="1"/>
    <row r="644990" customFormat="1"/>
    <row r="644991" customFormat="1"/>
    <row r="644992" customFormat="1"/>
    <row r="644993" customFormat="1"/>
    <row r="644994" customFormat="1"/>
    <row r="644995" customFormat="1"/>
    <row r="644996" customFormat="1"/>
    <row r="644997" customFormat="1"/>
    <row r="644998" customFormat="1"/>
    <row r="644999" customFormat="1"/>
    <row r="645000" customFormat="1"/>
    <row r="645001" customFormat="1"/>
    <row r="645002" customFormat="1"/>
    <row r="645003" customFormat="1"/>
    <row r="645004" customFormat="1"/>
    <row r="645005" customFormat="1"/>
    <row r="645006" customFormat="1"/>
    <row r="645007" customFormat="1"/>
    <row r="645008" customFormat="1"/>
    <row r="645009" customFormat="1"/>
    <row r="645010" customFormat="1"/>
    <row r="645011" customFormat="1"/>
    <row r="645012" customFormat="1"/>
    <row r="645013" customFormat="1"/>
    <row r="645014" customFormat="1"/>
    <row r="645015" customFormat="1"/>
    <row r="645016" customFormat="1"/>
    <row r="645017" customFormat="1"/>
    <row r="645018" customFormat="1"/>
    <row r="645019" customFormat="1"/>
    <row r="645020" customFormat="1"/>
    <row r="645021" customFormat="1"/>
    <row r="645022" customFormat="1"/>
    <row r="645023" customFormat="1"/>
    <row r="645024" customFormat="1"/>
    <row r="645025" customFormat="1"/>
    <row r="645026" customFormat="1"/>
    <row r="645027" customFormat="1"/>
    <row r="645028" customFormat="1"/>
    <row r="645029" customFormat="1"/>
    <row r="645030" customFormat="1"/>
    <row r="645031" customFormat="1"/>
    <row r="645032" customFormat="1"/>
    <row r="645033" customFormat="1"/>
    <row r="645034" customFormat="1"/>
    <row r="645035" customFormat="1"/>
    <row r="645036" customFormat="1"/>
    <row r="645037" customFormat="1"/>
    <row r="645038" customFormat="1"/>
    <row r="645039" customFormat="1"/>
    <row r="645040" customFormat="1"/>
    <row r="645041" customFormat="1"/>
    <row r="645042" customFormat="1"/>
    <row r="645043" customFormat="1"/>
    <row r="645044" customFormat="1"/>
    <row r="645045" customFormat="1"/>
    <row r="645046" customFormat="1"/>
    <row r="645047" customFormat="1"/>
    <row r="645048" customFormat="1"/>
    <row r="645049" customFormat="1"/>
    <row r="645050" customFormat="1"/>
    <row r="645051" customFormat="1"/>
    <row r="645052" customFormat="1"/>
    <row r="645053" customFormat="1"/>
    <row r="645054" customFormat="1"/>
    <row r="645055" customFormat="1"/>
    <row r="645056" customFormat="1"/>
    <row r="645057" customFormat="1"/>
    <row r="645058" customFormat="1"/>
    <row r="645059" customFormat="1"/>
    <row r="645060" customFormat="1"/>
    <row r="645061" customFormat="1"/>
    <row r="645062" customFormat="1"/>
    <row r="645063" customFormat="1"/>
    <row r="645064" customFormat="1"/>
    <row r="645065" customFormat="1"/>
    <row r="645066" customFormat="1"/>
    <row r="645067" customFormat="1"/>
    <row r="645068" customFormat="1"/>
    <row r="645069" customFormat="1"/>
    <row r="645070" customFormat="1"/>
    <row r="645071" customFormat="1"/>
    <row r="645072" customFormat="1"/>
    <row r="645073" customFormat="1"/>
    <row r="645074" customFormat="1"/>
    <row r="645075" customFormat="1"/>
    <row r="645076" customFormat="1"/>
    <row r="645077" customFormat="1"/>
    <row r="645078" customFormat="1"/>
    <row r="645079" customFormat="1"/>
    <row r="645080" customFormat="1"/>
    <row r="645081" customFormat="1"/>
    <row r="645082" customFormat="1"/>
    <row r="645083" customFormat="1"/>
    <row r="645084" customFormat="1"/>
    <row r="645085" customFormat="1"/>
    <row r="645086" customFormat="1"/>
    <row r="645087" customFormat="1"/>
    <row r="645088" customFormat="1"/>
    <row r="645089" customFormat="1"/>
    <row r="645090" customFormat="1"/>
    <row r="645091" customFormat="1"/>
    <row r="645092" customFormat="1"/>
    <row r="645093" customFormat="1"/>
    <row r="645094" customFormat="1"/>
    <row r="645095" customFormat="1"/>
    <row r="645096" customFormat="1"/>
    <row r="645097" customFormat="1"/>
    <row r="645098" customFormat="1"/>
    <row r="645099" customFormat="1"/>
    <row r="645100" customFormat="1"/>
    <row r="645101" customFormat="1"/>
    <row r="645102" customFormat="1"/>
    <row r="645103" customFormat="1"/>
    <row r="645104" customFormat="1"/>
    <row r="645105" customFormat="1"/>
    <row r="645106" customFormat="1"/>
    <row r="645107" customFormat="1"/>
    <row r="645108" customFormat="1"/>
    <row r="645109" customFormat="1"/>
    <row r="645110" customFormat="1"/>
    <row r="645111" customFormat="1"/>
    <row r="645112" customFormat="1"/>
    <row r="645113" customFormat="1"/>
    <row r="645114" customFormat="1"/>
    <row r="645115" customFormat="1"/>
    <row r="645116" customFormat="1"/>
    <row r="645117" customFormat="1"/>
    <row r="645118" customFormat="1"/>
    <row r="645119" customFormat="1"/>
    <row r="645120" customFormat="1"/>
    <row r="645121" customFormat="1"/>
    <row r="645122" customFormat="1"/>
    <row r="645123" customFormat="1"/>
    <row r="645124" customFormat="1"/>
    <row r="645125" customFormat="1"/>
    <row r="645126" customFormat="1"/>
    <row r="645127" customFormat="1"/>
    <row r="645128" customFormat="1"/>
    <row r="645129" customFormat="1"/>
    <row r="645130" customFormat="1"/>
    <row r="645131" customFormat="1"/>
    <row r="645132" customFormat="1"/>
    <row r="645133" customFormat="1"/>
    <row r="645134" customFormat="1"/>
    <row r="645135" customFormat="1"/>
    <row r="645136" customFormat="1"/>
    <row r="645137" customFormat="1"/>
    <row r="645138" customFormat="1"/>
    <row r="645139" customFormat="1"/>
    <row r="645140" customFormat="1"/>
    <row r="645141" customFormat="1"/>
    <row r="645142" customFormat="1"/>
    <row r="645143" customFormat="1"/>
    <row r="645144" customFormat="1"/>
    <row r="645145" customFormat="1"/>
    <row r="645146" customFormat="1"/>
    <row r="645147" customFormat="1"/>
    <row r="645148" customFormat="1"/>
    <row r="645149" customFormat="1"/>
    <row r="645150" customFormat="1"/>
    <row r="645151" customFormat="1"/>
    <row r="645152" customFormat="1"/>
    <row r="645153" customFormat="1"/>
    <row r="645154" customFormat="1"/>
    <row r="645155" customFormat="1"/>
    <row r="645156" customFormat="1"/>
    <row r="645157" customFormat="1"/>
    <row r="645158" customFormat="1"/>
    <row r="645159" customFormat="1"/>
    <row r="645160" customFormat="1"/>
    <row r="645161" customFormat="1"/>
    <row r="645162" customFormat="1"/>
    <row r="645163" customFormat="1"/>
    <row r="645164" customFormat="1"/>
    <row r="645165" customFormat="1"/>
    <row r="645166" customFormat="1"/>
    <row r="645167" customFormat="1"/>
    <row r="645168" customFormat="1"/>
    <row r="645169" customFormat="1"/>
    <row r="645170" customFormat="1"/>
    <row r="645171" customFormat="1"/>
    <row r="645172" customFormat="1"/>
    <row r="645173" customFormat="1"/>
    <row r="645174" customFormat="1"/>
    <row r="645175" customFormat="1"/>
    <row r="645176" customFormat="1"/>
    <row r="645177" customFormat="1"/>
    <row r="645178" customFormat="1"/>
    <row r="645179" customFormat="1"/>
    <row r="645180" customFormat="1"/>
    <row r="645181" customFormat="1"/>
    <row r="645182" customFormat="1"/>
    <row r="645183" customFormat="1"/>
    <row r="645184" customFormat="1"/>
    <row r="645185" customFormat="1"/>
    <row r="645186" customFormat="1"/>
    <row r="645187" customFormat="1"/>
    <row r="645188" customFormat="1"/>
    <row r="645189" customFormat="1"/>
    <row r="645190" customFormat="1"/>
    <row r="645191" customFormat="1"/>
    <row r="645192" customFormat="1"/>
    <row r="645193" customFormat="1"/>
    <row r="645194" customFormat="1"/>
    <row r="645195" customFormat="1"/>
    <row r="645196" customFormat="1"/>
    <row r="645197" customFormat="1"/>
    <row r="645198" customFormat="1"/>
    <row r="645199" customFormat="1"/>
    <row r="645200" customFormat="1"/>
    <row r="645201" customFormat="1"/>
    <row r="645202" customFormat="1"/>
    <row r="645203" customFormat="1"/>
    <row r="645204" customFormat="1"/>
    <row r="645205" customFormat="1"/>
    <row r="645206" customFormat="1"/>
    <row r="645207" customFormat="1"/>
    <row r="645208" customFormat="1"/>
    <row r="645209" customFormat="1"/>
    <row r="645210" customFormat="1"/>
    <row r="645211" customFormat="1"/>
    <row r="645212" customFormat="1"/>
    <row r="645213" customFormat="1"/>
    <row r="645214" customFormat="1"/>
    <row r="645215" customFormat="1"/>
    <row r="645216" customFormat="1"/>
    <row r="645217" customFormat="1"/>
    <row r="645218" customFormat="1"/>
    <row r="645219" customFormat="1"/>
    <row r="645220" customFormat="1"/>
    <row r="645221" customFormat="1"/>
    <row r="645222" customFormat="1"/>
    <row r="645223" customFormat="1"/>
    <row r="645224" customFormat="1"/>
    <row r="645225" customFormat="1"/>
    <row r="645226" customFormat="1"/>
    <row r="645227" customFormat="1"/>
    <row r="645228" customFormat="1"/>
    <row r="645229" customFormat="1"/>
    <row r="645230" customFormat="1"/>
    <row r="645231" customFormat="1"/>
    <row r="645232" customFormat="1"/>
    <row r="645233" customFormat="1"/>
    <row r="645234" customFormat="1"/>
    <row r="645235" customFormat="1"/>
    <row r="645236" customFormat="1"/>
    <row r="645237" customFormat="1"/>
    <row r="645238" customFormat="1"/>
    <row r="645239" customFormat="1"/>
    <row r="645240" customFormat="1"/>
    <row r="645241" customFormat="1"/>
    <row r="645242" customFormat="1"/>
    <row r="645243" customFormat="1"/>
    <row r="645244" customFormat="1"/>
    <row r="645245" customFormat="1"/>
    <row r="645246" customFormat="1"/>
    <row r="645247" customFormat="1"/>
    <row r="645248" customFormat="1"/>
    <row r="645249" customFormat="1"/>
    <row r="645250" customFormat="1"/>
    <row r="645251" customFormat="1"/>
    <row r="645252" customFormat="1"/>
    <row r="645253" customFormat="1"/>
    <row r="645254" customFormat="1"/>
    <row r="645255" customFormat="1"/>
    <row r="645256" customFormat="1"/>
    <row r="645257" customFormat="1"/>
    <row r="645258" customFormat="1"/>
    <row r="645259" customFormat="1"/>
    <row r="645260" customFormat="1"/>
    <row r="645261" customFormat="1"/>
    <row r="645262" customFormat="1"/>
    <row r="645263" customFormat="1"/>
    <row r="645264" customFormat="1"/>
    <row r="645265" customFormat="1"/>
    <row r="645266" customFormat="1"/>
    <row r="645267" customFormat="1"/>
    <row r="645268" customFormat="1"/>
    <row r="645269" customFormat="1"/>
    <row r="645270" customFormat="1"/>
    <row r="645271" customFormat="1"/>
    <row r="645272" customFormat="1"/>
    <row r="645273" customFormat="1"/>
    <row r="645274" customFormat="1"/>
    <row r="645275" customFormat="1"/>
    <row r="645276" customFormat="1"/>
    <row r="645277" customFormat="1"/>
    <row r="645278" customFormat="1"/>
    <row r="645279" customFormat="1"/>
    <row r="645280" customFormat="1"/>
    <row r="645281" customFormat="1"/>
    <row r="645282" customFormat="1"/>
    <row r="645283" customFormat="1"/>
    <row r="645284" customFormat="1"/>
    <row r="645285" customFormat="1"/>
    <row r="645286" customFormat="1"/>
    <row r="645287" customFormat="1"/>
    <row r="645288" customFormat="1"/>
    <row r="645289" customFormat="1"/>
    <row r="645290" customFormat="1"/>
    <row r="645291" customFormat="1"/>
    <row r="645292" customFormat="1"/>
    <row r="645293" customFormat="1"/>
    <row r="645294" customFormat="1"/>
    <row r="645295" customFormat="1"/>
    <row r="645296" customFormat="1"/>
    <row r="645297" customFormat="1"/>
    <row r="645298" customFormat="1"/>
    <row r="645299" customFormat="1"/>
    <row r="645300" customFormat="1"/>
    <row r="645301" customFormat="1"/>
    <row r="645302" customFormat="1"/>
    <row r="645303" customFormat="1"/>
    <row r="645304" customFormat="1"/>
    <row r="645305" customFormat="1"/>
    <row r="645306" customFormat="1"/>
    <row r="645307" customFormat="1"/>
    <row r="645308" customFormat="1"/>
    <row r="645309" customFormat="1"/>
    <row r="645310" customFormat="1"/>
    <row r="645311" customFormat="1"/>
    <row r="645312" customFormat="1"/>
    <row r="645313" customFormat="1"/>
    <row r="645314" customFormat="1"/>
    <row r="645315" customFormat="1"/>
    <row r="645316" customFormat="1"/>
    <row r="645317" customFormat="1"/>
    <row r="645318" customFormat="1"/>
    <row r="645319" customFormat="1"/>
    <row r="645320" customFormat="1"/>
    <row r="645321" customFormat="1"/>
    <row r="645322" customFormat="1"/>
    <row r="645323" customFormat="1"/>
    <row r="645324" customFormat="1"/>
    <row r="645325" customFormat="1"/>
    <row r="645326" customFormat="1"/>
    <row r="645327" customFormat="1"/>
    <row r="645328" customFormat="1"/>
    <row r="645329" customFormat="1"/>
    <row r="645330" customFormat="1"/>
    <row r="645331" customFormat="1"/>
    <row r="645332" customFormat="1"/>
    <row r="645333" customFormat="1"/>
    <row r="645334" customFormat="1"/>
    <row r="645335" customFormat="1"/>
    <row r="645336" customFormat="1"/>
    <row r="645337" customFormat="1"/>
    <row r="645338" customFormat="1"/>
    <row r="645339" customFormat="1"/>
    <row r="645340" customFormat="1"/>
    <row r="645341" customFormat="1"/>
    <row r="645342" customFormat="1"/>
    <row r="645343" customFormat="1"/>
    <row r="645344" customFormat="1"/>
    <row r="645345" customFormat="1"/>
    <row r="645346" customFormat="1"/>
    <row r="645347" customFormat="1"/>
    <row r="645348" customFormat="1"/>
    <row r="645349" customFormat="1"/>
    <row r="645350" customFormat="1"/>
    <row r="645351" customFormat="1"/>
    <row r="645352" customFormat="1"/>
    <row r="645353" customFormat="1"/>
    <row r="645354" customFormat="1"/>
    <row r="645355" customFormat="1"/>
    <row r="645356" customFormat="1"/>
    <row r="645357" customFormat="1"/>
    <row r="645358" customFormat="1"/>
    <row r="645359" customFormat="1"/>
    <row r="645360" customFormat="1"/>
    <row r="645361" customFormat="1"/>
    <row r="645362" customFormat="1"/>
    <row r="645363" customFormat="1"/>
    <row r="645364" customFormat="1"/>
    <row r="645365" customFormat="1"/>
    <row r="645366" customFormat="1"/>
    <row r="645367" customFormat="1"/>
    <row r="645368" customFormat="1"/>
    <row r="645369" customFormat="1"/>
    <row r="645370" customFormat="1"/>
    <row r="645371" customFormat="1"/>
    <row r="645372" customFormat="1"/>
    <row r="645373" customFormat="1"/>
    <row r="645374" customFormat="1"/>
    <row r="645375" customFormat="1"/>
    <row r="645376" customFormat="1"/>
    <row r="645377" customFormat="1"/>
    <row r="645378" customFormat="1"/>
    <row r="645379" customFormat="1"/>
    <row r="645380" customFormat="1"/>
    <row r="645381" customFormat="1"/>
    <row r="645382" customFormat="1"/>
    <row r="645383" customFormat="1"/>
    <row r="645384" customFormat="1"/>
    <row r="645385" customFormat="1"/>
    <row r="645386" customFormat="1"/>
    <row r="645387" customFormat="1"/>
    <row r="645388" customFormat="1"/>
    <row r="645389" customFormat="1"/>
    <row r="645390" customFormat="1"/>
    <row r="645391" customFormat="1"/>
    <row r="645392" customFormat="1"/>
    <row r="645393" customFormat="1"/>
    <row r="645394" customFormat="1"/>
    <row r="645395" customFormat="1"/>
    <row r="645396" customFormat="1"/>
    <row r="645397" customFormat="1"/>
    <row r="645398" customFormat="1"/>
    <row r="645399" customFormat="1"/>
    <row r="645400" customFormat="1"/>
    <row r="645401" customFormat="1"/>
    <row r="645402" customFormat="1"/>
    <row r="645403" customFormat="1"/>
    <row r="645404" customFormat="1"/>
    <row r="645405" customFormat="1"/>
    <row r="645406" customFormat="1"/>
    <row r="645407" customFormat="1"/>
    <row r="645408" customFormat="1"/>
    <row r="645409" customFormat="1"/>
    <row r="645410" customFormat="1"/>
    <row r="645411" customFormat="1"/>
    <row r="645412" customFormat="1"/>
    <row r="645413" customFormat="1"/>
    <row r="645414" customFormat="1"/>
    <row r="645415" customFormat="1"/>
    <row r="645416" customFormat="1"/>
    <row r="645417" customFormat="1"/>
    <row r="645418" customFormat="1"/>
    <row r="645419" customFormat="1"/>
    <row r="645420" customFormat="1"/>
    <row r="645421" customFormat="1"/>
    <row r="645422" customFormat="1"/>
    <row r="645423" customFormat="1"/>
    <row r="645424" customFormat="1"/>
    <row r="645425" customFormat="1"/>
    <row r="645426" customFormat="1"/>
    <row r="645427" customFormat="1"/>
    <row r="645428" customFormat="1"/>
    <row r="645429" customFormat="1"/>
    <row r="645430" customFormat="1"/>
    <row r="645431" customFormat="1"/>
    <row r="645432" customFormat="1"/>
    <row r="645433" customFormat="1"/>
    <row r="645434" customFormat="1"/>
    <row r="645435" customFormat="1"/>
    <row r="645436" customFormat="1"/>
    <row r="645437" customFormat="1"/>
    <row r="645438" customFormat="1"/>
    <row r="645439" customFormat="1"/>
    <row r="645440" customFormat="1"/>
    <row r="645441" customFormat="1"/>
    <row r="645442" customFormat="1"/>
    <row r="645443" customFormat="1"/>
    <row r="645444" customFormat="1"/>
    <row r="645445" customFormat="1"/>
    <row r="645446" customFormat="1"/>
    <row r="645447" customFormat="1"/>
    <row r="645448" customFormat="1"/>
    <row r="645449" customFormat="1"/>
    <row r="645450" customFormat="1"/>
    <row r="645451" customFormat="1"/>
    <row r="645452" customFormat="1"/>
    <row r="645453" customFormat="1"/>
    <row r="645454" customFormat="1"/>
    <row r="645455" customFormat="1"/>
    <row r="645456" customFormat="1"/>
    <row r="645457" customFormat="1"/>
    <row r="645458" customFormat="1"/>
    <row r="645459" customFormat="1"/>
    <row r="645460" customFormat="1"/>
    <row r="645461" customFormat="1"/>
    <row r="645462" customFormat="1"/>
    <row r="645463" customFormat="1"/>
    <row r="645464" customFormat="1"/>
    <row r="645465" customFormat="1"/>
    <row r="645466" customFormat="1"/>
    <row r="645467" customFormat="1"/>
    <row r="645468" customFormat="1"/>
    <row r="645469" customFormat="1"/>
    <row r="645470" customFormat="1"/>
    <row r="645471" customFormat="1"/>
    <row r="645472" customFormat="1"/>
    <row r="645473" customFormat="1"/>
    <row r="645474" customFormat="1"/>
    <row r="645475" customFormat="1"/>
    <row r="645476" customFormat="1"/>
    <row r="645477" customFormat="1"/>
    <row r="645478" customFormat="1"/>
    <row r="645479" customFormat="1"/>
    <row r="645480" customFormat="1"/>
    <row r="645481" customFormat="1"/>
    <row r="645482" customFormat="1"/>
    <row r="645483" customFormat="1"/>
    <row r="645484" customFormat="1"/>
    <row r="645485" customFormat="1"/>
    <row r="645486" customFormat="1"/>
    <row r="645487" customFormat="1"/>
    <row r="645488" customFormat="1"/>
    <row r="645489" customFormat="1"/>
    <row r="645490" customFormat="1"/>
    <row r="645491" customFormat="1"/>
    <row r="645492" customFormat="1"/>
    <row r="645493" customFormat="1"/>
    <row r="645494" customFormat="1"/>
    <row r="645495" customFormat="1"/>
    <row r="645496" customFormat="1"/>
    <row r="645497" customFormat="1"/>
    <row r="645498" customFormat="1"/>
    <row r="645499" customFormat="1"/>
    <row r="645500" customFormat="1"/>
    <row r="645501" customFormat="1"/>
    <row r="645502" customFormat="1"/>
    <row r="645503" customFormat="1"/>
    <row r="645504" customFormat="1"/>
    <row r="645505" customFormat="1"/>
    <row r="645506" customFormat="1"/>
    <row r="645507" customFormat="1"/>
    <row r="645508" customFormat="1"/>
    <row r="645509" customFormat="1"/>
    <row r="645510" customFormat="1"/>
    <row r="645511" customFormat="1"/>
    <row r="645512" customFormat="1"/>
    <row r="645513" customFormat="1"/>
    <row r="645514" customFormat="1"/>
    <row r="645515" customFormat="1"/>
    <row r="645516" customFormat="1"/>
    <row r="645517" customFormat="1"/>
    <row r="645518" customFormat="1"/>
    <row r="645519" customFormat="1"/>
    <row r="645520" customFormat="1"/>
    <row r="645521" customFormat="1"/>
    <row r="645522" customFormat="1"/>
    <row r="645523" customFormat="1"/>
    <row r="645524" customFormat="1"/>
    <row r="645525" customFormat="1"/>
    <row r="645526" customFormat="1"/>
    <row r="645527" customFormat="1"/>
    <row r="645528" customFormat="1"/>
    <row r="645529" customFormat="1"/>
    <row r="645530" customFormat="1"/>
    <row r="645531" customFormat="1"/>
    <row r="645532" customFormat="1"/>
    <row r="645533" customFormat="1"/>
    <row r="645534" customFormat="1"/>
    <row r="645535" customFormat="1"/>
    <row r="645536" customFormat="1"/>
    <row r="645537" customFormat="1"/>
    <row r="645538" customFormat="1"/>
    <row r="645539" customFormat="1"/>
    <row r="645540" customFormat="1"/>
    <row r="645541" customFormat="1"/>
    <row r="645542" customFormat="1"/>
    <row r="645543" customFormat="1"/>
    <row r="645544" customFormat="1"/>
    <row r="645545" customFormat="1"/>
    <row r="645546" customFormat="1"/>
    <row r="645547" customFormat="1"/>
    <row r="645548" customFormat="1"/>
    <row r="645549" customFormat="1"/>
    <row r="645550" customFormat="1"/>
    <row r="645551" customFormat="1"/>
    <row r="645552" customFormat="1"/>
    <row r="645553" customFormat="1"/>
    <row r="645554" customFormat="1"/>
    <row r="645555" customFormat="1"/>
    <row r="645556" customFormat="1"/>
    <row r="645557" customFormat="1"/>
    <row r="645558" customFormat="1"/>
    <row r="645559" customFormat="1"/>
    <row r="645560" customFormat="1"/>
    <row r="645561" customFormat="1"/>
    <row r="645562" customFormat="1"/>
    <row r="645563" customFormat="1"/>
    <row r="645564" customFormat="1"/>
    <row r="645565" customFormat="1"/>
    <row r="645566" customFormat="1"/>
    <row r="645567" customFormat="1"/>
    <row r="645568" customFormat="1"/>
    <row r="645569" customFormat="1"/>
    <row r="645570" customFormat="1"/>
    <row r="645571" customFormat="1"/>
    <row r="645572" customFormat="1"/>
    <row r="645573" customFormat="1"/>
    <row r="645574" customFormat="1"/>
    <row r="645575" customFormat="1"/>
    <row r="645576" customFormat="1"/>
    <row r="645577" customFormat="1"/>
    <row r="645578" customFormat="1"/>
    <row r="645579" customFormat="1"/>
    <row r="645580" customFormat="1"/>
    <row r="645581" customFormat="1"/>
    <row r="645582" customFormat="1"/>
    <row r="645583" customFormat="1"/>
    <row r="645584" customFormat="1"/>
    <row r="645585" customFormat="1"/>
    <row r="645586" customFormat="1"/>
    <row r="645587" customFormat="1"/>
    <row r="645588" customFormat="1"/>
    <row r="645589" customFormat="1"/>
    <row r="645590" customFormat="1"/>
    <row r="645591" customFormat="1"/>
    <row r="645592" customFormat="1"/>
    <row r="645593" customFormat="1"/>
    <row r="645594" customFormat="1"/>
    <row r="645595" customFormat="1"/>
    <row r="645596" customFormat="1"/>
    <row r="645597" customFormat="1"/>
    <row r="645598" customFormat="1"/>
    <row r="645599" customFormat="1"/>
    <row r="645600" customFormat="1"/>
    <row r="645601" customFormat="1"/>
    <row r="645602" customFormat="1"/>
    <row r="645603" customFormat="1"/>
    <row r="645604" customFormat="1"/>
    <row r="645605" customFormat="1"/>
    <row r="645606" customFormat="1"/>
    <row r="645607" customFormat="1"/>
    <row r="645608" customFormat="1"/>
    <row r="645609" customFormat="1"/>
    <row r="645610" customFormat="1"/>
    <row r="645611" customFormat="1"/>
    <row r="645612" customFormat="1"/>
    <row r="645613" customFormat="1"/>
    <row r="645614" customFormat="1"/>
    <row r="645615" customFormat="1"/>
    <row r="645616" customFormat="1"/>
    <row r="645617" customFormat="1"/>
    <row r="645618" customFormat="1"/>
    <row r="645619" customFormat="1"/>
    <row r="645620" customFormat="1"/>
    <row r="645621" customFormat="1"/>
    <row r="645622" customFormat="1"/>
    <row r="645623" customFormat="1"/>
    <row r="645624" customFormat="1"/>
    <row r="645625" customFormat="1"/>
    <row r="645626" customFormat="1"/>
    <row r="645627" customFormat="1"/>
    <row r="645628" customFormat="1"/>
    <row r="645629" customFormat="1"/>
    <row r="645630" customFormat="1"/>
    <row r="645631" customFormat="1"/>
    <row r="645632" customFormat="1"/>
    <row r="645633" customFormat="1"/>
    <row r="645634" customFormat="1"/>
    <row r="645635" customFormat="1"/>
    <row r="645636" customFormat="1"/>
    <row r="645637" customFormat="1"/>
    <row r="645638" customFormat="1"/>
    <row r="645639" customFormat="1"/>
    <row r="645640" customFormat="1"/>
    <row r="645641" customFormat="1"/>
    <row r="645642" customFormat="1"/>
    <row r="645643" customFormat="1"/>
    <row r="645644" customFormat="1"/>
    <row r="645645" customFormat="1"/>
    <row r="645646" customFormat="1"/>
    <row r="645647" customFormat="1"/>
    <row r="645648" customFormat="1"/>
    <row r="645649" customFormat="1"/>
    <row r="645650" customFormat="1"/>
    <row r="645651" customFormat="1"/>
    <row r="645652" customFormat="1"/>
    <row r="645653" customFormat="1"/>
    <row r="645654" customFormat="1"/>
    <row r="645655" customFormat="1"/>
    <row r="645656" customFormat="1"/>
    <row r="645657" customFormat="1"/>
    <row r="645658" customFormat="1"/>
    <row r="645659" customFormat="1"/>
    <row r="645660" customFormat="1"/>
    <row r="645661" customFormat="1"/>
    <row r="645662" customFormat="1"/>
    <row r="645663" customFormat="1"/>
    <row r="645664" customFormat="1"/>
    <row r="645665" customFormat="1"/>
    <row r="645666" customFormat="1"/>
    <row r="645667" customFormat="1"/>
    <row r="645668" customFormat="1"/>
    <row r="645669" customFormat="1"/>
    <row r="645670" customFormat="1"/>
    <row r="645671" customFormat="1"/>
    <row r="645672" customFormat="1"/>
    <row r="645673" customFormat="1"/>
    <row r="645674" customFormat="1"/>
    <row r="645675" customFormat="1"/>
    <row r="645676" customFormat="1"/>
    <row r="645677" customFormat="1"/>
    <row r="645678" customFormat="1"/>
    <row r="645679" customFormat="1"/>
    <row r="645680" customFormat="1"/>
    <row r="645681" customFormat="1"/>
    <row r="645682" customFormat="1"/>
    <row r="645683" customFormat="1"/>
    <row r="645684" customFormat="1"/>
    <row r="645685" customFormat="1"/>
    <row r="645686" customFormat="1"/>
    <row r="645687" customFormat="1"/>
    <row r="645688" customFormat="1"/>
    <row r="645689" customFormat="1"/>
    <row r="645690" customFormat="1"/>
    <row r="645691" customFormat="1"/>
    <row r="645692" customFormat="1"/>
    <row r="645693" customFormat="1"/>
    <row r="645694" customFormat="1"/>
    <row r="645695" customFormat="1"/>
    <row r="645696" customFormat="1"/>
    <row r="645697" customFormat="1"/>
    <row r="645698" customFormat="1"/>
    <row r="645699" customFormat="1"/>
    <row r="645700" customFormat="1"/>
    <row r="645701" customFormat="1"/>
    <row r="645702" customFormat="1"/>
    <row r="645703" customFormat="1"/>
    <row r="645704" customFormat="1"/>
    <row r="645705" customFormat="1"/>
    <row r="645706" customFormat="1"/>
    <row r="645707" customFormat="1"/>
    <row r="645708" customFormat="1"/>
    <row r="645709" customFormat="1"/>
    <row r="645710" customFormat="1"/>
    <row r="645711" customFormat="1"/>
    <row r="645712" customFormat="1"/>
    <row r="645713" customFormat="1"/>
    <row r="645714" customFormat="1"/>
    <row r="645715" customFormat="1"/>
    <row r="645716" customFormat="1"/>
    <row r="645717" customFormat="1"/>
    <row r="645718" customFormat="1"/>
    <row r="645719" customFormat="1"/>
    <row r="645720" customFormat="1"/>
    <row r="645721" customFormat="1"/>
    <row r="645722" customFormat="1"/>
    <row r="645723" customFormat="1"/>
    <row r="645724" customFormat="1"/>
    <row r="645725" customFormat="1"/>
    <row r="645726" customFormat="1"/>
    <row r="645727" customFormat="1"/>
    <row r="645728" customFormat="1"/>
    <row r="645729" customFormat="1"/>
    <row r="645730" customFormat="1"/>
    <row r="645731" customFormat="1"/>
    <row r="645732" customFormat="1"/>
    <row r="645733" customFormat="1"/>
    <row r="645734" customFormat="1"/>
    <row r="645735" customFormat="1"/>
    <row r="645736" customFormat="1"/>
    <row r="645737" customFormat="1"/>
    <row r="645738" customFormat="1"/>
    <row r="645739" customFormat="1"/>
    <row r="645740" customFormat="1"/>
    <row r="645741" customFormat="1"/>
    <row r="645742" customFormat="1"/>
    <row r="645743" customFormat="1"/>
    <row r="645744" customFormat="1"/>
    <row r="645745" customFormat="1"/>
    <row r="645746" customFormat="1"/>
    <row r="645747" customFormat="1"/>
    <row r="645748" customFormat="1"/>
    <row r="645749" customFormat="1"/>
    <row r="645750" customFormat="1"/>
    <row r="645751" customFormat="1"/>
    <row r="645752" customFormat="1"/>
    <row r="645753" customFormat="1"/>
    <row r="645754" customFormat="1"/>
    <row r="645755" customFormat="1"/>
    <row r="645756" customFormat="1"/>
    <row r="645757" customFormat="1"/>
    <row r="645758" customFormat="1"/>
    <row r="645759" customFormat="1"/>
    <row r="645760" customFormat="1"/>
    <row r="645761" customFormat="1"/>
    <row r="645762" customFormat="1"/>
    <row r="645763" customFormat="1"/>
    <row r="645764" customFormat="1"/>
    <row r="645765" customFormat="1"/>
    <row r="645766" customFormat="1"/>
    <row r="645767" customFormat="1"/>
    <row r="645768" customFormat="1"/>
    <row r="645769" customFormat="1"/>
    <row r="645770" customFormat="1"/>
    <row r="645771" customFormat="1"/>
    <row r="645772" customFormat="1"/>
    <row r="645773" customFormat="1"/>
    <row r="645774" customFormat="1"/>
    <row r="645775" customFormat="1"/>
    <row r="645776" customFormat="1"/>
    <row r="645777" customFormat="1"/>
    <row r="645778" customFormat="1"/>
    <row r="645779" customFormat="1"/>
    <row r="645780" customFormat="1"/>
    <row r="645781" customFormat="1"/>
    <row r="645782" customFormat="1"/>
    <row r="645783" customFormat="1"/>
    <row r="645784" customFormat="1"/>
    <row r="645785" customFormat="1"/>
    <row r="645786" customFormat="1"/>
    <row r="645787" customFormat="1"/>
    <row r="645788" customFormat="1"/>
    <row r="645789" customFormat="1"/>
    <row r="645790" customFormat="1"/>
    <row r="645791" customFormat="1"/>
    <row r="645792" customFormat="1"/>
    <row r="645793" customFormat="1"/>
    <row r="645794" customFormat="1"/>
    <row r="645795" customFormat="1"/>
    <row r="645796" customFormat="1"/>
    <row r="645797" customFormat="1"/>
    <row r="645798" customFormat="1"/>
    <row r="645799" customFormat="1"/>
    <row r="645800" customFormat="1"/>
    <row r="645801" customFormat="1"/>
    <row r="645802" customFormat="1"/>
    <row r="645803" customFormat="1"/>
    <row r="645804" customFormat="1"/>
    <row r="645805" customFormat="1"/>
    <row r="645806" customFormat="1"/>
    <row r="645807" customFormat="1"/>
    <row r="645808" customFormat="1"/>
    <row r="645809" customFormat="1"/>
    <row r="645810" customFormat="1"/>
    <row r="645811" customFormat="1"/>
    <row r="645812" customFormat="1"/>
    <row r="645813" customFormat="1"/>
    <row r="645814" customFormat="1"/>
    <row r="645815" customFormat="1"/>
    <row r="645816" customFormat="1"/>
    <row r="645817" customFormat="1"/>
    <row r="645818" customFormat="1"/>
    <row r="645819" customFormat="1"/>
    <row r="645820" customFormat="1"/>
    <row r="645821" customFormat="1"/>
    <row r="645822" customFormat="1"/>
    <row r="645823" customFormat="1"/>
    <row r="645824" customFormat="1"/>
    <row r="645825" customFormat="1"/>
    <row r="645826" customFormat="1"/>
    <row r="645827" customFormat="1"/>
    <row r="645828" customFormat="1"/>
    <row r="645829" customFormat="1"/>
    <row r="645830" customFormat="1"/>
    <row r="645831" customFormat="1"/>
    <row r="645832" customFormat="1"/>
    <row r="645833" customFormat="1"/>
    <row r="645834" customFormat="1"/>
    <row r="645835" customFormat="1"/>
    <row r="645836" customFormat="1"/>
    <row r="645837" customFormat="1"/>
    <row r="645838" customFormat="1"/>
    <row r="645839" customFormat="1"/>
    <row r="645840" customFormat="1"/>
    <row r="645841" customFormat="1"/>
    <row r="645842" customFormat="1"/>
    <row r="645843" customFormat="1"/>
    <row r="645844" customFormat="1"/>
    <row r="645845" customFormat="1"/>
    <row r="645846" customFormat="1"/>
    <row r="645847" customFormat="1"/>
    <row r="645848" customFormat="1"/>
    <row r="645849" customFormat="1"/>
    <row r="645850" customFormat="1"/>
    <row r="645851" customFormat="1"/>
    <row r="645852" customFormat="1"/>
    <row r="645853" customFormat="1"/>
    <row r="645854" customFormat="1"/>
    <row r="645855" customFormat="1"/>
    <row r="645856" customFormat="1"/>
    <row r="645857" customFormat="1"/>
    <row r="645858" customFormat="1"/>
    <row r="645859" customFormat="1"/>
    <row r="645860" customFormat="1"/>
    <row r="645861" customFormat="1"/>
    <row r="645862" customFormat="1"/>
    <row r="645863" customFormat="1"/>
    <row r="645864" customFormat="1"/>
    <row r="645865" customFormat="1"/>
    <row r="645866" customFormat="1"/>
    <row r="645867" customFormat="1"/>
    <row r="645868" customFormat="1"/>
    <row r="645869" customFormat="1"/>
    <row r="645870" customFormat="1"/>
    <row r="645871" customFormat="1"/>
    <row r="645872" customFormat="1"/>
    <row r="645873" customFormat="1"/>
    <row r="645874" customFormat="1"/>
    <row r="645875" customFormat="1"/>
    <row r="645876" customFormat="1"/>
    <row r="645877" customFormat="1"/>
    <row r="645878" customFormat="1"/>
    <row r="645879" customFormat="1"/>
    <row r="645880" customFormat="1"/>
    <row r="645881" customFormat="1"/>
    <row r="645882" customFormat="1"/>
    <row r="645883" customFormat="1"/>
    <row r="645884" customFormat="1"/>
    <row r="645885" customFormat="1"/>
    <row r="645886" customFormat="1"/>
    <row r="645887" customFormat="1"/>
    <row r="645888" customFormat="1"/>
    <row r="645889" customFormat="1"/>
    <row r="645890" customFormat="1"/>
    <row r="645891" customFormat="1"/>
    <row r="645892" customFormat="1"/>
    <row r="645893" customFormat="1"/>
    <row r="645894" customFormat="1"/>
    <row r="645895" customFormat="1"/>
    <row r="645896" customFormat="1"/>
    <row r="645897" customFormat="1"/>
    <row r="645898" customFormat="1"/>
    <row r="645899" customFormat="1"/>
    <row r="645900" customFormat="1"/>
    <row r="645901" customFormat="1"/>
    <row r="645902" customFormat="1"/>
    <row r="645903" customFormat="1"/>
    <row r="645904" customFormat="1"/>
    <row r="645905" customFormat="1"/>
    <row r="645906" customFormat="1"/>
    <row r="645907" customFormat="1"/>
    <row r="645908" customFormat="1"/>
    <row r="645909" customFormat="1"/>
    <row r="645910" customFormat="1"/>
    <row r="645911" customFormat="1"/>
    <row r="645912" customFormat="1"/>
    <row r="645913" customFormat="1"/>
    <row r="645914" customFormat="1"/>
    <row r="645915" customFormat="1"/>
    <row r="645916" customFormat="1"/>
    <row r="645917" customFormat="1"/>
    <row r="645918" customFormat="1"/>
    <row r="645919" customFormat="1"/>
    <row r="645920" customFormat="1"/>
    <row r="645921" customFormat="1"/>
    <row r="645922" customFormat="1"/>
    <row r="645923" customFormat="1"/>
    <row r="645924" customFormat="1"/>
    <row r="645925" customFormat="1"/>
    <row r="645926" customFormat="1"/>
    <row r="645927" customFormat="1"/>
    <row r="645928" customFormat="1"/>
    <row r="645929" customFormat="1"/>
    <row r="645930" customFormat="1"/>
    <row r="645931" customFormat="1"/>
    <row r="645932" customFormat="1"/>
    <row r="645933" customFormat="1"/>
    <row r="645934" customFormat="1"/>
    <row r="645935" customFormat="1"/>
    <row r="645936" customFormat="1"/>
    <row r="645937" customFormat="1"/>
    <row r="645938" customFormat="1"/>
    <row r="645939" customFormat="1"/>
    <row r="645940" customFormat="1"/>
    <row r="645941" customFormat="1"/>
    <row r="645942" customFormat="1"/>
    <row r="645943" customFormat="1"/>
    <row r="645944" customFormat="1"/>
    <row r="645945" customFormat="1"/>
    <row r="645946" customFormat="1"/>
    <row r="645947" customFormat="1"/>
    <row r="645948" customFormat="1"/>
    <row r="645949" customFormat="1"/>
    <row r="645950" customFormat="1"/>
    <row r="645951" customFormat="1"/>
    <row r="645952" customFormat="1"/>
    <row r="645953" customFormat="1"/>
    <row r="645954" customFormat="1"/>
    <row r="645955" customFormat="1"/>
    <row r="645956" customFormat="1"/>
    <row r="645957" customFormat="1"/>
    <row r="645958" customFormat="1"/>
    <row r="645959" customFormat="1"/>
    <row r="645960" customFormat="1"/>
    <row r="645961" customFormat="1"/>
    <row r="645962" customFormat="1"/>
    <row r="645963" customFormat="1"/>
    <row r="645964" customFormat="1"/>
    <row r="645965" customFormat="1"/>
    <row r="645966" customFormat="1"/>
    <row r="645967" customFormat="1"/>
    <row r="645968" customFormat="1"/>
    <row r="645969" customFormat="1"/>
    <row r="645970" customFormat="1"/>
    <row r="645971" customFormat="1"/>
    <row r="645972" customFormat="1"/>
    <row r="645973" customFormat="1"/>
    <row r="645974" customFormat="1"/>
    <row r="645975" customFormat="1"/>
    <row r="645976" customFormat="1"/>
    <row r="645977" customFormat="1"/>
    <row r="645978" customFormat="1"/>
    <row r="645979" customFormat="1"/>
    <row r="645980" customFormat="1"/>
    <row r="645981" customFormat="1"/>
    <row r="645982" customFormat="1"/>
    <row r="645983" customFormat="1"/>
    <row r="645984" customFormat="1"/>
    <row r="645985" customFormat="1"/>
    <row r="645986" customFormat="1"/>
    <row r="645987" customFormat="1"/>
    <row r="645988" customFormat="1"/>
    <row r="645989" customFormat="1"/>
    <row r="645990" customFormat="1"/>
    <row r="645991" customFormat="1"/>
    <row r="645992" customFormat="1"/>
    <row r="645993" customFormat="1"/>
    <row r="645994" customFormat="1"/>
    <row r="645995" customFormat="1"/>
    <row r="645996" customFormat="1"/>
    <row r="645997" customFormat="1"/>
    <row r="645998" customFormat="1"/>
    <row r="645999" customFormat="1"/>
    <row r="646000" customFormat="1"/>
    <row r="646001" customFormat="1"/>
    <row r="646002" customFormat="1"/>
    <row r="646003" customFormat="1"/>
    <row r="646004" customFormat="1"/>
    <row r="646005" customFormat="1"/>
    <row r="646006" customFormat="1"/>
    <row r="646007" customFormat="1"/>
    <row r="646008" customFormat="1"/>
    <row r="646009" customFormat="1"/>
    <row r="646010" customFormat="1"/>
    <row r="646011" customFormat="1"/>
    <row r="646012" customFormat="1"/>
    <row r="646013" customFormat="1"/>
    <row r="646014" customFormat="1"/>
    <row r="646015" customFormat="1"/>
    <row r="646016" customFormat="1"/>
    <row r="646017" customFormat="1"/>
    <row r="646018" customFormat="1"/>
    <row r="646019" customFormat="1"/>
    <row r="646020" customFormat="1"/>
    <row r="646021" customFormat="1"/>
    <row r="646022" customFormat="1"/>
    <row r="646023" customFormat="1"/>
    <row r="646024" customFormat="1"/>
    <row r="646025" customFormat="1"/>
    <row r="646026" customFormat="1"/>
    <row r="646027" customFormat="1"/>
    <row r="646028" customFormat="1"/>
    <row r="646029" customFormat="1"/>
    <row r="646030" customFormat="1"/>
    <row r="646031" customFormat="1"/>
    <row r="646032" customFormat="1"/>
    <row r="646033" customFormat="1"/>
    <row r="646034" customFormat="1"/>
    <row r="646035" customFormat="1"/>
    <row r="646036" customFormat="1"/>
    <row r="646037" customFormat="1"/>
    <row r="646038" customFormat="1"/>
    <row r="646039" customFormat="1"/>
    <row r="646040" customFormat="1"/>
    <row r="646041" customFormat="1"/>
    <row r="646042" customFormat="1"/>
    <row r="646043" customFormat="1"/>
    <row r="646044" customFormat="1"/>
    <row r="646045" customFormat="1"/>
    <row r="646046" customFormat="1"/>
    <row r="646047" customFormat="1"/>
    <row r="646048" customFormat="1"/>
    <row r="646049" customFormat="1"/>
    <row r="646050" customFormat="1"/>
    <row r="646051" customFormat="1"/>
    <row r="646052" customFormat="1"/>
    <row r="646053" customFormat="1"/>
    <row r="646054" customFormat="1"/>
    <row r="646055" customFormat="1"/>
    <row r="646056" customFormat="1"/>
    <row r="646057" customFormat="1"/>
    <row r="646058" customFormat="1"/>
    <row r="646059" customFormat="1"/>
    <row r="646060" customFormat="1"/>
    <row r="646061" customFormat="1"/>
    <row r="646062" customFormat="1"/>
    <row r="646063" customFormat="1"/>
    <row r="646064" customFormat="1"/>
    <row r="646065" customFormat="1"/>
    <row r="646066" customFormat="1"/>
    <row r="646067" customFormat="1"/>
    <row r="646068" customFormat="1"/>
    <row r="646069" customFormat="1"/>
    <row r="646070" customFormat="1"/>
    <row r="646071" customFormat="1"/>
    <row r="646072" customFormat="1"/>
    <row r="646073" customFormat="1"/>
    <row r="646074" customFormat="1"/>
    <row r="646075" customFormat="1"/>
    <row r="646076" customFormat="1"/>
    <row r="646077" customFormat="1"/>
    <row r="646078" customFormat="1"/>
    <row r="646079" customFormat="1"/>
    <row r="646080" customFormat="1"/>
    <row r="646081" customFormat="1"/>
    <row r="646082" customFormat="1"/>
    <row r="646083" customFormat="1"/>
    <row r="646084" customFormat="1"/>
    <row r="646085" customFormat="1"/>
    <row r="646086" customFormat="1"/>
    <row r="646087" customFormat="1"/>
    <row r="646088" customFormat="1"/>
    <row r="646089" customFormat="1"/>
    <row r="646090" customFormat="1"/>
    <row r="646091" customFormat="1"/>
    <row r="646092" customFormat="1"/>
    <row r="646093" customFormat="1"/>
    <row r="646094" customFormat="1"/>
    <row r="646095" customFormat="1"/>
    <row r="646096" customFormat="1"/>
    <row r="646097" customFormat="1"/>
    <row r="646098" customFormat="1"/>
    <row r="646099" customFormat="1"/>
    <row r="646100" customFormat="1"/>
    <row r="646101" customFormat="1"/>
    <row r="646102" customFormat="1"/>
    <row r="646103" customFormat="1"/>
    <row r="646104" customFormat="1"/>
    <row r="646105" customFormat="1"/>
    <row r="646106" customFormat="1"/>
    <row r="646107" customFormat="1"/>
    <row r="646108" customFormat="1"/>
    <row r="646109" customFormat="1"/>
    <row r="646110" customFormat="1"/>
    <row r="646111" customFormat="1"/>
    <row r="646112" customFormat="1"/>
    <row r="646113" customFormat="1"/>
    <row r="646114" customFormat="1"/>
    <row r="646115" customFormat="1"/>
    <row r="646116" customFormat="1"/>
    <row r="646117" customFormat="1"/>
    <row r="646118" customFormat="1"/>
    <row r="646119" customFormat="1"/>
    <row r="646120" customFormat="1"/>
    <row r="646121" customFormat="1"/>
    <row r="646122" customFormat="1"/>
    <row r="646123" customFormat="1"/>
    <row r="646124" customFormat="1"/>
    <row r="646125" customFormat="1"/>
    <row r="646126" customFormat="1"/>
    <row r="646127" customFormat="1"/>
    <row r="646128" customFormat="1"/>
    <row r="646129" customFormat="1"/>
    <row r="646130" customFormat="1"/>
    <row r="646131" customFormat="1"/>
    <row r="646132" customFormat="1"/>
    <row r="646133" customFormat="1"/>
    <row r="646134" customFormat="1"/>
    <row r="646135" customFormat="1"/>
    <row r="646136" customFormat="1"/>
    <row r="646137" customFormat="1"/>
    <row r="646138" customFormat="1"/>
    <row r="646139" customFormat="1"/>
    <row r="646140" customFormat="1"/>
    <row r="646141" customFormat="1"/>
    <row r="646142" customFormat="1"/>
    <row r="646143" customFormat="1"/>
    <row r="646144" customFormat="1"/>
    <row r="646145" customFormat="1"/>
    <row r="646146" customFormat="1"/>
    <row r="646147" customFormat="1"/>
    <row r="646148" customFormat="1"/>
    <row r="646149" customFormat="1"/>
    <row r="646150" customFormat="1"/>
    <row r="646151" customFormat="1"/>
    <row r="646152" customFormat="1"/>
    <row r="646153" customFormat="1"/>
    <row r="646154" customFormat="1"/>
    <row r="646155" customFormat="1"/>
    <row r="646156" customFormat="1"/>
    <row r="646157" customFormat="1"/>
    <row r="646158" customFormat="1"/>
    <row r="646159" customFormat="1"/>
    <row r="646160" customFormat="1"/>
    <row r="646161" customFormat="1"/>
    <row r="646162" customFormat="1"/>
    <row r="646163" customFormat="1"/>
    <row r="646164" customFormat="1"/>
    <row r="646165" customFormat="1"/>
    <row r="646166" customFormat="1"/>
    <row r="646167" customFormat="1"/>
    <row r="646168" customFormat="1"/>
    <row r="646169" customFormat="1"/>
    <row r="646170" customFormat="1"/>
    <row r="646171" customFormat="1"/>
    <row r="646172" customFormat="1"/>
    <row r="646173" customFormat="1"/>
    <row r="646174" customFormat="1"/>
    <row r="646175" customFormat="1"/>
    <row r="646176" customFormat="1"/>
    <row r="646177" customFormat="1"/>
    <row r="646178" customFormat="1"/>
    <row r="646179" customFormat="1"/>
    <row r="646180" customFormat="1"/>
    <row r="646181" customFormat="1"/>
    <row r="646182" customFormat="1"/>
    <row r="646183" customFormat="1"/>
    <row r="646184" customFormat="1"/>
    <row r="646185" customFormat="1"/>
    <row r="646186" customFormat="1"/>
    <row r="646187" customFormat="1"/>
    <row r="646188" customFormat="1"/>
    <row r="646189" customFormat="1"/>
    <row r="646190" customFormat="1"/>
    <row r="646191" customFormat="1"/>
    <row r="646192" customFormat="1"/>
    <row r="646193" customFormat="1"/>
    <row r="646194" customFormat="1"/>
    <row r="646195" customFormat="1"/>
    <row r="646196" customFormat="1"/>
    <row r="646197" customFormat="1"/>
    <row r="646198" customFormat="1"/>
    <row r="646199" customFormat="1"/>
    <row r="646200" customFormat="1"/>
    <row r="646201" customFormat="1"/>
    <row r="646202" customFormat="1"/>
    <row r="646203" customFormat="1"/>
    <row r="646204" customFormat="1"/>
    <row r="646205" customFormat="1"/>
    <row r="646206" customFormat="1"/>
    <row r="646207" customFormat="1"/>
    <row r="646208" customFormat="1"/>
    <row r="646209" customFormat="1"/>
    <row r="646210" customFormat="1"/>
    <row r="646211" customFormat="1"/>
    <row r="646212" customFormat="1"/>
    <row r="646213" customFormat="1"/>
    <row r="646214" customFormat="1"/>
    <row r="646215" customFormat="1"/>
    <row r="646216" customFormat="1"/>
    <row r="646217" customFormat="1"/>
    <row r="646218" customFormat="1"/>
    <row r="646219" customFormat="1"/>
    <row r="646220" customFormat="1"/>
    <row r="646221" customFormat="1"/>
    <row r="646222" customFormat="1"/>
    <row r="646223" customFormat="1"/>
    <row r="646224" customFormat="1"/>
    <row r="646225" customFormat="1"/>
    <row r="646226" customFormat="1"/>
    <row r="646227" customFormat="1"/>
    <row r="646228" customFormat="1"/>
    <row r="646229" customFormat="1"/>
    <row r="646230" customFormat="1"/>
    <row r="646231" customFormat="1"/>
    <row r="646232" customFormat="1"/>
    <row r="646233" customFormat="1"/>
    <row r="646234" customFormat="1"/>
    <row r="646235" customFormat="1"/>
    <row r="646236" customFormat="1"/>
    <row r="646237" customFormat="1"/>
    <row r="646238" customFormat="1"/>
    <row r="646239" customFormat="1"/>
    <row r="646240" customFormat="1"/>
    <row r="646241" customFormat="1"/>
    <row r="646242" customFormat="1"/>
    <row r="646243" customFormat="1"/>
    <row r="646244" customFormat="1"/>
    <row r="646245" customFormat="1"/>
    <row r="646246" customFormat="1"/>
    <row r="646247" customFormat="1"/>
    <row r="646248" customFormat="1"/>
    <row r="646249" customFormat="1"/>
    <row r="646250" customFormat="1"/>
    <row r="646251" customFormat="1"/>
    <row r="646252" customFormat="1"/>
    <row r="646253" customFormat="1"/>
    <row r="646254" customFormat="1"/>
    <row r="646255" customFormat="1"/>
    <row r="646256" customFormat="1"/>
    <row r="646257" customFormat="1"/>
    <row r="646258" customFormat="1"/>
    <row r="646259" customFormat="1"/>
    <row r="646260" customFormat="1"/>
    <row r="646261" customFormat="1"/>
    <row r="646262" customFormat="1"/>
    <row r="646263" customFormat="1"/>
    <row r="646264" customFormat="1"/>
    <row r="646265" customFormat="1"/>
    <row r="646266" customFormat="1"/>
    <row r="646267" customFormat="1"/>
    <row r="646268" customFormat="1"/>
    <row r="646269" customFormat="1"/>
    <row r="646270" customFormat="1"/>
    <row r="646271" customFormat="1"/>
    <row r="646272" customFormat="1"/>
    <row r="646273" customFormat="1"/>
    <row r="646274" customFormat="1"/>
    <row r="646275" customFormat="1"/>
    <row r="646276" customFormat="1"/>
    <row r="646277" customFormat="1"/>
    <row r="646278" customFormat="1"/>
    <row r="646279" customFormat="1"/>
    <row r="646280" customFormat="1"/>
    <row r="646281" customFormat="1"/>
    <row r="646282" customFormat="1"/>
    <row r="646283" customFormat="1"/>
    <row r="646284" customFormat="1"/>
    <row r="646285" customFormat="1"/>
    <row r="646286" customFormat="1"/>
    <row r="646287" customFormat="1"/>
    <row r="646288" customFormat="1"/>
    <row r="646289" customFormat="1"/>
    <row r="646290" customFormat="1"/>
    <row r="646291" customFormat="1"/>
    <row r="646292" customFormat="1"/>
    <row r="646293" customFormat="1"/>
    <row r="646294" customFormat="1"/>
    <row r="646295" customFormat="1"/>
    <row r="646296" customFormat="1"/>
    <row r="646297" customFormat="1"/>
    <row r="646298" customFormat="1"/>
    <row r="646299" customFormat="1"/>
    <row r="646300" customFormat="1"/>
    <row r="646301" customFormat="1"/>
    <row r="646302" customFormat="1"/>
    <row r="646303" customFormat="1"/>
    <row r="646304" customFormat="1"/>
    <row r="646305" customFormat="1"/>
    <row r="646306" customFormat="1"/>
    <row r="646307" customFormat="1"/>
    <row r="646308" customFormat="1"/>
    <row r="646309" customFormat="1"/>
    <row r="646310" customFormat="1"/>
    <row r="646311" customFormat="1"/>
    <row r="646312" customFormat="1"/>
    <row r="646313" customFormat="1"/>
    <row r="646314" customFormat="1"/>
    <row r="646315" customFormat="1"/>
    <row r="646316" customFormat="1"/>
    <row r="646317" customFormat="1"/>
    <row r="646318" customFormat="1"/>
    <row r="646319" customFormat="1"/>
    <row r="646320" customFormat="1"/>
    <row r="646321" customFormat="1"/>
    <row r="646322" customFormat="1"/>
    <row r="646323" customFormat="1"/>
    <row r="646324" customFormat="1"/>
    <row r="646325" customFormat="1"/>
    <row r="646326" customFormat="1"/>
    <row r="646327" customFormat="1"/>
    <row r="646328" customFormat="1"/>
    <row r="646329" customFormat="1"/>
    <row r="646330" customFormat="1"/>
    <row r="646331" customFormat="1"/>
    <row r="646332" customFormat="1"/>
    <row r="646333" customFormat="1"/>
    <row r="646334" customFormat="1"/>
    <row r="646335" customFormat="1"/>
    <row r="646336" customFormat="1"/>
    <row r="646337" customFormat="1"/>
    <row r="646338" customFormat="1"/>
    <row r="646339" customFormat="1"/>
    <row r="646340" customFormat="1"/>
    <row r="646341" customFormat="1"/>
    <row r="646342" customFormat="1"/>
    <row r="646343" customFormat="1"/>
    <row r="646344" customFormat="1"/>
    <row r="646345" customFormat="1"/>
    <row r="646346" customFormat="1"/>
    <row r="646347" customFormat="1"/>
    <row r="646348" customFormat="1"/>
    <row r="646349" customFormat="1"/>
    <row r="646350" customFormat="1"/>
    <row r="646351" customFormat="1"/>
    <row r="646352" customFormat="1"/>
    <row r="646353" customFormat="1"/>
    <row r="646354" customFormat="1"/>
    <row r="646355" customFormat="1"/>
    <row r="646356" customFormat="1"/>
    <row r="646357" customFormat="1"/>
    <row r="646358" customFormat="1"/>
    <row r="646359" customFormat="1"/>
    <row r="646360" customFormat="1"/>
    <row r="646361" customFormat="1"/>
    <row r="646362" customFormat="1"/>
    <row r="646363" customFormat="1"/>
    <row r="646364" customFormat="1"/>
    <row r="646365" customFormat="1"/>
    <row r="646366" customFormat="1"/>
    <row r="646367" customFormat="1"/>
    <row r="646368" customFormat="1"/>
    <row r="646369" customFormat="1"/>
    <row r="646370" customFormat="1"/>
    <row r="646371" customFormat="1"/>
    <row r="646372" customFormat="1"/>
    <row r="646373" customFormat="1"/>
    <row r="646374" customFormat="1"/>
    <row r="646375" customFormat="1"/>
    <row r="646376" customFormat="1"/>
    <row r="646377" customFormat="1"/>
    <row r="646378" customFormat="1"/>
    <row r="646379" customFormat="1"/>
    <row r="646380" customFormat="1"/>
    <row r="646381" customFormat="1"/>
    <row r="646382" customFormat="1"/>
    <row r="646383" customFormat="1"/>
    <row r="646384" customFormat="1"/>
    <row r="646385" customFormat="1"/>
    <row r="646386" customFormat="1"/>
    <row r="646387" customFormat="1"/>
    <row r="646388" customFormat="1"/>
    <row r="646389" customFormat="1"/>
    <row r="646390" customFormat="1"/>
    <row r="646391" customFormat="1"/>
    <row r="646392" customFormat="1"/>
    <row r="646393" customFormat="1"/>
    <row r="646394" customFormat="1"/>
    <row r="646395" customFormat="1"/>
    <row r="646396" customFormat="1"/>
    <row r="646397" customFormat="1"/>
    <row r="646398" customFormat="1"/>
    <row r="646399" customFormat="1"/>
    <row r="646400" customFormat="1"/>
    <row r="646401" customFormat="1"/>
    <row r="646402" customFormat="1"/>
    <row r="646403" customFormat="1"/>
    <row r="646404" customFormat="1"/>
    <row r="646405" customFormat="1"/>
    <row r="646406" customFormat="1"/>
    <row r="646407" customFormat="1"/>
    <row r="646408" customFormat="1"/>
    <row r="646409" customFormat="1"/>
    <row r="646410" customFormat="1"/>
    <row r="646411" customFormat="1"/>
    <row r="646412" customFormat="1"/>
    <row r="646413" customFormat="1"/>
    <row r="646414" customFormat="1"/>
    <row r="646415" customFormat="1"/>
    <row r="646416" customFormat="1"/>
    <row r="646417" customFormat="1"/>
    <row r="646418" customFormat="1"/>
    <row r="646419" customFormat="1"/>
    <row r="646420" customFormat="1"/>
    <row r="646421" customFormat="1"/>
    <row r="646422" customFormat="1"/>
    <row r="646423" customFormat="1"/>
    <row r="646424" customFormat="1"/>
    <row r="646425" customFormat="1"/>
    <row r="646426" customFormat="1"/>
    <row r="646427" customFormat="1"/>
    <row r="646428" customFormat="1"/>
    <row r="646429" customFormat="1"/>
    <row r="646430" customFormat="1"/>
    <row r="646431" customFormat="1"/>
    <row r="646432" customFormat="1"/>
    <row r="646433" customFormat="1"/>
    <row r="646434" customFormat="1"/>
    <row r="646435" customFormat="1"/>
    <row r="646436" customFormat="1"/>
    <row r="646437" customFormat="1"/>
    <row r="646438" customFormat="1"/>
    <row r="646439" customFormat="1"/>
    <row r="646440" customFormat="1"/>
    <row r="646441" customFormat="1"/>
    <row r="646442" customFormat="1"/>
    <row r="646443" customFormat="1"/>
    <row r="646444" customFormat="1"/>
    <row r="646445" customFormat="1"/>
    <row r="646446" customFormat="1"/>
    <row r="646447" customFormat="1"/>
    <row r="646448" customFormat="1"/>
    <row r="646449" customFormat="1"/>
    <row r="646450" customFormat="1"/>
    <row r="646451" customFormat="1"/>
    <row r="646452" customFormat="1"/>
    <row r="646453" customFormat="1"/>
    <row r="646454" customFormat="1"/>
    <row r="646455" customFormat="1"/>
    <row r="646456" customFormat="1"/>
    <row r="646457" customFormat="1"/>
    <row r="646458" customFormat="1"/>
    <row r="646459" customFormat="1"/>
    <row r="646460" customFormat="1"/>
    <row r="646461" customFormat="1"/>
    <row r="646462" customFormat="1"/>
    <row r="646463" customFormat="1"/>
    <row r="646464" customFormat="1"/>
    <row r="646465" customFormat="1"/>
    <row r="646466" customFormat="1"/>
    <row r="646467" customFormat="1"/>
    <row r="646468" customFormat="1"/>
    <row r="646469" customFormat="1"/>
    <row r="646470" customFormat="1"/>
    <row r="646471" customFormat="1"/>
    <row r="646472" customFormat="1"/>
    <row r="646473" customFormat="1"/>
    <row r="646474" customFormat="1"/>
    <row r="646475" customFormat="1"/>
    <row r="646476" customFormat="1"/>
    <row r="646477" customFormat="1"/>
    <row r="646478" customFormat="1"/>
    <row r="646479" customFormat="1"/>
    <row r="646480" customFormat="1"/>
    <row r="646481" customFormat="1"/>
    <row r="646482" customFormat="1"/>
    <row r="646483" customFormat="1"/>
    <row r="646484" customFormat="1"/>
    <row r="646485" customFormat="1"/>
    <row r="646486" customFormat="1"/>
    <row r="646487" customFormat="1"/>
    <row r="646488" customFormat="1"/>
    <row r="646489" customFormat="1"/>
    <row r="646490" customFormat="1"/>
    <row r="646491" customFormat="1"/>
    <row r="646492" customFormat="1"/>
    <row r="646493" customFormat="1"/>
    <row r="646494" customFormat="1"/>
    <row r="646495" customFormat="1"/>
    <row r="646496" customFormat="1"/>
    <row r="646497" customFormat="1"/>
    <row r="646498" customFormat="1"/>
    <row r="646499" customFormat="1"/>
    <row r="646500" customFormat="1"/>
    <row r="646501" customFormat="1"/>
    <row r="646502" customFormat="1"/>
    <row r="646503" customFormat="1"/>
    <row r="646504" customFormat="1"/>
    <row r="646505" customFormat="1"/>
    <row r="646506" customFormat="1"/>
    <row r="646507" customFormat="1"/>
    <row r="646508" customFormat="1"/>
    <row r="646509" customFormat="1"/>
    <row r="646510" customFormat="1"/>
    <row r="646511" customFormat="1"/>
    <row r="646512" customFormat="1"/>
    <row r="646513" customFormat="1"/>
    <row r="646514" customFormat="1"/>
    <row r="646515" customFormat="1"/>
    <row r="646516" customFormat="1"/>
    <row r="646517" customFormat="1"/>
    <row r="646518" customFormat="1"/>
    <row r="646519" customFormat="1"/>
    <row r="646520" customFormat="1"/>
    <row r="646521" customFormat="1"/>
    <row r="646522" customFormat="1"/>
    <row r="646523" customFormat="1"/>
    <row r="646524" customFormat="1"/>
    <row r="646525" customFormat="1"/>
    <row r="646526" customFormat="1"/>
    <row r="646527" customFormat="1"/>
    <row r="646528" customFormat="1"/>
    <row r="646529" customFormat="1"/>
    <row r="646530" customFormat="1"/>
    <row r="646531" customFormat="1"/>
    <row r="646532" customFormat="1"/>
    <row r="646533" customFormat="1"/>
    <row r="646534" customFormat="1"/>
    <row r="646535" customFormat="1"/>
    <row r="646536" customFormat="1"/>
    <row r="646537" customFormat="1"/>
    <row r="646538" customFormat="1"/>
    <row r="646539" customFormat="1"/>
    <row r="646540" customFormat="1"/>
    <row r="646541" customFormat="1"/>
    <row r="646542" customFormat="1"/>
    <row r="646543" customFormat="1"/>
    <row r="646544" customFormat="1"/>
    <row r="646545" customFormat="1"/>
    <row r="646546" customFormat="1"/>
    <row r="646547" customFormat="1"/>
    <row r="646548" customFormat="1"/>
    <row r="646549" customFormat="1"/>
    <row r="646550" customFormat="1"/>
    <row r="646551" customFormat="1"/>
    <row r="646552" customFormat="1"/>
    <row r="646553" customFormat="1"/>
    <row r="646554" customFormat="1"/>
    <row r="646555" customFormat="1"/>
    <row r="646556" customFormat="1"/>
    <row r="646557" customFormat="1"/>
    <row r="646558" customFormat="1"/>
    <row r="646559" customFormat="1"/>
    <row r="646560" customFormat="1"/>
    <row r="646561" customFormat="1"/>
    <row r="646562" customFormat="1"/>
    <row r="646563" customFormat="1"/>
    <row r="646564" customFormat="1"/>
    <row r="646565" customFormat="1"/>
    <row r="646566" customFormat="1"/>
    <row r="646567" customFormat="1"/>
    <row r="646568" customFormat="1"/>
    <row r="646569" customFormat="1"/>
    <row r="646570" customFormat="1"/>
    <row r="646571" customFormat="1"/>
    <row r="646572" customFormat="1"/>
    <row r="646573" customFormat="1"/>
    <row r="646574" customFormat="1"/>
    <row r="646575" customFormat="1"/>
    <row r="646576" customFormat="1"/>
    <row r="646577" customFormat="1"/>
    <row r="646578" customFormat="1"/>
    <row r="646579" customFormat="1"/>
    <row r="646580" customFormat="1"/>
    <row r="646581" customFormat="1"/>
    <row r="646582" customFormat="1"/>
    <row r="646583" customFormat="1"/>
    <row r="646584" customFormat="1"/>
    <row r="646585" customFormat="1"/>
    <row r="646586" customFormat="1"/>
    <row r="646587" customFormat="1"/>
    <row r="646588" customFormat="1"/>
    <row r="646589" customFormat="1"/>
    <row r="646590" customFormat="1"/>
    <row r="646591" customFormat="1"/>
    <row r="646592" customFormat="1"/>
    <row r="646593" customFormat="1"/>
    <row r="646594" customFormat="1"/>
    <row r="646595" customFormat="1"/>
    <row r="646596" customFormat="1"/>
    <row r="646597" customFormat="1"/>
    <row r="646598" customFormat="1"/>
    <row r="646599" customFormat="1"/>
    <row r="646600" customFormat="1"/>
    <row r="646601" customFormat="1"/>
    <row r="646602" customFormat="1"/>
    <row r="646603" customFormat="1"/>
    <row r="646604" customFormat="1"/>
    <row r="646605" customFormat="1"/>
    <row r="646606" customFormat="1"/>
    <row r="646607" customFormat="1"/>
    <row r="646608" customFormat="1"/>
    <row r="646609" customFormat="1"/>
    <row r="646610" customFormat="1"/>
    <row r="646611" customFormat="1"/>
    <row r="646612" customFormat="1"/>
    <row r="646613" customFormat="1"/>
    <row r="646614" customFormat="1"/>
    <row r="646615" customFormat="1"/>
    <row r="646616" customFormat="1"/>
    <row r="646617" customFormat="1"/>
    <row r="646618" customFormat="1"/>
    <row r="646619" customFormat="1"/>
    <row r="646620" customFormat="1"/>
    <row r="646621" customFormat="1"/>
    <row r="646622" customFormat="1"/>
    <row r="646623" customFormat="1"/>
    <row r="646624" customFormat="1"/>
    <row r="646625" customFormat="1"/>
    <row r="646626" customFormat="1"/>
    <row r="646627" customFormat="1"/>
    <row r="646628" customFormat="1"/>
    <row r="646629" customFormat="1"/>
    <row r="646630" customFormat="1"/>
    <row r="646631" customFormat="1"/>
    <row r="646632" customFormat="1"/>
    <row r="646633" customFormat="1"/>
    <row r="646634" customFormat="1"/>
    <row r="646635" customFormat="1"/>
    <row r="646636" customFormat="1"/>
    <row r="646637" customFormat="1"/>
    <row r="646638" customFormat="1"/>
    <row r="646639" customFormat="1"/>
    <row r="646640" customFormat="1"/>
    <row r="646641" customFormat="1"/>
    <row r="646642" customFormat="1"/>
    <row r="646643" customFormat="1"/>
    <row r="646644" customFormat="1"/>
    <row r="646645" customFormat="1"/>
    <row r="646646" customFormat="1"/>
    <row r="646647" customFormat="1"/>
    <row r="646648" customFormat="1"/>
    <row r="646649" customFormat="1"/>
    <row r="646650" customFormat="1"/>
    <row r="646651" customFormat="1"/>
    <row r="646652" customFormat="1"/>
    <row r="646653" customFormat="1"/>
    <row r="646654" customFormat="1"/>
    <row r="646655" customFormat="1"/>
    <row r="646656" customFormat="1"/>
    <row r="646657" customFormat="1"/>
    <row r="646658" customFormat="1"/>
    <row r="646659" customFormat="1"/>
    <row r="646660" customFormat="1"/>
    <row r="646661" customFormat="1"/>
    <row r="646662" customFormat="1"/>
    <row r="646663" customFormat="1"/>
    <row r="646664" customFormat="1"/>
    <row r="646665" customFormat="1"/>
    <row r="646666" customFormat="1"/>
    <row r="646667" customFormat="1"/>
    <row r="646668" customFormat="1"/>
    <row r="646669" customFormat="1"/>
    <row r="646670" customFormat="1"/>
    <row r="646671" customFormat="1"/>
    <row r="646672" customFormat="1"/>
    <row r="646673" customFormat="1"/>
    <row r="646674" customFormat="1"/>
    <row r="646675" customFormat="1"/>
    <row r="646676" customFormat="1"/>
    <row r="646677" customFormat="1"/>
    <row r="646678" customFormat="1"/>
    <row r="646679" customFormat="1"/>
    <row r="646680" customFormat="1"/>
    <row r="646681" customFormat="1"/>
    <row r="646682" customFormat="1"/>
    <row r="646683" customFormat="1"/>
    <row r="646684" customFormat="1"/>
    <row r="646685" customFormat="1"/>
    <row r="646686" customFormat="1"/>
    <row r="646687" customFormat="1"/>
    <row r="646688" customFormat="1"/>
    <row r="646689" customFormat="1"/>
    <row r="646690" customFormat="1"/>
    <row r="646691" customFormat="1"/>
    <row r="646692" customFormat="1"/>
    <row r="646693" customFormat="1"/>
    <row r="646694" customFormat="1"/>
    <row r="646695" customFormat="1"/>
    <row r="646696" customFormat="1"/>
    <row r="646697" customFormat="1"/>
    <row r="646698" customFormat="1"/>
    <row r="646699" customFormat="1"/>
    <row r="646700" customFormat="1"/>
    <row r="646701" customFormat="1"/>
    <row r="646702" customFormat="1"/>
    <row r="646703" customFormat="1"/>
    <row r="646704" customFormat="1"/>
    <row r="646705" customFormat="1"/>
    <row r="646706" customFormat="1"/>
    <row r="646707" customFormat="1"/>
    <row r="646708" customFormat="1"/>
    <row r="646709" customFormat="1"/>
    <row r="646710" customFormat="1"/>
    <row r="646711" customFormat="1"/>
    <row r="646712" customFormat="1"/>
    <row r="646713" customFormat="1"/>
    <row r="646714" customFormat="1"/>
    <row r="646715" customFormat="1"/>
    <row r="646716" customFormat="1"/>
    <row r="646717" customFormat="1"/>
    <row r="646718" customFormat="1"/>
    <row r="646719" customFormat="1"/>
    <row r="646720" customFormat="1"/>
    <row r="646721" customFormat="1"/>
    <row r="646722" customFormat="1"/>
    <row r="646723" customFormat="1"/>
    <row r="646724" customFormat="1"/>
    <row r="646725" customFormat="1"/>
    <row r="646726" customFormat="1"/>
    <row r="646727" customFormat="1"/>
    <row r="646728" customFormat="1"/>
    <row r="646729" customFormat="1"/>
    <row r="646730" customFormat="1"/>
    <row r="646731" customFormat="1"/>
    <row r="646732" customFormat="1"/>
    <row r="646733" customFormat="1"/>
    <row r="646734" customFormat="1"/>
    <row r="646735" customFormat="1"/>
    <row r="646736" customFormat="1"/>
    <row r="646737" customFormat="1"/>
    <row r="646738" customFormat="1"/>
    <row r="646739" customFormat="1"/>
    <row r="646740" customFormat="1"/>
    <row r="646741" customFormat="1"/>
    <row r="646742" customFormat="1"/>
    <row r="646743" customFormat="1"/>
    <row r="646744" customFormat="1"/>
    <row r="646745" customFormat="1"/>
    <row r="646746" customFormat="1"/>
    <row r="646747" customFormat="1"/>
    <row r="646748" customFormat="1"/>
    <row r="646749" customFormat="1"/>
    <row r="646750" customFormat="1"/>
    <row r="646751" customFormat="1"/>
    <row r="646752" customFormat="1"/>
    <row r="646753" customFormat="1"/>
    <row r="646754" customFormat="1"/>
    <row r="646755" customFormat="1"/>
    <row r="646756" customFormat="1"/>
    <row r="646757" customFormat="1"/>
    <row r="646758" customFormat="1"/>
    <row r="646759" customFormat="1"/>
    <row r="646760" customFormat="1"/>
    <row r="646761" customFormat="1"/>
    <row r="646762" customFormat="1"/>
    <row r="646763" customFormat="1"/>
    <row r="646764" customFormat="1"/>
    <row r="646765" customFormat="1"/>
    <row r="646766" customFormat="1"/>
    <row r="646767" customFormat="1"/>
    <row r="646768" customFormat="1"/>
    <row r="646769" customFormat="1"/>
    <row r="646770" customFormat="1"/>
    <row r="646771" customFormat="1"/>
    <row r="646772" customFormat="1"/>
    <row r="646773" customFormat="1"/>
    <row r="646774" customFormat="1"/>
    <row r="646775" customFormat="1"/>
    <row r="646776" customFormat="1"/>
    <row r="646777" customFormat="1"/>
    <row r="646778" customFormat="1"/>
    <row r="646779" customFormat="1"/>
    <row r="646780" customFormat="1"/>
    <row r="646781" customFormat="1"/>
    <row r="646782" customFormat="1"/>
    <row r="646783" customFormat="1"/>
    <row r="646784" customFormat="1"/>
    <row r="646785" customFormat="1"/>
    <row r="646786" customFormat="1"/>
    <row r="646787" customFormat="1"/>
    <row r="646788" customFormat="1"/>
    <row r="646789" customFormat="1"/>
    <row r="646790" customFormat="1"/>
    <row r="646791" customFormat="1"/>
    <row r="646792" customFormat="1"/>
    <row r="646793" customFormat="1"/>
    <row r="646794" customFormat="1"/>
    <row r="646795" customFormat="1"/>
    <row r="646796" customFormat="1"/>
    <row r="646797" customFormat="1"/>
    <row r="646798" customFormat="1"/>
    <row r="646799" customFormat="1"/>
    <row r="646800" customFormat="1"/>
    <row r="646801" customFormat="1"/>
    <row r="646802" customFormat="1"/>
    <row r="646803" customFormat="1"/>
    <row r="646804" customFormat="1"/>
    <row r="646805" customFormat="1"/>
    <row r="646806" customFormat="1"/>
    <row r="646807" customFormat="1"/>
    <row r="646808" customFormat="1"/>
    <row r="646809" customFormat="1"/>
    <row r="646810" customFormat="1"/>
    <row r="646811" customFormat="1"/>
    <row r="646812" customFormat="1"/>
    <row r="646813" customFormat="1"/>
    <row r="646814" customFormat="1"/>
    <row r="646815" customFormat="1"/>
    <row r="646816" customFormat="1"/>
    <row r="646817" customFormat="1"/>
    <row r="646818" customFormat="1"/>
    <row r="646819" customFormat="1"/>
    <row r="646820" customFormat="1"/>
    <row r="646821" customFormat="1"/>
    <row r="646822" customFormat="1"/>
    <row r="646823" customFormat="1"/>
    <row r="646824" customFormat="1"/>
    <row r="646825" customFormat="1"/>
    <row r="646826" customFormat="1"/>
    <row r="646827" customFormat="1"/>
    <row r="646828" customFormat="1"/>
    <row r="646829" customFormat="1"/>
    <row r="646830" customFormat="1"/>
    <row r="646831" customFormat="1"/>
    <row r="646832" customFormat="1"/>
    <row r="646833" customFormat="1"/>
    <row r="646834" customFormat="1"/>
    <row r="646835" customFormat="1"/>
    <row r="646836" customFormat="1"/>
    <row r="646837" customFormat="1"/>
    <row r="646838" customFormat="1"/>
    <row r="646839" customFormat="1"/>
    <row r="646840" customFormat="1"/>
    <row r="646841" customFormat="1"/>
    <row r="646842" customFormat="1"/>
    <row r="646843" customFormat="1"/>
    <row r="646844" customFormat="1"/>
    <row r="646845" customFormat="1"/>
    <row r="646846" customFormat="1"/>
    <row r="646847" customFormat="1"/>
    <row r="646848" customFormat="1"/>
    <row r="646849" customFormat="1"/>
    <row r="646850" customFormat="1"/>
    <row r="646851" customFormat="1"/>
    <row r="646852" customFormat="1"/>
    <row r="646853" customFormat="1"/>
    <row r="646854" customFormat="1"/>
    <row r="646855" customFormat="1"/>
    <row r="646856" customFormat="1"/>
    <row r="646857" customFormat="1"/>
    <row r="646858" customFormat="1"/>
    <row r="646859" customFormat="1"/>
    <row r="646860" customFormat="1"/>
    <row r="646861" customFormat="1"/>
    <row r="646862" customFormat="1"/>
    <row r="646863" customFormat="1"/>
    <row r="646864" customFormat="1"/>
    <row r="646865" customFormat="1"/>
    <row r="646866" customFormat="1"/>
    <row r="646867" customFormat="1"/>
    <row r="646868" customFormat="1"/>
    <row r="646869" customFormat="1"/>
    <row r="646870" customFormat="1"/>
    <row r="646871" customFormat="1"/>
    <row r="646872" customFormat="1"/>
    <row r="646873" customFormat="1"/>
    <row r="646874" customFormat="1"/>
    <row r="646875" customFormat="1"/>
    <row r="646876" customFormat="1"/>
    <row r="646877" customFormat="1"/>
    <row r="646878" customFormat="1"/>
    <row r="646879" customFormat="1"/>
    <row r="646880" customFormat="1"/>
    <row r="646881" customFormat="1"/>
    <row r="646882" customFormat="1"/>
    <row r="646883" customFormat="1"/>
    <row r="646884" customFormat="1"/>
    <row r="646885" customFormat="1"/>
    <row r="646886" customFormat="1"/>
    <row r="646887" customFormat="1"/>
    <row r="646888" customFormat="1"/>
    <row r="646889" customFormat="1"/>
    <row r="646890" customFormat="1"/>
    <row r="646891" customFormat="1"/>
    <row r="646892" customFormat="1"/>
    <row r="646893" customFormat="1"/>
    <row r="646894" customFormat="1"/>
    <row r="646895" customFormat="1"/>
    <row r="646896" customFormat="1"/>
    <row r="646897" customFormat="1"/>
    <row r="646898" customFormat="1"/>
    <row r="646899" customFormat="1"/>
    <row r="646900" customFormat="1"/>
    <row r="646901" customFormat="1"/>
    <row r="646902" customFormat="1"/>
    <row r="646903" customFormat="1"/>
    <row r="646904" customFormat="1"/>
    <row r="646905" customFormat="1"/>
    <row r="646906" customFormat="1"/>
    <row r="646907" customFormat="1"/>
    <row r="646908" customFormat="1"/>
    <row r="646909" customFormat="1"/>
    <row r="646910" customFormat="1"/>
    <row r="646911" customFormat="1"/>
    <row r="646912" customFormat="1"/>
    <row r="646913" customFormat="1"/>
    <row r="646914" customFormat="1"/>
    <row r="646915" customFormat="1"/>
    <row r="646916" customFormat="1"/>
    <row r="646917" customFormat="1"/>
    <row r="646918" customFormat="1"/>
    <row r="646919" customFormat="1"/>
    <row r="646920" customFormat="1"/>
    <row r="646921" customFormat="1"/>
    <row r="646922" customFormat="1"/>
    <row r="646923" customFormat="1"/>
    <row r="646924" customFormat="1"/>
    <row r="646925" customFormat="1"/>
    <row r="646926" customFormat="1"/>
    <row r="646927" customFormat="1"/>
    <row r="646928" customFormat="1"/>
    <row r="646929" customFormat="1"/>
    <row r="646930" customFormat="1"/>
    <row r="646931" customFormat="1"/>
    <row r="646932" customFormat="1"/>
    <row r="646933" customFormat="1"/>
    <row r="646934" customFormat="1"/>
    <row r="646935" customFormat="1"/>
    <row r="646936" customFormat="1"/>
    <row r="646937" customFormat="1"/>
    <row r="646938" customFormat="1"/>
    <row r="646939" customFormat="1"/>
    <row r="646940" customFormat="1"/>
    <row r="646941" customFormat="1"/>
    <row r="646942" customFormat="1"/>
    <row r="646943" customFormat="1"/>
    <row r="646944" customFormat="1"/>
    <row r="646945" customFormat="1"/>
    <row r="646946" customFormat="1"/>
    <row r="646947" customFormat="1"/>
    <row r="646948" customFormat="1"/>
    <row r="646949" customFormat="1"/>
    <row r="646950" customFormat="1"/>
    <row r="646951" customFormat="1"/>
    <row r="646952" customFormat="1"/>
    <row r="646953" customFormat="1"/>
    <row r="646954" customFormat="1"/>
    <row r="646955" customFormat="1"/>
    <row r="646956" customFormat="1"/>
    <row r="646957" customFormat="1"/>
    <row r="646958" customFormat="1"/>
    <row r="646959" customFormat="1"/>
    <row r="646960" customFormat="1"/>
    <row r="646961" customFormat="1"/>
    <row r="646962" customFormat="1"/>
    <row r="646963" customFormat="1"/>
    <row r="646964" customFormat="1"/>
    <row r="646965" customFormat="1"/>
    <row r="646966" customFormat="1"/>
    <row r="646967" customFormat="1"/>
    <row r="646968" customFormat="1"/>
    <row r="646969" customFormat="1"/>
    <row r="646970" customFormat="1"/>
    <row r="646971" customFormat="1"/>
    <row r="646972" customFormat="1"/>
    <row r="646973" customFormat="1"/>
    <row r="646974" customFormat="1"/>
    <row r="646975" customFormat="1"/>
    <row r="646976" customFormat="1"/>
    <row r="646977" customFormat="1"/>
    <row r="646978" customFormat="1"/>
    <row r="646979" customFormat="1"/>
    <row r="646980" customFormat="1"/>
    <row r="646981" customFormat="1"/>
    <row r="646982" customFormat="1"/>
    <row r="646983" customFormat="1"/>
    <row r="646984" customFormat="1"/>
    <row r="646985" customFormat="1"/>
    <row r="646986" customFormat="1"/>
    <row r="646987" customFormat="1"/>
    <row r="646988" customFormat="1"/>
    <row r="646989" customFormat="1"/>
    <row r="646990" customFormat="1"/>
    <row r="646991" customFormat="1"/>
    <row r="646992" customFormat="1"/>
    <row r="646993" customFormat="1"/>
    <row r="646994" customFormat="1"/>
    <row r="646995" customFormat="1"/>
    <row r="646996" customFormat="1"/>
    <row r="646997" customFormat="1"/>
    <row r="646998" customFormat="1"/>
    <row r="646999" customFormat="1"/>
    <row r="647000" customFormat="1"/>
    <row r="647001" customFormat="1"/>
    <row r="647002" customFormat="1"/>
    <row r="647003" customFormat="1"/>
    <row r="647004" customFormat="1"/>
    <row r="647005" customFormat="1"/>
    <row r="647006" customFormat="1"/>
    <row r="647007" customFormat="1"/>
    <row r="647008" customFormat="1"/>
    <row r="647009" customFormat="1"/>
    <row r="647010" customFormat="1"/>
    <row r="647011" customFormat="1"/>
    <row r="647012" customFormat="1"/>
    <row r="647013" customFormat="1"/>
    <row r="647014" customFormat="1"/>
    <row r="647015" customFormat="1"/>
    <row r="647016" customFormat="1"/>
    <row r="647017" customFormat="1"/>
    <row r="647018" customFormat="1"/>
    <row r="647019" customFormat="1"/>
    <row r="647020" customFormat="1"/>
    <row r="647021" customFormat="1"/>
    <row r="647022" customFormat="1"/>
    <row r="647023" customFormat="1"/>
    <row r="647024" customFormat="1"/>
    <row r="647025" customFormat="1"/>
    <row r="647026" customFormat="1"/>
    <row r="647027" customFormat="1"/>
    <row r="647028" customFormat="1"/>
    <row r="647029" customFormat="1"/>
    <row r="647030" customFormat="1"/>
    <row r="647031" customFormat="1"/>
    <row r="647032" customFormat="1"/>
    <row r="647033" customFormat="1"/>
    <row r="647034" customFormat="1"/>
    <row r="647035" customFormat="1"/>
    <row r="647036" customFormat="1"/>
    <row r="647037" customFormat="1"/>
    <row r="647038" customFormat="1"/>
    <row r="647039" customFormat="1"/>
    <row r="647040" customFormat="1"/>
    <row r="647041" customFormat="1"/>
    <row r="647042" customFormat="1"/>
    <row r="647043" customFormat="1"/>
    <row r="647044" customFormat="1"/>
    <row r="647045" customFormat="1"/>
    <row r="647046" customFormat="1"/>
    <row r="647047" customFormat="1"/>
    <row r="647048" customFormat="1"/>
    <row r="647049" customFormat="1"/>
    <row r="647050" customFormat="1"/>
    <row r="647051" customFormat="1"/>
    <row r="647052" customFormat="1"/>
    <row r="647053" customFormat="1"/>
    <row r="647054" customFormat="1"/>
    <row r="647055" customFormat="1"/>
    <row r="647056" customFormat="1"/>
    <row r="647057" customFormat="1"/>
    <row r="647058" customFormat="1"/>
    <row r="647059" customFormat="1"/>
    <row r="647060" customFormat="1"/>
    <row r="647061" customFormat="1"/>
    <row r="647062" customFormat="1"/>
    <row r="647063" customFormat="1"/>
    <row r="647064" customFormat="1"/>
    <row r="647065" customFormat="1"/>
    <row r="647066" customFormat="1"/>
    <row r="647067" customFormat="1"/>
    <row r="647068" customFormat="1"/>
    <row r="647069" customFormat="1"/>
    <row r="647070" customFormat="1"/>
    <row r="647071" customFormat="1"/>
    <row r="647072" customFormat="1"/>
    <row r="647073" customFormat="1"/>
    <row r="647074" customFormat="1"/>
    <row r="647075" customFormat="1"/>
    <row r="647076" customFormat="1"/>
    <row r="647077" customFormat="1"/>
    <row r="647078" customFormat="1"/>
    <row r="647079" customFormat="1"/>
    <row r="647080" customFormat="1"/>
    <row r="647081" customFormat="1"/>
    <row r="647082" customFormat="1"/>
    <row r="647083" customFormat="1"/>
    <row r="647084" customFormat="1"/>
    <row r="647085" customFormat="1"/>
    <row r="647086" customFormat="1"/>
    <row r="647087" customFormat="1"/>
    <row r="647088" customFormat="1"/>
    <row r="647089" customFormat="1"/>
    <row r="647090" customFormat="1"/>
    <row r="647091" customFormat="1"/>
    <row r="647092" customFormat="1"/>
    <row r="647093" customFormat="1"/>
    <row r="647094" customFormat="1"/>
    <row r="647095" customFormat="1"/>
    <row r="647096" customFormat="1"/>
    <row r="647097" customFormat="1"/>
    <row r="647098" customFormat="1"/>
    <row r="647099" customFormat="1"/>
    <row r="647100" customFormat="1"/>
    <row r="647101" customFormat="1"/>
    <row r="647102" customFormat="1"/>
    <row r="647103" customFormat="1"/>
    <row r="647104" customFormat="1"/>
    <row r="647105" customFormat="1"/>
    <row r="647106" customFormat="1"/>
    <row r="647107" customFormat="1"/>
    <row r="647108" customFormat="1"/>
    <row r="647109" customFormat="1"/>
    <row r="647110" customFormat="1"/>
    <row r="647111" customFormat="1"/>
    <row r="647112" customFormat="1"/>
    <row r="647113" customFormat="1"/>
    <row r="647114" customFormat="1"/>
    <row r="647115" customFormat="1"/>
    <row r="647116" customFormat="1"/>
    <row r="647117" customFormat="1"/>
    <row r="647118" customFormat="1"/>
    <row r="647119" customFormat="1"/>
    <row r="647120" customFormat="1"/>
    <row r="647121" customFormat="1"/>
    <row r="647122" customFormat="1"/>
    <row r="647123" customFormat="1"/>
    <row r="647124" customFormat="1"/>
    <row r="647125" customFormat="1"/>
    <row r="647126" customFormat="1"/>
    <row r="647127" customFormat="1"/>
    <row r="647128" customFormat="1"/>
    <row r="647129" customFormat="1"/>
    <row r="647130" customFormat="1"/>
    <row r="647131" customFormat="1"/>
    <row r="647132" customFormat="1"/>
    <row r="647133" customFormat="1"/>
    <row r="647134" customFormat="1"/>
    <row r="647135" customFormat="1"/>
    <row r="647136" customFormat="1"/>
    <row r="647137" customFormat="1"/>
    <row r="647138" customFormat="1"/>
    <row r="647139" customFormat="1"/>
    <row r="647140" customFormat="1"/>
    <row r="647141" customFormat="1"/>
    <row r="647142" customFormat="1"/>
    <row r="647143" customFormat="1"/>
    <row r="647144" customFormat="1"/>
    <row r="647145" customFormat="1"/>
    <row r="647146" customFormat="1"/>
    <row r="647147" customFormat="1"/>
    <row r="647148" customFormat="1"/>
    <row r="647149" customFormat="1"/>
    <row r="647150" customFormat="1"/>
    <row r="647151" customFormat="1"/>
    <row r="647152" customFormat="1"/>
    <row r="647153" customFormat="1"/>
    <row r="647154" customFormat="1"/>
    <row r="647155" customFormat="1"/>
    <row r="647156" customFormat="1"/>
    <row r="647157" customFormat="1"/>
    <row r="647158" customFormat="1"/>
    <row r="647159" customFormat="1"/>
    <row r="647160" customFormat="1"/>
    <row r="647161" customFormat="1"/>
    <row r="647162" customFormat="1"/>
    <row r="647163" customFormat="1"/>
    <row r="647164" customFormat="1"/>
    <row r="647165" customFormat="1"/>
    <row r="647166" customFormat="1"/>
    <row r="647167" customFormat="1"/>
    <row r="647168" customFormat="1"/>
    <row r="647169" customFormat="1"/>
    <row r="647170" customFormat="1"/>
    <row r="647171" customFormat="1"/>
    <row r="647172" customFormat="1"/>
    <row r="647173" customFormat="1"/>
    <row r="647174" customFormat="1"/>
    <row r="647175" customFormat="1"/>
    <row r="647176" customFormat="1"/>
    <row r="647177" customFormat="1"/>
    <row r="647178" customFormat="1"/>
    <row r="647179" customFormat="1"/>
    <row r="647180" customFormat="1"/>
    <row r="647181" customFormat="1"/>
    <row r="647182" customFormat="1"/>
    <row r="647183" customFormat="1"/>
    <row r="647184" customFormat="1"/>
    <row r="647185" customFormat="1"/>
    <row r="647186" customFormat="1"/>
    <row r="647187" customFormat="1"/>
    <row r="647188" customFormat="1"/>
    <row r="647189" customFormat="1"/>
    <row r="647190" customFormat="1"/>
    <row r="647191" customFormat="1"/>
    <row r="647192" customFormat="1"/>
    <row r="647193" customFormat="1"/>
    <row r="647194" customFormat="1"/>
    <row r="647195" customFormat="1"/>
    <row r="647196" customFormat="1"/>
    <row r="647197" customFormat="1"/>
    <row r="647198" customFormat="1"/>
    <row r="647199" customFormat="1"/>
    <row r="647200" customFormat="1"/>
    <row r="647201" customFormat="1"/>
    <row r="647202" customFormat="1"/>
    <row r="647203" customFormat="1"/>
    <row r="647204" customFormat="1"/>
    <row r="647205" customFormat="1"/>
    <row r="647206" customFormat="1"/>
    <row r="647207" customFormat="1"/>
    <row r="647208" customFormat="1"/>
    <row r="647209" customFormat="1"/>
    <row r="647210" customFormat="1"/>
    <row r="647211" customFormat="1"/>
    <row r="647212" customFormat="1"/>
    <row r="647213" customFormat="1"/>
    <row r="647214" customFormat="1"/>
    <row r="647215" customFormat="1"/>
    <row r="647216" customFormat="1"/>
    <row r="647217" customFormat="1"/>
    <row r="647218" customFormat="1"/>
    <row r="647219" customFormat="1"/>
    <row r="647220" customFormat="1"/>
    <row r="647221" customFormat="1"/>
    <row r="647222" customFormat="1"/>
    <row r="647223" customFormat="1"/>
    <row r="647224" customFormat="1"/>
    <row r="647225" customFormat="1"/>
    <row r="647226" customFormat="1"/>
    <row r="647227" customFormat="1"/>
    <row r="647228" customFormat="1"/>
    <row r="647229" customFormat="1"/>
    <row r="647230" customFormat="1"/>
    <row r="647231" customFormat="1"/>
    <row r="647232" customFormat="1"/>
    <row r="647233" customFormat="1"/>
    <row r="647234" customFormat="1"/>
    <row r="647235" customFormat="1"/>
    <row r="647236" customFormat="1"/>
    <row r="647237" customFormat="1"/>
    <row r="647238" customFormat="1"/>
    <row r="647239" customFormat="1"/>
    <row r="647240" customFormat="1"/>
    <row r="647241" customFormat="1"/>
    <row r="647242" customFormat="1"/>
    <row r="647243" customFormat="1"/>
    <row r="647244" customFormat="1"/>
    <row r="647245" customFormat="1"/>
    <row r="647246" customFormat="1"/>
    <row r="647247" customFormat="1"/>
    <row r="647248" customFormat="1"/>
    <row r="647249" customFormat="1"/>
    <row r="647250" customFormat="1"/>
    <row r="647251" customFormat="1"/>
    <row r="647252" customFormat="1"/>
    <row r="647253" customFormat="1"/>
    <row r="647254" customFormat="1"/>
    <row r="647255" customFormat="1"/>
    <row r="647256" customFormat="1"/>
    <row r="647257" customFormat="1"/>
    <row r="647258" customFormat="1"/>
    <row r="647259" customFormat="1"/>
    <row r="647260" customFormat="1"/>
    <row r="647261" customFormat="1"/>
    <row r="647262" customFormat="1"/>
    <row r="647263" customFormat="1"/>
    <row r="647264" customFormat="1"/>
    <row r="647265" customFormat="1"/>
    <row r="647266" customFormat="1"/>
    <row r="647267" customFormat="1"/>
    <row r="647268" customFormat="1"/>
    <row r="647269" customFormat="1"/>
    <row r="647270" customFormat="1"/>
    <row r="647271" customFormat="1"/>
    <row r="647272" customFormat="1"/>
    <row r="647273" customFormat="1"/>
    <row r="647274" customFormat="1"/>
    <row r="647275" customFormat="1"/>
    <row r="647276" customFormat="1"/>
    <row r="647277" customFormat="1"/>
    <row r="647278" customFormat="1"/>
    <row r="647279" customFormat="1"/>
    <row r="647280" customFormat="1"/>
    <row r="647281" customFormat="1"/>
    <row r="647282" customFormat="1"/>
    <row r="647283" customFormat="1"/>
    <row r="647284" customFormat="1"/>
    <row r="647285" customFormat="1"/>
    <row r="647286" customFormat="1"/>
    <row r="647287" customFormat="1"/>
    <row r="647288" customFormat="1"/>
    <row r="647289" customFormat="1"/>
    <row r="647290" customFormat="1"/>
    <row r="647291" customFormat="1"/>
    <row r="647292" customFormat="1"/>
    <row r="647293" customFormat="1"/>
    <row r="647294" customFormat="1"/>
    <row r="647295" customFormat="1"/>
    <row r="647296" customFormat="1"/>
    <row r="647297" customFormat="1"/>
    <row r="647298" customFormat="1"/>
    <row r="647299" customFormat="1"/>
    <row r="647300" customFormat="1"/>
    <row r="647301" customFormat="1"/>
    <row r="647302" customFormat="1"/>
    <row r="647303" customFormat="1"/>
    <row r="647304" customFormat="1"/>
    <row r="647305" customFormat="1"/>
    <row r="647306" customFormat="1"/>
    <row r="647307" customFormat="1"/>
    <row r="647308" customFormat="1"/>
    <row r="647309" customFormat="1"/>
    <row r="647310" customFormat="1"/>
    <row r="647311" customFormat="1"/>
    <row r="647312" customFormat="1"/>
    <row r="647313" customFormat="1"/>
    <row r="647314" customFormat="1"/>
    <row r="647315" customFormat="1"/>
    <row r="647316" customFormat="1"/>
    <row r="647317" customFormat="1"/>
    <row r="647318" customFormat="1"/>
    <row r="647319" customFormat="1"/>
    <row r="647320" customFormat="1"/>
    <row r="647321" customFormat="1"/>
    <row r="647322" customFormat="1"/>
    <row r="647323" customFormat="1"/>
    <row r="647324" customFormat="1"/>
    <row r="647325" customFormat="1"/>
    <row r="647326" customFormat="1"/>
    <row r="647327" customFormat="1"/>
    <row r="647328" customFormat="1"/>
    <row r="647329" customFormat="1"/>
    <row r="647330" customFormat="1"/>
    <row r="647331" customFormat="1"/>
    <row r="647332" customFormat="1"/>
    <row r="647333" customFormat="1"/>
    <row r="647334" customFormat="1"/>
    <row r="647335" customFormat="1"/>
    <row r="647336" customFormat="1"/>
    <row r="647337" customFormat="1"/>
    <row r="647338" customFormat="1"/>
    <row r="647339" customFormat="1"/>
    <row r="647340" customFormat="1"/>
    <row r="647341" customFormat="1"/>
    <row r="647342" customFormat="1"/>
    <row r="647343" customFormat="1"/>
    <row r="647344" customFormat="1"/>
    <row r="647345" customFormat="1"/>
    <row r="647346" customFormat="1"/>
    <row r="647347" customFormat="1"/>
    <row r="647348" customFormat="1"/>
    <row r="647349" customFormat="1"/>
    <row r="647350" customFormat="1"/>
    <row r="647351" customFormat="1"/>
    <row r="647352" customFormat="1"/>
    <row r="647353" customFormat="1"/>
    <row r="647354" customFormat="1"/>
    <row r="647355" customFormat="1"/>
    <row r="647356" customFormat="1"/>
    <row r="647357" customFormat="1"/>
    <row r="647358" customFormat="1"/>
    <row r="647359" customFormat="1"/>
    <row r="647360" customFormat="1"/>
    <row r="647361" customFormat="1"/>
    <row r="647362" customFormat="1"/>
    <row r="647363" customFormat="1"/>
    <row r="647364" customFormat="1"/>
    <row r="647365" customFormat="1"/>
    <row r="647366" customFormat="1"/>
    <row r="647367" customFormat="1"/>
    <row r="647368" customFormat="1"/>
    <row r="647369" customFormat="1"/>
    <row r="647370" customFormat="1"/>
    <row r="647371" customFormat="1"/>
    <row r="647372" customFormat="1"/>
    <row r="647373" customFormat="1"/>
    <row r="647374" customFormat="1"/>
    <row r="647375" customFormat="1"/>
    <row r="647376" customFormat="1"/>
    <row r="647377" customFormat="1"/>
    <row r="647378" customFormat="1"/>
    <row r="647379" customFormat="1"/>
    <row r="647380" customFormat="1"/>
    <row r="647381" customFormat="1"/>
    <row r="647382" customFormat="1"/>
    <row r="647383" customFormat="1"/>
    <row r="647384" customFormat="1"/>
    <row r="647385" customFormat="1"/>
    <row r="647386" customFormat="1"/>
    <row r="647387" customFormat="1"/>
    <row r="647388" customFormat="1"/>
    <row r="647389" customFormat="1"/>
    <row r="647390" customFormat="1"/>
    <row r="647391" customFormat="1"/>
    <row r="647392" customFormat="1"/>
    <row r="647393" customFormat="1"/>
    <row r="647394" customFormat="1"/>
    <row r="647395" customFormat="1"/>
    <row r="647396" customFormat="1"/>
    <row r="647397" customFormat="1"/>
    <row r="647398" customFormat="1"/>
    <row r="647399" customFormat="1"/>
    <row r="647400" customFormat="1"/>
    <row r="647401" customFormat="1"/>
    <row r="647402" customFormat="1"/>
    <row r="647403" customFormat="1"/>
    <row r="647404" customFormat="1"/>
    <row r="647405" customFormat="1"/>
    <row r="647406" customFormat="1"/>
    <row r="647407" customFormat="1"/>
    <row r="647408" customFormat="1"/>
    <row r="647409" customFormat="1"/>
    <row r="647410" customFormat="1"/>
    <row r="647411" customFormat="1"/>
    <row r="647412" customFormat="1"/>
    <row r="647413" customFormat="1"/>
    <row r="647414" customFormat="1"/>
    <row r="647415" customFormat="1"/>
    <row r="647416" customFormat="1"/>
    <row r="647417" customFormat="1"/>
    <row r="647418" customFormat="1"/>
    <row r="647419" customFormat="1"/>
    <row r="647420" customFormat="1"/>
    <row r="647421" customFormat="1"/>
    <row r="647422" customFormat="1"/>
    <row r="647423" customFormat="1"/>
    <row r="647424" customFormat="1"/>
    <row r="647425" customFormat="1"/>
    <row r="647426" customFormat="1"/>
    <row r="647427" customFormat="1"/>
    <row r="647428" customFormat="1"/>
    <row r="647429" customFormat="1"/>
    <row r="647430" customFormat="1"/>
    <row r="647431" customFormat="1"/>
    <row r="647432" customFormat="1"/>
    <row r="647433" customFormat="1"/>
    <row r="647434" customFormat="1"/>
    <row r="647435" customFormat="1"/>
    <row r="647436" customFormat="1"/>
    <row r="647437" customFormat="1"/>
    <row r="647438" customFormat="1"/>
    <row r="647439" customFormat="1"/>
    <row r="647440" customFormat="1"/>
    <row r="647441" customFormat="1"/>
    <row r="647442" customFormat="1"/>
    <row r="647443" customFormat="1"/>
    <row r="647444" customFormat="1"/>
    <row r="647445" customFormat="1"/>
    <row r="647446" customFormat="1"/>
    <row r="647447" customFormat="1"/>
    <row r="647448" customFormat="1"/>
    <row r="647449" customFormat="1"/>
    <row r="647450" customFormat="1"/>
    <row r="647451" customFormat="1"/>
    <row r="647452" customFormat="1"/>
    <row r="647453" customFormat="1"/>
    <row r="647454" customFormat="1"/>
    <row r="647455" customFormat="1"/>
    <row r="647456" customFormat="1"/>
    <row r="647457" customFormat="1"/>
    <row r="647458" customFormat="1"/>
    <row r="647459" customFormat="1"/>
    <row r="647460" customFormat="1"/>
    <row r="647461" customFormat="1"/>
    <row r="647462" customFormat="1"/>
    <row r="647463" customFormat="1"/>
    <row r="647464" customFormat="1"/>
    <row r="647465" customFormat="1"/>
    <row r="647466" customFormat="1"/>
    <row r="647467" customFormat="1"/>
    <row r="647468" customFormat="1"/>
    <row r="647469" customFormat="1"/>
    <row r="647470" customFormat="1"/>
    <row r="647471" customFormat="1"/>
    <row r="647472" customFormat="1"/>
    <row r="647473" customFormat="1"/>
    <row r="647474" customFormat="1"/>
    <row r="647475" customFormat="1"/>
    <row r="647476" customFormat="1"/>
    <row r="647477" customFormat="1"/>
    <row r="647478" customFormat="1"/>
    <row r="647479" customFormat="1"/>
    <row r="647480" customFormat="1"/>
    <row r="647481" customFormat="1"/>
    <row r="647482" customFormat="1"/>
    <row r="647483" customFormat="1"/>
    <row r="647484" customFormat="1"/>
    <row r="647485" customFormat="1"/>
    <row r="647486" customFormat="1"/>
    <row r="647487" customFormat="1"/>
    <row r="647488" customFormat="1"/>
    <row r="647489" customFormat="1"/>
    <row r="647490" customFormat="1"/>
    <row r="647491" customFormat="1"/>
    <row r="647492" customFormat="1"/>
    <row r="647493" customFormat="1"/>
    <row r="647494" customFormat="1"/>
    <row r="647495" customFormat="1"/>
    <row r="647496" customFormat="1"/>
    <row r="647497" customFormat="1"/>
    <row r="647498" customFormat="1"/>
    <row r="647499" customFormat="1"/>
    <row r="647500" customFormat="1"/>
    <row r="647501" customFormat="1"/>
    <row r="647502" customFormat="1"/>
    <row r="647503" customFormat="1"/>
    <row r="647504" customFormat="1"/>
    <row r="647505" customFormat="1"/>
    <row r="647506" customFormat="1"/>
    <row r="647507" customFormat="1"/>
    <row r="647508" customFormat="1"/>
    <row r="647509" customFormat="1"/>
    <row r="647510" customFormat="1"/>
    <row r="647511" customFormat="1"/>
    <row r="647512" customFormat="1"/>
    <row r="647513" customFormat="1"/>
    <row r="647514" customFormat="1"/>
    <row r="647515" customFormat="1"/>
    <row r="647516" customFormat="1"/>
    <row r="647517" customFormat="1"/>
    <row r="647518" customFormat="1"/>
    <row r="647519" customFormat="1"/>
    <row r="647520" customFormat="1"/>
    <row r="647521" customFormat="1"/>
    <row r="647522" customFormat="1"/>
    <row r="647523" customFormat="1"/>
    <row r="647524" customFormat="1"/>
    <row r="647525" customFormat="1"/>
    <row r="647526" customFormat="1"/>
    <row r="647527" customFormat="1"/>
    <row r="647528" customFormat="1"/>
    <row r="647529" customFormat="1"/>
    <row r="647530" customFormat="1"/>
    <row r="647531" customFormat="1"/>
    <row r="647532" customFormat="1"/>
    <row r="647533" customFormat="1"/>
    <row r="647534" customFormat="1"/>
    <row r="647535" customFormat="1"/>
    <row r="647536" customFormat="1"/>
    <row r="647537" customFormat="1"/>
    <row r="647538" customFormat="1"/>
    <row r="647539" customFormat="1"/>
    <row r="647540" customFormat="1"/>
    <row r="647541" customFormat="1"/>
    <row r="647542" customFormat="1"/>
    <row r="647543" customFormat="1"/>
    <row r="647544" customFormat="1"/>
    <row r="647545" customFormat="1"/>
    <row r="647546" customFormat="1"/>
    <row r="647547" customFormat="1"/>
    <row r="647548" customFormat="1"/>
    <row r="647549" customFormat="1"/>
    <row r="647550" customFormat="1"/>
    <row r="647551" customFormat="1"/>
    <row r="647552" customFormat="1"/>
    <row r="647553" customFormat="1"/>
    <row r="647554" customFormat="1"/>
    <row r="647555" customFormat="1"/>
    <row r="647556" customFormat="1"/>
    <row r="647557" customFormat="1"/>
    <row r="647558" customFormat="1"/>
    <row r="647559" customFormat="1"/>
    <row r="647560" customFormat="1"/>
    <row r="647561" customFormat="1"/>
    <row r="647562" customFormat="1"/>
    <row r="647563" customFormat="1"/>
    <row r="647564" customFormat="1"/>
    <row r="647565" customFormat="1"/>
    <row r="647566" customFormat="1"/>
    <row r="647567" customFormat="1"/>
    <row r="647568" customFormat="1"/>
    <row r="647569" customFormat="1"/>
    <row r="647570" customFormat="1"/>
    <row r="647571" customFormat="1"/>
    <row r="647572" customFormat="1"/>
    <row r="647573" customFormat="1"/>
    <row r="647574" customFormat="1"/>
    <row r="647575" customFormat="1"/>
    <row r="647576" customFormat="1"/>
    <row r="647577" customFormat="1"/>
    <row r="647578" customFormat="1"/>
    <row r="647579" customFormat="1"/>
    <row r="647580" customFormat="1"/>
    <row r="647581" customFormat="1"/>
    <row r="647582" customFormat="1"/>
    <row r="647583" customFormat="1"/>
    <row r="647584" customFormat="1"/>
    <row r="647585" customFormat="1"/>
    <row r="647586" customFormat="1"/>
    <row r="647587" customFormat="1"/>
    <row r="647588" customFormat="1"/>
    <row r="647589" customFormat="1"/>
    <row r="647590" customFormat="1"/>
    <row r="647591" customFormat="1"/>
    <row r="647592" customFormat="1"/>
    <row r="647593" customFormat="1"/>
    <row r="647594" customFormat="1"/>
    <row r="647595" customFormat="1"/>
    <row r="647596" customFormat="1"/>
    <row r="647597" customFormat="1"/>
    <row r="647598" customFormat="1"/>
    <row r="647599" customFormat="1"/>
    <row r="647600" customFormat="1"/>
    <row r="647601" customFormat="1"/>
    <row r="647602" customFormat="1"/>
    <row r="647603" customFormat="1"/>
    <row r="647604" customFormat="1"/>
    <row r="647605" customFormat="1"/>
    <row r="647606" customFormat="1"/>
    <row r="647607" customFormat="1"/>
    <row r="647608" customFormat="1"/>
    <row r="647609" customFormat="1"/>
    <row r="647610" customFormat="1"/>
    <row r="647611" customFormat="1"/>
    <row r="647612" customFormat="1"/>
    <row r="647613" customFormat="1"/>
    <row r="647614" customFormat="1"/>
    <row r="647615" customFormat="1"/>
    <row r="647616" customFormat="1"/>
    <row r="647617" customFormat="1"/>
    <row r="647618" customFormat="1"/>
    <row r="647619" customFormat="1"/>
    <row r="647620" customFormat="1"/>
    <row r="647621" customFormat="1"/>
    <row r="647622" customFormat="1"/>
    <row r="647623" customFormat="1"/>
    <row r="647624" customFormat="1"/>
    <row r="647625" customFormat="1"/>
    <row r="647626" customFormat="1"/>
    <row r="647627" customFormat="1"/>
    <row r="647628" customFormat="1"/>
    <row r="647629" customFormat="1"/>
    <row r="647630" customFormat="1"/>
    <row r="647631" customFormat="1"/>
    <row r="647632" customFormat="1"/>
    <row r="647633" customFormat="1"/>
    <row r="647634" customFormat="1"/>
    <row r="647635" customFormat="1"/>
    <row r="647636" customFormat="1"/>
    <row r="647637" customFormat="1"/>
    <row r="647638" customFormat="1"/>
    <row r="647639" customFormat="1"/>
    <row r="647640" customFormat="1"/>
    <row r="647641" customFormat="1"/>
    <row r="647642" customFormat="1"/>
    <row r="647643" customFormat="1"/>
    <row r="647644" customFormat="1"/>
    <row r="647645" customFormat="1"/>
    <row r="647646" customFormat="1"/>
    <row r="647647" customFormat="1"/>
    <row r="647648" customFormat="1"/>
    <row r="647649" customFormat="1"/>
    <row r="647650" customFormat="1"/>
    <row r="647651" customFormat="1"/>
    <row r="647652" customFormat="1"/>
    <row r="647653" customFormat="1"/>
    <row r="647654" customFormat="1"/>
    <row r="647655" customFormat="1"/>
    <row r="647656" customFormat="1"/>
    <row r="647657" customFormat="1"/>
    <row r="647658" customFormat="1"/>
    <row r="647659" customFormat="1"/>
    <row r="647660" customFormat="1"/>
    <row r="647661" customFormat="1"/>
    <row r="647662" customFormat="1"/>
    <row r="647663" customFormat="1"/>
    <row r="647664" customFormat="1"/>
    <row r="647665" customFormat="1"/>
    <row r="647666" customFormat="1"/>
    <row r="647667" customFormat="1"/>
    <row r="647668" customFormat="1"/>
    <row r="647669" customFormat="1"/>
    <row r="647670" customFormat="1"/>
    <row r="647671" customFormat="1"/>
    <row r="647672" customFormat="1"/>
    <row r="647673" customFormat="1"/>
    <row r="647674" customFormat="1"/>
    <row r="647675" customFormat="1"/>
    <row r="647676" customFormat="1"/>
    <row r="647677" customFormat="1"/>
    <row r="647678" customFormat="1"/>
    <row r="647679" customFormat="1"/>
    <row r="647680" customFormat="1"/>
    <row r="647681" customFormat="1"/>
    <row r="647682" customFormat="1"/>
    <row r="647683" customFormat="1"/>
    <row r="647684" customFormat="1"/>
    <row r="647685" customFormat="1"/>
    <row r="647686" customFormat="1"/>
    <row r="647687" customFormat="1"/>
    <row r="647688" customFormat="1"/>
    <row r="647689" customFormat="1"/>
    <row r="647690" customFormat="1"/>
    <row r="647691" customFormat="1"/>
    <row r="647692" customFormat="1"/>
    <row r="647693" customFormat="1"/>
    <row r="647694" customFormat="1"/>
    <row r="647695" customFormat="1"/>
    <row r="647696" customFormat="1"/>
    <row r="647697" customFormat="1"/>
    <row r="647698" customFormat="1"/>
    <row r="647699" customFormat="1"/>
    <row r="647700" customFormat="1"/>
    <row r="647701" customFormat="1"/>
    <row r="647702" customFormat="1"/>
    <row r="647703" customFormat="1"/>
    <row r="647704" customFormat="1"/>
    <row r="647705" customFormat="1"/>
    <row r="647706" customFormat="1"/>
    <row r="647707" customFormat="1"/>
    <row r="647708" customFormat="1"/>
    <row r="647709" customFormat="1"/>
    <row r="647710" customFormat="1"/>
    <row r="647711" customFormat="1"/>
    <row r="647712" customFormat="1"/>
    <row r="647713" customFormat="1"/>
    <row r="647714" customFormat="1"/>
    <row r="647715" customFormat="1"/>
    <row r="647716" customFormat="1"/>
    <row r="647717" customFormat="1"/>
    <row r="647718" customFormat="1"/>
    <row r="647719" customFormat="1"/>
    <row r="647720" customFormat="1"/>
    <row r="647721" customFormat="1"/>
    <row r="647722" customFormat="1"/>
    <row r="647723" customFormat="1"/>
    <row r="647724" customFormat="1"/>
    <row r="647725" customFormat="1"/>
    <row r="647726" customFormat="1"/>
    <row r="647727" customFormat="1"/>
    <row r="647728" customFormat="1"/>
    <row r="647729" customFormat="1"/>
    <row r="647730" customFormat="1"/>
    <row r="647731" customFormat="1"/>
    <row r="647732" customFormat="1"/>
    <row r="647733" customFormat="1"/>
    <row r="647734" customFormat="1"/>
    <row r="647735" customFormat="1"/>
    <row r="647736" customFormat="1"/>
    <row r="647737" customFormat="1"/>
    <row r="647738" customFormat="1"/>
    <row r="647739" customFormat="1"/>
    <row r="647740" customFormat="1"/>
    <row r="647741" customFormat="1"/>
    <row r="647742" customFormat="1"/>
    <row r="647743" customFormat="1"/>
    <row r="647744" customFormat="1"/>
    <row r="647745" customFormat="1"/>
    <row r="647746" customFormat="1"/>
    <row r="647747" customFormat="1"/>
    <row r="647748" customFormat="1"/>
    <row r="647749" customFormat="1"/>
    <row r="647750" customFormat="1"/>
    <row r="647751" customFormat="1"/>
    <row r="647752" customFormat="1"/>
    <row r="647753" customFormat="1"/>
    <row r="647754" customFormat="1"/>
    <row r="647755" customFormat="1"/>
    <row r="647756" customFormat="1"/>
    <row r="647757" customFormat="1"/>
    <row r="647758" customFormat="1"/>
    <row r="647759" customFormat="1"/>
    <row r="647760" customFormat="1"/>
    <row r="647761" customFormat="1"/>
    <row r="647762" customFormat="1"/>
    <row r="647763" customFormat="1"/>
    <row r="647764" customFormat="1"/>
    <row r="647765" customFormat="1"/>
    <row r="647766" customFormat="1"/>
    <row r="647767" customFormat="1"/>
    <row r="647768" customFormat="1"/>
    <row r="647769" customFormat="1"/>
    <row r="647770" customFormat="1"/>
    <row r="647771" customFormat="1"/>
    <row r="647772" customFormat="1"/>
    <row r="647773" customFormat="1"/>
    <row r="647774" customFormat="1"/>
    <row r="647775" customFormat="1"/>
    <row r="647776" customFormat="1"/>
    <row r="647777" customFormat="1"/>
    <row r="647778" customFormat="1"/>
    <row r="647779" customFormat="1"/>
    <row r="647780" customFormat="1"/>
    <row r="647781" customFormat="1"/>
    <row r="647782" customFormat="1"/>
    <row r="647783" customFormat="1"/>
    <row r="647784" customFormat="1"/>
    <row r="647785" customFormat="1"/>
    <row r="647786" customFormat="1"/>
    <row r="647787" customFormat="1"/>
    <row r="647788" customFormat="1"/>
    <row r="647789" customFormat="1"/>
    <row r="647790" customFormat="1"/>
    <row r="647791" customFormat="1"/>
    <row r="647792" customFormat="1"/>
    <row r="647793" customFormat="1"/>
    <row r="647794" customFormat="1"/>
    <row r="647795" customFormat="1"/>
    <row r="647796" customFormat="1"/>
    <row r="647797" customFormat="1"/>
    <row r="647798" customFormat="1"/>
    <row r="647799" customFormat="1"/>
    <row r="647800" customFormat="1"/>
    <row r="647801" customFormat="1"/>
    <row r="647802" customFormat="1"/>
    <row r="647803" customFormat="1"/>
    <row r="647804" customFormat="1"/>
    <row r="647805" customFormat="1"/>
    <row r="647806" customFormat="1"/>
    <row r="647807" customFormat="1"/>
    <row r="647808" customFormat="1"/>
    <row r="647809" customFormat="1"/>
    <row r="647810" customFormat="1"/>
    <row r="647811" customFormat="1"/>
    <row r="647812" customFormat="1"/>
    <row r="647813" customFormat="1"/>
    <row r="647814" customFormat="1"/>
    <row r="647815" customFormat="1"/>
    <row r="647816" customFormat="1"/>
    <row r="647817" customFormat="1"/>
    <row r="647818" customFormat="1"/>
    <row r="647819" customFormat="1"/>
    <row r="647820" customFormat="1"/>
    <row r="647821" customFormat="1"/>
    <row r="647822" customFormat="1"/>
    <row r="647823" customFormat="1"/>
    <row r="647824" customFormat="1"/>
    <row r="647825" customFormat="1"/>
    <row r="647826" customFormat="1"/>
    <row r="647827" customFormat="1"/>
    <row r="647828" customFormat="1"/>
    <row r="647829" customFormat="1"/>
    <row r="647830" customFormat="1"/>
    <row r="647831" customFormat="1"/>
    <row r="647832" customFormat="1"/>
    <row r="647833" customFormat="1"/>
    <row r="647834" customFormat="1"/>
    <row r="647835" customFormat="1"/>
    <row r="647836" customFormat="1"/>
    <row r="647837" customFormat="1"/>
    <row r="647838" customFormat="1"/>
    <row r="647839" customFormat="1"/>
    <row r="647840" customFormat="1"/>
    <row r="647841" customFormat="1"/>
    <row r="647842" customFormat="1"/>
    <row r="647843" customFormat="1"/>
    <row r="647844" customFormat="1"/>
    <row r="647845" customFormat="1"/>
    <row r="647846" customFormat="1"/>
    <row r="647847" customFormat="1"/>
    <row r="647848" customFormat="1"/>
    <row r="647849" customFormat="1"/>
    <row r="647850" customFormat="1"/>
    <row r="647851" customFormat="1"/>
    <row r="647852" customFormat="1"/>
    <row r="647853" customFormat="1"/>
    <row r="647854" customFormat="1"/>
    <row r="647855" customFormat="1"/>
    <row r="647856" customFormat="1"/>
    <row r="647857" customFormat="1"/>
    <row r="647858" customFormat="1"/>
    <row r="647859" customFormat="1"/>
    <row r="647860" customFormat="1"/>
    <row r="647861" customFormat="1"/>
    <row r="647862" customFormat="1"/>
    <row r="647863" customFormat="1"/>
    <row r="647864" customFormat="1"/>
    <row r="647865" customFormat="1"/>
    <row r="647866" customFormat="1"/>
    <row r="647867" customFormat="1"/>
    <row r="647868" customFormat="1"/>
    <row r="647869" customFormat="1"/>
    <row r="647870" customFormat="1"/>
    <row r="647871" customFormat="1"/>
    <row r="647872" customFormat="1"/>
    <row r="647873" customFormat="1"/>
    <row r="647874" customFormat="1"/>
    <row r="647875" customFormat="1"/>
    <row r="647876" customFormat="1"/>
    <row r="647877" customFormat="1"/>
    <row r="647878" customFormat="1"/>
    <row r="647879" customFormat="1"/>
    <row r="647880" customFormat="1"/>
    <row r="647881" customFormat="1"/>
    <row r="647882" customFormat="1"/>
    <row r="647883" customFormat="1"/>
    <row r="647884" customFormat="1"/>
    <row r="647885" customFormat="1"/>
    <row r="647886" customFormat="1"/>
    <row r="647887" customFormat="1"/>
    <row r="647888" customFormat="1"/>
    <row r="647889" customFormat="1"/>
    <row r="647890" customFormat="1"/>
    <row r="647891" customFormat="1"/>
    <row r="647892" customFormat="1"/>
    <row r="647893" customFormat="1"/>
    <row r="647894" customFormat="1"/>
    <row r="647895" customFormat="1"/>
    <row r="647896" customFormat="1"/>
    <row r="647897" customFormat="1"/>
    <row r="647898" customFormat="1"/>
    <row r="647899" customFormat="1"/>
    <row r="647900" customFormat="1"/>
    <row r="647901" customFormat="1"/>
    <row r="647902" customFormat="1"/>
    <row r="647903" customFormat="1"/>
    <row r="647904" customFormat="1"/>
    <row r="647905" customFormat="1"/>
    <row r="647906" customFormat="1"/>
    <row r="647907" customFormat="1"/>
    <row r="647908" customFormat="1"/>
    <row r="647909" customFormat="1"/>
    <row r="647910" customFormat="1"/>
    <row r="647911" customFormat="1"/>
    <row r="647912" customFormat="1"/>
    <row r="647913" customFormat="1"/>
    <row r="647914" customFormat="1"/>
    <row r="647915" customFormat="1"/>
    <row r="647916" customFormat="1"/>
    <row r="647917" customFormat="1"/>
    <row r="647918" customFormat="1"/>
    <row r="647919" customFormat="1"/>
    <row r="647920" customFormat="1"/>
    <row r="647921" customFormat="1"/>
    <row r="647922" customFormat="1"/>
    <row r="647923" customFormat="1"/>
    <row r="647924" customFormat="1"/>
    <row r="647925" customFormat="1"/>
    <row r="647926" customFormat="1"/>
    <row r="647927" customFormat="1"/>
    <row r="647928" customFormat="1"/>
    <row r="647929" customFormat="1"/>
    <row r="647930" customFormat="1"/>
    <row r="647931" customFormat="1"/>
    <row r="647932" customFormat="1"/>
    <row r="647933" customFormat="1"/>
    <row r="647934" customFormat="1"/>
    <row r="647935" customFormat="1"/>
    <row r="647936" customFormat="1"/>
    <row r="647937" customFormat="1"/>
    <row r="647938" customFormat="1"/>
    <row r="647939" customFormat="1"/>
    <row r="647940" customFormat="1"/>
    <row r="647941" customFormat="1"/>
    <row r="647942" customFormat="1"/>
    <row r="647943" customFormat="1"/>
    <row r="647944" customFormat="1"/>
    <row r="647945" customFormat="1"/>
    <row r="647946" customFormat="1"/>
    <row r="647947" customFormat="1"/>
    <row r="647948" customFormat="1"/>
    <row r="647949" customFormat="1"/>
    <row r="647950" customFormat="1"/>
    <row r="647951" customFormat="1"/>
    <row r="647952" customFormat="1"/>
    <row r="647953" customFormat="1"/>
    <row r="647954" customFormat="1"/>
    <row r="647955" customFormat="1"/>
    <row r="647956" customFormat="1"/>
    <row r="647957" customFormat="1"/>
    <row r="647958" customFormat="1"/>
    <row r="647959" customFormat="1"/>
    <row r="647960" customFormat="1"/>
    <row r="647961" customFormat="1"/>
    <row r="647962" customFormat="1"/>
    <row r="647963" customFormat="1"/>
    <row r="647964" customFormat="1"/>
    <row r="647965" customFormat="1"/>
    <row r="647966" customFormat="1"/>
    <row r="647967" customFormat="1"/>
    <row r="647968" customFormat="1"/>
    <row r="647969" customFormat="1"/>
    <row r="647970" customFormat="1"/>
    <row r="647971" customFormat="1"/>
    <row r="647972" customFormat="1"/>
    <row r="647973" customFormat="1"/>
    <row r="647974" customFormat="1"/>
    <row r="647975" customFormat="1"/>
    <row r="647976" customFormat="1"/>
    <row r="647977" customFormat="1"/>
    <row r="647978" customFormat="1"/>
    <row r="647979" customFormat="1"/>
    <row r="647980" customFormat="1"/>
    <row r="647981" customFormat="1"/>
    <row r="647982" customFormat="1"/>
    <row r="647983" customFormat="1"/>
    <row r="647984" customFormat="1"/>
    <row r="647985" customFormat="1"/>
    <row r="647986" customFormat="1"/>
    <row r="647987" customFormat="1"/>
    <row r="647988" customFormat="1"/>
    <row r="647989" customFormat="1"/>
    <row r="647990" customFormat="1"/>
    <row r="647991" customFormat="1"/>
    <row r="647992" customFormat="1"/>
    <row r="647993" customFormat="1"/>
    <row r="647994" customFormat="1"/>
    <row r="647995" customFormat="1"/>
    <row r="647996" customFormat="1"/>
    <row r="647997" customFormat="1"/>
    <row r="647998" customFormat="1"/>
    <row r="647999" customFormat="1"/>
    <row r="648000" customFormat="1"/>
    <row r="648001" customFormat="1"/>
    <row r="648002" customFormat="1"/>
    <row r="648003" customFormat="1"/>
    <row r="648004" customFormat="1"/>
    <row r="648005" customFormat="1"/>
    <row r="648006" customFormat="1"/>
    <row r="648007" customFormat="1"/>
    <row r="648008" customFormat="1"/>
    <row r="648009" customFormat="1"/>
    <row r="648010" customFormat="1"/>
    <row r="648011" customFormat="1"/>
    <row r="648012" customFormat="1"/>
    <row r="648013" customFormat="1"/>
    <row r="648014" customFormat="1"/>
    <row r="648015" customFormat="1"/>
    <row r="648016" customFormat="1"/>
    <row r="648017" customFormat="1"/>
    <row r="648018" customFormat="1"/>
    <row r="648019" customFormat="1"/>
    <row r="648020" customFormat="1"/>
    <row r="648021" customFormat="1"/>
    <row r="648022" customFormat="1"/>
    <row r="648023" customFormat="1"/>
    <row r="648024" customFormat="1"/>
    <row r="648025" customFormat="1"/>
    <row r="648026" customFormat="1"/>
    <row r="648027" customFormat="1"/>
    <row r="648028" customFormat="1"/>
    <row r="648029" customFormat="1"/>
    <row r="648030" customFormat="1"/>
    <row r="648031" customFormat="1"/>
    <row r="648032" customFormat="1"/>
    <row r="648033" customFormat="1"/>
    <row r="648034" customFormat="1"/>
    <row r="648035" customFormat="1"/>
    <row r="648036" customFormat="1"/>
    <row r="648037" customFormat="1"/>
    <row r="648038" customFormat="1"/>
    <row r="648039" customFormat="1"/>
    <row r="648040" customFormat="1"/>
    <row r="648041" customFormat="1"/>
    <row r="648042" customFormat="1"/>
    <row r="648043" customFormat="1"/>
    <row r="648044" customFormat="1"/>
    <row r="648045" customFormat="1"/>
    <row r="648046" customFormat="1"/>
    <row r="648047" customFormat="1"/>
    <row r="648048" customFormat="1"/>
    <row r="648049" customFormat="1"/>
    <row r="648050" customFormat="1"/>
    <row r="648051" customFormat="1"/>
    <row r="648052" customFormat="1"/>
    <row r="648053" customFormat="1"/>
    <row r="648054" customFormat="1"/>
    <row r="648055" customFormat="1"/>
    <row r="648056" customFormat="1"/>
    <row r="648057" customFormat="1"/>
    <row r="648058" customFormat="1"/>
    <row r="648059" customFormat="1"/>
    <row r="648060" customFormat="1"/>
    <row r="648061" customFormat="1"/>
    <row r="648062" customFormat="1"/>
    <row r="648063" customFormat="1"/>
    <row r="648064" customFormat="1"/>
    <row r="648065" customFormat="1"/>
    <row r="648066" customFormat="1"/>
    <row r="648067" customFormat="1"/>
    <row r="648068" customFormat="1"/>
    <row r="648069" customFormat="1"/>
    <row r="648070" customFormat="1"/>
    <row r="648071" customFormat="1"/>
    <row r="648072" customFormat="1"/>
    <row r="648073" customFormat="1"/>
    <row r="648074" customFormat="1"/>
    <row r="648075" customFormat="1"/>
    <row r="648076" customFormat="1"/>
    <row r="648077" customFormat="1"/>
    <row r="648078" customFormat="1"/>
    <row r="648079" customFormat="1"/>
    <row r="648080" customFormat="1"/>
    <row r="648081" customFormat="1"/>
    <row r="648082" customFormat="1"/>
    <row r="648083" customFormat="1"/>
    <row r="648084" customFormat="1"/>
    <row r="648085" customFormat="1"/>
    <row r="648086" customFormat="1"/>
    <row r="648087" customFormat="1"/>
    <row r="648088" customFormat="1"/>
    <row r="648089" customFormat="1"/>
    <row r="648090" customFormat="1"/>
    <row r="648091" customFormat="1"/>
    <row r="648092" customFormat="1"/>
    <row r="648093" customFormat="1"/>
    <row r="648094" customFormat="1"/>
    <row r="648095" customFormat="1"/>
    <row r="648096" customFormat="1"/>
    <row r="648097" customFormat="1"/>
    <row r="648098" customFormat="1"/>
    <row r="648099" customFormat="1"/>
    <row r="648100" customFormat="1"/>
    <row r="648101" customFormat="1"/>
    <row r="648102" customFormat="1"/>
    <row r="648103" customFormat="1"/>
    <row r="648104" customFormat="1"/>
    <row r="648105" customFormat="1"/>
    <row r="648106" customFormat="1"/>
    <row r="648107" customFormat="1"/>
    <row r="648108" customFormat="1"/>
    <row r="648109" customFormat="1"/>
    <row r="648110" customFormat="1"/>
    <row r="648111" customFormat="1"/>
    <row r="648112" customFormat="1"/>
    <row r="648113" customFormat="1"/>
    <row r="648114" customFormat="1"/>
    <row r="648115" customFormat="1"/>
    <row r="648116" customFormat="1"/>
    <row r="648117" customFormat="1"/>
    <row r="648118" customFormat="1"/>
    <row r="648119" customFormat="1"/>
    <row r="648120" customFormat="1"/>
    <row r="648121" customFormat="1"/>
    <row r="648122" customFormat="1"/>
    <row r="648123" customFormat="1"/>
    <row r="648124" customFormat="1"/>
    <row r="648125" customFormat="1"/>
    <row r="648126" customFormat="1"/>
    <row r="648127" customFormat="1"/>
    <row r="648128" customFormat="1"/>
    <row r="648129" customFormat="1"/>
    <row r="648130" customFormat="1"/>
    <row r="648131" customFormat="1"/>
    <row r="648132" customFormat="1"/>
    <row r="648133" customFormat="1"/>
    <row r="648134" customFormat="1"/>
    <row r="648135" customFormat="1"/>
    <row r="648136" customFormat="1"/>
    <row r="648137" customFormat="1"/>
    <row r="648138" customFormat="1"/>
    <row r="648139" customFormat="1"/>
    <row r="648140" customFormat="1"/>
    <row r="648141" customFormat="1"/>
    <row r="648142" customFormat="1"/>
    <row r="648143" customFormat="1"/>
    <row r="648144" customFormat="1"/>
    <row r="648145" customFormat="1"/>
    <row r="648146" customFormat="1"/>
    <row r="648147" customFormat="1"/>
    <row r="648148" customFormat="1"/>
    <row r="648149" customFormat="1"/>
    <row r="648150" customFormat="1"/>
    <row r="648151" customFormat="1"/>
    <row r="648152" customFormat="1"/>
    <row r="648153" customFormat="1"/>
    <row r="648154" customFormat="1"/>
    <row r="648155" customFormat="1"/>
    <row r="648156" customFormat="1"/>
    <row r="648157" customFormat="1"/>
    <row r="648158" customFormat="1"/>
    <row r="648159" customFormat="1"/>
    <row r="648160" customFormat="1"/>
    <row r="648161" customFormat="1"/>
    <row r="648162" customFormat="1"/>
    <row r="648163" customFormat="1"/>
    <row r="648164" customFormat="1"/>
    <row r="648165" customFormat="1"/>
    <row r="648166" customFormat="1"/>
    <row r="648167" customFormat="1"/>
    <row r="648168" customFormat="1"/>
    <row r="648169" customFormat="1"/>
    <row r="648170" customFormat="1"/>
    <row r="648171" customFormat="1"/>
    <row r="648172" customFormat="1"/>
    <row r="648173" customFormat="1"/>
    <row r="648174" customFormat="1"/>
    <row r="648175" customFormat="1"/>
    <row r="648176" customFormat="1"/>
    <row r="648177" customFormat="1"/>
    <row r="648178" customFormat="1"/>
    <row r="648179" customFormat="1"/>
    <row r="648180" customFormat="1"/>
    <row r="648181" customFormat="1"/>
    <row r="648182" customFormat="1"/>
    <row r="648183" customFormat="1"/>
    <row r="648184" customFormat="1"/>
    <row r="648185" customFormat="1"/>
    <row r="648186" customFormat="1"/>
    <row r="648187" customFormat="1"/>
    <row r="648188" customFormat="1"/>
    <row r="648189" customFormat="1"/>
    <row r="648190" customFormat="1"/>
    <row r="648191" customFormat="1"/>
    <row r="648192" customFormat="1"/>
    <row r="648193" customFormat="1"/>
    <row r="648194" customFormat="1"/>
    <row r="648195" customFormat="1"/>
    <row r="648196" customFormat="1"/>
    <row r="648197" customFormat="1"/>
    <row r="648198" customFormat="1"/>
    <row r="648199" customFormat="1"/>
    <row r="648200" customFormat="1"/>
    <row r="648201" customFormat="1"/>
    <row r="648202" customFormat="1"/>
    <row r="648203" customFormat="1"/>
    <row r="648204" customFormat="1"/>
    <row r="648205" customFormat="1"/>
    <row r="648206" customFormat="1"/>
    <row r="648207" customFormat="1"/>
    <row r="648208" customFormat="1"/>
    <row r="648209" customFormat="1"/>
    <row r="648210" customFormat="1"/>
    <row r="648211" customFormat="1"/>
    <row r="648212" customFormat="1"/>
    <row r="648213" customFormat="1"/>
    <row r="648214" customFormat="1"/>
    <row r="648215" customFormat="1"/>
    <row r="648216" customFormat="1"/>
    <row r="648217" customFormat="1"/>
    <row r="648218" customFormat="1"/>
    <row r="648219" customFormat="1"/>
    <row r="648220" customFormat="1"/>
    <row r="648221" customFormat="1"/>
    <row r="648222" customFormat="1"/>
    <row r="648223" customFormat="1"/>
    <row r="648224" customFormat="1"/>
    <row r="648225" customFormat="1"/>
    <row r="648226" customFormat="1"/>
    <row r="648227" customFormat="1"/>
    <row r="648228" customFormat="1"/>
    <row r="648229" customFormat="1"/>
    <row r="648230" customFormat="1"/>
    <row r="648231" customFormat="1"/>
    <row r="648232" customFormat="1"/>
    <row r="648233" customFormat="1"/>
    <row r="648234" customFormat="1"/>
    <row r="648235" customFormat="1"/>
    <row r="648236" customFormat="1"/>
    <row r="648237" customFormat="1"/>
    <row r="648238" customFormat="1"/>
    <row r="648239" customFormat="1"/>
    <row r="648240" customFormat="1"/>
    <row r="648241" customFormat="1"/>
    <row r="648242" customFormat="1"/>
    <row r="648243" customFormat="1"/>
    <row r="648244" customFormat="1"/>
    <row r="648245" customFormat="1"/>
    <row r="648246" customFormat="1"/>
    <row r="648247" customFormat="1"/>
    <row r="648248" customFormat="1"/>
    <row r="648249" customFormat="1"/>
    <row r="648250" customFormat="1"/>
    <row r="648251" customFormat="1"/>
    <row r="648252" customFormat="1"/>
    <row r="648253" customFormat="1"/>
    <row r="648254" customFormat="1"/>
    <row r="648255" customFormat="1"/>
    <row r="648256" customFormat="1"/>
    <row r="648257" customFormat="1"/>
    <row r="648258" customFormat="1"/>
    <row r="648259" customFormat="1"/>
    <row r="648260" customFormat="1"/>
    <row r="648261" customFormat="1"/>
    <row r="648262" customFormat="1"/>
    <row r="648263" customFormat="1"/>
    <row r="648264" customFormat="1"/>
    <row r="648265" customFormat="1"/>
    <row r="648266" customFormat="1"/>
    <row r="648267" customFormat="1"/>
    <row r="648268" customFormat="1"/>
    <row r="648269" customFormat="1"/>
    <row r="648270" customFormat="1"/>
    <row r="648271" customFormat="1"/>
    <row r="648272" customFormat="1"/>
    <row r="648273" customFormat="1"/>
    <row r="648274" customFormat="1"/>
    <row r="648275" customFormat="1"/>
    <row r="648276" customFormat="1"/>
    <row r="648277" customFormat="1"/>
    <row r="648278" customFormat="1"/>
    <row r="648279" customFormat="1"/>
    <row r="648280" customFormat="1"/>
    <row r="648281" customFormat="1"/>
    <row r="648282" customFormat="1"/>
    <row r="648283" customFormat="1"/>
    <row r="648284" customFormat="1"/>
    <row r="648285" customFormat="1"/>
    <row r="648286" customFormat="1"/>
    <row r="648287" customFormat="1"/>
    <row r="648288" customFormat="1"/>
    <row r="648289" customFormat="1"/>
    <row r="648290" customFormat="1"/>
    <row r="648291" customFormat="1"/>
    <row r="648292" customFormat="1"/>
    <row r="648293" customFormat="1"/>
    <row r="648294" customFormat="1"/>
    <row r="648295" customFormat="1"/>
    <row r="648296" customFormat="1"/>
    <row r="648297" customFormat="1"/>
    <row r="648298" customFormat="1"/>
    <row r="648299" customFormat="1"/>
    <row r="648300" customFormat="1"/>
    <row r="648301" customFormat="1"/>
    <row r="648302" customFormat="1"/>
    <row r="648303" customFormat="1"/>
    <row r="648304" customFormat="1"/>
    <row r="648305" customFormat="1"/>
    <row r="648306" customFormat="1"/>
    <row r="648307" customFormat="1"/>
    <row r="648308" customFormat="1"/>
    <row r="648309" customFormat="1"/>
    <row r="648310" customFormat="1"/>
    <row r="648311" customFormat="1"/>
    <row r="648312" customFormat="1"/>
    <row r="648313" customFormat="1"/>
    <row r="648314" customFormat="1"/>
    <row r="648315" customFormat="1"/>
    <row r="648316" customFormat="1"/>
    <row r="648317" customFormat="1"/>
    <row r="648318" customFormat="1"/>
    <row r="648319" customFormat="1"/>
    <row r="648320" customFormat="1"/>
    <row r="648321" customFormat="1"/>
    <row r="648322" customFormat="1"/>
    <row r="648323" customFormat="1"/>
    <row r="648324" customFormat="1"/>
    <row r="648325" customFormat="1"/>
    <row r="648326" customFormat="1"/>
    <row r="648327" customFormat="1"/>
    <row r="648328" customFormat="1"/>
    <row r="648329" customFormat="1"/>
    <row r="648330" customFormat="1"/>
    <row r="648331" customFormat="1"/>
    <row r="648332" customFormat="1"/>
    <row r="648333" customFormat="1"/>
    <row r="648334" customFormat="1"/>
    <row r="648335" customFormat="1"/>
    <row r="648336" customFormat="1"/>
    <row r="648337" customFormat="1"/>
    <row r="648338" customFormat="1"/>
    <row r="648339" customFormat="1"/>
    <row r="648340" customFormat="1"/>
    <row r="648341" customFormat="1"/>
    <row r="648342" customFormat="1"/>
    <row r="648343" customFormat="1"/>
    <row r="648344" customFormat="1"/>
    <row r="648345" customFormat="1"/>
    <row r="648346" customFormat="1"/>
    <row r="648347" customFormat="1"/>
    <row r="648348" customFormat="1"/>
    <row r="648349" customFormat="1"/>
    <row r="648350" customFormat="1"/>
    <row r="648351" customFormat="1"/>
    <row r="648352" customFormat="1"/>
    <row r="648353" customFormat="1"/>
    <row r="648354" customFormat="1"/>
    <row r="648355" customFormat="1"/>
    <row r="648356" customFormat="1"/>
    <row r="648357" customFormat="1"/>
    <row r="648358" customFormat="1"/>
    <row r="648359" customFormat="1"/>
    <row r="648360" customFormat="1"/>
    <row r="648361" customFormat="1"/>
    <row r="648362" customFormat="1"/>
    <row r="648363" customFormat="1"/>
    <row r="648364" customFormat="1"/>
    <row r="648365" customFormat="1"/>
    <row r="648366" customFormat="1"/>
    <row r="648367" customFormat="1"/>
    <row r="648368" customFormat="1"/>
    <row r="648369" customFormat="1"/>
    <row r="648370" customFormat="1"/>
    <row r="648371" customFormat="1"/>
    <row r="648372" customFormat="1"/>
    <row r="648373" customFormat="1"/>
    <row r="648374" customFormat="1"/>
    <row r="648375" customFormat="1"/>
    <row r="648376" customFormat="1"/>
    <row r="648377" customFormat="1"/>
    <row r="648378" customFormat="1"/>
    <row r="648379" customFormat="1"/>
    <row r="648380" customFormat="1"/>
    <row r="648381" customFormat="1"/>
    <row r="648382" customFormat="1"/>
    <row r="648383" customFormat="1"/>
    <row r="648384" customFormat="1"/>
    <row r="648385" customFormat="1"/>
    <row r="648386" customFormat="1"/>
    <row r="648387" customFormat="1"/>
    <row r="648388" customFormat="1"/>
    <row r="648389" customFormat="1"/>
    <row r="648390" customFormat="1"/>
    <row r="648391" customFormat="1"/>
    <row r="648392" customFormat="1"/>
    <row r="648393" customFormat="1"/>
    <row r="648394" customFormat="1"/>
    <row r="648395" customFormat="1"/>
    <row r="648396" customFormat="1"/>
    <row r="648397" customFormat="1"/>
    <row r="648398" customFormat="1"/>
    <row r="648399" customFormat="1"/>
    <row r="648400" customFormat="1"/>
    <row r="648401" customFormat="1"/>
    <row r="648402" customFormat="1"/>
    <row r="648403" customFormat="1"/>
    <row r="648404" customFormat="1"/>
    <row r="648405" customFormat="1"/>
    <row r="648406" customFormat="1"/>
    <row r="648407" customFormat="1"/>
    <row r="648408" customFormat="1"/>
    <row r="648409" customFormat="1"/>
    <row r="648410" customFormat="1"/>
    <row r="648411" customFormat="1"/>
    <row r="648412" customFormat="1"/>
    <row r="648413" customFormat="1"/>
    <row r="648414" customFormat="1"/>
    <row r="648415" customFormat="1"/>
    <row r="648416" customFormat="1"/>
    <row r="648417" customFormat="1"/>
    <row r="648418" customFormat="1"/>
    <row r="648419" customFormat="1"/>
    <row r="648420" customFormat="1"/>
    <row r="648421" customFormat="1"/>
    <row r="648422" customFormat="1"/>
    <row r="648423" customFormat="1"/>
    <row r="648424" customFormat="1"/>
    <row r="648425" customFormat="1"/>
    <row r="648426" customFormat="1"/>
    <row r="648427" customFormat="1"/>
    <row r="648428" customFormat="1"/>
    <row r="648429" customFormat="1"/>
    <row r="648430" customFormat="1"/>
    <row r="648431" customFormat="1"/>
    <row r="648432" customFormat="1"/>
    <row r="648433" customFormat="1"/>
    <row r="648434" customFormat="1"/>
    <row r="648435" customFormat="1"/>
    <row r="648436" customFormat="1"/>
    <row r="648437" customFormat="1"/>
    <row r="648438" customFormat="1"/>
    <row r="648439" customFormat="1"/>
    <row r="648440" customFormat="1"/>
    <row r="648441" customFormat="1"/>
    <row r="648442" customFormat="1"/>
    <row r="648443" customFormat="1"/>
    <row r="648444" customFormat="1"/>
    <row r="648445" customFormat="1"/>
    <row r="648446" customFormat="1"/>
    <row r="648447" customFormat="1"/>
    <row r="648448" customFormat="1"/>
    <row r="648449" customFormat="1"/>
    <row r="648450" customFormat="1"/>
    <row r="648451" customFormat="1"/>
    <row r="648452" customFormat="1"/>
    <row r="648453" customFormat="1"/>
    <row r="648454" customFormat="1"/>
    <row r="648455" customFormat="1"/>
    <row r="648456" customFormat="1"/>
    <row r="648457" customFormat="1"/>
    <row r="648458" customFormat="1"/>
    <row r="648459" customFormat="1"/>
    <row r="648460" customFormat="1"/>
    <row r="648461" customFormat="1"/>
    <row r="648462" customFormat="1"/>
    <row r="648463" customFormat="1"/>
    <row r="648464" customFormat="1"/>
    <row r="648465" customFormat="1"/>
    <row r="648466" customFormat="1"/>
    <row r="648467" customFormat="1"/>
    <row r="648468" customFormat="1"/>
    <row r="648469" customFormat="1"/>
    <row r="648470" customFormat="1"/>
    <row r="648471" customFormat="1"/>
    <row r="648472" customFormat="1"/>
    <row r="648473" customFormat="1"/>
    <row r="648474" customFormat="1"/>
    <row r="648475" customFormat="1"/>
    <row r="648476" customFormat="1"/>
    <row r="648477" customFormat="1"/>
    <row r="648478" customFormat="1"/>
    <row r="648479" customFormat="1"/>
    <row r="648480" customFormat="1"/>
    <row r="648481" customFormat="1"/>
    <row r="648482" customFormat="1"/>
    <row r="648483" customFormat="1"/>
    <row r="648484" customFormat="1"/>
    <row r="648485" customFormat="1"/>
    <row r="648486" customFormat="1"/>
    <row r="648487" customFormat="1"/>
    <row r="648488" customFormat="1"/>
    <row r="648489" customFormat="1"/>
    <row r="648490" customFormat="1"/>
    <row r="648491" customFormat="1"/>
    <row r="648492" customFormat="1"/>
    <row r="648493" customFormat="1"/>
    <row r="648494" customFormat="1"/>
    <row r="648495" customFormat="1"/>
    <row r="648496" customFormat="1"/>
    <row r="648497" customFormat="1"/>
    <row r="648498" customFormat="1"/>
    <row r="648499" customFormat="1"/>
    <row r="648500" customFormat="1"/>
    <row r="648501" customFormat="1"/>
    <row r="648502" customFormat="1"/>
    <row r="648503" customFormat="1"/>
    <row r="648504" customFormat="1"/>
    <row r="648505" customFormat="1"/>
    <row r="648506" customFormat="1"/>
    <row r="648507" customFormat="1"/>
    <row r="648508" customFormat="1"/>
    <row r="648509" customFormat="1"/>
    <row r="648510" customFormat="1"/>
    <row r="648511" customFormat="1"/>
    <row r="648512" customFormat="1"/>
    <row r="648513" customFormat="1"/>
    <row r="648514" customFormat="1"/>
    <row r="648515" customFormat="1"/>
    <row r="648516" customFormat="1"/>
    <row r="648517" customFormat="1"/>
    <row r="648518" customFormat="1"/>
    <row r="648519" customFormat="1"/>
    <row r="648520" customFormat="1"/>
    <row r="648521" customFormat="1"/>
    <row r="648522" customFormat="1"/>
    <row r="648523" customFormat="1"/>
    <row r="648524" customFormat="1"/>
    <row r="648525" customFormat="1"/>
    <row r="648526" customFormat="1"/>
    <row r="648527" customFormat="1"/>
    <row r="648528" customFormat="1"/>
    <row r="648529" customFormat="1"/>
    <row r="648530" customFormat="1"/>
    <row r="648531" customFormat="1"/>
    <row r="648532" customFormat="1"/>
    <row r="648533" customFormat="1"/>
    <row r="648534" customFormat="1"/>
    <row r="648535" customFormat="1"/>
    <row r="648536" customFormat="1"/>
    <row r="648537" customFormat="1"/>
    <row r="648538" customFormat="1"/>
    <row r="648539" customFormat="1"/>
    <row r="648540" customFormat="1"/>
    <row r="648541" customFormat="1"/>
    <row r="648542" customFormat="1"/>
    <row r="648543" customFormat="1"/>
    <row r="648544" customFormat="1"/>
    <row r="648545" customFormat="1"/>
    <row r="648546" customFormat="1"/>
    <row r="648547" customFormat="1"/>
    <row r="648548" customFormat="1"/>
    <row r="648549" customFormat="1"/>
    <row r="648550" customFormat="1"/>
    <row r="648551" customFormat="1"/>
    <row r="648552" customFormat="1"/>
    <row r="648553" customFormat="1"/>
    <row r="648554" customFormat="1"/>
    <row r="648555" customFormat="1"/>
    <row r="648556" customFormat="1"/>
    <row r="648557" customFormat="1"/>
    <row r="648558" customFormat="1"/>
    <row r="648559" customFormat="1"/>
    <row r="648560" customFormat="1"/>
    <row r="648561" customFormat="1"/>
    <row r="648562" customFormat="1"/>
    <row r="648563" customFormat="1"/>
    <row r="648564" customFormat="1"/>
    <row r="648565" customFormat="1"/>
    <row r="648566" customFormat="1"/>
    <row r="648567" customFormat="1"/>
    <row r="648568" customFormat="1"/>
    <row r="648569" customFormat="1"/>
    <row r="648570" customFormat="1"/>
    <row r="648571" customFormat="1"/>
    <row r="648572" customFormat="1"/>
    <row r="648573" customFormat="1"/>
    <row r="648574" customFormat="1"/>
    <row r="648575" customFormat="1"/>
    <row r="648576" customFormat="1"/>
    <row r="648577" customFormat="1"/>
    <row r="648578" customFormat="1"/>
    <row r="648579" customFormat="1"/>
    <row r="648580" customFormat="1"/>
    <row r="648581" customFormat="1"/>
    <row r="648582" customFormat="1"/>
    <row r="648583" customFormat="1"/>
    <row r="648584" customFormat="1"/>
    <row r="648585" customFormat="1"/>
    <row r="648586" customFormat="1"/>
    <row r="648587" customFormat="1"/>
    <row r="648588" customFormat="1"/>
    <row r="648589" customFormat="1"/>
    <row r="648590" customFormat="1"/>
    <row r="648591" customFormat="1"/>
    <row r="648592" customFormat="1"/>
    <row r="648593" customFormat="1"/>
    <row r="648594" customFormat="1"/>
    <row r="648595" customFormat="1"/>
    <row r="648596" customFormat="1"/>
    <row r="648597" customFormat="1"/>
    <row r="648598" customFormat="1"/>
    <row r="648599" customFormat="1"/>
    <row r="648600" customFormat="1"/>
    <row r="648601" customFormat="1"/>
    <row r="648602" customFormat="1"/>
    <row r="648603" customFormat="1"/>
    <row r="648604" customFormat="1"/>
    <row r="648605" customFormat="1"/>
    <row r="648606" customFormat="1"/>
    <row r="648607" customFormat="1"/>
    <row r="648608" customFormat="1"/>
    <row r="648609" customFormat="1"/>
    <row r="648610" customFormat="1"/>
    <row r="648611" customFormat="1"/>
    <row r="648612" customFormat="1"/>
    <row r="648613" customFormat="1"/>
    <row r="648614" customFormat="1"/>
    <row r="648615" customFormat="1"/>
    <row r="648616" customFormat="1"/>
    <row r="648617" customFormat="1"/>
    <row r="648618" customFormat="1"/>
    <row r="648619" customFormat="1"/>
    <row r="648620" customFormat="1"/>
    <row r="648621" customFormat="1"/>
    <row r="648622" customFormat="1"/>
    <row r="648623" customFormat="1"/>
    <row r="648624" customFormat="1"/>
    <row r="648625" customFormat="1"/>
    <row r="648626" customFormat="1"/>
    <row r="648627" customFormat="1"/>
    <row r="648628" customFormat="1"/>
    <row r="648629" customFormat="1"/>
    <row r="648630" customFormat="1"/>
    <row r="648631" customFormat="1"/>
    <row r="648632" customFormat="1"/>
    <row r="648633" customFormat="1"/>
    <row r="648634" customFormat="1"/>
    <row r="648635" customFormat="1"/>
    <row r="648636" customFormat="1"/>
    <row r="648637" customFormat="1"/>
    <row r="648638" customFormat="1"/>
    <row r="648639" customFormat="1"/>
    <row r="648640" customFormat="1"/>
    <row r="648641" customFormat="1"/>
    <row r="648642" customFormat="1"/>
    <row r="648643" customFormat="1"/>
    <row r="648644" customFormat="1"/>
    <row r="648645" customFormat="1"/>
    <row r="648646" customFormat="1"/>
    <row r="648647" customFormat="1"/>
    <row r="648648" customFormat="1"/>
    <row r="648649" customFormat="1"/>
    <row r="648650" customFormat="1"/>
    <row r="648651" customFormat="1"/>
    <row r="648652" customFormat="1"/>
    <row r="648653" customFormat="1"/>
    <row r="648654" customFormat="1"/>
    <row r="648655" customFormat="1"/>
    <row r="648656" customFormat="1"/>
    <row r="648657" customFormat="1"/>
    <row r="648658" customFormat="1"/>
    <row r="648659" customFormat="1"/>
    <row r="648660" customFormat="1"/>
    <row r="648661" customFormat="1"/>
    <row r="648662" customFormat="1"/>
    <row r="648663" customFormat="1"/>
    <row r="648664" customFormat="1"/>
    <row r="648665" customFormat="1"/>
    <row r="648666" customFormat="1"/>
    <row r="648667" customFormat="1"/>
    <row r="648668" customFormat="1"/>
    <row r="648669" customFormat="1"/>
    <row r="648670" customFormat="1"/>
    <row r="648671" customFormat="1"/>
    <row r="648672" customFormat="1"/>
    <row r="648673" customFormat="1"/>
    <row r="648674" customFormat="1"/>
    <row r="648675" customFormat="1"/>
    <row r="648676" customFormat="1"/>
    <row r="648677" customFormat="1"/>
    <row r="648678" customFormat="1"/>
    <row r="648679" customFormat="1"/>
    <row r="648680" customFormat="1"/>
    <row r="648681" customFormat="1"/>
    <row r="648682" customFormat="1"/>
    <row r="648683" customFormat="1"/>
    <row r="648684" customFormat="1"/>
    <row r="648685" customFormat="1"/>
    <row r="648686" customFormat="1"/>
    <row r="648687" customFormat="1"/>
    <row r="648688" customFormat="1"/>
    <row r="648689" customFormat="1"/>
    <row r="648690" customFormat="1"/>
    <row r="648691" customFormat="1"/>
    <row r="648692" customFormat="1"/>
    <row r="648693" customFormat="1"/>
    <row r="648694" customFormat="1"/>
    <row r="648695" customFormat="1"/>
    <row r="648696" customFormat="1"/>
    <row r="648697" customFormat="1"/>
    <row r="648698" customFormat="1"/>
    <row r="648699" customFormat="1"/>
    <row r="648700" customFormat="1"/>
    <row r="648701" customFormat="1"/>
    <row r="648702" customFormat="1"/>
    <row r="648703" customFormat="1"/>
    <row r="648704" customFormat="1"/>
    <row r="648705" customFormat="1"/>
    <row r="648706" customFormat="1"/>
    <row r="648707" customFormat="1"/>
    <row r="648708" customFormat="1"/>
    <row r="648709" customFormat="1"/>
    <row r="648710" customFormat="1"/>
    <row r="648711" customFormat="1"/>
    <row r="648712" customFormat="1"/>
    <row r="648713" customFormat="1"/>
    <row r="648714" customFormat="1"/>
    <row r="648715" customFormat="1"/>
    <row r="648716" customFormat="1"/>
    <row r="648717" customFormat="1"/>
    <row r="648718" customFormat="1"/>
    <row r="648719" customFormat="1"/>
    <row r="648720" customFormat="1"/>
    <row r="648721" customFormat="1"/>
    <row r="648722" customFormat="1"/>
    <row r="648723" customFormat="1"/>
    <row r="648724" customFormat="1"/>
    <row r="648725" customFormat="1"/>
    <row r="648726" customFormat="1"/>
    <row r="648727" customFormat="1"/>
    <row r="648728" customFormat="1"/>
    <row r="648729" customFormat="1"/>
    <row r="648730" customFormat="1"/>
    <row r="648731" customFormat="1"/>
    <row r="648732" customFormat="1"/>
    <row r="648733" customFormat="1"/>
    <row r="648734" customFormat="1"/>
    <row r="648735" customFormat="1"/>
    <row r="648736" customFormat="1"/>
    <row r="648737" customFormat="1"/>
    <row r="648738" customFormat="1"/>
    <row r="648739" customFormat="1"/>
    <row r="648740" customFormat="1"/>
    <row r="648741" customFormat="1"/>
    <row r="648742" customFormat="1"/>
    <row r="648743" customFormat="1"/>
    <row r="648744" customFormat="1"/>
    <row r="648745" customFormat="1"/>
    <row r="648746" customFormat="1"/>
    <row r="648747" customFormat="1"/>
    <row r="648748" customFormat="1"/>
    <row r="648749" customFormat="1"/>
    <row r="648750" customFormat="1"/>
    <row r="648751" customFormat="1"/>
    <row r="648752" customFormat="1"/>
    <row r="648753" customFormat="1"/>
    <row r="648754" customFormat="1"/>
    <row r="648755" customFormat="1"/>
    <row r="648756" customFormat="1"/>
    <row r="648757" customFormat="1"/>
    <row r="648758" customFormat="1"/>
    <row r="648759" customFormat="1"/>
    <row r="648760" customFormat="1"/>
    <row r="648761" customFormat="1"/>
    <row r="648762" customFormat="1"/>
    <row r="648763" customFormat="1"/>
    <row r="648764" customFormat="1"/>
    <row r="648765" customFormat="1"/>
    <row r="648766" customFormat="1"/>
    <row r="648767" customFormat="1"/>
    <row r="648768" customFormat="1"/>
    <row r="648769" customFormat="1"/>
    <row r="648770" customFormat="1"/>
    <row r="648771" customFormat="1"/>
    <row r="648772" customFormat="1"/>
    <row r="648773" customFormat="1"/>
    <row r="648774" customFormat="1"/>
    <row r="648775" customFormat="1"/>
    <row r="648776" customFormat="1"/>
    <row r="648777" customFormat="1"/>
    <row r="648778" customFormat="1"/>
    <row r="648779" customFormat="1"/>
    <row r="648780" customFormat="1"/>
    <row r="648781" customFormat="1"/>
    <row r="648782" customFormat="1"/>
    <row r="648783" customFormat="1"/>
    <row r="648784" customFormat="1"/>
    <row r="648785" customFormat="1"/>
    <row r="648786" customFormat="1"/>
    <row r="648787" customFormat="1"/>
    <row r="648788" customFormat="1"/>
    <row r="648789" customFormat="1"/>
    <row r="648790" customFormat="1"/>
    <row r="648791" customFormat="1"/>
    <row r="648792" customFormat="1"/>
    <row r="648793" customFormat="1"/>
    <row r="648794" customFormat="1"/>
    <row r="648795" customFormat="1"/>
    <row r="648796" customFormat="1"/>
    <row r="648797" customFormat="1"/>
    <row r="648798" customFormat="1"/>
    <row r="648799" customFormat="1"/>
    <row r="648800" customFormat="1"/>
    <row r="648801" customFormat="1"/>
    <row r="648802" customFormat="1"/>
    <row r="648803" customFormat="1"/>
    <row r="648804" customFormat="1"/>
    <row r="648805" customFormat="1"/>
    <row r="648806" customFormat="1"/>
    <row r="648807" customFormat="1"/>
    <row r="648808" customFormat="1"/>
    <row r="648809" customFormat="1"/>
    <row r="648810" customFormat="1"/>
    <row r="648811" customFormat="1"/>
    <row r="648812" customFormat="1"/>
    <row r="648813" customFormat="1"/>
    <row r="648814" customFormat="1"/>
    <row r="648815" customFormat="1"/>
    <row r="648816" customFormat="1"/>
    <row r="648817" customFormat="1"/>
    <row r="648818" customFormat="1"/>
    <row r="648819" customFormat="1"/>
    <row r="648820" customFormat="1"/>
    <row r="648821" customFormat="1"/>
    <row r="648822" customFormat="1"/>
    <row r="648823" customFormat="1"/>
    <row r="648824" customFormat="1"/>
    <row r="648825" customFormat="1"/>
    <row r="648826" customFormat="1"/>
    <row r="648827" customFormat="1"/>
    <row r="648828" customFormat="1"/>
    <row r="648829" customFormat="1"/>
    <row r="648830" customFormat="1"/>
    <row r="648831" customFormat="1"/>
    <row r="648832" customFormat="1"/>
    <row r="648833" customFormat="1"/>
    <row r="648834" customFormat="1"/>
    <row r="648835" customFormat="1"/>
    <row r="648836" customFormat="1"/>
    <row r="648837" customFormat="1"/>
    <row r="648838" customFormat="1"/>
    <row r="648839" customFormat="1"/>
    <row r="648840" customFormat="1"/>
    <row r="648841" customFormat="1"/>
    <row r="648842" customFormat="1"/>
    <row r="648843" customFormat="1"/>
    <row r="648844" customFormat="1"/>
    <row r="648845" customFormat="1"/>
    <row r="648846" customFormat="1"/>
    <row r="648847" customFormat="1"/>
    <row r="648848" customFormat="1"/>
    <row r="648849" customFormat="1"/>
    <row r="648850" customFormat="1"/>
    <row r="648851" customFormat="1"/>
    <row r="648852" customFormat="1"/>
    <row r="648853" customFormat="1"/>
    <row r="648854" customFormat="1"/>
    <row r="648855" customFormat="1"/>
    <row r="648856" customFormat="1"/>
    <row r="648857" customFormat="1"/>
    <row r="648858" customFormat="1"/>
    <row r="648859" customFormat="1"/>
    <row r="648860" customFormat="1"/>
    <row r="648861" customFormat="1"/>
    <row r="648862" customFormat="1"/>
    <row r="648863" customFormat="1"/>
    <row r="648864" customFormat="1"/>
    <row r="648865" customFormat="1"/>
    <row r="648866" customFormat="1"/>
    <row r="648867" customFormat="1"/>
    <row r="648868" customFormat="1"/>
    <row r="648869" customFormat="1"/>
    <row r="648870" customFormat="1"/>
    <row r="648871" customFormat="1"/>
    <row r="648872" customFormat="1"/>
    <row r="648873" customFormat="1"/>
    <row r="648874" customFormat="1"/>
    <row r="648875" customFormat="1"/>
    <row r="648876" customFormat="1"/>
    <row r="648877" customFormat="1"/>
    <row r="648878" customFormat="1"/>
    <row r="648879" customFormat="1"/>
    <row r="648880" customFormat="1"/>
    <row r="648881" customFormat="1"/>
    <row r="648882" customFormat="1"/>
    <row r="648883" customFormat="1"/>
    <row r="648884" customFormat="1"/>
    <row r="648885" customFormat="1"/>
    <row r="648886" customFormat="1"/>
    <row r="648887" customFormat="1"/>
    <row r="648888" customFormat="1"/>
    <row r="648889" customFormat="1"/>
    <row r="648890" customFormat="1"/>
    <row r="648891" customFormat="1"/>
    <row r="648892" customFormat="1"/>
    <row r="648893" customFormat="1"/>
    <row r="648894" customFormat="1"/>
    <row r="648895" customFormat="1"/>
    <row r="648896" customFormat="1"/>
    <row r="648897" customFormat="1"/>
    <row r="648898" customFormat="1"/>
    <row r="648899" customFormat="1"/>
    <row r="648900" customFormat="1"/>
    <row r="648901" customFormat="1"/>
    <row r="648902" customFormat="1"/>
    <row r="648903" customFormat="1"/>
    <row r="648904" customFormat="1"/>
    <row r="648905" customFormat="1"/>
    <row r="648906" customFormat="1"/>
    <row r="648907" customFormat="1"/>
    <row r="648908" customFormat="1"/>
    <row r="648909" customFormat="1"/>
    <row r="648910" customFormat="1"/>
    <row r="648911" customFormat="1"/>
    <row r="648912" customFormat="1"/>
    <row r="648913" customFormat="1"/>
    <row r="648914" customFormat="1"/>
    <row r="648915" customFormat="1"/>
    <row r="648916" customFormat="1"/>
    <row r="648917" customFormat="1"/>
    <row r="648918" customFormat="1"/>
    <row r="648919" customFormat="1"/>
    <row r="648920" customFormat="1"/>
    <row r="648921" customFormat="1"/>
    <row r="648922" customFormat="1"/>
    <row r="648923" customFormat="1"/>
    <row r="648924" customFormat="1"/>
    <row r="648925" customFormat="1"/>
    <row r="648926" customFormat="1"/>
    <row r="648927" customFormat="1"/>
    <row r="648928" customFormat="1"/>
    <row r="648929" customFormat="1"/>
    <row r="648930" customFormat="1"/>
    <row r="648931" customFormat="1"/>
    <row r="648932" customFormat="1"/>
    <row r="648933" customFormat="1"/>
    <row r="648934" customFormat="1"/>
    <row r="648935" customFormat="1"/>
    <row r="648936" customFormat="1"/>
    <row r="648937" customFormat="1"/>
    <row r="648938" customFormat="1"/>
    <row r="648939" customFormat="1"/>
    <row r="648940" customFormat="1"/>
    <row r="648941" customFormat="1"/>
    <row r="648942" customFormat="1"/>
    <row r="648943" customFormat="1"/>
    <row r="648944" customFormat="1"/>
    <row r="648945" customFormat="1"/>
    <row r="648946" customFormat="1"/>
    <row r="648947" customFormat="1"/>
    <row r="648948" customFormat="1"/>
    <row r="648949" customFormat="1"/>
    <row r="648950" customFormat="1"/>
    <row r="648951" customFormat="1"/>
    <row r="648952" customFormat="1"/>
    <row r="648953" customFormat="1"/>
    <row r="648954" customFormat="1"/>
    <row r="648955" customFormat="1"/>
    <row r="648956" customFormat="1"/>
    <row r="648957" customFormat="1"/>
    <row r="648958" customFormat="1"/>
    <row r="648959" customFormat="1"/>
    <row r="648960" customFormat="1"/>
    <row r="648961" customFormat="1"/>
    <row r="648962" customFormat="1"/>
    <row r="648963" customFormat="1"/>
    <row r="648964" customFormat="1"/>
    <row r="648965" customFormat="1"/>
    <row r="648966" customFormat="1"/>
    <row r="648967" customFormat="1"/>
    <row r="648968" customFormat="1"/>
    <row r="648969" customFormat="1"/>
    <row r="648970" customFormat="1"/>
    <row r="648971" customFormat="1"/>
    <row r="648972" customFormat="1"/>
    <row r="648973" customFormat="1"/>
    <row r="648974" customFormat="1"/>
    <row r="648975" customFormat="1"/>
    <row r="648976" customFormat="1"/>
    <row r="648977" customFormat="1"/>
    <row r="648978" customFormat="1"/>
    <row r="648979" customFormat="1"/>
    <row r="648980" customFormat="1"/>
    <row r="648981" customFormat="1"/>
    <row r="648982" customFormat="1"/>
    <row r="648983" customFormat="1"/>
    <row r="648984" customFormat="1"/>
    <row r="648985" customFormat="1"/>
    <row r="648986" customFormat="1"/>
    <row r="648987" customFormat="1"/>
    <row r="648988" customFormat="1"/>
    <row r="648989" customFormat="1"/>
    <row r="648990" customFormat="1"/>
    <row r="648991" customFormat="1"/>
    <row r="648992" customFormat="1"/>
    <row r="648993" customFormat="1"/>
    <row r="648994" customFormat="1"/>
    <row r="648995" customFormat="1"/>
    <row r="648996" customFormat="1"/>
    <row r="648997" customFormat="1"/>
    <row r="648998" customFormat="1"/>
    <row r="648999" customFormat="1"/>
    <row r="649000" customFormat="1"/>
    <row r="649001" customFormat="1"/>
    <row r="649002" customFormat="1"/>
    <row r="649003" customFormat="1"/>
    <row r="649004" customFormat="1"/>
    <row r="649005" customFormat="1"/>
    <row r="649006" customFormat="1"/>
    <row r="649007" customFormat="1"/>
    <row r="649008" customFormat="1"/>
    <row r="649009" customFormat="1"/>
    <row r="649010" customFormat="1"/>
    <row r="649011" customFormat="1"/>
    <row r="649012" customFormat="1"/>
    <row r="649013" customFormat="1"/>
    <row r="649014" customFormat="1"/>
    <row r="649015" customFormat="1"/>
    <row r="649016" customFormat="1"/>
    <row r="649017" customFormat="1"/>
    <row r="649018" customFormat="1"/>
    <row r="649019" customFormat="1"/>
    <row r="649020" customFormat="1"/>
    <row r="649021" customFormat="1"/>
    <row r="649022" customFormat="1"/>
    <row r="649023" customFormat="1"/>
    <row r="649024" customFormat="1"/>
    <row r="649025" customFormat="1"/>
    <row r="649026" customFormat="1"/>
    <row r="649027" customFormat="1"/>
    <row r="649028" customFormat="1"/>
    <row r="649029" customFormat="1"/>
    <row r="649030" customFormat="1"/>
    <row r="649031" customFormat="1"/>
    <row r="649032" customFormat="1"/>
    <row r="649033" customFormat="1"/>
    <row r="649034" customFormat="1"/>
    <row r="649035" customFormat="1"/>
    <row r="649036" customFormat="1"/>
    <row r="649037" customFormat="1"/>
    <row r="649038" customFormat="1"/>
    <row r="649039" customFormat="1"/>
    <row r="649040" customFormat="1"/>
    <row r="649041" customFormat="1"/>
    <row r="649042" customFormat="1"/>
    <row r="649043" customFormat="1"/>
    <row r="649044" customFormat="1"/>
    <row r="649045" customFormat="1"/>
    <row r="649046" customFormat="1"/>
    <row r="649047" customFormat="1"/>
    <row r="649048" customFormat="1"/>
    <row r="649049" customFormat="1"/>
    <row r="649050" customFormat="1"/>
    <row r="649051" customFormat="1"/>
    <row r="649052" customFormat="1"/>
    <row r="649053" customFormat="1"/>
    <row r="649054" customFormat="1"/>
    <row r="649055" customFormat="1"/>
    <row r="649056" customFormat="1"/>
    <row r="649057" customFormat="1"/>
    <row r="649058" customFormat="1"/>
    <row r="649059" customFormat="1"/>
    <row r="649060" customFormat="1"/>
    <row r="649061" customFormat="1"/>
    <row r="649062" customFormat="1"/>
    <row r="649063" customFormat="1"/>
    <row r="649064" customFormat="1"/>
    <row r="649065" customFormat="1"/>
    <row r="649066" customFormat="1"/>
    <row r="649067" customFormat="1"/>
    <row r="649068" customFormat="1"/>
    <row r="649069" customFormat="1"/>
    <row r="649070" customFormat="1"/>
    <row r="649071" customFormat="1"/>
    <row r="649072" customFormat="1"/>
    <row r="649073" customFormat="1"/>
    <row r="649074" customFormat="1"/>
    <row r="649075" customFormat="1"/>
    <row r="649076" customFormat="1"/>
    <row r="649077" customFormat="1"/>
    <row r="649078" customFormat="1"/>
    <row r="649079" customFormat="1"/>
    <row r="649080" customFormat="1"/>
    <row r="649081" customFormat="1"/>
    <row r="649082" customFormat="1"/>
    <row r="649083" customFormat="1"/>
    <row r="649084" customFormat="1"/>
    <row r="649085" customFormat="1"/>
    <row r="649086" customFormat="1"/>
    <row r="649087" customFormat="1"/>
    <row r="649088" customFormat="1"/>
    <row r="649089" customFormat="1"/>
    <row r="649090" customFormat="1"/>
    <row r="649091" customFormat="1"/>
    <row r="649092" customFormat="1"/>
    <row r="649093" customFormat="1"/>
    <row r="649094" customFormat="1"/>
    <row r="649095" customFormat="1"/>
    <row r="649096" customFormat="1"/>
    <row r="649097" customFormat="1"/>
    <row r="649098" customFormat="1"/>
    <row r="649099" customFormat="1"/>
    <row r="649100" customFormat="1"/>
    <row r="649101" customFormat="1"/>
    <row r="649102" customFormat="1"/>
    <row r="649103" customFormat="1"/>
    <row r="649104" customFormat="1"/>
    <row r="649105" customFormat="1"/>
    <row r="649106" customFormat="1"/>
    <row r="649107" customFormat="1"/>
    <row r="649108" customFormat="1"/>
    <row r="649109" customFormat="1"/>
    <row r="649110" customFormat="1"/>
    <row r="649111" customFormat="1"/>
    <row r="649112" customFormat="1"/>
    <row r="649113" customFormat="1"/>
    <row r="649114" customFormat="1"/>
    <row r="649115" customFormat="1"/>
    <row r="649116" customFormat="1"/>
    <row r="649117" customFormat="1"/>
    <row r="649118" customFormat="1"/>
    <row r="649119" customFormat="1"/>
    <row r="649120" customFormat="1"/>
    <row r="649121" customFormat="1"/>
    <row r="649122" customFormat="1"/>
    <row r="649123" customFormat="1"/>
    <row r="649124" customFormat="1"/>
    <row r="649125" customFormat="1"/>
    <row r="649126" customFormat="1"/>
    <row r="649127" customFormat="1"/>
    <row r="649128" customFormat="1"/>
    <row r="649129" customFormat="1"/>
    <row r="649130" customFormat="1"/>
    <row r="649131" customFormat="1"/>
    <row r="649132" customFormat="1"/>
    <row r="649133" customFormat="1"/>
    <row r="649134" customFormat="1"/>
    <row r="649135" customFormat="1"/>
    <row r="649136" customFormat="1"/>
    <row r="649137" customFormat="1"/>
    <row r="649138" customFormat="1"/>
    <row r="649139" customFormat="1"/>
    <row r="649140" customFormat="1"/>
    <row r="649141" customFormat="1"/>
    <row r="649142" customFormat="1"/>
    <row r="649143" customFormat="1"/>
    <row r="649144" customFormat="1"/>
    <row r="649145" customFormat="1"/>
    <row r="649146" customFormat="1"/>
    <row r="649147" customFormat="1"/>
    <row r="649148" customFormat="1"/>
    <row r="649149" customFormat="1"/>
    <row r="649150" customFormat="1"/>
    <row r="649151" customFormat="1"/>
    <row r="649152" customFormat="1"/>
    <row r="649153" customFormat="1"/>
    <row r="649154" customFormat="1"/>
    <row r="649155" customFormat="1"/>
    <row r="649156" customFormat="1"/>
    <row r="649157" customFormat="1"/>
    <row r="649158" customFormat="1"/>
    <row r="649159" customFormat="1"/>
    <row r="649160" customFormat="1"/>
    <row r="649161" customFormat="1"/>
    <row r="649162" customFormat="1"/>
    <row r="649163" customFormat="1"/>
    <row r="649164" customFormat="1"/>
    <row r="649165" customFormat="1"/>
    <row r="649166" customFormat="1"/>
    <row r="649167" customFormat="1"/>
    <row r="649168" customFormat="1"/>
    <row r="649169" customFormat="1"/>
    <row r="649170" customFormat="1"/>
    <row r="649171" customFormat="1"/>
    <row r="649172" customFormat="1"/>
    <row r="649173" customFormat="1"/>
    <row r="649174" customFormat="1"/>
    <row r="649175" customFormat="1"/>
    <row r="649176" customFormat="1"/>
    <row r="649177" customFormat="1"/>
    <row r="649178" customFormat="1"/>
    <row r="649179" customFormat="1"/>
    <row r="649180" customFormat="1"/>
    <row r="649181" customFormat="1"/>
    <row r="649182" customFormat="1"/>
    <row r="649183" customFormat="1"/>
    <row r="649184" customFormat="1"/>
    <row r="649185" customFormat="1"/>
    <row r="649186" customFormat="1"/>
    <row r="649187" customFormat="1"/>
    <row r="649188" customFormat="1"/>
    <row r="649189" customFormat="1"/>
    <row r="649190" customFormat="1"/>
    <row r="649191" customFormat="1"/>
    <row r="649192" customFormat="1"/>
    <row r="649193" customFormat="1"/>
    <row r="649194" customFormat="1"/>
    <row r="649195" customFormat="1"/>
    <row r="649196" customFormat="1"/>
    <row r="649197" customFormat="1"/>
    <row r="649198" customFormat="1"/>
    <row r="649199" customFormat="1"/>
    <row r="649200" customFormat="1"/>
    <row r="649201" customFormat="1"/>
    <row r="649202" customFormat="1"/>
    <row r="649203" customFormat="1"/>
    <row r="649204" customFormat="1"/>
    <row r="649205" customFormat="1"/>
    <row r="649206" customFormat="1"/>
    <row r="649207" customFormat="1"/>
    <row r="649208" customFormat="1"/>
    <row r="649209" customFormat="1"/>
    <row r="649210" customFormat="1"/>
    <row r="649211" customFormat="1"/>
    <row r="649212" customFormat="1"/>
    <row r="649213" customFormat="1"/>
    <row r="649214" customFormat="1"/>
    <row r="649215" customFormat="1"/>
    <row r="649216" customFormat="1"/>
    <row r="649217" customFormat="1"/>
    <row r="649218" customFormat="1"/>
    <row r="649219" customFormat="1"/>
    <row r="649220" customFormat="1"/>
    <row r="649221" customFormat="1"/>
    <row r="649222" customFormat="1"/>
    <row r="649223" customFormat="1"/>
    <row r="649224" customFormat="1"/>
    <row r="649225" customFormat="1"/>
    <row r="649226" customFormat="1"/>
    <row r="649227" customFormat="1"/>
    <row r="649228" customFormat="1"/>
    <row r="649229" customFormat="1"/>
    <row r="649230" customFormat="1"/>
    <row r="649231" customFormat="1"/>
    <row r="649232" customFormat="1"/>
    <row r="649233" customFormat="1"/>
    <row r="649234" customFormat="1"/>
    <row r="649235" customFormat="1"/>
    <row r="649236" customFormat="1"/>
    <row r="649237" customFormat="1"/>
    <row r="649238" customFormat="1"/>
    <row r="649239" customFormat="1"/>
    <row r="649240" customFormat="1"/>
    <row r="649241" customFormat="1"/>
    <row r="649242" customFormat="1"/>
    <row r="649243" customFormat="1"/>
    <row r="649244" customFormat="1"/>
    <row r="649245" customFormat="1"/>
    <row r="649246" customFormat="1"/>
    <row r="649247" customFormat="1"/>
    <row r="649248" customFormat="1"/>
    <row r="649249" customFormat="1"/>
    <row r="649250" customFormat="1"/>
    <row r="649251" customFormat="1"/>
    <row r="649252" customFormat="1"/>
    <row r="649253" customFormat="1"/>
    <row r="649254" customFormat="1"/>
    <row r="649255" customFormat="1"/>
    <row r="649256" customFormat="1"/>
    <row r="649257" customFormat="1"/>
    <row r="649258" customFormat="1"/>
    <row r="649259" customFormat="1"/>
    <row r="649260" customFormat="1"/>
    <row r="649261" customFormat="1"/>
    <row r="649262" customFormat="1"/>
    <row r="649263" customFormat="1"/>
    <row r="649264" customFormat="1"/>
    <row r="649265" customFormat="1"/>
    <row r="649266" customFormat="1"/>
    <row r="649267" customFormat="1"/>
    <row r="649268" customFormat="1"/>
    <row r="649269" customFormat="1"/>
    <row r="649270" customFormat="1"/>
    <row r="649271" customFormat="1"/>
    <row r="649272" customFormat="1"/>
    <row r="649273" customFormat="1"/>
    <row r="649274" customFormat="1"/>
    <row r="649275" customFormat="1"/>
    <row r="649276" customFormat="1"/>
    <row r="649277" customFormat="1"/>
    <row r="649278" customFormat="1"/>
    <row r="649279" customFormat="1"/>
    <row r="649280" customFormat="1"/>
    <row r="649281" customFormat="1"/>
    <row r="649282" customFormat="1"/>
    <row r="649283" customFormat="1"/>
    <row r="649284" customFormat="1"/>
    <row r="649285" customFormat="1"/>
    <row r="649286" customFormat="1"/>
    <row r="649287" customFormat="1"/>
    <row r="649288" customFormat="1"/>
    <row r="649289" customFormat="1"/>
    <row r="649290" customFormat="1"/>
    <row r="649291" customFormat="1"/>
    <row r="649292" customFormat="1"/>
    <row r="649293" customFormat="1"/>
    <row r="649294" customFormat="1"/>
    <row r="649295" customFormat="1"/>
    <row r="649296" customFormat="1"/>
    <row r="649297" customFormat="1"/>
    <row r="649298" customFormat="1"/>
    <row r="649299" customFormat="1"/>
    <row r="649300" customFormat="1"/>
    <row r="649301" customFormat="1"/>
    <row r="649302" customFormat="1"/>
    <row r="649303" customFormat="1"/>
    <row r="649304" customFormat="1"/>
    <row r="649305" customFormat="1"/>
    <row r="649306" customFormat="1"/>
    <row r="649307" customFormat="1"/>
    <row r="649308" customFormat="1"/>
    <row r="649309" customFormat="1"/>
    <row r="649310" customFormat="1"/>
    <row r="649311" customFormat="1"/>
    <row r="649312" customFormat="1"/>
    <row r="649313" customFormat="1"/>
    <row r="649314" customFormat="1"/>
    <row r="649315" customFormat="1"/>
    <row r="649316" customFormat="1"/>
    <row r="649317" customFormat="1"/>
    <row r="649318" customFormat="1"/>
    <row r="649319" customFormat="1"/>
    <row r="649320" customFormat="1"/>
    <row r="649321" customFormat="1"/>
    <row r="649322" customFormat="1"/>
    <row r="649323" customFormat="1"/>
    <row r="649324" customFormat="1"/>
    <row r="649325" customFormat="1"/>
    <row r="649326" customFormat="1"/>
    <row r="649327" customFormat="1"/>
    <row r="649328" customFormat="1"/>
    <row r="649329" customFormat="1"/>
    <row r="649330" customFormat="1"/>
    <row r="649331" customFormat="1"/>
    <row r="649332" customFormat="1"/>
    <row r="649333" customFormat="1"/>
    <row r="649334" customFormat="1"/>
    <row r="649335" customFormat="1"/>
    <row r="649336" customFormat="1"/>
    <row r="649337" customFormat="1"/>
    <row r="649338" customFormat="1"/>
    <row r="649339" customFormat="1"/>
    <row r="649340" customFormat="1"/>
    <row r="649341" customFormat="1"/>
    <row r="649342" customFormat="1"/>
    <row r="649343" customFormat="1"/>
    <row r="649344" customFormat="1"/>
    <row r="649345" customFormat="1"/>
    <row r="649346" customFormat="1"/>
    <row r="649347" customFormat="1"/>
    <row r="649348" customFormat="1"/>
    <row r="649349" customFormat="1"/>
    <row r="649350" customFormat="1"/>
    <row r="649351" customFormat="1"/>
    <row r="649352" customFormat="1"/>
    <row r="649353" customFormat="1"/>
    <row r="649354" customFormat="1"/>
    <row r="649355" customFormat="1"/>
    <row r="649356" customFormat="1"/>
    <row r="649357" customFormat="1"/>
    <row r="649358" customFormat="1"/>
    <row r="649359" customFormat="1"/>
    <row r="649360" customFormat="1"/>
    <row r="649361" customFormat="1"/>
    <row r="649362" customFormat="1"/>
    <row r="649363" customFormat="1"/>
    <row r="649364" customFormat="1"/>
    <row r="649365" customFormat="1"/>
    <row r="649366" customFormat="1"/>
    <row r="649367" customFormat="1"/>
    <row r="649368" customFormat="1"/>
    <row r="649369" customFormat="1"/>
    <row r="649370" customFormat="1"/>
    <row r="649371" customFormat="1"/>
    <row r="649372" customFormat="1"/>
    <row r="649373" customFormat="1"/>
    <row r="649374" customFormat="1"/>
    <row r="649375" customFormat="1"/>
    <row r="649376" customFormat="1"/>
    <row r="649377" customFormat="1"/>
    <row r="649378" customFormat="1"/>
    <row r="649379" customFormat="1"/>
    <row r="649380" customFormat="1"/>
    <row r="649381" customFormat="1"/>
    <row r="649382" customFormat="1"/>
    <row r="649383" customFormat="1"/>
    <row r="649384" customFormat="1"/>
    <row r="649385" customFormat="1"/>
    <row r="649386" customFormat="1"/>
    <row r="649387" customFormat="1"/>
    <row r="649388" customFormat="1"/>
    <row r="649389" customFormat="1"/>
    <row r="649390" customFormat="1"/>
    <row r="649391" customFormat="1"/>
    <row r="649392" customFormat="1"/>
    <row r="649393" customFormat="1"/>
    <row r="649394" customFormat="1"/>
    <row r="649395" customFormat="1"/>
    <row r="649396" customFormat="1"/>
    <row r="649397" customFormat="1"/>
    <row r="649398" customFormat="1"/>
    <row r="649399" customFormat="1"/>
    <row r="649400" customFormat="1"/>
    <row r="649401" customFormat="1"/>
    <row r="649402" customFormat="1"/>
    <row r="649403" customFormat="1"/>
    <row r="649404" customFormat="1"/>
    <row r="649405" customFormat="1"/>
    <row r="649406" customFormat="1"/>
    <row r="649407" customFormat="1"/>
    <row r="649408" customFormat="1"/>
    <row r="649409" customFormat="1"/>
    <row r="649410" customFormat="1"/>
    <row r="649411" customFormat="1"/>
    <row r="649412" customFormat="1"/>
    <row r="649413" customFormat="1"/>
    <row r="649414" customFormat="1"/>
    <row r="649415" customFormat="1"/>
    <row r="649416" customFormat="1"/>
    <row r="649417" customFormat="1"/>
    <row r="649418" customFormat="1"/>
    <row r="649419" customFormat="1"/>
    <row r="649420" customFormat="1"/>
    <row r="649421" customFormat="1"/>
    <row r="649422" customFormat="1"/>
    <row r="649423" customFormat="1"/>
    <row r="649424" customFormat="1"/>
    <row r="649425" customFormat="1"/>
    <row r="649426" customFormat="1"/>
    <row r="649427" customFormat="1"/>
    <row r="649428" customFormat="1"/>
    <row r="649429" customFormat="1"/>
    <row r="649430" customFormat="1"/>
    <row r="649431" customFormat="1"/>
    <row r="649432" customFormat="1"/>
    <row r="649433" customFormat="1"/>
    <row r="649434" customFormat="1"/>
    <row r="649435" customFormat="1"/>
    <row r="649436" customFormat="1"/>
    <row r="649437" customFormat="1"/>
    <row r="649438" customFormat="1"/>
    <row r="649439" customFormat="1"/>
    <row r="649440" customFormat="1"/>
    <row r="649441" customFormat="1"/>
    <row r="649442" customFormat="1"/>
    <row r="649443" customFormat="1"/>
    <row r="649444" customFormat="1"/>
    <row r="649445" customFormat="1"/>
    <row r="649446" customFormat="1"/>
    <row r="649447" customFormat="1"/>
    <row r="649448" customFormat="1"/>
    <row r="649449" customFormat="1"/>
    <row r="649450" customFormat="1"/>
    <row r="649451" customFormat="1"/>
    <row r="649452" customFormat="1"/>
    <row r="649453" customFormat="1"/>
    <row r="649454" customFormat="1"/>
    <row r="649455" customFormat="1"/>
    <row r="649456" customFormat="1"/>
    <row r="649457" customFormat="1"/>
    <row r="649458" customFormat="1"/>
    <row r="649459" customFormat="1"/>
    <row r="649460" customFormat="1"/>
    <row r="649461" customFormat="1"/>
    <row r="649462" customFormat="1"/>
    <row r="649463" customFormat="1"/>
    <row r="649464" customFormat="1"/>
    <row r="649465" customFormat="1"/>
    <row r="649466" customFormat="1"/>
    <row r="649467" customFormat="1"/>
    <row r="649468" customFormat="1"/>
    <row r="649469" customFormat="1"/>
    <row r="649470" customFormat="1"/>
    <row r="649471" customFormat="1"/>
    <row r="649472" customFormat="1"/>
    <row r="649473" customFormat="1"/>
    <row r="649474" customFormat="1"/>
    <row r="649475" customFormat="1"/>
    <row r="649476" customFormat="1"/>
    <row r="649477" customFormat="1"/>
    <row r="649478" customFormat="1"/>
    <row r="649479" customFormat="1"/>
    <row r="649480" customFormat="1"/>
    <row r="649481" customFormat="1"/>
    <row r="649482" customFormat="1"/>
    <row r="649483" customFormat="1"/>
    <row r="649484" customFormat="1"/>
    <row r="649485" customFormat="1"/>
    <row r="649486" customFormat="1"/>
    <row r="649487" customFormat="1"/>
    <row r="649488" customFormat="1"/>
    <row r="649489" customFormat="1"/>
    <row r="649490" customFormat="1"/>
    <row r="649491" customFormat="1"/>
    <row r="649492" customFormat="1"/>
    <row r="649493" customFormat="1"/>
    <row r="649494" customFormat="1"/>
    <row r="649495" customFormat="1"/>
    <row r="649496" customFormat="1"/>
    <row r="649497" customFormat="1"/>
    <row r="649498" customFormat="1"/>
    <row r="649499" customFormat="1"/>
    <row r="649500" customFormat="1"/>
    <row r="649501" customFormat="1"/>
    <row r="649502" customFormat="1"/>
    <row r="649503" customFormat="1"/>
    <row r="649504" customFormat="1"/>
    <row r="649505" customFormat="1"/>
    <row r="649506" customFormat="1"/>
    <row r="649507" customFormat="1"/>
    <row r="649508" customFormat="1"/>
    <row r="649509" customFormat="1"/>
    <row r="649510" customFormat="1"/>
    <row r="649511" customFormat="1"/>
    <row r="649512" customFormat="1"/>
    <row r="649513" customFormat="1"/>
    <row r="649514" customFormat="1"/>
    <row r="649515" customFormat="1"/>
    <row r="649516" customFormat="1"/>
    <row r="649517" customFormat="1"/>
    <row r="649518" customFormat="1"/>
    <row r="649519" customFormat="1"/>
    <row r="649520" customFormat="1"/>
    <row r="649521" customFormat="1"/>
    <row r="649522" customFormat="1"/>
    <row r="649523" customFormat="1"/>
    <row r="649524" customFormat="1"/>
    <row r="649525" customFormat="1"/>
    <row r="649526" customFormat="1"/>
    <row r="649527" customFormat="1"/>
    <row r="649528" customFormat="1"/>
    <row r="649529" customFormat="1"/>
    <row r="649530" customFormat="1"/>
    <row r="649531" customFormat="1"/>
    <row r="649532" customFormat="1"/>
    <row r="649533" customFormat="1"/>
    <row r="649534" customFormat="1"/>
    <row r="649535" customFormat="1"/>
    <row r="649536" customFormat="1"/>
    <row r="649537" customFormat="1"/>
    <row r="649538" customFormat="1"/>
    <row r="649539" customFormat="1"/>
    <row r="649540" customFormat="1"/>
    <row r="649541" customFormat="1"/>
    <row r="649542" customFormat="1"/>
    <row r="649543" customFormat="1"/>
    <row r="649544" customFormat="1"/>
    <row r="649545" customFormat="1"/>
    <row r="649546" customFormat="1"/>
    <row r="649547" customFormat="1"/>
    <row r="649548" customFormat="1"/>
    <row r="649549" customFormat="1"/>
    <row r="649550" customFormat="1"/>
    <row r="649551" customFormat="1"/>
    <row r="649552" customFormat="1"/>
    <row r="649553" customFormat="1"/>
    <row r="649554" customFormat="1"/>
    <row r="649555" customFormat="1"/>
    <row r="649556" customFormat="1"/>
    <row r="649557" customFormat="1"/>
    <row r="649558" customFormat="1"/>
    <row r="649559" customFormat="1"/>
    <row r="649560" customFormat="1"/>
    <row r="649561" customFormat="1"/>
    <row r="649562" customFormat="1"/>
    <row r="649563" customFormat="1"/>
    <row r="649564" customFormat="1"/>
    <row r="649565" customFormat="1"/>
    <row r="649566" customFormat="1"/>
    <row r="649567" customFormat="1"/>
    <row r="649568" customFormat="1"/>
    <row r="649569" customFormat="1"/>
    <row r="649570" customFormat="1"/>
    <row r="649571" customFormat="1"/>
    <row r="649572" customFormat="1"/>
    <row r="649573" customFormat="1"/>
    <row r="649574" customFormat="1"/>
    <row r="649575" customFormat="1"/>
    <row r="649576" customFormat="1"/>
    <row r="649577" customFormat="1"/>
    <row r="649578" customFormat="1"/>
    <row r="649579" customFormat="1"/>
    <row r="649580" customFormat="1"/>
    <row r="649581" customFormat="1"/>
    <row r="649582" customFormat="1"/>
    <row r="649583" customFormat="1"/>
    <row r="649584" customFormat="1"/>
    <row r="649585" customFormat="1"/>
    <row r="649586" customFormat="1"/>
    <row r="649587" customFormat="1"/>
    <row r="649588" customFormat="1"/>
    <row r="649589" customFormat="1"/>
    <row r="649590" customFormat="1"/>
    <row r="649591" customFormat="1"/>
    <row r="649592" customFormat="1"/>
    <row r="649593" customFormat="1"/>
    <row r="649594" customFormat="1"/>
    <row r="649595" customFormat="1"/>
    <row r="649596" customFormat="1"/>
    <row r="649597" customFormat="1"/>
    <row r="649598" customFormat="1"/>
    <row r="649599" customFormat="1"/>
    <row r="649600" customFormat="1"/>
    <row r="649601" customFormat="1"/>
    <row r="649602" customFormat="1"/>
    <row r="649603" customFormat="1"/>
    <row r="649604" customFormat="1"/>
    <row r="649605" customFormat="1"/>
    <row r="649606" customFormat="1"/>
    <row r="649607" customFormat="1"/>
    <row r="649608" customFormat="1"/>
    <row r="649609" customFormat="1"/>
    <row r="649610" customFormat="1"/>
    <row r="649611" customFormat="1"/>
    <row r="649612" customFormat="1"/>
    <row r="649613" customFormat="1"/>
    <row r="649614" customFormat="1"/>
    <row r="649615" customFormat="1"/>
    <row r="649616" customFormat="1"/>
    <row r="649617" customFormat="1"/>
    <row r="649618" customFormat="1"/>
    <row r="649619" customFormat="1"/>
    <row r="649620" customFormat="1"/>
    <row r="649621" customFormat="1"/>
    <row r="649622" customFormat="1"/>
    <row r="649623" customFormat="1"/>
    <row r="649624" customFormat="1"/>
    <row r="649625" customFormat="1"/>
    <row r="649626" customFormat="1"/>
    <row r="649627" customFormat="1"/>
    <row r="649628" customFormat="1"/>
    <row r="649629" customFormat="1"/>
    <row r="649630" customFormat="1"/>
    <row r="649631" customFormat="1"/>
    <row r="649632" customFormat="1"/>
    <row r="649633" customFormat="1"/>
    <row r="649634" customFormat="1"/>
    <row r="649635" customFormat="1"/>
    <row r="649636" customFormat="1"/>
    <row r="649637" customFormat="1"/>
    <row r="649638" customFormat="1"/>
    <row r="649639" customFormat="1"/>
    <row r="649640" customFormat="1"/>
    <row r="649641" customFormat="1"/>
    <row r="649642" customFormat="1"/>
    <row r="649643" customFormat="1"/>
    <row r="649644" customFormat="1"/>
    <row r="649645" customFormat="1"/>
    <row r="649646" customFormat="1"/>
    <row r="649647" customFormat="1"/>
    <row r="649648" customFormat="1"/>
    <row r="649649" customFormat="1"/>
    <row r="649650" customFormat="1"/>
    <row r="649651" customFormat="1"/>
    <row r="649652" customFormat="1"/>
    <row r="649653" customFormat="1"/>
    <row r="649654" customFormat="1"/>
    <row r="649655" customFormat="1"/>
    <row r="649656" customFormat="1"/>
    <row r="649657" customFormat="1"/>
    <row r="649658" customFormat="1"/>
    <row r="649659" customFormat="1"/>
    <row r="649660" customFormat="1"/>
    <row r="649661" customFormat="1"/>
    <row r="649662" customFormat="1"/>
    <row r="649663" customFormat="1"/>
    <row r="649664" customFormat="1"/>
    <row r="649665" customFormat="1"/>
    <row r="649666" customFormat="1"/>
    <row r="649667" customFormat="1"/>
    <row r="649668" customFormat="1"/>
    <row r="649669" customFormat="1"/>
    <row r="649670" customFormat="1"/>
    <row r="649671" customFormat="1"/>
    <row r="649672" customFormat="1"/>
    <row r="649673" customFormat="1"/>
    <row r="649674" customFormat="1"/>
    <row r="649675" customFormat="1"/>
    <row r="649676" customFormat="1"/>
    <row r="649677" customFormat="1"/>
    <row r="649678" customFormat="1"/>
    <row r="649679" customFormat="1"/>
    <row r="649680" customFormat="1"/>
    <row r="649681" customFormat="1"/>
    <row r="649682" customFormat="1"/>
    <row r="649683" customFormat="1"/>
    <row r="649684" customFormat="1"/>
    <row r="649685" customFormat="1"/>
    <row r="649686" customFormat="1"/>
    <row r="649687" customFormat="1"/>
    <row r="649688" customFormat="1"/>
    <row r="649689" customFormat="1"/>
    <row r="649690" customFormat="1"/>
    <row r="649691" customFormat="1"/>
    <row r="649692" customFormat="1"/>
    <row r="649693" customFormat="1"/>
    <row r="649694" customFormat="1"/>
    <row r="649695" customFormat="1"/>
    <row r="649696" customFormat="1"/>
    <row r="649697" customFormat="1"/>
    <row r="649698" customFormat="1"/>
    <row r="649699" customFormat="1"/>
    <row r="649700" customFormat="1"/>
    <row r="649701" customFormat="1"/>
    <row r="649702" customFormat="1"/>
    <row r="649703" customFormat="1"/>
    <row r="649704" customFormat="1"/>
    <row r="649705" customFormat="1"/>
    <row r="649706" customFormat="1"/>
    <row r="649707" customFormat="1"/>
    <row r="649708" customFormat="1"/>
    <row r="649709" customFormat="1"/>
    <row r="649710" customFormat="1"/>
    <row r="649711" customFormat="1"/>
    <row r="649712" customFormat="1"/>
    <row r="649713" customFormat="1"/>
    <row r="649714" customFormat="1"/>
    <row r="649715" customFormat="1"/>
    <row r="649716" customFormat="1"/>
    <row r="649717" customFormat="1"/>
    <row r="649718" customFormat="1"/>
    <row r="649719" customFormat="1"/>
    <row r="649720" customFormat="1"/>
    <row r="649721" customFormat="1"/>
    <row r="649722" customFormat="1"/>
    <row r="649723" customFormat="1"/>
    <row r="649724" customFormat="1"/>
    <row r="649725" customFormat="1"/>
    <row r="649726" customFormat="1"/>
    <row r="649727" customFormat="1"/>
    <row r="649728" customFormat="1"/>
    <row r="649729" customFormat="1"/>
    <row r="649730" customFormat="1"/>
    <row r="649731" customFormat="1"/>
    <row r="649732" customFormat="1"/>
    <row r="649733" customFormat="1"/>
    <row r="649734" customFormat="1"/>
    <row r="649735" customFormat="1"/>
    <row r="649736" customFormat="1"/>
    <row r="649737" customFormat="1"/>
    <row r="649738" customFormat="1"/>
    <row r="649739" customFormat="1"/>
    <row r="649740" customFormat="1"/>
    <row r="649741" customFormat="1"/>
    <row r="649742" customFormat="1"/>
    <row r="649743" customFormat="1"/>
    <row r="649744" customFormat="1"/>
    <row r="649745" customFormat="1"/>
    <row r="649746" customFormat="1"/>
    <row r="649747" customFormat="1"/>
    <row r="649748" customFormat="1"/>
    <row r="649749" customFormat="1"/>
    <row r="649750" customFormat="1"/>
    <row r="649751" customFormat="1"/>
    <row r="649752" customFormat="1"/>
    <row r="649753" customFormat="1"/>
    <row r="649754" customFormat="1"/>
    <row r="649755" customFormat="1"/>
    <row r="649756" customFormat="1"/>
    <row r="649757" customFormat="1"/>
    <row r="649758" customFormat="1"/>
    <row r="649759" customFormat="1"/>
    <row r="649760" customFormat="1"/>
    <row r="649761" customFormat="1"/>
    <row r="649762" customFormat="1"/>
    <row r="649763" customFormat="1"/>
    <row r="649764" customFormat="1"/>
    <row r="649765" customFormat="1"/>
    <row r="649766" customFormat="1"/>
    <row r="649767" customFormat="1"/>
    <row r="649768" customFormat="1"/>
    <row r="649769" customFormat="1"/>
    <row r="649770" customFormat="1"/>
    <row r="649771" customFormat="1"/>
    <row r="649772" customFormat="1"/>
    <row r="649773" customFormat="1"/>
    <row r="649774" customFormat="1"/>
    <row r="649775" customFormat="1"/>
    <row r="649776" customFormat="1"/>
    <row r="649777" customFormat="1"/>
    <row r="649778" customFormat="1"/>
    <row r="649779" customFormat="1"/>
    <row r="649780" customFormat="1"/>
    <row r="649781" customFormat="1"/>
    <row r="649782" customFormat="1"/>
    <row r="649783" customFormat="1"/>
    <row r="649784" customFormat="1"/>
    <row r="649785" customFormat="1"/>
    <row r="649786" customFormat="1"/>
    <row r="649787" customFormat="1"/>
    <row r="649788" customFormat="1"/>
    <row r="649789" customFormat="1"/>
    <row r="649790" customFormat="1"/>
    <row r="649791" customFormat="1"/>
    <row r="649792" customFormat="1"/>
    <row r="649793" customFormat="1"/>
    <row r="649794" customFormat="1"/>
    <row r="649795" customFormat="1"/>
    <row r="649796" customFormat="1"/>
    <row r="649797" customFormat="1"/>
    <row r="649798" customFormat="1"/>
    <row r="649799" customFormat="1"/>
    <row r="649800" customFormat="1"/>
    <row r="649801" customFormat="1"/>
    <row r="649802" customFormat="1"/>
    <row r="649803" customFormat="1"/>
    <row r="649804" customFormat="1"/>
    <row r="649805" customFormat="1"/>
    <row r="649806" customFormat="1"/>
    <row r="649807" customFormat="1"/>
    <row r="649808" customFormat="1"/>
    <row r="649809" customFormat="1"/>
    <row r="649810" customFormat="1"/>
    <row r="649811" customFormat="1"/>
    <row r="649812" customFormat="1"/>
    <row r="649813" customFormat="1"/>
    <row r="649814" customFormat="1"/>
    <row r="649815" customFormat="1"/>
    <row r="649816" customFormat="1"/>
    <row r="649817" customFormat="1"/>
    <row r="649818" customFormat="1"/>
    <row r="649819" customFormat="1"/>
    <row r="649820" customFormat="1"/>
    <row r="649821" customFormat="1"/>
    <row r="649822" customFormat="1"/>
    <row r="649823" customFormat="1"/>
    <row r="649824" customFormat="1"/>
    <row r="649825" customFormat="1"/>
    <row r="649826" customFormat="1"/>
    <row r="649827" customFormat="1"/>
    <row r="649828" customFormat="1"/>
    <row r="649829" customFormat="1"/>
    <row r="649830" customFormat="1"/>
    <row r="649831" customFormat="1"/>
    <row r="649832" customFormat="1"/>
    <row r="649833" customFormat="1"/>
    <row r="649834" customFormat="1"/>
    <row r="649835" customFormat="1"/>
    <row r="649836" customFormat="1"/>
    <row r="649837" customFormat="1"/>
    <row r="649838" customFormat="1"/>
    <row r="649839" customFormat="1"/>
    <row r="649840" customFormat="1"/>
    <row r="649841" customFormat="1"/>
    <row r="649842" customFormat="1"/>
    <row r="649843" customFormat="1"/>
    <row r="649844" customFormat="1"/>
    <row r="649845" customFormat="1"/>
    <row r="649846" customFormat="1"/>
    <row r="649847" customFormat="1"/>
    <row r="649848" customFormat="1"/>
    <row r="649849" customFormat="1"/>
    <row r="649850" customFormat="1"/>
    <row r="649851" customFormat="1"/>
    <row r="649852" customFormat="1"/>
    <row r="649853" customFormat="1"/>
    <row r="649854" customFormat="1"/>
    <row r="649855" customFormat="1"/>
    <row r="649856" customFormat="1"/>
    <row r="649857" customFormat="1"/>
    <row r="649858" customFormat="1"/>
    <row r="649859" customFormat="1"/>
    <row r="649860" customFormat="1"/>
    <row r="649861" customFormat="1"/>
    <row r="649862" customFormat="1"/>
    <row r="649863" customFormat="1"/>
    <row r="649864" customFormat="1"/>
    <row r="649865" customFormat="1"/>
    <row r="649866" customFormat="1"/>
    <row r="649867" customFormat="1"/>
    <row r="649868" customFormat="1"/>
    <row r="649869" customFormat="1"/>
    <row r="649870" customFormat="1"/>
    <row r="649871" customFormat="1"/>
    <row r="649872" customFormat="1"/>
    <row r="649873" customFormat="1"/>
    <row r="649874" customFormat="1"/>
    <row r="649875" customFormat="1"/>
    <row r="649876" customFormat="1"/>
    <row r="649877" customFormat="1"/>
    <row r="649878" customFormat="1"/>
    <row r="649879" customFormat="1"/>
    <row r="649880" customFormat="1"/>
    <row r="649881" customFormat="1"/>
    <row r="649882" customFormat="1"/>
    <row r="649883" customFormat="1"/>
    <row r="649884" customFormat="1"/>
    <row r="649885" customFormat="1"/>
    <row r="649886" customFormat="1"/>
    <row r="649887" customFormat="1"/>
    <row r="649888" customFormat="1"/>
    <row r="649889" customFormat="1"/>
    <row r="649890" customFormat="1"/>
    <row r="649891" customFormat="1"/>
    <row r="649892" customFormat="1"/>
    <row r="649893" customFormat="1"/>
    <row r="649894" customFormat="1"/>
    <row r="649895" customFormat="1"/>
    <row r="649896" customFormat="1"/>
    <row r="649897" customFormat="1"/>
    <row r="649898" customFormat="1"/>
    <row r="649899" customFormat="1"/>
    <row r="649900" customFormat="1"/>
    <row r="649901" customFormat="1"/>
    <row r="649902" customFormat="1"/>
    <row r="649903" customFormat="1"/>
    <row r="649904" customFormat="1"/>
    <row r="649905" customFormat="1"/>
    <row r="649906" customFormat="1"/>
    <row r="649907" customFormat="1"/>
    <row r="649908" customFormat="1"/>
    <row r="649909" customFormat="1"/>
    <row r="649910" customFormat="1"/>
    <row r="649911" customFormat="1"/>
    <row r="649912" customFormat="1"/>
    <row r="649913" customFormat="1"/>
    <row r="649914" customFormat="1"/>
    <row r="649915" customFormat="1"/>
    <row r="649916" customFormat="1"/>
    <row r="649917" customFormat="1"/>
    <row r="649918" customFormat="1"/>
    <row r="649919" customFormat="1"/>
    <row r="649920" customFormat="1"/>
    <row r="649921" customFormat="1"/>
    <row r="649922" customFormat="1"/>
    <row r="649923" customFormat="1"/>
    <row r="649924" customFormat="1"/>
    <row r="649925" customFormat="1"/>
    <row r="649926" customFormat="1"/>
    <row r="649927" customFormat="1"/>
    <row r="649928" customFormat="1"/>
    <row r="649929" customFormat="1"/>
    <row r="649930" customFormat="1"/>
    <row r="649931" customFormat="1"/>
    <row r="649932" customFormat="1"/>
    <row r="649933" customFormat="1"/>
    <row r="649934" customFormat="1"/>
    <row r="649935" customFormat="1"/>
    <row r="649936" customFormat="1"/>
    <row r="649937" customFormat="1"/>
    <row r="649938" customFormat="1"/>
    <row r="649939" customFormat="1"/>
    <row r="649940" customFormat="1"/>
    <row r="649941" customFormat="1"/>
    <row r="649942" customFormat="1"/>
    <row r="649943" customFormat="1"/>
    <row r="649944" customFormat="1"/>
    <row r="649945" customFormat="1"/>
    <row r="649946" customFormat="1"/>
    <row r="649947" customFormat="1"/>
    <row r="649948" customFormat="1"/>
    <row r="649949" customFormat="1"/>
    <row r="649950" customFormat="1"/>
    <row r="649951" customFormat="1"/>
    <row r="649952" customFormat="1"/>
    <row r="649953" customFormat="1"/>
    <row r="649954" customFormat="1"/>
    <row r="649955" customFormat="1"/>
    <row r="649956" customFormat="1"/>
    <row r="649957" customFormat="1"/>
    <row r="649958" customFormat="1"/>
    <row r="649959" customFormat="1"/>
    <row r="649960" customFormat="1"/>
    <row r="649961" customFormat="1"/>
    <row r="649962" customFormat="1"/>
    <row r="649963" customFormat="1"/>
    <row r="649964" customFormat="1"/>
    <row r="649965" customFormat="1"/>
    <row r="649966" customFormat="1"/>
    <row r="649967" customFormat="1"/>
    <row r="649968" customFormat="1"/>
    <row r="649969" customFormat="1"/>
    <row r="649970" customFormat="1"/>
    <row r="649971" customFormat="1"/>
    <row r="649972" customFormat="1"/>
    <row r="649973" customFormat="1"/>
    <row r="649974" customFormat="1"/>
    <row r="649975" customFormat="1"/>
    <row r="649976" customFormat="1"/>
    <row r="649977" customFormat="1"/>
    <row r="649978" customFormat="1"/>
    <row r="649979" customFormat="1"/>
    <row r="649980" customFormat="1"/>
    <row r="649981" customFormat="1"/>
    <row r="649982" customFormat="1"/>
    <row r="649983" customFormat="1"/>
    <row r="649984" customFormat="1"/>
    <row r="649985" customFormat="1"/>
    <row r="649986" customFormat="1"/>
    <row r="649987" customFormat="1"/>
    <row r="649988" customFormat="1"/>
    <row r="649989" customFormat="1"/>
    <row r="649990" customFormat="1"/>
    <row r="649991" customFormat="1"/>
    <row r="649992" customFormat="1"/>
    <row r="649993" customFormat="1"/>
    <row r="649994" customFormat="1"/>
    <row r="649995" customFormat="1"/>
    <row r="649996" customFormat="1"/>
    <row r="649997" customFormat="1"/>
    <row r="649998" customFormat="1"/>
    <row r="649999" customFormat="1"/>
    <row r="650000" customFormat="1"/>
    <row r="650001" customFormat="1"/>
    <row r="650002" customFormat="1"/>
    <row r="650003" customFormat="1"/>
    <row r="650004" customFormat="1"/>
    <row r="650005" customFormat="1"/>
    <row r="650006" customFormat="1"/>
    <row r="650007" customFormat="1"/>
    <row r="650008" customFormat="1"/>
    <row r="650009" customFormat="1"/>
    <row r="650010" customFormat="1"/>
    <row r="650011" customFormat="1"/>
    <row r="650012" customFormat="1"/>
    <row r="650013" customFormat="1"/>
    <row r="650014" customFormat="1"/>
    <row r="650015" customFormat="1"/>
    <row r="650016" customFormat="1"/>
    <row r="650017" customFormat="1"/>
    <row r="650018" customFormat="1"/>
    <row r="650019" customFormat="1"/>
    <row r="650020" customFormat="1"/>
    <row r="650021" customFormat="1"/>
    <row r="650022" customFormat="1"/>
    <row r="650023" customFormat="1"/>
    <row r="650024" customFormat="1"/>
    <row r="650025" customFormat="1"/>
    <row r="650026" customFormat="1"/>
    <row r="650027" customFormat="1"/>
    <row r="650028" customFormat="1"/>
    <row r="650029" customFormat="1"/>
    <row r="650030" customFormat="1"/>
    <row r="650031" customFormat="1"/>
    <row r="650032" customFormat="1"/>
    <row r="650033" customFormat="1"/>
    <row r="650034" customFormat="1"/>
    <row r="650035" customFormat="1"/>
    <row r="650036" customFormat="1"/>
    <row r="650037" customFormat="1"/>
    <row r="650038" customFormat="1"/>
    <row r="650039" customFormat="1"/>
    <row r="650040" customFormat="1"/>
    <row r="650041" customFormat="1"/>
    <row r="650042" customFormat="1"/>
    <row r="650043" customFormat="1"/>
    <row r="650044" customFormat="1"/>
    <row r="650045" customFormat="1"/>
    <row r="650046" customFormat="1"/>
    <row r="650047" customFormat="1"/>
    <row r="650048" customFormat="1"/>
    <row r="650049" customFormat="1"/>
    <row r="650050" customFormat="1"/>
    <row r="650051" customFormat="1"/>
    <row r="650052" customFormat="1"/>
    <row r="650053" customFormat="1"/>
    <row r="650054" customFormat="1"/>
    <row r="650055" customFormat="1"/>
    <row r="650056" customFormat="1"/>
    <row r="650057" customFormat="1"/>
    <row r="650058" customFormat="1"/>
    <row r="650059" customFormat="1"/>
    <row r="650060" customFormat="1"/>
    <row r="650061" customFormat="1"/>
    <row r="650062" customFormat="1"/>
    <row r="650063" customFormat="1"/>
    <row r="650064" customFormat="1"/>
    <row r="650065" customFormat="1"/>
    <row r="650066" customFormat="1"/>
    <row r="650067" customFormat="1"/>
    <row r="650068" customFormat="1"/>
    <row r="650069" customFormat="1"/>
    <row r="650070" customFormat="1"/>
    <row r="650071" customFormat="1"/>
    <row r="650072" customFormat="1"/>
    <row r="650073" customFormat="1"/>
    <row r="650074" customFormat="1"/>
    <row r="650075" customFormat="1"/>
    <row r="650076" customFormat="1"/>
    <row r="650077" customFormat="1"/>
    <row r="650078" customFormat="1"/>
    <row r="650079" customFormat="1"/>
    <row r="650080" customFormat="1"/>
    <row r="650081" customFormat="1"/>
    <row r="650082" customFormat="1"/>
    <row r="650083" customFormat="1"/>
    <row r="650084" customFormat="1"/>
    <row r="650085" customFormat="1"/>
    <row r="650086" customFormat="1"/>
    <row r="650087" customFormat="1"/>
    <row r="650088" customFormat="1"/>
    <row r="650089" customFormat="1"/>
    <row r="650090" customFormat="1"/>
    <row r="650091" customFormat="1"/>
    <row r="650092" customFormat="1"/>
    <row r="650093" customFormat="1"/>
    <row r="650094" customFormat="1"/>
    <row r="650095" customFormat="1"/>
    <row r="650096" customFormat="1"/>
    <row r="650097" customFormat="1"/>
    <row r="650098" customFormat="1"/>
    <row r="650099" customFormat="1"/>
    <row r="650100" customFormat="1"/>
    <row r="650101" customFormat="1"/>
    <row r="650102" customFormat="1"/>
    <row r="650103" customFormat="1"/>
    <row r="650104" customFormat="1"/>
    <row r="650105" customFormat="1"/>
    <row r="650106" customFormat="1"/>
    <row r="650107" customFormat="1"/>
    <row r="650108" customFormat="1"/>
    <row r="650109" customFormat="1"/>
    <row r="650110" customFormat="1"/>
    <row r="650111" customFormat="1"/>
    <row r="650112" customFormat="1"/>
    <row r="650113" customFormat="1"/>
    <row r="650114" customFormat="1"/>
    <row r="650115" customFormat="1"/>
    <row r="650116" customFormat="1"/>
    <row r="650117" customFormat="1"/>
    <row r="650118" customFormat="1"/>
    <row r="650119" customFormat="1"/>
    <row r="650120" customFormat="1"/>
    <row r="650121" customFormat="1"/>
    <row r="650122" customFormat="1"/>
    <row r="650123" customFormat="1"/>
    <row r="650124" customFormat="1"/>
    <row r="650125" customFormat="1"/>
    <row r="650126" customFormat="1"/>
    <row r="650127" customFormat="1"/>
    <row r="650128" customFormat="1"/>
    <row r="650129" customFormat="1"/>
    <row r="650130" customFormat="1"/>
    <row r="650131" customFormat="1"/>
    <row r="650132" customFormat="1"/>
    <row r="650133" customFormat="1"/>
    <row r="650134" customFormat="1"/>
    <row r="650135" customFormat="1"/>
    <row r="650136" customFormat="1"/>
    <row r="650137" customFormat="1"/>
    <row r="650138" customFormat="1"/>
    <row r="650139" customFormat="1"/>
    <row r="650140" customFormat="1"/>
    <row r="650141" customFormat="1"/>
    <row r="650142" customFormat="1"/>
    <row r="650143" customFormat="1"/>
    <row r="650144" customFormat="1"/>
    <row r="650145" customFormat="1"/>
    <row r="650146" customFormat="1"/>
    <row r="650147" customFormat="1"/>
    <row r="650148" customFormat="1"/>
    <row r="650149" customFormat="1"/>
    <row r="650150" customFormat="1"/>
    <row r="650151" customFormat="1"/>
    <row r="650152" customFormat="1"/>
    <row r="650153" customFormat="1"/>
    <row r="650154" customFormat="1"/>
    <row r="650155" customFormat="1"/>
    <row r="650156" customFormat="1"/>
    <row r="650157" customFormat="1"/>
    <row r="650158" customFormat="1"/>
    <row r="650159" customFormat="1"/>
    <row r="650160" customFormat="1"/>
    <row r="650161" customFormat="1"/>
    <row r="650162" customFormat="1"/>
    <row r="650163" customFormat="1"/>
    <row r="650164" customFormat="1"/>
    <row r="650165" customFormat="1"/>
    <row r="650166" customFormat="1"/>
    <row r="650167" customFormat="1"/>
    <row r="650168" customFormat="1"/>
    <row r="650169" customFormat="1"/>
    <row r="650170" customFormat="1"/>
    <row r="650171" customFormat="1"/>
    <row r="650172" customFormat="1"/>
    <row r="650173" customFormat="1"/>
    <row r="650174" customFormat="1"/>
    <row r="650175" customFormat="1"/>
    <row r="650176" customFormat="1"/>
    <row r="650177" customFormat="1"/>
    <row r="650178" customFormat="1"/>
    <row r="650179" customFormat="1"/>
    <row r="650180" customFormat="1"/>
    <row r="650181" customFormat="1"/>
    <row r="650182" customFormat="1"/>
    <row r="650183" customFormat="1"/>
    <row r="650184" customFormat="1"/>
    <row r="650185" customFormat="1"/>
    <row r="650186" customFormat="1"/>
    <row r="650187" customFormat="1"/>
    <row r="650188" customFormat="1"/>
    <row r="650189" customFormat="1"/>
    <row r="650190" customFormat="1"/>
    <row r="650191" customFormat="1"/>
    <row r="650192" customFormat="1"/>
    <row r="650193" customFormat="1"/>
    <row r="650194" customFormat="1"/>
    <row r="650195" customFormat="1"/>
    <row r="650196" customFormat="1"/>
    <row r="650197" customFormat="1"/>
    <row r="650198" customFormat="1"/>
    <row r="650199" customFormat="1"/>
    <row r="650200" customFormat="1"/>
    <row r="650201" customFormat="1"/>
    <row r="650202" customFormat="1"/>
    <row r="650203" customFormat="1"/>
    <row r="650204" customFormat="1"/>
    <row r="650205" customFormat="1"/>
    <row r="650206" customFormat="1"/>
    <row r="650207" customFormat="1"/>
    <row r="650208" customFormat="1"/>
    <row r="650209" customFormat="1"/>
    <row r="650210" customFormat="1"/>
    <row r="650211" customFormat="1"/>
    <row r="650212" customFormat="1"/>
    <row r="650213" customFormat="1"/>
    <row r="650214" customFormat="1"/>
    <row r="650215" customFormat="1"/>
    <row r="650216" customFormat="1"/>
    <row r="650217" customFormat="1"/>
    <row r="650218" customFormat="1"/>
    <row r="650219" customFormat="1"/>
    <row r="650220" customFormat="1"/>
    <row r="650221" customFormat="1"/>
    <row r="650222" customFormat="1"/>
    <row r="650223" customFormat="1"/>
    <row r="650224" customFormat="1"/>
    <row r="650225" customFormat="1"/>
    <row r="650226" customFormat="1"/>
    <row r="650227" customFormat="1"/>
    <row r="650228" customFormat="1"/>
    <row r="650229" customFormat="1"/>
    <row r="650230" customFormat="1"/>
    <row r="650231" customFormat="1"/>
    <row r="650232" customFormat="1"/>
    <row r="650233" customFormat="1"/>
    <row r="650234" customFormat="1"/>
    <row r="650235" customFormat="1"/>
    <row r="650236" customFormat="1"/>
    <row r="650237" customFormat="1"/>
    <row r="650238" customFormat="1"/>
    <row r="650239" customFormat="1"/>
    <row r="650240" customFormat="1"/>
    <row r="650241" customFormat="1"/>
    <row r="650242" customFormat="1"/>
    <row r="650243" customFormat="1"/>
    <row r="650244" customFormat="1"/>
    <row r="650245" customFormat="1"/>
    <row r="650246" customFormat="1"/>
    <row r="650247" customFormat="1"/>
    <row r="650248" customFormat="1"/>
    <row r="650249" customFormat="1"/>
    <row r="650250" customFormat="1"/>
    <row r="650251" customFormat="1"/>
    <row r="650252" customFormat="1"/>
    <row r="650253" customFormat="1"/>
    <row r="650254" customFormat="1"/>
    <row r="650255" customFormat="1"/>
    <row r="650256" customFormat="1"/>
    <row r="650257" customFormat="1"/>
    <row r="650258" customFormat="1"/>
    <row r="650259" customFormat="1"/>
    <row r="650260" customFormat="1"/>
    <row r="650261" customFormat="1"/>
    <row r="650262" customFormat="1"/>
    <row r="650263" customFormat="1"/>
    <row r="650264" customFormat="1"/>
    <row r="650265" customFormat="1"/>
    <row r="650266" customFormat="1"/>
    <row r="650267" customFormat="1"/>
    <row r="650268" customFormat="1"/>
    <row r="650269" customFormat="1"/>
    <row r="650270" customFormat="1"/>
    <row r="650271" customFormat="1"/>
    <row r="650272" customFormat="1"/>
    <row r="650273" customFormat="1"/>
    <row r="650274" customFormat="1"/>
    <row r="650275" customFormat="1"/>
    <row r="650276" customFormat="1"/>
    <row r="650277" customFormat="1"/>
    <row r="650278" customFormat="1"/>
    <row r="650279" customFormat="1"/>
    <row r="650280" customFormat="1"/>
    <row r="650281" customFormat="1"/>
    <row r="650282" customFormat="1"/>
    <row r="650283" customFormat="1"/>
    <row r="650284" customFormat="1"/>
    <row r="650285" customFormat="1"/>
    <row r="650286" customFormat="1"/>
    <row r="650287" customFormat="1"/>
    <row r="650288" customFormat="1"/>
    <row r="650289" customFormat="1"/>
    <row r="650290" customFormat="1"/>
    <row r="650291" customFormat="1"/>
    <row r="650292" customFormat="1"/>
    <row r="650293" customFormat="1"/>
    <row r="650294" customFormat="1"/>
    <row r="650295" customFormat="1"/>
    <row r="650296" customFormat="1"/>
    <row r="650297" customFormat="1"/>
    <row r="650298" customFormat="1"/>
    <row r="650299" customFormat="1"/>
    <row r="650300" customFormat="1"/>
    <row r="650301" customFormat="1"/>
    <row r="650302" customFormat="1"/>
    <row r="650303" customFormat="1"/>
    <row r="650304" customFormat="1"/>
    <row r="650305" customFormat="1"/>
    <row r="650306" customFormat="1"/>
    <row r="650307" customFormat="1"/>
    <row r="650308" customFormat="1"/>
    <row r="650309" customFormat="1"/>
    <row r="650310" customFormat="1"/>
    <row r="650311" customFormat="1"/>
    <row r="650312" customFormat="1"/>
    <row r="650313" customFormat="1"/>
    <row r="650314" customFormat="1"/>
    <row r="650315" customFormat="1"/>
    <row r="650316" customFormat="1"/>
    <row r="650317" customFormat="1"/>
    <row r="650318" customFormat="1"/>
    <row r="650319" customFormat="1"/>
    <row r="650320" customFormat="1"/>
    <row r="650321" customFormat="1"/>
    <row r="650322" customFormat="1"/>
    <row r="650323" customFormat="1"/>
    <row r="650324" customFormat="1"/>
    <row r="650325" customFormat="1"/>
    <row r="650326" customFormat="1"/>
    <row r="650327" customFormat="1"/>
    <row r="650328" customFormat="1"/>
    <row r="650329" customFormat="1"/>
    <row r="650330" customFormat="1"/>
    <row r="650331" customFormat="1"/>
    <row r="650332" customFormat="1"/>
    <row r="650333" customFormat="1"/>
    <row r="650334" customFormat="1"/>
    <row r="650335" customFormat="1"/>
    <row r="650336" customFormat="1"/>
    <row r="650337" customFormat="1"/>
    <row r="650338" customFormat="1"/>
    <row r="650339" customFormat="1"/>
    <row r="650340" customFormat="1"/>
    <row r="650341" customFormat="1"/>
    <row r="650342" customFormat="1"/>
    <row r="650343" customFormat="1"/>
    <row r="650344" customFormat="1"/>
    <row r="650345" customFormat="1"/>
    <row r="650346" customFormat="1"/>
    <row r="650347" customFormat="1"/>
    <row r="650348" customFormat="1"/>
    <row r="650349" customFormat="1"/>
    <row r="650350" customFormat="1"/>
    <row r="650351" customFormat="1"/>
    <row r="650352" customFormat="1"/>
    <row r="650353" customFormat="1"/>
    <row r="650354" customFormat="1"/>
    <row r="650355" customFormat="1"/>
    <row r="650356" customFormat="1"/>
    <row r="650357" customFormat="1"/>
    <row r="650358" customFormat="1"/>
    <row r="650359" customFormat="1"/>
    <row r="650360" customFormat="1"/>
    <row r="650361" customFormat="1"/>
    <row r="650362" customFormat="1"/>
    <row r="650363" customFormat="1"/>
    <row r="650364" customFormat="1"/>
    <row r="650365" customFormat="1"/>
    <row r="650366" customFormat="1"/>
    <row r="650367" customFormat="1"/>
    <row r="650368" customFormat="1"/>
    <row r="650369" customFormat="1"/>
    <row r="650370" customFormat="1"/>
    <row r="650371" customFormat="1"/>
    <row r="650372" customFormat="1"/>
    <row r="650373" customFormat="1"/>
    <row r="650374" customFormat="1"/>
    <row r="650375" customFormat="1"/>
    <row r="650376" customFormat="1"/>
    <row r="650377" customFormat="1"/>
    <row r="650378" customFormat="1"/>
    <row r="650379" customFormat="1"/>
    <row r="650380" customFormat="1"/>
    <row r="650381" customFormat="1"/>
    <row r="650382" customFormat="1"/>
    <row r="650383" customFormat="1"/>
    <row r="650384" customFormat="1"/>
    <row r="650385" customFormat="1"/>
    <row r="650386" customFormat="1"/>
    <row r="650387" customFormat="1"/>
    <row r="650388" customFormat="1"/>
    <row r="650389" customFormat="1"/>
    <row r="650390" customFormat="1"/>
    <row r="650391" customFormat="1"/>
    <row r="650392" customFormat="1"/>
    <row r="650393" customFormat="1"/>
    <row r="650394" customFormat="1"/>
    <row r="650395" customFormat="1"/>
    <row r="650396" customFormat="1"/>
    <row r="650397" customFormat="1"/>
    <row r="650398" customFormat="1"/>
    <row r="650399" customFormat="1"/>
    <row r="650400" customFormat="1"/>
    <row r="650401" customFormat="1"/>
    <row r="650402" customFormat="1"/>
    <row r="650403" customFormat="1"/>
    <row r="650404" customFormat="1"/>
    <row r="650405" customFormat="1"/>
    <row r="650406" customFormat="1"/>
    <row r="650407" customFormat="1"/>
    <row r="650408" customFormat="1"/>
    <row r="650409" customFormat="1"/>
    <row r="650410" customFormat="1"/>
    <row r="650411" customFormat="1"/>
    <row r="650412" customFormat="1"/>
    <row r="650413" customFormat="1"/>
    <row r="650414" customFormat="1"/>
    <row r="650415" customFormat="1"/>
    <row r="650416" customFormat="1"/>
    <row r="650417" customFormat="1"/>
    <row r="650418" customFormat="1"/>
    <row r="650419" customFormat="1"/>
    <row r="650420" customFormat="1"/>
    <row r="650421" customFormat="1"/>
    <row r="650422" customFormat="1"/>
    <row r="650423" customFormat="1"/>
    <row r="650424" customFormat="1"/>
    <row r="650425" customFormat="1"/>
    <row r="650426" customFormat="1"/>
    <row r="650427" customFormat="1"/>
    <row r="650428" customFormat="1"/>
    <row r="650429" customFormat="1"/>
    <row r="650430" customFormat="1"/>
    <row r="650431" customFormat="1"/>
    <row r="650432" customFormat="1"/>
    <row r="650433" customFormat="1"/>
    <row r="650434" customFormat="1"/>
    <row r="650435" customFormat="1"/>
    <row r="650436" customFormat="1"/>
    <row r="650437" customFormat="1"/>
    <row r="650438" customFormat="1"/>
    <row r="650439" customFormat="1"/>
    <row r="650440" customFormat="1"/>
    <row r="650441" customFormat="1"/>
    <row r="650442" customFormat="1"/>
    <row r="650443" customFormat="1"/>
    <row r="650444" customFormat="1"/>
    <row r="650445" customFormat="1"/>
    <row r="650446" customFormat="1"/>
    <row r="650447" customFormat="1"/>
    <row r="650448" customFormat="1"/>
    <row r="650449" customFormat="1"/>
    <row r="650450" customFormat="1"/>
    <row r="650451" customFormat="1"/>
    <row r="650452" customFormat="1"/>
    <row r="650453" customFormat="1"/>
    <row r="650454" customFormat="1"/>
    <row r="650455" customFormat="1"/>
    <row r="650456" customFormat="1"/>
    <row r="650457" customFormat="1"/>
    <row r="650458" customFormat="1"/>
    <row r="650459" customFormat="1"/>
    <row r="650460" customFormat="1"/>
    <row r="650461" customFormat="1"/>
    <row r="650462" customFormat="1"/>
    <row r="650463" customFormat="1"/>
    <row r="650464" customFormat="1"/>
    <row r="650465" customFormat="1"/>
    <row r="650466" customFormat="1"/>
    <row r="650467" customFormat="1"/>
    <row r="650468" customFormat="1"/>
    <row r="650469" customFormat="1"/>
    <row r="650470" customFormat="1"/>
    <row r="650471" customFormat="1"/>
    <row r="650472" customFormat="1"/>
    <row r="650473" customFormat="1"/>
    <row r="650474" customFormat="1"/>
    <row r="650475" customFormat="1"/>
    <row r="650476" customFormat="1"/>
    <row r="650477" customFormat="1"/>
    <row r="650478" customFormat="1"/>
    <row r="650479" customFormat="1"/>
    <row r="650480" customFormat="1"/>
    <row r="650481" customFormat="1"/>
    <row r="650482" customFormat="1"/>
    <row r="650483" customFormat="1"/>
    <row r="650484" customFormat="1"/>
    <row r="650485" customFormat="1"/>
    <row r="650486" customFormat="1"/>
    <row r="650487" customFormat="1"/>
    <row r="650488" customFormat="1"/>
    <row r="650489" customFormat="1"/>
    <row r="650490" customFormat="1"/>
    <row r="650491" customFormat="1"/>
    <row r="650492" customFormat="1"/>
    <row r="650493" customFormat="1"/>
    <row r="650494" customFormat="1"/>
    <row r="650495" customFormat="1"/>
    <row r="650496" customFormat="1"/>
    <row r="650497" customFormat="1"/>
    <row r="650498" customFormat="1"/>
    <row r="650499" customFormat="1"/>
    <row r="650500" customFormat="1"/>
    <row r="650501" customFormat="1"/>
    <row r="650502" customFormat="1"/>
    <row r="650503" customFormat="1"/>
    <row r="650504" customFormat="1"/>
    <row r="650505" customFormat="1"/>
    <row r="650506" customFormat="1"/>
    <row r="650507" customFormat="1"/>
    <row r="650508" customFormat="1"/>
    <row r="650509" customFormat="1"/>
    <row r="650510" customFormat="1"/>
    <row r="650511" customFormat="1"/>
    <row r="650512" customFormat="1"/>
    <row r="650513" customFormat="1"/>
    <row r="650514" customFormat="1"/>
    <row r="650515" customFormat="1"/>
    <row r="650516" customFormat="1"/>
    <row r="650517" customFormat="1"/>
    <row r="650518" customFormat="1"/>
    <row r="650519" customFormat="1"/>
    <row r="650520" customFormat="1"/>
    <row r="650521" customFormat="1"/>
    <row r="650522" customFormat="1"/>
    <row r="650523" customFormat="1"/>
    <row r="650524" customFormat="1"/>
    <row r="650525" customFormat="1"/>
    <row r="650526" customFormat="1"/>
    <row r="650527" customFormat="1"/>
    <row r="650528" customFormat="1"/>
    <row r="650529" customFormat="1"/>
    <row r="650530" customFormat="1"/>
    <row r="650531" customFormat="1"/>
    <row r="650532" customFormat="1"/>
    <row r="650533" customFormat="1"/>
    <row r="650534" customFormat="1"/>
    <row r="650535" customFormat="1"/>
    <row r="650536" customFormat="1"/>
    <row r="650537" customFormat="1"/>
    <row r="650538" customFormat="1"/>
    <row r="650539" customFormat="1"/>
    <row r="650540" customFormat="1"/>
    <row r="650541" customFormat="1"/>
    <row r="650542" customFormat="1"/>
    <row r="650543" customFormat="1"/>
    <row r="650544" customFormat="1"/>
    <row r="650545" customFormat="1"/>
    <row r="650546" customFormat="1"/>
    <row r="650547" customFormat="1"/>
    <row r="650548" customFormat="1"/>
    <row r="650549" customFormat="1"/>
    <row r="650550" customFormat="1"/>
    <row r="650551" customFormat="1"/>
    <row r="650552" customFormat="1"/>
    <row r="650553" customFormat="1"/>
    <row r="650554" customFormat="1"/>
    <row r="650555" customFormat="1"/>
    <row r="650556" customFormat="1"/>
    <row r="650557" customFormat="1"/>
    <row r="650558" customFormat="1"/>
    <row r="650559" customFormat="1"/>
    <row r="650560" customFormat="1"/>
    <row r="650561" customFormat="1"/>
    <row r="650562" customFormat="1"/>
    <row r="650563" customFormat="1"/>
    <row r="650564" customFormat="1"/>
    <row r="650565" customFormat="1"/>
    <row r="650566" customFormat="1"/>
    <row r="650567" customFormat="1"/>
    <row r="650568" customFormat="1"/>
    <row r="650569" customFormat="1"/>
    <row r="650570" customFormat="1"/>
    <row r="650571" customFormat="1"/>
    <row r="650572" customFormat="1"/>
    <row r="650573" customFormat="1"/>
    <row r="650574" customFormat="1"/>
    <row r="650575" customFormat="1"/>
    <row r="650576" customFormat="1"/>
    <row r="650577" customFormat="1"/>
    <row r="650578" customFormat="1"/>
    <row r="650579" customFormat="1"/>
    <row r="650580" customFormat="1"/>
    <row r="650581" customFormat="1"/>
    <row r="650582" customFormat="1"/>
    <row r="650583" customFormat="1"/>
    <row r="650584" customFormat="1"/>
    <row r="650585" customFormat="1"/>
    <row r="650586" customFormat="1"/>
    <row r="650587" customFormat="1"/>
    <row r="650588" customFormat="1"/>
    <row r="650589" customFormat="1"/>
    <row r="650590" customFormat="1"/>
    <row r="650591" customFormat="1"/>
    <row r="650592" customFormat="1"/>
    <row r="650593" customFormat="1"/>
    <row r="650594" customFormat="1"/>
    <row r="650595" customFormat="1"/>
    <row r="650596" customFormat="1"/>
    <row r="650597" customFormat="1"/>
    <row r="650598" customFormat="1"/>
    <row r="650599" customFormat="1"/>
    <row r="650600" customFormat="1"/>
    <row r="650601" customFormat="1"/>
    <row r="650602" customFormat="1"/>
    <row r="650603" customFormat="1"/>
    <row r="650604" customFormat="1"/>
    <row r="650605" customFormat="1"/>
    <row r="650606" customFormat="1"/>
    <row r="650607" customFormat="1"/>
    <row r="650608" customFormat="1"/>
    <row r="650609" customFormat="1"/>
    <row r="650610" customFormat="1"/>
    <row r="650611" customFormat="1"/>
    <row r="650612" customFormat="1"/>
    <row r="650613" customFormat="1"/>
    <row r="650614" customFormat="1"/>
    <row r="650615" customFormat="1"/>
    <row r="650616" customFormat="1"/>
    <row r="650617" customFormat="1"/>
    <row r="650618" customFormat="1"/>
    <row r="650619" customFormat="1"/>
    <row r="650620" customFormat="1"/>
    <row r="650621" customFormat="1"/>
    <row r="650622" customFormat="1"/>
    <row r="650623" customFormat="1"/>
    <row r="650624" customFormat="1"/>
    <row r="650625" customFormat="1"/>
    <row r="650626" customFormat="1"/>
    <row r="650627" customFormat="1"/>
    <row r="650628" customFormat="1"/>
    <row r="650629" customFormat="1"/>
    <row r="650630" customFormat="1"/>
    <row r="650631" customFormat="1"/>
    <row r="650632" customFormat="1"/>
    <row r="650633" customFormat="1"/>
    <row r="650634" customFormat="1"/>
    <row r="650635" customFormat="1"/>
    <row r="650636" customFormat="1"/>
    <row r="650637" customFormat="1"/>
    <row r="650638" customFormat="1"/>
    <row r="650639" customFormat="1"/>
    <row r="650640" customFormat="1"/>
    <row r="650641" customFormat="1"/>
    <row r="650642" customFormat="1"/>
    <row r="650643" customFormat="1"/>
    <row r="650644" customFormat="1"/>
    <row r="650645" customFormat="1"/>
    <row r="650646" customFormat="1"/>
    <row r="650647" customFormat="1"/>
    <row r="650648" customFormat="1"/>
    <row r="650649" customFormat="1"/>
    <row r="650650" customFormat="1"/>
    <row r="650651" customFormat="1"/>
    <row r="650652" customFormat="1"/>
    <row r="650653" customFormat="1"/>
    <row r="650654" customFormat="1"/>
    <row r="650655" customFormat="1"/>
    <row r="650656" customFormat="1"/>
    <row r="650657" customFormat="1"/>
    <row r="650658" customFormat="1"/>
    <row r="650659" customFormat="1"/>
    <row r="650660" customFormat="1"/>
    <row r="650661" customFormat="1"/>
    <row r="650662" customFormat="1"/>
    <row r="650663" customFormat="1"/>
    <row r="650664" customFormat="1"/>
    <row r="650665" customFormat="1"/>
    <row r="650666" customFormat="1"/>
    <row r="650667" customFormat="1"/>
    <row r="650668" customFormat="1"/>
    <row r="650669" customFormat="1"/>
    <row r="650670" customFormat="1"/>
    <row r="650671" customFormat="1"/>
    <row r="650672" customFormat="1"/>
    <row r="650673" customFormat="1"/>
    <row r="650674" customFormat="1"/>
    <row r="650675" customFormat="1"/>
    <row r="650676" customFormat="1"/>
    <row r="650677" customFormat="1"/>
    <row r="650678" customFormat="1"/>
    <row r="650679" customFormat="1"/>
    <row r="650680" customFormat="1"/>
    <row r="650681" customFormat="1"/>
    <row r="650682" customFormat="1"/>
    <row r="650683" customFormat="1"/>
    <row r="650684" customFormat="1"/>
    <row r="650685" customFormat="1"/>
    <row r="650686" customFormat="1"/>
    <row r="650687" customFormat="1"/>
    <row r="650688" customFormat="1"/>
    <row r="650689" customFormat="1"/>
    <row r="650690" customFormat="1"/>
    <row r="650691" customFormat="1"/>
    <row r="650692" customFormat="1"/>
    <row r="650693" customFormat="1"/>
    <row r="650694" customFormat="1"/>
    <row r="650695" customFormat="1"/>
    <row r="650696" customFormat="1"/>
    <row r="650697" customFormat="1"/>
    <row r="650698" customFormat="1"/>
    <row r="650699" customFormat="1"/>
    <row r="650700" customFormat="1"/>
    <row r="650701" customFormat="1"/>
    <row r="650702" customFormat="1"/>
    <row r="650703" customFormat="1"/>
    <row r="650704" customFormat="1"/>
    <row r="650705" customFormat="1"/>
    <row r="650706" customFormat="1"/>
    <row r="650707" customFormat="1"/>
    <row r="650708" customFormat="1"/>
    <row r="650709" customFormat="1"/>
    <row r="650710" customFormat="1"/>
    <row r="650711" customFormat="1"/>
    <row r="650712" customFormat="1"/>
    <row r="650713" customFormat="1"/>
    <row r="650714" customFormat="1"/>
    <row r="650715" customFormat="1"/>
    <row r="650716" customFormat="1"/>
    <row r="650717" customFormat="1"/>
    <row r="650718" customFormat="1"/>
    <row r="650719" customFormat="1"/>
    <row r="650720" customFormat="1"/>
    <row r="650721" customFormat="1"/>
    <row r="650722" customFormat="1"/>
    <row r="650723" customFormat="1"/>
    <row r="650724" customFormat="1"/>
    <row r="650725" customFormat="1"/>
    <row r="650726" customFormat="1"/>
    <row r="650727" customFormat="1"/>
    <row r="650728" customFormat="1"/>
    <row r="650729" customFormat="1"/>
    <row r="650730" customFormat="1"/>
    <row r="650731" customFormat="1"/>
    <row r="650732" customFormat="1"/>
    <row r="650733" customFormat="1"/>
    <row r="650734" customFormat="1"/>
    <row r="650735" customFormat="1"/>
    <row r="650736" customFormat="1"/>
    <row r="650737" customFormat="1"/>
    <row r="650738" customFormat="1"/>
    <row r="650739" customFormat="1"/>
    <row r="650740" customFormat="1"/>
    <row r="650741" customFormat="1"/>
    <row r="650742" customFormat="1"/>
    <row r="650743" customFormat="1"/>
    <row r="650744" customFormat="1"/>
    <row r="650745" customFormat="1"/>
    <row r="650746" customFormat="1"/>
    <row r="650747" customFormat="1"/>
    <row r="650748" customFormat="1"/>
    <row r="650749" customFormat="1"/>
    <row r="650750" customFormat="1"/>
    <row r="650751" customFormat="1"/>
    <row r="650752" customFormat="1"/>
    <row r="650753" customFormat="1"/>
    <row r="650754" customFormat="1"/>
    <row r="650755" customFormat="1"/>
    <row r="650756" customFormat="1"/>
    <row r="650757" customFormat="1"/>
    <row r="650758" customFormat="1"/>
    <row r="650759" customFormat="1"/>
    <row r="650760" customFormat="1"/>
    <row r="650761" customFormat="1"/>
    <row r="650762" customFormat="1"/>
    <row r="650763" customFormat="1"/>
    <row r="650764" customFormat="1"/>
    <row r="650765" customFormat="1"/>
    <row r="650766" customFormat="1"/>
    <row r="650767" customFormat="1"/>
    <row r="650768" customFormat="1"/>
    <row r="650769" customFormat="1"/>
    <row r="650770" customFormat="1"/>
    <row r="650771" customFormat="1"/>
    <row r="650772" customFormat="1"/>
    <row r="650773" customFormat="1"/>
    <row r="650774" customFormat="1"/>
    <row r="650775" customFormat="1"/>
    <row r="650776" customFormat="1"/>
    <row r="650777" customFormat="1"/>
    <row r="650778" customFormat="1"/>
    <row r="650779" customFormat="1"/>
    <row r="650780" customFormat="1"/>
    <row r="650781" customFormat="1"/>
    <row r="650782" customFormat="1"/>
    <row r="650783" customFormat="1"/>
    <row r="650784" customFormat="1"/>
    <row r="650785" customFormat="1"/>
    <row r="650786" customFormat="1"/>
    <row r="650787" customFormat="1"/>
    <row r="650788" customFormat="1"/>
    <row r="650789" customFormat="1"/>
    <row r="650790" customFormat="1"/>
    <row r="650791" customFormat="1"/>
    <row r="650792" customFormat="1"/>
    <row r="650793" customFormat="1"/>
    <row r="650794" customFormat="1"/>
    <row r="650795" customFormat="1"/>
    <row r="650796" customFormat="1"/>
    <row r="650797" customFormat="1"/>
    <row r="650798" customFormat="1"/>
    <row r="650799" customFormat="1"/>
    <row r="650800" customFormat="1"/>
    <row r="650801" customFormat="1"/>
    <row r="650802" customFormat="1"/>
    <row r="650803" customFormat="1"/>
    <row r="650804" customFormat="1"/>
    <row r="650805" customFormat="1"/>
    <row r="650806" customFormat="1"/>
    <row r="650807" customFormat="1"/>
    <row r="650808" customFormat="1"/>
    <row r="650809" customFormat="1"/>
    <row r="650810" customFormat="1"/>
    <row r="650811" customFormat="1"/>
    <row r="650812" customFormat="1"/>
    <row r="650813" customFormat="1"/>
    <row r="650814" customFormat="1"/>
    <row r="650815" customFormat="1"/>
    <row r="650816" customFormat="1"/>
    <row r="650817" customFormat="1"/>
    <row r="650818" customFormat="1"/>
    <row r="650819" customFormat="1"/>
    <row r="650820" customFormat="1"/>
    <row r="650821" customFormat="1"/>
    <row r="650822" customFormat="1"/>
    <row r="650823" customFormat="1"/>
    <row r="650824" customFormat="1"/>
    <row r="650825" customFormat="1"/>
    <row r="650826" customFormat="1"/>
    <row r="650827" customFormat="1"/>
    <row r="650828" customFormat="1"/>
    <row r="650829" customFormat="1"/>
    <row r="650830" customFormat="1"/>
    <row r="650831" customFormat="1"/>
    <row r="650832" customFormat="1"/>
    <row r="650833" customFormat="1"/>
    <row r="650834" customFormat="1"/>
    <row r="650835" customFormat="1"/>
    <row r="650836" customFormat="1"/>
    <row r="650837" customFormat="1"/>
    <row r="650838" customFormat="1"/>
    <row r="650839" customFormat="1"/>
    <row r="650840" customFormat="1"/>
    <row r="650841" customFormat="1"/>
    <row r="650842" customFormat="1"/>
    <row r="650843" customFormat="1"/>
    <row r="650844" customFormat="1"/>
    <row r="650845" customFormat="1"/>
    <row r="650846" customFormat="1"/>
    <row r="650847" customFormat="1"/>
    <row r="650848" customFormat="1"/>
    <row r="650849" customFormat="1"/>
    <row r="650850" customFormat="1"/>
    <row r="650851" customFormat="1"/>
    <row r="650852" customFormat="1"/>
    <row r="650853" customFormat="1"/>
    <row r="650854" customFormat="1"/>
    <row r="650855" customFormat="1"/>
    <row r="650856" customFormat="1"/>
    <row r="650857" customFormat="1"/>
    <row r="650858" customFormat="1"/>
    <row r="650859" customFormat="1"/>
    <row r="650860" customFormat="1"/>
    <row r="650861" customFormat="1"/>
    <row r="650862" customFormat="1"/>
    <row r="650863" customFormat="1"/>
    <row r="650864" customFormat="1"/>
    <row r="650865" customFormat="1"/>
    <row r="650866" customFormat="1"/>
    <row r="650867" customFormat="1"/>
    <row r="650868" customFormat="1"/>
    <row r="650869" customFormat="1"/>
    <row r="650870" customFormat="1"/>
    <row r="650871" customFormat="1"/>
    <row r="650872" customFormat="1"/>
    <row r="650873" customFormat="1"/>
    <row r="650874" customFormat="1"/>
    <row r="650875" customFormat="1"/>
    <row r="650876" customFormat="1"/>
    <row r="650877" customFormat="1"/>
    <row r="650878" customFormat="1"/>
    <row r="650879" customFormat="1"/>
    <row r="650880" customFormat="1"/>
    <row r="650881" customFormat="1"/>
    <row r="650882" customFormat="1"/>
    <row r="650883" customFormat="1"/>
    <row r="650884" customFormat="1"/>
    <row r="650885" customFormat="1"/>
    <row r="650886" customFormat="1"/>
    <row r="650887" customFormat="1"/>
    <row r="650888" customFormat="1"/>
    <row r="650889" customFormat="1"/>
    <row r="650890" customFormat="1"/>
    <row r="650891" customFormat="1"/>
    <row r="650892" customFormat="1"/>
    <row r="650893" customFormat="1"/>
    <row r="650894" customFormat="1"/>
    <row r="650895" customFormat="1"/>
    <row r="650896" customFormat="1"/>
    <row r="650897" customFormat="1"/>
    <row r="650898" customFormat="1"/>
    <row r="650899" customFormat="1"/>
    <row r="650900" customFormat="1"/>
    <row r="650901" customFormat="1"/>
    <row r="650902" customFormat="1"/>
    <row r="650903" customFormat="1"/>
    <row r="650904" customFormat="1"/>
    <row r="650905" customFormat="1"/>
    <row r="650906" customFormat="1"/>
    <row r="650907" customFormat="1"/>
    <row r="650908" customFormat="1"/>
    <row r="650909" customFormat="1"/>
    <row r="650910" customFormat="1"/>
    <row r="650911" customFormat="1"/>
    <row r="650912" customFormat="1"/>
    <row r="650913" customFormat="1"/>
    <row r="650914" customFormat="1"/>
    <row r="650915" customFormat="1"/>
    <row r="650916" customFormat="1"/>
    <row r="650917" customFormat="1"/>
    <row r="650918" customFormat="1"/>
    <row r="650919" customFormat="1"/>
    <row r="650920" customFormat="1"/>
    <row r="650921" customFormat="1"/>
    <row r="650922" customFormat="1"/>
    <row r="650923" customFormat="1"/>
    <row r="650924" customFormat="1"/>
    <row r="650925" customFormat="1"/>
    <row r="650926" customFormat="1"/>
    <row r="650927" customFormat="1"/>
    <row r="650928" customFormat="1"/>
    <row r="650929" customFormat="1"/>
    <row r="650930" customFormat="1"/>
    <row r="650931" customFormat="1"/>
    <row r="650932" customFormat="1"/>
    <row r="650933" customFormat="1"/>
    <row r="650934" customFormat="1"/>
    <row r="650935" customFormat="1"/>
    <row r="650936" customFormat="1"/>
    <row r="650937" customFormat="1"/>
    <row r="650938" customFormat="1"/>
    <row r="650939" customFormat="1"/>
    <row r="650940" customFormat="1"/>
    <row r="650941" customFormat="1"/>
    <row r="650942" customFormat="1"/>
    <row r="650943" customFormat="1"/>
    <row r="650944" customFormat="1"/>
    <row r="650945" customFormat="1"/>
    <row r="650946" customFormat="1"/>
    <row r="650947" customFormat="1"/>
    <row r="650948" customFormat="1"/>
    <row r="650949" customFormat="1"/>
    <row r="650950" customFormat="1"/>
    <row r="650951" customFormat="1"/>
    <row r="650952" customFormat="1"/>
    <row r="650953" customFormat="1"/>
    <row r="650954" customFormat="1"/>
    <row r="650955" customFormat="1"/>
    <row r="650956" customFormat="1"/>
    <row r="650957" customFormat="1"/>
    <row r="650958" customFormat="1"/>
    <row r="650959" customFormat="1"/>
    <row r="650960" customFormat="1"/>
    <row r="650961" customFormat="1"/>
    <row r="650962" customFormat="1"/>
    <row r="650963" customFormat="1"/>
    <row r="650964" customFormat="1"/>
    <row r="650965" customFormat="1"/>
    <row r="650966" customFormat="1"/>
    <row r="650967" customFormat="1"/>
    <row r="650968" customFormat="1"/>
    <row r="650969" customFormat="1"/>
    <row r="650970" customFormat="1"/>
    <row r="650971" customFormat="1"/>
    <row r="650972" customFormat="1"/>
    <row r="650973" customFormat="1"/>
    <row r="650974" customFormat="1"/>
    <row r="650975" customFormat="1"/>
    <row r="650976" customFormat="1"/>
    <row r="650977" customFormat="1"/>
    <row r="650978" customFormat="1"/>
    <row r="650979" customFormat="1"/>
    <row r="650980" customFormat="1"/>
    <row r="650981" customFormat="1"/>
    <row r="650982" customFormat="1"/>
    <row r="650983" customFormat="1"/>
    <row r="650984" customFormat="1"/>
    <row r="650985" customFormat="1"/>
    <row r="650986" customFormat="1"/>
    <row r="650987" customFormat="1"/>
    <row r="650988" customFormat="1"/>
    <row r="650989" customFormat="1"/>
    <row r="650990" customFormat="1"/>
    <row r="650991" customFormat="1"/>
    <row r="650992" customFormat="1"/>
    <row r="650993" customFormat="1"/>
    <row r="650994" customFormat="1"/>
    <row r="650995" customFormat="1"/>
    <row r="650996" customFormat="1"/>
    <row r="650997" customFormat="1"/>
    <row r="650998" customFormat="1"/>
    <row r="650999" customFormat="1"/>
    <row r="651000" customFormat="1"/>
    <row r="651001" customFormat="1"/>
    <row r="651002" customFormat="1"/>
    <row r="651003" customFormat="1"/>
    <row r="651004" customFormat="1"/>
    <row r="651005" customFormat="1"/>
    <row r="651006" customFormat="1"/>
    <row r="651007" customFormat="1"/>
    <row r="651008" customFormat="1"/>
    <row r="651009" customFormat="1"/>
    <row r="651010" customFormat="1"/>
    <row r="651011" customFormat="1"/>
    <row r="651012" customFormat="1"/>
    <row r="651013" customFormat="1"/>
    <row r="651014" customFormat="1"/>
    <row r="651015" customFormat="1"/>
    <row r="651016" customFormat="1"/>
    <row r="651017" customFormat="1"/>
    <row r="651018" customFormat="1"/>
    <row r="651019" customFormat="1"/>
    <row r="651020" customFormat="1"/>
    <row r="651021" customFormat="1"/>
    <row r="651022" customFormat="1"/>
    <row r="651023" customFormat="1"/>
    <row r="651024" customFormat="1"/>
    <row r="651025" customFormat="1"/>
    <row r="651026" customFormat="1"/>
    <row r="651027" customFormat="1"/>
    <row r="651028" customFormat="1"/>
    <row r="651029" customFormat="1"/>
    <row r="651030" customFormat="1"/>
    <row r="651031" customFormat="1"/>
    <row r="651032" customFormat="1"/>
    <row r="651033" customFormat="1"/>
    <row r="651034" customFormat="1"/>
    <row r="651035" customFormat="1"/>
    <row r="651036" customFormat="1"/>
    <row r="651037" customFormat="1"/>
    <row r="651038" customFormat="1"/>
    <row r="651039" customFormat="1"/>
    <row r="651040" customFormat="1"/>
    <row r="651041" customFormat="1"/>
    <row r="651042" customFormat="1"/>
    <row r="651043" customFormat="1"/>
    <row r="651044" customFormat="1"/>
    <row r="651045" customFormat="1"/>
    <row r="651046" customFormat="1"/>
    <row r="651047" customFormat="1"/>
    <row r="651048" customFormat="1"/>
    <row r="651049" customFormat="1"/>
    <row r="651050" customFormat="1"/>
    <row r="651051" customFormat="1"/>
    <row r="651052" customFormat="1"/>
    <row r="651053" customFormat="1"/>
    <row r="651054" customFormat="1"/>
    <row r="651055" customFormat="1"/>
    <row r="651056" customFormat="1"/>
    <row r="651057" customFormat="1"/>
    <row r="651058" customFormat="1"/>
    <row r="651059" customFormat="1"/>
    <row r="651060" customFormat="1"/>
    <row r="651061" customFormat="1"/>
    <row r="651062" customFormat="1"/>
    <row r="651063" customFormat="1"/>
    <row r="651064" customFormat="1"/>
    <row r="651065" customFormat="1"/>
    <row r="651066" customFormat="1"/>
    <row r="651067" customFormat="1"/>
    <row r="651068" customFormat="1"/>
    <row r="651069" customFormat="1"/>
    <row r="651070" customFormat="1"/>
    <row r="651071" customFormat="1"/>
    <row r="651072" customFormat="1"/>
    <row r="651073" customFormat="1"/>
    <row r="651074" customFormat="1"/>
    <row r="651075" customFormat="1"/>
    <row r="651076" customFormat="1"/>
    <row r="651077" customFormat="1"/>
    <row r="651078" customFormat="1"/>
    <row r="651079" customFormat="1"/>
    <row r="651080" customFormat="1"/>
    <row r="651081" customFormat="1"/>
    <row r="651082" customFormat="1"/>
    <row r="651083" customFormat="1"/>
    <row r="651084" customFormat="1"/>
    <row r="651085" customFormat="1"/>
    <row r="651086" customFormat="1"/>
    <row r="651087" customFormat="1"/>
    <row r="651088" customFormat="1"/>
    <row r="651089" customFormat="1"/>
    <row r="651090" customFormat="1"/>
    <row r="651091" customFormat="1"/>
    <row r="651092" customFormat="1"/>
    <row r="651093" customFormat="1"/>
    <row r="651094" customFormat="1"/>
    <row r="651095" customFormat="1"/>
    <row r="651096" customFormat="1"/>
    <row r="651097" customFormat="1"/>
    <row r="651098" customFormat="1"/>
    <row r="651099" customFormat="1"/>
    <row r="651100" customFormat="1"/>
    <row r="651101" customFormat="1"/>
    <row r="651102" customFormat="1"/>
    <row r="651103" customFormat="1"/>
    <row r="651104" customFormat="1"/>
    <row r="651105" customFormat="1"/>
    <row r="651106" customFormat="1"/>
    <row r="651107" customFormat="1"/>
    <row r="651108" customFormat="1"/>
    <row r="651109" customFormat="1"/>
    <row r="651110" customFormat="1"/>
    <row r="651111" customFormat="1"/>
    <row r="651112" customFormat="1"/>
    <row r="651113" customFormat="1"/>
    <row r="651114" customFormat="1"/>
    <row r="651115" customFormat="1"/>
    <row r="651116" customFormat="1"/>
    <row r="651117" customFormat="1"/>
    <row r="651118" customFormat="1"/>
    <row r="651119" customFormat="1"/>
    <row r="651120" customFormat="1"/>
    <row r="651121" customFormat="1"/>
    <row r="651122" customFormat="1"/>
    <row r="651123" customFormat="1"/>
    <row r="651124" customFormat="1"/>
    <row r="651125" customFormat="1"/>
    <row r="651126" customFormat="1"/>
    <row r="651127" customFormat="1"/>
    <row r="651128" customFormat="1"/>
    <row r="651129" customFormat="1"/>
    <row r="651130" customFormat="1"/>
    <row r="651131" customFormat="1"/>
    <row r="651132" customFormat="1"/>
    <row r="651133" customFormat="1"/>
    <row r="651134" customFormat="1"/>
    <row r="651135" customFormat="1"/>
    <row r="651136" customFormat="1"/>
    <row r="651137" customFormat="1"/>
    <row r="651138" customFormat="1"/>
    <row r="651139" customFormat="1"/>
    <row r="651140" customFormat="1"/>
    <row r="651141" customFormat="1"/>
    <row r="651142" customFormat="1"/>
    <row r="651143" customFormat="1"/>
    <row r="651144" customFormat="1"/>
    <row r="651145" customFormat="1"/>
    <row r="651146" customFormat="1"/>
    <row r="651147" customFormat="1"/>
    <row r="651148" customFormat="1"/>
    <row r="651149" customFormat="1"/>
    <row r="651150" customFormat="1"/>
    <row r="651151" customFormat="1"/>
    <row r="651152" customFormat="1"/>
    <row r="651153" customFormat="1"/>
    <row r="651154" customFormat="1"/>
    <row r="651155" customFormat="1"/>
    <row r="651156" customFormat="1"/>
    <row r="651157" customFormat="1"/>
    <row r="651158" customFormat="1"/>
    <row r="651159" customFormat="1"/>
    <row r="651160" customFormat="1"/>
    <row r="651161" customFormat="1"/>
    <row r="651162" customFormat="1"/>
    <row r="651163" customFormat="1"/>
    <row r="651164" customFormat="1"/>
    <row r="651165" customFormat="1"/>
    <row r="651166" customFormat="1"/>
    <row r="651167" customFormat="1"/>
    <row r="651168" customFormat="1"/>
    <row r="651169" customFormat="1"/>
    <row r="651170" customFormat="1"/>
    <row r="651171" customFormat="1"/>
    <row r="651172" customFormat="1"/>
    <row r="651173" customFormat="1"/>
    <row r="651174" customFormat="1"/>
    <row r="651175" customFormat="1"/>
    <row r="651176" customFormat="1"/>
    <row r="651177" customFormat="1"/>
    <row r="651178" customFormat="1"/>
    <row r="651179" customFormat="1"/>
    <row r="651180" customFormat="1"/>
    <row r="651181" customFormat="1"/>
    <row r="651182" customFormat="1"/>
    <row r="651183" customFormat="1"/>
    <row r="651184" customFormat="1"/>
    <row r="651185" customFormat="1"/>
    <row r="651186" customFormat="1"/>
    <row r="651187" customFormat="1"/>
    <row r="651188" customFormat="1"/>
    <row r="651189" customFormat="1"/>
    <row r="651190" customFormat="1"/>
    <row r="651191" customFormat="1"/>
    <row r="651192" customFormat="1"/>
    <row r="651193" customFormat="1"/>
    <row r="651194" customFormat="1"/>
    <row r="651195" customFormat="1"/>
    <row r="651196" customFormat="1"/>
    <row r="651197" customFormat="1"/>
    <row r="651198" customFormat="1"/>
    <row r="651199" customFormat="1"/>
    <row r="651200" customFormat="1"/>
    <row r="651201" customFormat="1"/>
    <row r="651202" customFormat="1"/>
    <row r="651203" customFormat="1"/>
    <row r="651204" customFormat="1"/>
    <row r="651205" customFormat="1"/>
    <row r="651206" customFormat="1"/>
    <row r="651207" customFormat="1"/>
    <row r="651208" customFormat="1"/>
    <row r="651209" customFormat="1"/>
    <row r="651210" customFormat="1"/>
    <row r="651211" customFormat="1"/>
    <row r="651212" customFormat="1"/>
    <row r="651213" customFormat="1"/>
    <row r="651214" customFormat="1"/>
    <row r="651215" customFormat="1"/>
    <row r="651216" customFormat="1"/>
    <row r="651217" customFormat="1"/>
    <row r="651218" customFormat="1"/>
    <row r="651219" customFormat="1"/>
    <row r="651220" customFormat="1"/>
    <row r="651221" customFormat="1"/>
    <row r="651222" customFormat="1"/>
    <row r="651223" customFormat="1"/>
    <row r="651224" customFormat="1"/>
    <row r="651225" customFormat="1"/>
    <row r="651226" customFormat="1"/>
    <row r="651227" customFormat="1"/>
    <row r="651228" customFormat="1"/>
    <row r="651229" customFormat="1"/>
    <row r="651230" customFormat="1"/>
    <row r="651231" customFormat="1"/>
    <row r="651232" customFormat="1"/>
    <row r="651233" customFormat="1"/>
    <row r="651234" customFormat="1"/>
    <row r="651235" customFormat="1"/>
    <row r="651236" customFormat="1"/>
    <row r="651237" customFormat="1"/>
    <row r="651238" customFormat="1"/>
    <row r="651239" customFormat="1"/>
    <row r="651240" customFormat="1"/>
    <row r="651241" customFormat="1"/>
    <row r="651242" customFormat="1"/>
    <row r="651243" customFormat="1"/>
    <row r="651244" customFormat="1"/>
    <row r="651245" customFormat="1"/>
    <row r="651246" customFormat="1"/>
    <row r="651247" customFormat="1"/>
    <row r="651248" customFormat="1"/>
    <row r="651249" customFormat="1"/>
    <row r="651250" customFormat="1"/>
    <row r="651251" customFormat="1"/>
    <row r="651252" customFormat="1"/>
    <row r="651253" customFormat="1"/>
    <row r="651254" customFormat="1"/>
    <row r="651255" customFormat="1"/>
    <row r="651256" customFormat="1"/>
    <row r="651257" customFormat="1"/>
    <row r="651258" customFormat="1"/>
    <row r="651259" customFormat="1"/>
    <row r="651260" customFormat="1"/>
    <row r="651261" customFormat="1"/>
    <row r="651262" customFormat="1"/>
    <row r="651263" customFormat="1"/>
    <row r="651264" customFormat="1"/>
    <row r="651265" customFormat="1"/>
    <row r="651266" customFormat="1"/>
    <row r="651267" customFormat="1"/>
    <row r="651268" customFormat="1"/>
    <row r="651269" customFormat="1"/>
    <row r="651270" customFormat="1"/>
    <row r="651271" customFormat="1"/>
    <row r="651272" customFormat="1"/>
    <row r="651273" customFormat="1"/>
    <row r="651274" customFormat="1"/>
    <row r="651275" customFormat="1"/>
    <row r="651276" customFormat="1"/>
    <row r="651277" customFormat="1"/>
    <row r="651278" customFormat="1"/>
    <row r="651279" customFormat="1"/>
    <row r="651280" customFormat="1"/>
    <row r="651281" customFormat="1"/>
    <row r="651282" customFormat="1"/>
    <row r="651283" customFormat="1"/>
    <row r="651284" customFormat="1"/>
    <row r="651285" customFormat="1"/>
    <row r="651286" customFormat="1"/>
    <row r="651287" customFormat="1"/>
    <row r="651288" customFormat="1"/>
    <row r="651289" customFormat="1"/>
    <row r="651290" customFormat="1"/>
    <row r="651291" customFormat="1"/>
    <row r="651292" customFormat="1"/>
    <row r="651293" customFormat="1"/>
    <row r="651294" customFormat="1"/>
    <row r="651295" customFormat="1"/>
    <row r="651296" customFormat="1"/>
    <row r="651297" customFormat="1"/>
    <row r="651298" customFormat="1"/>
    <row r="651299" customFormat="1"/>
    <row r="651300" customFormat="1"/>
    <row r="651301" customFormat="1"/>
    <row r="651302" customFormat="1"/>
    <row r="651303" customFormat="1"/>
    <row r="651304" customFormat="1"/>
    <row r="651305" customFormat="1"/>
    <row r="651306" customFormat="1"/>
    <row r="651307" customFormat="1"/>
    <row r="651308" customFormat="1"/>
    <row r="651309" customFormat="1"/>
    <row r="651310" customFormat="1"/>
    <row r="651311" customFormat="1"/>
    <row r="651312" customFormat="1"/>
    <row r="651313" customFormat="1"/>
    <row r="651314" customFormat="1"/>
    <row r="651315" customFormat="1"/>
    <row r="651316" customFormat="1"/>
    <row r="651317" customFormat="1"/>
    <row r="651318" customFormat="1"/>
    <row r="651319" customFormat="1"/>
    <row r="651320" customFormat="1"/>
    <row r="651321" customFormat="1"/>
    <row r="651322" customFormat="1"/>
    <row r="651323" customFormat="1"/>
    <row r="651324" customFormat="1"/>
    <row r="651325" customFormat="1"/>
    <row r="651326" customFormat="1"/>
    <row r="651327" customFormat="1"/>
    <row r="651328" customFormat="1"/>
    <row r="651329" customFormat="1"/>
    <row r="651330" customFormat="1"/>
    <row r="651331" customFormat="1"/>
    <row r="651332" customFormat="1"/>
    <row r="651333" customFormat="1"/>
    <row r="651334" customFormat="1"/>
    <row r="651335" customFormat="1"/>
    <row r="651336" customFormat="1"/>
    <row r="651337" customFormat="1"/>
    <row r="651338" customFormat="1"/>
    <row r="651339" customFormat="1"/>
    <row r="651340" customFormat="1"/>
    <row r="651341" customFormat="1"/>
    <row r="651342" customFormat="1"/>
    <row r="651343" customFormat="1"/>
    <row r="651344" customFormat="1"/>
    <row r="651345" customFormat="1"/>
    <row r="651346" customFormat="1"/>
    <row r="651347" customFormat="1"/>
    <row r="651348" customFormat="1"/>
    <row r="651349" customFormat="1"/>
    <row r="651350" customFormat="1"/>
    <row r="651351" customFormat="1"/>
    <row r="651352" customFormat="1"/>
    <row r="651353" customFormat="1"/>
    <row r="651354" customFormat="1"/>
    <row r="651355" customFormat="1"/>
    <row r="651356" customFormat="1"/>
    <row r="651357" customFormat="1"/>
    <row r="651358" customFormat="1"/>
    <row r="651359" customFormat="1"/>
    <row r="651360" customFormat="1"/>
    <row r="651361" customFormat="1"/>
    <row r="651362" customFormat="1"/>
    <row r="651363" customFormat="1"/>
    <row r="651364" customFormat="1"/>
    <row r="651365" customFormat="1"/>
    <row r="651366" customFormat="1"/>
    <row r="651367" customFormat="1"/>
    <row r="651368" customFormat="1"/>
    <row r="651369" customFormat="1"/>
    <row r="651370" customFormat="1"/>
    <row r="651371" customFormat="1"/>
    <row r="651372" customFormat="1"/>
    <row r="651373" customFormat="1"/>
    <row r="651374" customFormat="1"/>
    <row r="651375" customFormat="1"/>
    <row r="651376" customFormat="1"/>
    <row r="651377" customFormat="1"/>
    <row r="651378" customFormat="1"/>
    <row r="651379" customFormat="1"/>
    <row r="651380" customFormat="1"/>
    <row r="651381" customFormat="1"/>
    <row r="651382" customFormat="1"/>
    <row r="651383" customFormat="1"/>
    <row r="651384" customFormat="1"/>
    <row r="651385" customFormat="1"/>
    <row r="651386" customFormat="1"/>
    <row r="651387" customFormat="1"/>
    <row r="651388" customFormat="1"/>
    <row r="651389" customFormat="1"/>
    <row r="651390" customFormat="1"/>
    <row r="651391" customFormat="1"/>
    <row r="651392" customFormat="1"/>
    <row r="651393" customFormat="1"/>
    <row r="651394" customFormat="1"/>
    <row r="651395" customFormat="1"/>
    <row r="651396" customFormat="1"/>
    <row r="651397" customFormat="1"/>
    <row r="651398" customFormat="1"/>
    <row r="651399" customFormat="1"/>
    <row r="651400" customFormat="1"/>
    <row r="651401" customFormat="1"/>
    <row r="651402" customFormat="1"/>
    <row r="651403" customFormat="1"/>
    <row r="651404" customFormat="1"/>
    <row r="651405" customFormat="1"/>
    <row r="651406" customFormat="1"/>
    <row r="651407" customFormat="1"/>
    <row r="651408" customFormat="1"/>
    <row r="651409" customFormat="1"/>
    <row r="651410" customFormat="1"/>
    <row r="651411" customFormat="1"/>
    <row r="651412" customFormat="1"/>
    <row r="651413" customFormat="1"/>
    <row r="651414" customFormat="1"/>
    <row r="651415" customFormat="1"/>
    <row r="651416" customFormat="1"/>
    <row r="651417" customFormat="1"/>
    <row r="651418" customFormat="1"/>
    <row r="651419" customFormat="1"/>
    <row r="651420" customFormat="1"/>
    <row r="651421" customFormat="1"/>
    <row r="651422" customFormat="1"/>
    <row r="651423" customFormat="1"/>
    <row r="651424" customFormat="1"/>
    <row r="651425" customFormat="1"/>
    <row r="651426" customFormat="1"/>
    <row r="651427" customFormat="1"/>
    <row r="651428" customFormat="1"/>
    <row r="651429" customFormat="1"/>
    <row r="651430" customFormat="1"/>
    <row r="651431" customFormat="1"/>
    <row r="651432" customFormat="1"/>
    <row r="651433" customFormat="1"/>
    <row r="651434" customFormat="1"/>
    <row r="651435" customFormat="1"/>
    <row r="651436" customFormat="1"/>
    <row r="651437" customFormat="1"/>
    <row r="651438" customFormat="1"/>
    <row r="651439" customFormat="1"/>
    <row r="651440" customFormat="1"/>
    <row r="651441" customFormat="1"/>
    <row r="651442" customFormat="1"/>
    <row r="651443" customFormat="1"/>
    <row r="651444" customFormat="1"/>
    <row r="651445" customFormat="1"/>
    <row r="651446" customFormat="1"/>
    <row r="651447" customFormat="1"/>
    <row r="651448" customFormat="1"/>
    <row r="651449" customFormat="1"/>
    <row r="651450" customFormat="1"/>
    <row r="651451" customFormat="1"/>
    <row r="651452" customFormat="1"/>
    <row r="651453" customFormat="1"/>
    <row r="651454" customFormat="1"/>
    <row r="651455" customFormat="1"/>
    <row r="651456" customFormat="1"/>
    <row r="651457" customFormat="1"/>
    <row r="651458" customFormat="1"/>
    <row r="651459" customFormat="1"/>
    <row r="651460" customFormat="1"/>
    <row r="651461" customFormat="1"/>
    <row r="651462" customFormat="1"/>
    <row r="651463" customFormat="1"/>
    <row r="651464" customFormat="1"/>
    <row r="651465" customFormat="1"/>
    <row r="651466" customFormat="1"/>
    <row r="651467" customFormat="1"/>
    <row r="651468" customFormat="1"/>
    <row r="651469" customFormat="1"/>
    <row r="651470" customFormat="1"/>
    <row r="651471" customFormat="1"/>
    <row r="651472" customFormat="1"/>
    <row r="651473" customFormat="1"/>
    <row r="651474" customFormat="1"/>
    <row r="651475" customFormat="1"/>
    <row r="651476" customFormat="1"/>
    <row r="651477" customFormat="1"/>
    <row r="651478" customFormat="1"/>
    <row r="651479" customFormat="1"/>
    <row r="651480" customFormat="1"/>
    <row r="651481" customFormat="1"/>
    <row r="651482" customFormat="1"/>
    <row r="651483" customFormat="1"/>
    <row r="651484" customFormat="1"/>
    <row r="651485" customFormat="1"/>
    <row r="651486" customFormat="1"/>
    <row r="651487" customFormat="1"/>
    <row r="651488" customFormat="1"/>
    <row r="651489" customFormat="1"/>
    <row r="651490" customFormat="1"/>
    <row r="651491" customFormat="1"/>
    <row r="651492" customFormat="1"/>
    <row r="651493" customFormat="1"/>
    <row r="651494" customFormat="1"/>
    <row r="651495" customFormat="1"/>
    <row r="651496" customFormat="1"/>
    <row r="651497" customFormat="1"/>
    <row r="651498" customFormat="1"/>
    <row r="651499" customFormat="1"/>
    <row r="651500" customFormat="1"/>
    <row r="651501" customFormat="1"/>
    <row r="651502" customFormat="1"/>
    <row r="651503" customFormat="1"/>
    <row r="651504" customFormat="1"/>
    <row r="651505" customFormat="1"/>
    <row r="651506" customFormat="1"/>
    <row r="651507" customFormat="1"/>
    <row r="651508" customFormat="1"/>
    <row r="651509" customFormat="1"/>
    <row r="651510" customFormat="1"/>
    <row r="651511" customFormat="1"/>
    <row r="651512" customFormat="1"/>
    <row r="651513" customFormat="1"/>
    <row r="651514" customFormat="1"/>
    <row r="651515" customFormat="1"/>
    <row r="651516" customFormat="1"/>
    <row r="651517" customFormat="1"/>
    <row r="651518" customFormat="1"/>
    <row r="651519" customFormat="1"/>
    <row r="651520" customFormat="1"/>
    <row r="651521" customFormat="1"/>
    <row r="651522" customFormat="1"/>
    <row r="651523" customFormat="1"/>
    <row r="651524" customFormat="1"/>
    <row r="651525" customFormat="1"/>
    <row r="651526" customFormat="1"/>
    <row r="651527" customFormat="1"/>
    <row r="651528" customFormat="1"/>
    <row r="651529" customFormat="1"/>
    <row r="651530" customFormat="1"/>
    <row r="651531" customFormat="1"/>
    <row r="651532" customFormat="1"/>
    <row r="651533" customFormat="1"/>
    <row r="651534" customFormat="1"/>
    <row r="651535" customFormat="1"/>
    <row r="651536" customFormat="1"/>
    <row r="651537" customFormat="1"/>
    <row r="651538" customFormat="1"/>
    <row r="651539" customFormat="1"/>
    <row r="651540" customFormat="1"/>
    <row r="651541" customFormat="1"/>
    <row r="651542" customFormat="1"/>
    <row r="651543" customFormat="1"/>
    <row r="651544" customFormat="1"/>
    <row r="651545" customFormat="1"/>
    <row r="651546" customFormat="1"/>
    <row r="651547" customFormat="1"/>
    <row r="651548" customFormat="1"/>
    <row r="651549" customFormat="1"/>
    <row r="651550" customFormat="1"/>
    <row r="651551" customFormat="1"/>
    <row r="651552" customFormat="1"/>
    <row r="651553" customFormat="1"/>
    <row r="651554" customFormat="1"/>
    <row r="651555" customFormat="1"/>
    <row r="651556" customFormat="1"/>
    <row r="651557" customFormat="1"/>
    <row r="651558" customFormat="1"/>
    <row r="651559" customFormat="1"/>
    <row r="651560" customFormat="1"/>
    <row r="651561" customFormat="1"/>
    <row r="651562" customFormat="1"/>
    <row r="651563" customFormat="1"/>
    <row r="651564" customFormat="1"/>
    <row r="651565" customFormat="1"/>
    <row r="651566" customFormat="1"/>
    <row r="651567" customFormat="1"/>
    <row r="651568" customFormat="1"/>
    <row r="651569" customFormat="1"/>
    <row r="651570" customFormat="1"/>
    <row r="651571" customFormat="1"/>
    <row r="651572" customFormat="1"/>
    <row r="651573" customFormat="1"/>
    <row r="651574" customFormat="1"/>
    <row r="651575" customFormat="1"/>
    <row r="651576" customFormat="1"/>
    <row r="651577" customFormat="1"/>
    <row r="651578" customFormat="1"/>
    <row r="651579" customFormat="1"/>
    <row r="651580" customFormat="1"/>
    <row r="651581" customFormat="1"/>
    <row r="651582" customFormat="1"/>
    <row r="651583" customFormat="1"/>
    <row r="651584" customFormat="1"/>
    <row r="651585" customFormat="1"/>
    <row r="651586" customFormat="1"/>
    <row r="651587" customFormat="1"/>
    <row r="651588" customFormat="1"/>
    <row r="651589" customFormat="1"/>
    <row r="651590" customFormat="1"/>
    <row r="651591" customFormat="1"/>
    <row r="651592" customFormat="1"/>
    <row r="651593" customFormat="1"/>
    <row r="651594" customFormat="1"/>
    <row r="651595" customFormat="1"/>
    <row r="651596" customFormat="1"/>
    <row r="651597" customFormat="1"/>
    <row r="651598" customFormat="1"/>
    <row r="651599" customFormat="1"/>
    <row r="651600" customFormat="1"/>
    <row r="651601" customFormat="1"/>
    <row r="651602" customFormat="1"/>
    <row r="651603" customFormat="1"/>
    <row r="651604" customFormat="1"/>
    <row r="651605" customFormat="1"/>
    <row r="651606" customFormat="1"/>
    <row r="651607" customFormat="1"/>
    <row r="651608" customFormat="1"/>
    <row r="651609" customFormat="1"/>
    <row r="651610" customFormat="1"/>
    <row r="651611" customFormat="1"/>
    <row r="651612" customFormat="1"/>
    <row r="651613" customFormat="1"/>
    <row r="651614" customFormat="1"/>
    <row r="651615" customFormat="1"/>
    <row r="651616" customFormat="1"/>
    <row r="651617" customFormat="1"/>
    <row r="651618" customFormat="1"/>
    <row r="651619" customFormat="1"/>
    <row r="651620" customFormat="1"/>
    <row r="651621" customFormat="1"/>
    <row r="651622" customFormat="1"/>
    <row r="651623" customFormat="1"/>
    <row r="651624" customFormat="1"/>
    <row r="651625" customFormat="1"/>
    <row r="651626" customFormat="1"/>
    <row r="651627" customFormat="1"/>
    <row r="651628" customFormat="1"/>
    <row r="651629" customFormat="1"/>
    <row r="651630" customFormat="1"/>
    <row r="651631" customFormat="1"/>
    <row r="651632" customFormat="1"/>
    <row r="651633" customFormat="1"/>
    <row r="651634" customFormat="1"/>
    <row r="651635" customFormat="1"/>
    <row r="651636" customFormat="1"/>
    <row r="651637" customFormat="1"/>
    <row r="651638" customFormat="1"/>
    <row r="651639" customFormat="1"/>
    <row r="651640" customFormat="1"/>
    <row r="651641" customFormat="1"/>
    <row r="651642" customFormat="1"/>
    <row r="651643" customFormat="1"/>
    <row r="651644" customFormat="1"/>
    <row r="651645" customFormat="1"/>
    <row r="651646" customFormat="1"/>
    <row r="651647" customFormat="1"/>
    <row r="651648" customFormat="1"/>
    <row r="651649" customFormat="1"/>
    <row r="651650" customFormat="1"/>
    <row r="651651" customFormat="1"/>
    <row r="651652" customFormat="1"/>
    <row r="651653" customFormat="1"/>
    <row r="651654" customFormat="1"/>
    <row r="651655" customFormat="1"/>
    <row r="651656" customFormat="1"/>
    <row r="651657" customFormat="1"/>
    <row r="651658" customFormat="1"/>
    <row r="651659" customFormat="1"/>
    <row r="651660" customFormat="1"/>
    <row r="651661" customFormat="1"/>
    <row r="651662" customFormat="1"/>
    <row r="651663" customFormat="1"/>
    <row r="651664" customFormat="1"/>
    <row r="651665" customFormat="1"/>
    <row r="651666" customFormat="1"/>
    <row r="651667" customFormat="1"/>
    <row r="651668" customFormat="1"/>
    <row r="651669" customFormat="1"/>
    <row r="651670" customFormat="1"/>
    <row r="651671" customFormat="1"/>
    <row r="651672" customFormat="1"/>
    <row r="651673" customFormat="1"/>
    <row r="651674" customFormat="1"/>
    <row r="651675" customFormat="1"/>
    <row r="651676" customFormat="1"/>
    <row r="651677" customFormat="1"/>
    <row r="651678" customFormat="1"/>
    <row r="651679" customFormat="1"/>
    <row r="651680" customFormat="1"/>
    <row r="651681" customFormat="1"/>
    <row r="651682" customFormat="1"/>
    <row r="651683" customFormat="1"/>
    <row r="651684" customFormat="1"/>
    <row r="651685" customFormat="1"/>
    <row r="651686" customFormat="1"/>
    <row r="651687" customFormat="1"/>
    <row r="651688" customFormat="1"/>
    <row r="651689" customFormat="1"/>
    <row r="651690" customFormat="1"/>
    <row r="651691" customFormat="1"/>
    <row r="651692" customFormat="1"/>
    <row r="651693" customFormat="1"/>
    <row r="651694" customFormat="1"/>
    <row r="651695" customFormat="1"/>
    <row r="651696" customFormat="1"/>
    <row r="651697" customFormat="1"/>
    <row r="651698" customFormat="1"/>
    <row r="651699" customFormat="1"/>
    <row r="651700" customFormat="1"/>
    <row r="651701" customFormat="1"/>
    <row r="651702" customFormat="1"/>
    <row r="651703" customFormat="1"/>
    <row r="651704" customFormat="1"/>
    <row r="651705" customFormat="1"/>
    <row r="651706" customFormat="1"/>
    <row r="651707" customFormat="1"/>
    <row r="651708" customFormat="1"/>
    <row r="651709" customFormat="1"/>
    <row r="651710" customFormat="1"/>
    <row r="651711" customFormat="1"/>
    <row r="651712" customFormat="1"/>
    <row r="651713" customFormat="1"/>
    <row r="651714" customFormat="1"/>
    <row r="651715" customFormat="1"/>
    <row r="651716" customFormat="1"/>
    <row r="651717" customFormat="1"/>
    <row r="651718" customFormat="1"/>
    <row r="651719" customFormat="1"/>
    <row r="651720" customFormat="1"/>
    <row r="651721" customFormat="1"/>
    <row r="651722" customFormat="1"/>
    <row r="651723" customFormat="1"/>
    <row r="651724" customFormat="1"/>
    <row r="651725" customFormat="1"/>
    <row r="651726" customFormat="1"/>
    <row r="651727" customFormat="1"/>
    <row r="651728" customFormat="1"/>
    <row r="651729" customFormat="1"/>
    <row r="651730" customFormat="1"/>
    <row r="651731" customFormat="1"/>
    <row r="651732" customFormat="1"/>
    <row r="651733" customFormat="1"/>
    <row r="651734" customFormat="1"/>
    <row r="651735" customFormat="1"/>
    <row r="651736" customFormat="1"/>
    <row r="651737" customFormat="1"/>
    <row r="651738" customFormat="1"/>
    <row r="651739" customFormat="1"/>
    <row r="651740" customFormat="1"/>
    <row r="651741" customFormat="1"/>
    <row r="651742" customFormat="1"/>
    <row r="651743" customFormat="1"/>
    <row r="651744" customFormat="1"/>
    <row r="651745" customFormat="1"/>
    <row r="651746" customFormat="1"/>
    <row r="651747" customFormat="1"/>
    <row r="651748" customFormat="1"/>
    <row r="651749" customFormat="1"/>
    <row r="651750" customFormat="1"/>
    <row r="651751" customFormat="1"/>
    <row r="651752" customFormat="1"/>
    <row r="651753" customFormat="1"/>
    <row r="651754" customFormat="1"/>
    <row r="651755" customFormat="1"/>
    <row r="651756" customFormat="1"/>
    <row r="651757" customFormat="1"/>
    <row r="651758" customFormat="1"/>
    <row r="651759" customFormat="1"/>
    <row r="651760" customFormat="1"/>
    <row r="651761" customFormat="1"/>
    <row r="651762" customFormat="1"/>
    <row r="651763" customFormat="1"/>
    <row r="651764" customFormat="1"/>
    <row r="651765" customFormat="1"/>
    <row r="651766" customFormat="1"/>
    <row r="651767" customFormat="1"/>
    <row r="651768" customFormat="1"/>
    <row r="651769" customFormat="1"/>
    <row r="651770" customFormat="1"/>
    <row r="651771" customFormat="1"/>
    <row r="651772" customFormat="1"/>
    <row r="651773" customFormat="1"/>
    <row r="651774" customFormat="1"/>
    <row r="651775" customFormat="1"/>
    <row r="651776" customFormat="1"/>
    <row r="651777" customFormat="1"/>
    <row r="651778" customFormat="1"/>
    <row r="651779" customFormat="1"/>
    <row r="651780" customFormat="1"/>
    <row r="651781" customFormat="1"/>
    <row r="651782" customFormat="1"/>
    <row r="651783" customFormat="1"/>
    <row r="651784" customFormat="1"/>
    <row r="651785" customFormat="1"/>
    <row r="651786" customFormat="1"/>
    <row r="651787" customFormat="1"/>
    <row r="651788" customFormat="1"/>
    <row r="651789" customFormat="1"/>
    <row r="651790" customFormat="1"/>
    <row r="651791" customFormat="1"/>
    <row r="651792" customFormat="1"/>
    <row r="651793" customFormat="1"/>
    <row r="651794" customFormat="1"/>
    <row r="651795" customFormat="1"/>
    <row r="651796" customFormat="1"/>
    <row r="651797" customFormat="1"/>
    <row r="651798" customFormat="1"/>
    <row r="651799" customFormat="1"/>
    <row r="651800" customFormat="1"/>
    <row r="651801" customFormat="1"/>
    <row r="651802" customFormat="1"/>
    <row r="651803" customFormat="1"/>
    <row r="651804" customFormat="1"/>
    <row r="651805" customFormat="1"/>
    <row r="651806" customFormat="1"/>
    <row r="651807" customFormat="1"/>
    <row r="651808" customFormat="1"/>
    <row r="651809" customFormat="1"/>
    <row r="651810" customFormat="1"/>
    <row r="651811" customFormat="1"/>
    <row r="651812" customFormat="1"/>
    <row r="651813" customFormat="1"/>
    <row r="651814" customFormat="1"/>
    <row r="651815" customFormat="1"/>
    <row r="651816" customFormat="1"/>
    <row r="651817" customFormat="1"/>
    <row r="651818" customFormat="1"/>
    <row r="651819" customFormat="1"/>
    <row r="651820" customFormat="1"/>
    <row r="651821" customFormat="1"/>
    <row r="651822" customFormat="1"/>
    <row r="651823" customFormat="1"/>
    <row r="651824" customFormat="1"/>
    <row r="651825" customFormat="1"/>
    <row r="651826" customFormat="1"/>
    <row r="651827" customFormat="1"/>
    <row r="651828" customFormat="1"/>
    <row r="651829" customFormat="1"/>
    <row r="651830" customFormat="1"/>
    <row r="651831" customFormat="1"/>
    <row r="651832" customFormat="1"/>
    <row r="651833" customFormat="1"/>
    <row r="651834" customFormat="1"/>
    <row r="651835" customFormat="1"/>
    <row r="651836" customFormat="1"/>
    <row r="651837" customFormat="1"/>
    <row r="651838" customFormat="1"/>
    <row r="651839" customFormat="1"/>
    <row r="651840" customFormat="1"/>
    <row r="651841" customFormat="1"/>
    <row r="651842" customFormat="1"/>
    <row r="651843" customFormat="1"/>
    <row r="651844" customFormat="1"/>
    <row r="651845" customFormat="1"/>
    <row r="651846" customFormat="1"/>
    <row r="651847" customFormat="1"/>
    <row r="651848" customFormat="1"/>
    <row r="651849" customFormat="1"/>
    <row r="651850" customFormat="1"/>
    <row r="651851" customFormat="1"/>
    <row r="651852" customFormat="1"/>
    <row r="651853" customFormat="1"/>
    <row r="651854" customFormat="1"/>
    <row r="651855" customFormat="1"/>
    <row r="651856" customFormat="1"/>
    <row r="651857" customFormat="1"/>
    <row r="651858" customFormat="1"/>
    <row r="651859" customFormat="1"/>
    <row r="651860" customFormat="1"/>
    <row r="651861" customFormat="1"/>
    <row r="651862" customFormat="1"/>
    <row r="651863" customFormat="1"/>
    <row r="651864" customFormat="1"/>
    <row r="651865" customFormat="1"/>
    <row r="651866" customFormat="1"/>
    <row r="651867" customFormat="1"/>
    <row r="651868" customFormat="1"/>
    <row r="651869" customFormat="1"/>
    <row r="651870" customFormat="1"/>
    <row r="651871" customFormat="1"/>
    <row r="651872" customFormat="1"/>
    <row r="651873" customFormat="1"/>
    <row r="651874" customFormat="1"/>
    <row r="651875" customFormat="1"/>
    <row r="651876" customFormat="1"/>
    <row r="651877" customFormat="1"/>
    <row r="651878" customFormat="1"/>
    <row r="651879" customFormat="1"/>
    <row r="651880" customFormat="1"/>
    <row r="651881" customFormat="1"/>
    <row r="651882" customFormat="1"/>
    <row r="651883" customFormat="1"/>
    <row r="651884" customFormat="1"/>
    <row r="651885" customFormat="1"/>
    <row r="651886" customFormat="1"/>
    <row r="651887" customFormat="1"/>
    <row r="651888" customFormat="1"/>
    <row r="651889" customFormat="1"/>
    <row r="651890" customFormat="1"/>
    <row r="651891" customFormat="1"/>
    <row r="651892" customFormat="1"/>
    <row r="651893" customFormat="1"/>
    <row r="651894" customFormat="1"/>
    <row r="651895" customFormat="1"/>
    <row r="651896" customFormat="1"/>
    <row r="651897" customFormat="1"/>
    <row r="651898" customFormat="1"/>
    <row r="651899" customFormat="1"/>
    <row r="651900" customFormat="1"/>
    <row r="651901" customFormat="1"/>
    <row r="651902" customFormat="1"/>
    <row r="651903" customFormat="1"/>
    <row r="651904" customFormat="1"/>
    <row r="651905" customFormat="1"/>
    <row r="651906" customFormat="1"/>
    <row r="651907" customFormat="1"/>
    <row r="651908" customFormat="1"/>
    <row r="651909" customFormat="1"/>
    <row r="651910" customFormat="1"/>
    <row r="651911" customFormat="1"/>
    <row r="651912" customFormat="1"/>
    <row r="651913" customFormat="1"/>
    <row r="651914" customFormat="1"/>
    <row r="651915" customFormat="1"/>
    <row r="651916" customFormat="1"/>
    <row r="651917" customFormat="1"/>
    <row r="651918" customFormat="1"/>
    <row r="651919" customFormat="1"/>
    <row r="651920" customFormat="1"/>
    <row r="651921" customFormat="1"/>
    <row r="651922" customFormat="1"/>
    <row r="651923" customFormat="1"/>
    <row r="651924" customFormat="1"/>
    <row r="651925" customFormat="1"/>
    <row r="651926" customFormat="1"/>
    <row r="651927" customFormat="1"/>
    <row r="651928" customFormat="1"/>
    <row r="651929" customFormat="1"/>
    <row r="651930" customFormat="1"/>
    <row r="651931" customFormat="1"/>
    <row r="651932" customFormat="1"/>
    <row r="651933" customFormat="1"/>
    <row r="651934" customFormat="1"/>
    <row r="651935" customFormat="1"/>
    <row r="651936" customFormat="1"/>
    <row r="651937" customFormat="1"/>
    <row r="651938" customFormat="1"/>
    <row r="651939" customFormat="1"/>
    <row r="651940" customFormat="1"/>
    <row r="651941" customFormat="1"/>
    <row r="651942" customFormat="1"/>
    <row r="651943" customFormat="1"/>
    <row r="651944" customFormat="1"/>
    <row r="651945" customFormat="1"/>
    <row r="651946" customFormat="1"/>
    <row r="651947" customFormat="1"/>
    <row r="651948" customFormat="1"/>
    <row r="651949" customFormat="1"/>
    <row r="651950" customFormat="1"/>
    <row r="651951" customFormat="1"/>
    <row r="651952" customFormat="1"/>
    <row r="651953" customFormat="1"/>
    <row r="651954" customFormat="1"/>
    <row r="651955" customFormat="1"/>
    <row r="651956" customFormat="1"/>
    <row r="651957" customFormat="1"/>
    <row r="651958" customFormat="1"/>
    <row r="651959" customFormat="1"/>
    <row r="651960" customFormat="1"/>
    <row r="651961" customFormat="1"/>
    <row r="651962" customFormat="1"/>
    <row r="651963" customFormat="1"/>
    <row r="651964" customFormat="1"/>
    <row r="651965" customFormat="1"/>
    <row r="651966" customFormat="1"/>
    <row r="651967" customFormat="1"/>
    <row r="651968" customFormat="1"/>
    <row r="651969" customFormat="1"/>
    <row r="651970" customFormat="1"/>
    <row r="651971" customFormat="1"/>
    <row r="651972" customFormat="1"/>
    <row r="651973" customFormat="1"/>
    <row r="651974" customFormat="1"/>
    <row r="651975" customFormat="1"/>
    <row r="651976" customFormat="1"/>
    <row r="651977" customFormat="1"/>
    <row r="651978" customFormat="1"/>
    <row r="651979" customFormat="1"/>
    <row r="651980" customFormat="1"/>
    <row r="651981" customFormat="1"/>
    <row r="651982" customFormat="1"/>
    <row r="651983" customFormat="1"/>
    <row r="651984" customFormat="1"/>
    <row r="651985" customFormat="1"/>
    <row r="651986" customFormat="1"/>
    <row r="651987" customFormat="1"/>
    <row r="651988" customFormat="1"/>
    <row r="651989" customFormat="1"/>
    <row r="651990" customFormat="1"/>
    <row r="651991" customFormat="1"/>
    <row r="651992" customFormat="1"/>
    <row r="651993" customFormat="1"/>
    <row r="651994" customFormat="1"/>
    <row r="651995" customFormat="1"/>
    <row r="651996" customFormat="1"/>
    <row r="651997" customFormat="1"/>
    <row r="651998" customFormat="1"/>
    <row r="651999" customFormat="1"/>
    <row r="652000" customFormat="1"/>
    <row r="652001" customFormat="1"/>
    <row r="652002" customFormat="1"/>
    <row r="652003" customFormat="1"/>
    <row r="652004" customFormat="1"/>
    <row r="652005" customFormat="1"/>
    <row r="652006" customFormat="1"/>
    <row r="652007" customFormat="1"/>
    <row r="652008" customFormat="1"/>
    <row r="652009" customFormat="1"/>
    <row r="652010" customFormat="1"/>
    <row r="652011" customFormat="1"/>
    <row r="652012" customFormat="1"/>
    <row r="652013" customFormat="1"/>
    <row r="652014" customFormat="1"/>
    <row r="652015" customFormat="1"/>
    <row r="652016" customFormat="1"/>
    <row r="652017" customFormat="1"/>
    <row r="652018" customFormat="1"/>
    <row r="652019" customFormat="1"/>
    <row r="652020" customFormat="1"/>
    <row r="652021" customFormat="1"/>
    <row r="652022" customFormat="1"/>
    <row r="652023" customFormat="1"/>
    <row r="652024" customFormat="1"/>
    <row r="652025" customFormat="1"/>
    <row r="652026" customFormat="1"/>
    <row r="652027" customFormat="1"/>
    <row r="652028" customFormat="1"/>
    <row r="652029" customFormat="1"/>
    <row r="652030" customFormat="1"/>
    <row r="652031" customFormat="1"/>
    <row r="652032" customFormat="1"/>
    <row r="652033" customFormat="1"/>
    <row r="652034" customFormat="1"/>
    <row r="652035" customFormat="1"/>
    <row r="652036" customFormat="1"/>
    <row r="652037" customFormat="1"/>
    <row r="652038" customFormat="1"/>
    <row r="652039" customFormat="1"/>
    <row r="652040" customFormat="1"/>
    <row r="652041" customFormat="1"/>
    <row r="652042" customFormat="1"/>
    <row r="652043" customFormat="1"/>
    <row r="652044" customFormat="1"/>
    <row r="652045" customFormat="1"/>
    <row r="652046" customFormat="1"/>
    <row r="652047" customFormat="1"/>
    <row r="652048" customFormat="1"/>
    <row r="652049" customFormat="1"/>
    <row r="652050" customFormat="1"/>
    <row r="652051" customFormat="1"/>
    <row r="652052" customFormat="1"/>
    <row r="652053" customFormat="1"/>
    <row r="652054" customFormat="1"/>
    <row r="652055" customFormat="1"/>
    <row r="652056" customFormat="1"/>
    <row r="652057" customFormat="1"/>
    <row r="652058" customFormat="1"/>
    <row r="652059" customFormat="1"/>
    <row r="652060" customFormat="1"/>
    <row r="652061" customFormat="1"/>
    <row r="652062" customFormat="1"/>
    <row r="652063" customFormat="1"/>
    <row r="652064" customFormat="1"/>
    <row r="652065" customFormat="1"/>
    <row r="652066" customFormat="1"/>
    <row r="652067" customFormat="1"/>
    <row r="652068" customFormat="1"/>
    <row r="652069" customFormat="1"/>
    <row r="652070" customFormat="1"/>
    <row r="652071" customFormat="1"/>
    <row r="652072" customFormat="1"/>
    <row r="652073" customFormat="1"/>
    <row r="652074" customFormat="1"/>
    <row r="652075" customFormat="1"/>
    <row r="652076" customFormat="1"/>
    <row r="652077" customFormat="1"/>
    <row r="652078" customFormat="1"/>
    <row r="652079" customFormat="1"/>
    <row r="652080" customFormat="1"/>
    <row r="652081" customFormat="1"/>
    <row r="652082" customFormat="1"/>
    <row r="652083" customFormat="1"/>
    <row r="652084" customFormat="1"/>
    <row r="652085" customFormat="1"/>
    <row r="652086" customFormat="1"/>
    <row r="652087" customFormat="1"/>
    <row r="652088" customFormat="1"/>
    <row r="652089" customFormat="1"/>
    <row r="652090" customFormat="1"/>
    <row r="652091" customFormat="1"/>
    <row r="652092" customFormat="1"/>
    <row r="652093" customFormat="1"/>
    <row r="652094" customFormat="1"/>
    <row r="652095" customFormat="1"/>
    <row r="652096" customFormat="1"/>
    <row r="652097" customFormat="1"/>
    <row r="652098" customFormat="1"/>
    <row r="652099" customFormat="1"/>
    <row r="652100" customFormat="1"/>
    <row r="652101" customFormat="1"/>
    <row r="652102" customFormat="1"/>
    <row r="652103" customFormat="1"/>
    <row r="652104" customFormat="1"/>
    <row r="652105" customFormat="1"/>
    <row r="652106" customFormat="1"/>
    <row r="652107" customFormat="1"/>
    <row r="652108" customFormat="1"/>
    <row r="652109" customFormat="1"/>
    <row r="652110" customFormat="1"/>
    <row r="652111" customFormat="1"/>
    <row r="652112" customFormat="1"/>
    <row r="652113" customFormat="1"/>
    <row r="652114" customFormat="1"/>
    <row r="652115" customFormat="1"/>
    <row r="652116" customFormat="1"/>
    <row r="652117" customFormat="1"/>
    <row r="652118" customFormat="1"/>
    <row r="652119" customFormat="1"/>
    <row r="652120" customFormat="1"/>
    <row r="652121" customFormat="1"/>
    <row r="652122" customFormat="1"/>
    <row r="652123" customFormat="1"/>
    <row r="652124" customFormat="1"/>
    <row r="652125" customFormat="1"/>
    <row r="652126" customFormat="1"/>
    <row r="652127" customFormat="1"/>
    <row r="652128" customFormat="1"/>
    <row r="652129" customFormat="1"/>
    <row r="652130" customFormat="1"/>
    <row r="652131" customFormat="1"/>
    <row r="652132" customFormat="1"/>
    <row r="652133" customFormat="1"/>
    <row r="652134" customFormat="1"/>
    <row r="652135" customFormat="1"/>
    <row r="652136" customFormat="1"/>
    <row r="652137" customFormat="1"/>
    <row r="652138" customFormat="1"/>
    <row r="652139" customFormat="1"/>
    <row r="652140" customFormat="1"/>
    <row r="652141" customFormat="1"/>
    <row r="652142" customFormat="1"/>
    <row r="652143" customFormat="1"/>
    <row r="652144" customFormat="1"/>
    <row r="652145" customFormat="1"/>
    <row r="652146" customFormat="1"/>
    <row r="652147" customFormat="1"/>
    <row r="652148" customFormat="1"/>
    <row r="652149" customFormat="1"/>
    <row r="652150" customFormat="1"/>
    <row r="652151" customFormat="1"/>
    <row r="652152" customFormat="1"/>
    <row r="652153" customFormat="1"/>
    <row r="652154" customFormat="1"/>
    <row r="652155" customFormat="1"/>
    <row r="652156" customFormat="1"/>
    <row r="652157" customFormat="1"/>
    <row r="652158" customFormat="1"/>
    <row r="652159" customFormat="1"/>
    <row r="652160" customFormat="1"/>
    <row r="652161" customFormat="1"/>
    <row r="652162" customFormat="1"/>
    <row r="652163" customFormat="1"/>
    <row r="652164" customFormat="1"/>
    <row r="652165" customFormat="1"/>
    <row r="652166" customFormat="1"/>
    <row r="652167" customFormat="1"/>
    <row r="652168" customFormat="1"/>
    <row r="652169" customFormat="1"/>
    <row r="652170" customFormat="1"/>
    <row r="652171" customFormat="1"/>
    <row r="652172" customFormat="1"/>
    <row r="652173" customFormat="1"/>
    <row r="652174" customFormat="1"/>
    <row r="652175" customFormat="1"/>
    <row r="652176" customFormat="1"/>
    <row r="652177" customFormat="1"/>
    <row r="652178" customFormat="1"/>
    <row r="652179" customFormat="1"/>
    <row r="652180" customFormat="1"/>
    <row r="652181" customFormat="1"/>
    <row r="652182" customFormat="1"/>
    <row r="652183" customFormat="1"/>
    <row r="652184" customFormat="1"/>
    <row r="652185" customFormat="1"/>
    <row r="652186" customFormat="1"/>
    <row r="652187" customFormat="1"/>
    <row r="652188" customFormat="1"/>
    <row r="652189" customFormat="1"/>
    <row r="652190" customFormat="1"/>
    <row r="652191" customFormat="1"/>
    <row r="652192" customFormat="1"/>
    <row r="652193" customFormat="1"/>
    <row r="652194" customFormat="1"/>
    <row r="652195" customFormat="1"/>
    <row r="652196" customFormat="1"/>
    <row r="652197" customFormat="1"/>
    <row r="652198" customFormat="1"/>
    <row r="652199" customFormat="1"/>
    <row r="652200" customFormat="1"/>
    <row r="652201" customFormat="1"/>
    <row r="652202" customFormat="1"/>
    <row r="652203" customFormat="1"/>
    <row r="652204" customFormat="1"/>
    <row r="652205" customFormat="1"/>
    <row r="652206" customFormat="1"/>
    <row r="652207" customFormat="1"/>
    <row r="652208" customFormat="1"/>
    <row r="652209" customFormat="1"/>
    <row r="652210" customFormat="1"/>
    <row r="652211" customFormat="1"/>
    <row r="652212" customFormat="1"/>
    <row r="652213" customFormat="1"/>
    <row r="652214" customFormat="1"/>
    <row r="652215" customFormat="1"/>
    <row r="652216" customFormat="1"/>
    <row r="652217" customFormat="1"/>
    <row r="652218" customFormat="1"/>
    <row r="652219" customFormat="1"/>
    <row r="652220" customFormat="1"/>
    <row r="652221" customFormat="1"/>
    <row r="652222" customFormat="1"/>
    <row r="652223" customFormat="1"/>
    <row r="652224" customFormat="1"/>
    <row r="652225" customFormat="1"/>
    <row r="652226" customFormat="1"/>
    <row r="652227" customFormat="1"/>
    <row r="652228" customFormat="1"/>
    <row r="652229" customFormat="1"/>
    <row r="652230" customFormat="1"/>
    <row r="652231" customFormat="1"/>
    <row r="652232" customFormat="1"/>
    <row r="652233" customFormat="1"/>
    <row r="652234" customFormat="1"/>
    <row r="652235" customFormat="1"/>
    <row r="652236" customFormat="1"/>
    <row r="652237" customFormat="1"/>
    <row r="652238" customFormat="1"/>
    <row r="652239" customFormat="1"/>
    <row r="652240" customFormat="1"/>
    <row r="652241" customFormat="1"/>
    <row r="652242" customFormat="1"/>
    <row r="652243" customFormat="1"/>
    <row r="652244" customFormat="1"/>
    <row r="652245" customFormat="1"/>
    <row r="652246" customFormat="1"/>
    <row r="652247" customFormat="1"/>
    <row r="652248" customFormat="1"/>
    <row r="652249" customFormat="1"/>
    <row r="652250" customFormat="1"/>
    <row r="652251" customFormat="1"/>
    <row r="652252" customFormat="1"/>
    <row r="652253" customFormat="1"/>
    <row r="652254" customFormat="1"/>
    <row r="652255" customFormat="1"/>
    <row r="652256" customFormat="1"/>
    <row r="652257" customFormat="1"/>
    <row r="652258" customFormat="1"/>
    <row r="652259" customFormat="1"/>
    <row r="652260" customFormat="1"/>
    <row r="652261" customFormat="1"/>
    <row r="652262" customFormat="1"/>
    <row r="652263" customFormat="1"/>
    <row r="652264" customFormat="1"/>
    <row r="652265" customFormat="1"/>
    <row r="652266" customFormat="1"/>
    <row r="652267" customFormat="1"/>
    <row r="652268" customFormat="1"/>
    <row r="652269" customFormat="1"/>
    <row r="652270" customFormat="1"/>
    <row r="652271" customFormat="1"/>
    <row r="652272" customFormat="1"/>
    <row r="652273" customFormat="1"/>
    <row r="652274" customFormat="1"/>
    <row r="652275" customFormat="1"/>
    <row r="652276" customFormat="1"/>
    <row r="652277" customFormat="1"/>
    <row r="652278" customFormat="1"/>
    <row r="652279" customFormat="1"/>
    <row r="652280" customFormat="1"/>
    <row r="652281" customFormat="1"/>
    <row r="652282" customFormat="1"/>
    <row r="652283" customFormat="1"/>
    <row r="652284" customFormat="1"/>
    <row r="652285" customFormat="1"/>
    <row r="652286" customFormat="1"/>
    <row r="652287" customFormat="1"/>
    <row r="652288" customFormat="1"/>
    <row r="652289" customFormat="1"/>
    <row r="652290" customFormat="1"/>
    <row r="652291" customFormat="1"/>
    <row r="652292" customFormat="1"/>
    <row r="652293" customFormat="1"/>
    <row r="652294" customFormat="1"/>
    <row r="652295" customFormat="1"/>
    <row r="652296" customFormat="1"/>
    <row r="652297" customFormat="1"/>
    <row r="652298" customFormat="1"/>
    <row r="652299" customFormat="1"/>
    <row r="652300" customFormat="1"/>
    <row r="652301" customFormat="1"/>
    <row r="652302" customFormat="1"/>
    <row r="652303" customFormat="1"/>
    <row r="652304" customFormat="1"/>
    <row r="652305" customFormat="1"/>
    <row r="652306" customFormat="1"/>
    <row r="652307" customFormat="1"/>
    <row r="652308" customFormat="1"/>
    <row r="652309" customFormat="1"/>
    <row r="652310" customFormat="1"/>
    <row r="652311" customFormat="1"/>
    <row r="652312" customFormat="1"/>
    <row r="652313" customFormat="1"/>
    <row r="652314" customFormat="1"/>
    <row r="652315" customFormat="1"/>
    <row r="652316" customFormat="1"/>
    <row r="652317" customFormat="1"/>
    <row r="652318" customFormat="1"/>
    <row r="652319" customFormat="1"/>
    <row r="652320" customFormat="1"/>
    <row r="652321" customFormat="1"/>
    <row r="652322" customFormat="1"/>
    <row r="652323" customFormat="1"/>
    <row r="652324" customFormat="1"/>
    <row r="652325" customFormat="1"/>
    <row r="652326" customFormat="1"/>
    <row r="652327" customFormat="1"/>
    <row r="652328" customFormat="1"/>
    <row r="652329" customFormat="1"/>
    <row r="652330" customFormat="1"/>
    <row r="652331" customFormat="1"/>
    <row r="652332" customFormat="1"/>
    <row r="652333" customFormat="1"/>
    <row r="652334" customFormat="1"/>
    <row r="652335" customFormat="1"/>
    <row r="652336" customFormat="1"/>
    <row r="652337" customFormat="1"/>
    <row r="652338" customFormat="1"/>
    <row r="652339" customFormat="1"/>
    <row r="652340" customFormat="1"/>
    <row r="652341" customFormat="1"/>
    <row r="652342" customFormat="1"/>
    <row r="652343" customFormat="1"/>
    <row r="652344" customFormat="1"/>
    <row r="652345" customFormat="1"/>
    <row r="652346" customFormat="1"/>
    <row r="652347" customFormat="1"/>
    <row r="652348" customFormat="1"/>
    <row r="652349" customFormat="1"/>
    <row r="652350" customFormat="1"/>
    <row r="652351" customFormat="1"/>
    <row r="652352" customFormat="1"/>
    <row r="652353" customFormat="1"/>
    <row r="652354" customFormat="1"/>
    <row r="652355" customFormat="1"/>
    <row r="652356" customFormat="1"/>
    <row r="652357" customFormat="1"/>
    <row r="652358" customFormat="1"/>
    <row r="652359" customFormat="1"/>
    <row r="652360" customFormat="1"/>
    <row r="652361" customFormat="1"/>
    <row r="652362" customFormat="1"/>
    <row r="652363" customFormat="1"/>
    <row r="652364" customFormat="1"/>
    <row r="652365" customFormat="1"/>
    <row r="652366" customFormat="1"/>
    <row r="652367" customFormat="1"/>
    <row r="652368" customFormat="1"/>
    <row r="652369" customFormat="1"/>
    <row r="652370" customFormat="1"/>
    <row r="652371" customFormat="1"/>
    <row r="652372" customFormat="1"/>
    <row r="652373" customFormat="1"/>
    <row r="652374" customFormat="1"/>
    <row r="652375" customFormat="1"/>
    <row r="652376" customFormat="1"/>
    <row r="652377" customFormat="1"/>
    <row r="652378" customFormat="1"/>
    <row r="652379" customFormat="1"/>
    <row r="652380" customFormat="1"/>
    <row r="652381" customFormat="1"/>
    <row r="652382" customFormat="1"/>
    <row r="652383" customFormat="1"/>
    <row r="652384" customFormat="1"/>
    <row r="652385" customFormat="1"/>
    <row r="652386" customFormat="1"/>
    <row r="652387" customFormat="1"/>
    <row r="652388" customFormat="1"/>
    <row r="652389" customFormat="1"/>
    <row r="652390" customFormat="1"/>
    <row r="652391" customFormat="1"/>
    <row r="652392" customFormat="1"/>
    <row r="652393" customFormat="1"/>
    <row r="652394" customFormat="1"/>
    <row r="652395" customFormat="1"/>
    <row r="652396" customFormat="1"/>
    <row r="652397" customFormat="1"/>
    <row r="652398" customFormat="1"/>
    <row r="652399" customFormat="1"/>
    <row r="652400" customFormat="1"/>
    <row r="652401" customFormat="1"/>
    <row r="652402" customFormat="1"/>
    <row r="652403" customFormat="1"/>
    <row r="652404" customFormat="1"/>
    <row r="652405" customFormat="1"/>
    <row r="652406" customFormat="1"/>
    <row r="652407" customFormat="1"/>
    <row r="652408" customFormat="1"/>
    <row r="652409" customFormat="1"/>
    <row r="652410" customFormat="1"/>
    <row r="652411" customFormat="1"/>
    <row r="652412" customFormat="1"/>
    <row r="652413" customFormat="1"/>
    <row r="652414" customFormat="1"/>
    <row r="652415" customFormat="1"/>
    <row r="652416" customFormat="1"/>
    <row r="652417" customFormat="1"/>
    <row r="652418" customFormat="1"/>
    <row r="652419" customFormat="1"/>
    <row r="652420" customFormat="1"/>
    <row r="652421" customFormat="1"/>
    <row r="652422" customFormat="1"/>
    <row r="652423" customFormat="1"/>
    <row r="652424" customFormat="1"/>
    <row r="652425" customFormat="1"/>
    <row r="652426" customFormat="1"/>
    <row r="652427" customFormat="1"/>
    <row r="652428" customFormat="1"/>
    <row r="652429" customFormat="1"/>
    <row r="652430" customFormat="1"/>
    <row r="652431" customFormat="1"/>
    <row r="652432" customFormat="1"/>
    <row r="652433" customFormat="1"/>
    <row r="652434" customFormat="1"/>
    <row r="652435" customFormat="1"/>
    <row r="652436" customFormat="1"/>
    <row r="652437" customFormat="1"/>
    <row r="652438" customFormat="1"/>
    <row r="652439" customFormat="1"/>
    <row r="652440" customFormat="1"/>
    <row r="652441" customFormat="1"/>
    <row r="652442" customFormat="1"/>
    <row r="652443" customFormat="1"/>
    <row r="652444" customFormat="1"/>
    <row r="652445" customFormat="1"/>
    <row r="652446" customFormat="1"/>
    <row r="652447" customFormat="1"/>
    <row r="652448" customFormat="1"/>
    <row r="652449" customFormat="1"/>
    <row r="652450" customFormat="1"/>
    <row r="652451" customFormat="1"/>
    <row r="652452" customFormat="1"/>
    <row r="652453" customFormat="1"/>
    <row r="652454" customFormat="1"/>
    <row r="652455" customFormat="1"/>
    <row r="652456" customFormat="1"/>
    <row r="652457" customFormat="1"/>
    <row r="652458" customFormat="1"/>
    <row r="652459" customFormat="1"/>
    <row r="652460" customFormat="1"/>
    <row r="652461" customFormat="1"/>
    <row r="652462" customFormat="1"/>
    <row r="652463" customFormat="1"/>
    <row r="652464" customFormat="1"/>
    <row r="652465" customFormat="1"/>
    <row r="652466" customFormat="1"/>
    <row r="652467" customFormat="1"/>
    <row r="652468" customFormat="1"/>
    <row r="652469" customFormat="1"/>
    <row r="652470" customFormat="1"/>
    <row r="652471" customFormat="1"/>
    <row r="652472" customFormat="1"/>
    <row r="652473" customFormat="1"/>
    <row r="652474" customFormat="1"/>
    <row r="652475" customFormat="1"/>
    <row r="652476" customFormat="1"/>
    <row r="652477" customFormat="1"/>
    <row r="652478" customFormat="1"/>
    <row r="652479" customFormat="1"/>
    <row r="652480" customFormat="1"/>
    <row r="652481" customFormat="1"/>
    <row r="652482" customFormat="1"/>
    <row r="652483" customFormat="1"/>
    <row r="652484" customFormat="1"/>
    <row r="652485" customFormat="1"/>
    <row r="652486" customFormat="1"/>
    <row r="652487" customFormat="1"/>
    <row r="652488" customFormat="1"/>
    <row r="652489" customFormat="1"/>
    <row r="652490" customFormat="1"/>
    <row r="652491" customFormat="1"/>
    <row r="652492" customFormat="1"/>
    <row r="652493" customFormat="1"/>
    <row r="652494" customFormat="1"/>
    <row r="652495" customFormat="1"/>
    <row r="652496" customFormat="1"/>
    <row r="652497" customFormat="1"/>
    <row r="652498" customFormat="1"/>
    <row r="652499" customFormat="1"/>
    <row r="652500" customFormat="1"/>
    <row r="652501" customFormat="1"/>
    <row r="652502" customFormat="1"/>
    <row r="652503" customFormat="1"/>
    <row r="652504" customFormat="1"/>
    <row r="652505" customFormat="1"/>
    <row r="652506" customFormat="1"/>
    <row r="652507" customFormat="1"/>
    <row r="652508" customFormat="1"/>
    <row r="652509" customFormat="1"/>
    <row r="652510" customFormat="1"/>
    <row r="652511" customFormat="1"/>
    <row r="652512" customFormat="1"/>
    <row r="652513" customFormat="1"/>
    <row r="652514" customFormat="1"/>
    <row r="652515" customFormat="1"/>
    <row r="652516" customFormat="1"/>
    <row r="652517" customFormat="1"/>
    <row r="652518" customFormat="1"/>
    <row r="652519" customFormat="1"/>
    <row r="652520" customFormat="1"/>
    <row r="652521" customFormat="1"/>
    <row r="652522" customFormat="1"/>
    <row r="652523" customFormat="1"/>
    <row r="652524" customFormat="1"/>
    <row r="652525" customFormat="1"/>
    <row r="652526" customFormat="1"/>
    <row r="652527" customFormat="1"/>
    <row r="652528" customFormat="1"/>
    <row r="652529" customFormat="1"/>
    <row r="652530" customFormat="1"/>
    <row r="652531" customFormat="1"/>
    <row r="652532" customFormat="1"/>
    <row r="652533" customFormat="1"/>
    <row r="652534" customFormat="1"/>
    <row r="652535" customFormat="1"/>
    <row r="652536" customFormat="1"/>
    <row r="652537" customFormat="1"/>
    <row r="652538" customFormat="1"/>
    <row r="652539" customFormat="1"/>
    <row r="652540" customFormat="1"/>
    <row r="652541" customFormat="1"/>
    <row r="652542" customFormat="1"/>
    <row r="652543" customFormat="1"/>
    <row r="652544" customFormat="1"/>
    <row r="652545" customFormat="1"/>
    <row r="652546" customFormat="1"/>
    <row r="652547" customFormat="1"/>
    <row r="652548" customFormat="1"/>
    <row r="652549" customFormat="1"/>
    <row r="652550" customFormat="1"/>
    <row r="652551" customFormat="1"/>
    <row r="652552" customFormat="1"/>
    <row r="652553" customFormat="1"/>
    <row r="652554" customFormat="1"/>
    <row r="652555" customFormat="1"/>
    <row r="652556" customFormat="1"/>
    <row r="652557" customFormat="1"/>
    <row r="652558" customFormat="1"/>
    <row r="652559" customFormat="1"/>
    <row r="652560" customFormat="1"/>
    <row r="652561" customFormat="1"/>
    <row r="652562" customFormat="1"/>
    <row r="652563" customFormat="1"/>
    <row r="652564" customFormat="1"/>
    <row r="652565" customFormat="1"/>
    <row r="652566" customFormat="1"/>
    <row r="652567" customFormat="1"/>
    <row r="652568" customFormat="1"/>
    <row r="652569" customFormat="1"/>
    <row r="652570" customFormat="1"/>
    <row r="652571" customFormat="1"/>
    <row r="652572" customFormat="1"/>
    <row r="652573" customFormat="1"/>
    <row r="652574" customFormat="1"/>
    <row r="652575" customFormat="1"/>
    <row r="652576" customFormat="1"/>
    <row r="652577" customFormat="1"/>
    <row r="652578" customFormat="1"/>
    <row r="652579" customFormat="1"/>
    <row r="652580" customFormat="1"/>
    <row r="652581" customFormat="1"/>
    <row r="652582" customFormat="1"/>
    <row r="652583" customFormat="1"/>
    <row r="652584" customFormat="1"/>
    <row r="652585" customFormat="1"/>
    <row r="652586" customFormat="1"/>
    <row r="652587" customFormat="1"/>
    <row r="652588" customFormat="1"/>
    <row r="652589" customFormat="1"/>
    <row r="652590" customFormat="1"/>
    <row r="652591" customFormat="1"/>
    <row r="652592" customFormat="1"/>
    <row r="652593" customFormat="1"/>
    <row r="652594" customFormat="1"/>
    <row r="652595" customFormat="1"/>
    <row r="652596" customFormat="1"/>
    <row r="652597" customFormat="1"/>
    <row r="652598" customFormat="1"/>
    <row r="652599" customFormat="1"/>
    <row r="652600" customFormat="1"/>
    <row r="652601" customFormat="1"/>
    <row r="652602" customFormat="1"/>
    <row r="652603" customFormat="1"/>
    <row r="652604" customFormat="1"/>
    <row r="652605" customFormat="1"/>
    <row r="652606" customFormat="1"/>
    <row r="652607" customFormat="1"/>
    <row r="652608" customFormat="1"/>
    <row r="652609" customFormat="1"/>
    <row r="652610" customFormat="1"/>
    <row r="652611" customFormat="1"/>
    <row r="652612" customFormat="1"/>
    <row r="652613" customFormat="1"/>
    <row r="652614" customFormat="1"/>
    <row r="652615" customFormat="1"/>
    <row r="652616" customFormat="1"/>
    <row r="652617" customFormat="1"/>
    <row r="652618" customFormat="1"/>
    <row r="652619" customFormat="1"/>
    <row r="652620" customFormat="1"/>
    <row r="652621" customFormat="1"/>
    <row r="652622" customFormat="1"/>
    <row r="652623" customFormat="1"/>
    <row r="652624" customFormat="1"/>
    <row r="652625" customFormat="1"/>
    <row r="652626" customFormat="1"/>
    <row r="652627" customFormat="1"/>
    <row r="652628" customFormat="1"/>
    <row r="652629" customFormat="1"/>
    <row r="652630" customFormat="1"/>
    <row r="652631" customFormat="1"/>
    <row r="652632" customFormat="1"/>
    <row r="652633" customFormat="1"/>
    <row r="652634" customFormat="1"/>
    <row r="652635" customFormat="1"/>
    <row r="652636" customFormat="1"/>
    <row r="652637" customFormat="1"/>
    <row r="652638" customFormat="1"/>
    <row r="652639" customFormat="1"/>
    <row r="652640" customFormat="1"/>
    <row r="652641" customFormat="1"/>
    <row r="652642" customFormat="1"/>
    <row r="652643" customFormat="1"/>
    <row r="652644" customFormat="1"/>
    <row r="652645" customFormat="1"/>
    <row r="652646" customFormat="1"/>
    <row r="652647" customFormat="1"/>
    <row r="652648" customFormat="1"/>
    <row r="652649" customFormat="1"/>
    <row r="652650" customFormat="1"/>
    <row r="652651" customFormat="1"/>
    <row r="652652" customFormat="1"/>
    <row r="652653" customFormat="1"/>
    <row r="652654" customFormat="1"/>
    <row r="652655" customFormat="1"/>
    <row r="652656" customFormat="1"/>
    <row r="652657" customFormat="1"/>
    <row r="652658" customFormat="1"/>
    <row r="652659" customFormat="1"/>
    <row r="652660" customFormat="1"/>
    <row r="652661" customFormat="1"/>
    <row r="652662" customFormat="1"/>
    <row r="652663" customFormat="1"/>
    <row r="652664" customFormat="1"/>
    <row r="652665" customFormat="1"/>
    <row r="652666" customFormat="1"/>
    <row r="652667" customFormat="1"/>
    <row r="652668" customFormat="1"/>
    <row r="652669" customFormat="1"/>
    <row r="652670" customFormat="1"/>
    <row r="652671" customFormat="1"/>
    <row r="652672" customFormat="1"/>
    <row r="652673" customFormat="1"/>
    <row r="652674" customFormat="1"/>
    <row r="652675" customFormat="1"/>
    <row r="652676" customFormat="1"/>
    <row r="652677" customFormat="1"/>
    <row r="652678" customFormat="1"/>
    <row r="652679" customFormat="1"/>
    <row r="652680" customFormat="1"/>
    <row r="652681" customFormat="1"/>
    <row r="652682" customFormat="1"/>
    <row r="652683" customFormat="1"/>
    <row r="652684" customFormat="1"/>
    <row r="652685" customFormat="1"/>
    <row r="652686" customFormat="1"/>
    <row r="652687" customFormat="1"/>
    <row r="652688" customFormat="1"/>
    <row r="652689" customFormat="1"/>
    <row r="652690" customFormat="1"/>
    <row r="652691" customFormat="1"/>
    <row r="652692" customFormat="1"/>
    <row r="652693" customFormat="1"/>
    <row r="652694" customFormat="1"/>
    <row r="652695" customFormat="1"/>
    <row r="652696" customFormat="1"/>
    <row r="652697" customFormat="1"/>
    <row r="652698" customFormat="1"/>
    <row r="652699" customFormat="1"/>
    <row r="652700" customFormat="1"/>
    <row r="652701" customFormat="1"/>
    <row r="652702" customFormat="1"/>
    <row r="652703" customFormat="1"/>
    <row r="652704" customFormat="1"/>
    <row r="652705" customFormat="1"/>
    <row r="652706" customFormat="1"/>
    <row r="652707" customFormat="1"/>
    <row r="652708" customFormat="1"/>
    <row r="652709" customFormat="1"/>
    <row r="652710" customFormat="1"/>
    <row r="652711" customFormat="1"/>
    <row r="652712" customFormat="1"/>
    <row r="652713" customFormat="1"/>
    <row r="652714" customFormat="1"/>
    <row r="652715" customFormat="1"/>
    <row r="652716" customFormat="1"/>
    <row r="652717" customFormat="1"/>
    <row r="652718" customFormat="1"/>
    <row r="652719" customFormat="1"/>
    <row r="652720" customFormat="1"/>
    <row r="652721" customFormat="1"/>
    <row r="652722" customFormat="1"/>
    <row r="652723" customFormat="1"/>
    <row r="652724" customFormat="1"/>
    <row r="652725" customFormat="1"/>
    <row r="652726" customFormat="1"/>
    <row r="652727" customFormat="1"/>
    <row r="652728" customFormat="1"/>
    <row r="652729" customFormat="1"/>
    <row r="652730" customFormat="1"/>
    <row r="652731" customFormat="1"/>
    <row r="652732" customFormat="1"/>
    <row r="652733" customFormat="1"/>
    <row r="652734" customFormat="1"/>
    <row r="652735" customFormat="1"/>
    <row r="652736" customFormat="1"/>
    <row r="652737" customFormat="1"/>
    <row r="652738" customFormat="1"/>
    <row r="652739" customFormat="1"/>
    <row r="652740" customFormat="1"/>
    <row r="652741" customFormat="1"/>
    <row r="652742" customFormat="1"/>
    <row r="652743" customFormat="1"/>
    <row r="652744" customFormat="1"/>
    <row r="652745" customFormat="1"/>
    <row r="652746" customFormat="1"/>
    <row r="652747" customFormat="1"/>
    <row r="652748" customFormat="1"/>
    <row r="652749" customFormat="1"/>
    <row r="652750" customFormat="1"/>
    <row r="652751" customFormat="1"/>
    <row r="652752" customFormat="1"/>
    <row r="652753" customFormat="1"/>
    <row r="652754" customFormat="1"/>
    <row r="652755" customFormat="1"/>
    <row r="652756" customFormat="1"/>
    <row r="652757" customFormat="1"/>
    <row r="652758" customFormat="1"/>
    <row r="652759" customFormat="1"/>
    <row r="652760" customFormat="1"/>
    <row r="652761" customFormat="1"/>
    <row r="652762" customFormat="1"/>
    <row r="652763" customFormat="1"/>
    <row r="652764" customFormat="1"/>
    <row r="652765" customFormat="1"/>
    <row r="652766" customFormat="1"/>
    <row r="652767" customFormat="1"/>
    <row r="652768" customFormat="1"/>
    <row r="652769" customFormat="1"/>
    <row r="652770" customFormat="1"/>
    <row r="652771" customFormat="1"/>
    <row r="652772" customFormat="1"/>
    <row r="652773" customFormat="1"/>
    <row r="652774" customFormat="1"/>
    <row r="652775" customFormat="1"/>
    <row r="652776" customFormat="1"/>
    <row r="652777" customFormat="1"/>
    <row r="652778" customFormat="1"/>
    <row r="652779" customFormat="1"/>
    <row r="652780" customFormat="1"/>
    <row r="652781" customFormat="1"/>
    <row r="652782" customFormat="1"/>
    <row r="652783" customFormat="1"/>
    <row r="652784" customFormat="1"/>
    <row r="652785" customFormat="1"/>
    <row r="652786" customFormat="1"/>
    <row r="652787" customFormat="1"/>
    <row r="652788" customFormat="1"/>
    <row r="652789" customFormat="1"/>
    <row r="652790" customFormat="1"/>
    <row r="652791" customFormat="1"/>
    <row r="652792" customFormat="1"/>
    <row r="652793" customFormat="1"/>
    <row r="652794" customFormat="1"/>
    <row r="652795" customFormat="1"/>
    <row r="652796" customFormat="1"/>
    <row r="652797" customFormat="1"/>
    <row r="652798" customFormat="1"/>
    <row r="652799" customFormat="1"/>
    <row r="652800" customFormat="1"/>
    <row r="652801" customFormat="1"/>
    <row r="652802" customFormat="1"/>
    <row r="652803" customFormat="1"/>
    <row r="652804" customFormat="1"/>
    <row r="652805" customFormat="1"/>
    <row r="652806" customFormat="1"/>
    <row r="652807" customFormat="1"/>
    <row r="652808" customFormat="1"/>
    <row r="652809" customFormat="1"/>
    <row r="652810" customFormat="1"/>
    <row r="652811" customFormat="1"/>
    <row r="652812" customFormat="1"/>
    <row r="652813" customFormat="1"/>
    <row r="652814" customFormat="1"/>
    <row r="652815" customFormat="1"/>
    <row r="652816" customFormat="1"/>
    <row r="652817" customFormat="1"/>
    <row r="652818" customFormat="1"/>
    <row r="652819" customFormat="1"/>
    <row r="652820" customFormat="1"/>
    <row r="652821" customFormat="1"/>
    <row r="652822" customFormat="1"/>
    <row r="652823" customFormat="1"/>
    <row r="652824" customFormat="1"/>
    <row r="652825" customFormat="1"/>
    <row r="652826" customFormat="1"/>
    <row r="652827" customFormat="1"/>
    <row r="652828" customFormat="1"/>
    <row r="652829" customFormat="1"/>
    <row r="652830" customFormat="1"/>
    <row r="652831" customFormat="1"/>
    <row r="652832" customFormat="1"/>
    <row r="652833" customFormat="1"/>
    <row r="652834" customFormat="1"/>
    <row r="652835" customFormat="1"/>
    <row r="652836" customFormat="1"/>
    <row r="652837" customFormat="1"/>
    <row r="652838" customFormat="1"/>
    <row r="652839" customFormat="1"/>
    <row r="652840" customFormat="1"/>
    <row r="652841" customFormat="1"/>
    <row r="652842" customFormat="1"/>
    <row r="652843" customFormat="1"/>
    <row r="652844" customFormat="1"/>
    <row r="652845" customFormat="1"/>
    <row r="652846" customFormat="1"/>
    <row r="652847" customFormat="1"/>
    <row r="652848" customFormat="1"/>
    <row r="652849" customFormat="1"/>
    <row r="652850" customFormat="1"/>
    <row r="652851" customFormat="1"/>
    <row r="652852" customFormat="1"/>
    <row r="652853" customFormat="1"/>
    <row r="652854" customFormat="1"/>
    <row r="652855" customFormat="1"/>
    <row r="652856" customFormat="1"/>
    <row r="652857" customFormat="1"/>
    <row r="652858" customFormat="1"/>
    <row r="652859" customFormat="1"/>
    <row r="652860" customFormat="1"/>
    <row r="652861" customFormat="1"/>
    <row r="652862" customFormat="1"/>
    <row r="652863" customFormat="1"/>
    <row r="652864" customFormat="1"/>
    <row r="652865" customFormat="1"/>
    <row r="652866" customFormat="1"/>
    <row r="652867" customFormat="1"/>
    <row r="652868" customFormat="1"/>
    <row r="652869" customFormat="1"/>
    <row r="652870" customFormat="1"/>
    <row r="652871" customFormat="1"/>
    <row r="652872" customFormat="1"/>
    <row r="652873" customFormat="1"/>
    <row r="652874" customFormat="1"/>
    <row r="652875" customFormat="1"/>
    <row r="652876" customFormat="1"/>
    <row r="652877" customFormat="1"/>
    <row r="652878" customFormat="1"/>
    <row r="652879" customFormat="1"/>
    <row r="652880" customFormat="1"/>
    <row r="652881" customFormat="1"/>
    <row r="652882" customFormat="1"/>
    <row r="652883" customFormat="1"/>
    <row r="652884" customFormat="1"/>
    <row r="652885" customFormat="1"/>
    <row r="652886" customFormat="1"/>
    <row r="652887" customFormat="1"/>
    <row r="652888" customFormat="1"/>
    <row r="652889" customFormat="1"/>
    <row r="652890" customFormat="1"/>
    <row r="652891" customFormat="1"/>
    <row r="652892" customFormat="1"/>
    <row r="652893" customFormat="1"/>
    <row r="652894" customFormat="1"/>
    <row r="652895" customFormat="1"/>
    <row r="652896" customFormat="1"/>
    <row r="652897" customFormat="1"/>
    <row r="652898" customFormat="1"/>
    <row r="652899" customFormat="1"/>
    <row r="652900" customFormat="1"/>
    <row r="652901" customFormat="1"/>
    <row r="652902" customFormat="1"/>
    <row r="652903" customFormat="1"/>
    <row r="652904" customFormat="1"/>
    <row r="652905" customFormat="1"/>
    <row r="652906" customFormat="1"/>
    <row r="652907" customFormat="1"/>
    <row r="652908" customFormat="1"/>
    <row r="652909" customFormat="1"/>
    <row r="652910" customFormat="1"/>
    <row r="652911" customFormat="1"/>
    <row r="652912" customFormat="1"/>
    <row r="652913" customFormat="1"/>
    <row r="652914" customFormat="1"/>
    <row r="652915" customFormat="1"/>
    <row r="652916" customFormat="1"/>
    <row r="652917" customFormat="1"/>
    <row r="652918" customFormat="1"/>
    <row r="652919" customFormat="1"/>
    <row r="652920" customFormat="1"/>
    <row r="652921" customFormat="1"/>
    <row r="652922" customFormat="1"/>
    <row r="652923" customFormat="1"/>
    <row r="652924" customFormat="1"/>
    <row r="652925" customFormat="1"/>
    <row r="652926" customFormat="1"/>
    <row r="652927" customFormat="1"/>
    <row r="652928" customFormat="1"/>
    <row r="652929" customFormat="1"/>
    <row r="652930" customFormat="1"/>
    <row r="652931" customFormat="1"/>
    <row r="652932" customFormat="1"/>
    <row r="652933" customFormat="1"/>
    <row r="652934" customFormat="1"/>
    <row r="652935" customFormat="1"/>
    <row r="652936" customFormat="1"/>
    <row r="652937" customFormat="1"/>
    <row r="652938" customFormat="1"/>
    <row r="652939" customFormat="1"/>
    <row r="652940" customFormat="1"/>
    <row r="652941" customFormat="1"/>
    <row r="652942" customFormat="1"/>
    <row r="652943" customFormat="1"/>
    <row r="652944" customFormat="1"/>
    <row r="652945" customFormat="1"/>
    <row r="652946" customFormat="1"/>
    <row r="652947" customFormat="1"/>
    <row r="652948" customFormat="1"/>
    <row r="652949" customFormat="1"/>
    <row r="652950" customFormat="1"/>
    <row r="652951" customFormat="1"/>
    <row r="652952" customFormat="1"/>
    <row r="652953" customFormat="1"/>
    <row r="652954" customFormat="1"/>
    <row r="652955" customFormat="1"/>
    <row r="652956" customFormat="1"/>
    <row r="652957" customFormat="1"/>
    <row r="652958" customFormat="1"/>
    <row r="652959" customFormat="1"/>
    <row r="652960" customFormat="1"/>
    <row r="652961" customFormat="1"/>
    <row r="652962" customFormat="1"/>
    <row r="652963" customFormat="1"/>
    <row r="652964" customFormat="1"/>
    <row r="652965" customFormat="1"/>
    <row r="652966" customFormat="1"/>
    <row r="652967" customFormat="1"/>
    <row r="652968" customFormat="1"/>
    <row r="652969" customFormat="1"/>
    <row r="652970" customFormat="1"/>
    <row r="652971" customFormat="1"/>
    <row r="652972" customFormat="1"/>
    <row r="652973" customFormat="1"/>
    <row r="652974" customFormat="1"/>
    <row r="652975" customFormat="1"/>
    <row r="652976" customFormat="1"/>
    <row r="652977" customFormat="1"/>
    <row r="652978" customFormat="1"/>
    <row r="652979" customFormat="1"/>
    <row r="652980" customFormat="1"/>
    <row r="652981" customFormat="1"/>
    <row r="652982" customFormat="1"/>
    <row r="652983" customFormat="1"/>
    <row r="652984" customFormat="1"/>
    <row r="652985" customFormat="1"/>
    <row r="652986" customFormat="1"/>
    <row r="652987" customFormat="1"/>
    <row r="652988" customFormat="1"/>
    <row r="652989" customFormat="1"/>
    <row r="652990" customFormat="1"/>
    <row r="652991" customFormat="1"/>
    <row r="652992" customFormat="1"/>
    <row r="652993" customFormat="1"/>
    <row r="652994" customFormat="1"/>
    <row r="652995" customFormat="1"/>
    <row r="652996" customFormat="1"/>
    <row r="652997" customFormat="1"/>
    <row r="652998" customFormat="1"/>
    <row r="652999" customFormat="1"/>
    <row r="653000" customFormat="1"/>
    <row r="653001" customFormat="1"/>
    <row r="653002" customFormat="1"/>
    <row r="653003" customFormat="1"/>
    <row r="653004" customFormat="1"/>
    <row r="653005" customFormat="1"/>
    <row r="653006" customFormat="1"/>
    <row r="653007" customFormat="1"/>
    <row r="653008" customFormat="1"/>
    <row r="653009" customFormat="1"/>
    <row r="653010" customFormat="1"/>
    <row r="653011" customFormat="1"/>
    <row r="653012" customFormat="1"/>
    <row r="653013" customFormat="1"/>
    <row r="653014" customFormat="1"/>
    <row r="653015" customFormat="1"/>
    <row r="653016" customFormat="1"/>
    <row r="653017" customFormat="1"/>
    <row r="653018" customFormat="1"/>
    <row r="653019" customFormat="1"/>
    <row r="653020" customFormat="1"/>
    <row r="653021" customFormat="1"/>
    <row r="653022" customFormat="1"/>
    <row r="653023" customFormat="1"/>
    <row r="653024" customFormat="1"/>
    <row r="653025" customFormat="1"/>
    <row r="653026" customFormat="1"/>
    <row r="653027" customFormat="1"/>
    <row r="653028" customFormat="1"/>
    <row r="653029" customFormat="1"/>
    <row r="653030" customFormat="1"/>
    <row r="653031" customFormat="1"/>
    <row r="653032" customFormat="1"/>
    <row r="653033" customFormat="1"/>
    <row r="653034" customFormat="1"/>
    <row r="653035" customFormat="1"/>
    <row r="653036" customFormat="1"/>
    <row r="653037" customFormat="1"/>
    <row r="653038" customFormat="1"/>
    <row r="653039" customFormat="1"/>
    <row r="653040" customFormat="1"/>
    <row r="653041" customFormat="1"/>
    <row r="653042" customFormat="1"/>
    <row r="653043" customFormat="1"/>
    <row r="653044" customFormat="1"/>
    <row r="653045" customFormat="1"/>
    <row r="653046" customFormat="1"/>
    <row r="653047" customFormat="1"/>
    <row r="653048" customFormat="1"/>
    <row r="653049" customFormat="1"/>
    <row r="653050" customFormat="1"/>
    <row r="653051" customFormat="1"/>
    <row r="653052" customFormat="1"/>
    <row r="653053" customFormat="1"/>
    <row r="653054" customFormat="1"/>
    <row r="653055" customFormat="1"/>
    <row r="653056" customFormat="1"/>
    <row r="653057" customFormat="1"/>
    <row r="653058" customFormat="1"/>
    <row r="653059" customFormat="1"/>
    <row r="653060" customFormat="1"/>
    <row r="653061" customFormat="1"/>
    <row r="653062" customFormat="1"/>
    <row r="653063" customFormat="1"/>
    <row r="653064" customFormat="1"/>
    <row r="653065" customFormat="1"/>
    <row r="653066" customFormat="1"/>
    <row r="653067" customFormat="1"/>
    <row r="653068" customFormat="1"/>
    <row r="653069" customFormat="1"/>
    <row r="653070" customFormat="1"/>
    <row r="653071" customFormat="1"/>
    <row r="653072" customFormat="1"/>
    <row r="653073" customFormat="1"/>
    <row r="653074" customFormat="1"/>
    <row r="653075" customFormat="1"/>
    <row r="653076" customFormat="1"/>
    <row r="653077" customFormat="1"/>
    <row r="653078" customFormat="1"/>
    <row r="653079" customFormat="1"/>
    <row r="653080" customFormat="1"/>
    <row r="653081" customFormat="1"/>
    <row r="653082" customFormat="1"/>
    <row r="653083" customFormat="1"/>
    <row r="653084" customFormat="1"/>
    <row r="653085" customFormat="1"/>
    <row r="653086" customFormat="1"/>
    <row r="653087" customFormat="1"/>
    <row r="653088" customFormat="1"/>
    <row r="653089" customFormat="1"/>
    <row r="653090" customFormat="1"/>
    <row r="653091" customFormat="1"/>
    <row r="653092" customFormat="1"/>
    <row r="653093" customFormat="1"/>
    <row r="653094" customFormat="1"/>
    <row r="653095" customFormat="1"/>
    <row r="653096" customFormat="1"/>
    <row r="653097" customFormat="1"/>
    <row r="653098" customFormat="1"/>
    <row r="653099" customFormat="1"/>
    <row r="653100" customFormat="1"/>
    <row r="653101" customFormat="1"/>
    <row r="653102" customFormat="1"/>
    <row r="653103" customFormat="1"/>
    <row r="653104" customFormat="1"/>
    <row r="653105" customFormat="1"/>
    <row r="653106" customFormat="1"/>
    <row r="653107" customFormat="1"/>
    <row r="653108" customFormat="1"/>
    <row r="653109" customFormat="1"/>
    <row r="653110" customFormat="1"/>
    <row r="653111" customFormat="1"/>
    <row r="653112" customFormat="1"/>
    <row r="653113" customFormat="1"/>
    <row r="653114" customFormat="1"/>
    <row r="653115" customFormat="1"/>
    <row r="653116" customFormat="1"/>
    <row r="653117" customFormat="1"/>
    <row r="653118" customFormat="1"/>
    <row r="653119" customFormat="1"/>
    <row r="653120" customFormat="1"/>
    <row r="653121" customFormat="1"/>
    <row r="653122" customFormat="1"/>
    <row r="653123" customFormat="1"/>
    <row r="653124" customFormat="1"/>
    <row r="653125" customFormat="1"/>
    <row r="653126" customFormat="1"/>
    <row r="653127" customFormat="1"/>
    <row r="653128" customFormat="1"/>
    <row r="653129" customFormat="1"/>
    <row r="653130" customFormat="1"/>
    <row r="653131" customFormat="1"/>
    <row r="653132" customFormat="1"/>
    <row r="653133" customFormat="1"/>
    <row r="653134" customFormat="1"/>
    <row r="653135" customFormat="1"/>
    <row r="653136" customFormat="1"/>
    <row r="653137" customFormat="1"/>
    <row r="653138" customFormat="1"/>
    <row r="653139" customFormat="1"/>
    <row r="653140" customFormat="1"/>
    <row r="653141" customFormat="1"/>
    <row r="653142" customFormat="1"/>
    <row r="653143" customFormat="1"/>
    <row r="653144" customFormat="1"/>
    <row r="653145" customFormat="1"/>
    <row r="653146" customFormat="1"/>
    <row r="653147" customFormat="1"/>
    <row r="653148" customFormat="1"/>
    <row r="653149" customFormat="1"/>
    <row r="653150" customFormat="1"/>
    <row r="653151" customFormat="1"/>
    <row r="653152" customFormat="1"/>
    <row r="653153" customFormat="1"/>
    <row r="653154" customFormat="1"/>
    <row r="653155" customFormat="1"/>
    <row r="653156" customFormat="1"/>
    <row r="653157" customFormat="1"/>
    <row r="653158" customFormat="1"/>
    <row r="653159" customFormat="1"/>
    <row r="653160" customFormat="1"/>
    <row r="653161" customFormat="1"/>
    <row r="653162" customFormat="1"/>
    <row r="653163" customFormat="1"/>
    <row r="653164" customFormat="1"/>
    <row r="653165" customFormat="1"/>
    <row r="653166" customFormat="1"/>
    <row r="653167" customFormat="1"/>
    <row r="653168" customFormat="1"/>
    <row r="653169" customFormat="1"/>
    <row r="653170" customFormat="1"/>
    <row r="653171" customFormat="1"/>
    <row r="653172" customFormat="1"/>
    <row r="653173" customFormat="1"/>
    <row r="653174" customFormat="1"/>
    <row r="653175" customFormat="1"/>
    <row r="653176" customFormat="1"/>
    <row r="653177" customFormat="1"/>
    <row r="653178" customFormat="1"/>
    <row r="653179" customFormat="1"/>
    <row r="653180" customFormat="1"/>
    <row r="653181" customFormat="1"/>
    <row r="653182" customFormat="1"/>
    <row r="653183" customFormat="1"/>
    <row r="653184" customFormat="1"/>
    <row r="653185" customFormat="1"/>
    <row r="653186" customFormat="1"/>
    <row r="653187" customFormat="1"/>
    <row r="653188" customFormat="1"/>
    <row r="653189" customFormat="1"/>
    <row r="653190" customFormat="1"/>
    <row r="653191" customFormat="1"/>
    <row r="653192" customFormat="1"/>
    <row r="653193" customFormat="1"/>
    <row r="653194" customFormat="1"/>
    <row r="653195" customFormat="1"/>
    <row r="653196" customFormat="1"/>
    <row r="653197" customFormat="1"/>
    <row r="653198" customFormat="1"/>
    <row r="653199" customFormat="1"/>
    <row r="653200" customFormat="1"/>
    <row r="653201" customFormat="1"/>
    <row r="653202" customFormat="1"/>
    <row r="653203" customFormat="1"/>
    <row r="653204" customFormat="1"/>
    <row r="653205" customFormat="1"/>
    <row r="653206" customFormat="1"/>
    <row r="653207" customFormat="1"/>
    <row r="653208" customFormat="1"/>
    <row r="653209" customFormat="1"/>
    <row r="653210" customFormat="1"/>
    <row r="653211" customFormat="1"/>
    <row r="653212" customFormat="1"/>
    <row r="653213" customFormat="1"/>
    <row r="653214" customFormat="1"/>
    <row r="653215" customFormat="1"/>
    <row r="653216" customFormat="1"/>
    <row r="653217" customFormat="1"/>
    <row r="653218" customFormat="1"/>
    <row r="653219" customFormat="1"/>
    <row r="653220" customFormat="1"/>
    <row r="653221" customFormat="1"/>
    <row r="653222" customFormat="1"/>
    <row r="653223" customFormat="1"/>
    <row r="653224" customFormat="1"/>
    <row r="653225" customFormat="1"/>
    <row r="653226" customFormat="1"/>
    <row r="653227" customFormat="1"/>
    <row r="653228" customFormat="1"/>
    <row r="653229" customFormat="1"/>
    <row r="653230" customFormat="1"/>
    <row r="653231" customFormat="1"/>
    <row r="653232" customFormat="1"/>
    <row r="653233" customFormat="1"/>
    <row r="653234" customFormat="1"/>
    <row r="653235" customFormat="1"/>
    <row r="653236" customFormat="1"/>
    <row r="653237" customFormat="1"/>
    <row r="653238" customFormat="1"/>
    <row r="653239" customFormat="1"/>
    <row r="653240" customFormat="1"/>
    <row r="653241" customFormat="1"/>
    <row r="653242" customFormat="1"/>
    <row r="653243" customFormat="1"/>
    <row r="653244" customFormat="1"/>
    <row r="653245" customFormat="1"/>
    <row r="653246" customFormat="1"/>
    <row r="653247" customFormat="1"/>
    <row r="653248" customFormat="1"/>
    <row r="653249" customFormat="1"/>
    <row r="653250" customFormat="1"/>
    <row r="653251" customFormat="1"/>
    <row r="653252" customFormat="1"/>
    <row r="653253" customFormat="1"/>
    <row r="653254" customFormat="1"/>
    <row r="653255" customFormat="1"/>
    <row r="653256" customFormat="1"/>
    <row r="653257" customFormat="1"/>
    <row r="653258" customFormat="1"/>
    <row r="653259" customFormat="1"/>
    <row r="653260" customFormat="1"/>
    <row r="653261" customFormat="1"/>
    <row r="653262" customFormat="1"/>
    <row r="653263" customFormat="1"/>
    <row r="653264" customFormat="1"/>
    <row r="653265" customFormat="1"/>
    <row r="653266" customFormat="1"/>
    <row r="653267" customFormat="1"/>
    <row r="653268" customFormat="1"/>
    <row r="653269" customFormat="1"/>
    <row r="653270" customFormat="1"/>
    <row r="653271" customFormat="1"/>
    <row r="653272" customFormat="1"/>
    <row r="653273" customFormat="1"/>
    <row r="653274" customFormat="1"/>
    <row r="653275" customFormat="1"/>
    <row r="653276" customFormat="1"/>
    <row r="653277" customFormat="1"/>
    <row r="653278" customFormat="1"/>
    <row r="653279" customFormat="1"/>
    <row r="653280" customFormat="1"/>
    <row r="653281" customFormat="1"/>
    <row r="653282" customFormat="1"/>
    <row r="653283" customFormat="1"/>
    <row r="653284" customFormat="1"/>
    <row r="653285" customFormat="1"/>
    <row r="653286" customFormat="1"/>
    <row r="653287" customFormat="1"/>
    <row r="653288" customFormat="1"/>
    <row r="653289" customFormat="1"/>
    <row r="653290" customFormat="1"/>
    <row r="653291" customFormat="1"/>
    <row r="653292" customFormat="1"/>
    <row r="653293" customFormat="1"/>
    <row r="653294" customFormat="1"/>
    <row r="653295" customFormat="1"/>
    <row r="653296" customFormat="1"/>
    <row r="653297" customFormat="1"/>
    <row r="653298" customFormat="1"/>
    <row r="653299" customFormat="1"/>
    <row r="653300" customFormat="1"/>
    <row r="653301" customFormat="1"/>
    <row r="653302" customFormat="1"/>
    <row r="653303" customFormat="1"/>
    <row r="653304" customFormat="1"/>
    <row r="653305" customFormat="1"/>
    <row r="653306" customFormat="1"/>
    <row r="653307" customFormat="1"/>
    <row r="653308" customFormat="1"/>
    <row r="653309" customFormat="1"/>
    <row r="653310" customFormat="1"/>
    <row r="653311" customFormat="1"/>
    <row r="653312" customFormat="1"/>
    <row r="653313" customFormat="1"/>
    <row r="653314" customFormat="1"/>
    <row r="653315" customFormat="1"/>
    <row r="653316" customFormat="1"/>
    <row r="653317" customFormat="1"/>
    <row r="653318" customFormat="1"/>
    <row r="653319" customFormat="1"/>
    <row r="653320" customFormat="1"/>
    <row r="653321" customFormat="1"/>
    <row r="653322" customFormat="1"/>
    <row r="653323" customFormat="1"/>
    <row r="653324" customFormat="1"/>
    <row r="653325" customFormat="1"/>
    <row r="653326" customFormat="1"/>
    <row r="653327" customFormat="1"/>
    <row r="653328" customFormat="1"/>
    <row r="653329" customFormat="1"/>
    <row r="653330" customFormat="1"/>
    <row r="653331" customFormat="1"/>
    <row r="653332" customFormat="1"/>
    <row r="653333" customFormat="1"/>
    <row r="653334" customFormat="1"/>
    <row r="653335" customFormat="1"/>
    <row r="653336" customFormat="1"/>
    <row r="653337" customFormat="1"/>
    <row r="653338" customFormat="1"/>
    <row r="653339" customFormat="1"/>
    <row r="653340" customFormat="1"/>
    <row r="653341" customFormat="1"/>
    <row r="653342" customFormat="1"/>
    <row r="653343" customFormat="1"/>
    <row r="653344" customFormat="1"/>
    <row r="653345" customFormat="1"/>
    <row r="653346" customFormat="1"/>
    <row r="653347" customFormat="1"/>
    <row r="653348" customFormat="1"/>
    <row r="653349" customFormat="1"/>
    <row r="653350" customFormat="1"/>
    <row r="653351" customFormat="1"/>
    <row r="653352" customFormat="1"/>
    <row r="653353" customFormat="1"/>
    <row r="653354" customFormat="1"/>
    <row r="653355" customFormat="1"/>
    <row r="653356" customFormat="1"/>
    <row r="653357" customFormat="1"/>
    <row r="653358" customFormat="1"/>
    <row r="653359" customFormat="1"/>
    <row r="653360" customFormat="1"/>
    <row r="653361" customFormat="1"/>
    <row r="653362" customFormat="1"/>
    <row r="653363" customFormat="1"/>
    <row r="653364" customFormat="1"/>
    <row r="653365" customFormat="1"/>
    <row r="653366" customFormat="1"/>
    <row r="653367" customFormat="1"/>
    <row r="653368" customFormat="1"/>
    <row r="653369" customFormat="1"/>
    <row r="653370" customFormat="1"/>
    <row r="653371" customFormat="1"/>
    <row r="653372" customFormat="1"/>
    <row r="653373" customFormat="1"/>
    <row r="653374" customFormat="1"/>
    <row r="653375" customFormat="1"/>
    <row r="653376" customFormat="1"/>
    <row r="653377" customFormat="1"/>
    <row r="653378" customFormat="1"/>
    <row r="653379" customFormat="1"/>
    <row r="653380" customFormat="1"/>
    <row r="653381" customFormat="1"/>
    <row r="653382" customFormat="1"/>
    <row r="653383" customFormat="1"/>
    <row r="653384" customFormat="1"/>
    <row r="653385" customFormat="1"/>
    <row r="653386" customFormat="1"/>
    <row r="653387" customFormat="1"/>
    <row r="653388" customFormat="1"/>
    <row r="653389" customFormat="1"/>
    <row r="653390" customFormat="1"/>
    <row r="653391" customFormat="1"/>
    <row r="653392" customFormat="1"/>
    <row r="653393" customFormat="1"/>
    <row r="653394" customFormat="1"/>
    <row r="653395" customFormat="1"/>
    <row r="653396" customFormat="1"/>
    <row r="653397" customFormat="1"/>
    <row r="653398" customFormat="1"/>
    <row r="653399" customFormat="1"/>
    <row r="653400" customFormat="1"/>
    <row r="653401" customFormat="1"/>
    <row r="653402" customFormat="1"/>
    <row r="653403" customFormat="1"/>
    <row r="653404" customFormat="1"/>
    <row r="653405" customFormat="1"/>
    <row r="653406" customFormat="1"/>
    <row r="653407" customFormat="1"/>
    <row r="653408" customFormat="1"/>
    <row r="653409" customFormat="1"/>
    <row r="653410" customFormat="1"/>
    <row r="653411" customFormat="1"/>
    <row r="653412" customFormat="1"/>
    <row r="653413" customFormat="1"/>
    <row r="653414" customFormat="1"/>
    <row r="653415" customFormat="1"/>
    <row r="653416" customFormat="1"/>
    <row r="653417" customFormat="1"/>
    <row r="653418" customFormat="1"/>
    <row r="653419" customFormat="1"/>
    <row r="653420" customFormat="1"/>
    <row r="653421" customFormat="1"/>
    <row r="653422" customFormat="1"/>
    <row r="653423" customFormat="1"/>
    <row r="653424" customFormat="1"/>
    <row r="653425" customFormat="1"/>
    <row r="653426" customFormat="1"/>
    <row r="653427" customFormat="1"/>
    <row r="653428" customFormat="1"/>
    <row r="653429" customFormat="1"/>
    <row r="653430" customFormat="1"/>
    <row r="653431" customFormat="1"/>
    <row r="653432" customFormat="1"/>
    <row r="653433" customFormat="1"/>
    <row r="653434" customFormat="1"/>
    <row r="653435" customFormat="1"/>
    <row r="653436" customFormat="1"/>
    <row r="653437" customFormat="1"/>
    <row r="653438" customFormat="1"/>
    <row r="653439" customFormat="1"/>
    <row r="653440" customFormat="1"/>
    <row r="653441" customFormat="1"/>
    <row r="653442" customFormat="1"/>
    <row r="653443" customFormat="1"/>
    <row r="653444" customFormat="1"/>
    <row r="653445" customFormat="1"/>
    <row r="653446" customFormat="1"/>
    <row r="653447" customFormat="1"/>
    <row r="653448" customFormat="1"/>
    <row r="653449" customFormat="1"/>
    <row r="653450" customFormat="1"/>
    <row r="653451" customFormat="1"/>
    <row r="653452" customFormat="1"/>
    <row r="653453" customFormat="1"/>
    <row r="653454" customFormat="1"/>
    <row r="653455" customFormat="1"/>
    <row r="653456" customFormat="1"/>
    <row r="653457" customFormat="1"/>
    <row r="653458" customFormat="1"/>
    <row r="653459" customFormat="1"/>
    <row r="653460" customFormat="1"/>
    <row r="653461" customFormat="1"/>
    <row r="653462" customFormat="1"/>
    <row r="653463" customFormat="1"/>
    <row r="653464" customFormat="1"/>
    <row r="653465" customFormat="1"/>
    <row r="653466" customFormat="1"/>
    <row r="653467" customFormat="1"/>
    <row r="653468" customFormat="1"/>
    <row r="653469" customFormat="1"/>
    <row r="653470" customFormat="1"/>
    <row r="653471" customFormat="1"/>
    <row r="653472" customFormat="1"/>
    <row r="653473" customFormat="1"/>
    <row r="653474" customFormat="1"/>
    <row r="653475" customFormat="1"/>
    <row r="653476" customFormat="1"/>
    <row r="653477" customFormat="1"/>
    <row r="653478" customFormat="1"/>
    <row r="653479" customFormat="1"/>
    <row r="653480" customFormat="1"/>
    <row r="653481" customFormat="1"/>
    <row r="653482" customFormat="1"/>
    <row r="653483" customFormat="1"/>
    <row r="653484" customFormat="1"/>
    <row r="653485" customFormat="1"/>
    <row r="653486" customFormat="1"/>
    <row r="653487" customFormat="1"/>
    <row r="653488" customFormat="1"/>
    <row r="653489" customFormat="1"/>
    <row r="653490" customFormat="1"/>
    <row r="653491" customFormat="1"/>
    <row r="653492" customFormat="1"/>
    <row r="653493" customFormat="1"/>
    <row r="653494" customFormat="1"/>
    <row r="653495" customFormat="1"/>
    <row r="653496" customFormat="1"/>
    <row r="653497" customFormat="1"/>
    <row r="653498" customFormat="1"/>
    <row r="653499" customFormat="1"/>
    <row r="653500" customFormat="1"/>
    <row r="653501" customFormat="1"/>
    <row r="653502" customFormat="1"/>
    <row r="653503" customFormat="1"/>
    <row r="653504" customFormat="1"/>
    <row r="653505" customFormat="1"/>
    <row r="653506" customFormat="1"/>
    <row r="653507" customFormat="1"/>
    <row r="653508" customFormat="1"/>
    <row r="653509" customFormat="1"/>
    <row r="653510" customFormat="1"/>
    <row r="653511" customFormat="1"/>
    <row r="653512" customFormat="1"/>
    <row r="653513" customFormat="1"/>
    <row r="653514" customFormat="1"/>
    <row r="653515" customFormat="1"/>
    <row r="653516" customFormat="1"/>
    <row r="653517" customFormat="1"/>
    <row r="653518" customFormat="1"/>
    <row r="653519" customFormat="1"/>
    <row r="653520" customFormat="1"/>
    <row r="653521" customFormat="1"/>
    <row r="653522" customFormat="1"/>
    <row r="653523" customFormat="1"/>
    <row r="653524" customFormat="1"/>
    <row r="653525" customFormat="1"/>
    <row r="653526" customFormat="1"/>
    <row r="653527" customFormat="1"/>
    <row r="653528" customFormat="1"/>
    <row r="653529" customFormat="1"/>
    <row r="653530" customFormat="1"/>
    <row r="653531" customFormat="1"/>
    <row r="653532" customFormat="1"/>
    <row r="653533" customFormat="1"/>
    <row r="653534" customFormat="1"/>
    <row r="653535" customFormat="1"/>
    <row r="653536" customFormat="1"/>
    <row r="653537" customFormat="1"/>
    <row r="653538" customFormat="1"/>
    <row r="653539" customFormat="1"/>
    <row r="653540" customFormat="1"/>
    <row r="653541" customFormat="1"/>
    <row r="653542" customFormat="1"/>
    <row r="653543" customFormat="1"/>
    <row r="653544" customFormat="1"/>
    <row r="653545" customFormat="1"/>
    <row r="653546" customFormat="1"/>
    <row r="653547" customFormat="1"/>
    <row r="653548" customFormat="1"/>
    <row r="653549" customFormat="1"/>
    <row r="653550" customFormat="1"/>
    <row r="653551" customFormat="1"/>
    <row r="653552" customFormat="1"/>
    <row r="653553" customFormat="1"/>
    <row r="653554" customFormat="1"/>
    <row r="653555" customFormat="1"/>
    <row r="653556" customFormat="1"/>
    <row r="653557" customFormat="1"/>
    <row r="653558" customFormat="1"/>
    <row r="653559" customFormat="1"/>
    <row r="653560" customFormat="1"/>
    <row r="653561" customFormat="1"/>
    <row r="653562" customFormat="1"/>
    <row r="653563" customFormat="1"/>
    <row r="653564" customFormat="1"/>
    <row r="653565" customFormat="1"/>
    <row r="653566" customFormat="1"/>
    <row r="653567" customFormat="1"/>
    <row r="653568" customFormat="1"/>
    <row r="653569" customFormat="1"/>
    <row r="653570" customFormat="1"/>
    <row r="653571" customFormat="1"/>
    <row r="653572" customFormat="1"/>
    <row r="653573" customFormat="1"/>
    <row r="653574" customFormat="1"/>
    <row r="653575" customFormat="1"/>
    <row r="653576" customFormat="1"/>
    <row r="653577" customFormat="1"/>
    <row r="653578" customFormat="1"/>
    <row r="653579" customFormat="1"/>
    <row r="653580" customFormat="1"/>
    <row r="653581" customFormat="1"/>
    <row r="653582" customFormat="1"/>
    <row r="653583" customFormat="1"/>
    <row r="653584" customFormat="1"/>
    <row r="653585" customFormat="1"/>
    <row r="653586" customFormat="1"/>
    <row r="653587" customFormat="1"/>
    <row r="653588" customFormat="1"/>
    <row r="653589" customFormat="1"/>
    <row r="653590" customFormat="1"/>
    <row r="653591" customFormat="1"/>
    <row r="653592" customFormat="1"/>
    <row r="653593" customFormat="1"/>
    <row r="653594" customFormat="1"/>
    <row r="653595" customFormat="1"/>
    <row r="653596" customFormat="1"/>
    <row r="653597" customFormat="1"/>
    <row r="653598" customFormat="1"/>
    <row r="653599" customFormat="1"/>
    <row r="653600" customFormat="1"/>
    <row r="653601" customFormat="1"/>
    <row r="653602" customFormat="1"/>
    <row r="653603" customFormat="1"/>
    <row r="653604" customFormat="1"/>
    <row r="653605" customFormat="1"/>
    <row r="653606" customFormat="1"/>
    <row r="653607" customFormat="1"/>
    <row r="653608" customFormat="1"/>
    <row r="653609" customFormat="1"/>
    <row r="653610" customFormat="1"/>
    <row r="653611" customFormat="1"/>
    <row r="653612" customFormat="1"/>
    <row r="653613" customFormat="1"/>
    <row r="653614" customFormat="1"/>
    <row r="653615" customFormat="1"/>
    <row r="653616" customFormat="1"/>
    <row r="653617" customFormat="1"/>
    <row r="653618" customFormat="1"/>
    <row r="653619" customFormat="1"/>
    <row r="653620" customFormat="1"/>
    <row r="653621" customFormat="1"/>
    <row r="653622" customFormat="1"/>
    <row r="653623" customFormat="1"/>
    <row r="653624" customFormat="1"/>
    <row r="653625" customFormat="1"/>
    <row r="653626" customFormat="1"/>
    <row r="653627" customFormat="1"/>
    <row r="653628" customFormat="1"/>
    <row r="653629" customFormat="1"/>
    <row r="653630" customFormat="1"/>
    <row r="653631" customFormat="1"/>
    <row r="653632" customFormat="1"/>
    <row r="653633" customFormat="1"/>
    <row r="653634" customFormat="1"/>
    <row r="653635" customFormat="1"/>
    <row r="653636" customFormat="1"/>
    <row r="653637" customFormat="1"/>
    <row r="653638" customFormat="1"/>
    <row r="653639" customFormat="1"/>
    <row r="653640" customFormat="1"/>
    <row r="653641" customFormat="1"/>
    <row r="653642" customFormat="1"/>
    <row r="653643" customFormat="1"/>
    <row r="653644" customFormat="1"/>
    <row r="653645" customFormat="1"/>
    <row r="653646" customFormat="1"/>
    <row r="653647" customFormat="1"/>
    <row r="653648" customFormat="1"/>
    <row r="653649" customFormat="1"/>
    <row r="653650" customFormat="1"/>
    <row r="653651" customFormat="1"/>
    <row r="653652" customFormat="1"/>
    <row r="653653" customFormat="1"/>
    <row r="653654" customFormat="1"/>
    <row r="653655" customFormat="1"/>
    <row r="653656" customFormat="1"/>
    <row r="653657" customFormat="1"/>
    <row r="653658" customFormat="1"/>
    <row r="653659" customFormat="1"/>
    <row r="653660" customFormat="1"/>
    <row r="653661" customFormat="1"/>
    <row r="653662" customFormat="1"/>
    <row r="653663" customFormat="1"/>
    <row r="653664" customFormat="1"/>
    <row r="653665" customFormat="1"/>
    <row r="653666" customFormat="1"/>
    <row r="653667" customFormat="1"/>
    <row r="653668" customFormat="1"/>
    <row r="653669" customFormat="1"/>
    <row r="653670" customFormat="1"/>
    <row r="653671" customFormat="1"/>
    <row r="653672" customFormat="1"/>
    <row r="653673" customFormat="1"/>
    <row r="653674" customFormat="1"/>
    <row r="653675" customFormat="1"/>
    <row r="653676" customFormat="1"/>
    <row r="653677" customFormat="1"/>
    <row r="653678" customFormat="1"/>
    <row r="653679" customFormat="1"/>
    <row r="653680" customFormat="1"/>
    <row r="653681" customFormat="1"/>
    <row r="653682" customFormat="1"/>
    <row r="653683" customFormat="1"/>
    <row r="653684" customFormat="1"/>
    <row r="653685" customFormat="1"/>
    <row r="653686" customFormat="1"/>
    <row r="653687" customFormat="1"/>
    <row r="653688" customFormat="1"/>
    <row r="653689" customFormat="1"/>
    <row r="653690" customFormat="1"/>
    <row r="653691" customFormat="1"/>
    <row r="653692" customFormat="1"/>
    <row r="653693" customFormat="1"/>
    <row r="653694" customFormat="1"/>
    <row r="653695" customFormat="1"/>
    <row r="653696" customFormat="1"/>
    <row r="653697" customFormat="1"/>
    <row r="653698" customFormat="1"/>
    <row r="653699" customFormat="1"/>
    <row r="653700" customFormat="1"/>
    <row r="653701" customFormat="1"/>
    <row r="653702" customFormat="1"/>
    <row r="653703" customFormat="1"/>
    <row r="653704" customFormat="1"/>
    <row r="653705" customFormat="1"/>
    <row r="653706" customFormat="1"/>
    <row r="653707" customFormat="1"/>
    <row r="653708" customFormat="1"/>
    <row r="653709" customFormat="1"/>
    <row r="653710" customFormat="1"/>
    <row r="653711" customFormat="1"/>
    <row r="653712" customFormat="1"/>
    <row r="653713" customFormat="1"/>
    <row r="653714" customFormat="1"/>
    <row r="653715" customFormat="1"/>
    <row r="653716" customFormat="1"/>
    <row r="653717" customFormat="1"/>
    <row r="653718" customFormat="1"/>
    <row r="653719" customFormat="1"/>
    <row r="653720" customFormat="1"/>
    <row r="653721" customFormat="1"/>
    <row r="653722" customFormat="1"/>
    <row r="653723" customFormat="1"/>
    <row r="653724" customFormat="1"/>
    <row r="653725" customFormat="1"/>
    <row r="653726" customFormat="1"/>
    <row r="653727" customFormat="1"/>
    <row r="653728" customFormat="1"/>
    <row r="653729" customFormat="1"/>
    <row r="653730" customFormat="1"/>
    <row r="653731" customFormat="1"/>
    <row r="653732" customFormat="1"/>
    <row r="653733" customFormat="1"/>
    <row r="653734" customFormat="1"/>
    <row r="653735" customFormat="1"/>
    <row r="653736" customFormat="1"/>
    <row r="653737" customFormat="1"/>
    <row r="653738" customFormat="1"/>
    <row r="653739" customFormat="1"/>
    <row r="653740" customFormat="1"/>
    <row r="653741" customFormat="1"/>
    <row r="653742" customFormat="1"/>
    <row r="653743" customFormat="1"/>
    <row r="653744" customFormat="1"/>
    <row r="653745" customFormat="1"/>
    <row r="653746" customFormat="1"/>
    <row r="653747" customFormat="1"/>
    <row r="653748" customFormat="1"/>
    <row r="653749" customFormat="1"/>
    <row r="653750" customFormat="1"/>
    <row r="653751" customFormat="1"/>
    <row r="653752" customFormat="1"/>
    <row r="653753" customFormat="1"/>
    <row r="653754" customFormat="1"/>
    <row r="653755" customFormat="1"/>
    <row r="653756" customFormat="1"/>
    <row r="653757" customFormat="1"/>
    <row r="653758" customFormat="1"/>
    <row r="653759" customFormat="1"/>
    <row r="653760" customFormat="1"/>
    <row r="653761" customFormat="1"/>
    <row r="653762" customFormat="1"/>
    <row r="653763" customFormat="1"/>
    <row r="653764" customFormat="1"/>
    <row r="653765" customFormat="1"/>
    <row r="653766" customFormat="1"/>
    <row r="653767" customFormat="1"/>
    <row r="653768" customFormat="1"/>
    <row r="653769" customFormat="1"/>
    <row r="653770" customFormat="1"/>
    <row r="653771" customFormat="1"/>
    <row r="653772" customFormat="1"/>
    <row r="653773" customFormat="1"/>
    <row r="653774" customFormat="1"/>
    <row r="653775" customFormat="1"/>
    <row r="653776" customFormat="1"/>
    <row r="653777" customFormat="1"/>
    <row r="653778" customFormat="1"/>
    <row r="653779" customFormat="1"/>
    <row r="653780" customFormat="1"/>
    <row r="653781" customFormat="1"/>
    <row r="653782" customFormat="1"/>
    <row r="653783" customFormat="1"/>
    <row r="653784" customFormat="1"/>
    <row r="653785" customFormat="1"/>
    <row r="653786" customFormat="1"/>
    <row r="653787" customFormat="1"/>
    <row r="653788" customFormat="1"/>
    <row r="653789" customFormat="1"/>
    <row r="653790" customFormat="1"/>
    <row r="653791" customFormat="1"/>
    <row r="653792" customFormat="1"/>
    <row r="653793" customFormat="1"/>
    <row r="653794" customFormat="1"/>
    <row r="653795" customFormat="1"/>
    <row r="653796" customFormat="1"/>
    <row r="653797" customFormat="1"/>
    <row r="653798" customFormat="1"/>
    <row r="653799" customFormat="1"/>
    <row r="653800" customFormat="1"/>
    <row r="653801" customFormat="1"/>
    <row r="653802" customFormat="1"/>
    <row r="653803" customFormat="1"/>
    <row r="653804" customFormat="1"/>
    <row r="653805" customFormat="1"/>
    <row r="653806" customFormat="1"/>
    <row r="653807" customFormat="1"/>
    <row r="653808" customFormat="1"/>
    <row r="653809" customFormat="1"/>
    <row r="653810" customFormat="1"/>
    <row r="653811" customFormat="1"/>
    <row r="653812" customFormat="1"/>
    <row r="653813" customFormat="1"/>
    <row r="653814" customFormat="1"/>
    <row r="653815" customFormat="1"/>
    <row r="653816" customFormat="1"/>
    <row r="653817" customFormat="1"/>
    <row r="653818" customFormat="1"/>
    <row r="653819" customFormat="1"/>
    <row r="653820" customFormat="1"/>
    <row r="653821" customFormat="1"/>
    <row r="653822" customFormat="1"/>
    <row r="653823" customFormat="1"/>
    <row r="653824" customFormat="1"/>
    <row r="653825" customFormat="1"/>
    <row r="653826" customFormat="1"/>
    <row r="653827" customFormat="1"/>
    <row r="653828" customFormat="1"/>
    <row r="653829" customFormat="1"/>
    <row r="653830" customFormat="1"/>
    <row r="653831" customFormat="1"/>
    <row r="653832" customFormat="1"/>
    <row r="653833" customFormat="1"/>
    <row r="653834" customFormat="1"/>
    <row r="653835" customFormat="1"/>
    <row r="653836" customFormat="1"/>
    <row r="653837" customFormat="1"/>
    <row r="653838" customFormat="1"/>
    <row r="653839" customFormat="1"/>
    <row r="653840" customFormat="1"/>
    <row r="653841" customFormat="1"/>
    <row r="653842" customFormat="1"/>
    <row r="653843" customFormat="1"/>
    <row r="653844" customFormat="1"/>
    <row r="653845" customFormat="1"/>
    <row r="653846" customFormat="1"/>
    <row r="653847" customFormat="1"/>
    <row r="653848" customFormat="1"/>
    <row r="653849" customFormat="1"/>
    <row r="653850" customFormat="1"/>
    <row r="653851" customFormat="1"/>
    <row r="653852" customFormat="1"/>
    <row r="653853" customFormat="1"/>
    <row r="653854" customFormat="1"/>
    <row r="653855" customFormat="1"/>
    <row r="653856" customFormat="1"/>
    <row r="653857" customFormat="1"/>
    <row r="653858" customFormat="1"/>
    <row r="653859" customFormat="1"/>
    <row r="653860" customFormat="1"/>
    <row r="653861" customFormat="1"/>
    <row r="653862" customFormat="1"/>
    <row r="653863" customFormat="1"/>
    <row r="653864" customFormat="1"/>
    <row r="653865" customFormat="1"/>
    <row r="653866" customFormat="1"/>
    <row r="653867" customFormat="1"/>
    <row r="653868" customFormat="1"/>
    <row r="653869" customFormat="1"/>
    <row r="653870" customFormat="1"/>
    <row r="653871" customFormat="1"/>
    <row r="653872" customFormat="1"/>
    <row r="653873" customFormat="1"/>
    <row r="653874" customFormat="1"/>
    <row r="653875" customFormat="1"/>
    <row r="653876" customFormat="1"/>
    <row r="653877" customFormat="1"/>
    <row r="653878" customFormat="1"/>
    <row r="653879" customFormat="1"/>
    <row r="653880" customFormat="1"/>
    <row r="653881" customFormat="1"/>
    <row r="653882" customFormat="1"/>
    <row r="653883" customFormat="1"/>
    <row r="653884" customFormat="1"/>
    <row r="653885" customFormat="1"/>
    <row r="653886" customFormat="1"/>
    <row r="653887" customFormat="1"/>
    <row r="653888" customFormat="1"/>
    <row r="653889" customFormat="1"/>
    <row r="653890" customFormat="1"/>
    <row r="653891" customFormat="1"/>
    <row r="653892" customFormat="1"/>
    <row r="653893" customFormat="1"/>
    <row r="653894" customFormat="1"/>
    <row r="653895" customFormat="1"/>
    <row r="653896" customFormat="1"/>
    <row r="653897" customFormat="1"/>
    <row r="653898" customFormat="1"/>
    <row r="653899" customFormat="1"/>
    <row r="653900" customFormat="1"/>
    <row r="653901" customFormat="1"/>
    <row r="653902" customFormat="1"/>
    <row r="653903" customFormat="1"/>
    <row r="653904" customFormat="1"/>
    <row r="653905" customFormat="1"/>
    <row r="653906" customFormat="1"/>
    <row r="653907" customFormat="1"/>
    <row r="653908" customFormat="1"/>
    <row r="653909" customFormat="1"/>
    <row r="653910" customFormat="1"/>
    <row r="653911" customFormat="1"/>
    <row r="653912" customFormat="1"/>
    <row r="653913" customFormat="1"/>
    <row r="653914" customFormat="1"/>
    <row r="653915" customFormat="1"/>
    <row r="653916" customFormat="1"/>
    <row r="653917" customFormat="1"/>
    <row r="653918" customFormat="1"/>
    <row r="653919" customFormat="1"/>
    <row r="653920" customFormat="1"/>
    <row r="653921" customFormat="1"/>
    <row r="653922" customFormat="1"/>
    <row r="653923" customFormat="1"/>
    <row r="653924" customFormat="1"/>
    <row r="653925" customFormat="1"/>
    <row r="653926" customFormat="1"/>
    <row r="653927" customFormat="1"/>
    <row r="653928" customFormat="1"/>
    <row r="653929" customFormat="1"/>
    <row r="653930" customFormat="1"/>
    <row r="653931" customFormat="1"/>
    <row r="653932" customFormat="1"/>
    <row r="653933" customFormat="1"/>
    <row r="653934" customFormat="1"/>
    <row r="653935" customFormat="1"/>
    <row r="653936" customFormat="1"/>
    <row r="653937" customFormat="1"/>
    <row r="653938" customFormat="1"/>
    <row r="653939" customFormat="1"/>
    <row r="653940" customFormat="1"/>
    <row r="653941" customFormat="1"/>
    <row r="653942" customFormat="1"/>
    <row r="653943" customFormat="1"/>
    <row r="653944" customFormat="1"/>
    <row r="653945" customFormat="1"/>
    <row r="653946" customFormat="1"/>
    <row r="653947" customFormat="1"/>
    <row r="653948" customFormat="1"/>
    <row r="653949" customFormat="1"/>
    <row r="653950" customFormat="1"/>
    <row r="653951" customFormat="1"/>
    <row r="653952" customFormat="1"/>
    <row r="653953" customFormat="1"/>
    <row r="653954" customFormat="1"/>
    <row r="653955" customFormat="1"/>
    <row r="653956" customFormat="1"/>
    <row r="653957" customFormat="1"/>
    <row r="653958" customFormat="1"/>
    <row r="653959" customFormat="1"/>
    <row r="653960" customFormat="1"/>
    <row r="653961" customFormat="1"/>
    <row r="653962" customFormat="1"/>
    <row r="653963" customFormat="1"/>
    <row r="653964" customFormat="1"/>
    <row r="653965" customFormat="1"/>
    <row r="653966" customFormat="1"/>
    <row r="653967" customFormat="1"/>
    <row r="653968" customFormat="1"/>
    <row r="653969" customFormat="1"/>
    <row r="653970" customFormat="1"/>
    <row r="653971" customFormat="1"/>
    <row r="653972" customFormat="1"/>
    <row r="653973" customFormat="1"/>
    <row r="653974" customFormat="1"/>
    <row r="653975" customFormat="1"/>
    <row r="653976" customFormat="1"/>
    <row r="653977" customFormat="1"/>
    <row r="653978" customFormat="1"/>
    <row r="653979" customFormat="1"/>
    <row r="653980" customFormat="1"/>
    <row r="653981" customFormat="1"/>
    <row r="653982" customFormat="1"/>
    <row r="653983" customFormat="1"/>
    <row r="653984" customFormat="1"/>
    <row r="653985" customFormat="1"/>
    <row r="653986" customFormat="1"/>
    <row r="653987" customFormat="1"/>
    <row r="653988" customFormat="1"/>
    <row r="653989" customFormat="1"/>
    <row r="653990" customFormat="1"/>
    <row r="653991" customFormat="1"/>
    <row r="653992" customFormat="1"/>
    <row r="653993" customFormat="1"/>
    <row r="653994" customFormat="1"/>
    <row r="653995" customFormat="1"/>
    <row r="653996" customFormat="1"/>
    <row r="653997" customFormat="1"/>
    <row r="653998" customFormat="1"/>
    <row r="653999" customFormat="1"/>
    <row r="654000" customFormat="1"/>
    <row r="654001" customFormat="1"/>
    <row r="654002" customFormat="1"/>
    <row r="654003" customFormat="1"/>
    <row r="654004" customFormat="1"/>
    <row r="654005" customFormat="1"/>
    <row r="654006" customFormat="1"/>
    <row r="654007" customFormat="1"/>
    <row r="654008" customFormat="1"/>
    <row r="654009" customFormat="1"/>
    <row r="654010" customFormat="1"/>
    <row r="654011" customFormat="1"/>
    <row r="654012" customFormat="1"/>
    <row r="654013" customFormat="1"/>
    <row r="654014" customFormat="1"/>
    <row r="654015" customFormat="1"/>
    <row r="654016" customFormat="1"/>
    <row r="654017" customFormat="1"/>
    <row r="654018" customFormat="1"/>
    <row r="654019" customFormat="1"/>
    <row r="654020" customFormat="1"/>
    <row r="654021" customFormat="1"/>
    <row r="654022" customFormat="1"/>
    <row r="654023" customFormat="1"/>
    <row r="654024" customFormat="1"/>
    <row r="654025" customFormat="1"/>
    <row r="654026" customFormat="1"/>
    <row r="654027" customFormat="1"/>
    <row r="654028" customFormat="1"/>
    <row r="654029" customFormat="1"/>
    <row r="654030" customFormat="1"/>
    <row r="654031" customFormat="1"/>
    <row r="654032" customFormat="1"/>
    <row r="654033" customFormat="1"/>
    <row r="654034" customFormat="1"/>
    <row r="654035" customFormat="1"/>
    <row r="654036" customFormat="1"/>
    <row r="654037" customFormat="1"/>
    <row r="654038" customFormat="1"/>
    <row r="654039" customFormat="1"/>
    <row r="654040" customFormat="1"/>
    <row r="654041" customFormat="1"/>
    <row r="654042" customFormat="1"/>
    <row r="654043" customFormat="1"/>
    <row r="654044" customFormat="1"/>
    <row r="654045" customFormat="1"/>
    <row r="654046" customFormat="1"/>
    <row r="654047" customFormat="1"/>
    <row r="654048" customFormat="1"/>
    <row r="654049" customFormat="1"/>
    <row r="654050" customFormat="1"/>
    <row r="654051" customFormat="1"/>
    <row r="654052" customFormat="1"/>
    <row r="654053" customFormat="1"/>
    <row r="654054" customFormat="1"/>
    <row r="654055" customFormat="1"/>
    <row r="654056" customFormat="1"/>
    <row r="654057" customFormat="1"/>
    <row r="654058" customFormat="1"/>
    <row r="654059" customFormat="1"/>
    <row r="654060" customFormat="1"/>
    <row r="654061" customFormat="1"/>
    <row r="654062" customFormat="1"/>
    <row r="654063" customFormat="1"/>
    <row r="654064" customFormat="1"/>
    <row r="654065" customFormat="1"/>
    <row r="654066" customFormat="1"/>
    <row r="654067" customFormat="1"/>
    <row r="654068" customFormat="1"/>
    <row r="654069" customFormat="1"/>
    <row r="654070" customFormat="1"/>
    <row r="654071" customFormat="1"/>
    <row r="654072" customFormat="1"/>
    <row r="654073" customFormat="1"/>
    <row r="654074" customFormat="1"/>
    <row r="654075" customFormat="1"/>
    <row r="654076" customFormat="1"/>
    <row r="654077" customFormat="1"/>
    <row r="654078" customFormat="1"/>
    <row r="654079" customFormat="1"/>
    <row r="654080" customFormat="1"/>
    <row r="654081" customFormat="1"/>
    <row r="654082" customFormat="1"/>
    <row r="654083" customFormat="1"/>
    <row r="654084" customFormat="1"/>
    <row r="654085" customFormat="1"/>
    <row r="654086" customFormat="1"/>
    <row r="654087" customFormat="1"/>
    <row r="654088" customFormat="1"/>
    <row r="654089" customFormat="1"/>
    <row r="654090" customFormat="1"/>
    <row r="654091" customFormat="1"/>
    <row r="654092" customFormat="1"/>
    <row r="654093" customFormat="1"/>
    <row r="654094" customFormat="1"/>
    <row r="654095" customFormat="1"/>
    <row r="654096" customFormat="1"/>
    <row r="654097" customFormat="1"/>
    <row r="654098" customFormat="1"/>
    <row r="654099" customFormat="1"/>
    <row r="654100" customFormat="1"/>
    <row r="654101" customFormat="1"/>
    <row r="654102" customFormat="1"/>
    <row r="654103" customFormat="1"/>
    <row r="654104" customFormat="1"/>
    <row r="654105" customFormat="1"/>
    <row r="654106" customFormat="1"/>
    <row r="654107" customFormat="1"/>
    <row r="654108" customFormat="1"/>
    <row r="654109" customFormat="1"/>
    <row r="654110" customFormat="1"/>
    <row r="654111" customFormat="1"/>
    <row r="654112" customFormat="1"/>
    <row r="654113" customFormat="1"/>
    <row r="654114" customFormat="1"/>
    <row r="654115" customFormat="1"/>
    <row r="654116" customFormat="1"/>
    <row r="654117" customFormat="1"/>
    <row r="654118" customFormat="1"/>
    <row r="654119" customFormat="1"/>
    <row r="654120" customFormat="1"/>
    <row r="654121" customFormat="1"/>
    <row r="654122" customFormat="1"/>
    <row r="654123" customFormat="1"/>
    <row r="654124" customFormat="1"/>
    <row r="654125" customFormat="1"/>
    <row r="654126" customFormat="1"/>
    <row r="654127" customFormat="1"/>
    <row r="654128" customFormat="1"/>
    <row r="654129" customFormat="1"/>
    <row r="654130" customFormat="1"/>
    <row r="654131" customFormat="1"/>
    <row r="654132" customFormat="1"/>
    <row r="654133" customFormat="1"/>
    <row r="654134" customFormat="1"/>
    <row r="654135" customFormat="1"/>
    <row r="654136" customFormat="1"/>
    <row r="654137" customFormat="1"/>
    <row r="654138" customFormat="1"/>
    <row r="654139" customFormat="1"/>
    <row r="654140" customFormat="1"/>
    <row r="654141" customFormat="1"/>
    <row r="654142" customFormat="1"/>
    <row r="654143" customFormat="1"/>
    <row r="654144" customFormat="1"/>
    <row r="654145" customFormat="1"/>
    <row r="654146" customFormat="1"/>
    <row r="654147" customFormat="1"/>
    <row r="654148" customFormat="1"/>
    <row r="654149" customFormat="1"/>
    <row r="654150" customFormat="1"/>
    <row r="654151" customFormat="1"/>
    <row r="654152" customFormat="1"/>
    <row r="654153" customFormat="1"/>
    <row r="654154" customFormat="1"/>
    <row r="654155" customFormat="1"/>
    <row r="654156" customFormat="1"/>
    <row r="654157" customFormat="1"/>
    <row r="654158" customFormat="1"/>
    <row r="654159" customFormat="1"/>
    <row r="654160" customFormat="1"/>
    <row r="654161" customFormat="1"/>
    <row r="654162" customFormat="1"/>
    <row r="654163" customFormat="1"/>
    <row r="654164" customFormat="1"/>
    <row r="654165" customFormat="1"/>
    <row r="654166" customFormat="1"/>
    <row r="654167" customFormat="1"/>
    <row r="654168" customFormat="1"/>
    <row r="654169" customFormat="1"/>
    <row r="654170" customFormat="1"/>
    <row r="654171" customFormat="1"/>
    <row r="654172" customFormat="1"/>
    <row r="654173" customFormat="1"/>
    <row r="654174" customFormat="1"/>
    <row r="654175" customFormat="1"/>
    <row r="654176" customFormat="1"/>
    <row r="654177" customFormat="1"/>
    <row r="654178" customFormat="1"/>
    <row r="654179" customFormat="1"/>
    <row r="654180" customFormat="1"/>
    <row r="654181" customFormat="1"/>
    <row r="654182" customFormat="1"/>
    <row r="654183" customFormat="1"/>
    <row r="654184" customFormat="1"/>
    <row r="654185" customFormat="1"/>
    <row r="654186" customFormat="1"/>
    <row r="654187" customFormat="1"/>
    <row r="654188" customFormat="1"/>
    <row r="654189" customFormat="1"/>
    <row r="654190" customFormat="1"/>
    <row r="654191" customFormat="1"/>
    <row r="654192" customFormat="1"/>
    <row r="654193" customFormat="1"/>
    <row r="654194" customFormat="1"/>
    <row r="654195" customFormat="1"/>
    <row r="654196" customFormat="1"/>
    <row r="654197" customFormat="1"/>
    <row r="654198" customFormat="1"/>
    <row r="654199" customFormat="1"/>
    <row r="654200" customFormat="1"/>
    <row r="654201" customFormat="1"/>
    <row r="654202" customFormat="1"/>
    <row r="654203" customFormat="1"/>
    <row r="654204" customFormat="1"/>
    <row r="654205" customFormat="1"/>
    <row r="654206" customFormat="1"/>
    <row r="654207" customFormat="1"/>
    <row r="654208" customFormat="1"/>
    <row r="654209" customFormat="1"/>
    <row r="654210" customFormat="1"/>
    <row r="654211" customFormat="1"/>
    <row r="654212" customFormat="1"/>
    <row r="654213" customFormat="1"/>
    <row r="654214" customFormat="1"/>
    <row r="654215" customFormat="1"/>
    <row r="654216" customFormat="1"/>
    <row r="654217" customFormat="1"/>
    <row r="654218" customFormat="1"/>
    <row r="654219" customFormat="1"/>
    <row r="654220" customFormat="1"/>
    <row r="654221" customFormat="1"/>
    <row r="654222" customFormat="1"/>
    <row r="654223" customFormat="1"/>
    <row r="654224" customFormat="1"/>
    <row r="654225" customFormat="1"/>
    <row r="654226" customFormat="1"/>
    <row r="654227" customFormat="1"/>
    <row r="654228" customFormat="1"/>
    <row r="654229" customFormat="1"/>
    <row r="654230" customFormat="1"/>
    <row r="654231" customFormat="1"/>
    <row r="654232" customFormat="1"/>
    <row r="654233" customFormat="1"/>
    <row r="654234" customFormat="1"/>
    <row r="654235" customFormat="1"/>
    <row r="654236" customFormat="1"/>
    <row r="654237" customFormat="1"/>
    <row r="654238" customFormat="1"/>
    <row r="654239" customFormat="1"/>
    <row r="654240" customFormat="1"/>
    <row r="654241" customFormat="1"/>
    <row r="654242" customFormat="1"/>
    <row r="654243" customFormat="1"/>
    <row r="654244" customFormat="1"/>
    <row r="654245" customFormat="1"/>
    <row r="654246" customFormat="1"/>
    <row r="654247" customFormat="1"/>
    <row r="654248" customFormat="1"/>
    <row r="654249" customFormat="1"/>
    <row r="654250" customFormat="1"/>
    <row r="654251" customFormat="1"/>
    <row r="654252" customFormat="1"/>
    <row r="654253" customFormat="1"/>
    <row r="654254" customFormat="1"/>
    <row r="654255" customFormat="1"/>
    <row r="654256" customFormat="1"/>
    <row r="654257" customFormat="1"/>
    <row r="654258" customFormat="1"/>
    <row r="654259" customFormat="1"/>
    <row r="654260" customFormat="1"/>
    <row r="654261" customFormat="1"/>
    <row r="654262" customFormat="1"/>
    <row r="654263" customFormat="1"/>
    <row r="654264" customFormat="1"/>
    <row r="654265" customFormat="1"/>
    <row r="654266" customFormat="1"/>
    <row r="654267" customFormat="1"/>
    <row r="654268" customFormat="1"/>
    <row r="654269" customFormat="1"/>
    <row r="654270" customFormat="1"/>
    <row r="654271" customFormat="1"/>
    <row r="654272" customFormat="1"/>
    <row r="654273" customFormat="1"/>
    <row r="654274" customFormat="1"/>
    <row r="654275" customFormat="1"/>
    <row r="654276" customFormat="1"/>
    <row r="654277" customFormat="1"/>
    <row r="654278" customFormat="1"/>
    <row r="654279" customFormat="1"/>
    <row r="654280" customFormat="1"/>
    <row r="654281" customFormat="1"/>
    <row r="654282" customFormat="1"/>
    <row r="654283" customFormat="1"/>
    <row r="654284" customFormat="1"/>
    <row r="654285" customFormat="1"/>
    <row r="654286" customFormat="1"/>
    <row r="654287" customFormat="1"/>
    <row r="654288" customFormat="1"/>
    <row r="654289" customFormat="1"/>
    <row r="654290" customFormat="1"/>
    <row r="654291" customFormat="1"/>
    <row r="654292" customFormat="1"/>
    <row r="654293" customFormat="1"/>
    <row r="654294" customFormat="1"/>
    <row r="654295" customFormat="1"/>
    <row r="654296" customFormat="1"/>
    <row r="654297" customFormat="1"/>
    <row r="654298" customFormat="1"/>
    <row r="654299" customFormat="1"/>
    <row r="654300" customFormat="1"/>
    <row r="654301" customFormat="1"/>
    <row r="654302" customFormat="1"/>
    <row r="654303" customFormat="1"/>
    <row r="654304" customFormat="1"/>
    <row r="654305" customFormat="1"/>
    <row r="654306" customFormat="1"/>
    <row r="654307" customFormat="1"/>
    <row r="654308" customFormat="1"/>
    <row r="654309" customFormat="1"/>
    <row r="654310" customFormat="1"/>
    <row r="654311" customFormat="1"/>
    <row r="654312" customFormat="1"/>
    <row r="654313" customFormat="1"/>
    <row r="654314" customFormat="1"/>
    <row r="654315" customFormat="1"/>
    <row r="654316" customFormat="1"/>
    <row r="654317" customFormat="1"/>
    <row r="654318" customFormat="1"/>
    <row r="654319" customFormat="1"/>
    <row r="654320" customFormat="1"/>
    <row r="654321" customFormat="1"/>
    <row r="654322" customFormat="1"/>
    <row r="654323" customFormat="1"/>
    <row r="654324" customFormat="1"/>
    <row r="654325" customFormat="1"/>
    <row r="654326" customFormat="1"/>
    <row r="654327" customFormat="1"/>
    <row r="654328" customFormat="1"/>
    <row r="654329" customFormat="1"/>
    <row r="654330" customFormat="1"/>
    <row r="654331" customFormat="1"/>
    <row r="654332" customFormat="1"/>
    <row r="654333" customFormat="1"/>
    <row r="654334" customFormat="1"/>
    <row r="654335" customFormat="1"/>
    <row r="654336" customFormat="1"/>
    <row r="654337" customFormat="1"/>
    <row r="654338" customFormat="1"/>
    <row r="654339" customFormat="1"/>
    <row r="654340" customFormat="1"/>
    <row r="654341" customFormat="1"/>
    <row r="654342" customFormat="1"/>
    <row r="654343" customFormat="1"/>
    <row r="654344" customFormat="1"/>
    <row r="654345" customFormat="1"/>
    <row r="654346" customFormat="1"/>
    <row r="654347" customFormat="1"/>
    <row r="654348" customFormat="1"/>
    <row r="654349" customFormat="1"/>
    <row r="654350" customFormat="1"/>
    <row r="654351" customFormat="1"/>
    <row r="654352" customFormat="1"/>
    <row r="654353" customFormat="1"/>
    <row r="654354" customFormat="1"/>
    <row r="654355" customFormat="1"/>
    <row r="654356" customFormat="1"/>
    <row r="654357" customFormat="1"/>
    <row r="654358" customFormat="1"/>
    <row r="654359" customFormat="1"/>
    <row r="654360" customFormat="1"/>
    <row r="654361" customFormat="1"/>
    <row r="654362" customFormat="1"/>
    <row r="654363" customFormat="1"/>
    <row r="654364" customFormat="1"/>
    <row r="654365" customFormat="1"/>
    <row r="654366" customFormat="1"/>
    <row r="654367" customFormat="1"/>
    <row r="654368" customFormat="1"/>
    <row r="654369" customFormat="1"/>
    <row r="654370" customFormat="1"/>
    <row r="654371" customFormat="1"/>
    <row r="654372" customFormat="1"/>
    <row r="654373" customFormat="1"/>
    <row r="654374" customFormat="1"/>
    <row r="654375" customFormat="1"/>
    <row r="654376" customFormat="1"/>
    <row r="654377" customFormat="1"/>
    <row r="654378" customFormat="1"/>
    <row r="654379" customFormat="1"/>
    <row r="654380" customFormat="1"/>
    <row r="654381" customFormat="1"/>
    <row r="654382" customFormat="1"/>
    <row r="654383" customFormat="1"/>
    <row r="654384" customFormat="1"/>
    <row r="654385" customFormat="1"/>
    <row r="654386" customFormat="1"/>
    <row r="654387" customFormat="1"/>
    <row r="654388" customFormat="1"/>
    <row r="654389" customFormat="1"/>
    <row r="654390" customFormat="1"/>
    <row r="654391" customFormat="1"/>
    <row r="654392" customFormat="1"/>
    <row r="654393" customFormat="1"/>
    <row r="654394" customFormat="1"/>
    <row r="654395" customFormat="1"/>
    <row r="654396" customFormat="1"/>
    <row r="654397" customFormat="1"/>
    <row r="654398" customFormat="1"/>
    <row r="654399" customFormat="1"/>
    <row r="654400" customFormat="1"/>
    <row r="654401" customFormat="1"/>
    <row r="654402" customFormat="1"/>
    <row r="654403" customFormat="1"/>
    <row r="654404" customFormat="1"/>
    <row r="654405" customFormat="1"/>
    <row r="654406" customFormat="1"/>
    <row r="654407" customFormat="1"/>
    <row r="654408" customFormat="1"/>
    <row r="654409" customFormat="1"/>
    <row r="654410" customFormat="1"/>
    <row r="654411" customFormat="1"/>
    <row r="654412" customFormat="1"/>
    <row r="654413" customFormat="1"/>
    <row r="654414" customFormat="1"/>
    <row r="654415" customFormat="1"/>
    <row r="654416" customFormat="1"/>
    <row r="654417" customFormat="1"/>
    <row r="654418" customFormat="1"/>
    <row r="654419" customFormat="1"/>
    <row r="654420" customFormat="1"/>
    <row r="654421" customFormat="1"/>
    <row r="654422" customFormat="1"/>
    <row r="654423" customFormat="1"/>
    <row r="654424" customFormat="1"/>
    <row r="654425" customFormat="1"/>
    <row r="654426" customFormat="1"/>
    <row r="654427" customFormat="1"/>
    <row r="654428" customFormat="1"/>
    <row r="654429" customFormat="1"/>
    <row r="654430" customFormat="1"/>
    <row r="654431" customFormat="1"/>
    <row r="654432" customFormat="1"/>
    <row r="654433" customFormat="1"/>
    <row r="654434" customFormat="1"/>
    <row r="654435" customFormat="1"/>
    <row r="654436" customFormat="1"/>
    <row r="654437" customFormat="1"/>
    <row r="654438" customFormat="1"/>
    <row r="654439" customFormat="1"/>
    <row r="654440" customFormat="1"/>
    <row r="654441" customFormat="1"/>
    <row r="654442" customFormat="1"/>
    <row r="654443" customFormat="1"/>
    <row r="654444" customFormat="1"/>
    <row r="654445" customFormat="1"/>
    <row r="654446" customFormat="1"/>
    <row r="654447" customFormat="1"/>
    <row r="654448" customFormat="1"/>
    <row r="654449" customFormat="1"/>
    <row r="654450" customFormat="1"/>
    <row r="654451" customFormat="1"/>
    <row r="654452" customFormat="1"/>
    <row r="654453" customFormat="1"/>
    <row r="654454" customFormat="1"/>
    <row r="654455" customFormat="1"/>
    <row r="654456" customFormat="1"/>
    <row r="654457" customFormat="1"/>
    <row r="654458" customFormat="1"/>
    <row r="654459" customFormat="1"/>
    <row r="654460" customFormat="1"/>
    <row r="654461" customFormat="1"/>
    <row r="654462" customFormat="1"/>
    <row r="654463" customFormat="1"/>
    <row r="654464" customFormat="1"/>
    <row r="654465" customFormat="1"/>
    <row r="654466" customFormat="1"/>
    <row r="654467" customFormat="1"/>
    <row r="654468" customFormat="1"/>
    <row r="654469" customFormat="1"/>
    <row r="654470" customFormat="1"/>
    <row r="654471" customFormat="1"/>
    <row r="654472" customFormat="1"/>
    <row r="654473" customFormat="1"/>
    <row r="654474" customFormat="1"/>
    <row r="654475" customFormat="1"/>
    <row r="654476" customFormat="1"/>
    <row r="654477" customFormat="1"/>
    <row r="654478" customFormat="1"/>
    <row r="654479" customFormat="1"/>
    <row r="654480" customFormat="1"/>
    <row r="654481" customFormat="1"/>
    <row r="654482" customFormat="1"/>
    <row r="654483" customFormat="1"/>
    <row r="654484" customFormat="1"/>
    <row r="654485" customFormat="1"/>
    <row r="654486" customFormat="1"/>
    <row r="654487" customFormat="1"/>
    <row r="654488" customFormat="1"/>
    <row r="654489" customFormat="1"/>
    <row r="654490" customFormat="1"/>
    <row r="654491" customFormat="1"/>
    <row r="654492" customFormat="1"/>
    <row r="654493" customFormat="1"/>
    <row r="654494" customFormat="1"/>
    <row r="654495" customFormat="1"/>
    <row r="654496" customFormat="1"/>
    <row r="654497" customFormat="1"/>
    <row r="654498" customFormat="1"/>
    <row r="654499" customFormat="1"/>
    <row r="654500" customFormat="1"/>
    <row r="654501" customFormat="1"/>
    <row r="654502" customFormat="1"/>
    <row r="654503" customFormat="1"/>
    <row r="654504" customFormat="1"/>
    <row r="654505" customFormat="1"/>
    <row r="654506" customFormat="1"/>
    <row r="654507" customFormat="1"/>
    <row r="654508" customFormat="1"/>
    <row r="654509" customFormat="1"/>
    <row r="654510" customFormat="1"/>
    <row r="654511" customFormat="1"/>
    <row r="654512" customFormat="1"/>
    <row r="654513" customFormat="1"/>
    <row r="654514" customFormat="1"/>
    <row r="654515" customFormat="1"/>
    <row r="654516" customFormat="1"/>
    <row r="654517" customFormat="1"/>
    <row r="654518" customFormat="1"/>
    <row r="654519" customFormat="1"/>
    <row r="654520" customFormat="1"/>
    <row r="654521" customFormat="1"/>
    <row r="654522" customFormat="1"/>
    <row r="654523" customFormat="1"/>
    <row r="654524" customFormat="1"/>
    <row r="654525" customFormat="1"/>
    <row r="654526" customFormat="1"/>
    <row r="654527" customFormat="1"/>
    <row r="654528" customFormat="1"/>
    <row r="654529" customFormat="1"/>
    <row r="654530" customFormat="1"/>
    <row r="654531" customFormat="1"/>
    <row r="654532" customFormat="1"/>
    <row r="654533" customFormat="1"/>
    <row r="654534" customFormat="1"/>
    <row r="654535" customFormat="1"/>
    <row r="654536" customFormat="1"/>
    <row r="654537" customFormat="1"/>
    <row r="654538" customFormat="1"/>
    <row r="654539" customFormat="1"/>
    <row r="654540" customFormat="1"/>
    <row r="654541" customFormat="1"/>
    <row r="654542" customFormat="1"/>
    <row r="654543" customFormat="1"/>
    <row r="654544" customFormat="1"/>
    <row r="654545" customFormat="1"/>
    <row r="654546" customFormat="1"/>
    <row r="654547" customFormat="1"/>
    <row r="654548" customFormat="1"/>
    <row r="654549" customFormat="1"/>
    <row r="654550" customFormat="1"/>
    <row r="654551" customFormat="1"/>
    <row r="654552" customFormat="1"/>
    <row r="654553" customFormat="1"/>
    <row r="654554" customFormat="1"/>
    <row r="654555" customFormat="1"/>
    <row r="654556" customFormat="1"/>
    <row r="654557" customFormat="1"/>
    <row r="654558" customFormat="1"/>
    <row r="654559" customFormat="1"/>
    <row r="654560" customFormat="1"/>
    <row r="654561" customFormat="1"/>
    <row r="654562" customFormat="1"/>
    <row r="654563" customFormat="1"/>
    <row r="654564" customFormat="1"/>
    <row r="654565" customFormat="1"/>
    <row r="654566" customFormat="1"/>
    <row r="654567" customFormat="1"/>
    <row r="654568" customFormat="1"/>
    <row r="654569" customFormat="1"/>
    <row r="654570" customFormat="1"/>
    <row r="654571" customFormat="1"/>
    <row r="654572" customFormat="1"/>
    <row r="654573" customFormat="1"/>
    <row r="654574" customFormat="1"/>
    <row r="654575" customFormat="1"/>
    <row r="654576" customFormat="1"/>
    <row r="654577" customFormat="1"/>
    <row r="654578" customFormat="1"/>
    <row r="654579" customFormat="1"/>
    <row r="654580" customFormat="1"/>
    <row r="654581" customFormat="1"/>
    <row r="654582" customFormat="1"/>
    <row r="654583" customFormat="1"/>
    <row r="654584" customFormat="1"/>
    <row r="654585" customFormat="1"/>
    <row r="654586" customFormat="1"/>
    <row r="654587" customFormat="1"/>
    <row r="654588" customFormat="1"/>
    <row r="654589" customFormat="1"/>
    <row r="654590" customFormat="1"/>
    <row r="654591" customFormat="1"/>
    <row r="654592" customFormat="1"/>
    <row r="654593" customFormat="1"/>
    <row r="654594" customFormat="1"/>
    <row r="654595" customFormat="1"/>
    <row r="654596" customFormat="1"/>
    <row r="654597" customFormat="1"/>
    <row r="654598" customFormat="1"/>
    <row r="654599" customFormat="1"/>
    <row r="654600" customFormat="1"/>
    <row r="654601" customFormat="1"/>
    <row r="654602" customFormat="1"/>
    <row r="654603" customFormat="1"/>
    <row r="654604" customFormat="1"/>
    <row r="654605" customFormat="1"/>
    <row r="654606" customFormat="1"/>
    <row r="654607" customFormat="1"/>
    <row r="654608" customFormat="1"/>
    <row r="654609" customFormat="1"/>
    <row r="654610" customFormat="1"/>
    <row r="654611" customFormat="1"/>
    <row r="654612" customFormat="1"/>
    <row r="654613" customFormat="1"/>
    <row r="654614" customFormat="1"/>
    <row r="654615" customFormat="1"/>
    <row r="654616" customFormat="1"/>
    <row r="654617" customFormat="1"/>
    <row r="654618" customFormat="1"/>
    <row r="654619" customFormat="1"/>
    <row r="654620" customFormat="1"/>
    <row r="654621" customFormat="1"/>
    <row r="654622" customFormat="1"/>
    <row r="654623" customFormat="1"/>
    <row r="654624" customFormat="1"/>
    <row r="654625" customFormat="1"/>
    <row r="654626" customFormat="1"/>
    <row r="654627" customFormat="1"/>
    <row r="654628" customFormat="1"/>
    <row r="654629" customFormat="1"/>
    <row r="654630" customFormat="1"/>
    <row r="654631" customFormat="1"/>
    <row r="654632" customFormat="1"/>
    <row r="654633" customFormat="1"/>
    <row r="654634" customFormat="1"/>
    <row r="654635" customFormat="1"/>
    <row r="654636" customFormat="1"/>
    <row r="654637" customFormat="1"/>
    <row r="654638" customFormat="1"/>
    <row r="654639" customFormat="1"/>
    <row r="654640" customFormat="1"/>
    <row r="654641" customFormat="1"/>
    <row r="654642" customFormat="1"/>
    <row r="654643" customFormat="1"/>
    <row r="654644" customFormat="1"/>
    <row r="654645" customFormat="1"/>
    <row r="654646" customFormat="1"/>
    <row r="654647" customFormat="1"/>
    <row r="654648" customFormat="1"/>
    <row r="654649" customFormat="1"/>
    <row r="654650" customFormat="1"/>
    <row r="654651" customFormat="1"/>
    <row r="654652" customFormat="1"/>
    <row r="654653" customFormat="1"/>
    <row r="654654" customFormat="1"/>
    <row r="654655" customFormat="1"/>
    <row r="654656" customFormat="1"/>
    <row r="654657" customFormat="1"/>
    <row r="654658" customFormat="1"/>
    <row r="654659" customFormat="1"/>
    <row r="654660" customFormat="1"/>
    <row r="654661" customFormat="1"/>
    <row r="654662" customFormat="1"/>
    <row r="654663" customFormat="1"/>
    <row r="654664" customFormat="1"/>
    <row r="654665" customFormat="1"/>
    <row r="654666" customFormat="1"/>
    <row r="654667" customFormat="1"/>
    <row r="654668" customFormat="1"/>
    <row r="654669" customFormat="1"/>
    <row r="654670" customFormat="1"/>
    <row r="654671" customFormat="1"/>
    <row r="654672" customFormat="1"/>
    <row r="654673" customFormat="1"/>
    <row r="654674" customFormat="1"/>
    <row r="654675" customFormat="1"/>
    <row r="654676" customFormat="1"/>
    <row r="654677" customFormat="1"/>
    <row r="654678" customFormat="1"/>
    <row r="654679" customFormat="1"/>
    <row r="654680" customFormat="1"/>
    <row r="654681" customFormat="1"/>
    <row r="654682" customFormat="1"/>
    <row r="654683" customFormat="1"/>
    <row r="654684" customFormat="1"/>
    <row r="654685" customFormat="1"/>
    <row r="654686" customFormat="1"/>
    <row r="654687" customFormat="1"/>
    <row r="654688" customFormat="1"/>
    <row r="654689" customFormat="1"/>
    <row r="654690" customFormat="1"/>
    <row r="654691" customFormat="1"/>
    <row r="654692" customFormat="1"/>
    <row r="654693" customFormat="1"/>
    <row r="654694" customFormat="1"/>
    <row r="654695" customFormat="1"/>
    <row r="654696" customFormat="1"/>
    <row r="654697" customFormat="1"/>
    <row r="654698" customFormat="1"/>
    <row r="654699" customFormat="1"/>
    <row r="654700" customFormat="1"/>
    <row r="654701" customFormat="1"/>
    <row r="654702" customFormat="1"/>
    <row r="654703" customFormat="1"/>
    <row r="654704" customFormat="1"/>
    <row r="654705" customFormat="1"/>
    <row r="654706" customFormat="1"/>
    <row r="654707" customFormat="1"/>
    <row r="654708" customFormat="1"/>
    <row r="654709" customFormat="1"/>
    <row r="654710" customFormat="1"/>
    <row r="654711" customFormat="1"/>
    <row r="654712" customFormat="1"/>
    <row r="654713" customFormat="1"/>
    <row r="654714" customFormat="1"/>
    <row r="654715" customFormat="1"/>
    <row r="654716" customFormat="1"/>
    <row r="654717" customFormat="1"/>
    <row r="654718" customFormat="1"/>
    <row r="654719" customFormat="1"/>
    <row r="654720" customFormat="1"/>
    <row r="654721" customFormat="1"/>
    <row r="654722" customFormat="1"/>
    <row r="654723" customFormat="1"/>
    <row r="654724" customFormat="1"/>
    <row r="654725" customFormat="1"/>
    <row r="654726" customFormat="1"/>
    <row r="654727" customFormat="1"/>
    <row r="654728" customFormat="1"/>
    <row r="654729" customFormat="1"/>
    <row r="654730" customFormat="1"/>
    <row r="654731" customFormat="1"/>
    <row r="654732" customFormat="1"/>
    <row r="654733" customFormat="1"/>
    <row r="654734" customFormat="1"/>
    <row r="654735" customFormat="1"/>
    <row r="654736" customFormat="1"/>
    <row r="654737" customFormat="1"/>
    <row r="654738" customFormat="1"/>
    <row r="654739" customFormat="1"/>
    <row r="654740" customFormat="1"/>
    <row r="654741" customFormat="1"/>
    <row r="654742" customFormat="1"/>
    <row r="654743" customFormat="1"/>
    <row r="654744" customFormat="1"/>
    <row r="654745" customFormat="1"/>
    <row r="654746" customFormat="1"/>
    <row r="654747" customFormat="1"/>
    <row r="654748" customFormat="1"/>
    <row r="654749" customFormat="1"/>
    <row r="654750" customFormat="1"/>
    <row r="654751" customFormat="1"/>
    <row r="654752" customFormat="1"/>
    <row r="654753" customFormat="1"/>
    <row r="654754" customFormat="1"/>
    <row r="654755" customFormat="1"/>
    <row r="654756" customFormat="1"/>
    <row r="654757" customFormat="1"/>
    <row r="654758" customFormat="1"/>
    <row r="654759" customFormat="1"/>
    <row r="654760" customFormat="1"/>
    <row r="654761" customFormat="1"/>
    <row r="654762" customFormat="1"/>
    <row r="654763" customFormat="1"/>
    <row r="654764" customFormat="1"/>
    <row r="654765" customFormat="1"/>
    <row r="654766" customFormat="1"/>
    <row r="654767" customFormat="1"/>
    <row r="654768" customFormat="1"/>
    <row r="654769" customFormat="1"/>
    <row r="654770" customFormat="1"/>
    <row r="654771" customFormat="1"/>
    <row r="654772" customFormat="1"/>
    <row r="654773" customFormat="1"/>
    <row r="654774" customFormat="1"/>
    <row r="654775" customFormat="1"/>
    <row r="654776" customFormat="1"/>
    <row r="654777" customFormat="1"/>
    <row r="654778" customFormat="1"/>
    <row r="654779" customFormat="1"/>
    <row r="654780" customFormat="1"/>
    <row r="654781" customFormat="1"/>
    <row r="654782" customFormat="1"/>
    <row r="654783" customFormat="1"/>
    <row r="654784" customFormat="1"/>
    <row r="654785" customFormat="1"/>
    <row r="654786" customFormat="1"/>
    <row r="654787" customFormat="1"/>
    <row r="654788" customFormat="1"/>
    <row r="654789" customFormat="1"/>
    <row r="654790" customFormat="1"/>
    <row r="654791" customFormat="1"/>
    <row r="654792" customFormat="1"/>
    <row r="654793" customFormat="1"/>
    <row r="654794" customFormat="1"/>
    <row r="654795" customFormat="1"/>
    <row r="654796" customFormat="1"/>
    <row r="654797" customFormat="1"/>
    <row r="654798" customFormat="1"/>
    <row r="654799" customFormat="1"/>
    <row r="654800" customFormat="1"/>
    <row r="654801" customFormat="1"/>
    <row r="654802" customFormat="1"/>
    <row r="654803" customFormat="1"/>
    <row r="654804" customFormat="1"/>
    <row r="654805" customFormat="1"/>
    <row r="654806" customFormat="1"/>
    <row r="654807" customFormat="1"/>
    <row r="654808" customFormat="1"/>
    <row r="654809" customFormat="1"/>
    <row r="654810" customFormat="1"/>
    <row r="654811" customFormat="1"/>
    <row r="654812" customFormat="1"/>
    <row r="654813" customFormat="1"/>
    <row r="654814" customFormat="1"/>
    <row r="654815" customFormat="1"/>
    <row r="654816" customFormat="1"/>
    <row r="654817" customFormat="1"/>
    <row r="654818" customFormat="1"/>
    <row r="654819" customFormat="1"/>
    <row r="654820" customFormat="1"/>
    <row r="654821" customFormat="1"/>
    <row r="654822" customFormat="1"/>
    <row r="654823" customFormat="1"/>
    <row r="654824" customFormat="1"/>
    <row r="654825" customFormat="1"/>
    <row r="654826" customFormat="1"/>
    <row r="654827" customFormat="1"/>
    <row r="654828" customFormat="1"/>
    <row r="654829" customFormat="1"/>
    <row r="654830" customFormat="1"/>
    <row r="654831" customFormat="1"/>
    <row r="654832" customFormat="1"/>
    <row r="654833" customFormat="1"/>
    <row r="654834" customFormat="1"/>
    <row r="654835" customFormat="1"/>
    <row r="654836" customFormat="1"/>
    <row r="654837" customFormat="1"/>
    <row r="654838" customFormat="1"/>
    <row r="654839" customFormat="1"/>
    <row r="654840" customFormat="1"/>
    <row r="654841" customFormat="1"/>
    <row r="654842" customFormat="1"/>
    <row r="654843" customFormat="1"/>
    <row r="654844" customFormat="1"/>
    <row r="654845" customFormat="1"/>
    <row r="654846" customFormat="1"/>
    <row r="654847" customFormat="1"/>
    <row r="654848" customFormat="1"/>
    <row r="654849" customFormat="1"/>
    <row r="654850" customFormat="1"/>
    <row r="654851" customFormat="1"/>
    <row r="654852" customFormat="1"/>
    <row r="654853" customFormat="1"/>
    <row r="654854" customFormat="1"/>
    <row r="654855" customFormat="1"/>
    <row r="654856" customFormat="1"/>
    <row r="654857" customFormat="1"/>
    <row r="654858" customFormat="1"/>
    <row r="654859" customFormat="1"/>
    <row r="654860" customFormat="1"/>
    <row r="654861" customFormat="1"/>
    <row r="654862" customFormat="1"/>
    <row r="654863" customFormat="1"/>
    <row r="654864" customFormat="1"/>
    <row r="654865" customFormat="1"/>
    <row r="654866" customFormat="1"/>
    <row r="654867" customFormat="1"/>
    <row r="654868" customFormat="1"/>
    <row r="654869" customFormat="1"/>
    <row r="654870" customFormat="1"/>
    <row r="654871" customFormat="1"/>
    <row r="654872" customFormat="1"/>
    <row r="654873" customFormat="1"/>
    <row r="654874" customFormat="1"/>
    <row r="654875" customFormat="1"/>
    <row r="654876" customFormat="1"/>
    <row r="654877" customFormat="1"/>
    <row r="654878" customFormat="1"/>
    <row r="654879" customFormat="1"/>
    <row r="654880" customFormat="1"/>
    <row r="654881" customFormat="1"/>
    <row r="654882" customFormat="1"/>
    <row r="654883" customFormat="1"/>
    <row r="654884" customFormat="1"/>
    <row r="654885" customFormat="1"/>
    <row r="654886" customFormat="1"/>
    <row r="654887" customFormat="1"/>
    <row r="654888" customFormat="1"/>
    <row r="654889" customFormat="1"/>
    <row r="654890" customFormat="1"/>
    <row r="654891" customFormat="1"/>
    <row r="654892" customFormat="1"/>
    <row r="654893" customFormat="1"/>
    <row r="654894" customFormat="1"/>
    <row r="654895" customFormat="1"/>
    <row r="654896" customFormat="1"/>
    <row r="654897" customFormat="1"/>
    <row r="654898" customFormat="1"/>
    <row r="654899" customFormat="1"/>
    <row r="654900" customFormat="1"/>
    <row r="654901" customFormat="1"/>
    <row r="654902" customFormat="1"/>
    <row r="654903" customFormat="1"/>
    <row r="654904" customFormat="1"/>
    <row r="654905" customFormat="1"/>
    <row r="654906" customFormat="1"/>
    <row r="654907" customFormat="1"/>
    <row r="654908" customFormat="1"/>
    <row r="654909" customFormat="1"/>
    <row r="654910" customFormat="1"/>
    <row r="654911" customFormat="1"/>
    <row r="654912" customFormat="1"/>
    <row r="654913" customFormat="1"/>
    <row r="654914" customFormat="1"/>
    <row r="654915" customFormat="1"/>
    <row r="654916" customFormat="1"/>
    <row r="654917" customFormat="1"/>
    <row r="654918" customFormat="1"/>
    <row r="654919" customFormat="1"/>
    <row r="654920" customFormat="1"/>
    <row r="654921" customFormat="1"/>
    <row r="654922" customFormat="1"/>
    <row r="654923" customFormat="1"/>
    <row r="654924" customFormat="1"/>
    <row r="654925" customFormat="1"/>
    <row r="654926" customFormat="1"/>
    <row r="654927" customFormat="1"/>
    <row r="654928" customFormat="1"/>
    <row r="654929" customFormat="1"/>
    <row r="654930" customFormat="1"/>
    <row r="654931" customFormat="1"/>
    <row r="654932" customFormat="1"/>
    <row r="654933" customFormat="1"/>
    <row r="654934" customFormat="1"/>
    <row r="654935" customFormat="1"/>
    <row r="654936" customFormat="1"/>
    <row r="654937" customFormat="1"/>
    <row r="654938" customFormat="1"/>
    <row r="654939" customFormat="1"/>
    <row r="654940" customFormat="1"/>
    <row r="654941" customFormat="1"/>
    <row r="654942" customFormat="1"/>
    <row r="654943" customFormat="1"/>
    <row r="654944" customFormat="1"/>
    <row r="654945" customFormat="1"/>
    <row r="654946" customFormat="1"/>
    <row r="654947" customFormat="1"/>
    <row r="654948" customFormat="1"/>
    <row r="654949" customFormat="1"/>
    <row r="654950" customFormat="1"/>
    <row r="654951" customFormat="1"/>
    <row r="654952" customFormat="1"/>
    <row r="654953" customFormat="1"/>
    <row r="654954" customFormat="1"/>
    <row r="654955" customFormat="1"/>
    <row r="654956" customFormat="1"/>
    <row r="654957" customFormat="1"/>
    <row r="654958" customFormat="1"/>
    <row r="654959" customFormat="1"/>
    <row r="654960" customFormat="1"/>
    <row r="654961" customFormat="1"/>
    <row r="654962" customFormat="1"/>
    <row r="654963" customFormat="1"/>
    <row r="654964" customFormat="1"/>
    <row r="654965" customFormat="1"/>
    <row r="654966" customFormat="1"/>
    <row r="654967" customFormat="1"/>
    <row r="654968" customFormat="1"/>
    <row r="654969" customFormat="1"/>
    <row r="654970" customFormat="1"/>
    <row r="654971" customFormat="1"/>
    <row r="654972" customFormat="1"/>
    <row r="654973" customFormat="1"/>
    <row r="654974" customFormat="1"/>
    <row r="654975" customFormat="1"/>
    <row r="654976" customFormat="1"/>
    <row r="654977" customFormat="1"/>
    <row r="654978" customFormat="1"/>
    <row r="654979" customFormat="1"/>
    <row r="654980" customFormat="1"/>
    <row r="654981" customFormat="1"/>
    <row r="654982" customFormat="1"/>
    <row r="654983" customFormat="1"/>
    <row r="654984" customFormat="1"/>
    <row r="654985" customFormat="1"/>
    <row r="654986" customFormat="1"/>
    <row r="654987" customFormat="1"/>
    <row r="654988" customFormat="1"/>
    <row r="654989" customFormat="1"/>
    <row r="654990" customFormat="1"/>
    <row r="654991" customFormat="1"/>
    <row r="654992" customFormat="1"/>
    <row r="654993" customFormat="1"/>
    <row r="654994" customFormat="1"/>
    <row r="654995" customFormat="1"/>
    <row r="654996" customFormat="1"/>
    <row r="654997" customFormat="1"/>
    <row r="654998" customFormat="1"/>
    <row r="654999" customFormat="1"/>
    <row r="655000" customFormat="1"/>
    <row r="655001" customFormat="1"/>
    <row r="655002" customFormat="1"/>
    <row r="655003" customFormat="1"/>
    <row r="655004" customFormat="1"/>
    <row r="655005" customFormat="1"/>
    <row r="655006" customFormat="1"/>
    <row r="655007" customFormat="1"/>
    <row r="655008" customFormat="1"/>
    <row r="655009" customFormat="1"/>
    <row r="655010" customFormat="1"/>
    <row r="655011" customFormat="1"/>
    <row r="655012" customFormat="1"/>
    <row r="655013" customFormat="1"/>
    <row r="655014" customFormat="1"/>
    <row r="655015" customFormat="1"/>
    <row r="655016" customFormat="1"/>
    <row r="655017" customFormat="1"/>
    <row r="655018" customFormat="1"/>
    <row r="655019" customFormat="1"/>
    <row r="655020" customFormat="1"/>
    <row r="655021" customFormat="1"/>
    <row r="655022" customFormat="1"/>
    <row r="655023" customFormat="1"/>
    <row r="655024" customFormat="1"/>
    <row r="655025" customFormat="1"/>
    <row r="655026" customFormat="1"/>
    <row r="655027" customFormat="1"/>
    <row r="655028" customFormat="1"/>
    <row r="655029" customFormat="1"/>
    <row r="655030" customFormat="1"/>
    <row r="655031" customFormat="1"/>
    <row r="655032" customFormat="1"/>
    <row r="655033" customFormat="1"/>
    <row r="655034" customFormat="1"/>
    <row r="655035" customFormat="1"/>
    <row r="655036" customFormat="1"/>
    <row r="655037" customFormat="1"/>
    <row r="655038" customFormat="1"/>
    <row r="655039" customFormat="1"/>
    <row r="655040" customFormat="1"/>
    <row r="655041" customFormat="1"/>
    <row r="655042" customFormat="1"/>
    <row r="655043" customFormat="1"/>
    <row r="655044" customFormat="1"/>
    <row r="655045" customFormat="1"/>
    <row r="655046" customFormat="1"/>
    <row r="655047" customFormat="1"/>
    <row r="655048" customFormat="1"/>
    <row r="655049" customFormat="1"/>
    <row r="655050" customFormat="1"/>
    <row r="655051" customFormat="1"/>
    <row r="655052" customFormat="1"/>
    <row r="655053" customFormat="1"/>
    <row r="655054" customFormat="1"/>
    <row r="655055" customFormat="1"/>
    <row r="655056" customFormat="1"/>
    <row r="655057" customFormat="1"/>
    <row r="655058" customFormat="1"/>
    <row r="655059" customFormat="1"/>
    <row r="655060" customFormat="1"/>
    <row r="655061" customFormat="1"/>
    <row r="655062" customFormat="1"/>
    <row r="655063" customFormat="1"/>
    <row r="655064" customFormat="1"/>
    <row r="655065" customFormat="1"/>
    <row r="655066" customFormat="1"/>
    <row r="655067" customFormat="1"/>
    <row r="655068" customFormat="1"/>
    <row r="655069" customFormat="1"/>
    <row r="655070" customFormat="1"/>
    <row r="655071" customFormat="1"/>
    <row r="655072" customFormat="1"/>
    <row r="655073" customFormat="1"/>
    <row r="655074" customFormat="1"/>
    <row r="655075" customFormat="1"/>
    <row r="655076" customFormat="1"/>
    <row r="655077" customFormat="1"/>
    <row r="655078" customFormat="1"/>
    <row r="655079" customFormat="1"/>
    <row r="655080" customFormat="1"/>
    <row r="655081" customFormat="1"/>
    <row r="655082" customFormat="1"/>
    <row r="655083" customFormat="1"/>
    <row r="655084" customFormat="1"/>
    <row r="655085" customFormat="1"/>
    <row r="655086" customFormat="1"/>
    <row r="655087" customFormat="1"/>
    <row r="655088" customFormat="1"/>
    <row r="655089" customFormat="1"/>
    <row r="655090" customFormat="1"/>
    <row r="655091" customFormat="1"/>
    <row r="655092" customFormat="1"/>
    <row r="655093" customFormat="1"/>
    <row r="655094" customFormat="1"/>
    <row r="655095" customFormat="1"/>
    <row r="655096" customFormat="1"/>
    <row r="655097" customFormat="1"/>
    <row r="655098" customFormat="1"/>
    <row r="655099" customFormat="1"/>
    <row r="655100" customFormat="1"/>
    <row r="655101" customFormat="1"/>
    <row r="655102" customFormat="1"/>
    <row r="655103" customFormat="1"/>
    <row r="655104" customFormat="1"/>
    <row r="655105" customFormat="1"/>
    <row r="655106" customFormat="1"/>
    <row r="655107" customFormat="1"/>
    <row r="655108" customFormat="1"/>
    <row r="655109" customFormat="1"/>
    <row r="655110" customFormat="1"/>
    <row r="655111" customFormat="1"/>
    <row r="655112" customFormat="1"/>
    <row r="655113" customFormat="1"/>
    <row r="655114" customFormat="1"/>
    <row r="655115" customFormat="1"/>
    <row r="655116" customFormat="1"/>
    <row r="655117" customFormat="1"/>
    <row r="655118" customFormat="1"/>
    <row r="655119" customFormat="1"/>
    <row r="655120" customFormat="1"/>
    <row r="655121" customFormat="1"/>
    <row r="655122" customFormat="1"/>
    <row r="655123" customFormat="1"/>
    <row r="655124" customFormat="1"/>
    <row r="655125" customFormat="1"/>
    <row r="655126" customFormat="1"/>
    <row r="655127" customFormat="1"/>
    <row r="655128" customFormat="1"/>
    <row r="655129" customFormat="1"/>
    <row r="655130" customFormat="1"/>
    <row r="655131" customFormat="1"/>
    <row r="655132" customFormat="1"/>
    <row r="655133" customFormat="1"/>
    <row r="655134" customFormat="1"/>
    <row r="655135" customFormat="1"/>
    <row r="655136" customFormat="1"/>
    <row r="655137" customFormat="1"/>
    <row r="655138" customFormat="1"/>
    <row r="655139" customFormat="1"/>
    <row r="655140" customFormat="1"/>
    <row r="655141" customFormat="1"/>
    <row r="655142" customFormat="1"/>
    <row r="655143" customFormat="1"/>
    <row r="655144" customFormat="1"/>
    <row r="655145" customFormat="1"/>
    <row r="655146" customFormat="1"/>
    <row r="655147" customFormat="1"/>
    <row r="655148" customFormat="1"/>
    <row r="655149" customFormat="1"/>
    <row r="655150" customFormat="1"/>
    <row r="655151" customFormat="1"/>
    <row r="655152" customFormat="1"/>
    <row r="655153" customFormat="1"/>
    <row r="655154" customFormat="1"/>
    <row r="655155" customFormat="1"/>
    <row r="655156" customFormat="1"/>
    <row r="655157" customFormat="1"/>
    <row r="655158" customFormat="1"/>
    <row r="655159" customFormat="1"/>
    <row r="655160" customFormat="1"/>
    <row r="655161" customFormat="1"/>
    <row r="655162" customFormat="1"/>
    <row r="655163" customFormat="1"/>
    <row r="655164" customFormat="1"/>
    <row r="655165" customFormat="1"/>
    <row r="655166" customFormat="1"/>
    <row r="655167" customFormat="1"/>
    <row r="655168" customFormat="1"/>
    <row r="655169" customFormat="1"/>
    <row r="655170" customFormat="1"/>
    <row r="655171" customFormat="1"/>
    <row r="655172" customFormat="1"/>
    <row r="655173" customFormat="1"/>
    <row r="655174" customFormat="1"/>
    <row r="655175" customFormat="1"/>
    <row r="655176" customFormat="1"/>
    <row r="655177" customFormat="1"/>
    <row r="655178" customFormat="1"/>
    <row r="655179" customFormat="1"/>
    <row r="655180" customFormat="1"/>
    <row r="655181" customFormat="1"/>
    <row r="655182" customFormat="1"/>
    <row r="655183" customFormat="1"/>
    <row r="655184" customFormat="1"/>
    <row r="655185" customFormat="1"/>
    <row r="655186" customFormat="1"/>
    <row r="655187" customFormat="1"/>
    <row r="655188" customFormat="1"/>
    <row r="655189" customFormat="1"/>
    <row r="655190" customFormat="1"/>
    <row r="655191" customFormat="1"/>
    <row r="655192" customFormat="1"/>
    <row r="655193" customFormat="1"/>
    <row r="655194" customFormat="1"/>
    <row r="655195" customFormat="1"/>
    <row r="655196" customFormat="1"/>
    <row r="655197" customFormat="1"/>
    <row r="655198" customFormat="1"/>
    <row r="655199" customFormat="1"/>
    <row r="655200" customFormat="1"/>
    <row r="655201" customFormat="1"/>
    <row r="655202" customFormat="1"/>
    <row r="655203" customFormat="1"/>
    <row r="655204" customFormat="1"/>
    <row r="655205" customFormat="1"/>
    <row r="655206" customFormat="1"/>
    <row r="655207" customFormat="1"/>
    <row r="655208" customFormat="1"/>
    <row r="655209" customFormat="1"/>
    <row r="655210" customFormat="1"/>
    <row r="655211" customFormat="1"/>
    <row r="655212" customFormat="1"/>
    <row r="655213" customFormat="1"/>
    <row r="655214" customFormat="1"/>
    <row r="655215" customFormat="1"/>
    <row r="655216" customFormat="1"/>
    <row r="655217" customFormat="1"/>
    <row r="655218" customFormat="1"/>
    <row r="655219" customFormat="1"/>
    <row r="655220" customFormat="1"/>
    <row r="655221" customFormat="1"/>
    <row r="655222" customFormat="1"/>
    <row r="655223" customFormat="1"/>
    <row r="655224" customFormat="1"/>
    <row r="655225" customFormat="1"/>
    <row r="655226" customFormat="1"/>
    <row r="655227" customFormat="1"/>
    <row r="655228" customFormat="1"/>
    <row r="655229" customFormat="1"/>
    <row r="655230" customFormat="1"/>
    <row r="655231" customFormat="1"/>
    <row r="655232" customFormat="1"/>
    <row r="655233" customFormat="1"/>
    <row r="655234" customFormat="1"/>
    <row r="655235" customFormat="1"/>
    <row r="655236" customFormat="1"/>
    <row r="655237" customFormat="1"/>
    <row r="655238" customFormat="1"/>
    <row r="655239" customFormat="1"/>
    <row r="655240" customFormat="1"/>
    <row r="655241" customFormat="1"/>
    <row r="655242" customFormat="1"/>
    <row r="655243" customFormat="1"/>
    <row r="655244" customFormat="1"/>
    <row r="655245" customFormat="1"/>
    <row r="655246" customFormat="1"/>
    <row r="655247" customFormat="1"/>
    <row r="655248" customFormat="1"/>
    <row r="655249" customFormat="1"/>
    <row r="655250" customFormat="1"/>
    <row r="655251" customFormat="1"/>
    <row r="655252" customFormat="1"/>
    <row r="655253" customFormat="1"/>
    <row r="655254" customFormat="1"/>
    <row r="655255" customFormat="1"/>
    <row r="655256" customFormat="1"/>
    <row r="655257" customFormat="1"/>
    <row r="655258" customFormat="1"/>
    <row r="655259" customFormat="1"/>
    <row r="655260" customFormat="1"/>
    <row r="655261" customFormat="1"/>
    <row r="655262" customFormat="1"/>
    <row r="655263" customFormat="1"/>
    <row r="655264" customFormat="1"/>
    <row r="655265" customFormat="1"/>
    <row r="655266" customFormat="1"/>
    <row r="655267" customFormat="1"/>
    <row r="655268" customFormat="1"/>
    <row r="655269" customFormat="1"/>
    <row r="655270" customFormat="1"/>
    <row r="655271" customFormat="1"/>
    <row r="655272" customFormat="1"/>
    <row r="655273" customFormat="1"/>
    <row r="655274" customFormat="1"/>
    <row r="655275" customFormat="1"/>
    <row r="655276" customFormat="1"/>
    <row r="655277" customFormat="1"/>
    <row r="655278" customFormat="1"/>
    <row r="655279" customFormat="1"/>
    <row r="655280" customFormat="1"/>
    <row r="655281" customFormat="1"/>
    <row r="655282" customFormat="1"/>
    <row r="655283" customFormat="1"/>
    <row r="655284" customFormat="1"/>
    <row r="655285" customFormat="1"/>
    <row r="655286" customFormat="1"/>
    <row r="655287" customFormat="1"/>
    <row r="655288" customFormat="1"/>
    <row r="655289" customFormat="1"/>
    <row r="655290" customFormat="1"/>
    <row r="655291" customFormat="1"/>
    <row r="655292" customFormat="1"/>
    <row r="655293" customFormat="1"/>
    <row r="655294" customFormat="1"/>
    <row r="655295" customFormat="1"/>
    <row r="655296" customFormat="1"/>
    <row r="655297" customFormat="1"/>
    <row r="655298" customFormat="1"/>
    <row r="655299" customFormat="1"/>
    <row r="655300" customFormat="1"/>
    <row r="655301" customFormat="1"/>
    <row r="655302" customFormat="1"/>
    <row r="655303" customFormat="1"/>
    <row r="655304" customFormat="1"/>
    <row r="655305" customFormat="1"/>
    <row r="655306" customFormat="1"/>
    <row r="655307" customFormat="1"/>
    <row r="655308" customFormat="1"/>
    <row r="655309" customFormat="1"/>
    <row r="655310" customFormat="1"/>
    <row r="655311" customFormat="1"/>
    <row r="655312" customFormat="1"/>
    <row r="655313" customFormat="1"/>
    <row r="655314" customFormat="1"/>
    <row r="655315" customFormat="1"/>
    <row r="655316" customFormat="1"/>
    <row r="655317" customFormat="1"/>
    <row r="655318" customFormat="1"/>
    <row r="655319" customFormat="1"/>
    <row r="655320" customFormat="1"/>
    <row r="655321" customFormat="1"/>
    <row r="655322" customFormat="1"/>
    <row r="655323" customFormat="1"/>
    <row r="655324" customFormat="1"/>
    <row r="655325" customFormat="1"/>
    <row r="655326" customFormat="1"/>
    <row r="655327" customFormat="1"/>
    <row r="655328" customFormat="1"/>
    <row r="655329" customFormat="1"/>
    <row r="655330" customFormat="1"/>
    <row r="655331" customFormat="1"/>
    <row r="655332" customFormat="1"/>
    <row r="655333" customFormat="1"/>
    <row r="655334" customFormat="1"/>
    <row r="655335" customFormat="1"/>
    <row r="655336" customFormat="1"/>
    <row r="655337" customFormat="1"/>
    <row r="655338" customFormat="1"/>
    <row r="655339" customFormat="1"/>
    <row r="655340" customFormat="1"/>
    <row r="655341" customFormat="1"/>
    <row r="655342" customFormat="1"/>
    <row r="655343" customFormat="1"/>
    <row r="655344" customFormat="1"/>
    <row r="655345" customFormat="1"/>
    <row r="655346" customFormat="1"/>
    <row r="655347" customFormat="1"/>
    <row r="655348" customFormat="1"/>
    <row r="655349" customFormat="1"/>
    <row r="655350" customFormat="1"/>
    <row r="655351" customFormat="1"/>
    <row r="655352" customFormat="1"/>
    <row r="655353" customFormat="1"/>
    <row r="655354" customFormat="1"/>
    <row r="655355" customFormat="1"/>
    <row r="655356" customFormat="1"/>
    <row r="655357" customFormat="1"/>
    <row r="655358" customFormat="1"/>
    <row r="655359" customFormat="1"/>
    <row r="655360" customFormat="1"/>
    <row r="655361" customFormat="1"/>
    <row r="655362" customFormat="1"/>
    <row r="655363" customFormat="1"/>
    <row r="655364" customFormat="1"/>
    <row r="655365" customFormat="1"/>
    <row r="655366" customFormat="1"/>
    <row r="655367" customFormat="1"/>
    <row r="655368" customFormat="1"/>
    <row r="655369" customFormat="1"/>
    <row r="655370" customFormat="1"/>
    <row r="655371" customFormat="1"/>
    <row r="655372" customFormat="1"/>
    <row r="655373" customFormat="1"/>
    <row r="655374" customFormat="1"/>
    <row r="655375" customFormat="1"/>
    <row r="655376" customFormat="1"/>
    <row r="655377" customFormat="1"/>
    <row r="655378" customFormat="1"/>
    <row r="655379" customFormat="1"/>
    <row r="655380" customFormat="1"/>
    <row r="655381" customFormat="1"/>
    <row r="655382" customFormat="1"/>
    <row r="655383" customFormat="1"/>
    <row r="655384" customFormat="1"/>
    <row r="655385" customFormat="1"/>
    <row r="655386" customFormat="1"/>
    <row r="655387" customFormat="1"/>
    <row r="655388" customFormat="1"/>
    <row r="655389" customFormat="1"/>
    <row r="655390" customFormat="1"/>
    <row r="655391" customFormat="1"/>
    <row r="655392" customFormat="1"/>
    <row r="655393" customFormat="1"/>
    <row r="655394" customFormat="1"/>
    <row r="655395" customFormat="1"/>
    <row r="655396" customFormat="1"/>
    <row r="655397" customFormat="1"/>
    <row r="655398" customFormat="1"/>
    <row r="655399" customFormat="1"/>
    <row r="655400" customFormat="1"/>
    <row r="655401" customFormat="1"/>
    <row r="655402" customFormat="1"/>
    <row r="655403" customFormat="1"/>
    <row r="655404" customFormat="1"/>
    <row r="655405" customFormat="1"/>
    <row r="655406" customFormat="1"/>
    <row r="655407" customFormat="1"/>
    <row r="655408" customFormat="1"/>
    <row r="655409" customFormat="1"/>
    <row r="655410" customFormat="1"/>
    <row r="655411" customFormat="1"/>
    <row r="655412" customFormat="1"/>
    <row r="655413" customFormat="1"/>
    <row r="655414" customFormat="1"/>
    <row r="655415" customFormat="1"/>
    <row r="655416" customFormat="1"/>
    <row r="655417" customFormat="1"/>
    <row r="655418" customFormat="1"/>
    <row r="655419" customFormat="1"/>
    <row r="655420" customFormat="1"/>
    <row r="655421" customFormat="1"/>
    <row r="655422" customFormat="1"/>
    <row r="655423" customFormat="1"/>
    <row r="655424" customFormat="1"/>
    <row r="655425" customFormat="1"/>
    <row r="655426" customFormat="1"/>
    <row r="655427" customFormat="1"/>
    <row r="655428" customFormat="1"/>
    <row r="655429" customFormat="1"/>
    <row r="655430" customFormat="1"/>
    <row r="655431" customFormat="1"/>
    <row r="655432" customFormat="1"/>
    <row r="655433" customFormat="1"/>
    <row r="655434" customFormat="1"/>
    <row r="655435" customFormat="1"/>
    <row r="655436" customFormat="1"/>
    <row r="655437" customFormat="1"/>
    <row r="655438" customFormat="1"/>
    <row r="655439" customFormat="1"/>
    <row r="655440" customFormat="1"/>
    <row r="655441" customFormat="1"/>
    <row r="655442" customFormat="1"/>
    <row r="655443" customFormat="1"/>
    <row r="655444" customFormat="1"/>
    <row r="655445" customFormat="1"/>
    <row r="655446" customFormat="1"/>
    <row r="655447" customFormat="1"/>
    <row r="655448" customFormat="1"/>
    <row r="655449" customFormat="1"/>
    <row r="655450" customFormat="1"/>
    <row r="655451" customFormat="1"/>
    <row r="655452" customFormat="1"/>
    <row r="655453" customFormat="1"/>
    <row r="655454" customFormat="1"/>
    <row r="655455" customFormat="1"/>
    <row r="655456" customFormat="1"/>
    <row r="655457" customFormat="1"/>
    <row r="655458" customFormat="1"/>
    <row r="655459" customFormat="1"/>
    <row r="655460" customFormat="1"/>
    <row r="655461" customFormat="1"/>
    <row r="655462" customFormat="1"/>
    <row r="655463" customFormat="1"/>
    <row r="655464" customFormat="1"/>
    <row r="655465" customFormat="1"/>
    <row r="655466" customFormat="1"/>
    <row r="655467" customFormat="1"/>
    <row r="655468" customFormat="1"/>
    <row r="655469" customFormat="1"/>
    <row r="655470" customFormat="1"/>
    <row r="655471" customFormat="1"/>
    <row r="655472" customFormat="1"/>
    <row r="655473" customFormat="1"/>
    <row r="655474" customFormat="1"/>
    <row r="655475" customFormat="1"/>
    <row r="655476" customFormat="1"/>
    <row r="655477" customFormat="1"/>
    <row r="655478" customFormat="1"/>
    <row r="655479" customFormat="1"/>
    <row r="655480" customFormat="1"/>
    <row r="655481" customFormat="1"/>
    <row r="655482" customFormat="1"/>
    <row r="655483" customFormat="1"/>
    <row r="655484" customFormat="1"/>
    <row r="655485" customFormat="1"/>
    <row r="655486" customFormat="1"/>
    <row r="655487" customFormat="1"/>
    <row r="655488" customFormat="1"/>
    <row r="655489" customFormat="1"/>
    <row r="655490" customFormat="1"/>
    <row r="655491" customFormat="1"/>
    <row r="655492" customFormat="1"/>
    <row r="655493" customFormat="1"/>
    <row r="655494" customFormat="1"/>
    <row r="655495" customFormat="1"/>
    <row r="655496" customFormat="1"/>
    <row r="655497" customFormat="1"/>
    <row r="655498" customFormat="1"/>
    <row r="655499" customFormat="1"/>
    <row r="655500" customFormat="1"/>
    <row r="655501" customFormat="1"/>
    <row r="655502" customFormat="1"/>
    <row r="655503" customFormat="1"/>
    <row r="655504" customFormat="1"/>
    <row r="655505" customFormat="1"/>
    <row r="655506" customFormat="1"/>
    <row r="655507" customFormat="1"/>
    <row r="655508" customFormat="1"/>
    <row r="655509" customFormat="1"/>
    <row r="655510" customFormat="1"/>
    <row r="655511" customFormat="1"/>
    <row r="655512" customFormat="1"/>
    <row r="655513" customFormat="1"/>
    <row r="655514" customFormat="1"/>
    <row r="655515" customFormat="1"/>
    <row r="655516" customFormat="1"/>
    <row r="655517" customFormat="1"/>
    <row r="655518" customFormat="1"/>
    <row r="655519" customFormat="1"/>
    <row r="655520" customFormat="1"/>
    <row r="655521" customFormat="1"/>
    <row r="655522" customFormat="1"/>
    <row r="655523" customFormat="1"/>
    <row r="655524" customFormat="1"/>
    <row r="655525" customFormat="1"/>
    <row r="655526" customFormat="1"/>
    <row r="655527" customFormat="1"/>
    <row r="655528" customFormat="1"/>
    <row r="655529" customFormat="1"/>
    <row r="655530" customFormat="1"/>
    <row r="655531" customFormat="1"/>
    <row r="655532" customFormat="1"/>
    <row r="655533" customFormat="1"/>
    <row r="655534" customFormat="1"/>
    <row r="655535" customFormat="1"/>
    <row r="655536" customFormat="1"/>
    <row r="655537" customFormat="1"/>
    <row r="655538" customFormat="1"/>
    <row r="655539" customFormat="1"/>
    <row r="655540" customFormat="1"/>
    <row r="655541" customFormat="1"/>
    <row r="655542" customFormat="1"/>
    <row r="655543" customFormat="1"/>
    <row r="655544" customFormat="1"/>
    <row r="655545" customFormat="1"/>
    <row r="655546" customFormat="1"/>
    <row r="655547" customFormat="1"/>
    <row r="655548" customFormat="1"/>
    <row r="655549" customFormat="1"/>
    <row r="655550" customFormat="1"/>
    <row r="655551" customFormat="1"/>
    <row r="655552" customFormat="1"/>
    <row r="655553" customFormat="1"/>
    <row r="655554" customFormat="1"/>
    <row r="655555" customFormat="1"/>
    <row r="655556" customFormat="1"/>
    <row r="655557" customFormat="1"/>
    <row r="655558" customFormat="1"/>
    <row r="655559" customFormat="1"/>
    <row r="655560" customFormat="1"/>
    <row r="655561" customFormat="1"/>
    <row r="655562" customFormat="1"/>
    <row r="655563" customFormat="1"/>
    <row r="655564" customFormat="1"/>
    <row r="655565" customFormat="1"/>
    <row r="655566" customFormat="1"/>
    <row r="655567" customFormat="1"/>
    <row r="655568" customFormat="1"/>
    <row r="655569" customFormat="1"/>
    <row r="655570" customFormat="1"/>
    <row r="655571" customFormat="1"/>
    <row r="655572" customFormat="1"/>
    <row r="655573" customFormat="1"/>
    <row r="655574" customFormat="1"/>
    <row r="655575" customFormat="1"/>
    <row r="655576" customFormat="1"/>
    <row r="655577" customFormat="1"/>
    <row r="655578" customFormat="1"/>
    <row r="655579" customFormat="1"/>
    <row r="655580" customFormat="1"/>
    <row r="655581" customFormat="1"/>
    <row r="655582" customFormat="1"/>
    <row r="655583" customFormat="1"/>
    <row r="655584" customFormat="1"/>
    <row r="655585" customFormat="1"/>
    <row r="655586" customFormat="1"/>
    <row r="655587" customFormat="1"/>
    <row r="655588" customFormat="1"/>
    <row r="655589" customFormat="1"/>
    <row r="655590" customFormat="1"/>
    <row r="655591" customFormat="1"/>
    <row r="655592" customFormat="1"/>
    <row r="655593" customFormat="1"/>
    <row r="655594" customFormat="1"/>
    <row r="655595" customFormat="1"/>
    <row r="655596" customFormat="1"/>
    <row r="655597" customFormat="1"/>
    <row r="655598" customFormat="1"/>
    <row r="655599" customFormat="1"/>
    <row r="655600" customFormat="1"/>
    <row r="655601" customFormat="1"/>
    <row r="655602" customFormat="1"/>
    <row r="655603" customFormat="1"/>
    <row r="655604" customFormat="1"/>
    <row r="655605" customFormat="1"/>
    <row r="655606" customFormat="1"/>
    <row r="655607" customFormat="1"/>
    <row r="655608" customFormat="1"/>
    <row r="655609" customFormat="1"/>
    <row r="655610" customFormat="1"/>
    <row r="655611" customFormat="1"/>
    <row r="655612" customFormat="1"/>
    <row r="655613" customFormat="1"/>
    <row r="655614" customFormat="1"/>
    <row r="655615" customFormat="1"/>
    <row r="655616" customFormat="1"/>
    <row r="655617" customFormat="1"/>
    <row r="655618" customFormat="1"/>
    <row r="655619" customFormat="1"/>
    <row r="655620" customFormat="1"/>
    <row r="655621" customFormat="1"/>
    <row r="655622" customFormat="1"/>
    <row r="655623" customFormat="1"/>
    <row r="655624" customFormat="1"/>
    <row r="655625" customFormat="1"/>
    <row r="655626" customFormat="1"/>
    <row r="655627" customFormat="1"/>
    <row r="655628" customFormat="1"/>
    <row r="655629" customFormat="1"/>
    <row r="655630" customFormat="1"/>
    <row r="655631" customFormat="1"/>
    <row r="655632" customFormat="1"/>
    <row r="655633" customFormat="1"/>
    <row r="655634" customFormat="1"/>
    <row r="655635" customFormat="1"/>
    <row r="655636" customFormat="1"/>
    <row r="655637" customFormat="1"/>
    <row r="655638" customFormat="1"/>
    <row r="655639" customFormat="1"/>
    <row r="655640" customFormat="1"/>
    <row r="655641" customFormat="1"/>
    <row r="655642" customFormat="1"/>
    <row r="655643" customFormat="1"/>
    <row r="655644" customFormat="1"/>
    <row r="655645" customFormat="1"/>
    <row r="655646" customFormat="1"/>
    <row r="655647" customFormat="1"/>
    <row r="655648" customFormat="1"/>
    <row r="655649" customFormat="1"/>
    <row r="655650" customFormat="1"/>
    <row r="655651" customFormat="1"/>
    <row r="655652" customFormat="1"/>
    <row r="655653" customFormat="1"/>
    <row r="655654" customFormat="1"/>
    <row r="655655" customFormat="1"/>
    <row r="655656" customFormat="1"/>
    <row r="655657" customFormat="1"/>
    <row r="655658" customFormat="1"/>
    <row r="655659" customFormat="1"/>
    <row r="655660" customFormat="1"/>
    <row r="655661" customFormat="1"/>
    <row r="655662" customFormat="1"/>
    <row r="655663" customFormat="1"/>
    <row r="655664" customFormat="1"/>
    <row r="655665" customFormat="1"/>
    <row r="655666" customFormat="1"/>
    <row r="655667" customFormat="1"/>
    <row r="655668" customFormat="1"/>
    <row r="655669" customFormat="1"/>
    <row r="655670" customFormat="1"/>
    <row r="655671" customFormat="1"/>
    <row r="655672" customFormat="1"/>
    <row r="655673" customFormat="1"/>
    <row r="655674" customFormat="1"/>
    <row r="655675" customFormat="1"/>
    <row r="655676" customFormat="1"/>
    <row r="655677" customFormat="1"/>
    <row r="655678" customFormat="1"/>
    <row r="655679" customFormat="1"/>
    <row r="655680" customFormat="1"/>
    <row r="655681" customFormat="1"/>
    <row r="655682" customFormat="1"/>
    <row r="655683" customFormat="1"/>
    <row r="655684" customFormat="1"/>
    <row r="655685" customFormat="1"/>
    <row r="655686" customFormat="1"/>
    <row r="655687" customFormat="1"/>
    <row r="655688" customFormat="1"/>
    <row r="655689" customFormat="1"/>
    <row r="655690" customFormat="1"/>
    <row r="655691" customFormat="1"/>
    <row r="655692" customFormat="1"/>
    <row r="655693" customFormat="1"/>
    <row r="655694" customFormat="1"/>
    <row r="655695" customFormat="1"/>
    <row r="655696" customFormat="1"/>
    <row r="655697" customFormat="1"/>
    <row r="655698" customFormat="1"/>
    <row r="655699" customFormat="1"/>
    <row r="655700" customFormat="1"/>
    <row r="655701" customFormat="1"/>
    <row r="655702" customFormat="1"/>
    <row r="655703" customFormat="1"/>
    <row r="655704" customFormat="1"/>
    <row r="655705" customFormat="1"/>
    <row r="655706" customFormat="1"/>
    <row r="655707" customFormat="1"/>
    <row r="655708" customFormat="1"/>
    <row r="655709" customFormat="1"/>
    <row r="655710" customFormat="1"/>
    <row r="655711" customFormat="1"/>
    <row r="655712" customFormat="1"/>
    <row r="655713" customFormat="1"/>
    <row r="655714" customFormat="1"/>
    <row r="655715" customFormat="1"/>
    <row r="655716" customFormat="1"/>
    <row r="655717" customFormat="1"/>
    <row r="655718" customFormat="1"/>
    <row r="655719" customFormat="1"/>
    <row r="655720" customFormat="1"/>
    <row r="655721" customFormat="1"/>
    <row r="655722" customFormat="1"/>
    <row r="655723" customFormat="1"/>
    <row r="655724" customFormat="1"/>
    <row r="655725" customFormat="1"/>
    <row r="655726" customFormat="1"/>
    <row r="655727" customFormat="1"/>
    <row r="655728" customFormat="1"/>
    <row r="655729" customFormat="1"/>
    <row r="655730" customFormat="1"/>
    <row r="655731" customFormat="1"/>
    <row r="655732" customFormat="1"/>
    <row r="655733" customFormat="1"/>
    <row r="655734" customFormat="1"/>
    <row r="655735" customFormat="1"/>
    <row r="655736" customFormat="1"/>
    <row r="655737" customFormat="1"/>
    <row r="655738" customFormat="1"/>
    <row r="655739" customFormat="1"/>
    <row r="655740" customFormat="1"/>
    <row r="655741" customFormat="1"/>
    <row r="655742" customFormat="1"/>
    <row r="655743" customFormat="1"/>
    <row r="655744" customFormat="1"/>
    <row r="655745" customFormat="1"/>
    <row r="655746" customFormat="1"/>
    <row r="655747" customFormat="1"/>
    <row r="655748" customFormat="1"/>
    <row r="655749" customFormat="1"/>
    <row r="655750" customFormat="1"/>
    <row r="655751" customFormat="1"/>
    <row r="655752" customFormat="1"/>
    <row r="655753" customFormat="1"/>
    <row r="655754" customFormat="1"/>
    <row r="655755" customFormat="1"/>
    <row r="655756" customFormat="1"/>
    <row r="655757" customFormat="1"/>
    <row r="655758" customFormat="1"/>
    <row r="655759" customFormat="1"/>
    <row r="655760" customFormat="1"/>
    <row r="655761" customFormat="1"/>
    <row r="655762" customFormat="1"/>
    <row r="655763" customFormat="1"/>
    <row r="655764" customFormat="1"/>
    <row r="655765" customFormat="1"/>
    <row r="655766" customFormat="1"/>
    <row r="655767" customFormat="1"/>
    <row r="655768" customFormat="1"/>
    <row r="655769" customFormat="1"/>
    <row r="655770" customFormat="1"/>
    <row r="655771" customFormat="1"/>
    <row r="655772" customFormat="1"/>
    <row r="655773" customFormat="1"/>
    <row r="655774" customFormat="1"/>
    <row r="655775" customFormat="1"/>
    <row r="655776" customFormat="1"/>
    <row r="655777" customFormat="1"/>
    <row r="655778" customFormat="1"/>
    <row r="655779" customFormat="1"/>
    <row r="655780" customFormat="1"/>
    <row r="655781" customFormat="1"/>
    <row r="655782" customFormat="1"/>
    <row r="655783" customFormat="1"/>
    <row r="655784" customFormat="1"/>
    <row r="655785" customFormat="1"/>
    <row r="655786" customFormat="1"/>
    <row r="655787" customFormat="1"/>
    <row r="655788" customFormat="1"/>
    <row r="655789" customFormat="1"/>
    <row r="655790" customFormat="1"/>
    <row r="655791" customFormat="1"/>
    <row r="655792" customFormat="1"/>
    <row r="655793" customFormat="1"/>
    <row r="655794" customFormat="1"/>
    <row r="655795" customFormat="1"/>
    <row r="655796" customFormat="1"/>
    <row r="655797" customFormat="1"/>
    <row r="655798" customFormat="1"/>
    <row r="655799" customFormat="1"/>
    <row r="655800" customFormat="1"/>
    <row r="655801" customFormat="1"/>
    <row r="655802" customFormat="1"/>
    <row r="655803" customFormat="1"/>
    <row r="655804" customFormat="1"/>
    <row r="655805" customFormat="1"/>
    <row r="655806" customFormat="1"/>
    <row r="655807" customFormat="1"/>
    <row r="655808" customFormat="1"/>
    <row r="655809" customFormat="1"/>
    <row r="655810" customFormat="1"/>
    <row r="655811" customFormat="1"/>
    <row r="655812" customFormat="1"/>
    <row r="655813" customFormat="1"/>
    <row r="655814" customFormat="1"/>
    <row r="655815" customFormat="1"/>
    <row r="655816" customFormat="1"/>
    <row r="655817" customFormat="1"/>
    <row r="655818" customFormat="1"/>
    <row r="655819" customFormat="1"/>
    <row r="655820" customFormat="1"/>
    <row r="655821" customFormat="1"/>
    <row r="655822" customFormat="1"/>
    <row r="655823" customFormat="1"/>
    <row r="655824" customFormat="1"/>
    <row r="655825" customFormat="1"/>
    <row r="655826" customFormat="1"/>
    <row r="655827" customFormat="1"/>
    <row r="655828" customFormat="1"/>
    <row r="655829" customFormat="1"/>
    <row r="655830" customFormat="1"/>
    <row r="655831" customFormat="1"/>
    <row r="655832" customFormat="1"/>
    <row r="655833" customFormat="1"/>
    <row r="655834" customFormat="1"/>
    <row r="655835" customFormat="1"/>
    <row r="655836" customFormat="1"/>
    <row r="655837" customFormat="1"/>
    <row r="655838" customFormat="1"/>
    <row r="655839" customFormat="1"/>
    <row r="655840" customFormat="1"/>
    <row r="655841" customFormat="1"/>
    <row r="655842" customFormat="1"/>
    <row r="655843" customFormat="1"/>
    <row r="655844" customFormat="1"/>
    <row r="655845" customFormat="1"/>
    <row r="655846" customFormat="1"/>
    <row r="655847" customFormat="1"/>
    <row r="655848" customFormat="1"/>
    <row r="655849" customFormat="1"/>
    <row r="655850" customFormat="1"/>
    <row r="655851" customFormat="1"/>
    <row r="655852" customFormat="1"/>
    <row r="655853" customFormat="1"/>
    <row r="655854" customFormat="1"/>
    <row r="655855" customFormat="1"/>
    <row r="655856" customFormat="1"/>
    <row r="655857" customFormat="1"/>
    <row r="655858" customFormat="1"/>
    <row r="655859" customFormat="1"/>
    <row r="655860" customFormat="1"/>
    <row r="655861" customFormat="1"/>
    <row r="655862" customFormat="1"/>
    <row r="655863" customFormat="1"/>
    <row r="655864" customFormat="1"/>
    <row r="655865" customFormat="1"/>
    <row r="655866" customFormat="1"/>
    <row r="655867" customFormat="1"/>
    <row r="655868" customFormat="1"/>
    <row r="655869" customFormat="1"/>
    <row r="655870" customFormat="1"/>
    <row r="655871" customFormat="1"/>
    <row r="655872" customFormat="1"/>
    <row r="655873" customFormat="1"/>
    <row r="655874" customFormat="1"/>
    <row r="655875" customFormat="1"/>
    <row r="655876" customFormat="1"/>
    <row r="655877" customFormat="1"/>
    <row r="655878" customFormat="1"/>
    <row r="655879" customFormat="1"/>
    <row r="655880" customFormat="1"/>
    <row r="655881" customFormat="1"/>
    <row r="655882" customFormat="1"/>
    <row r="655883" customFormat="1"/>
    <row r="655884" customFormat="1"/>
    <row r="655885" customFormat="1"/>
    <row r="655886" customFormat="1"/>
    <row r="655887" customFormat="1"/>
    <row r="655888" customFormat="1"/>
    <row r="655889" customFormat="1"/>
    <row r="655890" customFormat="1"/>
    <row r="655891" customFormat="1"/>
    <row r="655892" customFormat="1"/>
    <row r="655893" customFormat="1"/>
    <row r="655894" customFormat="1"/>
    <row r="655895" customFormat="1"/>
    <row r="655896" customFormat="1"/>
    <row r="655897" customFormat="1"/>
    <row r="655898" customFormat="1"/>
    <row r="655899" customFormat="1"/>
    <row r="655900" customFormat="1"/>
    <row r="655901" customFormat="1"/>
    <row r="655902" customFormat="1"/>
    <row r="655903" customFormat="1"/>
    <row r="655904" customFormat="1"/>
    <row r="655905" customFormat="1"/>
    <row r="655906" customFormat="1"/>
    <row r="655907" customFormat="1"/>
    <row r="655908" customFormat="1"/>
    <row r="655909" customFormat="1"/>
    <row r="655910" customFormat="1"/>
    <row r="655911" customFormat="1"/>
    <row r="655912" customFormat="1"/>
    <row r="655913" customFormat="1"/>
    <row r="655914" customFormat="1"/>
    <row r="655915" customFormat="1"/>
    <row r="655916" customFormat="1"/>
    <row r="655917" customFormat="1"/>
    <row r="655918" customFormat="1"/>
    <row r="655919" customFormat="1"/>
    <row r="655920" customFormat="1"/>
    <row r="655921" customFormat="1"/>
    <row r="655922" customFormat="1"/>
    <row r="655923" customFormat="1"/>
    <row r="655924" customFormat="1"/>
    <row r="655925" customFormat="1"/>
    <row r="655926" customFormat="1"/>
    <row r="655927" customFormat="1"/>
    <row r="655928" customFormat="1"/>
    <row r="655929" customFormat="1"/>
    <row r="655930" customFormat="1"/>
    <row r="655931" customFormat="1"/>
    <row r="655932" customFormat="1"/>
    <row r="655933" customFormat="1"/>
    <row r="655934" customFormat="1"/>
    <row r="655935" customFormat="1"/>
    <row r="655936" customFormat="1"/>
    <row r="655937" customFormat="1"/>
    <row r="655938" customFormat="1"/>
    <row r="655939" customFormat="1"/>
    <row r="655940" customFormat="1"/>
    <row r="655941" customFormat="1"/>
    <row r="655942" customFormat="1"/>
    <row r="655943" customFormat="1"/>
    <row r="655944" customFormat="1"/>
    <row r="655945" customFormat="1"/>
    <row r="655946" customFormat="1"/>
    <row r="655947" customFormat="1"/>
    <row r="655948" customFormat="1"/>
    <row r="655949" customFormat="1"/>
    <row r="655950" customFormat="1"/>
    <row r="655951" customFormat="1"/>
    <row r="655952" customFormat="1"/>
    <row r="655953" customFormat="1"/>
    <row r="655954" customFormat="1"/>
    <row r="655955" customFormat="1"/>
    <row r="655956" customFormat="1"/>
    <row r="655957" customFormat="1"/>
    <row r="655958" customFormat="1"/>
    <row r="655959" customFormat="1"/>
    <row r="655960" customFormat="1"/>
    <row r="655961" customFormat="1"/>
    <row r="655962" customFormat="1"/>
    <row r="655963" customFormat="1"/>
    <row r="655964" customFormat="1"/>
    <row r="655965" customFormat="1"/>
    <row r="655966" customFormat="1"/>
    <row r="655967" customFormat="1"/>
    <row r="655968" customFormat="1"/>
    <row r="655969" customFormat="1"/>
    <row r="655970" customFormat="1"/>
    <row r="655971" customFormat="1"/>
    <row r="655972" customFormat="1"/>
    <row r="655973" customFormat="1"/>
    <row r="655974" customFormat="1"/>
    <row r="655975" customFormat="1"/>
    <row r="655976" customFormat="1"/>
    <row r="655977" customFormat="1"/>
    <row r="655978" customFormat="1"/>
    <row r="655979" customFormat="1"/>
    <row r="655980" customFormat="1"/>
    <row r="655981" customFormat="1"/>
    <row r="655982" customFormat="1"/>
    <row r="655983" customFormat="1"/>
    <row r="655984" customFormat="1"/>
    <row r="655985" customFormat="1"/>
    <row r="655986" customFormat="1"/>
    <row r="655987" customFormat="1"/>
    <row r="655988" customFormat="1"/>
    <row r="655989" customFormat="1"/>
    <row r="655990" customFormat="1"/>
    <row r="655991" customFormat="1"/>
    <row r="655992" customFormat="1"/>
    <row r="655993" customFormat="1"/>
    <row r="655994" customFormat="1"/>
    <row r="655995" customFormat="1"/>
    <row r="655996" customFormat="1"/>
    <row r="655997" customFormat="1"/>
    <row r="655998" customFormat="1"/>
    <row r="655999" customFormat="1"/>
    <row r="656000" customFormat="1"/>
    <row r="656001" customFormat="1"/>
    <row r="656002" customFormat="1"/>
    <row r="656003" customFormat="1"/>
    <row r="656004" customFormat="1"/>
    <row r="656005" customFormat="1"/>
    <row r="656006" customFormat="1"/>
    <row r="656007" customFormat="1"/>
    <row r="656008" customFormat="1"/>
    <row r="656009" customFormat="1"/>
    <row r="656010" customFormat="1"/>
    <row r="656011" customFormat="1"/>
    <row r="656012" customFormat="1"/>
    <row r="656013" customFormat="1"/>
    <row r="656014" customFormat="1"/>
    <row r="656015" customFormat="1"/>
    <row r="656016" customFormat="1"/>
    <row r="656017" customFormat="1"/>
    <row r="656018" customFormat="1"/>
    <row r="656019" customFormat="1"/>
    <row r="656020" customFormat="1"/>
    <row r="656021" customFormat="1"/>
    <row r="656022" customFormat="1"/>
    <row r="656023" customFormat="1"/>
    <row r="656024" customFormat="1"/>
    <row r="656025" customFormat="1"/>
    <row r="656026" customFormat="1"/>
    <row r="656027" customFormat="1"/>
    <row r="656028" customFormat="1"/>
    <row r="656029" customFormat="1"/>
    <row r="656030" customFormat="1"/>
    <row r="656031" customFormat="1"/>
    <row r="656032" customFormat="1"/>
    <row r="656033" customFormat="1"/>
    <row r="656034" customFormat="1"/>
    <row r="656035" customFormat="1"/>
    <row r="656036" customFormat="1"/>
    <row r="656037" customFormat="1"/>
    <row r="656038" customFormat="1"/>
    <row r="656039" customFormat="1"/>
    <row r="656040" customFormat="1"/>
    <row r="656041" customFormat="1"/>
    <row r="656042" customFormat="1"/>
    <row r="656043" customFormat="1"/>
    <row r="656044" customFormat="1"/>
    <row r="656045" customFormat="1"/>
    <row r="656046" customFormat="1"/>
    <row r="656047" customFormat="1"/>
    <row r="656048" customFormat="1"/>
    <row r="656049" customFormat="1"/>
    <row r="656050" customFormat="1"/>
    <row r="656051" customFormat="1"/>
    <row r="656052" customFormat="1"/>
    <row r="656053" customFormat="1"/>
    <row r="656054" customFormat="1"/>
    <row r="656055" customFormat="1"/>
    <row r="656056" customFormat="1"/>
    <row r="656057" customFormat="1"/>
    <row r="656058" customFormat="1"/>
    <row r="656059" customFormat="1"/>
    <row r="656060" customFormat="1"/>
    <row r="656061" customFormat="1"/>
    <row r="656062" customFormat="1"/>
    <row r="656063" customFormat="1"/>
    <row r="656064" customFormat="1"/>
    <row r="656065" customFormat="1"/>
    <row r="656066" customFormat="1"/>
    <row r="656067" customFormat="1"/>
    <row r="656068" customFormat="1"/>
    <row r="656069" customFormat="1"/>
    <row r="656070" customFormat="1"/>
    <row r="656071" customFormat="1"/>
    <row r="656072" customFormat="1"/>
    <row r="656073" customFormat="1"/>
    <row r="656074" customFormat="1"/>
    <row r="656075" customFormat="1"/>
    <row r="656076" customFormat="1"/>
    <row r="656077" customFormat="1"/>
    <row r="656078" customFormat="1"/>
    <row r="656079" customFormat="1"/>
    <row r="656080" customFormat="1"/>
    <row r="656081" customFormat="1"/>
    <row r="656082" customFormat="1"/>
    <row r="656083" customFormat="1"/>
    <row r="656084" customFormat="1"/>
    <row r="656085" customFormat="1"/>
    <row r="656086" customFormat="1"/>
    <row r="656087" customFormat="1"/>
    <row r="656088" customFormat="1"/>
    <row r="656089" customFormat="1"/>
    <row r="656090" customFormat="1"/>
    <row r="656091" customFormat="1"/>
    <row r="656092" customFormat="1"/>
    <row r="656093" customFormat="1"/>
    <row r="656094" customFormat="1"/>
    <row r="656095" customFormat="1"/>
    <row r="656096" customFormat="1"/>
    <row r="656097" customFormat="1"/>
    <row r="656098" customFormat="1"/>
    <row r="656099" customFormat="1"/>
    <row r="656100" customFormat="1"/>
    <row r="656101" customFormat="1"/>
    <row r="656102" customFormat="1"/>
    <row r="656103" customFormat="1"/>
    <row r="656104" customFormat="1"/>
    <row r="656105" customFormat="1"/>
    <row r="656106" customFormat="1"/>
    <row r="656107" customFormat="1"/>
    <row r="656108" customFormat="1"/>
    <row r="656109" customFormat="1"/>
    <row r="656110" customFormat="1"/>
    <row r="656111" customFormat="1"/>
    <row r="656112" customFormat="1"/>
    <row r="656113" customFormat="1"/>
    <row r="656114" customFormat="1"/>
    <row r="656115" customFormat="1"/>
    <row r="656116" customFormat="1"/>
    <row r="656117" customFormat="1"/>
    <row r="656118" customFormat="1"/>
    <row r="656119" customFormat="1"/>
    <row r="656120" customFormat="1"/>
    <row r="656121" customFormat="1"/>
    <row r="656122" customFormat="1"/>
    <row r="656123" customFormat="1"/>
    <row r="656124" customFormat="1"/>
    <row r="656125" customFormat="1"/>
    <row r="656126" customFormat="1"/>
    <row r="656127" customFormat="1"/>
    <row r="656128" customFormat="1"/>
    <row r="656129" customFormat="1"/>
    <row r="656130" customFormat="1"/>
    <row r="656131" customFormat="1"/>
    <row r="656132" customFormat="1"/>
    <row r="656133" customFormat="1"/>
    <row r="656134" customFormat="1"/>
    <row r="656135" customFormat="1"/>
    <row r="656136" customFormat="1"/>
    <row r="656137" customFormat="1"/>
    <row r="656138" customFormat="1"/>
    <row r="656139" customFormat="1"/>
    <row r="656140" customFormat="1"/>
    <row r="656141" customFormat="1"/>
    <row r="656142" customFormat="1"/>
    <row r="656143" customFormat="1"/>
    <row r="656144" customFormat="1"/>
    <row r="656145" customFormat="1"/>
    <row r="656146" customFormat="1"/>
    <row r="656147" customFormat="1"/>
    <row r="656148" customFormat="1"/>
    <row r="656149" customFormat="1"/>
    <row r="656150" customFormat="1"/>
    <row r="656151" customFormat="1"/>
    <row r="656152" customFormat="1"/>
    <row r="656153" customFormat="1"/>
    <row r="656154" customFormat="1"/>
    <row r="656155" customFormat="1"/>
    <row r="656156" customFormat="1"/>
    <row r="656157" customFormat="1"/>
    <row r="656158" customFormat="1"/>
    <row r="656159" customFormat="1"/>
    <row r="656160" customFormat="1"/>
    <row r="656161" customFormat="1"/>
    <row r="656162" customFormat="1"/>
    <row r="656163" customFormat="1"/>
    <row r="656164" customFormat="1"/>
    <row r="656165" customFormat="1"/>
    <row r="656166" customFormat="1"/>
    <row r="656167" customFormat="1"/>
    <row r="656168" customFormat="1"/>
    <row r="656169" customFormat="1"/>
    <row r="656170" customFormat="1"/>
    <row r="656171" customFormat="1"/>
    <row r="656172" customFormat="1"/>
    <row r="656173" customFormat="1"/>
    <row r="656174" customFormat="1"/>
    <row r="656175" customFormat="1"/>
    <row r="656176" customFormat="1"/>
    <row r="656177" customFormat="1"/>
    <row r="656178" customFormat="1"/>
    <row r="656179" customFormat="1"/>
    <row r="656180" customFormat="1"/>
    <row r="656181" customFormat="1"/>
    <row r="656182" customFormat="1"/>
    <row r="656183" customFormat="1"/>
    <row r="656184" customFormat="1"/>
    <row r="656185" customFormat="1"/>
    <row r="656186" customFormat="1"/>
    <row r="656187" customFormat="1"/>
    <row r="656188" customFormat="1"/>
    <row r="656189" customFormat="1"/>
    <row r="656190" customFormat="1"/>
    <row r="656191" customFormat="1"/>
    <row r="656192" customFormat="1"/>
    <row r="656193" customFormat="1"/>
    <row r="656194" customFormat="1"/>
    <row r="656195" customFormat="1"/>
    <row r="656196" customFormat="1"/>
    <row r="656197" customFormat="1"/>
    <row r="656198" customFormat="1"/>
    <row r="656199" customFormat="1"/>
    <row r="656200" customFormat="1"/>
    <row r="656201" customFormat="1"/>
    <row r="656202" customFormat="1"/>
    <row r="656203" customFormat="1"/>
    <row r="656204" customFormat="1"/>
    <row r="656205" customFormat="1"/>
    <row r="656206" customFormat="1"/>
    <row r="656207" customFormat="1"/>
    <row r="656208" customFormat="1"/>
    <row r="656209" customFormat="1"/>
    <row r="656210" customFormat="1"/>
    <row r="656211" customFormat="1"/>
    <row r="656212" customFormat="1"/>
    <row r="656213" customFormat="1"/>
    <row r="656214" customFormat="1"/>
    <row r="656215" customFormat="1"/>
    <row r="656216" customFormat="1"/>
    <row r="656217" customFormat="1"/>
    <row r="656218" customFormat="1"/>
    <row r="656219" customFormat="1"/>
    <row r="656220" customFormat="1"/>
    <row r="656221" customFormat="1"/>
    <row r="656222" customFormat="1"/>
    <row r="656223" customFormat="1"/>
    <row r="656224" customFormat="1"/>
    <row r="656225" customFormat="1"/>
    <row r="656226" customFormat="1"/>
    <row r="656227" customFormat="1"/>
    <row r="656228" customFormat="1"/>
    <row r="656229" customFormat="1"/>
    <row r="656230" customFormat="1"/>
    <row r="656231" customFormat="1"/>
    <row r="656232" customFormat="1"/>
    <row r="656233" customFormat="1"/>
    <row r="656234" customFormat="1"/>
    <row r="656235" customFormat="1"/>
    <row r="656236" customFormat="1"/>
    <row r="656237" customFormat="1"/>
    <row r="656238" customFormat="1"/>
    <row r="656239" customFormat="1"/>
    <row r="656240" customFormat="1"/>
    <row r="656241" customFormat="1"/>
    <row r="656242" customFormat="1"/>
    <row r="656243" customFormat="1"/>
    <row r="656244" customFormat="1"/>
    <row r="656245" customFormat="1"/>
    <row r="656246" customFormat="1"/>
    <row r="656247" customFormat="1"/>
    <row r="656248" customFormat="1"/>
    <row r="656249" customFormat="1"/>
    <row r="656250" customFormat="1"/>
    <row r="656251" customFormat="1"/>
    <row r="656252" customFormat="1"/>
    <row r="656253" customFormat="1"/>
    <row r="656254" customFormat="1"/>
    <row r="656255" customFormat="1"/>
    <row r="656256" customFormat="1"/>
    <row r="656257" customFormat="1"/>
    <row r="656258" customFormat="1"/>
    <row r="656259" customFormat="1"/>
    <row r="656260" customFormat="1"/>
    <row r="656261" customFormat="1"/>
    <row r="656262" customFormat="1"/>
    <row r="656263" customFormat="1"/>
    <row r="656264" customFormat="1"/>
    <row r="656265" customFormat="1"/>
    <row r="656266" customFormat="1"/>
    <row r="656267" customFormat="1"/>
    <row r="656268" customFormat="1"/>
    <row r="656269" customFormat="1"/>
    <row r="656270" customFormat="1"/>
    <row r="656271" customFormat="1"/>
    <row r="656272" customFormat="1"/>
    <row r="656273" customFormat="1"/>
    <row r="656274" customFormat="1"/>
    <row r="656275" customFormat="1"/>
    <row r="656276" customFormat="1"/>
    <row r="656277" customFormat="1"/>
    <row r="656278" customFormat="1"/>
    <row r="656279" customFormat="1"/>
    <row r="656280" customFormat="1"/>
    <row r="656281" customFormat="1"/>
    <row r="656282" customFormat="1"/>
    <row r="656283" customFormat="1"/>
    <row r="656284" customFormat="1"/>
    <row r="656285" customFormat="1"/>
    <row r="656286" customFormat="1"/>
    <row r="656287" customFormat="1"/>
    <row r="656288" customFormat="1"/>
    <row r="656289" customFormat="1"/>
    <row r="656290" customFormat="1"/>
    <row r="656291" customFormat="1"/>
    <row r="656292" customFormat="1"/>
    <row r="656293" customFormat="1"/>
    <row r="656294" customFormat="1"/>
    <row r="656295" customFormat="1"/>
    <row r="656296" customFormat="1"/>
    <row r="656297" customFormat="1"/>
    <row r="656298" customFormat="1"/>
    <row r="656299" customFormat="1"/>
    <row r="656300" customFormat="1"/>
    <row r="656301" customFormat="1"/>
    <row r="656302" customFormat="1"/>
    <row r="656303" customFormat="1"/>
    <row r="656304" customFormat="1"/>
    <row r="656305" customFormat="1"/>
    <row r="656306" customFormat="1"/>
    <row r="656307" customFormat="1"/>
    <row r="656308" customFormat="1"/>
    <row r="656309" customFormat="1"/>
    <row r="656310" customFormat="1"/>
    <row r="656311" customFormat="1"/>
    <row r="656312" customFormat="1"/>
    <row r="656313" customFormat="1"/>
    <row r="656314" customFormat="1"/>
    <row r="656315" customFormat="1"/>
    <row r="656316" customFormat="1"/>
    <row r="656317" customFormat="1"/>
    <row r="656318" customFormat="1"/>
    <row r="656319" customFormat="1"/>
    <row r="656320" customFormat="1"/>
    <row r="656321" customFormat="1"/>
    <row r="656322" customFormat="1"/>
    <row r="656323" customFormat="1"/>
    <row r="656324" customFormat="1"/>
    <row r="656325" customFormat="1"/>
    <row r="656326" customFormat="1"/>
    <row r="656327" customFormat="1"/>
    <row r="656328" customFormat="1"/>
    <row r="656329" customFormat="1"/>
    <row r="656330" customFormat="1"/>
    <row r="656331" customFormat="1"/>
    <row r="656332" customFormat="1"/>
    <row r="656333" customFormat="1"/>
    <row r="656334" customFormat="1"/>
    <row r="656335" customFormat="1"/>
    <row r="656336" customFormat="1"/>
    <row r="656337" customFormat="1"/>
    <row r="656338" customFormat="1"/>
    <row r="656339" customFormat="1"/>
    <row r="656340" customFormat="1"/>
    <row r="656341" customFormat="1"/>
    <row r="656342" customFormat="1"/>
    <row r="656343" customFormat="1"/>
    <row r="656344" customFormat="1"/>
    <row r="656345" customFormat="1"/>
    <row r="656346" customFormat="1"/>
    <row r="656347" customFormat="1"/>
    <row r="656348" customFormat="1"/>
    <row r="656349" customFormat="1"/>
    <row r="656350" customFormat="1"/>
    <row r="656351" customFormat="1"/>
    <row r="656352" customFormat="1"/>
    <row r="656353" customFormat="1"/>
    <row r="656354" customFormat="1"/>
    <row r="656355" customFormat="1"/>
    <row r="656356" customFormat="1"/>
    <row r="656357" customFormat="1"/>
    <row r="656358" customFormat="1"/>
    <row r="656359" customFormat="1"/>
    <row r="656360" customFormat="1"/>
    <row r="656361" customFormat="1"/>
    <row r="656362" customFormat="1"/>
    <row r="656363" customFormat="1"/>
    <row r="656364" customFormat="1"/>
    <row r="656365" customFormat="1"/>
    <row r="656366" customFormat="1"/>
    <row r="656367" customFormat="1"/>
    <row r="656368" customFormat="1"/>
    <row r="656369" customFormat="1"/>
    <row r="656370" customFormat="1"/>
    <row r="656371" customFormat="1"/>
    <row r="656372" customFormat="1"/>
    <row r="656373" customFormat="1"/>
    <row r="656374" customFormat="1"/>
    <row r="656375" customFormat="1"/>
    <row r="656376" customFormat="1"/>
    <row r="656377" customFormat="1"/>
    <row r="656378" customFormat="1"/>
    <row r="656379" customFormat="1"/>
    <row r="656380" customFormat="1"/>
    <row r="656381" customFormat="1"/>
    <row r="656382" customFormat="1"/>
    <row r="656383" customFormat="1"/>
    <row r="656384" customFormat="1"/>
    <row r="656385" customFormat="1"/>
    <row r="656386" customFormat="1"/>
    <row r="656387" customFormat="1"/>
    <row r="656388" customFormat="1"/>
    <row r="656389" customFormat="1"/>
    <row r="656390" customFormat="1"/>
    <row r="656391" customFormat="1"/>
    <row r="656392" customFormat="1"/>
    <row r="656393" customFormat="1"/>
    <row r="656394" customFormat="1"/>
    <row r="656395" customFormat="1"/>
    <row r="656396" customFormat="1"/>
    <row r="656397" customFormat="1"/>
    <row r="656398" customFormat="1"/>
    <row r="656399" customFormat="1"/>
    <row r="656400" customFormat="1"/>
    <row r="656401" customFormat="1"/>
    <row r="656402" customFormat="1"/>
    <row r="656403" customFormat="1"/>
    <row r="656404" customFormat="1"/>
    <row r="656405" customFormat="1"/>
    <row r="656406" customFormat="1"/>
    <row r="656407" customFormat="1"/>
    <row r="656408" customFormat="1"/>
    <row r="656409" customFormat="1"/>
    <row r="656410" customFormat="1"/>
    <row r="656411" customFormat="1"/>
    <row r="656412" customFormat="1"/>
    <row r="656413" customFormat="1"/>
    <row r="656414" customFormat="1"/>
    <row r="656415" customFormat="1"/>
    <row r="656416" customFormat="1"/>
    <row r="656417" customFormat="1"/>
    <row r="656418" customFormat="1"/>
    <row r="656419" customFormat="1"/>
    <row r="656420" customFormat="1"/>
    <row r="656421" customFormat="1"/>
    <row r="656422" customFormat="1"/>
    <row r="656423" customFormat="1"/>
    <row r="656424" customFormat="1"/>
    <row r="656425" customFormat="1"/>
    <row r="656426" customFormat="1"/>
    <row r="656427" customFormat="1"/>
    <row r="656428" customFormat="1"/>
    <row r="656429" customFormat="1"/>
    <row r="656430" customFormat="1"/>
    <row r="656431" customFormat="1"/>
    <row r="656432" customFormat="1"/>
    <row r="656433" customFormat="1"/>
    <row r="656434" customFormat="1"/>
    <row r="656435" customFormat="1"/>
    <row r="656436" customFormat="1"/>
    <row r="656437" customFormat="1"/>
    <row r="656438" customFormat="1"/>
    <row r="656439" customFormat="1"/>
    <row r="656440" customFormat="1"/>
    <row r="656441" customFormat="1"/>
    <row r="656442" customFormat="1"/>
    <row r="656443" customFormat="1"/>
    <row r="656444" customFormat="1"/>
    <row r="656445" customFormat="1"/>
    <row r="656446" customFormat="1"/>
    <row r="656447" customFormat="1"/>
    <row r="656448" customFormat="1"/>
    <row r="656449" customFormat="1"/>
    <row r="656450" customFormat="1"/>
    <row r="656451" customFormat="1"/>
    <row r="656452" customFormat="1"/>
    <row r="656453" customFormat="1"/>
    <row r="656454" customFormat="1"/>
    <row r="656455" customFormat="1"/>
    <row r="656456" customFormat="1"/>
    <row r="656457" customFormat="1"/>
    <row r="656458" customFormat="1"/>
    <row r="656459" customFormat="1"/>
    <row r="656460" customFormat="1"/>
    <row r="656461" customFormat="1"/>
    <row r="656462" customFormat="1"/>
    <row r="656463" customFormat="1"/>
    <row r="656464" customFormat="1"/>
    <row r="656465" customFormat="1"/>
    <row r="656466" customFormat="1"/>
    <row r="656467" customFormat="1"/>
    <row r="656468" customFormat="1"/>
    <row r="656469" customFormat="1"/>
    <row r="656470" customFormat="1"/>
    <row r="656471" customFormat="1"/>
    <row r="656472" customFormat="1"/>
    <row r="656473" customFormat="1"/>
    <row r="656474" customFormat="1"/>
    <row r="656475" customFormat="1"/>
    <row r="656476" customFormat="1"/>
    <row r="656477" customFormat="1"/>
    <row r="656478" customFormat="1"/>
    <row r="656479" customFormat="1"/>
    <row r="656480" customFormat="1"/>
    <row r="656481" customFormat="1"/>
    <row r="656482" customFormat="1"/>
    <row r="656483" customFormat="1"/>
    <row r="656484" customFormat="1"/>
    <row r="656485" customFormat="1"/>
    <row r="656486" customFormat="1"/>
    <row r="656487" customFormat="1"/>
    <row r="656488" customFormat="1"/>
    <row r="656489" customFormat="1"/>
    <row r="656490" customFormat="1"/>
    <row r="656491" customFormat="1"/>
    <row r="656492" customFormat="1"/>
    <row r="656493" customFormat="1"/>
    <row r="656494" customFormat="1"/>
    <row r="656495" customFormat="1"/>
    <row r="656496" customFormat="1"/>
    <row r="656497" customFormat="1"/>
    <row r="656498" customFormat="1"/>
    <row r="656499" customFormat="1"/>
    <row r="656500" customFormat="1"/>
    <row r="656501" customFormat="1"/>
    <row r="656502" customFormat="1"/>
    <row r="656503" customFormat="1"/>
    <row r="656504" customFormat="1"/>
    <row r="656505" customFormat="1"/>
    <row r="656506" customFormat="1"/>
    <row r="656507" customFormat="1"/>
    <row r="656508" customFormat="1"/>
    <row r="656509" customFormat="1"/>
    <row r="656510" customFormat="1"/>
    <row r="656511" customFormat="1"/>
    <row r="656512" customFormat="1"/>
    <row r="656513" customFormat="1"/>
    <row r="656514" customFormat="1"/>
    <row r="656515" customFormat="1"/>
    <row r="656516" customFormat="1"/>
    <row r="656517" customFormat="1"/>
    <row r="656518" customFormat="1"/>
    <row r="656519" customFormat="1"/>
    <row r="656520" customFormat="1"/>
    <row r="656521" customFormat="1"/>
    <row r="656522" customFormat="1"/>
    <row r="656523" customFormat="1"/>
    <row r="656524" customFormat="1"/>
    <row r="656525" customFormat="1"/>
    <row r="656526" customFormat="1"/>
    <row r="656527" customFormat="1"/>
    <row r="656528" customFormat="1"/>
    <row r="656529" customFormat="1"/>
    <row r="656530" customFormat="1"/>
    <row r="656531" customFormat="1"/>
    <row r="656532" customFormat="1"/>
    <row r="656533" customFormat="1"/>
    <row r="656534" customFormat="1"/>
    <row r="656535" customFormat="1"/>
    <row r="656536" customFormat="1"/>
    <row r="656537" customFormat="1"/>
    <row r="656538" customFormat="1"/>
    <row r="656539" customFormat="1"/>
    <row r="656540" customFormat="1"/>
    <row r="656541" customFormat="1"/>
    <row r="656542" customFormat="1"/>
    <row r="656543" customFormat="1"/>
    <row r="656544" customFormat="1"/>
    <row r="656545" customFormat="1"/>
    <row r="656546" customFormat="1"/>
    <row r="656547" customFormat="1"/>
    <row r="656548" customFormat="1"/>
    <row r="656549" customFormat="1"/>
    <row r="656550" customFormat="1"/>
    <row r="656551" customFormat="1"/>
    <row r="656552" customFormat="1"/>
    <row r="656553" customFormat="1"/>
    <row r="656554" customFormat="1"/>
    <row r="656555" customFormat="1"/>
    <row r="656556" customFormat="1"/>
    <row r="656557" customFormat="1"/>
    <row r="656558" customFormat="1"/>
    <row r="656559" customFormat="1"/>
    <row r="656560" customFormat="1"/>
    <row r="656561" customFormat="1"/>
    <row r="656562" customFormat="1"/>
    <row r="656563" customFormat="1"/>
    <row r="656564" customFormat="1"/>
    <row r="656565" customFormat="1"/>
    <row r="656566" customFormat="1"/>
    <row r="656567" customFormat="1"/>
    <row r="656568" customFormat="1"/>
    <row r="656569" customFormat="1"/>
    <row r="656570" customFormat="1"/>
    <row r="656571" customFormat="1"/>
    <row r="656572" customFormat="1"/>
    <row r="656573" customFormat="1"/>
    <row r="656574" customFormat="1"/>
    <row r="656575" customFormat="1"/>
    <row r="656576" customFormat="1"/>
    <row r="656577" customFormat="1"/>
    <row r="656578" customFormat="1"/>
    <row r="656579" customFormat="1"/>
    <row r="656580" customFormat="1"/>
    <row r="656581" customFormat="1"/>
    <row r="656582" customFormat="1"/>
    <row r="656583" customFormat="1"/>
    <row r="656584" customFormat="1"/>
    <row r="656585" customFormat="1"/>
    <row r="656586" customFormat="1"/>
    <row r="656587" customFormat="1"/>
    <row r="656588" customFormat="1"/>
    <row r="656589" customFormat="1"/>
    <row r="656590" customFormat="1"/>
    <row r="656591" customFormat="1"/>
    <row r="656592" customFormat="1"/>
    <row r="656593" customFormat="1"/>
    <row r="656594" customFormat="1"/>
    <row r="656595" customFormat="1"/>
    <row r="656596" customFormat="1"/>
    <row r="656597" customFormat="1"/>
    <row r="656598" customFormat="1"/>
    <row r="656599" customFormat="1"/>
    <row r="656600" customFormat="1"/>
    <row r="656601" customFormat="1"/>
    <row r="656602" customFormat="1"/>
    <row r="656603" customFormat="1"/>
    <row r="656604" customFormat="1"/>
    <row r="656605" customFormat="1"/>
    <row r="656606" customFormat="1"/>
    <row r="656607" customFormat="1"/>
    <row r="656608" customFormat="1"/>
    <row r="656609" customFormat="1"/>
    <row r="656610" customFormat="1"/>
    <row r="656611" customFormat="1"/>
    <row r="656612" customFormat="1"/>
    <row r="656613" customFormat="1"/>
    <row r="656614" customFormat="1"/>
    <row r="656615" customFormat="1"/>
    <row r="656616" customFormat="1"/>
    <row r="656617" customFormat="1"/>
    <row r="656618" customFormat="1"/>
    <row r="656619" customFormat="1"/>
    <row r="656620" customFormat="1"/>
    <row r="656621" customFormat="1"/>
    <row r="656622" customFormat="1"/>
    <row r="656623" customFormat="1"/>
    <row r="656624" customFormat="1"/>
    <row r="656625" customFormat="1"/>
    <row r="656626" customFormat="1"/>
    <row r="656627" customFormat="1"/>
    <row r="656628" customFormat="1"/>
    <row r="656629" customFormat="1"/>
    <row r="656630" customFormat="1"/>
    <row r="656631" customFormat="1"/>
    <row r="656632" customFormat="1"/>
    <row r="656633" customFormat="1"/>
    <row r="656634" customFormat="1"/>
    <row r="656635" customFormat="1"/>
    <row r="656636" customFormat="1"/>
    <row r="656637" customFormat="1"/>
    <row r="656638" customFormat="1"/>
    <row r="656639" customFormat="1"/>
    <row r="656640" customFormat="1"/>
    <row r="656641" customFormat="1"/>
    <row r="656642" customFormat="1"/>
    <row r="656643" customFormat="1"/>
    <row r="656644" customFormat="1"/>
    <row r="656645" customFormat="1"/>
    <row r="656646" customFormat="1"/>
    <row r="656647" customFormat="1"/>
    <row r="656648" customFormat="1"/>
    <row r="656649" customFormat="1"/>
    <row r="656650" customFormat="1"/>
    <row r="656651" customFormat="1"/>
    <row r="656652" customFormat="1"/>
    <row r="656653" customFormat="1"/>
    <row r="656654" customFormat="1"/>
    <row r="656655" customFormat="1"/>
    <row r="656656" customFormat="1"/>
    <row r="656657" customFormat="1"/>
    <row r="656658" customFormat="1"/>
    <row r="656659" customFormat="1"/>
    <row r="656660" customFormat="1"/>
    <row r="656661" customFormat="1"/>
    <row r="656662" customFormat="1"/>
    <row r="656663" customFormat="1"/>
    <row r="656664" customFormat="1"/>
    <row r="656665" customFormat="1"/>
    <row r="656666" customFormat="1"/>
    <row r="656667" customFormat="1"/>
    <row r="656668" customFormat="1"/>
    <row r="656669" customFormat="1"/>
    <row r="656670" customFormat="1"/>
    <row r="656671" customFormat="1"/>
    <row r="656672" customFormat="1"/>
    <row r="656673" customFormat="1"/>
    <row r="656674" customFormat="1"/>
    <row r="656675" customFormat="1"/>
    <row r="656676" customFormat="1"/>
    <row r="656677" customFormat="1"/>
    <row r="656678" customFormat="1"/>
    <row r="656679" customFormat="1"/>
    <row r="656680" customFormat="1"/>
    <row r="656681" customFormat="1"/>
    <row r="656682" customFormat="1"/>
    <row r="656683" customFormat="1"/>
    <row r="656684" customFormat="1"/>
    <row r="656685" customFormat="1"/>
    <row r="656686" customFormat="1"/>
    <row r="656687" customFormat="1"/>
    <row r="656688" customFormat="1"/>
    <row r="656689" customFormat="1"/>
    <row r="656690" customFormat="1"/>
    <row r="656691" customFormat="1"/>
    <row r="656692" customFormat="1"/>
    <row r="656693" customFormat="1"/>
    <row r="656694" customFormat="1"/>
    <row r="656695" customFormat="1"/>
    <row r="656696" customFormat="1"/>
    <row r="656697" customFormat="1"/>
    <row r="656698" customFormat="1"/>
    <row r="656699" customFormat="1"/>
    <row r="656700" customFormat="1"/>
    <row r="656701" customFormat="1"/>
    <row r="656702" customFormat="1"/>
    <row r="656703" customFormat="1"/>
    <row r="656704" customFormat="1"/>
    <row r="656705" customFormat="1"/>
    <row r="656706" customFormat="1"/>
    <row r="656707" customFormat="1"/>
    <row r="656708" customFormat="1"/>
    <row r="656709" customFormat="1"/>
    <row r="656710" customFormat="1"/>
    <row r="656711" customFormat="1"/>
    <row r="656712" customFormat="1"/>
    <row r="656713" customFormat="1"/>
    <row r="656714" customFormat="1"/>
    <row r="656715" customFormat="1"/>
    <row r="656716" customFormat="1"/>
    <row r="656717" customFormat="1"/>
    <row r="656718" customFormat="1"/>
    <row r="656719" customFormat="1"/>
    <row r="656720" customFormat="1"/>
    <row r="656721" customFormat="1"/>
    <row r="656722" customFormat="1"/>
    <row r="656723" customFormat="1"/>
    <row r="656724" customFormat="1"/>
    <row r="656725" customFormat="1"/>
    <row r="656726" customFormat="1"/>
    <row r="656727" customFormat="1"/>
    <row r="656728" customFormat="1"/>
    <row r="656729" customFormat="1"/>
    <row r="656730" customFormat="1"/>
    <row r="656731" customFormat="1"/>
    <row r="656732" customFormat="1"/>
    <row r="656733" customFormat="1"/>
    <row r="656734" customFormat="1"/>
    <row r="656735" customFormat="1"/>
    <row r="656736" customFormat="1"/>
    <row r="656737" customFormat="1"/>
    <row r="656738" customFormat="1"/>
    <row r="656739" customFormat="1"/>
    <row r="656740" customFormat="1"/>
    <row r="656741" customFormat="1"/>
    <row r="656742" customFormat="1"/>
    <row r="656743" customFormat="1"/>
    <row r="656744" customFormat="1"/>
    <row r="656745" customFormat="1"/>
    <row r="656746" customFormat="1"/>
    <row r="656747" customFormat="1"/>
    <row r="656748" customFormat="1"/>
    <row r="656749" customFormat="1"/>
    <row r="656750" customFormat="1"/>
    <row r="656751" customFormat="1"/>
    <row r="656752" customFormat="1"/>
    <row r="656753" customFormat="1"/>
    <row r="656754" customFormat="1"/>
    <row r="656755" customFormat="1"/>
    <row r="656756" customFormat="1"/>
    <row r="656757" customFormat="1"/>
    <row r="656758" customFormat="1"/>
    <row r="656759" customFormat="1"/>
    <row r="656760" customFormat="1"/>
    <row r="656761" customFormat="1"/>
    <row r="656762" customFormat="1"/>
    <row r="656763" customFormat="1"/>
    <row r="656764" customFormat="1"/>
    <row r="656765" customFormat="1"/>
    <row r="656766" customFormat="1"/>
    <row r="656767" customFormat="1"/>
    <row r="656768" customFormat="1"/>
    <row r="656769" customFormat="1"/>
    <row r="656770" customFormat="1"/>
    <row r="656771" customFormat="1"/>
    <row r="656772" customFormat="1"/>
    <row r="656773" customFormat="1"/>
    <row r="656774" customFormat="1"/>
    <row r="656775" customFormat="1"/>
    <row r="656776" customFormat="1"/>
    <row r="656777" customFormat="1"/>
    <row r="656778" customFormat="1"/>
    <row r="656779" customFormat="1"/>
    <row r="656780" customFormat="1"/>
    <row r="656781" customFormat="1"/>
    <row r="656782" customFormat="1"/>
    <row r="656783" customFormat="1"/>
    <row r="656784" customFormat="1"/>
    <row r="656785" customFormat="1"/>
    <row r="656786" customFormat="1"/>
    <row r="656787" customFormat="1"/>
    <row r="656788" customFormat="1"/>
    <row r="656789" customFormat="1"/>
    <row r="656790" customFormat="1"/>
    <row r="656791" customFormat="1"/>
    <row r="656792" customFormat="1"/>
    <row r="656793" customFormat="1"/>
    <row r="656794" customFormat="1"/>
    <row r="656795" customFormat="1"/>
    <row r="656796" customFormat="1"/>
    <row r="656797" customFormat="1"/>
    <row r="656798" customFormat="1"/>
    <row r="656799" customFormat="1"/>
    <row r="656800" customFormat="1"/>
    <row r="656801" customFormat="1"/>
    <row r="656802" customFormat="1"/>
    <row r="656803" customFormat="1"/>
    <row r="656804" customFormat="1"/>
    <row r="656805" customFormat="1"/>
    <row r="656806" customFormat="1"/>
    <row r="656807" customFormat="1"/>
    <row r="656808" customFormat="1"/>
    <row r="656809" customFormat="1"/>
    <row r="656810" customFormat="1"/>
    <row r="656811" customFormat="1"/>
    <row r="656812" customFormat="1"/>
    <row r="656813" customFormat="1"/>
    <row r="656814" customFormat="1"/>
    <row r="656815" customFormat="1"/>
    <row r="656816" customFormat="1"/>
    <row r="656817" customFormat="1"/>
    <row r="656818" customFormat="1"/>
    <row r="656819" customFormat="1"/>
    <row r="656820" customFormat="1"/>
    <row r="656821" customFormat="1"/>
    <row r="656822" customFormat="1"/>
    <row r="656823" customFormat="1"/>
    <row r="656824" customFormat="1"/>
    <row r="656825" customFormat="1"/>
    <row r="656826" customFormat="1"/>
    <row r="656827" customFormat="1"/>
    <row r="656828" customFormat="1"/>
    <row r="656829" customFormat="1"/>
    <row r="656830" customFormat="1"/>
    <row r="656831" customFormat="1"/>
    <row r="656832" customFormat="1"/>
    <row r="656833" customFormat="1"/>
    <row r="656834" customFormat="1"/>
    <row r="656835" customFormat="1"/>
    <row r="656836" customFormat="1"/>
    <row r="656837" customFormat="1"/>
    <row r="656838" customFormat="1"/>
    <row r="656839" customFormat="1"/>
    <row r="656840" customFormat="1"/>
    <row r="656841" customFormat="1"/>
    <row r="656842" customFormat="1"/>
    <row r="656843" customFormat="1"/>
    <row r="656844" customFormat="1"/>
    <row r="656845" customFormat="1"/>
    <row r="656846" customFormat="1"/>
    <row r="656847" customFormat="1"/>
    <row r="656848" customFormat="1"/>
    <row r="656849" customFormat="1"/>
    <row r="656850" customFormat="1"/>
    <row r="656851" customFormat="1"/>
    <row r="656852" customFormat="1"/>
    <row r="656853" customFormat="1"/>
    <row r="656854" customFormat="1"/>
    <row r="656855" customFormat="1"/>
    <row r="656856" customFormat="1"/>
    <row r="656857" customFormat="1"/>
    <row r="656858" customFormat="1"/>
    <row r="656859" customFormat="1"/>
    <row r="656860" customFormat="1"/>
    <row r="656861" customFormat="1"/>
    <row r="656862" customFormat="1"/>
    <row r="656863" customFormat="1"/>
    <row r="656864" customFormat="1"/>
    <row r="656865" customFormat="1"/>
    <row r="656866" customFormat="1"/>
    <row r="656867" customFormat="1"/>
    <row r="656868" customFormat="1"/>
    <row r="656869" customFormat="1"/>
    <row r="656870" customFormat="1"/>
    <row r="656871" customFormat="1"/>
    <row r="656872" customFormat="1"/>
    <row r="656873" customFormat="1"/>
    <row r="656874" customFormat="1"/>
    <row r="656875" customFormat="1"/>
    <row r="656876" customFormat="1"/>
    <row r="656877" customFormat="1"/>
    <row r="656878" customFormat="1"/>
    <row r="656879" customFormat="1"/>
    <row r="656880" customFormat="1"/>
    <row r="656881" customFormat="1"/>
    <row r="656882" customFormat="1"/>
    <row r="656883" customFormat="1"/>
    <row r="656884" customFormat="1"/>
    <row r="656885" customFormat="1"/>
    <row r="656886" customFormat="1"/>
    <row r="656887" customFormat="1"/>
    <row r="656888" customFormat="1"/>
    <row r="656889" customFormat="1"/>
    <row r="656890" customFormat="1"/>
    <row r="656891" customFormat="1"/>
    <row r="656892" customFormat="1"/>
    <row r="656893" customFormat="1"/>
    <row r="656894" customFormat="1"/>
    <row r="656895" customFormat="1"/>
    <row r="656896" customFormat="1"/>
    <row r="656897" customFormat="1"/>
    <row r="656898" customFormat="1"/>
    <row r="656899" customFormat="1"/>
    <row r="656900" customFormat="1"/>
    <row r="656901" customFormat="1"/>
    <row r="656902" customFormat="1"/>
    <row r="656903" customFormat="1"/>
    <row r="656904" customFormat="1"/>
    <row r="656905" customFormat="1"/>
    <row r="656906" customFormat="1"/>
    <row r="656907" customFormat="1"/>
    <row r="656908" customFormat="1"/>
    <row r="656909" customFormat="1"/>
    <row r="656910" customFormat="1"/>
    <row r="656911" customFormat="1"/>
    <row r="656912" customFormat="1"/>
    <row r="656913" customFormat="1"/>
    <row r="656914" customFormat="1"/>
    <row r="656915" customFormat="1"/>
    <row r="656916" customFormat="1"/>
    <row r="656917" customFormat="1"/>
    <row r="656918" customFormat="1"/>
    <row r="656919" customFormat="1"/>
    <row r="656920" customFormat="1"/>
    <row r="656921" customFormat="1"/>
    <row r="656922" customFormat="1"/>
    <row r="656923" customFormat="1"/>
    <row r="656924" customFormat="1"/>
    <row r="656925" customFormat="1"/>
    <row r="656926" customFormat="1"/>
    <row r="656927" customFormat="1"/>
    <row r="656928" customFormat="1"/>
    <row r="656929" customFormat="1"/>
    <row r="656930" customFormat="1"/>
    <row r="656931" customFormat="1"/>
    <row r="656932" customFormat="1"/>
    <row r="656933" customFormat="1"/>
    <row r="656934" customFormat="1"/>
    <row r="656935" customFormat="1"/>
    <row r="656936" customFormat="1"/>
    <row r="656937" customFormat="1"/>
    <row r="656938" customFormat="1"/>
    <row r="656939" customFormat="1"/>
    <row r="656940" customFormat="1"/>
    <row r="656941" customFormat="1"/>
    <row r="656942" customFormat="1"/>
    <row r="656943" customFormat="1"/>
    <row r="656944" customFormat="1"/>
    <row r="656945" customFormat="1"/>
    <row r="656946" customFormat="1"/>
    <row r="656947" customFormat="1"/>
    <row r="656948" customFormat="1"/>
    <row r="656949" customFormat="1"/>
    <row r="656950" customFormat="1"/>
    <row r="656951" customFormat="1"/>
    <row r="656952" customFormat="1"/>
    <row r="656953" customFormat="1"/>
    <row r="656954" customFormat="1"/>
    <row r="656955" customFormat="1"/>
    <row r="656956" customFormat="1"/>
    <row r="656957" customFormat="1"/>
    <row r="656958" customFormat="1"/>
    <row r="656959" customFormat="1"/>
    <row r="656960" customFormat="1"/>
    <row r="656961" customFormat="1"/>
    <row r="656962" customFormat="1"/>
    <row r="656963" customFormat="1"/>
    <row r="656964" customFormat="1"/>
    <row r="656965" customFormat="1"/>
    <row r="656966" customFormat="1"/>
    <row r="656967" customFormat="1"/>
    <row r="656968" customFormat="1"/>
    <row r="656969" customFormat="1"/>
    <row r="656970" customFormat="1"/>
    <row r="656971" customFormat="1"/>
    <row r="656972" customFormat="1"/>
    <row r="656973" customFormat="1"/>
    <row r="656974" customFormat="1"/>
    <row r="656975" customFormat="1"/>
    <row r="656976" customFormat="1"/>
    <row r="656977" customFormat="1"/>
    <row r="656978" customFormat="1"/>
    <row r="656979" customFormat="1"/>
    <row r="656980" customFormat="1"/>
    <row r="656981" customFormat="1"/>
    <row r="656982" customFormat="1"/>
    <row r="656983" customFormat="1"/>
    <row r="656984" customFormat="1"/>
    <row r="656985" customFormat="1"/>
    <row r="656986" customFormat="1"/>
    <row r="656987" customFormat="1"/>
    <row r="656988" customFormat="1"/>
    <row r="656989" customFormat="1"/>
    <row r="656990" customFormat="1"/>
    <row r="656991" customFormat="1"/>
    <row r="656992" customFormat="1"/>
    <row r="656993" customFormat="1"/>
    <row r="656994" customFormat="1"/>
    <row r="656995" customFormat="1"/>
    <row r="656996" customFormat="1"/>
    <row r="656997" customFormat="1"/>
    <row r="656998" customFormat="1"/>
    <row r="656999" customFormat="1"/>
    <row r="657000" customFormat="1"/>
    <row r="657001" customFormat="1"/>
    <row r="657002" customFormat="1"/>
    <row r="657003" customFormat="1"/>
    <row r="657004" customFormat="1"/>
    <row r="657005" customFormat="1"/>
    <row r="657006" customFormat="1"/>
    <row r="657007" customFormat="1"/>
    <row r="657008" customFormat="1"/>
    <row r="657009" customFormat="1"/>
    <row r="657010" customFormat="1"/>
    <row r="657011" customFormat="1"/>
    <row r="657012" customFormat="1"/>
    <row r="657013" customFormat="1"/>
    <row r="657014" customFormat="1"/>
    <row r="657015" customFormat="1"/>
    <row r="657016" customFormat="1"/>
    <row r="657017" customFormat="1"/>
    <row r="657018" customFormat="1"/>
    <row r="657019" customFormat="1"/>
    <row r="657020" customFormat="1"/>
    <row r="657021" customFormat="1"/>
    <row r="657022" customFormat="1"/>
    <row r="657023" customFormat="1"/>
    <row r="657024" customFormat="1"/>
    <row r="657025" customFormat="1"/>
    <row r="657026" customFormat="1"/>
    <row r="657027" customFormat="1"/>
    <row r="657028" customFormat="1"/>
    <row r="657029" customFormat="1"/>
    <row r="657030" customFormat="1"/>
    <row r="657031" customFormat="1"/>
    <row r="657032" customFormat="1"/>
    <row r="657033" customFormat="1"/>
    <row r="657034" customFormat="1"/>
    <row r="657035" customFormat="1"/>
    <row r="657036" customFormat="1"/>
    <row r="657037" customFormat="1"/>
    <row r="657038" customFormat="1"/>
    <row r="657039" customFormat="1"/>
    <row r="657040" customFormat="1"/>
    <row r="657041" customFormat="1"/>
    <row r="657042" customFormat="1"/>
    <row r="657043" customFormat="1"/>
    <row r="657044" customFormat="1"/>
    <row r="657045" customFormat="1"/>
    <row r="657046" customFormat="1"/>
    <row r="657047" customFormat="1"/>
    <row r="657048" customFormat="1"/>
    <row r="657049" customFormat="1"/>
    <row r="657050" customFormat="1"/>
    <row r="657051" customFormat="1"/>
    <row r="657052" customFormat="1"/>
    <row r="657053" customFormat="1"/>
    <row r="657054" customFormat="1"/>
    <row r="657055" customFormat="1"/>
    <row r="657056" customFormat="1"/>
    <row r="657057" customFormat="1"/>
    <row r="657058" customFormat="1"/>
    <row r="657059" customFormat="1"/>
    <row r="657060" customFormat="1"/>
    <row r="657061" customFormat="1"/>
    <row r="657062" customFormat="1"/>
    <row r="657063" customFormat="1"/>
    <row r="657064" customFormat="1"/>
    <row r="657065" customFormat="1"/>
    <row r="657066" customFormat="1"/>
    <row r="657067" customFormat="1"/>
    <row r="657068" customFormat="1"/>
    <row r="657069" customFormat="1"/>
    <row r="657070" customFormat="1"/>
    <row r="657071" customFormat="1"/>
    <row r="657072" customFormat="1"/>
    <row r="657073" customFormat="1"/>
    <row r="657074" customFormat="1"/>
    <row r="657075" customFormat="1"/>
    <row r="657076" customFormat="1"/>
    <row r="657077" customFormat="1"/>
    <row r="657078" customFormat="1"/>
    <row r="657079" customFormat="1"/>
    <row r="657080" customFormat="1"/>
    <row r="657081" customFormat="1"/>
    <row r="657082" customFormat="1"/>
    <row r="657083" customFormat="1"/>
    <row r="657084" customFormat="1"/>
    <row r="657085" customFormat="1"/>
    <row r="657086" customFormat="1"/>
    <row r="657087" customFormat="1"/>
    <row r="657088" customFormat="1"/>
    <row r="657089" customFormat="1"/>
    <row r="657090" customFormat="1"/>
    <row r="657091" customFormat="1"/>
    <row r="657092" customFormat="1"/>
    <row r="657093" customFormat="1"/>
    <row r="657094" customFormat="1"/>
    <row r="657095" customFormat="1"/>
    <row r="657096" customFormat="1"/>
    <row r="657097" customFormat="1"/>
    <row r="657098" customFormat="1"/>
    <row r="657099" customFormat="1"/>
    <row r="657100" customFormat="1"/>
    <row r="657101" customFormat="1"/>
    <row r="657102" customFormat="1"/>
    <row r="657103" customFormat="1"/>
    <row r="657104" customFormat="1"/>
    <row r="657105" customFormat="1"/>
    <row r="657106" customFormat="1"/>
    <row r="657107" customFormat="1"/>
    <row r="657108" customFormat="1"/>
    <row r="657109" customFormat="1"/>
    <row r="657110" customFormat="1"/>
    <row r="657111" customFormat="1"/>
    <row r="657112" customFormat="1"/>
    <row r="657113" customFormat="1"/>
    <row r="657114" customFormat="1"/>
    <row r="657115" customFormat="1"/>
    <row r="657116" customFormat="1"/>
    <row r="657117" customFormat="1"/>
    <row r="657118" customFormat="1"/>
    <row r="657119" customFormat="1"/>
    <row r="657120" customFormat="1"/>
    <row r="657121" customFormat="1"/>
    <row r="657122" customFormat="1"/>
    <row r="657123" customFormat="1"/>
    <row r="657124" customFormat="1"/>
    <row r="657125" customFormat="1"/>
    <row r="657126" customFormat="1"/>
    <row r="657127" customFormat="1"/>
    <row r="657128" customFormat="1"/>
    <row r="657129" customFormat="1"/>
    <row r="657130" customFormat="1"/>
    <row r="657131" customFormat="1"/>
    <row r="657132" customFormat="1"/>
    <row r="657133" customFormat="1"/>
    <row r="657134" customFormat="1"/>
    <row r="657135" customFormat="1"/>
    <row r="657136" customFormat="1"/>
    <row r="657137" customFormat="1"/>
    <row r="657138" customFormat="1"/>
    <row r="657139" customFormat="1"/>
    <row r="657140" customFormat="1"/>
    <row r="657141" customFormat="1"/>
    <row r="657142" customFormat="1"/>
    <row r="657143" customFormat="1"/>
    <row r="657144" customFormat="1"/>
    <row r="657145" customFormat="1"/>
    <row r="657146" customFormat="1"/>
    <row r="657147" customFormat="1"/>
    <row r="657148" customFormat="1"/>
    <row r="657149" customFormat="1"/>
    <row r="657150" customFormat="1"/>
    <row r="657151" customFormat="1"/>
    <row r="657152" customFormat="1"/>
    <row r="657153" customFormat="1"/>
    <row r="657154" customFormat="1"/>
    <row r="657155" customFormat="1"/>
    <row r="657156" customFormat="1"/>
    <row r="657157" customFormat="1"/>
    <row r="657158" customFormat="1"/>
    <row r="657159" customFormat="1"/>
    <row r="657160" customFormat="1"/>
    <row r="657161" customFormat="1"/>
    <row r="657162" customFormat="1"/>
    <row r="657163" customFormat="1"/>
    <row r="657164" customFormat="1"/>
    <row r="657165" customFormat="1"/>
    <row r="657166" customFormat="1"/>
    <row r="657167" customFormat="1"/>
    <row r="657168" customFormat="1"/>
    <row r="657169" customFormat="1"/>
    <row r="657170" customFormat="1"/>
    <row r="657171" customFormat="1"/>
    <row r="657172" customFormat="1"/>
    <row r="657173" customFormat="1"/>
    <row r="657174" customFormat="1"/>
    <row r="657175" customFormat="1"/>
    <row r="657176" customFormat="1"/>
    <row r="657177" customFormat="1"/>
    <row r="657178" customFormat="1"/>
    <row r="657179" customFormat="1"/>
    <row r="657180" customFormat="1"/>
    <row r="657181" customFormat="1"/>
    <row r="657182" customFormat="1"/>
    <row r="657183" customFormat="1"/>
    <row r="657184" customFormat="1"/>
    <row r="657185" customFormat="1"/>
    <row r="657186" customFormat="1"/>
    <row r="657187" customFormat="1"/>
    <row r="657188" customFormat="1"/>
    <row r="657189" customFormat="1"/>
    <row r="657190" customFormat="1"/>
    <row r="657191" customFormat="1"/>
    <row r="657192" customFormat="1"/>
    <row r="657193" customFormat="1"/>
    <row r="657194" customFormat="1"/>
    <row r="657195" customFormat="1"/>
    <row r="657196" customFormat="1"/>
    <row r="657197" customFormat="1"/>
    <row r="657198" customFormat="1"/>
    <row r="657199" customFormat="1"/>
    <row r="657200" customFormat="1"/>
    <row r="657201" customFormat="1"/>
    <row r="657202" customFormat="1"/>
    <row r="657203" customFormat="1"/>
    <row r="657204" customFormat="1"/>
    <row r="657205" customFormat="1"/>
    <row r="657206" customFormat="1"/>
    <row r="657207" customFormat="1"/>
    <row r="657208" customFormat="1"/>
    <row r="657209" customFormat="1"/>
    <row r="657210" customFormat="1"/>
    <row r="657211" customFormat="1"/>
    <row r="657212" customFormat="1"/>
    <row r="657213" customFormat="1"/>
    <row r="657214" customFormat="1"/>
    <row r="657215" customFormat="1"/>
    <row r="657216" customFormat="1"/>
    <row r="657217" customFormat="1"/>
    <row r="657218" customFormat="1"/>
    <row r="657219" customFormat="1"/>
    <row r="657220" customFormat="1"/>
    <row r="657221" customFormat="1"/>
    <row r="657222" customFormat="1"/>
    <row r="657223" customFormat="1"/>
    <row r="657224" customFormat="1"/>
    <row r="657225" customFormat="1"/>
    <row r="657226" customFormat="1"/>
    <row r="657227" customFormat="1"/>
    <row r="657228" customFormat="1"/>
    <row r="657229" customFormat="1"/>
    <row r="657230" customFormat="1"/>
    <row r="657231" customFormat="1"/>
    <row r="657232" customFormat="1"/>
    <row r="657233" customFormat="1"/>
    <row r="657234" customFormat="1"/>
    <row r="657235" customFormat="1"/>
    <row r="657236" customFormat="1"/>
    <row r="657237" customFormat="1"/>
    <row r="657238" customFormat="1"/>
    <row r="657239" customFormat="1"/>
    <row r="657240" customFormat="1"/>
    <row r="657241" customFormat="1"/>
    <row r="657242" customFormat="1"/>
    <row r="657243" customFormat="1"/>
    <row r="657244" customFormat="1"/>
    <row r="657245" customFormat="1"/>
    <row r="657246" customFormat="1"/>
    <row r="657247" customFormat="1"/>
    <row r="657248" customFormat="1"/>
    <row r="657249" customFormat="1"/>
    <row r="657250" customFormat="1"/>
    <row r="657251" customFormat="1"/>
    <row r="657252" customFormat="1"/>
    <row r="657253" customFormat="1"/>
    <row r="657254" customFormat="1"/>
    <row r="657255" customFormat="1"/>
    <row r="657256" customFormat="1"/>
    <row r="657257" customFormat="1"/>
    <row r="657258" customFormat="1"/>
    <row r="657259" customFormat="1"/>
    <row r="657260" customFormat="1"/>
    <row r="657261" customFormat="1"/>
    <row r="657262" customFormat="1"/>
    <row r="657263" customFormat="1"/>
    <row r="657264" customFormat="1"/>
    <row r="657265" customFormat="1"/>
    <row r="657266" customFormat="1"/>
    <row r="657267" customFormat="1"/>
    <row r="657268" customFormat="1"/>
    <row r="657269" customFormat="1"/>
    <row r="657270" customFormat="1"/>
    <row r="657271" customFormat="1"/>
    <row r="657272" customFormat="1"/>
    <row r="657273" customFormat="1"/>
    <row r="657274" customFormat="1"/>
    <row r="657275" customFormat="1"/>
    <row r="657276" customFormat="1"/>
    <row r="657277" customFormat="1"/>
    <row r="657278" customFormat="1"/>
    <row r="657279" customFormat="1"/>
    <row r="657280" customFormat="1"/>
    <row r="657281" customFormat="1"/>
    <row r="657282" customFormat="1"/>
    <row r="657283" customFormat="1"/>
    <row r="657284" customFormat="1"/>
    <row r="657285" customFormat="1"/>
    <row r="657286" customFormat="1"/>
    <row r="657287" customFormat="1"/>
    <row r="657288" customFormat="1"/>
    <row r="657289" customFormat="1"/>
    <row r="657290" customFormat="1"/>
    <row r="657291" customFormat="1"/>
    <row r="657292" customFormat="1"/>
    <row r="657293" customFormat="1"/>
    <row r="657294" customFormat="1"/>
    <row r="657295" customFormat="1"/>
    <row r="657296" customFormat="1"/>
    <row r="657297" customFormat="1"/>
    <row r="657298" customFormat="1"/>
    <row r="657299" customFormat="1"/>
    <row r="657300" customFormat="1"/>
    <row r="657301" customFormat="1"/>
    <row r="657302" customFormat="1"/>
    <row r="657303" customFormat="1"/>
    <row r="657304" customFormat="1"/>
    <row r="657305" customFormat="1"/>
    <row r="657306" customFormat="1"/>
    <row r="657307" customFormat="1"/>
    <row r="657308" customFormat="1"/>
    <row r="657309" customFormat="1"/>
    <row r="657310" customFormat="1"/>
    <row r="657311" customFormat="1"/>
    <row r="657312" customFormat="1"/>
    <row r="657313" customFormat="1"/>
    <row r="657314" customFormat="1"/>
    <row r="657315" customFormat="1"/>
    <row r="657316" customFormat="1"/>
    <row r="657317" customFormat="1"/>
    <row r="657318" customFormat="1"/>
    <row r="657319" customFormat="1"/>
    <row r="657320" customFormat="1"/>
    <row r="657321" customFormat="1"/>
    <row r="657322" customFormat="1"/>
    <row r="657323" customFormat="1"/>
    <row r="657324" customFormat="1"/>
    <row r="657325" customFormat="1"/>
    <row r="657326" customFormat="1"/>
    <row r="657327" customFormat="1"/>
    <row r="657328" customFormat="1"/>
    <row r="657329" customFormat="1"/>
    <row r="657330" customFormat="1"/>
    <row r="657331" customFormat="1"/>
    <row r="657332" customFormat="1"/>
    <row r="657333" customFormat="1"/>
    <row r="657334" customFormat="1"/>
    <row r="657335" customFormat="1"/>
    <row r="657336" customFormat="1"/>
    <row r="657337" customFormat="1"/>
    <row r="657338" customFormat="1"/>
    <row r="657339" customFormat="1"/>
    <row r="657340" customFormat="1"/>
    <row r="657341" customFormat="1"/>
    <row r="657342" customFormat="1"/>
    <row r="657343" customFormat="1"/>
    <row r="657344" customFormat="1"/>
    <row r="657345" customFormat="1"/>
    <row r="657346" customFormat="1"/>
    <row r="657347" customFormat="1"/>
    <row r="657348" customFormat="1"/>
    <row r="657349" customFormat="1"/>
    <row r="657350" customFormat="1"/>
    <row r="657351" customFormat="1"/>
    <row r="657352" customFormat="1"/>
    <row r="657353" customFormat="1"/>
    <row r="657354" customFormat="1"/>
    <row r="657355" customFormat="1"/>
    <row r="657356" customFormat="1"/>
    <row r="657357" customFormat="1"/>
    <row r="657358" customFormat="1"/>
    <row r="657359" customFormat="1"/>
    <row r="657360" customFormat="1"/>
    <row r="657361" customFormat="1"/>
    <row r="657362" customFormat="1"/>
    <row r="657363" customFormat="1"/>
    <row r="657364" customFormat="1"/>
    <row r="657365" customFormat="1"/>
    <row r="657366" customFormat="1"/>
    <row r="657367" customFormat="1"/>
    <row r="657368" customFormat="1"/>
    <row r="657369" customFormat="1"/>
    <row r="657370" customFormat="1"/>
    <row r="657371" customFormat="1"/>
    <row r="657372" customFormat="1"/>
    <row r="657373" customFormat="1"/>
    <row r="657374" customFormat="1"/>
    <row r="657375" customFormat="1"/>
    <row r="657376" customFormat="1"/>
    <row r="657377" customFormat="1"/>
    <row r="657378" customFormat="1"/>
    <row r="657379" customFormat="1"/>
    <row r="657380" customFormat="1"/>
    <row r="657381" customFormat="1"/>
    <row r="657382" customFormat="1"/>
    <row r="657383" customFormat="1"/>
    <row r="657384" customFormat="1"/>
    <row r="657385" customFormat="1"/>
    <row r="657386" customFormat="1"/>
    <row r="657387" customFormat="1"/>
    <row r="657388" customFormat="1"/>
    <row r="657389" customFormat="1"/>
    <row r="657390" customFormat="1"/>
    <row r="657391" customFormat="1"/>
    <row r="657392" customFormat="1"/>
    <row r="657393" customFormat="1"/>
    <row r="657394" customFormat="1"/>
    <row r="657395" customFormat="1"/>
    <row r="657396" customFormat="1"/>
    <row r="657397" customFormat="1"/>
    <row r="657398" customFormat="1"/>
    <row r="657399" customFormat="1"/>
    <row r="657400" customFormat="1"/>
    <row r="657401" customFormat="1"/>
    <row r="657402" customFormat="1"/>
    <row r="657403" customFormat="1"/>
    <row r="657404" customFormat="1"/>
    <row r="657405" customFormat="1"/>
    <row r="657406" customFormat="1"/>
    <row r="657407" customFormat="1"/>
    <row r="657408" customFormat="1"/>
    <row r="657409" customFormat="1"/>
    <row r="657410" customFormat="1"/>
    <row r="657411" customFormat="1"/>
    <row r="657412" customFormat="1"/>
    <row r="657413" customFormat="1"/>
    <row r="657414" customFormat="1"/>
    <row r="657415" customFormat="1"/>
    <row r="657416" customFormat="1"/>
    <row r="657417" customFormat="1"/>
    <row r="657418" customFormat="1"/>
    <row r="657419" customFormat="1"/>
    <row r="657420" customFormat="1"/>
    <row r="657421" customFormat="1"/>
    <row r="657422" customFormat="1"/>
    <row r="657423" customFormat="1"/>
    <row r="657424" customFormat="1"/>
    <row r="657425" customFormat="1"/>
    <row r="657426" customFormat="1"/>
    <row r="657427" customFormat="1"/>
    <row r="657428" customFormat="1"/>
    <row r="657429" customFormat="1"/>
    <row r="657430" customFormat="1"/>
    <row r="657431" customFormat="1"/>
    <row r="657432" customFormat="1"/>
    <row r="657433" customFormat="1"/>
    <row r="657434" customFormat="1"/>
    <row r="657435" customFormat="1"/>
    <row r="657436" customFormat="1"/>
    <row r="657437" customFormat="1"/>
    <row r="657438" customFormat="1"/>
    <row r="657439" customFormat="1"/>
    <row r="657440" customFormat="1"/>
    <row r="657441" customFormat="1"/>
    <row r="657442" customFormat="1"/>
    <row r="657443" customFormat="1"/>
    <row r="657444" customFormat="1"/>
    <row r="657445" customFormat="1"/>
    <row r="657446" customFormat="1"/>
    <row r="657447" customFormat="1"/>
    <row r="657448" customFormat="1"/>
    <row r="657449" customFormat="1"/>
    <row r="657450" customFormat="1"/>
    <row r="657451" customFormat="1"/>
    <row r="657452" customFormat="1"/>
    <row r="657453" customFormat="1"/>
    <row r="657454" customFormat="1"/>
    <row r="657455" customFormat="1"/>
    <row r="657456" customFormat="1"/>
    <row r="657457" customFormat="1"/>
    <row r="657458" customFormat="1"/>
    <row r="657459" customFormat="1"/>
    <row r="657460" customFormat="1"/>
    <row r="657461" customFormat="1"/>
    <row r="657462" customFormat="1"/>
    <row r="657463" customFormat="1"/>
    <row r="657464" customFormat="1"/>
    <row r="657465" customFormat="1"/>
    <row r="657466" customFormat="1"/>
    <row r="657467" customFormat="1"/>
    <row r="657468" customFormat="1"/>
    <row r="657469" customFormat="1"/>
    <row r="657470" customFormat="1"/>
    <row r="657471" customFormat="1"/>
    <row r="657472" customFormat="1"/>
    <row r="657473" customFormat="1"/>
    <row r="657474" customFormat="1"/>
    <row r="657475" customFormat="1"/>
    <row r="657476" customFormat="1"/>
    <row r="657477" customFormat="1"/>
    <row r="657478" customFormat="1"/>
    <row r="657479" customFormat="1"/>
    <row r="657480" customFormat="1"/>
    <row r="657481" customFormat="1"/>
    <row r="657482" customFormat="1"/>
    <row r="657483" customFormat="1"/>
    <row r="657484" customFormat="1"/>
    <row r="657485" customFormat="1"/>
    <row r="657486" customFormat="1"/>
    <row r="657487" customFormat="1"/>
    <row r="657488" customFormat="1"/>
    <row r="657489" customFormat="1"/>
    <row r="657490" customFormat="1"/>
    <row r="657491" customFormat="1"/>
    <row r="657492" customFormat="1"/>
    <row r="657493" customFormat="1"/>
    <row r="657494" customFormat="1"/>
    <row r="657495" customFormat="1"/>
    <row r="657496" customFormat="1"/>
    <row r="657497" customFormat="1"/>
    <row r="657498" customFormat="1"/>
    <row r="657499" customFormat="1"/>
    <row r="657500" customFormat="1"/>
    <row r="657501" customFormat="1"/>
    <row r="657502" customFormat="1"/>
    <row r="657503" customFormat="1"/>
    <row r="657504" customFormat="1"/>
    <row r="657505" customFormat="1"/>
    <row r="657506" customFormat="1"/>
    <row r="657507" customFormat="1"/>
    <row r="657508" customFormat="1"/>
    <row r="657509" customFormat="1"/>
    <row r="657510" customFormat="1"/>
    <row r="657511" customFormat="1"/>
    <row r="657512" customFormat="1"/>
    <row r="657513" customFormat="1"/>
    <row r="657514" customFormat="1"/>
    <row r="657515" customFormat="1"/>
    <row r="657516" customFormat="1"/>
    <row r="657517" customFormat="1"/>
    <row r="657518" customFormat="1"/>
    <row r="657519" customFormat="1"/>
    <row r="657520" customFormat="1"/>
    <row r="657521" customFormat="1"/>
    <row r="657522" customFormat="1"/>
    <row r="657523" customFormat="1"/>
    <row r="657524" customFormat="1"/>
    <row r="657525" customFormat="1"/>
    <row r="657526" customFormat="1"/>
    <row r="657527" customFormat="1"/>
    <row r="657528" customFormat="1"/>
    <row r="657529" customFormat="1"/>
    <row r="657530" customFormat="1"/>
    <row r="657531" customFormat="1"/>
    <row r="657532" customFormat="1"/>
    <row r="657533" customFormat="1"/>
    <row r="657534" customFormat="1"/>
    <row r="657535" customFormat="1"/>
    <row r="657536" customFormat="1"/>
    <row r="657537" customFormat="1"/>
    <row r="657538" customFormat="1"/>
    <row r="657539" customFormat="1"/>
    <row r="657540" customFormat="1"/>
    <row r="657541" customFormat="1"/>
    <row r="657542" customFormat="1"/>
    <row r="657543" customFormat="1"/>
    <row r="657544" customFormat="1"/>
    <row r="657545" customFormat="1"/>
    <row r="657546" customFormat="1"/>
    <row r="657547" customFormat="1"/>
    <row r="657548" customFormat="1"/>
    <row r="657549" customFormat="1"/>
    <row r="657550" customFormat="1"/>
    <row r="657551" customFormat="1"/>
    <row r="657552" customFormat="1"/>
    <row r="657553" customFormat="1"/>
    <row r="657554" customFormat="1"/>
    <row r="657555" customFormat="1"/>
    <row r="657556" customFormat="1"/>
    <row r="657557" customFormat="1"/>
    <row r="657558" customFormat="1"/>
    <row r="657559" customFormat="1"/>
    <row r="657560" customFormat="1"/>
    <row r="657561" customFormat="1"/>
    <row r="657562" customFormat="1"/>
    <row r="657563" customFormat="1"/>
    <row r="657564" customFormat="1"/>
    <row r="657565" customFormat="1"/>
    <row r="657566" customFormat="1"/>
    <row r="657567" customFormat="1"/>
    <row r="657568" customFormat="1"/>
    <row r="657569" customFormat="1"/>
    <row r="657570" customFormat="1"/>
    <row r="657571" customFormat="1"/>
    <row r="657572" customFormat="1"/>
    <row r="657573" customFormat="1"/>
    <row r="657574" customFormat="1"/>
    <row r="657575" customFormat="1"/>
    <row r="657576" customFormat="1"/>
    <row r="657577" customFormat="1"/>
    <row r="657578" customFormat="1"/>
    <row r="657579" customFormat="1"/>
    <row r="657580" customFormat="1"/>
    <row r="657581" customFormat="1"/>
    <row r="657582" customFormat="1"/>
    <row r="657583" customFormat="1"/>
    <row r="657584" customFormat="1"/>
    <row r="657585" customFormat="1"/>
    <row r="657586" customFormat="1"/>
    <row r="657587" customFormat="1"/>
    <row r="657588" customFormat="1"/>
    <row r="657589" customFormat="1"/>
    <row r="657590" customFormat="1"/>
    <row r="657591" customFormat="1"/>
    <row r="657592" customFormat="1"/>
    <row r="657593" customFormat="1"/>
    <row r="657594" customFormat="1"/>
    <row r="657595" customFormat="1"/>
    <row r="657596" customFormat="1"/>
    <row r="657597" customFormat="1"/>
    <row r="657598" customFormat="1"/>
    <row r="657599" customFormat="1"/>
    <row r="657600" customFormat="1"/>
    <row r="657601" customFormat="1"/>
    <row r="657602" customFormat="1"/>
    <row r="657603" customFormat="1"/>
    <row r="657604" customFormat="1"/>
    <row r="657605" customFormat="1"/>
    <row r="657606" customFormat="1"/>
    <row r="657607" customFormat="1"/>
    <row r="657608" customFormat="1"/>
    <row r="657609" customFormat="1"/>
    <row r="657610" customFormat="1"/>
    <row r="657611" customFormat="1"/>
    <row r="657612" customFormat="1"/>
    <row r="657613" customFormat="1"/>
    <row r="657614" customFormat="1"/>
    <row r="657615" customFormat="1"/>
    <row r="657616" customFormat="1"/>
    <row r="657617" customFormat="1"/>
    <row r="657618" customFormat="1"/>
    <row r="657619" customFormat="1"/>
    <row r="657620" customFormat="1"/>
    <row r="657621" customFormat="1"/>
    <row r="657622" customFormat="1"/>
    <row r="657623" customFormat="1"/>
    <row r="657624" customFormat="1"/>
    <row r="657625" customFormat="1"/>
    <row r="657626" customFormat="1"/>
    <row r="657627" customFormat="1"/>
    <row r="657628" customFormat="1"/>
    <row r="657629" customFormat="1"/>
    <row r="657630" customFormat="1"/>
    <row r="657631" customFormat="1"/>
    <row r="657632" customFormat="1"/>
    <row r="657633" customFormat="1"/>
    <row r="657634" customFormat="1"/>
    <row r="657635" customFormat="1"/>
    <row r="657636" customFormat="1"/>
    <row r="657637" customFormat="1"/>
    <row r="657638" customFormat="1"/>
    <row r="657639" customFormat="1"/>
    <row r="657640" customFormat="1"/>
    <row r="657641" customFormat="1"/>
    <row r="657642" customFormat="1"/>
    <row r="657643" customFormat="1"/>
    <row r="657644" customFormat="1"/>
    <row r="657645" customFormat="1"/>
    <row r="657646" customFormat="1"/>
    <row r="657647" customFormat="1"/>
    <row r="657648" customFormat="1"/>
    <row r="657649" customFormat="1"/>
    <row r="657650" customFormat="1"/>
    <row r="657651" customFormat="1"/>
    <row r="657652" customFormat="1"/>
    <row r="657653" customFormat="1"/>
    <row r="657654" customFormat="1"/>
    <row r="657655" customFormat="1"/>
    <row r="657656" customFormat="1"/>
    <row r="657657" customFormat="1"/>
    <row r="657658" customFormat="1"/>
    <row r="657659" customFormat="1"/>
    <row r="657660" customFormat="1"/>
    <row r="657661" customFormat="1"/>
    <row r="657662" customFormat="1"/>
    <row r="657663" customFormat="1"/>
    <row r="657664" customFormat="1"/>
    <row r="657665" customFormat="1"/>
    <row r="657666" customFormat="1"/>
    <row r="657667" customFormat="1"/>
    <row r="657668" customFormat="1"/>
    <row r="657669" customFormat="1"/>
    <row r="657670" customFormat="1"/>
    <row r="657671" customFormat="1"/>
    <row r="657672" customFormat="1"/>
    <row r="657673" customFormat="1"/>
    <row r="657674" customFormat="1"/>
    <row r="657675" customFormat="1"/>
    <row r="657676" customFormat="1"/>
    <row r="657677" customFormat="1"/>
    <row r="657678" customFormat="1"/>
    <row r="657679" customFormat="1"/>
    <row r="657680" customFormat="1"/>
    <row r="657681" customFormat="1"/>
    <row r="657682" customFormat="1"/>
    <row r="657683" customFormat="1"/>
    <row r="657684" customFormat="1"/>
    <row r="657685" customFormat="1"/>
    <row r="657686" customFormat="1"/>
    <row r="657687" customFormat="1"/>
    <row r="657688" customFormat="1"/>
    <row r="657689" customFormat="1"/>
    <row r="657690" customFormat="1"/>
    <row r="657691" customFormat="1"/>
    <row r="657692" customFormat="1"/>
    <row r="657693" customFormat="1"/>
    <row r="657694" customFormat="1"/>
    <row r="657695" customFormat="1"/>
    <row r="657696" customFormat="1"/>
    <row r="657697" customFormat="1"/>
    <row r="657698" customFormat="1"/>
    <row r="657699" customFormat="1"/>
    <row r="657700" customFormat="1"/>
    <row r="657701" customFormat="1"/>
    <row r="657702" customFormat="1"/>
    <row r="657703" customFormat="1"/>
    <row r="657704" customFormat="1"/>
    <row r="657705" customFormat="1"/>
    <row r="657706" customFormat="1"/>
    <row r="657707" customFormat="1"/>
    <row r="657708" customFormat="1"/>
    <row r="657709" customFormat="1"/>
    <row r="657710" customFormat="1"/>
    <row r="657711" customFormat="1"/>
    <row r="657712" customFormat="1"/>
    <row r="657713" customFormat="1"/>
    <row r="657714" customFormat="1"/>
    <row r="657715" customFormat="1"/>
    <row r="657716" customFormat="1"/>
    <row r="657717" customFormat="1"/>
    <row r="657718" customFormat="1"/>
    <row r="657719" customFormat="1"/>
    <row r="657720" customFormat="1"/>
    <row r="657721" customFormat="1"/>
    <row r="657722" customFormat="1"/>
    <row r="657723" customFormat="1"/>
    <row r="657724" customFormat="1"/>
    <row r="657725" customFormat="1"/>
    <row r="657726" customFormat="1"/>
    <row r="657727" customFormat="1"/>
    <row r="657728" customFormat="1"/>
    <row r="657729" customFormat="1"/>
    <row r="657730" customFormat="1"/>
    <row r="657731" customFormat="1"/>
    <row r="657732" customFormat="1"/>
    <row r="657733" customFormat="1"/>
    <row r="657734" customFormat="1"/>
    <row r="657735" customFormat="1"/>
    <row r="657736" customFormat="1"/>
    <row r="657737" customFormat="1"/>
    <row r="657738" customFormat="1"/>
    <row r="657739" customFormat="1"/>
    <row r="657740" customFormat="1"/>
    <row r="657741" customFormat="1"/>
    <row r="657742" customFormat="1"/>
    <row r="657743" customFormat="1"/>
    <row r="657744" customFormat="1"/>
    <row r="657745" customFormat="1"/>
    <row r="657746" customFormat="1"/>
    <row r="657747" customFormat="1"/>
    <row r="657748" customFormat="1"/>
    <row r="657749" customFormat="1"/>
    <row r="657750" customFormat="1"/>
    <row r="657751" customFormat="1"/>
    <row r="657752" customFormat="1"/>
    <row r="657753" customFormat="1"/>
    <row r="657754" customFormat="1"/>
    <row r="657755" customFormat="1"/>
    <row r="657756" customFormat="1"/>
    <row r="657757" customFormat="1"/>
    <row r="657758" customFormat="1"/>
    <row r="657759" customFormat="1"/>
    <row r="657760" customFormat="1"/>
    <row r="657761" customFormat="1"/>
    <row r="657762" customFormat="1"/>
    <row r="657763" customFormat="1"/>
    <row r="657764" customFormat="1"/>
    <row r="657765" customFormat="1"/>
    <row r="657766" customFormat="1"/>
    <row r="657767" customFormat="1"/>
    <row r="657768" customFormat="1"/>
    <row r="657769" customFormat="1"/>
    <row r="657770" customFormat="1"/>
    <row r="657771" customFormat="1"/>
    <row r="657772" customFormat="1"/>
    <row r="657773" customFormat="1"/>
    <row r="657774" customFormat="1"/>
    <row r="657775" customFormat="1"/>
    <row r="657776" customFormat="1"/>
    <row r="657777" customFormat="1"/>
    <row r="657778" customFormat="1"/>
    <row r="657779" customFormat="1"/>
    <row r="657780" customFormat="1"/>
    <row r="657781" customFormat="1"/>
    <row r="657782" customFormat="1"/>
    <row r="657783" customFormat="1"/>
    <row r="657784" customFormat="1"/>
    <row r="657785" customFormat="1"/>
    <row r="657786" customFormat="1"/>
    <row r="657787" customFormat="1"/>
    <row r="657788" customFormat="1"/>
    <row r="657789" customFormat="1"/>
    <row r="657790" customFormat="1"/>
    <row r="657791" customFormat="1"/>
    <row r="657792" customFormat="1"/>
    <row r="657793" customFormat="1"/>
    <row r="657794" customFormat="1"/>
    <row r="657795" customFormat="1"/>
    <row r="657796" customFormat="1"/>
    <row r="657797" customFormat="1"/>
    <row r="657798" customFormat="1"/>
    <row r="657799" customFormat="1"/>
    <row r="657800" customFormat="1"/>
    <row r="657801" customFormat="1"/>
    <row r="657802" customFormat="1"/>
    <row r="657803" customFormat="1"/>
    <row r="657804" customFormat="1"/>
    <row r="657805" customFormat="1"/>
    <row r="657806" customFormat="1"/>
    <row r="657807" customFormat="1"/>
    <row r="657808" customFormat="1"/>
    <row r="657809" customFormat="1"/>
    <row r="657810" customFormat="1"/>
    <row r="657811" customFormat="1"/>
    <row r="657812" customFormat="1"/>
    <row r="657813" customFormat="1"/>
    <row r="657814" customFormat="1"/>
    <row r="657815" customFormat="1"/>
    <row r="657816" customFormat="1"/>
    <row r="657817" customFormat="1"/>
    <row r="657818" customFormat="1"/>
    <row r="657819" customFormat="1"/>
    <row r="657820" customFormat="1"/>
    <row r="657821" customFormat="1"/>
    <row r="657822" customFormat="1"/>
    <row r="657823" customFormat="1"/>
    <row r="657824" customFormat="1"/>
    <row r="657825" customFormat="1"/>
    <row r="657826" customFormat="1"/>
    <row r="657827" customFormat="1"/>
    <row r="657828" customFormat="1"/>
    <row r="657829" customFormat="1"/>
    <row r="657830" customFormat="1"/>
    <row r="657831" customFormat="1"/>
    <row r="657832" customFormat="1"/>
    <row r="657833" customFormat="1"/>
    <row r="657834" customFormat="1"/>
    <row r="657835" customFormat="1"/>
    <row r="657836" customFormat="1"/>
    <row r="657837" customFormat="1"/>
    <row r="657838" customFormat="1"/>
    <row r="657839" customFormat="1"/>
    <row r="657840" customFormat="1"/>
    <row r="657841" customFormat="1"/>
    <row r="657842" customFormat="1"/>
    <row r="657843" customFormat="1"/>
    <row r="657844" customFormat="1"/>
    <row r="657845" customFormat="1"/>
    <row r="657846" customFormat="1"/>
    <row r="657847" customFormat="1"/>
    <row r="657848" customFormat="1"/>
    <row r="657849" customFormat="1"/>
    <row r="657850" customFormat="1"/>
    <row r="657851" customFormat="1"/>
    <row r="657852" customFormat="1"/>
    <row r="657853" customFormat="1"/>
    <row r="657854" customFormat="1"/>
    <row r="657855" customFormat="1"/>
    <row r="657856" customFormat="1"/>
    <row r="657857" customFormat="1"/>
    <row r="657858" customFormat="1"/>
    <row r="657859" customFormat="1"/>
    <row r="657860" customFormat="1"/>
    <row r="657861" customFormat="1"/>
    <row r="657862" customFormat="1"/>
    <row r="657863" customFormat="1"/>
    <row r="657864" customFormat="1"/>
    <row r="657865" customFormat="1"/>
    <row r="657866" customFormat="1"/>
    <row r="657867" customFormat="1"/>
    <row r="657868" customFormat="1"/>
    <row r="657869" customFormat="1"/>
    <row r="657870" customFormat="1"/>
    <row r="657871" customFormat="1"/>
    <row r="657872" customFormat="1"/>
    <row r="657873" customFormat="1"/>
    <row r="657874" customFormat="1"/>
    <row r="657875" customFormat="1"/>
    <row r="657876" customFormat="1"/>
    <row r="657877" customFormat="1"/>
    <row r="657878" customFormat="1"/>
    <row r="657879" customFormat="1"/>
    <row r="657880" customFormat="1"/>
    <row r="657881" customFormat="1"/>
    <row r="657882" customFormat="1"/>
    <row r="657883" customFormat="1"/>
    <row r="657884" customFormat="1"/>
    <row r="657885" customFormat="1"/>
    <row r="657886" customFormat="1"/>
    <row r="657887" customFormat="1"/>
    <row r="657888" customFormat="1"/>
    <row r="657889" customFormat="1"/>
    <row r="657890" customFormat="1"/>
    <row r="657891" customFormat="1"/>
    <row r="657892" customFormat="1"/>
    <row r="657893" customFormat="1"/>
    <row r="657894" customFormat="1"/>
    <row r="657895" customFormat="1"/>
    <row r="657896" customFormat="1"/>
    <row r="657897" customFormat="1"/>
    <row r="657898" customFormat="1"/>
    <row r="657899" customFormat="1"/>
    <row r="657900" customFormat="1"/>
    <row r="657901" customFormat="1"/>
    <row r="657902" customFormat="1"/>
    <row r="657903" customFormat="1"/>
    <row r="657904" customFormat="1"/>
    <row r="657905" customFormat="1"/>
    <row r="657906" customFormat="1"/>
    <row r="657907" customFormat="1"/>
    <row r="657908" customFormat="1"/>
    <row r="657909" customFormat="1"/>
    <row r="657910" customFormat="1"/>
    <row r="657911" customFormat="1"/>
    <row r="657912" customFormat="1"/>
    <row r="657913" customFormat="1"/>
    <row r="657914" customFormat="1"/>
    <row r="657915" customFormat="1"/>
    <row r="657916" customFormat="1"/>
    <row r="657917" customFormat="1"/>
    <row r="657918" customFormat="1"/>
    <row r="657919" customFormat="1"/>
    <row r="657920" customFormat="1"/>
    <row r="657921" customFormat="1"/>
    <row r="657922" customFormat="1"/>
    <row r="657923" customFormat="1"/>
    <row r="657924" customFormat="1"/>
    <row r="657925" customFormat="1"/>
    <row r="657926" customFormat="1"/>
    <row r="657927" customFormat="1"/>
    <row r="657928" customFormat="1"/>
    <row r="657929" customFormat="1"/>
    <row r="657930" customFormat="1"/>
    <row r="657931" customFormat="1"/>
    <row r="657932" customFormat="1"/>
    <row r="657933" customFormat="1"/>
    <row r="657934" customFormat="1"/>
    <row r="657935" customFormat="1"/>
    <row r="657936" customFormat="1"/>
    <row r="657937" customFormat="1"/>
    <row r="657938" customFormat="1"/>
    <row r="657939" customFormat="1"/>
    <row r="657940" customFormat="1"/>
    <row r="657941" customFormat="1"/>
    <row r="657942" customFormat="1"/>
    <row r="657943" customFormat="1"/>
    <row r="657944" customFormat="1"/>
    <row r="657945" customFormat="1"/>
    <row r="657946" customFormat="1"/>
    <row r="657947" customFormat="1"/>
    <row r="657948" customFormat="1"/>
    <row r="657949" customFormat="1"/>
    <row r="657950" customFormat="1"/>
    <row r="657951" customFormat="1"/>
    <row r="657952" customFormat="1"/>
    <row r="657953" customFormat="1"/>
    <row r="657954" customFormat="1"/>
    <row r="657955" customFormat="1"/>
    <row r="657956" customFormat="1"/>
    <row r="657957" customFormat="1"/>
    <row r="657958" customFormat="1"/>
    <row r="657959" customFormat="1"/>
    <row r="657960" customFormat="1"/>
    <row r="657961" customFormat="1"/>
    <row r="657962" customFormat="1"/>
    <row r="657963" customFormat="1"/>
    <row r="657964" customFormat="1"/>
    <row r="657965" customFormat="1"/>
    <row r="657966" customFormat="1"/>
    <row r="657967" customFormat="1"/>
    <row r="657968" customFormat="1"/>
    <row r="657969" customFormat="1"/>
    <row r="657970" customFormat="1"/>
    <row r="657971" customFormat="1"/>
    <row r="657972" customFormat="1"/>
    <row r="657973" customFormat="1"/>
    <row r="657974" customFormat="1"/>
    <row r="657975" customFormat="1"/>
    <row r="657976" customFormat="1"/>
    <row r="657977" customFormat="1"/>
    <row r="657978" customFormat="1"/>
    <row r="657979" customFormat="1"/>
    <row r="657980" customFormat="1"/>
    <row r="657981" customFormat="1"/>
    <row r="657982" customFormat="1"/>
    <row r="657983" customFormat="1"/>
    <row r="657984" customFormat="1"/>
    <row r="657985" customFormat="1"/>
    <row r="657986" customFormat="1"/>
    <row r="657987" customFormat="1"/>
    <row r="657988" customFormat="1"/>
    <row r="657989" customFormat="1"/>
    <row r="657990" customFormat="1"/>
    <row r="657991" customFormat="1"/>
    <row r="657992" customFormat="1"/>
    <row r="657993" customFormat="1"/>
    <row r="657994" customFormat="1"/>
    <row r="657995" customFormat="1"/>
    <row r="657996" customFormat="1"/>
    <row r="657997" customFormat="1"/>
    <row r="657998" customFormat="1"/>
    <row r="657999" customFormat="1"/>
    <row r="658000" customFormat="1"/>
    <row r="658001" customFormat="1"/>
    <row r="658002" customFormat="1"/>
    <row r="658003" customFormat="1"/>
    <row r="658004" customFormat="1"/>
    <row r="658005" customFormat="1"/>
    <row r="658006" customFormat="1"/>
    <row r="658007" customFormat="1"/>
    <row r="658008" customFormat="1"/>
    <row r="658009" customFormat="1"/>
    <row r="658010" customFormat="1"/>
    <row r="658011" customFormat="1"/>
    <row r="658012" customFormat="1"/>
    <row r="658013" customFormat="1"/>
    <row r="658014" customFormat="1"/>
    <row r="658015" customFormat="1"/>
    <row r="658016" customFormat="1"/>
    <row r="658017" customFormat="1"/>
    <row r="658018" customFormat="1"/>
    <row r="658019" customFormat="1"/>
    <row r="658020" customFormat="1"/>
    <row r="658021" customFormat="1"/>
    <row r="658022" customFormat="1"/>
    <row r="658023" customFormat="1"/>
    <row r="658024" customFormat="1"/>
    <row r="658025" customFormat="1"/>
    <row r="658026" customFormat="1"/>
    <row r="658027" customFormat="1"/>
    <row r="658028" customFormat="1"/>
    <row r="658029" customFormat="1"/>
    <row r="658030" customFormat="1"/>
    <row r="658031" customFormat="1"/>
    <row r="658032" customFormat="1"/>
    <row r="658033" customFormat="1"/>
    <row r="658034" customFormat="1"/>
    <row r="658035" customFormat="1"/>
    <row r="658036" customFormat="1"/>
    <row r="658037" customFormat="1"/>
    <row r="658038" customFormat="1"/>
    <row r="658039" customFormat="1"/>
    <row r="658040" customFormat="1"/>
    <row r="658041" customFormat="1"/>
    <row r="658042" customFormat="1"/>
    <row r="658043" customFormat="1"/>
    <row r="658044" customFormat="1"/>
    <row r="658045" customFormat="1"/>
    <row r="658046" customFormat="1"/>
    <row r="658047" customFormat="1"/>
    <row r="658048" customFormat="1"/>
    <row r="658049" customFormat="1"/>
    <row r="658050" customFormat="1"/>
    <row r="658051" customFormat="1"/>
    <row r="658052" customFormat="1"/>
    <row r="658053" customFormat="1"/>
    <row r="658054" customFormat="1"/>
    <row r="658055" customFormat="1"/>
    <row r="658056" customFormat="1"/>
    <row r="658057" customFormat="1"/>
    <row r="658058" customFormat="1"/>
    <row r="658059" customFormat="1"/>
    <row r="658060" customFormat="1"/>
    <row r="658061" customFormat="1"/>
    <row r="658062" customFormat="1"/>
    <row r="658063" customFormat="1"/>
    <row r="658064" customFormat="1"/>
    <row r="658065" customFormat="1"/>
    <row r="658066" customFormat="1"/>
    <row r="658067" customFormat="1"/>
    <row r="658068" customFormat="1"/>
    <row r="658069" customFormat="1"/>
    <row r="658070" customFormat="1"/>
    <row r="658071" customFormat="1"/>
    <row r="658072" customFormat="1"/>
    <row r="658073" customFormat="1"/>
    <row r="658074" customFormat="1"/>
    <row r="658075" customFormat="1"/>
    <row r="658076" customFormat="1"/>
    <row r="658077" customFormat="1"/>
    <row r="658078" customFormat="1"/>
    <row r="658079" customFormat="1"/>
    <row r="658080" customFormat="1"/>
    <row r="658081" customFormat="1"/>
    <row r="658082" customFormat="1"/>
    <row r="658083" customFormat="1"/>
    <row r="658084" customFormat="1"/>
    <row r="658085" customFormat="1"/>
    <row r="658086" customFormat="1"/>
    <row r="658087" customFormat="1"/>
    <row r="658088" customFormat="1"/>
    <row r="658089" customFormat="1"/>
    <row r="658090" customFormat="1"/>
    <row r="658091" customFormat="1"/>
    <row r="658092" customFormat="1"/>
    <row r="658093" customFormat="1"/>
    <row r="658094" customFormat="1"/>
    <row r="658095" customFormat="1"/>
    <row r="658096" customFormat="1"/>
    <row r="658097" customFormat="1"/>
    <row r="658098" customFormat="1"/>
    <row r="658099" customFormat="1"/>
    <row r="658100" customFormat="1"/>
    <row r="658101" customFormat="1"/>
    <row r="658102" customFormat="1"/>
    <row r="658103" customFormat="1"/>
    <row r="658104" customFormat="1"/>
    <row r="658105" customFormat="1"/>
    <row r="658106" customFormat="1"/>
    <row r="658107" customFormat="1"/>
    <row r="658108" customFormat="1"/>
    <row r="658109" customFormat="1"/>
    <row r="658110" customFormat="1"/>
    <row r="658111" customFormat="1"/>
    <row r="658112" customFormat="1"/>
    <row r="658113" customFormat="1"/>
    <row r="658114" customFormat="1"/>
    <row r="658115" customFormat="1"/>
    <row r="658116" customFormat="1"/>
    <row r="658117" customFormat="1"/>
    <row r="658118" customFormat="1"/>
    <row r="658119" customFormat="1"/>
    <row r="658120" customFormat="1"/>
    <row r="658121" customFormat="1"/>
    <row r="658122" customFormat="1"/>
    <row r="658123" customFormat="1"/>
    <row r="658124" customFormat="1"/>
    <row r="658125" customFormat="1"/>
    <row r="658126" customFormat="1"/>
    <row r="658127" customFormat="1"/>
    <row r="658128" customFormat="1"/>
    <row r="658129" customFormat="1"/>
    <row r="658130" customFormat="1"/>
    <row r="658131" customFormat="1"/>
    <row r="658132" customFormat="1"/>
    <row r="658133" customFormat="1"/>
    <row r="658134" customFormat="1"/>
    <row r="658135" customFormat="1"/>
    <row r="658136" customFormat="1"/>
    <row r="658137" customFormat="1"/>
    <row r="658138" customFormat="1"/>
    <row r="658139" customFormat="1"/>
    <row r="658140" customFormat="1"/>
    <row r="658141" customFormat="1"/>
    <row r="658142" customFormat="1"/>
    <row r="658143" customFormat="1"/>
    <row r="658144" customFormat="1"/>
    <row r="658145" customFormat="1"/>
    <row r="658146" customFormat="1"/>
    <row r="658147" customFormat="1"/>
    <row r="658148" customFormat="1"/>
    <row r="658149" customFormat="1"/>
    <row r="658150" customFormat="1"/>
    <row r="658151" customFormat="1"/>
    <row r="658152" customFormat="1"/>
    <row r="658153" customFormat="1"/>
    <row r="658154" customFormat="1"/>
    <row r="658155" customFormat="1"/>
    <row r="658156" customFormat="1"/>
    <row r="658157" customFormat="1"/>
    <row r="658158" customFormat="1"/>
    <row r="658159" customFormat="1"/>
    <row r="658160" customFormat="1"/>
    <row r="658161" customFormat="1"/>
    <row r="658162" customFormat="1"/>
    <row r="658163" customFormat="1"/>
    <row r="658164" customFormat="1"/>
    <row r="658165" customFormat="1"/>
    <row r="658166" customFormat="1"/>
    <row r="658167" customFormat="1"/>
    <row r="658168" customFormat="1"/>
    <row r="658169" customFormat="1"/>
    <row r="658170" customFormat="1"/>
    <row r="658171" customFormat="1"/>
    <row r="658172" customFormat="1"/>
    <row r="658173" customFormat="1"/>
    <row r="658174" customFormat="1"/>
    <row r="658175" customFormat="1"/>
    <row r="658176" customFormat="1"/>
    <row r="658177" customFormat="1"/>
    <row r="658178" customFormat="1"/>
    <row r="658179" customFormat="1"/>
    <row r="658180" customFormat="1"/>
    <row r="658181" customFormat="1"/>
    <row r="658182" customFormat="1"/>
    <row r="658183" customFormat="1"/>
    <row r="658184" customFormat="1"/>
    <row r="658185" customFormat="1"/>
    <row r="658186" customFormat="1"/>
    <row r="658187" customFormat="1"/>
    <row r="658188" customFormat="1"/>
    <row r="658189" customFormat="1"/>
    <row r="658190" customFormat="1"/>
    <row r="658191" customFormat="1"/>
    <row r="658192" customFormat="1"/>
    <row r="658193" customFormat="1"/>
    <row r="658194" customFormat="1"/>
    <row r="658195" customFormat="1"/>
    <row r="658196" customFormat="1"/>
    <row r="658197" customFormat="1"/>
    <row r="658198" customFormat="1"/>
    <row r="658199" customFormat="1"/>
    <row r="658200" customFormat="1"/>
    <row r="658201" customFormat="1"/>
    <row r="658202" customFormat="1"/>
    <row r="658203" customFormat="1"/>
    <row r="658204" customFormat="1"/>
    <row r="658205" customFormat="1"/>
    <row r="658206" customFormat="1"/>
    <row r="658207" customFormat="1"/>
    <row r="658208" customFormat="1"/>
    <row r="658209" customFormat="1"/>
    <row r="658210" customFormat="1"/>
    <row r="658211" customFormat="1"/>
    <row r="658212" customFormat="1"/>
    <row r="658213" customFormat="1"/>
    <row r="658214" customFormat="1"/>
    <row r="658215" customFormat="1"/>
    <row r="658216" customFormat="1"/>
    <row r="658217" customFormat="1"/>
    <row r="658218" customFormat="1"/>
    <row r="658219" customFormat="1"/>
    <row r="658220" customFormat="1"/>
    <row r="658221" customFormat="1"/>
    <row r="658222" customFormat="1"/>
    <row r="658223" customFormat="1"/>
    <row r="658224" customFormat="1"/>
    <row r="658225" customFormat="1"/>
    <row r="658226" customFormat="1"/>
    <row r="658227" customFormat="1"/>
    <row r="658228" customFormat="1"/>
    <row r="658229" customFormat="1"/>
    <row r="658230" customFormat="1"/>
    <row r="658231" customFormat="1"/>
    <row r="658232" customFormat="1"/>
    <row r="658233" customFormat="1"/>
    <row r="658234" customFormat="1"/>
    <row r="658235" customFormat="1"/>
    <row r="658236" customFormat="1"/>
    <row r="658237" customFormat="1"/>
    <row r="658238" customFormat="1"/>
    <row r="658239" customFormat="1"/>
    <row r="658240" customFormat="1"/>
    <row r="658241" customFormat="1"/>
    <row r="658242" customFormat="1"/>
    <row r="658243" customFormat="1"/>
    <row r="658244" customFormat="1"/>
    <row r="658245" customFormat="1"/>
    <row r="658246" customFormat="1"/>
    <row r="658247" customFormat="1"/>
    <row r="658248" customFormat="1"/>
    <row r="658249" customFormat="1"/>
    <row r="658250" customFormat="1"/>
    <row r="658251" customFormat="1"/>
    <row r="658252" customFormat="1"/>
    <row r="658253" customFormat="1"/>
    <row r="658254" customFormat="1"/>
    <row r="658255" customFormat="1"/>
    <row r="658256" customFormat="1"/>
    <row r="658257" customFormat="1"/>
    <row r="658258" customFormat="1"/>
    <row r="658259" customFormat="1"/>
    <row r="658260" customFormat="1"/>
    <row r="658261" customFormat="1"/>
    <row r="658262" customFormat="1"/>
    <row r="658263" customFormat="1"/>
    <row r="658264" customFormat="1"/>
    <row r="658265" customFormat="1"/>
    <row r="658266" customFormat="1"/>
    <row r="658267" customFormat="1"/>
    <row r="658268" customFormat="1"/>
    <row r="658269" customFormat="1"/>
    <row r="658270" customFormat="1"/>
    <row r="658271" customFormat="1"/>
    <row r="658272" customFormat="1"/>
    <row r="658273" customFormat="1"/>
    <row r="658274" customFormat="1"/>
    <row r="658275" customFormat="1"/>
    <row r="658276" customFormat="1"/>
    <row r="658277" customFormat="1"/>
    <row r="658278" customFormat="1"/>
    <row r="658279" customFormat="1"/>
    <row r="658280" customFormat="1"/>
    <row r="658281" customFormat="1"/>
    <row r="658282" customFormat="1"/>
    <row r="658283" customFormat="1"/>
    <row r="658284" customFormat="1"/>
    <row r="658285" customFormat="1"/>
    <row r="658286" customFormat="1"/>
    <row r="658287" customFormat="1"/>
    <row r="658288" customFormat="1"/>
    <row r="658289" customFormat="1"/>
    <row r="658290" customFormat="1"/>
    <row r="658291" customFormat="1"/>
    <row r="658292" customFormat="1"/>
    <row r="658293" customFormat="1"/>
    <row r="658294" customFormat="1"/>
    <row r="658295" customFormat="1"/>
    <row r="658296" customFormat="1"/>
    <row r="658297" customFormat="1"/>
    <row r="658298" customFormat="1"/>
    <row r="658299" customFormat="1"/>
    <row r="658300" customFormat="1"/>
    <row r="658301" customFormat="1"/>
    <row r="658302" customFormat="1"/>
    <row r="658303" customFormat="1"/>
    <row r="658304" customFormat="1"/>
    <row r="658305" customFormat="1"/>
    <row r="658306" customFormat="1"/>
    <row r="658307" customFormat="1"/>
    <row r="658308" customFormat="1"/>
    <row r="658309" customFormat="1"/>
    <row r="658310" customFormat="1"/>
    <row r="658311" customFormat="1"/>
    <row r="658312" customFormat="1"/>
    <row r="658313" customFormat="1"/>
    <row r="658314" customFormat="1"/>
    <row r="658315" customFormat="1"/>
    <row r="658316" customFormat="1"/>
    <row r="658317" customFormat="1"/>
    <row r="658318" customFormat="1"/>
    <row r="658319" customFormat="1"/>
    <row r="658320" customFormat="1"/>
    <row r="658321" customFormat="1"/>
    <row r="658322" customFormat="1"/>
    <row r="658323" customFormat="1"/>
    <row r="658324" customFormat="1"/>
    <row r="658325" customFormat="1"/>
    <row r="658326" customFormat="1"/>
    <row r="658327" customFormat="1"/>
    <row r="658328" customFormat="1"/>
    <row r="658329" customFormat="1"/>
    <row r="658330" customFormat="1"/>
    <row r="658331" customFormat="1"/>
    <row r="658332" customFormat="1"/>
    <row r="658333" customFormat="1"/>
    <row r="658334" customFormat="1"/>
    <row r="658335" customFormat="1"/>
    <row r="658336" customFormat="1"/>
    <row r="658337" customFormat="1"/>
    <row r="658338" customFormat="1"/>
    <row r="658339" customFormat="1"/>
    <row r="658340" customFormat="1"/>
    <row r="658341" customFormat="1"/>
    <row r="658342" customFormat="1"/>
    <row r="658343" customFormat="1"/>
    <row r="658344" customFormat="1"/>
    <row r="658345" customFormat="1"/>
    <row r="658346" customFormat="1"/>
    <row r="658347" customFormat="1"/>
    <row r="658348" customFormat="1"/>
    <row r="658349" customFormat="1"/>
    <row r="658350" customFormat="1"/>
    <row r="658351" customFormat="1"/>
    <row r="658352" customFormat="1"/>
    <row r="658353" customFormat="1"/>
    <row r="658354" customFormat="1"/>
    <row r="658355" customFormat="1"/>
    <row r="658356" customFormat="1"/>
    <row r="658357" customFormat="1"/>
    <row r="658358" customFormat="1"/>
    <row r="658359" customFormat="1"/>
    <row r="658360" customFormat="1"/>
    <row r="658361" customFormat="1"/>
    <row r="658362" customFormat="1"/>
    <row r="658363" customFormat="1"/>
    <row r="658364" customFormat="1"/>
    <row r="658365" customFormat="1"/>
    <row r="658366" customFormat="1"/>
    <row r="658367" customFormat="1"/>
    <row r="658368" customFormat="1"/>
    <row r="658369" customFormat="1"/>
    <row r="658370" customFormat="1"/>
    <row r="658371" customFormat="1"/>
    <row r="658372" customFormat="1"/>
    <row r="658373" customFormat="1"/>
    <row r="658374" customFormat="1"/>
    <row r="658375" customFormat="1"/>
    <row r="658376" customFormat="1"/>
    <row r="658377" customFormat="1"/>
    <row r="658378" customFormat="1"/>
    <row r="658379" customFormat="1"/>
    <row r="658380" customFormat="1"/>
    <row r="658381" customFormat="1"/>
    <row r="658382" customFormat="1"/>
    <row r="658383" customFormat="1"/>
    <row r="658384" customFormat="1"/>
    <row r="658385" customFormat="1"/>
    <row r="658386" customFormat="1"/>
    <row r="658387" customFormat="1"/>
    <row r="658388" customFormat="1"/>
    <row r="658389" customFormat="1"/>
    <row r="658390" customFormat="1"/>
    <row r="658391" customFormat="1"/>
    <row r="658392" customFormat="1"/>
    <row r="658393" customFormat="1"/>
    <row r="658394" customFormat="1"/>
    <row r="658395" customFormat="1"/>
    <row r="658396" customFormat="1"/>
    <row r="658397" customFormat="1"/>
    <row r="658398" customFormat="1"/>
    <row r="658399" customFormat="1"/>
    <row r="658400" customFormat="1"/>
    <row r="658401" customFormat="1"/>
    <row r="658402" customFormat="1"/>
    <row r="658403" customFormat="1"/>
    <row r="658404" customFormat="1"/>
    <row r="658405" customFormat="1"/>
    <row r="658406" customFormat="1"/>
    <row r="658407" customFormat="1"/>
    <row r="658408" customFormat="1"/>
    <row r="658409" customFormat="1"/>
    <row r="658410" customFormat="1"/>
    <row r="658411" customFormat="1"/>
    <row r="658412" customFormat="1"/>
    <row r="658413" customFormat="1"/>
    <row r="658414" customFormat="1"/>
    <row r="658415" customFormat="1"/>
    <row r="658416" customFormat="1"/>
    <row r="658417" customFormat="1"/>
    <row r="658418" customFormat="1"/>
    <row r="658419" customFormat="1"/>
    <row r="658420" customFormat="1"/>
    <row r="658421" customFormat="1"/>
    <row r="658422" customFormat="1"/>
    <row r="658423" customFormat="1"/>
    <row r="658424" customFormat="1"/>
    <row r="658425" customFormat="1"/>
    <row r="658426" customFormat="1"/>
    <row r="658427" customFormat="1"/>
    <row r="658428" customFormat="1"/>
    <row r="658429" customFormat="1"/>
    <row r="658430" customFormat="1"/>
    <row r="658431" customFormat="1"/>
    <row r="658432" customFormat="1"/>
    <row r="658433" customFormat="1"/>
    <row r="658434" customFormat="1"/>
    <row r="658435" customFormat="1"/>
    <row r="658436" customFormat="1"/>
    <row r="658437" customFormat="1"/>
    <row r="658438" customFormat="1"/>
    <row r="658439" customFormat="1"/>
    <row r="658440" customFormat="1"/>
    <row r="658441" customFormat="1"/>
    <row r="658442" customFormat="1"/>
    <row r="658443" customFormat="1"/>
    <row r="658444" customFormat="1"/>
    <row r="658445" customFormat="1"/>
    <row r="658446" customFormat="1"/>
    <row r="658447" customFormat="1"/>
    <row r="658448" customFormat="1"/>
    <row r="658449" customFormat="1"/>
    <row r="658450" customFormat="1"/>
    <row r="658451" customFormat="1"/>
    <row r="658452" customFormat="1"/>
    <row r="658453" customFormat="1"/>
    <row r="658454" customFormat="1"/>
    <row r="658455" customFormat="1"/>
    <row r="658456" customFormat="1"/>
    <row r="658457" customFormat="1"/>
    <row r="658458" customFormat="1"/>
    <row r="658459" customFormat="1"/>
    <row r="658460" customFormat="1"/>
    <row r="658461" customFormat="1"/>
    <row r="658462" customFormat="1"/>
    <row r="658463" customFormat="1"/>
    <row r="658464" customFormat="1"/>
    <row r="658465" customFormat="1"/>
    <row r="658466" customFormat="1"/>
    <row r="658467" customFormat="1"/>
    <row r="658468" customFormat="1"/>
    <row r="658469" customFormat="1"/>
    <row r="658470" customFormat="1"/>
    <row r="658471" customFormat="1"/>
    <row r="658472" customFormat="1"/>
    <row r="658473" customFormat="1"/>
    <row r="658474" customFormat="1"/>
    <row r="658475" customFormat="1"/>
    <row r="658476" customFormat="1"/>
    <row r="658477" customFormat="1"/>
    <row r="658478" customFormat="1"/>
    <row r="658479" customFormat="1"/>
    <row r="658480" customFormat="1"/>
    <row r="658481" customFormat="1"/>
    <row r="658482" customFormat="1"/>
    <row r="658483" customFormat="1"/>
    <row r="658484" customFormat="1"/>
    <row r="658485" customFormat="1"/>
    <row r="658486" customFormat="1"/>
    <row r="658487" customFormat="1"/>
    <row r="658488" customFormat="1"/>
    <row r="658489" customFormat="1"/>
    <row r="658490" customFormat="1"/>
    <row r="658491" customFormat="1"/>
    <row r="658492" customFormat="1"/>
    <row r="658493" customFormat="1"/>
    <row r="658494" customFormat="1"/>
    <row r="658495" customFormat="1"/>
    <row r="658496" customFormat="1"/>
    <row r="658497" customFormat="1"/>
    <row r="658498" customFormat="1"/>
    <row r="658499" customFormat="1"/>
    <row r="658500" customFormat="1"/>
    <row r="658501" customFormat="1"/>
    <row r="658502" customFormat="1"/>
    <row r="658503" customFormat="1"/>
    <row r="658504" customFormat="1"/>
    <row r="658505" customFormat="1"/>
    <row r="658506" customFormat="1"/>
    <row r="658507" customFormat="1"/>
    <row r="658508" customFormat="1"/>
    <row r="658509" customFormat="1"/>
    <row r="658510" customFormat="1"/>
    <row r="658511" customFormat="1"/>
    <row r="658512" customFormat="1"/>
    <row r="658513" customFormat="1"/>
    <row r="658514" customFormat="1"/>
    <row r="658515" customFormat="1"/>
    <row r="658516" customFormat="1"/>
    <row r="658517" customFormat="1"/>
    <row r="658518" customFormat="1"/>
    <row r="658519" customFormat="1"/>
    <row r="658520" customFormat="1"/>
    <row r="658521" customFormat="1"/>
    <row r="658522" customFormat="1"/>
    <row r="658523" customFormat="1"/>
    <row r="658524" customFormat="1"/>
    <row r="658525" customFormat="1"/>
    <row r="658526" customFormat="1"/>
    <row r="658527" customFormat="1"/>
    <row r="658528" customFormat="1"/>
    <row r="658529" customFormat="1"/>
    <row r="658530" customFormat="1"/>
    <row r="658531" customFormat="1"/>
    <row r="658532" customFormat="1"/>
    <row r="658533" customFormat="1"/>
    <row r="658534" customFormat="1"/>
    <row r="658535" customFormat="1"/>
    <row r="658536" customFormat="1"/>
    <row r="658537" customFormat="1"/>
    <row r="658538" customFormat="1"/>
    <row r="658539" customFormat="1"/>
    <row r="658540" customFormat="1"/>
    <row r="658541" customFormat="1"/>
    <row r="658542" customFormat="1"/>
    <row r="658543" customFormat="1"/>
    <row r="658544" customFormat="1"/>
    <row r="658545" customFormat="1"/>
    <row r="658546" customFormat="1"/>
    <row r="658547" customFormat="1"/>
    <row r="658548" customFormat="1"/>
    <row r="658549" customFormat="1"/>
    <row r="658550" customFormat="1"/>
    <row r="658551" customFormat="1"/>
    <row r="658552" customFormat="1"/>
    <row r="658553" customFormat="1"/>
    <row r="658554" customFormat="1"/>
    <row r="658555" customFormat="1"/>
    <row r="658556" customFormat="1"/>
    <row r="658557" customFormat="1"/>
    <row r="658558" customFormat="1"/>
    <row r="658559" customFormat="1"/>
    <row r="658560" customFormat="1"/>
    <row r="658561" customFormat="1"/>
    <row r="658562" customFormat="1"/>
    <row r="658563" customFormat="1"/>
    <row r="658564" customFormat="1"/>
    <row r="658565" customFormat="1"/>
    <row r="658566" customFormat="1"/>
    <row r="658567" customFormat="1"/>
    <row r="658568" customFormat="1"/>
    <row r="658569" customFormat="1"/>
    <row r="658570" customFormat="1"/>
    <row r="658571" customFormat="1"/>
    <row r="658572" customFormat="1"/>
    <row r="658573" customFormat="1"/>
    <row r="658574" customFormat="1"/>
    <row r="658575" customFormat="1"/>
    <row r="658576" customFormat="1"/>
    <row r="658577" customFormat="1"/>
    <row r="658578" customFormat="1"/>
    <row r="658579" customFormat="1"/>
    <row r="658580" customFormat="1"/>
    <row r="658581" customFormat="1"/>
    <row r="658582" customFormat="1"/>
    <row r="658583" customFormat="1"/>
    <row r="658584" customFormat="1"/>
    <row r="658585" customFormat="1"/>
    <row r="658586" customFormat="1"/>
    <row r="658587" customFormat="1"/>
    <row r="658588" customFormat="1"/>
    <row r="658589" customFormat="1"/>
    <row r="658590" customFormat="1"/>
    <row r="658591" customFormat="1"/>
    <row r="658592" customFormat="1"/>
    <row r="658593" customFormat="1"/>
    <row r="658594" customFormat="1"/>
    <row r="658595" customFormat="1"/>
    <row r="658596" customFormat="1"/>
    <row r="658597" customFormat="1"/>
    <row r="658598" customFormat="1"/>
    <row r="658599" customFormat="1"/>
    <row r="658600" customFormat="1"/>
    <row r="658601" customFormat="1"/>
    <row r="658602" customFormat="1"/>
    <row r="658603" customFormat="1"/>
    <row r="658604" customFormat="1"/>
    <row r="658605" customFormat="1"/>
    <row r="658606" customFormat="1"/>
    <row r="658607" customFormat="1"/>
    <row r="658608" customFormat="1"/>
    <row r="658609" customFormat="1"/>
    <row r="658610" customFormat="1"/>
    <row r="658611" customFormat="1"/>
    <row r="658612" customFormat="1"/>
    <row r="658613" customFormat="1"/>
    <row r="658614" customFormat="1"/>
    <row r="658615" customFormat="1"/>
    <row r="658616" customFormat="1"/>
    <row r="658617" customFormat="1"/>
    <row r="658618" customFormat="1"/>
    <row r="658619" customFormat="1"/>
    <row r="658620" customFormat="1"/>
    <row r="658621" customFormat="1"/>
    <row r="658622" customFormat="1"/>
    <row r="658623" customFormat="1"/>
    <row r="658624" customFormat="1"/>
    <row r="658625" customFormat="1"/>
    <row r="658626" customFormat="1"/>
    <row r="658627" customFormat="1"/>
    <row r="658628" customFormat="1"/>
    <row r="658629" customFormat="1"/>
    <row r="658630" customFormat="1"/>
    <row r="658631" customFormat="1"/>
    <row r="658632" customFormat="1"/>
    <row r="658633" customFormat="1"/>
    <row r="658634" customFormat="1"/>
    <row r="658635" customFormat="1"/>
    <row r="658636" customFormat="1"/>
    <row r="658637" customFormat="1"/>
    <row r="658638" customFormat="1"/>
    <row r="658639" customFormat="1"/>
    <row r="658640" customFormat="1"/>
    <row r="658641" customFormat="1"/>
    <row r="658642" customFormat="1"/>
    <row r="658643" customFormat="1"/>
    <row r="658644" customFormat="1"/>
    <row r="658645" customFormat="1"/>
    <row r="658646" customFormat="1"/>
    <row r="658647" customFormat="1"/>
    <row r="658648" customFormat="1"/>
    <row r="658649" customFormat="1"/>
    <row r="658650" customFormat="1"/>
    <row r="658651" customFormat="1"/>
    <row r="658652" customFormat="1"/>
    <row r="658653" customFormat="1"/>
    <row r="658654" customFormat="1"/>
    <row r="658655" customFormat="1"/>
    <row r="658656" customFormat="1"/>
    <row r="658657" customFormat="1"/>
    <row r="658658" customFormat="1"/>
    <row r="658659" customFormat="1"/>
    <row r="658660" customFormat="1"/>
    <row r="658661" customFormat="1"/>
    <row r="658662" customFormat="1"/>
    <row r="658663" customFormat="1"/>
    <row r="658664" customFormat="1"/>
    <row r="658665" customFormat="1"/>
    <row r="658666" customFormat="1"/>
    <row r="658667" customFormat="1"/>
    <row r="658668" customFormat="1"/>
    <row r="658669" customFormat="1"/>
    <row r="658670" customFormat="1"/>
    <row r="658671" customFormat="1"/>
    <row r="658672" customFormat="1"/>
    <row r="658673" customFormat="1"/>
    <row r="658674" customFormat="1"/>
    <row r="658675" customFormat="1"/>
    <row r="658676" customFormat="1"/>
    <row r="658677" customFormat="1"/>
    <row r="658678" customFormat="1"/>
    <row r="658679" customFormat="1"/>
    <row r="658680" customFormat="1"/>
    <row r="658681" customFormat="1"/>
    <row r="658682" customFormat="1"/>
    <row r="658683" customFormat="1"/>
    <row r="658684" customFormat="1"/>
    <row r="658685" customFormat="1"/>
    <row r="658686" customFormat="1"/>
    <row r="658687" customFormat="1"/>
    <row r="658688" customFormat="1"/>
    <row r="658689" customFormat="1"/>
    <row r="658690" customFormat="1"/>
    <row r="658691" customFormat="1"/>
    <row r="658692" customFormat="1"/>
    <row r="658693" customFormat="1"/>
    <row r="658694" customFormat="1"/>
    <row r="658695" customFormat="1"/>
    <row r="658696" customFormat="1"/>
    <row r="658697" customFormat="1"/>
    <row r="658698" customFormat="1"/>
    <row r="658699" customFormat="1"/>
    <row r="658700" customFormat="1"/>
    <row r="658701" customFormat="1"/>
    <row r="658702" customFormat="1"/>
    <row r="658703" customFormat="1"/>
    <row r="658704" customFormat="1"/>
    <row r="658705" customFormat="1"/>
    <row r="658706" customFormat="1"/>
    <row r="658707" customFormat="1"/>
    <row r="658708" customFormat="1"/>
    <row r="658709" customFormat="1"/>
    <row r="658710" customFormat="1"/>
    <row r="658711" customFormat="1"/>
    <row r="658712" customFormat="1"/>
    <row r="658713" customFormat="1"/>
    <row r="658714" customFormat="1"/>
    <row r="658715" customFormat="1"/>
    <row r="658716" customFormat="1"/>
    <row r="658717" customFormat="1"/>
    <row r="658718" customFormat="1"/>
    <row r="658719" customFormat="1"/>
    <row r="658720" customFormat="1"/>
    <row r="658721" customFormat="1"/>
    <row r="658722" customFormat="1"/>
    <row r="658723" customFormat="1"/>
    <row r="658724" customFormat="1"/>
    <row r="658725" customFormat="1"/>
    <row r="658726" customFormat="1"/>
    <row r="658727" customFormat="1"/>
    <row r="658728" customFormat="1"/>
    <row r="658729" customFormat="1"/>
    <row r="658730" customFormat="1"/>
    <row r="658731" customFormat="1"/>
    <row r="658732" customFormat="1"/>
    <row r="658733" customFormat="1"/>
    <row r="658734" customFormat="1"/>
    <row r="658735" customFormat="1"/>
    <row r="658736" customFormat="1"/>
    <row r="658737" customFormat="1"/>
    <row r="658738" customFormat="1"/>
    <row r="658739" customFormat="1"/>
    <row r="658740" customFormat="1"/>
    <row r="658741" customFormat="1"/>
    <row r="658742" customFormat="1"/>
    <row r="658743" customFormat="1"/>
    <row r="658744" customFormat="1"/>
    <row r="658745" customFormat="1"/>
    <row r="658746" customFormat="1"/>
    <row r="658747" customFormat="1"/>
    <row r="658748" customFormat="1"/>
    <row r="658749" customFormat="1"/>
    <row r="658750" customFormat="1"/>
    <row r="658751" customFormat="1"/>
    <row r="658752" customFormat="1"/>
    <row r="658753" customFormat="1"/>
    <row r="658754" customFormat="1"/>
    <row r="658755" customFormat="1"/>
    <row r="658756" customFormat="1"/>
    <row r="658757" customFormat="1"/>
    <row r="658758" customFormat="1"/>
    <row r="658759" customFormat="1"/>
    <row r="658760" customFormat="1"/>
    <row r="658761" customFormat="1"/>
    <row r="658762" customFormat="1"/>
    <row r="658763" customFormat="1"/>
    <row r="658764" customFormat="1"/>
    <row r="658765" customFormat="1"/>
    <row r="658766" customFormat="1"/>
    <row r="658767" customFormat="1"/>
    <row r="658768" customFormat="1"/>
    <row r="658769" customFormat="1"/>
    <row r="658770" customFormat="1"/>
    <row r="658771" customFormat="1"/>
    <row r="658772" customFormat="1"/>
    <row r="658773" customFormat="1"/>
    <row r="658774" customFormat="1"/>
    <row r="658775" customFormat="1"/>
    <row r="658776" customFormat="1"/>
    <row r="658777" customFormat="1"/>
    <row r="658778" customFormat="1"/>
    <row r="658779" customFormat="1"/>
    <row r="658780" customFormat="1"/>
    <row r="658781" customFormat="1"/>
    <row r="658782" customFormat="1"/>
    <row r="658783" customFormat="1"/>
    <row r="658784" customFormat="1"/>
    <row r="658785" customFormat="1"/>
    <row r="658786" customFormat="1"/>
    <row r="658787" customFormat="1"/>
    <row r="658788" customFormat="1"/>
    <row r="658789" customFormat="1"/>
    <row r="658790" customFormat="1"/>
    <row r="658791" customFormat="1"/>
    <row r="658792" customFormat="1"/>
    <row r="658793" customFormat="1"/>
    <row r="658794" customFormat="1"/>
    <row r="658795" customFormat="1"/>
    <row r="658796" customFormat="1"/>
    <row r="658797" customFormat="1"/>
    <row r="658798" customFormat="1"/>
    <row r="658799" customFormat="1"/>
    <row r="658800" customFormat="1"/>
    <row r="658801" customFormat="1"/>
    <row r="658802" customFormat="1"/>
    <row r="658803" customFormat="1"/>
    <row r="658804" customFormat="1"/>
    <row r="658805" customFormat="1"/>
    <row r="658806" customFormat="1"/>
    <row r="658807" customFormat="1"/>
    <row r="658808" customFormat="1"/>
    <row r="658809" customFormat="1"/>
    <row r="658810" customFormat="1"/>
    <row r="658811" customFormat="1"/>
    <row r="658812" customFormat="1"/>
    <row r="658813" customFormat="1"/>
    <row r="658814" customFormat="1"/>
    <row r="658815" customFormat="1"/>
    <row r="658816" customFormat="1"/>
    <row r="658817" customFormat="1"/>
    <row r="658818" customFormat="1"/>
    <row r="658819" customFormat="1"/>
    <row r="658820" customFormat="1"/>
    <row r="658821" customFormat="1"/>
    <row r="658822" customFormat="1"/>
    <row r="658823" customFormat="1"/>
    <row r="658824" customFormat="1"/>
    <row r="658825" customFormat="1"/>
    <row r="658826" customFormat="1"/>
    <row r="658827" customFormat="1"/>
    <row r="658828" customFormat="1"/>
    <row r="658829" customFormat="1"/>
    <row r="658830" customFormat="1"/>
    <row r="658831" customFormat="1"/>
    <row r="658832" customFormat="1"/>
    <row r="658833" customFormat="1"/>
    <row r="658834" customFormat="1"/>
    <row r="658835" customFormat="1"/>
    <row r="658836" customFormat="1"/>
    <row r="658837" customFormat="1"/>
    <row r="658838" customFormat="1"/>
    <row r="658839" customFormat="1"/>
    <row r="658840" customFormat="1"/>
    <row r="658841" customFormat="1"/>
    <row r="658842" customFormat="1"/>
    <row r="658843" customFormat="1"/>
    <row r="658844" customFormat="1"/>
    <row r="658845" customFormat="1"/>
    <row r="658846" customFormat="1"/>
    <row r="658847" customFormat="1"/>
    <row r="658848" customFormat="1"/>
    <row r="658849" customFormat="1"/>
    <row r="658850" customFormat="1"/>
    <row r="658851" customFormat="1"/>
    <row r="658852" customFormat="1"/>
    <row r="658853" customFormat="1"/>
    <row r="658854" customFormat="1"/>
    <row r="658855" customFormat="1"/>
    <row r="658856" customFormat="1"/>
    <row r="658857" customFormat="1"/>
    <row r="658858" customFormat="1"/>
    <row r="658859" customFormat="1"/>
    <row r="658860" customFormat="1"/>
    <row r="658861" customFormat="1"/>
    <row r="658862" customFormat="1"/>
    <row r="658863" customFormat="1"/>
    <row r="658864" customFormat="1"/>
    <row r="658865" customFormat="1"/>
    <row r="658866" customFormat="1"/>
    <row r="658867" customFormat="1"/>
    <row r="658868" customFormat="1"/>
    <row r="658869" customFormat="1"/>
    <row r="658870" customFormat="1"/>
    <row r="658871" customFormat="1"/>
    <row r="658872" customFormat="1"/>
    <row r="658873" customFormat="1"/>
    <row r="658874" customFormat="1"/>
    <row r="658875" customFormat="1"/>
    <row r="658876" customFormat="1"/>
    <row r="658877" customFormat="1"/>
    <row r="658878" customFormat="1"/>
    <row r="658879" customFormat="1"/>
    <row r="658880" customFormat="1"/>
    <row r="658881" customFormat="1"/>
    <row r="658882" customFormat="1"/>
    <row r="658883" customFormat="1"/>
    <row r="658884" customFormat="1"/>
    <row r="658885" customFormat="1"/>
    <row r="658886" customFormat="1"/>
    <row r="658887" customFormat="1"/>
    <row r="658888" customFormat="1"/>
    <row r="658889" customFormat="1"/>
    <row r="658890" customFormat="1"/>
    <row r="658891" customFormat="1"/>
    <row r="658892" customFormat="1"/>
    <row r="658893" customFormat="1"/>
    <row r="658894" customFormat="1"/>
    <row r="658895" customFormat="1"/>
    <row r="658896" customFormat="1"/>
    <row r="658897" customFormat="1"/>
    <row r="658898" customFormat="1"/>
    <row r="658899" customFormat="1"/>
    <row r="658900" customFormat="1"/>
    <row r="658901" customFormat="1"/>
    <row r="658902" customFormat="1"/>
    <row r="658903" customFormat="1"/>
    <row r="658904" customFormat="1"/>
    <row r="658905" customFormat="1"/>
    <row r="658906" customFormat="1"/>
    <row r="658907" customFormat="1"/>
    <row r="658908" customFormat="1"/>
    <row r="658909" customFormat="1"/>
    <row r="658910" customFormat="1"/>
    <row r="658911" customFormat="1"/>
    <row r="658912" customFormat="1"/>
    <row r="658913" customFormat="1"/>
    <row r="658914" customFormat="1"/>
    <row r="658915" customFormat="1"/>
    <row r="658916" customFormat="1"/>
    <row r="658917" customFormat="1"/>
    <row r="658918" customFormat="1"/>
    <row r="658919" customFormat="1"/>
    <row r="658920" customFormat="1"/>
    <row r="658921" customFormat="1"/>
    <row r="658922" customFormat="1"/>
    <row r="658923" customFormat="1"/>
    <row r="658924" customFormat="1"/>
    <row r="658925" customFormat="1"/>
    <row r="658926" customFormat="1"/>
    <row r="658927" customFormat="1"/>
    <row r="658928" customFormat="1"/>
    <row r="658929" customFormat="1"/>
    <row r="658930" customFormat="1"/>
    <row r="658931" customFormat="1"/>
    <row r="658932" customFormat="1"/>
    <row r="658933" customFormat="1"/>
    <row r="658934" customFormat="1"/>
    <row r="658935" customFormat="1"/>
    <row r="658936" customFormat="1"/>
    <row r="658937" customFormat="1"/>
    <row r="658938" customFormat="1"/>
    <row r="658939" customFormat="1"/>
    <row r="658940" customFormat="1"/>
    <row r="658941" customFormat="1"/>
    <row r="658942" customFormat="1"/>
    <row r="658943" customFormat="1"/>
    <row r="658944" customFormat="1"/>
    <row r="658945" customFormat="1"/>
    <row r="658946" customFormat="1"/>
    <row r="658947" customFormat="1"/>
    <row r="658948" customFormat="1"/>
    <row r="658949" customFormat="1"/>
    <row r="658950" customFormat="1"/>
    <row r="658951" customFormat="1"/>
    <row r="658952" customFormat="1"/>
    <row r="658953" customFormat="1"/>
    <row r="658954" customFormat="1"/>
    <row r="658955" customFormat="1"/>
    <row r="658956" customFormat="1"/>
    <row r="658957" customFormat="1"/>
    <row r="658958" customFormat="1"/>
    <row r="658959" customFormat="1"/>
    <row r="658960" customFormat="1"/>
    <row r="658961" customFormat="1"/>
    <row r="658962" customFormat="1"/>
    <row r="658963" customFormat="1"/>
    <row r="658964" customFormat="1"/>
    <row r="658965" customFormat="1"/>
    <row r="658966" customFormat="1"/>
    <row r="658967" customFormat="1"/>
    <row r="658968" customFormat="1"/>
    <row r="658969" customFormat="1"/>
    <row r="658970" customFormat="1"/>
    <row r="658971" customFormat="1"/>
    <row r="658972" customFormat="1"/>
    <row r="658973" customFormat="1"/>
    <row r="658974" customFormat="1"/>
    <row r="658975" customFormat="1"/>
    <row r="658976" customFormat="1"/>
    <row r="658977" customFormat="1"/>
    <row r="658978" customFormat="1"/>
    <row r="658979" customFormat="1"/>
    <row r="658980" customFormat="1"/>
    <row r="658981" customFormat="1"/>
    <row r="658982" customFormat="1"/>
    <row r="658983" customFormat="1"/>
    <row r="658984" customFormat="1"/>
    <row r="658985" customFormat="1"/>
    <row r="658986" customFormat="1"/>
    <row r="658987" customFormat="1"/>
    <row r="658988" customFormat="1"/>
    <row r="658989" customFormat="1"/>
    <row r="658990" customFormat="1"/>
    <row r="658991" customFormat="1"/>
    <row r="658992" customFormat="1"/>
    <row r="658993" customFormat="1"/>
    <row r="658994" customFormat="1"/>
    <row r="658995" customFormat="1"/>
    <row r="658996" customFormat="1"/>
    <row r="658997" customFormat="1"/>
    <row r="658998" customFormat="1"/>
    <row r="658999" customFormat="1"/>
    <row r="659000" customFormat="1"/>
    <row r="659001" customFormat="1"/>
    <row r="659002" customFormat="1"/>
    <row r="659003" customFormat="1"/>
    <row r="659004" customFormat="1"/>
    <row r="659005" customFormat="1"/>
    <row r="659006" customFormat="1"/>
    <row r="659007" customFormat="1"/>
    <row r="659008" customFormat="1"/>
    <row r="659009" customFormat="1"/>
    <row r="659010" customFormat="1"/>
    <row r="659011" customFormat="1"/>
    <row r="659012" customFormat="1"/>
    <row r="659013" customFormat="1"/>
    <row r="659014" customFormat="1"/>
    <row r="659015" customFormat="1"/>
    <row r="659016" customFormat="1"/>
    <row r="659017" customFormat="1"/>
    <row r="659018" customFormat="1"/>
    <row r="659019" customFormat="1"/>
    <row r="659020" customFormat="1"/>
    <row r="659021" customFormat="1"/>
    <row r="659022" customFormat="1"/>
    <row r="659023" customFormat="1"/>
    <row r="659024" customFormat="1"/>
    <row r="659025" customFormat="1"/>
    <row r="659026" customFormat="1"/>
    <row r="659027" customFormat="1"/>
    <row r="659028" customFormat="1"/>
    <row r="659029" customFormat="1"/>
    <row r="659030" customFormat="1"/>
    <row r="659031" customFormat="1"/>
    <row r="659032" customFormat="1"/>
    <row r="659033" customFormat="1"/>
    <row r="659034" customFormat="1"/>
    <row r="659035" customFormat="1"/>
    <row r="659036" customFormat="1"/>
    <row r="659037" customFormat="1"/>
    <row r="659038" customFormat="1"/>
    <row r="659039" customFormat="1"/>
    <row r="659040" customFormat="1"/>
    <row r="659041" customFormat="1"/>
    <row r="659042" customFormat="1"/>
    <row r="659043" customFormat="1"/>
    <row r="659044" customFormat="1"/>
    <row r="659045" customFormat="1"/>
    <row r="659046" customFormat="1"/>
    <row r="659047" customFormat="1"/>
    <row r="659048" customFormat="1"/>
    <row r="659049" customFormat="1"/>
    <row r="659050" customFormat="1"/>
    <row r="659051" customFormat="1"/>
    <row r="659052" customFormat="1"/>
    <row r="659053" customFormat="1"/>
    <row r="659054" customFormat="1"/>
    <row r="659055" customFormat="1"/>
    <row r="659056" customFormat="1"/>
    <row r="659057" customFormat="1"/>
    <row r="659058" customFormat="1"/>
    <row r="659059" customFormat="1"/>
    <row r="659060" customFormat="1"/>
    <row r="659061" customFormat="1"/>
    <row r="659062" customFormat="1"/>
    <row r="659063" customFormat="1"/>
    <row r="659064" customFormat="1"/>
    <row r="659065" customFormat="1"/>
    <row r="659066" customFormat="1"/>
    <row r="659067" customFormat="1"/>
    <row r="659068" customFormat="1"/>
    <row r="659069" customFormat="1"/>
    <row r="659070" customFormat="1"/>
    <row r="659071" customFormat="1"/>
    <row r="659072" customFormat="1"/>
    <row r="659073" customFormat="1"/>
    <row r="659074" customFormat="1"/>
    <row r="659075" customFormat="1"/>
    <row r="659076" customFormat="1"/>
    <row r="659077" customFormat="1"/>
    <row r="659078" customFormat="1"/>
    <row r="659079" customFormat="1"/>
    <row r="659080" customFormat="1"/>
    <row r="659081" customFormat="1"/>
    <row r="659082" customFormat="1"/>
    <row r="659083" customFormat="1"/>
    <row r="659084" customFormat="1"/>
    <row r="659085" customFormat="1"/>
    <row r="659086" customFormat="1"/>
    <row r="659087" customFormat="1"/>
    <row r="659088" customFormat="1"/>
    <row r="659089" customFormat="1"/>
    <row r="659090" customFormat="1"/>
    <row r="659091" customFormat="1"/>
    <row r="659092" customFormat="1"/>
    <row r="659093" customFormat="1"/>
    <row r="659094" customFormat="1"/>
    <row r="659095" customFormat="1"/>
    <row r="659096" customFormat="1"/>
    <row r="659097" customFormat="1"/>
    <row r="659098" customFormat="1"/>
    <row r="659099" customFormat="1"/>
    <row r="659100" customFormat="1"/>
    <row r="659101" customFormat="1"/>
    <row r="659102" customFormat="1"/>
    <row r="659103" customFormat="1"/>
    <row r="659104" customFormat="1"/>
    <row r="659105" customFormat="1"/>
    <row r="659106" customFormat="1"/>
    <row r="659107" customFormat="1"/>
    <row r="659108" customFormat="1"/>
    <row r="659109" customFormat="1"/>
    <row r="659110" customFormat="1"/>
    <row r="659111" customFormat="1"/>
    <row r="659112" customFormat="1"/>
    <row r="659113" customFormat="1"/>
    <row r="659114" customFormat="1"/>
    <row r="659115" customFormat="1"/>
    <row r="659116" customFormat="1"/>
    <row r="659117" customFormat="1"/>
    <row r="659118" customFormat="1"/>
    <row r="659119" customFormat="1"/>
    <row r="659120" customFormat="1"/>
    <row r="659121" customFormat="1"/>
    <row r="659122" customFormat="1"/>
    <row r="659123" customFormat="1"/>
    <row r="659124" customFormat="1"/>
    <row r="659125" customFormat="1"/>
    <row r="659126" customFormat="1"/>
    <row r="659127" customFormat="1"/>
    <row r="659128" customFormat="1"/>
    <row r="659129" customFormat="1"/>
    <row r="659130" customFormat="1"/>
    <row r="659131" customFormat="1"/>
    <row r="659132" customFormat="1"/>
    <row r="659133" customFormat="1"/>
    <row r="659134" customFormat="1"/>
    <row r="659135" customFormat="1"/>
    <row r="659136" customFormat="1"/>
    <row r="659137" customFormat="1"/>
    <row r="659138" customFormat="1"/>
    <row r="659139" customFormat="1"/>
    <row r="659140" customFormat="1"/>
    <row r="659141" customFormat="1"/>
    <row r="659142" customFormat="1"/>
    <row r="659143" customFormat="1"/>
    <row r="659144" customFormat="1"/>
    <row r="659145" customFormat="1"/>
    <row r="659146" customFormat="1"/>
    <row r="659147" customFormat="1"/>
    <row r="659148" customFormat="1"/>
    <row r="659149" customFormat="1"/>
    <row r="659150" customFormat="1"/>
    <row r="659151" customFormat="1"/>
    <row r="659152" customFormat="1"/>
    <row r="659153" customFormat="1"/>
    <row r="659154" customFormat="1"/>
    <row r="659155" customFormat="1"/>
    <row r="659156" customFormat="1"/>
    <row r="659157" customFormat="1"/>
    <row r="659158" customFormat="1"/>
    <row r="659159" customFormat="1"/>
    <row r="659160" customFormat="1"/>
    <row r="659161" customFormat="1"/>
    <row r="659162" customFormat="1"/>
    <row r="659163" customFormat="1"/>
    <row r="659164" customFormat="1"/>
    <row r="659165" customFormat="1"/>
    <row r="659166" customFormat="1"/>
    <row r="659167" customFormat="1"/>
    <row r="659168" customFormat="1"/>
    <row r="659169" customFormat="1"/>
    <row r="659170" customFormat="1"/>
    <row r="659171" customFormat="1"/>
    <row r="659172" customFormat="1"/>
    <row r="659173" customFormat="1"/>
    <row r="659174" customFormat="1"/>
    <row r="659175" customFormat="1"/>
    <row r="659176" customFormat="1"/>
    <row r="659177" customFormat="1"/>
    <row r="659178" customFormat="1"/>
    <row r="659179" customFormat="1"/>
    <row r="659180" customFormat="1"/>
    <row r="659181" customFormat="1"/>
    <row r="659182" customFormat="1"/>
    <row r="659183" customFormat="1"/>
    <row r="659184" customFormat="1"/>
    <row r="659185" customFormat="1"/>
    <row r="659186" customFormat="1"/>
    <row r="659187" customFormat="1"/>
    <row r="659188" customFormat="1"/>
    <row r="659189" customFormat="1"/>
    <row r="659190" customFormat="1"/>
    <row r="659191" customFormat="1"/>
    <row r="659192" customFormat="1"/>
    <row r="659193" customFormat="1"/>
    <row r="659194" customFormat="1"/>
    <row r="659195" customFormat="1"/>
    <row r="659196" customFormat="1"/>
    <row r="659197" customFormat="1"/>
    <row r="659198" customFormat="1"/>
    <row r="659199" customFormat="1"/>
    <row r="659200" customFormat="1"/>
    <row r="659201" customFormat="1"/>
    <row r="659202" customFormat="1"/>
    <row r="659203" customFormat="1"/>
    <row r="659204" customFormat="1"/>
    <row r="659205" customFormat="1"/>
    <row r="659206" customFormat="1"/>
    <row r="659207" customFormat="1"/>
    <row r="659208" customFormat="1"/>
    <row r="659209" customFormat="1"/>
    <row r="659210" customFormat="1"/>
    <row r="659211" customFormat="1"/>
    <row r="659212" customFormat="1"/>
    <row r="659213" customFormat="1"/>
    <row r="659214" customFormat="1"/>
    <row r="659215" customFormat="1"/>
    <row r="659216" customFormat="1"/>
    <row r="659217" customFormat="1"/>
    <row r="659218" customFormat="1"/>
    <row r="659219" customFormat="1"/>
    <row r="659220" customFormat="1"/>
    <row r="659221" customFormat="1"/>
    <row r="659222" customFormat="1"/>
    <row r="659223" customFormat="1"/>
    <row r="659224" customFormat="1"/>
    <row r="659225" customFormat="1"/>
    <row r="659226" customFormat="1"/>
    <row r="659227" customFormat="1"/>
    <row r="659228" customFormat="1"/>
    <row r="659229" customFormat="1"/>
    <row r="659230" customFormat="1"/>
    <row r="659231" customFormat="1"/>
    <row r="659232" customFormat="1"/>
    <row r="659233" customFormat="1"/>
    <row r="659234" customFormat="1"/>
    <row r="659235" customFormat="1"/>
    <row r="659236" customFormat="1"/>
    <row r="659237" customFormat="1"/>
    <row r="659238" customFormat="1"/>
    <row r="659239" customFormat="1"/>
    <row r="659240" customFormat="1"/>
    <row r="659241" customFormat="1"/>
    <row r="659242" customFormat="1"/>
    <row r="659243" customFormat="1"/>
    <row r="659244" customFormat="1"/>
    <row r="659245" customFormat="1"/>
    <row r="659246" customFormat="1"/>
    <row r="659247" customFormat="1"/>
    <row r="659248" customFormat="1"/>
    <row r="659249" customFormat="1"/>
    <row r="659250" customFormat="1"/>
    <row r="659251" customFormat="1"/>
    <row r="659252" customFormat="1"/>
    <row r="659253" customFormat="1"/>
    <row r="659254" customFormat="1"/>
    <row r="659255" customFormat="1"/>
    <row r="659256" customFormat="1"/>
    <row r="659257" customFormat="1"/>
    <row r="659258" customFormat="1"/>
    <row r="659259" customFormat="1"/>
    <row r="659260" customFormat="1"/>
    <row r="659261" customFormat="1"/>
    <row r="659262" customFormat="1"/>
    <row r="659263" customFormat="1"/>
    <row r="659264" customFormat="1"/>
    <row r="659265" customFormat="1"/>
    <row r="659266" customFormat="1"/>
    <row r="659267" customFormat="1"/>
    <row r="659268" customFormat="1"/>
    <row r="659269" customFormat="1"/>
    <row r="659270" customFormat="1"/>
    <row r="659271" customFormat="1"/>
    <row r="659272" customFormat="1"/>
    <row r="659273" customFormat="1"/>
    <row r="659274" customFormat="1"/>
    <row r="659275" customFormat="1"/>
    <row r="659276" customFormat="1"/>
    <row r="659277" customFormat="1"/>
    <row r="659278" customFormat="1"/>
    <row r="659279" customFormat="1"/>
    <row r="659280" customFormat="1"/>
    <row r="659281" customFormat="1"/>
    <row r="659282" customFormat="1"/>
    <row r="659283" customFormat="1"/>
    <row r="659284" customFormat="1"/>
    <row r="659285" customFormat="1"/>
    <row r="659286" customFormat="1"/>
    <row r="659287" customFormat="1"/>
    <row r="659288" customFormat="1"/>
    <row r="659289" customFormat="1"/>
    <row r="659290" customFormat="1"/>
    <row r="659291" customFormat="1"/>
    <row r="659292" customFormat="1"/>
    <row r="659293" customFormat="1"/>
    <row r="659294" customFormat="1"/>
    <row r="659295" customFormat="1"/>
    <row r="659296" customFormat="1"/>
    <row r="659297" customFormat="1"/>
    <row r="659298" customFormat="1"/>
    <row r="659299" customFormat="1"/>
    <row r="659300" customFormat="1"/>
    <row r="659301" customFormat="1"/>
    <row r="659302" customFormat="1"/>
    <row r="659303" customFormat="1"/>
    <row r="659304" customFormat="1"/>
    <row r="659305" customFormat="1"/>
    <row r="659306" customFormat="1"/>
    <row r="659307" customFormat="1"/>
    <row r="659308" customFormat="1"/>
    <row r="659309" customFormat="1"/>
    <row r="659310" customFormat="1"/>
    <row r="659311" customFormat="1"/>
    <row r="659312" customFormat="1"/>
    <row r="659313" customFormat="1"/>
    <row r="659314" customFormat="1"/>
    <row r="659315" customFormat="1"/>
    <row r="659316" customFormat="1"/>
    <row r="659317" customFormat="1"/>
    <row r="659318" customFormat="1"/>
    <row r="659319" customFormat="1"/>
    <row r="659320" customFormat="1"/>
    <row r="659321" customFormat="1"/>
    <row r="659322" customFormat="1"/>
    <row r="659323" customFormat="1"/>
    <row r="659324" customFormat="1"/>
    <row r="659325" customFormat="1"/>
    <row r="659326" customFormat="1"/>
    <row r="659327" customFormat="1"/>
    <row r="659328" customFormat="1"/>
    <row r="659329" customFormat="1"/>
    <row r="659330" customFormat="1"/>
    <row r="659331" customFormat="1"/>
    <row r="659332" customFormat="1"/>
    <row r="659333" customFormat="1"/>
    <row r="659334" customFormat="1"/>
    <row r="659335" customFormat="1"/>
    <row r="659336" customFormat="1"/>
    <row r="659337" customFormat="1"/>
    <row r="659338" customFormat="1"/>
    <row r="659339" customFormat="1"/>
    <row r="659340" customFormat="1"/>
    <row r="659341" customFormat="1"/>
    <row r="659342" customFormat="1"/>
    <row r="659343" customFormat="1"/>
    <row r="659344" customFormat="1"/>
    <row r="659345" customFormat="1"/>
    <row r="659346" customFormat="1"/>
    <row r="659347" customFormat="1"/>
    <row r="659348" customFormat="1"/>
    <row r="659349" customFormat="1"/>
    <row r="659350" customFormat="1"/>
    <row r="659351" customFormat="1"/>
    <row r="659352" customFormat="1"/>
    <row r="659353" customFormat="1"/>
    <row r="659354" customFormat="1"/>
    <row r="659355" customFormat="1"/>
    <row r="659356" customFormat="1"/>
    <row r="659357" customFormat="1"/>
    <row r="659358" customFormat="1"/>
    <row r="659359" customFormat="1"/>
    <row r="659360" customFormat="1"/>
    <row r="659361" customFormat="1"/>
    <row r="659362" customFormat="1"/>
    <row r="659363" customFormat="1"/>
    <row r="659364" customFormat="1"/>
    <row r="659365" customFormat="1"/>
    <row r="659366" customFormat="1"/>
    <row r="659367" customFormat="1"/>
    <row r="659368" customFormat="1"/>
    <row r="659369" customFormat="1"/>
    <row r="659370" customFormat="1"/>
    <row r="659371" customFormat="1"/>
    <row r="659372" customFormat="1"/>
    <row r="659373" customFormat="1"/>
    <row r="659374" customFormat="1"/>
    <row r="659375" customFormat="1"/>
    <row r="659376" customFormat="1"/>
    <row r="659377" customFormat="1"/>
    <row r="659378" customFormat="1"/>
    <row r="659379" customFormat="1"/>
    <row r="659380" customFormat="1"/>
    <row r="659381" customFormat="1"/>
    <row r="659382" customFormat="1"/>
    <row r="659383" customFormat="1"/>
    <row r="659384" customFormat="1"/>
    <row r="659385" customFormat="1"/>
    <row r="659386" customFormat="1"/>
    <row r="659387" customFormat="1"/>
    <row r="659388" customFormat="1"/>
    <row r="659389" customFormat="1"/>
    <row r="659390" customFormat="1"/>
    <row r="659391" customFormat="1"/>
    <row r="659392" customFormat="1"/>
    <row r="659393" customFormat="1"/>
    <row r="659394" customFormat="1"/>
    <row r="659395" customFormat="1"/>
    <row r="659396" customFormat="1"/>
    <row r="659397" customFormat="1"/>
    <row r="659398" customFormat="1"/>
    <row r="659399" customFormat="1"/>
    <row r="659400" customFormat="1"/>
    <row r="659401" customFormat="1"/>
    <row r="659402" customFormat="1"/>
    <row r="659403" customFormat="1"/>
    <row r="659404" customFormat="1"/>
    <row r="659405" customFormat="1"/>
    <row r="659406" customFormat="1"/>
    <row r="659407" customFormat="1"/>
    <row r="659408" customFormat="1"/>
    <row r="659409" customFormat="1"/>
    <row r="659410" customFormat="1"/>
    <row r="659411" customFormat="1"/>
    <row r="659412" customFormat="1"/>
    <row r="659413" customFormat="1"/>
    <row r="659414" customFormat="1"/>
    <row r="659415" customFormat="1"/>
    <row r="659416" customFormat="1"/>
    <row r="659417" customFormat="1"/>
    <row r="659418" customFormat="1"/>
    <row r="659419" customFormat="1"/>
    <row r="659420" customFormat="1"/>
    <row r="659421" customFormat="1"/>
    <row r="659422" customFormat="1"/>
    <row r="659423" customFormat="1"/>
    <row r="659424" customFormat="1"/>
    <row r="659425" customFormat="1"/>
    <row r="659426" customFormat="1"/>
    <row r="659427" customFormat="1"/>
    <row r="659428" customFormat="1"/>
    <row r="659429" customFormat="1"/>
    <row r="659430" customFormat="1"/>
    <row r="659431" customFormat="1"/>
    <row r="659432" customFormat="1"/>
    <row r="659433" customFormat="1"/>
    <row r="659434" customFormat="1"/>
    <row r="659435" customFormat="1"/>
    <row r="659436" customFormat="1"/>
    <row r="659437" customFormat="1"/>
    <row r="659438" customFormat="1"/>
    <row r="659439" customFormat="1"/>
    <row r="659440" customFormat="1"/>
    <row r="659441" customFormat="1"/>
    <row r="659442" customFormat="1"/>
    <row r="659443" customFormat="1"/>
    <row r="659444" customFormat="1"/>
    <row r="659445" customFormat="1"/>
    <row r="659446" customFormat="1"/>
    <row r="659447" customFormat="1"/>
    <row r="659448" customFormat="1"/>
    <row r="659449" customFormat="1"/>
    <row r="659450" customFormat="1"/>
    <row r="659451" customFormat="1"/>
    <row r="659452" customFormat="1"/>
    <row r="659453" customFormat="1"/>
    <row r="659454" customFormat="1"/>
    <row r="659455" customFormat="1"/>
    <row r="659456" customFormat="1"/>
    <row r="659457" customFormat="1"/>
    <row r="659458" customFormat="1"/>
    <row r="659459" customFormat="1"/>
    <row r="659460" customFormat="1"/>
    <row r="659461" customFormat="1"/>
    <row r="659462" customFormat="1"/>
    <row r="659463" customFormat="1"/>
    <row r="659464" customFormat="1"/>
    <row r="659465" customFormat="1"/>
    <row r="659466" customFormat="1"/>
    <row r="659467" customFormat="1"/>
    <row r="659468" customFormat="1"/>
    <row r="659469" customFormat="1"/>
    <row r="659470" customFormat="1"/>
    <row r="659471" customFormat="1"/>
    <row r="659472" customFormat="1"/>
    <row r="659473" customFormat="1"/>
    <row r="659474" customFormat="1"/>
    <row r="659475" customFormat="1"/>
    <row r="659476" customFormat="1"/>
    <row r="659477" customFormat="1"/>
    <row r="659478" customFormat="1"/>
    <row r="659479" customFormat="1"/>
    <row r="659480" customFormat="1"/>
    <row r="659481" customFormat="1"/>
    <row r="659482" customFormat="1"/>
    <row r="659483" customFormat="1"/>
    <row r="659484" customFormat="1"/>
    <row r="659485" customFormat="1"/>
    <row r="659486" customFormat="1"/>
    <row r="659487" customFormat="1"/>
    <row r="659488" customFormat="1"/>
    <row r="659489" customFormat="1"/>
    <row r="659490" customFormat="1"/>
    <row r="659491" customFormat="1"/>
    <row r="659492" customFormat="1"/>
    <row r="659493" customFormat="1"/>
    <row r="659494" customFormat="1"/>
    <row r="659495" customFormat="1"/>
    <row r="659496" customFormat="1"/>
    <row r="659497" customFormat="1"/>
    <row r="659498" customFormat="1"/>
    <row r="659499" customFormat="1"/>
    <row r="659500" customFormat="1"/>
    <row r="659501" customFormat="1"/>
    <row r="659502" customFormat="1"/>
    <row r="659503" customFormat="1"/>
    <row r="659504" customFormat="1"/>
    <row r="659505" customFormat="1"/>
    <row r="659506" customFormat="1"/>
    <row r="659507" customFormat="1"/>
    <row r="659508" customFormat="1"/>
    <row r="659509" customFormat="1"/>
    <row r="659510" customFormat="1"/>
    <row r="659511" customFormat="1"/>
    <row r="659512" customFormat="1"/>
    <row r="659513" customFormat="1"/>
    <row r="659514" customFormat="1"/>
    <row r="659515" customFormat="1"/>
    <row r="659516" customFormat="1"/>
    <row r="659517" customFormat="1"/>
    <row r="659518" customFormat="1"/>
    <row r="659519" customFormat="1"/>
    <row r="659520" customFormat="1"/>
    <row r="659521" customFormat="1"/>
    <row r="659522" customFormat="1"/>
    <row r="659523" customFormat="1"/>
    <row r="659524" customFormat="1"/>
    <row r="659525" customFormat="1"/>
    <row r="659526" customFormat="1"/>
    <row r="659527" customFormat="1"/>
    <row r="659528" customFormat="1"/>
    <row r="659529" customFormat="1"/>
    <row r="659530" customFormat="1"/>
    <row r="659531" customFormat="1"/>
    <row r="659532" customFormat="1"/>
    <row r="659533" customFormat="1"/>
    <row r="659534" customFormat="1"/>
    <row r="659535" customFormat="1"/>
    <row r="659536" customFormat="1"/>
    <row r="659537" customFormat="1"/>
    <row r="659538" customFormat="1"/>
    <row r="659539" customFormat="1"/>
    <row r="659540" customFormat="1"/>
    <row r="659541" customFormat="1"/>
    <row r="659542" customFormat="1"/>
    <row r="659543" customFormat="1"/>
    <row r="659544" customFormat="1"/>
    <row r="659545" customFormat="1"/>
    <row r="659546" customFormat="1"/>
    <row r="659547" customFormat="1"/>
    <row r="659548" customFormat="1"/>
    <row r="659549" customFormat="1"/>
    <row r="659550" customFormat="1"/>
    <row r="659551" customFormat="1"/>
    <row r="659552" customFormat="1"/>
    <row r="659553" customFormat="1"/>
    <row r="659554" customFormat="1"/>
    <row r="659555" customFormat="1"/>
    <row r="659556" customFormat="1"/>
    <row r="659557" customFormat="1"/>
    <row r="659558" customFormat="1"/>
    <row r="659559" customFormat="1"/>
    <row r="659560" customFormat="1"/>
    <row r="659561" customFormat="1"/>
    <row r="659562" customFormat="1"/>
    <row r="659563" customFormat="1"/>
    <row r="659564" customFormat="1"/>
    <row r="659565" customFormat="1"/>
    <row r="659566" customFormat="1"/>
    <row r="659567" customFormat="1"/>
    <row r="659568" customFormat="1"/>
    <row r="659569" customFormat="1"/>
    <row r="659570" customFormat="1"/>
    <row r="659571" customFormat="1"/>
    <row r="659572" customFormat="1"/>
    <row r="659573" customFormat="1"/>
    <row r="659574" customFormat="1"/>
    <row r="659575" customFormat="1"/>
    <row r="659576" customFormat="1"/>
    <row r="659577" customFormat="1"/>
    <row r="659578" customFormat="1"/>
    <row r="659579" customFormat="1"/>
    <row r="659580" customFormat="1"/>
    <row r="659581" customFormat="1"/>
    <row r="659582" customFormat="1"/>
    <row r="659583" customFormat="1"/>
    <row r="659584" customFormat="1"/>
    <row r="659585" customFormat="1"/>
    <row r="659586" customFormat="1"/>
    <row r="659587" customFormat="1"/>
    <row r="659588" customFormat="1"/>
    <row r="659589" customFormat="1"/>
    <row r="659590" customFormat="1"/>
    <row r="659591" customFormat="1"/>
    <row r="659592" customFormat="1"/>
    <row r="659593" customFormat="1"/>
    <row r="659594" customFormat="1"/>
    <row r="659595" customFormat="1"/>
    <row r="659596" customFormat="1"/>
    <row r="659597" customFormat="1"/>
    <row r="659598" customFormat="1"/>
    <row r="659599" customFormat="1"/>
    <row r="659600" customFormat="1"/>
    <row r="659601" customFormat="1"/>
    <row r="659602" customFormat="1"/>
    <row r="659603" customFormat="1"/>
    <row r="659604" customFormat="1"/>
    <row r="659605" customFormat="1"/>
    <row r="659606" customFormat="1"/>
    <row r="659607" customFormat="1"/>
    <row r="659608" customFormat="1"/>
    <row r="659609" customFormat="1"/>
    <row r="659610" customFormat="1"/>
    <row r="659611" customFormat="1"/>
    <row r="659612" customFormat="1"/>
    <row r="659613" customFormat="1"/>
    <row r="659614" customFormat="1"/>
    <row r="659615" customFormat="1"/>
    <row r="659616" customFormat="1"/>
    <row r="659617" customFormat="1"/>
    <row r="659618" customFormat="1"/>
    <row r="659619" customFormat="1"/>
    <row r="659620" customFormat="1"/>
    <row r="659621" customFormat="1"/>
    <row r="659622" customFormat="1"/>
    <row r="659623" customFormat="1"/>
    <row r="659624" customFormat="1"/>
    <row r="659625" customFormat="1"/>
    <row r="659626" customFormat="1"/>
    <row r="659627" customFormat="1"/>
    <row r="659628" customFormat="1"/>
    <row r="659629" customFormat="1"/>
    <row r="659630" customFormat="1"/>
    <row r="659631" customFormat="1"/>
    <row r="659632" customFormat="1"/>
    <row r="659633" customFormat="1"/>
    <row r="659634" customFormat="1"/>
    <row r="659635" customFormat="1"/>
    <row r="659636" customFormat="1"/>
    <row r="659637" customFormat="1"/>
    <row r="659638" customFormat="1"/>
    <row r="659639" customFormat="1"/>
    <row r="659640" customFormat="1"/>
    <row r="659641" customFormat="1"/>
    <row r="659642" customFormat="1"/>
    <row r="659643" customFormat="1"/>
    <row r="659644" customFormat="1"/>
    <row r="659645" customFormat="1"/>
    <row r="659646" customFormat="1"/>
    <row r="659647" customFormat="1"/>
    <row r="659648" customFormat="1"/>
    <row r="659649" customFormat="1"/>
    <row r="659650" customFormat="1"/>
    <row r="659651" customFormat="1"/>
    <row r="659652" customFormat="1"/>
    <row r="659653" customFormat="1"/>
    <row r="659654" customFormat="1"/>
    <row r="659655" customFormat="1"/>
    <row r="659656" customFormat="1"/>
    <row r="659657" customFormat="1"/>
    <row r="659658" customFormat="1"/>
    <row r="659659" customFormat="1"/>
    <row r="659660" customFormat="1"/>
    <row r="659661" customFormat="1"/>
    <row r="659662" customFormat="1"/>
    <row r="659663" customFormat="1"/>
    <row r="659664" customFormat="1"/>
    <row r="659665" customFormat="1"/>
    <row r="659666" customFormat="1"/>
    <row r="659667" customFormat="1"/>
    <row r="659668" customFormat="1"/>
    <row r="659669" customFormat="1"/>
    <row r="659670" customFormat="1"/>
    <row r="659671" customFormat="1"/>
    <row r="659672" customFormat="1"/>
    <row r="659673" customFormat="1"/>
    <row r="659674" customFormat="1"/>
    <row r="659675" customFormat="1"/>
    <row r="659676" customFormat="1"/>
    <row r="659677" customFormat="1"/>
    <row r="659678" customFormat="1"/>
    <row r="659679" customFormat="1"/>
    <row r="659680" customFormat="1"/>
    <row r="659681" customFormat="1"/>
    <row r="659682" customFormat="1"/>
    <row r="659683" customFormat="1"/>
    <row r="659684" customFormat="1"/>
    <row r="659685" customFormat="1"/>
    <row r="659686" customFormat="1"/>
    <row r="659687" customFormat="1"/>
    <row r="659688" customFormat="1"/>
    <row r="659689" customFormat="1"/>
    <row r="659690" customFormat="1"/>
    <row r="659691" customFormat="1"/>
    <row r="659692" customFormat="1"/>
    <row r="659693" customFormat="1"/>
    <row r="659694" customFormat="1"/>
    <row r="659695" customFormat="1"/>
    <row r="659696" customFormat="1"/>
    <row r="659697" customFormat="1"/>
    <row r="659698" customFormat="1"/>
    <row r="659699" customFormat="1"/>
    <row r="659700" customFormat="1"/>
    <row r="659701" customFormat="1"/>
    <row r="659702" customFormat="1"/>
    <row r="659703" customFormat="1"/>
    <row r="659704" customFormat="1"/>
    <row r="659705" customFormat="1"/>
    <row r="659706" customFormat="1"/>
    <row r="659707" customFormat="1"/>
    <row r="659708" customFormat="1"/>
    <row r="659709" customFormat="1"/>
    <row r="659710" customFormat="1"/>
    <row r="659711" customFormat="1"/>
    <row r="659712" customFormat="1"/>
    <row r="659713" customFormat="1"/>
    <row r="659714" customFormat="1"/>
    <row r="659715" customFormat="1"/>
    <row r="659716" customFormat="1"/>
    <row r="659717" customFormat="1"/>
    <row r="659718" customFormat="1"/>
    <row r="659719" customFormat="1"/>
    <row r="659720" customFormat="1"/>
    <row r="659721" customFormat="1"/>
    <row r="659722" customFormat="1"/>
    <row r="659723" customFormat="1"/>
    <row r="659724" customFormat="1"/>
    <row r="659725" customFormat="1"/>
    <row r="659726" customFormat="1"/>
    <row r="659727" customFormat="1"/>
    <row r="659728" customFormat="1"/>
    <row r="659729" customFormat="1"/>
    <row r="659730" customFormat="1"/>
    <row r="659731" customFormat="1"/>
    <row r="659732" customFormat="1"/>
    <row r="659733" customFormat="1"/>
    <row r="659734" customFormat="1"/>
    <row r="659735" customFormat="1"/>
    <row r="659736" customFormat="1"/>
    <row r="659737" customFormat="1"/>
    <row r="659738" customFormat="1"/>
    <row r="659739" customFormat="1"/>
    <row r="659740" customFormat="1"/>
    <row r="659741" customFormat="1"/>
    <row r="659742" customFormat="1"/>
    <row r="659743" customFormat="1"/>
    <row r="659744" customFormat="1"/>
    <row r="659745" customFormat="1"/>
    <row r="659746" customFormat="1"/>
    <row r="659747" customFormat="1"/>
    <row r="659748" customFormat="1"/>
    <row r="659749" customFormat="1"/>
    <row r="659750" customFormat="1"/>
    <row r="659751" customFormat="1"/>
    <row r="659752" customFormat="1"/>
    <row r="659753" customFormat="1"/>
    <row r="659754" customFormat="1"/>
    <row r="659755" customFormat="1"/>
    <row r="659756" customFormat="1"/>
    <row r="659757" customFormat="1"/>
    <row r="659758" customFormat="1"/>
    <row r="659759" customFormat="1"/>
    <row r="659760" customFormat="1"/>
    <row r="659761" customFormat="1"/>
    <row r="659762" customFormat="1"/>
    <row r="659763" customFormat="1"/>
    <row r="659764" customFormat="1"/>
    <row r="659765" customFormat="1"/>
    <row r="659766" customFormat="1"/>
    <row r="659767" customFormat="1"/>
    <row r="659768" customFormat="1"/>
    <row r="659769" customFormat="1"/>
    <row r="659770" customFormat="1"/>
    <row r="659771" customFormat="1"/>
    <row r="659772" customFormat="1"/>
    <row r="659773" customFormat="1"/>
    <row r="659774" customFormat="1"/>
    <row r="659775" customFormat="1"/>
    <row r="659776" customFormat="1"/>
    <row r="659777" customFormat="1"/>
    <row r="659778" customFormat="1"/>
    <row r="659779" customFormat="1"/>
    <row r="659780" customFormat="1"/>
    <row r="659781" customFormat="1"/>
    <row r="659782" customFormat="1"/>
    <row r="659783" customFormat="1"/>
    <row r="659784" customFormat="1"/>
    <row r="659785" customFormat="1"/>
    <row r="659786" customFormat="1"/>
    <row r="659787" customFormat="1"/>
    <row r="659788" customFormat="1"/>
    <row r="659789" customFormat="1"/>
    <row r="659790" customFormat="1"/>
    <row r="659791" customFormat="1"/>
    <row r="659792" customFormat="1"/>
    <row r="659793" customFormat="1"/>
    <row r="659794" customFormat="1"/>
    <row r="659795" customFormat="1"/>
    <row r="659796" customFormat="1"/>
    <row r="659797" customFormat="1"/>
    <row r="659798" customFormat="1"/>
    <row r="659799" customFormat="1"/>
    <row r="659800" customFormat="1"/>
    <row r="659801" customFormat="1"/>
    <row r="659802" customFormat="1"/>
    <row r="659803" customFormat="1"/>
    <row r="659804" customFormat="1"/>
    <row r="659805" customFormat="1"/>
    <row r="659806" customFormat="1"/>
    <row r="659807" customFormat="1"/>
    <row r="659808" customFormat="1"/>
    <row r="659809" customFormat="1"/>
    <row r="659810" customFormat="1"/>
    <row r="659811" customFormat="1"/>
    <row r="659812" customFormat="1"/>
    <row r="659813" customFormat="1"/>
    <row r="659814" customFormat="1"/>
    <row r="659815" customFormat="1"/>
    <row r="659816" customFormat="1"/>
    <row r="659817" customFormat="1"/>
    <row r="659818" customFormat="1"/>
    <row r="659819" customFormat="1"/>
    <row r="659820" customFormat="1"/>
    <row r="659821" customFormat="1"/>
    <row r="659822" customFormat="1"/>
    <row r="659823" customFormat="1"/>
    <row r="659824" customFormat="1"/>
    <row r="659825" customFormat="1"/>
    <row r="659826" customFormat="1"/>
    <row r="659827" customFormat="1"/>
    <row r="659828" customFormat="1"/>
    <row r="659829" customFormat="1"/>
    <row r="659830" customFormat="1"/>
    <row r="659831" customFormat="1"/>
    <row r="659832" customFormat="1"/>
    <row r="659833" customFormat="1"/>
    <row r="659834" customFormat="1"/>
    <row r="659835" customFormat="1"/>
    <row r="659836" customFormat="1"/>
    <row r="659837" customFormat="1"/>
    <row r="659838" customFormat="1"/>
    <row r="659839" customFormat="1"/>
    <row r="659840" customFormat="1"/>
    <row r="659841" customFormat="1"/>
    <row r="659842" customFormat="1"/>
    <row r="659843" customFormat="1"/>
    <row r="659844" customFormat="1"/>
    <row r="659845" customFormat="1"/>
    <row r="659846" customFormat="1"/>
    <row r="659847" customFormat="1"/>
    <row r="659848" customFormat="1"/>
    <row r="659849" customFormat="1"/>
    <row r="659850" customFormat="1"/>
    <row r="659851" customFormat="1"/>
    <row r="659852" customFormat="1"/>
    <row r="659853" customFormat="1"/>
    <row r="659854" customFormat="1"/>
    <row r="659855" customFormat="1"/>
    <row r="659856" customFormat="1"/>
    <row r="659857" customFormat="1"/>
    <row r="659858" customFormat="1"/>
    <row r="659859" customFormat="1"/>
    <row r="659860" customFormat="1"/>
    <row r="659861" customFormat="1"/>
    <row r="659862" customFormat="1"/>
    <row r="659863" customFormat="1"/>
    <row r="659864" customFormat="1"/>
    <row r="659865" customFormat="1"/>
    <row r="659866" customFormat="1"/>
    <row r="659867" customFormat="1"/>
    <row r="659868" customFormat="1"/>
    <row r="659869" customFormat="1"/>
    <row r="659870" customFormat="1"/>
    <row r="659871" customFormat="1"/>
    <row r="659872" customFormat="1"/>
    <row r="659873" customFormat="1"/>
    <row r="659874" customFormat="1"/>
    <row r="659875" customFormat="1"/>
    <row r="659876" customFormat="1"/>
    <row r="659877" customFormat="1"/>
    <row r="659878" customFormat="1"/>
    <row r="659879" customFormat="1"/>
    <row r="659880" customFormat="1"/>
    <row r="659881" customFormat="1"/>
    <row r="659882" customFormat="1"/>
    <row r="659883" customFormat="1"/>
    <row r="659884" customFormat="1"/>
    <row r="659885" customFormat="1"/>
    <row r="659886" customFormat="1"/>
    <row r="659887" customFormat="1"/>
    <row r="659888" customFormat="1"/>
    <row r="659889" customFormat="1"/>
    <row r="659890" customFormat="1"/>
    <row r="659891" customFormat="1"/>
    <row r="659892" customFormat="1"/>
    <row r="659893" customFormat="1"/>
    <row r="659894" customFormat="1"/>
    <row r="659895" customFormat="1"/>
    <row r="659896" customFormat="1"/>
    <row r="659897" customFormat="1"/>
    <row r="659898" customFormat="1"/>
    <row r="659899" customFormat="1"/>
    <row r="659900" customFormat="1"/>
    <row r="659901" customFormat="1"/>
    <row r="659902" customFormat="1"/>
    <row r="659903" customFormat="1"/>
    <row r="659904" customFormat="1"/>
    <row r="659905" customFormat="1"/>
    <row r="659906" customFormat="1"/>
    <row r="659907" customFormat="1"/>
    <row r="659908" customFormat="1"/>
    <row r="659909" customFormat="1"/>
    <row r="659910" customFormat="1"/>
    <row r="659911" customFormat="1"/>
    <row r="659912" customFormat="1"/>
    <row r="659913" customFormat="1"/>
    <row r="659914" customFormat="1"/>
    <row r="659915" customFormat="1"/>
    <row r="659916" customFormat="1"/>
    <row r="659917" customFormat="1"/>
    <row r="659918" customFormat="1"/>
    <row r="659919" customFormat="1"/>
    <row r="659920" customFormat="1"/>
    <row r="659921" customFormat="1"/>
    <row r="659922" customFormat="1"/>
    <row r="659923" customFormat="1"/>
    <row r="659924" customFormat="1"/>
    <row r="659925" customFormat="1"/>
    <row r="659926" customFormat="1"/>
    <row r="659927" customFormat="1"/>
    <row r="659928" customFormat="1"/>
    <row r="659929" customFormat="1"/>
    <row r="659930" customFormat="1"/>
    <row r="659931" customFormat="1"/>
    <row r="659932" customFormat="1"/>
    <row r="659933" customFormat="1"/>
    <row r="659934" customFormat="1"/>
    <row r="659935" customFormat="1"/>
    <row r="659936" customFormat="1"/>
    <row r="659937" customFormat="1"/>
    <row r="659938" customFormat="1"/>
    <row r="659939" customFormat="1"/>
    <row r="659940" customFormat="1"/>
    <row r="659941" customFormat="1"/>
    <row r="659942" customFormat="1"/>
    <row r="659943" customFormat="1"/>
    <row r="659944" customFormat="1"/>
    <row r="659945" customFormat="1"/>
    <row r="659946" customFormat="1"/>
    <row r="659947" customFormat="1"/>
    <row r="659948" customFormat="1"/>
    <row r="659949" customFormat="1"/>
    <row r="659950" customFormat="1"/>
    <row r="659951" customFormat="1"/>
    <row r="659952" customFormat="1"/>
    <row r="659953" customFormat="1"/>
    <row r="659954" customFormat="1"/>
    <row r="659955" customFormat="1"/>
    <row r="659956" customFormat="1"/>
    <row r="659957" customFormat="1"/>
    <row r="659958" customFormat="1"/>
    <row r="659959" customFormat="1"/>
    <row r="659960" customFormat="1"/>
    <row r="659961" customFormat="1"/>
    <row r="659962" customFormat="1"/>
    <row r="659963" customFormat="1"/>
    <row r="659964" customFormat="1"/>
    <row r="659965" customFormat="1"/>
    <row r="659966" customFormat="1"/>
    <row r="659967" customFormat="1"/>
    <row r="659968" customFormat="1"/>
    <row r="659969" customFormat="1"/>
    <row r="659970" customFormat="1"/>
    <row r="659971" customFormat="1"/>
    <row r="659972" customFormat="1"/>
    <row r="659973" customFormat="1"/>
    <row r="659974" customFormat="1"/>
    <row r="659975" customFormat="1"/>
    <row r="659976" customFormat="1"/>
    <row r="659977" customFormat="1"/>
    <row r="659978" customFormat="1"/>
    <row r="659979" customFormat="1"/>
    <row r="659980" customFormat="1"/>
    <row r="659981" customFormat="1"/>
    <row r="659982" customFormat="1"/>
    <row r="659983" customFormat="1"/>
    <row r="659984" customFormat="1"/>
    <row r="659985" customFormat="1"/>
    <row r="659986" customFormat="1"/>
    <row r="659987" customFormat="1"/>
    <row r="659988" customFormat="1"/>
    <row r="659989" customFormat="1"/>
    <row r="659990" customFormat="1"/>
    <row r="659991" customFormat="1"/>
    <row r="659992" customFormat="1"/>
    <row r="659993" customFormat="1"/>
    <row r="659994" customFormat="1"/>
    <row r="659995" customFormat="1"/>
    <row r="659996" customFormat="1"/>
    <row r="659997" customFormat="1"/>
    <row r="659998" customFormat="1"/>
    <row r="659999" customFormat="1"/>
    <row r="660000" customFormat="1"/>
    <row r="660001" customFormat="1"/>
    <row r="660002" customFormat="1"/>
    <row r="660003" customFormat="1"/>
    <row r="660004" customFormat="1"/>
    <row r="660005" customFormat="1"/>
    <row r="660006" customFormat="1"/>
    <row r="660007" customFormat="1"/>
    <row r="660008" customFormat="1"/>
    <row r="660009" customFormat="1"/>
    <row r="660010" customFormat="1"/>
    <row r="660011" customFormat="1"/>
    <row r="660012" customFormat="1"/>
    <row r="660013" customFormat="1"/>
    <row r="660014" customFormat="1"/>
    <row r="660015" customFormat="1"/>
    <row r="660016" customFormat="1"/>
    <row r="660017" customFormat="1"/>
    <row r="660018" customFormat="1"/>
    <row r="660019" customFormat="1"/>
    <row r="660020" customFormat="1"/>
    <row r="660021" customFormat="1"/>
    <row r="660022" customFormat="1"/>
    <row r="660023" customFormat="1"/>
    <row r="660024" customFormat="1"/>
    <row r="660025" customFormat="1"/>
    <row r="660026" customFormat="1"/>
    <row r="660027" customFormat="1"/>
    <row r="660028" customFormat="1"/>
    <row r="660029" customFormat="1"/>
    <row r="660030" customFormat="1"/>
    <row r="660031" customFormat="1"/>
    <row r="660032" customFormat="1"/>
    <row r="660033" customFormat="1"/>
    <row r="660034" customFormat="1"/>
    <row r="660035" customFormat="1"/>
    <row r="660036" customFormat="1"/>
    <row r="660037" customFormat="1"/>
    <row r="660038" customFormat="1"/>
    <row r="660039" customFormat="1"/>
    <row r="660040" customFormat="1"/>
    <row r="660041" customFormat="1"/>
    <row r="660042" customFormat="1"/>
    <row r="660043" customFormat="1"/>
    <row r="660044" customFormat="1"/>
    <row r="660045" customFormat="1"/>
    <row r="660046" customFormat="1"/>
    <row r="660047" customFormat="1"/>
    <row r="660048" customFormat="1"/>
    <row r="660049" customFormat="1"/>
    <row r="660050" customFormat="1"/>
    <row r="660051" customFormat="1"/>
    <row r="660052" customFormat="1"/>
    <row r="660053" customFormat="1"/>
    <row r="660054" customFormat="1"/>
    <row r="660055" customFormat="1"/>
    <row r="660056" customFormat="1"/>
    <row r="660057" customFormat="1"/>
    <row r="660058" customFormat="1"/>
    <row r="660059" customFormat="1"/>
    <row r="660060" customFormat="1"/>
    <row r="660061" customFormat="1"/>
    <row r="660062" customFormat="1"/>
    <row r="660063" customFormat="1"/>
    <row r="660064" customFormat="1"/>
    <row r="660065" customFormat="1"/>
    <row r="660066" customFormat="1"/>
    <row r="660067" customFormat="1"/>
    <row r="660068" customFormat="1"/>
    <row r="660069" customFormat="1"/>
    <row r="660070" customFormat="1"/>
    <row r="660071" customFormat="1"/>
    <row r="660072" customFormat="1"/>
    <row r="660073" customFormat="1"/>
    <row r="660074" customFormat="1"/>
    <row r="660075" customFormat="1"/>
    <row r="660076" customFormat="1"/>
    <row r="660077" customFormat="1"/>
    <row r="660078" customFormat="1"/>
    <row r="660079" customFormat="1"/>
    <row r="660080" customFormat="1"/>
    <row r="660081" customFormat="1"/>
    <row r="660082" customFormat="1"/>
    <row r="660083" customFormat="1"/>
    <row r="660084" customFormat="1"/>
    <row r="660085" customFormat="1"/>
    <row r="660086" customFormat="1"/>
    <row r="660087" customFormat="1"/>
    <row r="660088" customFormat="1"/>
    <row r="660089" customFormat="1"/>
    <row r="660090" customFormat="1"/>
    <row r="660091" customFormat="1"/>
    <row r="660092" customFormat="1"/>
    <row r="660093" customFormat="1"/>
    <row r="660094" customFormat="1"/>
    <row r="660095" customFormat="1"/>
    <row r="660096" customFormat="1"/>
    <row r="660097" customFormat="1"/>
    <row r="660098" customFormat="1"/>
    <row r="660099" customFormat="1"/>
    <row r="660100" customFormat="1"/>
    <row r="660101" customFormat="1"/>
    <row r="660102" customFormat="1"/>
    <row r="660103" customFormat="1"/>
    <row r="660104" customFormat="1"/>
    <row r="660105" customFormat="1"/>
    <row r="660106" customFormat="1"/>
    <row r="660107" customFormat="1"/>
    <row r="660108" customFormat="1"/>
    <row r="660109" customFormat="1"/>
    <row r="660110" customFormat="1"/>
    <row r="660111" customFormat="1"/>
    <row r="660112" customFormat="1"/>
    <row r="660113" customFormat="1"/>
    <row r="660114" customFormat="1"/>
    <row r="660115" customFormat="1"/>
    <row r="660116" customFormat="1"/>
    <row r="660117" customFormat="1"/>
    <row r="660118" customFormat="1"/>
    <row r="660119" customFormat="1"/>
    <row r="660120" customFormat="1"/>
    <row r="660121" customFormat="1"/>
    <row r="660122" customFormat="1"/>
    <row r="660123" customFormat="1"/>
    <row r="660124" customFormat="1"/>
    <row r="660125" customFormat="1"/>
    <row r="660126" customFormat="1"/>
    <row r="660127" customFormat="1"/>
    <row r="660128" customFormat="1"/>
    <row r="660129" customFormat="1"/>
    <row r="660130" customFormat="1"/>
    <row r="660131" customFormat="1"/>
    <row r="660132" customFormat="1"/>
    <row r="660133" customFormat="1"/>
    <row r="660134" customFormat="1"/>
    <row r="660135" customFormat="1"/>
    <row r="660136" customFormat="1"/>
    <row r="660137" customFormat="1"/>
    <row r="660138" customFormat="1"/>
    <row r="660139" customFormat="1"/>
    <row r="660140" customFormat="1"/>
    <row r="660141" customFormat="1"/>
    <row r="660142" customFormat="1"/>
    <row r="660143" customFormat="1"/>
    <row r="660144" customFormat="1"/>
    <row r="660145" customFormat="1"/>
    <row r="660146" customFormat="1"/>
    <row r="660147" customFormat="1"/>
    <row r="660148" customFormat="1"/>
    <row r="660149" customFormat="1"/>
    <row r="660150" customFormat="1"/>
    <row r="660151" customFormat="1"/>
    <row r="660152" customFormat="1"/>
    <row r="660153" customFormat="1"/>
    <row r="660154" customFormat="1"/>
    <row r="660155" customFormat="1"/>
    <row r="660156" customFormat="1"/>
    <row r="660157" customFormat="1"/>
    <row r="660158" customFormat="1"/>
    <row r="660159" customFormat="1"/>
    <row r="660160" customFormat="1"/>
    <row r="660161" customFormat="1"/>
    <row r="660162" customFormat="1"/>
    <row r="660163" customFormat="1"/>
    <row r="660164" customFormat="1"/>
    <row r="660165" customFormat="1"/>
    <row r="660166" customFormat="1"/>
    <row r="660167" customFormat="1"/>
    <row r="660168" customFormat="1"/>
    <row r="660169" customFormat="1"/>
    <row r="660170" customFormat="1"/>
    <row r="660171" customFormat="1"/>
    <row r="660172" customFormat="1"/>
    <row r="660173" customFormat="1"/>
    <row r="660174" customFormat="1"/>
    <row r="660175" customFormat="1"/>
    <row r="660176" customFormat="1"/>
    <row r="660177" customFormat="1"/>
    <row r="660178" customFormat="1"/>
    <row r="660179" customFormat="1"/>
    <row r="660180" customFormat="1"/>
    <row r="660181" customFormat="1"/>
    <row r="660182" customFormat="1"/>
    <row r="660183" customFormat="1"/>
    <row r="660184" customFormat="1"/>
    <row r="660185" customFormat="1"/>
    <row r="660186" customFormat="1"/>
    <row r="660187" customFormat="1"/>
    <row r="660188" customFormat="1"/>
    <row r="660189" customFormat="1"/>
    <row r="660190" customFormat="1"/>
    <row r="660191" customFormat="1"/>
    <row r="660192" customFormat="1"/>
    <row r="660193" customFormat="1"/>
    <row r="660194" customFormat="1"/>
    <row r="660195" customFormat="1"/>
    <row r="660196" customFormat="1"/>
    <row r="660197" customFormat="1"/>
    <row r="660198" customFormat="1"/>
    <row r="660199" customFormat="1"/>
    <row r="660200" customFormat="1"/>
    <row r="660201" customFormat="1"/>
    <row r="660202" customFormat="1"/>
    <row r="660203" customFormat="1"/>
    <row r="660204" customFormat="1"/>
    <row r="660205" customFormat="1"/>
    <row r="660206" customFormat="1"/>
    <row r="660207" customFormat="1"/>
    <row r="660208" customFormat="1"/>
    <row r="660209" customFormat="1"/>
    <row r="660210" customFormat="1"/>
    <row r="660211" customFormat="1"/>
    <row r="660212" customFormat="1"/>
    <row r="660213" customFormat="1"/>
    <row r="660214" customFormat="1"/>
    <row r="660215" customFormat="1"/>
    <row r="660216" customFormat="1"/>
    <row r="660217" customFormat="1"/>
    <row r="660218" customFormat="1"/>
    <row r="660219" customFormat="1"/>
    <row r="660220" customFormat="1"/>
    <row r="660221" customFormat="1"/>
    <row r="660222" customFormat="1"/>
    <row r="660223" customFormat="1"/>
    <row r="660224" customFormat="1"/>
    <row r="660225" customFormat="1"/>
    <row r="660226" customFormat="1"/>
    <row r="660227" customFormat="1"/>
    <row r="660228" customFormat="1"/>
    <row r="660229" customFormat="1"/>
    <row r="660230" customFormat="1"/>
    <row r="660231" customFormat="1"/>
    <row r="660232" customFormat="1"/>
    <row r="660233" customFormat="1"/>
    <row r="660234" customFormat="1"/>
    <row r="660235" customFormat="1"/>
    <row r="660236" customFormat="1"/>
    <row r="660237" customFormat="1"/>
    <row r="660238" customFormat="1"/>
    <row r="660239" customFormat="1"/>
    <row r="660240" customFormat="1"/>
    <row r="660241" customFormat="1"/>
    <row r="660242" customFormat="1"/>
    <row r="660243" customFormat="1"/>
    <row r="660244" customFormat="1"/>
    <row r="660245" customFormat="1"/>
    <row r="660246" customFormat="1"/>
    <row r="660247" customFormat="1"/>
    <row r="660248" customFormat="1"/>
    <row r="660249" customFormat="1"/>
    <row r="660250" customFormat="1"/>
    <row r="660251" customFormat="1"/>
    <row r="660252" customFormat="1"/>
    <row r="660253" customFormat="1"/>
    <row r="660254" customFormat="1"/>
    <row r="660255" customFormat="1"/>
    <row r="660256" customFormat="1"/>
    <row r="660257" customFormat="1"/>
    <row r="660258" customFormat="1"/>
    <row r="660259" customFormat="1"/>
    <row r="660260" customFormat="1"/>
    <row r="660261" customFormat="1"/>
    <row r="660262" customFormat="1"/>
    <row r="660263" customFormat="1"/>
    <row r="660264" customFormat="1"/>
    <row r="660265" customFormat="1"/>
    <row r="660266" customFormat="1"/>
    <row r="660267" customFormat="1"/>
    <row r="660268" customFormat="1"/>
    <row r="660269" customFormat="1"/>
    <row r="660270" customFormat="1"/>
    <row r="660271" customFormat="1"/>
    <row r="660272" customFormat="1"/>
    <row r="660273" customFormat="1"/>
    <row r="660274" customFormat="1"/>
    <row r="660275" customFormat="1"/>
    <row r="660276" customFormat="1"/>
    <row r="660277" customFormat="1"/>
    <row r="660278" customFormat="1"/>
    <row r="660279" customFormat="1"/>
    <row r="660280" customFormat="1"/>
    <row r="660281" customFormat="1"/>
    <row r="660282" customFormat="1"/>
    <row r="660283" customFormat="1"/>
    <row r="660284" customFormat="1"/>
    <row r="660285" customFormat="1"/>
    <row r="660286" customFormat="1"/>
    <row r="660287" customFormat="1"/>
    <row r="660288" customFormat="1"/>
    <row r="660289" customFormat="1"/>
    <row r="660290" customFormat="1"/>
    <row r="660291" customFormat="1"/>
    <row r="660292" customFormat="1"/>
    <row r="660293" customFormat="1"/>
    <row r="660294" customFormat="1"/>
    <row r="660295" customFormat="1"/>
    <row r="660296" customFormat="1"/>
    <row r="660297" customFormat="1"/>
    <row r="660298" customFormat="1"/>
    <row r="660299" customFormat="1"/>
    <row r="660300" customFormat="1"/>
    <row r="660301" customFormat="1"/>
    <row r="660302" customFormat="1"/>
    <row r="660303" customFormat="1"/>
    <row r="660304" customFormat="1"/>
    <row r="660305" customFormat="1"/>
    <row r="660306" customFormat="1"/>
    <row r="660307" customFormat="1"/>
    <row r="660308" customFormat="1"/>
    <row r="660309" customFormat="1"/>
    <row r="660310" customFormat="1"/>
    <row r="660311" customFormat="1"/>
    <row r="660312" customFormat="1"/>
    <row r="660313" customFormat="1"/>
    <row r="660314" customFormat="1"/>
    <row r="660315" customFormat="1"/>
    <row r="660316" customFormat="1"/>
    <row r="660317" customFormat="1"/>
    <row r="660318" customFormat="1"/>
    <row r="660319" customFormat="1"/>
    <row r="660320" customFormat="1"/>
    <row r="660321" customFormat="1"/>
    <row r="660322" customFormat="1"/>
    <row r="660323" customFormat="1"/>
    <row r="660324" customFormat="1"/>
    <row r="660325" customFormat="1"/>
    <row r="660326" customFormat="1"/>
    <row r="660327" customFormat="1"/>
    <row r="660328" customFormat="1"/>
    <row r="660329" customFormat="1"/>
    <row r="660330" customFormat="1"/>
    <row r="660331" customFormat="1"/>
    <row r="660332" customFormat="1"/>
    <row r="660333" customFormat="1"/>
    <row r="660334" customFormat="1"/>
    <row r="660335" customFormat="1"/>
    <row r="660336" customFormat="1"/>
    <row r="660337" customFormat="1"/>
    <row r="660338" customFormat="1"/>
    <row r="660339" customFormat="1"/>
    <row r="660340" customFormat="1"/>
    <row r="660341" customFormat="1"/>
    <row r="660342" customFormat="1"/>
    <row r="660343" customFormat="1"/>
    <row r="660344" customFormat="1"/>
    <row r="660345" customFormat="1"/>
    <row r="660346" customFormat="1"/>
    <row r="660347" customFormat="1"/>
    <row r="660348" customFormat="1"/>
    <row r="660349" customFormat="1"/>
    <row r="660350" customFormat="1"/>
    <row r="660351" customFormat="1"/>
    <row r="660352" customFormat="1"/>
    <row r="660353" customFormat="1"/>
    <row r="660354" customFormat="1"/>
    <row r="660355" customFormat="1"/>
    <row r="660356" customFormat="1"/>
    <row r="660357" customFormat="1"/>
    <row r="660358" customFormat="1"/>
    <row r="660359" customFormat="1"/>
    <row r="660360" customFormat="1"/>
    <row r="660361" customFormat="1"/>
    <row r="660362" customFormat="1"/>
    <row r="660363" customFormat="1"/>
    <row r="660364" customFormat="1"/>
    <row r="660365" customFormat="1"/>
    <row r="660366" customFormat="1"/>
    <row r="660367" customFormat="1"/>
    <row r="660368" customFormat="1"/>
    <row r="660369" customFormat="1"/>
    <row r="660370" customFormat="1"/>
    <row r="660371" customFormat="1"/>
    <row r="660372" customFormat="1"/>
    <row r="660373" customFormat="1"/>
    <row r="660374" customFormat="1"/>
    <row r="660375" customFormat="1"/>
    <row r="660376" customFormat="1"/>
    <row r="660377" customFormat="1"/>
    <row r="660378" customFormat="1"/>
    <row r="660379" customFormat="1"/>
    <row r="660380" customFormat="1"/>
    <row r="660381" customFormat="1"/>
    <row r="660382" customFormat="1"/>
    <row r="660383" customFormat="1"/>
    <row r="660384" customFormat="1"/>
    <row r="660385" customFormat="1"/>
    <row r="660386" customFormat="1"/>
    <row r="660387" customFormat="1"/>
    <row r="660388" customFormat="1"/>
    <row r="660389" customFormat="1"/>
    <row r="660390" customFormat="1"/>
    <row r="660391" customFormat="1"/>
    <row r="660392" customFormat="1"/>
    <row r="660393" customFormat="1"/>
    <row r="660394" customFormat="1"/>
    <row r="660395" customFormat="1"/>
    <row r="660396" customFormat="1"/>
    <row r="660397" customFormat="1"/>
    <row r="660398" customFormat="1"/>
    <row r="660399" customFormat="1"/>
    <row r="660400" customFormat="1"/>
    <row r="660401" customFormat="1"/>
    <row r="660402" customFormat="1"/>
    <row r="660403" customFormat="1"/>
    <row r="660404" customFormat="1"/>
    <row r="660405" customFormat="1"/>
    <row r="660406" customFormat="1"/>
    <row r="660407" customFormat="1"/>
    <row r="660408" customFormat="1"/>
    <row r="660409" customFormat="1"/>
    <row r="660410" customFormat="1"/>
    <row r="660411" customFormat="1"/>
    <row r="660412" customFormat="1"/>
    <row r="660413" customFormat="1"/>
    <row r="660414" customFormat="1"/>
    <row r="660415" customFormat="1"/>
    <row r="660416" customFormat="1"/>
    <row r="660417" customFormat="1"/>
    <row r="660418" customFormat="1"/>
    <row r="660419" customFormat="1"/>
    <row r="660420" customFormat="1"/>
    <row r="660421" customFormat="1"/>
    <row r="660422" customFormat="1"/>
    <row r="660423" customFormat="1"/>
    <row r="660424" customFormat="1"/>
    <row r="660425" customFormat="1"/>
    <row r="660426" customFormat="1"/>
    <row r="660427" customFormat="1"/>
    <row r="660428" customFormat="1"/>
    <row r="660429" customFormat="1"/>
    <row r="660430" customFormat="1"/>
    <row r="660431" customFormat="1"/>
    <row r="660432" customFormat="1"/>
    <row r="660433" customFormat="1"/>
    <row r="660434" customFormat="1"/>
    <row r="660435" customFormat="1"/>
    <row r="660436" customFormat="1"/>
    <row r="660437" customFormat="1"/>
    <row r="660438" customFormat="1"/>
    <row r="660439" customFormat="1"/>
    <row r="660440" customFormat="1"/>
    <row r="660441" customFormat="1"/>
    <row r="660442" customFormat="1"/>
    <row r="660443" customFormat="1"/>
    <row r="660444" customFormat="1"/>
    <row r="660445" customFormat="1"/>
    <row r="660446" customFormat="1"/>
    <row r="660447" customFormat="1"/>
    <row r="660448" customFormat="1"/>
    <row r="660449" customFormat="1"/>
    <row r="660450" customFormat="1"/>
    <row r="660451" customFormat="1"/>
    <row r="660452" customFormat="1"/>
    <row r="660453" customFormat="1"/>
    <row r="660454" customFormat="1"/>
    <row r="660455" customFormat="1"/>
    <row r="660456" customFormat="1"/>
    <row r="660457" customFormat="1"/>
    <row r="660458" customFormat="1"/>
    <row r="660459" customFormat="1"/>
    <row r="660460" customFormat="1"/>
    <row r="660461" customFormat="1"/>
    <row r="660462" customFormat="1"/>
    <row r="660463" customFormat="1"/>
    <row r="660464" customFormat="1"/>
    <row r="660465" customFormat="1"/>
    <row r="660466" customFormat="1"/>
    <row r="660467" customFormat="1"/>
    <row r="660468" customFormat="1"/>
    <row r="660469" customFormat="1"/>
    <row r="660470" customFormat="1"/>
    <row r="660471" customFormat="1"/>
    <row r="660472" customFormat="1"/>
    <row r="660473" customFormat="1"/>
    <row r="660474" customFormat="1"/>
    <row r="660475" customFormat="1"/>
    <row r="660476" customFormat="1"/>
    <row r="660477" customFormat="1"/>
    <row r="660478" customFormat="1"/>
    <row r="660479" customFormat="1"/>
    <row r="660480" customFormat="1"/>
    <row r="660481" customFormat="1"/>
    <row r="660482" customFormat="1"/>
    <row r="660483" customFormat="1"/>
    <row r="660484" customFormat="1"/>
    <row r="660485" customFormat="1"/>
    <row r="660486" customFormat="1"/>
    <row r="660487" customFormat="1"/>
    <row r="660488" customFormat="1"/>
    <row r="660489" customFormat="1"/>
    <row r="660490" customFormat="1"/>
    <row r="660491" customFormat="1"/>
    <row r="660492" customFormat="1"/>
    <row r="660493" customFormat="1"/>
    <row r="660494" customFormat="1"/>
    <row r="660495" customFormat="1"/>
    <row r="660496" customFormat="1"/>
    <row r="660497" customFormat="1"/>
    <row r="660498" customFormat="1"/>
    <row r="660499" customFormat="1"/>
    <row r="660500" customFormat="1"/>
    <row r="660501" customFormat="1"/>
    <row r="660502" customFormat="1"/>
    <row r="660503" customFormat="1"/>
    <row r="660504" customFormat="1"/>
    <row r="660505" customFormat="1"/>
    <row r="660506" customFormat="1"/>
    <row r="660507" customFormat="1"/>
    <row r="660508" customFormat="1"/>
    <row r="660509" customFormat="1"/>
    <row r="660510" customFormat="1"/>
    <row r="660511" customFormat="1"/>
    <row r="660512" customFormat="1"/>
    <row r="660513" customFormat="1"/>
    <row r="660514" customFormat="1"/>
    <row r="660515" customFormat="1"/>
    <row r="660516" customFormat="1"/>
    <row r="660517" customFormat="1"/>
    <row r="660518" customFormat="1"/>
    <row r="660519" customFormat="1"/>
    <row r="660520" customFormat="1"/>
    <row r="660521" customFormat="1"/>
    <row r="660522" customFormat="1"/>
    <row r="660523" customFormat="1"/>
    <row r="660524" customFormat="1"/>
    <row r="660525" customFormat="1"/>
    <row r="660526" customFormat="1"/>
    <row r="660527" customFormat="1"/>
    <row r="660528" customFormat="1"/>
    <row r="660529" customFormat="1"/>
    <row r="660530" customFormat="1"/>
    <row r="660531" customFormat="1"/>
    <row r="660532" customFormat="1"/>
    <row r="660533" customFormat="1"/>
    <row r="660534" customFormat="1"/>
    <row r="660535" customFormat="1"/>
    <row r="660536" customFormat="1"/>
    <row r="660537" customFormat="1"/>
    <row r="660538" customFormat="1"/>
    <row r="660539" customFormat="1"/>
    <row r="660540" customFormat="1"/>
    <row r="660541" customFormat="1"/>
    <row r="660542" customFormat="1"/>
    <row r="660543" customFormat="1"/>
    <row r="660544" customFormat="1"/>
    <row r="660545" customFormat="1"/>
    <row r="660546" customFormat="1"/>
    <row r="660547" customFormat="1"/>
    <row r="660548" customFormat="1"/>
    <row r="660549" customFormat="1"/>
    <row r="660550" customFormat="1"/>
    <row r="660551" customFormat="1"/>
    <row r="660552" customFormat="1"/>
    <row r="660553" customFormat="1"/>
    <row r="660554" customFormat="1"/>
    <row r="660555" customFormat="1"/>
    <row r="660556" customFormat="1"/>
    <row r="660557" customFormat="1"/>
    <row r="660558" customFormat="1"/>
    <row r="660559" customFormat="1"/>
    <row r="660560" customFormat="1"/>
    <row r="660561" customFormat="1"/>
    <row r="660562" customFormat="1"/>
    <row r="660563" customFormat="1"/>
    <row r="660564" customFormat="1"/>
    <row r="660565" customFormat="1"/>
    <row r="660566" customFormat="1"/>
    <row r="660567" customFormat="1"/>
    <row r="660568" customFormat="1"/>
    <row r="660569" customFormat="1"/>
    <row r="660570" customFormat="1"/>
    <row r="660571" customFormat="1"/>
    <row r="660572" customFormat="1"/>
    <row r="660573" customFormat="1"/>
    <row r="660574" customFormat="1"/>
    <row r="660575" customFormat="1"/>
    <row r="660576" customFormat="1"/>
    <row r="660577" customFormat="1"/>
    <row r="660578" customFormat="1"/>
    <row r="660579" customFormat="1"/>
    <row r="660580" customFormat="1"/>
    <row r="660581" customFormat="1"/>
    <row r="660582" customFormat="1"/>
    <row r="660583" customFormat="1"/>
    <row r="660584" customFormat="1"/>
    <row r="660585" customFormat="1"/>
    <row r="660586" customFormat="1"/>
    <row r="660587" customFormat="1"/>
    <row r="660588" customFormat="1"/>
    <row r="660589" customFormat="1"/>
    <row r="660590" customFormat="1"/>
    <row r="660591" customFormat="1"/>
    <row r="660592" customFormat="1"/>
    <row r="660593" customFormat="1"/>
    <row r="660594" customFormat="1"/>
    <row r="660595" customFormat="1"/>
    <row r="660596" customFormat="1"/>
    <row r="660597" customFormat="1"/>
    <row r="660598" customFormat="1"/>
    <row r="660599" customFormat="1"/>
    <row r="660600" customFormat="1"/>
    <row r="660601" customFormat="1"/>
    <row r="660602" customFormat="1"/>
    <row r="660603" customFormat="1"/>
    <row r="660604" customFormat="1"/>
    <row r="660605" customFormat="1"/>
    <row r="660606" customFormat="1"/>
    <row r="660607" customFormat="1"/>
    <row r="660608" customFormat="1"/>
    <row r="660609" customFormat="1"/>
    <row r="660610" customFormat="1"/>
    <row r="660611" customFormat="1"/>
    <row r="660612" customFormat="1"/>
    <row r="660613" customFormat="1"/>
    <row r="660614" customFormat="1"/>
    <row r="660615" customFormat="1"/>
    <row r="660616" customFormat="1"/>
    <row r="660617" customFormat="1"/>
    <row r="660618" customFormat="1"/>
    <row r="660619" customFormat="1"/>
    <row r="660620" customFormat="1"/>
    <row r="660621" customFormat="1"/>
    <row r="660622" customFormat="1"/>
    <row r="660623" customFormat="1"/>
    <row r="660624" customFormat="1"/>
    <row r="660625" customFormat="1"/>
    <row r="660626" customFormat="1"/>
    <row r="660627" customFormat="1"/>
    <row r="660628" customFormat="1"/>
    <row r="660629" customFormat="1"/>
    <row r="660630" customFormat="1"/>
    <row r="660631" customFormat="1"/>
    <row r="660632" customFormat="1"/>
    <row r="660633" customFormat="1"/>
    <row r="660634" customFormat="1"/>
    <row r="660635" customFormat="1"/>
    <row r="660636" customFormat="1"/>
    <row r="660637" customFormat="1"/>
    <row r="660638" customFormat="1"/>
    <row r="660639" customFormat="1"/>
    <row r="660640" customFormat="1"/>
    <row r="660641" customFormat="1"/>
    <row r="660642" customFormat="1"/>
    <row r="660643" customFormat="1"/>
    <row r="660644" customFormat="1"/>
    <row r="660645" customFormat="1"/>
    <row r="660646" customFormat="1"/>
    <row r="660647" customFormat="1"/>
    <row r="660648" customFormat="1"/>
    <row r="660649" customFormat="1"/>
    <row r="660650" customFormat="1"/>
    <row r="660651" customFormat="1"/>
    <row r="660652" customFormat="1"/>
    <row r="660653" customFormat="1"/>
    <row r="660654" customFormat="1"/>
    <row r="660655" customFormat="1"/>
    <row r="660656" customFormat="1"/>
    <row r="660657" customFormat="1"/>
    <row r="660658" customFormat="1"/>
    <row r="660659" customFormat="1"/>
    <row r="660660" customFormat="1"/>
    <row r="660661" customFormat="1"/>
    <row r="660662" customFormat="1"/>
    <row r="660663" customFormat="1"/>
    <row r="660664" customFormat="1"/>
    <row r="660665" customFormat="1"/>
    <row r="660666" customFormat="1"/>
    <row r="660667" customFormat="1"/>
    <row r="660668" customFormat="1"/>
    <row r="660669" customFormat="1"/>
    <row r="660670" customFormat="1"/>
    <row r="660671" customFormat="1"/>
    <row r="660672" customFormat="1"/>
    <row r="660673" customFormat="1"/>
    <row r="660674" customFormat="1"/>
    <row r="660675" customFormat="1"/>
    <row r="660676" customFormat="1"/>
    <row r="660677" customFormat="1"/>
    <row r="660678" customFormat="1"/>
    <row r="660679" customFormat="1"/>
    <row r="660680" customFormat="1"/>
    <row r="660681" customFormat="1"/>
    <row r="660682" customFormat="1"/>
    <row r="660683" customFormat="1"/>
    <row r="660684" customFormat="1"/>
    <row r="660685" customFormat="1"/>
    <row r="660686" customFormat="1"/>
    <row r="660687" customFormat="1"/>
    <row r="660688" customFormat="1"/>
    <row r="660689" customFormat="1"/>
    <row r="660690" customFormat="1"/>
    <row r="660691" customFormat="1"/>
    <row r="660692" customFormat="1"/>
    <row r="660693" customFormat="1"/>
    <row r="660694" customFormat="1"/>
    <row r="660695" customFormat="1"/>
    <row r="660696" customFormat="1"/>
    <row r="660697" customFormat="1"/>
    <row r="660698" customFormat="1"/>
    <row r="660699" customFormat="1"/>
    <row r="660700" customFormat="1"/>
    <row r="660701" customFormat="1"/>
    <row r="660702" customFormat="1"/>
    <row r="660703" customFormat="1"/>
    <row r="660704" customFormat="1"/>
    <row r="660705" customFormat="1"/>
    <row r="660706" customFormat="1"/>
    <row r="660707" customFormat="1"/>
    <row r="660708" customFormat="1"/>
    <row r="660709" customFormat="1"/>
    <row r="660710" customFormat="1"/>
    <row r="660711" customFormat="1"/>
    <row r="660712" customFormat="1"/>
    <row r="660713" customFormat="1"/>
    <row r="660714" customFormat="1"/>
    <row r="660715" customFormat="1"/>
    <row r="660716" customFormat="1"/>
    <row r="660717" customFormat="1"/>
    <row r="660718" customFormat="1"/>
    <row r="660719" customFormat="1"/>
    <row r="660720" customFormat="1"/>
    <row r="660721" customFormat="1"/>
    <row r="660722" customFormat="1"/>
    <row r="660723" customFormat="1"/>
    <row r="660724" customFormat="1"/>
    <row r="660725" customFormat="1"/>
    <row r="660726" customFormat="1"/>
    <row r="660727" customFormat="1"/>
    <row r="660728" customFormat="1"/>
    <row r="660729" customFormat="1"/>
    <row r="660730" customFormat="1"/>
    <row r="660731" customFormat="1"/>
    <row r="660732" customFormat="1"/>
    <row r="660733" customFormat="1"/>
    <row r="660734" customFormat="1"/>
    <row r="660735" customFormat="1"/>
    <row r="660736" customFormat="1"/>
    <row r="660737" customFormat="1"/>
    <row r="660738" customFormat="1"/>
    <row r="660739" customFormat="1"/>
    <row r="660740" customFormat="1"/>
    <row r="660741" customFormat="1"/>
    <row r="660742" customFormat="1"/>
    <row r="660743" customFormat="1"/>
    <row r="660744" customFormat="1"/>
    <row r="660745" customFormat="1"/>
    <row r="660746" customFormat="1"/>
    <row r="660747" customFormat="1"/>
    <row r="660748" customFormat="1"/>
    <row r="660749" customFormat="1"/>
    <row r="660750" customFormat="1"/>
    <row r="660751" customFormat="1"/>
    <row r="660752" customFormat="1"/>
    <row r="660753" customFormat="1"/>
    <row r="660754" customFormat="1"/>
    <row r="660755" customFormat="1"/>
    <row r="660756" customFormat="1"/>
    <row r="660757" customFormat="1"/>
    <row r="660758" customFormat="1"/>
    <row r="660759" customFormat="1"/>
    <row r="660760" customFormat="1"/>
    <row r="660761" customFormat="1"/>
    <row r="660762" customFormat="1"/>
    <row r="660763" customFormat="1"/>
    <row r="660764" customFormat="1"/>
    <row r="660765" customFormat="1"/>
    <row r="660766" customFormat="1"/>
    <row r="660767" customFormat="1"/>
    <row r="660768" customFormat="1"/>
    <row r="660769" customFormat="1"/>
    <row r="660770" customFormat="1"/>
    <row r="660771" customFormat="1"/>
    <row r="660772" customFormat="1"/>
    <row r="660773" customFormat="1"/>
    <row r="660774" customFormat="1"/>
    <row r="660775" customFormat="1"/>
    <row r="660776" customFormat="1"/>
    <row r="660777" customFormat="1"/>
    <row r="660778" customFormat="1"/>
    <row r="660779" customFormat="1"/>
    <row r="660780" customFormat="1"/>
    <row r="660781" customFormat="1"/>
    <row r="660782" customFormat="1"/>
    <row r="660783" customFormat="1"/>
    <row r="660784" customFormat="1"/>
    <row r="660785" customFormat="1"/>
    <row r="660786" customFormat="1"/>
    <row r="660787" customFormat="1"/>
    <row r="660788" customFormat="1"/>
    <row r="660789" customFormat="1"/>
    <row r="660790" customFormat="1"/>
    <row r="660791" customFormat="1"/>
    <row r="660792" customFormat="1"/>
    <row r="660793" customFormat="1"/>
    <row r="660794" customFormat="1"/>
    <row r="660795" customFormat="1"/>
    <row r="660796" customFormat="1"/>
    <row r="660797" customFormat="1"/>
    <row r="660798" customFormat="1"/>
    <row r="660799" customFormat="1"/>
    <row r="660800" customFormat="1"/>
    <row r="660801" customFormat="1"/>
    <row r="660802" customFormat="1"/>
    <row r="660803" customFormat="1"/>
    <row r="660804" customFormat="1"/>
    <row r="660805" customFormat="1"/>
    <row r="660806" customFormat="1"/>
    <row r="660807" customFormat="1"/>
    <row r="660808" customFormat="1"/>
    <row r="660809" customFormat="1"/>
    <row r="660810" customFormat="1"/>
    <row r="660811" customFormat="1"/>
    <row r="660812" customFormat="1"/>
    <row r="660813" customFormat="1"/>
    <row r="660814" customFormat="1"/>
    <row r="660815" customFormat="1"/>
    <row r="660816" customFormat="1"/>
    <row r="660817" customFormat="1"/>
    <row r="660818" customFormat="1"/>
    <row r="660819" customFormat="1"/>
    <row r="660820" customFormat="1"/>
    <row r="660821" customFormat="1"/>
    <row r="660822" customFormat="1"/>
    <row r="660823" customFormat="1"/>
    <row r="660824" customFormat="1"/>
    <row r="660825" customFormat="1"/>
    <row r="660826" customFormat="1"/>
    <row r="660827" customFormat="1"/>
    <row r="660828" customFormat="1"/>
    <row r="660829" customFormat="1"/>
    <row r="660830" customFormat="1"/>
    <row r="660831" customFormat="1"/>
    <row r="660832" customFormat="1"/>
    <row r="660833" customFormat="1"/>
    <row r="660834" customFormat="1"/>
    <row r="660835" customFormat="1"/>
    <row r="660836" customFormat="1"/>
    <row r="660837" customFormat="1"/>
    <row r="660838" customFormat="1"/>
    <row r="660839" customFormat="1"/>
    <row r="660840" customFormat="1"/>
    <row r="660841" customFormat="1"/>
    <row r="660842" customFormat="1"/>
    <row r="660843" customFormat="1"/>
    <row r="660844" customFormat="1"/>
    <row r="660845" customFormat="1"/>
    <row r="660846" customFormat="1"/>
    <row r="660847" customFormat="1"/>
    <row r="660848" customFormat="1"/>
    <row r="660849" customFormat="1"/>
    <row r="660850" customFormat="1"/>
    <row r="660851" customFormat="1"/>
    <row r="660852" customFormat="1"/>
    <row r="660853" customFormat="1"/>
    <row r="660854" customFormat="1"/>
    <row r="660855" customFormat="1"/>
    <row r="660856" customFormat="1"/>
    <row r="660857" customFormat="1"/>
    <row r="660858" customFormat="1"/>
    <row r="660859" customFormat="1"/>
    <row r="660860" customFormat="1"/>
    <row r="660861" customFormat="1"/>
    <row r="660862" customFormat="1"/>
    <row r="660863" customFormat="1"/>
    <row r="660864" customFormat="1"/>
    <row r="660865" customFormat="1"/>
    <row r="660866" customFormat="1"/>
    <row r="660867" customFormat="1"/>
    <row r="660868" customFormat="1"/>
    <row r="660869" customFormat="1"/>
    <row r="660870" customFormat="1"/>
    <row r="660871" customFormat="1"/>
    <row r="660872" customFormat="1"/>
    <row r="660873" customFormat="1"/>
    <row r="660874" customFormat="1"/>
    <row r="660875" customFormat="1"/>
    <row r="660876" customFormat="1"/>
    <row r="660877" customFormat="1"/>
    <row r="660878" customFormat="1"/>
    <row r="660879" customFormat="1"/>
    <row r="660880" customFormat="1"/>
    <row r="660881" customFormat="1"/>
    <row r="660882" customFormat="1"/>
    <row r="660883" customFormat="1"/>
    <row r="660884" customFormat="1"/>
    <row r="660885" customFormat="1"/>
    <row r="660886" customFormat="1"/>
    <row r="660887" customFormat="1"/>
    <row r="660888" customFormat="1"/>
    <row r="660889" customFormat="1"/>
    <row r="660890" customFormat="1"/>
    <row r="660891" customFormat="1"/>
    <row r="660892" customFormat="1"/>
    <row r="660893" customFormat="1"/>
    <row r="660894" customFormat="1"/>
    <row r="660895" customFormat="1"/>
    <row r="660896" customFormat="1"/>
    <row r="660897" customFormat="1"/>
    <row r="660898" customFormat="1"/>
    <row r="660899" customFormat="1"/>
    <row r="660900" customFormat="1"/>
    <row r="660901" customFormat="1"/>
    <row r="660902" customFormat="1"/>
    <row r="660903" customFormat="1"/>
    <row r="660904" customFormat="1"/>
    <row r="660905" customFormat="1"/>
    <row r="660906" customFormat="1"/>
    <row r="660907" customFormat="1"/>
    <row r="660908" customFormat="1"/>
    <row r="660909" customFormat="1"/>
    <row r="660910" customFormat="1"/>
    <row r="660911" customFormat="1"/>
    <row r="660912" customFormat="1"/>
    <row r="660913" customFormat="1"/>
    <row r="660914" customFormat="1"/>
    <row r="660915" customFormat="1"/>
    <row r="660916" customFormat="1"/>
    <row r="660917" customFormat="1"/>
    <row r="660918" customFormat="1"/>
    <row r="660919" customFormat="1"/>
    <row r="660920" customFormat="1"/>
    <row r="660921" customFormat="1"/>
    <row r="660922" customFormat="1"/>
    <row r="660923" customFormat="1"/>
    <row r="660924" customFormat="1"/>
    <row r="660925" customFormat="1"/>
    <row r="660926" customFormat="1"/>
    <row r="660927" customFormat="1"/>
    <row r="660928" customFormat="1"/>
    <row r="660929" customFormat="1"/>
    <row r="660930" customFormat="1"/>
    <row r="660931" customFormat="1"/>
    <row r="660932" customFormat="1"/>
    <row r="660933" customFormat="1"/>
    <row r="660934" customFormat="1"/>
    <row r="660935" customFormat="1"/>
    <row r="660936" customFormat="1"/>
    <row r="660937" customFormat="1"/>
    <row r="660938" customFormat="1"/>
    <row r="660939" customFormat="1"/>
    <row r="660940" customFormat="1"/>
    <row r="660941" customFormat="1"/>
    <row r="660942" customFormat="1"/>
    <row r="660943" customFormat="1"/>
    <row r="660944" customFormat="1"/>
    <row r="660945" customFormat="1"/>
    <row r="660946" customFormat="1"/>
    <row r="660947" customFormat="1"/>
    <row r="660948" customFormat="1"/>
    <row r="660949" customFormat="1"/>
    <row r="660950" customFormat="1"/>
    <row r="660951" customFormat="1"/>
    <row r="660952" customFormat="1"/>
    <row r="660953" customFormat="1"/>
    <row r="660954" customFormat="1"/>
    <row r="660955" customFormat="1"/>
    <row r="660956" customFormat="1"/>
    <row r="660957" customFormat="1"/>
    <row r="660958" customFormat="1"/>
    <row r="660959" customFormat="1"/>
    <row r="660960" customFormat="1"/>
    <row r="660961" customFormat="1"/>
    <row r="660962" customFormat="1"/>
    <row r="660963" customFormat="1"/>
    <row r="660964" customFormat="1"/>
    <row r="660965" customFormat="1"/>
    <row r="660966" customFormat="1"/>
    <row r="660967" customFormat="1"/>
    <row r="660968" customFormat="1"/>
    <row r="660969" customFormat="1"/>
    <row r="660970" customFormat="1"/>
    <row r="660971" customFormat="1"/>
    <row r="660972" customFormat="1"/>
    <row r="660973" customFormat="1"/>
    <row r="660974" customFormat="1"/>
    <row r="660975" customFormat="1"/>
    <row r="660976" customFormat="1"/>
    <row r="660977" customFormat="1"/>
    <row r="660978" customFormat="1"/>
    <row r="660979" customFormat="1"/>
    <row r="660980" customFormat="1"/>
    <row r="660981" customFormat="1"/>
    <row r="660982" customFormat="1"/>
    <row r="660983" customFormat="1"/>
    <row r="660984" customFormat="1"/>
    <row r="660985" customFormat="1"/>
    <row r="660986" customFormat="1"/>
    <row r="660987" customFormat="1"/>
    <row r="660988" customFormat="1"/>
    <row r="660989" customFormat="1"/>
    <row r="660990" customFormat="1"/>
    <row r="660991" customFormat="1"/>
    <row r="660992" customFormat="1"/>
    <row r="660993" customFormat="1"/>
    <row r="660994" customFormat="1"/>
    <row r="660995" customFormat="1"/>
    <row r="660996" customFormat="1"/>
    <row r="660997" customFormat="1"/>
    <row r="660998" customFormat="1"/>
    <row r="660999" customFormat="1"/>
    <row r="661000" customFormat="1"/>
    <row r="661001" customFormat="1"/>
    <row r="661002" customFormat="1"/>
    <row r="661003" customFormat="1"/>
    <row r="661004" customFormat="1"/>
    <row r="661005" customFormat="1"/>
    <row r="661006" customFormat="1"/>
    <row r="661007" customFormat="1"/>
    <row r="661008" customFormat="1"/>
    <row r="661009" customFormat="1"/>
    <row r="661010" customFormat="1"/>
    <row r="661011" customFormat="1"/>
    <row r="661012" customFormat="1"/>
    <row r="661013" customFormat="1"/>
    <row r="661014" customFormat="1"/>
    <row r="661015" customFormat="1"/>
    <row r="661016" customFormat="1"/>
    <row r="661017" customFormat="1"/>
    <row r="661018" customFormat="1"/>
    <row r="661019" customFormat="1"/>
    <row r="661020" customFormat="1"/>
    <row r="661021" customFormat="1"/>
    <row r="661022" customFormat="1"/>
    <row r="661023" customFormat="1"/>
    <row r="661024" customFormat="1"/>
    <row r="661025" customFormat="1"/>
    <row r="661026" customFormat="1"/>
    <row r="661027" customFormat="1"/>
    <row r="661028" customFormat="1"/>
    <row r="661029" customFormat="1"/>
    <row r="661030" customFormat="1"/>
    <row r="661031" customFormat="1"/>
    <row r="661032" customFormat="1"/>
    <row r="661033" customFormat="1"/>
    <row r="661034" customFormat="1"/>
    <row r="661035" customFormat="1"/>
    <row r="661036" customFormat="1"/>
    <row r="661037" customFormat="1"/>
    <row r="661038" customFormat="1"/>
    <row r="661039" customFormat="1"/>
    <row r="661040" customFormat="1"/>
    <row r="661041" customFormat="1"/>
    <row r="661042" customFormat="1"/>
    <row r="661043" customFormat="1"/>
    <row r="661044" customFormat="1"/>
    <row r="661045" customFormat="1"/>
    <row r="661046" customFormat="1"/>
    <row r="661047" customFormat="1"/>
    <row r="661048" customFormat="1"/>
    <row r="661049" customFormat="1"/>
    <row r="661050" customFormat="1"/>
    <row r="661051" customFormat="1"/>
    <row r="661052" customFormat="1"/>
    <row r="661053" customFormat="1"/>
    <row r="661054" customFormat="1"/>
    <row r="661055" customFormat="1"/>
    <row r="661056" customFormat="1"/>
    <row r="661057" customFormat="1"/>
    <row r="661058" customFormat="1"/>
    <row r="661059" customFormat="1"/>
    <row r="661060" customFormat="1"/>
    <row r="661061" customFormat="1"/>
    <row r="661062" customFormat="1"/>
    <row r="661063" customFormat="1"/>
    <row r="661064" customFormat="1"/>
    <row r="661065" customFormat="1"/>
    <row r="661066" customFormat="1"/>
    <row r="661067" customFormat="1"/>
    <row r="661068" customFormat="1"/>
    <row r="661069" customFormat="1"/>
    <row r="661070" customFormat="1"/>
    <row r="661071" customFormat="1"/>
    <row r="661072" customFormat="1"/>
    <row r="661073" customFormat="1"/>
    <row r="661074" customFormat="1"/>
    <row r="661075" customFormat="1"/>
    <row r="661076" customFormat="1"/>
    <row r="661077" customFormat="1"/>
    <row r="661078" customFormat="1"/>
    <row r="661079" customFormat="1"/>
    <row r="661080" customFormat="1"/>
    <row r="661081" customFormat="1"/>
    <row r="661082" customFormat="1"/>
    <row r="661083" customFormat="1"/>
    <row r="661084" customFormat="1"/>
    <row r="661085" customFormat="1"/>
    <row r="661086" customFormat="1"/>
    <row r="661087" customFormat="1"/>
    <row r="661088" customFormat="1"/>
    <row r="661089" customFormat="1"/>
    <row r="661090" customFormat="1"/>
    <row r="661091" customFormat="1"/>
    <row r="661092" customFormat="1"/>
    <row r="661093" customFormat="1"/>
    <row r="661094" customFormat="1"/>
    <row r="661095" customFormat="1"/>
    <row r="661096" customFormat="1"/>
    <row r="661097" customFormat="1"/>
    <row r="661098" customFormat="1"/>
    <row r="661099" customFormat="1"/>
    <row r="661100" customFormat="1"/>
    <row r="661101" customFormat="1"/>
    <row r="661102" customFormat="1"/>
    <row r="661103" customFormat="1"/>
    <row r="661104" customFormat="1"/>
    <row r="661105" customFormat="1"/>
    <row r="661106" customFormat="1"/>
    <row r="661107" customFormat="1"/>
    <row r="661108" customFormat="1"/>
    <row r="661109" customFormat="1"/>
    <row r="661110" customFormat="1"/>
    <row r="661111" customFormat="1"/>
    <row r="661112" customFormat="1"/>
    <row r="661113" customFormat="1"/>
    <row r="661114" customFormat="1"/>
    <row r="661115" customFormat="1"/>
    <row r="661116" customFormat="1"/>
    <row r="661117" customFormat="1"/>
    <row r="661118" customFormat="1"/>
    <row r="661119" customFormat="1"/>
    <row r="661120" customFormat="1"/>
    <row r="661121" customFormat="1"/>
    <row r="661122" customFormat="1"/>
    <row r="661123" customFormat="1"/>
    <row r="661124" customFormat="1"/>
    <row r="661125" customFormat="1"/>
    <row r="661126" customFormat="1"/>
    <row r="661127" customFormat="1"/>
    <row r="661128" customFormat="1"/>
    <row r="661129" customFormat="1"/>
    <row r="661130" customFormat="1"/>
    <row r="661131" customFormat="1"/>
    <row r="661132" customFormat="1"/>
    <row r="661133" customFormat="1"/>
    <row r="661134" customFormat="1"/>
    <row r="661135" customFormat="1"/>
    <row r="661136" customFormat="1"/>
    <row r="661137" customFormat="1"/>
    <row r="661138" customFormat="1"/>
    <row r="661139" customFormat="1"/>
    <row r="661140" customFormat="1"/>
    <row r="661141" customFormat="1"/>
    <row r="661142" customFormat="1"/>
    <row r="661143" customFormat="1"/>
    <row r="661144" customFormat="1"/>
    <row r="661145" customFormat="1"/>
    <row r="661146" customFormat="1"/>
    <row r="661147" customFormat="1"/>
    <row r="661148" customFormat="1"/>
    <row r="661149" customFormat="1"/>
    <row r="661150" customFormat="1"/>
    <row r="661151" customFormat="1"/>
    <row r="661152" customFormat="1"/>
    <row r="661153" customFormat="1"/>
    <row r="661154" customFormat="1"/>
    <row r="661155" customFormat="1"/>
    <row r="661156" customFormat="1"/>
    <row r="661157" customFormat="1"/>
    <row r="661158" customFormat="1"/>
    <row r="661159" customFormat="1"/>
    <row r="661160" customFormat="1"/>
    <row r="661161" customFormat="1"/>
    <row r="661162" customFormat="1"/>
    <row r="661163" customFormat="1"/>
    <row r="661164" customFormat="1"/>
    <row r="661165" customFormat="1"/>
    <row r="661166" customFormat="1"/>
    <row r="661167" customFormat="1"/>
    <row r="661168" customFormat="1"/>
    <row r="661169" customFormat="1"/>
    <row r="661170" customFormat="1"/>
    <row r="661171" customFormat="1"/>
    <row r="661172" customFormat="1"/>
    <row r="661173" customFormat="1"/>
    <row r="661174" customFormat="1"/>
    <row r="661175" customFormat="1"/>
    <row r="661176" customFormat="1"/>
    <row r="661177" customFormat="1"/>
    <row r="661178" customFormat="1"/>
    <row r="661179" customFormat="1"/>
    <row r="661180" customFormat="1"/>
    <row r="661181" customFormat="1"/>
    <row r="661182" customFormat="1"/>
    <row r="661183" customFormat="1"/>
    <row r="661184" customFormat="1"/>
    <row r="661185" customFormat="1"/>
    <row r="661186" customFormat="1"/>
    <row r="661187" customFormat="1"/>
    <row r="661188" customFormat="1"/>
    <row r="661189" customFormat="1"/>
    <row r="661190" customFormat="1"/>
    <row r="661191" customFormat="1"/>
    <row r="661192" customFormat="1"/>
    <row r="661193" customFormat="1"/>
    <row r="661194" customFormat="1"/>
    <row r="661195" customFormat="1"/>
    <row r="661196" customFormat="1"/>
    <row r="661197" customFormat="1"/>
    <row r="661198" customFormat="1"/>
    <row r="661199" customFormat="1"/>
    <row r="661200" customFormat="1"/>
    <row r="661201" customFormat="1"/>
    <row r="661202" customFormat="1"/>
    <row r="661203" customFormat="1"/>
    <row r="661204" customFormat="1"/>
    <row r="661205" customFormat="1"/>
    <row r="661206" customFormat="1"/>
    <row r="661207" customFormat="1"/>
    <row r="661208" customFormat="1"/>
    <row r="661209" customFormat="1"/>
    <row r="661210" customFormat="1"/>
    <row r="661211" customFormat="1"/>
    <row r="661212" customFormat="1"/>
    <row r="661213" customFormat="1"/>
    <row r="661214" customFormat="1"/>
    <row r="661215" customFormat="1"/>
    <row r="661216" customFormat="1"/>
    <row r="661217" customFormat="1"/>
    <row r="661218" customFormat="1"/>
    <row r="661219" customFormat="1"/>
    <row r="661220" customFormat="1"/>
    <row r="661221" customFormat="1"/>
    <row r="661222" customFormat="1"/>
    <row r="661223" customFormat="1"/>
    <row r="661224" customFormat="1"/>
    <row r="661225" customFormat="1"/>
    <row r="661226" customFormat="1"/>
    <row r="661227" customFormat="1"/>
    <row r="661228" customFormat="1"/>
    <row r="661229" customFormat="1"/>
    <row r="661230" customFormat="1"/>
    <row r="661231" customFormat="1"/>
    <row r="661232" customFormat="1"/>
    <row r="661233" customFormat="1"/>
    <row r="661234" customFormat="1"/>
    <row r="661235" customFormat="1"/>
    <row r="661236" customFormat="1"/>
    <row r="661237" customFormat="1"/>
    <row r="661238" customFormat="1"/>
    <row r="661239" customFormat="1"/>
    <row r="661240" customFormat="1"/>
    <row r="661241" customFormat="1"/>
    <row r="661242" customFormat="1"/>
    <row r="661243" customFormat="1"/>
    <row r="661244" customFormat="1"/>
    <row r="661245" customFormat="1"/>
    <row r="661246" customFormat="1"/>
    <row r="661247" customFormat="1"/>
    <row r="661248" customFormat="1"/>
    <row r="661249" customFormat="1"/>
    <row r="661250" customFormat="1"/>
    <row r="661251" customFormat="1"/>
    <row r="661252" customFormat="1"/>
    <row r="661253" customFormat="1"/>
    <row r="661254" customFormat="1"/>
    <row r="661255" customFormat="1"/>
    <row r="661256" customFormat="1"/>
    <row r="661257" customFormat="1"/>
    <row r="661258" customFormat="1"/>
    <row r="661259" customFormat="1"/>
    <row r="661260" customFormat="1"/>
    <row r="661261" customFormat="1"/>
    <row r="661262" customFormat="1"/>
    <row r="661263" customFormat="1"/>
    <row r="661264" customFormat="1"/>
    <row r="661265" customFormat="1"/>
    <row r="661266" customFormat="1"/>
    <row r="661267" customFormat="1"/>
    <row r="661268" customFormat="1"/>
    <row r="661269" customFormat="1"/>
    <row r="661270" customFormat="1"/>
    <row r="661271" customFormat="1"/>
    <row r="661272" customFormat="1"/>
    <row r="661273" customFormat="1"/>
    <row r="661274" customFormat="1"/>
    <row r="661275" customFormat="1"/>
    <row r="661276" customFormat="1"/>
    <row r="661277" customFormat="1"/>
    <row r="661278" customFormat="1"/>
    <row r="661279" customFormat="1"/>
    <row r="661280" customFormat="1"/>
    <row r="661281" customFormat="1"/>
    <row r="661282" customFormat="1"/>
    <row r="661283" customFormat="1"/>
    <row r="661284" customFormat="1"/>
    <row r="661285" customFormat="1"/>
    <row r="661286" customFormat="1"/>
    <row r="661287" customFormat="1"/>
    <row r="661288" customFormat="1"/>
    <row r="661289" customFormat="1"/>
    <row r="661290" customFormat="1"/>
    <row r="661291" customFormat="1"/>
    <row r="661292" customFormat="1"/>
    <row r="661293" customFormat="1"/>
    <row r="661294" customFormat="1"/>
    <row r="661295" customFormat="1"/>
    <row r="661296" customFormat="1"/>
    <row r="661297" customFormat="1"/>
    <row r="661298" customFormat="1"/>
    <row r="661299" customFormat="1"/>
    <row r="661300" customFormat="1"/>
    <row r="661301" customFormat="1"/>
    <row r="661302" customFormat="1"/>
    <row r="661303" customFormat="1"/>
    <row r="661304" customFormat="1"/>
    <row r="661305" customFormat="1"/>
    <row r="661306" customFormat="1"/>
    <row r="661307" customFormat="1"/>
    <row r="661308" customFormat="1"/>
    <row r="661309" customFormat="1"/>
    <row r="661310" customFormat="1"/>
    <row r="661311" customFormat="1"/>
    <row r="661312" customFormat="1"/>
    <row r="661313" customFormat="1"/>
    <row r="661314" customFormat="1"/>
    <row r="661315" customFormat="1"/>
    <row r="661316" customFormat="1"/>
    <row r="661317" customFormat="1"/>
    <row r="661318" customFormat="1"/>
    <row r="661319" customFormat="1"/>
    <row r="661320" customFormat="1"/>
    <row r="661321" customFormat="1"/>
    <row r="661322" customFormat="1"/>
    <row r="661323" customFormat="1"/>
    <row r="661324" customFormat="1"/>
    <row r="661325" customFormat="1"/>
    <row r="661326" customFormat="1"/>
    <row r="661327" customFormat="1"/>
    <row r="661328" customFormat="1"/>
    <row r="661329" customFormat="1"/>
    <row r="661330" customFormat="1"/>
    <row r="661331" customFormat="1"/>
    <row r="661332" customFormat="1"/>
    <row r="661333" customFormat="1"/>
    <row r="661334" customFormat="1"/>
    <row r="661335" customFormat="1"/>
    <row r="661336" customFormat="1"/>
    <row r="661337" customFormat="1"/>
    <row r="661338" customFormat="1"/>
    <row r="661339" customFormat="1"/>
    <row r="661340" customFormat="1"/>
    <row r="661341" customFormat="1"/>
    <row r="661342" customFormat="1"/>
    <row r="661343" customFormat="1"/>
    <row r="661344" customFormat="1"/>
    <row r="661345" customFormat="1"/>
    <row r="661346" customFormat="1"/>
    <row r="661347" customFormat="1"/>
    <row r="661348" customFormat="1"/>
    <row r="661349" customFormat="1"/>
    <row r="661350" customFormat="1"/>
    <row r="661351" customFormat="1"/>
    <row r="661352" customFormat="1"/>
    <row r="661353" customFormat="1"/>
    <row r="661354" customFormat="1"/>
    <row r="661355" customFormat="1"/>
    <row r="661356" customFormat="1"/>
    <row r="661357" customFormat="1"/>
    <row r="661358" customFormat="1"/>
    <row r="661359" customFormat="1"/>
    <row r="661360" customFormat="1"/>
    <row r="661361" customFormat="1"/>
    <row r="661362" customFormat="1"/>
    <row r="661363" customFormat="1"/>
    <row r="661364" customFormat="1"/>
    <row r="661365" customFormat="1"/>
    <row r="661366" customFormat="1"/>
    <row r="661367" customFormat="1"/>
    <row r="661368" customFormat="1"/>
    <row r="661369" customFormat="1"/>
    <row r="661370" customFormat="1"/>
    <row r="661371" customFormat="1"/>
    <row r="661372" customFormat="1"/>
    <row r="661373" customFormat="1"/>
    <row r="661374" customFormat="1"/>
    <row r="661375" customFormat="1"/>
    <row r="661376" customFormat="1"/>
    <row r="661377" customFormat="1"/>
    <row r="661378" customFormat="1"/>
    <row r="661379" customFormat="1"/>
    <row r="661380" customFormat="1"/>
    <row r="661381" customFormat="1"/>
    <row r="661382" customFormat="1"/>
    <row r="661383" customFormat="1"/>
    <row r="661384" customFormat="1"/>
    <row r="661385" customFormat="1"/>
    <row r="661386" customFormat="1"/>
    <row r="661387" customFormat="1"/>
    <row r="661388" customFormat="1"/>
    <row r="661389" customFormat="1"/>
    <row r="661390" customFormat="1"/>
    <row r="661391" customFormat="1"/>
    <row r="661392" customFormat="1"/>
    <row r="661393" customFormat="1"/>
    <row r="661394" customFormat="1"/>
    <row r="661395" customFormat="1"/>
    <row r="661396" customFormat="1"/>
    <row r="661397" customFormat="1"/>
    <row r="661398" customFormat="1"/>
    <row r="661399" customFormat="1"/>
    <row r="661400" customFormat="1"/>
    <row r="661401" customFormat="1"/>
    <row r="661402" customFormat="1"/>
    <row r="661403" customFormat="1"/>
    <row r="661404" customFormat="1"/>
    <row r="661405" customFormat="1"/>
    <row r="661406" customFormat="1"/>
    <row r="661407" customFormat="1"/>
    <row r="661408" customFormat="1"/>
    <row r="661409" customFormat="1"/>
    <row r="661410" customFormat="1"/>
    <row r="661411" customFormat="1"/>
    <row r="661412" customFormat="1"/>
    <row r="661413" customFormat="1"/>
    <row r="661414" customFormat="1"/>
    <row r="661415" customFormat="1"/>
    <row r="661416" customFormat="1"/>
    <row r="661417" customFormat="1"/>
    <row r="661418" customFormat="1"/>
    <row r="661419" customFormat="1"/>
    <row r="661420" customFormat="1"/>
    <row r="661421" customFormat="1"/>
    <row r="661422" customFormat="1"/>
    <row r="661423" customFormat="1"/>
    <row r="661424" customFormat="1"/>
    <row r="661425" customFormat="1"/>
    <row r="661426" customFormat="1"/>
    <row r="661427" customFormat="1"/>
    <row r="661428" customFormat="1"/>
    <row r="661429" customFormat="1"/>
    <row r="661430" customFormat="1"/>
    <row r="661431" customFormat="1"/>
    <row r="661432" customFormat="1"/>
    <row r="661433" customFormat="1"/>
    <row r="661434" customFormat="1"/>
    <row r="661435" customFormat="1"/>
    <row r="661436" customFormat="1"/>
    <row r="661437" customFormat="1"/>
    <row r="661438" customFormat="1"/>
    <row r="661439" customFormat="1"/>
    <row r="661440" customFormat="1"/>
    <row r="661441" customFormat="1"/>
    <row r="661442" customFormat="1"/>
    <row r="661443" customFormat="1"/>
    <row r="661444" customFormat="1"/>
    <row r="661445" customFormat="1"/>
    <row r="661446" customFormat="1"/>
    <row r="661447" customFormat="1"/>
    <row r="661448" customFormat="1"/>
    <row r="661449" customFormat="1"/>
    <row r="661450" customFormat="1"/>
    <row r="661451" customFormat="1"/>
    <row r="661452" customFormat="1"/>
    <row r="661453" customFormat="1"/>
    <row r="661454" customFormat="1"/>
    <row r="661455" customFormat="1"/>
    <row r="661456" customFormat="1"/>
    <row r="661457" customFormat="1"/>
    <row r="661458" customFormat="1"/>
    <row r="661459" customFormat="1"/>
    <row r="661460" customFormat="1"/>
    <row r="661461" customFormat="1"/>
    <row r="661462" customFormat="1"/>
    <row r="661463" customFormat="1"/>
    <row r="661464" customFormat="1"/>
    <row r="661465" customFormat="1"/>
    <row r="661466" customFormat="1"/>
    <row r="661467" customFormat="1"/>
    <row r="661468" customFormat="1"/>
    <row r="661469" customFormat="1"/>
    <row r="661470" customFormat="1"/>
    <row r="661471" customFormat="1"/>
    <row r="661472" customFormat="1"/>
    <row r="661473" customFormat="1"/>
    <row r="661474" customFormat="1"/>
    <row r="661475" customFormat="1"/>
    <row r="661476" customFormat="1"/>
    <row r="661477" customFormat="1"/>
    <row r="661478" customFormat="1"/>
    <row r="661479" customFormat="1"/>
    <row r="661480" customFormat="1"/>
    <row r="661481" customFormat="1"/>
    <row r="661482" customFormat="1"/>
    <row r="661483" customFormat="1"/>
    <row r="661484" customFormat="1"/>
    <row r="661485" customFormat="1"/>
    <row r="661486" customFormat="1"/>
    <row r="661487" customFormat="1"/>
    <row r="661488" customFormat="1"/>
    <row r="661489" customFormat="1"/>
    <row r="661490" customFormat="1"/>
    <row r="661491" customFormat="1"/>
    <row r="661492" customFormat="1"/>
    <row r="661493" customFormat="1"/>
    <row r="661494" customFormat="1"/>
    <row r="661495" customFormat="1"/>
    <row r="661496" customFormat="1"/>
    <row r="661497" customFormat="1"/>
    <row r="661498" customFormat="1"/>
    <row r="661499" customFormat="1"/>
    <row r="661500" customFormat="1"/>
    <row r="661501" customFormat="1"/>
    <row r="661502" customFormat="1"/>
    <row r="661503" customFormat="1"/>
    <row r="661504" customFormat="1"/>
    <row r="661505" customFormat="1"/>
    <row r="661506" customFormat="1"/>
    <row r="661507" customFormat="1"/>
    <row r="661508" customFormat="1"/>
    <row r="661509" customFormat="1"/>
    <row r="661510" customFormat="1"/>
    <row r="661511" customFormat="1"/>
    <row r="661512" customFormat="1"/>
    <row r="661513" customFormat="1"/>
    <row r="661514" customFormat="1"/>
    <row r="661515" customFormat="1"/>
    <row r="661516" customFormat="1"/>
    <row r="661517" customFormat="1"/>
    <row r="661518" customFormat="1"/>
    <row r="661519" customFormat="1"/>
    <row r="661520" customFormat="1"/>
    <row r="661521" customFormat="1"/>
    <row r="661522" customFormat="1"/>
    <row r="661523" customFormat="1"/>
    <row r="661524" customFormat="1"/>
    <row r="661525" customFormat="1"/>
    <row r="661526" customFormat="1"/>
    <row r="661527" customFormat="1"/>
    <row r="661528" customFormat="1"/>
    <row r="661529" customFormat="1"/>
    <row r="661530" customFormat="1"/>
    <row r="661531" customFormat="1"/>
    <row r="661532" customFormat="1"/>
    <row r="661533" customFormat="1"/>
    <row r="661534" customFormat="1"/>
    <row r="661535" customFormat="1"/>
    <row r="661536" customFormat="1"/>
    <row r="661537" customFormat="1"/>
    <row r="661538" customFormat="1"/>
    <row r="661539" customFormat="1"/>
    <row r="661540" customFormat="1"/>
    <row r="661541" customFormat="1"/>
    <row r="661542" customFormat="1"/>
    <row r="661543" customFormat="1"/>
    <row r="661544" customFormat="1"/>
    <row r="661545" customFormat="1"/>
    <row r="661546" customFormat="1"/>
    <row r="661547" customFormat="1"/>
    <row r="661548" customFormat="1"/>
    <row r="661549" customFormat="1"/>
    <row r="661550" customFormat="1"/>
    <row r="661551" customFormat="1"/>
    <row r="661552" customFormat="1"/>
    <row r="661553" customFormat="1"/>
    <row r="661554" customFormat="1"/>
    <row r="661555" customFormat="1"/>
    <row r="661556" customFormat="1"/>
    <row r="661557" customFormat="1"/>
    <row r="661558" customFormat="1"/>
    <row r="661559" customFormat="1"/>
    <row r="661560" customFormat="1"/>
    <row r="661561" customFormat="1"/>
    <row r="661562" customFormat="1"/>
    <row r="661563" customFormat="1"/>
    <row r="661564" customFormat="1"/>
    <row r="661565" customFormat="1"/>
    <row r="661566" customFormat="1"/>
    <row r="661567" customFormat="1"/>
    <row r="661568" customFormat="1"/>
    <row r="661569" customFormat="1"/>
    <row r="661570" customFormat="1"/>
    <row r="661571" customFormat="1"/>
    <row r="661572" customFormat="1"/>
    <row r="661573" customFormat="1"/>
    <row r="661574" customFormat="1"/>
    <row r="661575" customFormat="1"/>
    <row r="661576" customFormat="1"/>
    <row r="661577" customFormat="1"/>
    <row r="661578" customFormat="1"/>
    <row r="661579" customFormat="1"/>
    <row r="661580" customFormat="1"/>
    <row r="661581" customFormat="1"/>
    <row r="661582" customFormat="1"/>
    <row r="661583" customFormat="1"/>
    <row r="661584" customFormat="1"/>
    <row r="661585" customFormat="1"/>
    <row r="661586" customFormat="1"/>
    <row r="661587" customFormat="1"/>
    <row r="661588" customFormat="1"/>
    <row r="661589" customFormat="1"/>
    <row r="661590" customFormat="1"/>
    <row r="661591" customFormat="1"/>
    <row r="661592" customFormat="1"/>
    <row r="661593" customFormat="1"/>
    <row r="661594" customFormat="1"/>
    <row r="661595" customFormat="1"/>
    <row r="661596" customFormat="1"/>
    <row r="661597" customFormat="1"/>
    <row r="661598" customFormat="1"/>
    <row r="661599" customFormat="1"/>
    <row r="661600" customFormat="1"/>
    <row r="661601" customFormat="1"/>
    <row r="661602" customFormat="1"/>
    <row r="661603" customFormat="1"/>
    <row r="661604" customFormat="1"/>
    <row r="661605" customFormat="1"/>
    <row r="661606" customFormat="1"/>
    <row r="661607" customFormat="1"/>
    <row r="661608" customFormat="1"/>
    <row r="661609" customFormat="1"/>
    <row r="661610" customFormat="1"/>
    <row r="661611" customFormat="1"/>
    <row r="661612" customFormat="1"/>
    <row r="661613" customFormat="1"/>
    <row r="661614" customFormat="1"/>
    <row r="661615" customFormat="1"/>
    <row r="661616" customFormat="1"/>
    <row r="661617" customFormat="1"/>
    <row r="661618" customFormat="1"/>
    <row r="661619" customFormat="1"/>
    <row r="661620" customFormat="1"/>
    <row r="661621" customFormat="1"/>
    <row r="661622" customFormat="1"/>
    <row r="661623" customFormat="1"/>
    <row r="661624" customFormat="1"/>
    <row r="661625" customFormat="1"/>
    <row r="661626" customFormat="1"/>
    <row r="661627" customFormat="1"/>
    <row r="661628" customFormat="1"/>
    <row r="661629" customFormat="1"/>
    <row r="661630" customFormat="1"/>
    <row r="661631" customFormat="1"/>
    <row r="661632" customFormat="1"/>
    <row r="661633" customFormat="1"/>
    <row r="661634" customFormat="1"/>
    <row r="661635" customFormat="1"/>
    <row r="661636" customFormat="1"/>
    <row r="661637" customFormat="1"/>
    <row r="661638" customFormat="1"/>
    <row r="661639" customFormat="1"/>
    <row r="661640" customFormat="1"/>
    <row r="661641" customFormat="1"/>
    <row r="661642" customFormat="1"/>
    <row r="661643" customFormat="1"/>
    <row r="661644" customFormat="1"/>
    <row r="661645" customFormat="1"/>
    <row r="661646" customFormat="1"/>
    <row r="661647" customFormat="1"/>
    <row r="661648" customFormat="1"/>
    <row r="661649" customFormat="1"/>
    <row r="661650" customFormat="1"/>
    <row r="661651" customFormat="1"/>
    <row r="661652" customFormat="1"/>
    <row r="661653" customFormat="1"/>
    <row r="661654" customFormat="1"/>
    <row r="661655" customFormat="1"/>
    <row r="661656" customFormat="1"/>
    <row r="661657" customFormat="1"/>
    <row r="661658" customFormat="1"/>
    <row r="661659" customFormat="1"/>
    <row r="661660" customFormat="1"/>
    <row r="661661" customFormat="1"/>
    <row r="661662" customFormat="1"/>
    <row r="661663" customFormat="1"/>
    <row r="661664" customFormat="1"/>
    <row r="661665" customFormat="1"/>
    <row r="661666" customFormat="1"/>
    <row r="661667" customFormat="1"/>
    <row r="661668" customFormat="1"/>
    <row r="661669" customFormat="1"/>
    <row r="661670" customFormat="1"/>
    <row r="661671" customFormat="1"/>
    <row r="661672" customFormat="1"/>
    <row r="661673" customFormat="1"/>
    <row r="661674" customFormat="1"/>
    <row r="661675" customFormat="1"/>
    <row r="661676" customFormat="1"/>
    <row r="661677" customFormat="1"/>
    <row r="661678" customFormat="1"/>
    <row r="661679" customFormat="1"/>
    <row r="661680" customFormat="1"/>
    <row r="661681" customFormat="1"/>
    <row r="661682" customFormat="1"/>
    <row r="661683" customFormat="1"/>
    <row r="661684" customFormat="1"/>
    <row r="661685" customFormat="1"/>
    <row r="661686" customFormat="1"/>
    <row r="661687" customFormat="1"/>
    <row r="661688" customFormat="1"/>
    <row r="661689" customFormat="1"/>
    <row r="661690" customFormat="1"/>
    <row r="661691" customFormat="1"/>
    <row r="661692" customFormat="1"/>
    <row r="661693" customFormat="1"/>
    <row r="661694" customFormat="1"/>
    <row r="661695" customFormat="1"/>
    <row r="661696" customFormat="1"/>
    <row r="661697" customFormat="1"/>
    <row r="661698" customFormat="1"/>
    <row r="661699" customFormat="1"/>
    <row r="661700" customFormat="1"/>
    <row r="661701" customFormat="1"/>
    <row r="661702" customFormat="1"/>
    <row r="661703" customFormat="1"/>
    <row r="661704" customFormat="1"/>
    <row r="661705" customFormat="1"/>
    <row r="661706" customFormat="1"/>
    <row r="661707" customFormat="1"/>
    <row r="661708" customFormat="1"/>
    <row r="661709" customFormat="1"/>
    <row r="661710" customFormat="1"/>
    <row r="661711" customFormat="1"/>
    <row r="661712" customFormat="1"/>
    <row r="661713" customFormat="1"/>
    <row r="661714" customFormat="1"/>
    <row r="661715" customFormat="1"/>
    <row r="661716" customFormat="1"/>
    <row r="661717" customFormat="1"/>
    <row r="661718" customFormat="1"/>
    <row r="661719" customFormat="1"/>
    <row r="661720" customFormat="1"/>
    <row r="661721" customFormat="1"/>
    <row r="661722" customFormat="1"/>
    <row r="661723" customFormat="1"/>
    <row r="661724" customFormat="1"/>
    <row r="661725" customFormat="1"/>
    <row r="661726" customFormat="1"/>
    <row r="661727" customFormat="1"/>
    <row r="661728" customFormat="1"/>
    <row r="661729" customFormat="1"/>
    <row r="661730" customFormat="1"/>
    <row r="661731" customFormat="1"/>
    <row r="661732" customFormat="1"/>
    <row r="661733" customFormat="1"/>
    <row r="661734" customFormat="1"/>
    <row r="661735" customFormat="1"/>
    <row r="661736" customFormat="1"/>
    <row r="661737" customFormat="1"/>
    <row r="661738" customFormat="1"/>
    <row r="661739" customFormat="1"/>
    <row r="661740" customFormat="1"/>
    <row r="661741" customFormat="1"/>
    <row r="661742" customFormat="1"/>
    <row r="661743" customFormat="1"/>
    <row r="661744" customFormat="1"/>
    <row r="661745" customFormat="1"/>
    <row r="661746" customFormat="1"/>
    <row r="661747" customFormat="1"/>
    <row r="661748" customFormat="1"/>
    <row r="661749" customFormat="1"/>
    <row r="661750" customFormat="1"/>
    <row r="661751" customFormat="1"/>
    <row r="661752" customFormat="1"/>
    <row r="661753" customFormat="1"/>
    <row r="661754" customFormat="1"/>
    <row r="661755" customFormat="1"/>
    <row r="661756" customFormat="1"/>
    <row r="661757" customFormat="1"/>
    <row r="661758" customFormat="1"/>
    <row r="661759" customFormat="1"/>
    <row r="661760" customFormat="1"/>
    <row r="661761" customFormat="1"/>
    <row r="661762" customFormat="1"/>
    <row r="661763" customFormat="1"/>
    <row r="661764" customFormat="1"/>
    <row r="661765" customFormat="1"/>
    <row r="661766" customFormat="1"/>
    <row r="661767" customFormat="1"/>
    <row r="661768" customFormat="1"/>
    <row r="661769" customFormat="1"/>
    <row r="661770" customFormat="1"/>
    <row r="661771" customFormat="1"/>
    <row r="661772" customFormat="1"/>
    <row r="661773" customFormat="1"/>
    <row r="661774" customFormat="1"/>
    <row r="661775" customFormat="1"/>
    <row r="661776" customFormat="1"/>
    <row r="661777" customFormat="1"/>
    <row r="661778" customFormat="1"/>
    <row r="661779" customFormat="1"/>
    <row r="661780" customFormat="1"/>
    <row r="661781" customFormat="1"/>
    <row r="661782" customFormat="1"/>
    <row r="661783" customFormat="1"/>
    <row r="661784" customFormat="1"/>
    <row r="661785" customFormat="1"/>
    <row r="661786" customFormat="1"/>
    <row r="661787" customFormat="1"/>
    <row r="661788" customFormat="1"/>
    <row r="661789" customFormat="1"/>
    <row r="661790" customFormat="1"/>
    <row r="661791" customFormat="1"/>
    <row r="661792" customFormat="1"/>
    <row r="661793" customFormat="1"/>
    <row r="661794" customFormat="1"/>
    <row r="661795" customFormat="1"/>
    <row r="661796" customFormat="1"/>
    <row r="661797" customFormat="1"/>
    <row r="661798" customFormat="1"/>
    <row r="661799" customFormat="1"/>
    <row r="661800" customFormat="1"/>
    <row r="661801" customFormat="1"/>
    <row r="661802" customFormat="1"/>
    <row r="661803" customFormat="1"/>
    <row r="661804" customFormat="1"/>
    <row r="661805" customFormat="1"/>
    <row r="661806" customFormat="1"/>
    <row r="661807" customFormat="1"/>
    <row r="661808" customFormat="1"/>
    <row r="661809" customFormat="1"/>
    <row r="661810" customFormat="1"/>
    <row r="661811" customFormat="1"/>
    <row r="661812" customFormat="1"/>
    <row r="661813" customFormat="1"/>
    <row r="661814" customFormat="1"/>
    <row r="661815" customFormat="1"/>
    <row r="661816" customFormat="1"/>
    <row r="661817" customFormat="1"/>
    <row r="661818" customFormat="1"/>
    <row r="661819" customFormat="1"/>
    <row r="661820" customFormat="1"/>
    <row r="661821" customFormat="1"/>
    <row r="661822" customFormat="1"/>
    <row r="661823" customFormat="1"/>
    <row r="661824" customFormat="1"/>
    <row r="661825" customFormat="1"/>
    <row r="661826" customFormat="1"/>
    <row r="661827" customFormat="1"/>
    <row r="661828" customFormat="1"/>
    <row r="661829" customFormat="1"/>
    <row r="661830" customFormat="1"/>
    <row r="661831" customFormat="1"/>
    <row r="661832" customFormat="1"/>
    <row r="661833" customFormat="1"/>
    <row r="661834" customFormat="1"/>
    <row r="661835" customFormat="1"/>
    <row r="661836" customFormat="1"/>
    <row r="661837" customFormat="1"/>
    <row r="661838" customFormat="1"/>
    <row r="661839" customFormat="1"/>
    <row r="661840" customFormat="1"/>
    <row r="661841" customFormat="1"/>
    <row r="661842" customFormat="1"/>
    <row r="661843" customFormat="1"/>
    <row r="661844" customFormat="1"/>
    <row r="661845" customFormat="1"/>
    <row r="661846" customFormat="1"/>
    <row r="661847" customFormat="1"/>
    <row r="661848" customFormat="1"/>
    <row r="661849" customFormat="1"/>
    <row r="661850" customFormat="1"/>
    <row r="661851" customFormat="1"/>
    <row r="661852" customFormat="1"/>
    <row r="661853" customFormat="1"/>
    <row r="661854" customFormat="1"/>
    <row r="661855" customFormat="1"/>
    <row r="661856" customFormat="1"/>
    <row r="661857" customFormat="1"/>
    <row r="661858" customFormat="1"/>
    <row r="661859" customFormat="1"/>
    <row r="661860" customFormat="1"/>
    <row r="661861" customFormat="1"/>
    <row r="661862" customFormat="1"/>
    <row r="661863" customFormat="1"/>
    <row r="661864" customFormat="1"/>
    <row r="661865" customFormat="1"/>
    <row r="661866" customFormat="1"/>
    <row r="661867" customFormat="1"/>
    <row r="661868" customFormat="1"/>
    <row r="661869" customFormat="1"/>
    <row r="661870" customFormat="1"/>
    <row r="661871" customFormat="1"/>
    <row r="661872" customFormat="1"/>
    <row r="661873" customFormat="1"/>
    <row r="661874" customFormat="1"/>
    <row r="661875" customFormat="1"/>
    <row r="661876" customFormat="1"/>
    <row r="661877" customFormat="1"/>
    <row r="661878" customFormat="1"/>
    <row r="661879" customFormat="1"/>
    <row r="661880" customFormat="1"/>
    <row r="661881" customFormat="1"/>
    <row r="661882" customFormat="1"/>
    <row r="661883" customFormat="1"/>
    <row r="661884" customFormat="1"/>
    <row r="661885" customFormat="1"/>
    <row r="661886" customFormat="1"/>
    <row r="661887" customFormat="1"/>
    <row r="661888" customFormat="1"/>
    <row r="661889" customFormat="1"/>
    <row r="661890" customFormat="1"/>
    <row r="661891" customFormat="1"/>
    <row r="661892" customFormat="1"/>
    <row r="661893" customFormat="1"/>
    <row r="661894" customFormat="1"/>
    <row r="661895" customFormat="1"/>
    <row r="661896" customFormat="1"/>
    <row r="661897" customFormat="1"/>
    <row r="661898" customFormat="1"/>
    <row r="661899" customFormat="1"/>
    <row r="661900" customFormat="1"/>
    <row r="661901" customFormat="1"/>
    <row r="661902" customFormat="1"/>
    <row r="661903" customFormat="1"/>
    <row r="661904" customFormat="1"/>
    <row r="661905" customFormat="1"/>
    <row r="661906" customFormat="1"/>
    <row r="661907" customFormat="1"/>
    <row r="661908" customFormat="1"/>
    <row r="661909" customFormat="1"/>
    <row r="661910" customFormat="1"/>
    <row r="661911" customFormat="1"/>
    <row r="661912" customFormat="1"/>
    <row r="661913" customFormat="1"/>
    <row r="661914" customFormat="1"/>
    <row r="661915" customFormat="1"/>
    <row r="661916" customFormat="1"/>
    <row r="661917" customFormat="1"/>
    <row r="661918" customFormat="1"/>
    <row r="661919" customFormat="1"/>
    <row r="661920" customFormat="1"/>
    <row r="661921" customFormat="1"/>
    <row r="661922" customFormat="1"/>
    <row r="661923" customFormat="1"/>
    <row r="661924" customFormat="1"/>
    <row r="661925" customFormat="1"/>
    <row r="661926" customFormat="1"/>
    <row r="661927" customFormat="1"/>
    <row r="661928" customFormat="1"/>
    <row r="661929" customFormat="1"/>
    <row r="661930" customFormat="1"/>
    <row r="661931" customFormat="1"/>
    <row r="661932" customFormat="1"/>
    <row r="661933" customFormat="1"/>
    <row r="661934" customFormat="1"/>
    <row r="661935" customFormat="1"/>
    <row r="661936" customFormat="1"/>
    <row r="661937" customFormat="1"/>
    <row r="661938" customFormat="1"/>
    <row r="661939" customFormat="1"/>
    <row r="661940" customFormat="1"/>
    <row r="661941" customFormat="1"/>
    <row r="661942" customFormat="1"/>
    <row r="661943" customFormat="1"/>
    <row r="661944" customFormat="1"/>
    <row r="661945" customFormat="1"/>
    <row r="661946" customFormat="1"/>
    <row r="661947" customFormat="1"/>
    <row r="661948" customFormat="1"/>
    <row r="661949" customFormat="1"/>
    <row r="661950" customFormat="1"/>
    <row r="661951" customFormat="1"/>
    <row r="661952" customFormat="1"/>
    <row r="661953" customFormat="1"/>
    <row r="661954" customFormat="1"/>
    <row r="661955" customFormat="1"/>
    <row r="661956" customFormat="1"/>
    <row r="661957" customFormat="1"/>
    <row r="661958" customFormat="1"/>
    <row r="661959" customFormat="1"/>
    <row r="661960" customFormat="1"/>
    <row r="661961" customFormat="1"/>
    <row r="661962" customFormat="1"/>
    <row r="661963" customFormat="1"/>
    <row r="661964" customFormat="1"/>
    <row r="661965" customFormat="1"/>
    <row r="661966" customFormat="1"/>
    <row r="661967" customFormat="1"/>
    <row r="661968" customFormat="1"/>
    <row r="661969" customFormat="1"/>
    <row r="661970" customFormat="1"/>
    <row r="661971" customFormat="1"/>
    <row r="661972" customFormat="1"/>
    <row r="661973" customFormat="1"/>
    <row r="661974" customFormat="1"/>
    <row r="661975" customFormat="1"/>
    <row r="661976" customFormat="1"/>
    <row r="661977" customFormat="1"/>
    <row r="661978" customFormat="1"/>
    <row r="661979" customFormat="1"/>
    <row r="661980" customFormat="1"/>
    <row r="661981" customFormat="1"/>
    <row r="661982" customFormat="1"/>
    <row r="661983" customFormat="1"/>
    <row r="661984" customFormat="1"/>
    <row r="661985" customFormat="1"/>
    <row r="661986" customFormat="1"/>
    <row r="661987" customFormat="1"/>
    <row r="661988" customFormat="1"/>
    <row r="661989" customFormat="1"/>
    <row r="661990" customFormat="1"/>
    <row r="661991" customFormat="1"/>
    <row r="661992" customFormat="1"/>
    <row r="661993" customFormat="1"/>
    <row r="661994" customFormat="1"/>
    <row r="661995" customFormat="1"/>
    <row r="661996" customFormat="1"/>
    <row r="661997" customFormat="1"/>
    <row r="661998" customFormat="1"/>
    <row r="661999" customFormat="1"/>
    <row r="662000" customFormat="1"/>
    <row r="662001" customFormat="1"/>
    <row r="662002" customFormat="1"/>
    <row r="662003" customFormat="1"/>
    <row r="662004" customFormat="1"/>
    <row r="662005" customFormat="1"/>
    <row r="662006" customFormat="1"/>
    <row r="662007" customFormat="1"/>
    <row r="662008" customFormat="1"/>
    <row r="662009" customFormat="1"/>
    <row r="662010" customFormat="1"/>
    <row r="662011" customFormat="1"/>
    <row r="662012" customFormat="1"/>
    <row r="662013" customFormat="1"/>
    <row r="662014" customFormat="1"/>
    <row r="662015" customFormat="1"/>
    <row r="662016" customFormat="1"/>
    <row r="662017" customFormat="1"/>
    <row r="662018" customFormat="1"/>
    <row r="662019" customFormat="1"/>
    <row r="662020" customFormat="1"/>
    <row r="662021" customFormat="1"/>
    <row r="662022" customFormat="1"/>
    <row r="662023" customFormat="1"/>
    <row r="662024" customFormat="1"/>
    <row r="662025" customFormat="1"/>
    <row r="662026" customFormat="1"/>
    <row r="662027" customFormat="1"/>
    <row r="662028" customFormat="1"/>
    <row r="662029" customFormat="1"/>
    <row r="662030" customFormat="1"/>
    <row r="662031" customFormat="1"/>
    <row r="662032" customFormat="1"/>
    <row r="662033" customFormat="1"/>
    <row r="662034" customFormat="1"/>
    <row r="662035" customFormat="1"/>
    <row r="662036" customFormat="1"/>
    <row r="662037" customFormat="1"/>
    <row r="662038" customFormat="1"/>
    <row r="662039" customFormat="1"/>
    <row r="662040" customFormat="1"/>
    <row r="662041" customFormat="1"/>
    <row r="662042" customFormat="1"/>
    <row r="662043" customFormat="1"/>
    <row r="662044" customFormat="1"/>
    <row r="662045" customFormat="1"/>
    <row r="662046" customFormat="1"/>
    <row r="662047" customFormat="1"/>
    <row r="662048" customFormat="1"/>
    <row r="662049" customFormat="1"/>
    <row r="662050" customFormat="1"/>
    <row r="662051" customFormat="1"/>
    <row r="662052" customFormat="1"/>
    <row r="662053" customFormat="1"/>
    <row r="662054" customFormat="1"/>
    <row r="662055" customFormat="1"/>
    <row r="662056" customFormat="1"/>
    <row r="662057" customFormat="1"/>
    <row r="662058" customFormat="1"/>
    <row r="662059" customFormat="1"/>
    <row r="662060" customFormat="1"/>
    <row r="662061" customFormat="1"/>
    <row r="662062" customFormat="1"/>
    <row r="662063" customFormat="1"/>
    <row r="662064" customFormat="1"/>
    <row r="662065" customFormat="1"/>
    <row r="662066" customFormat="1"/>
    <row r="662067" customFormat="1"/>
    <row r="662068" customFormat="1"/>
    <row r="662069" customFormat="1"/>
    <row r="662070" customFormat="1"/>
    <row r="662071" customFormat="1"/>
    <row r="662072" customFormat="1"/>
    <row r="662073" customFormat="1"/>
    <row r="662074" customFormat="1"/>
    <row r="662075" customFormat="1"/>
    <row r="662076" customFormat="1"/>
    <row r="662077" customFormat="1"/>
    <row r="662078" customFormat="1"/>
    <row r="662079" customFormat="1"/>
    <row r="662080" customFormat="1"/>
    <row r="662081" customFormat="1"/>
    <row r="662082" customFormat="1"/>
    <row r="662083" customFormat="1"/>
    <row r="662084" customFormat="1"/>
    <row r="662085" customFormat="1"/>
    <row r="662086" customFormat="1"/>
    <row r="662087" customFormat="1"/>
    <row r="662088" customFormat="1"/>
    <row r="662089" customFormat="1"/>
    <row r="662090" customFormat="1"/>
    <row r="662091" customFormat="1"/>
    <row r="662092" customFormat="1"/>
    <row r="662093" customFormat="1"/>
    <row r="662094" customFormat="1"/>
    <row r="662095" customFormat="1"/>
    <row r="662096" customFormat="1"/>
    <row r="662097" customFormat="1"/>
    <row r="662098" customFormat="1"/>
    <row r="662099" customFormat="1"/>
    <row r="662100" customFormat="1"/>
    <row r="662101" customFormat="1"/>
    <row r="662102" customFormat="1"/>
    <row r="662103" customFormat="1"/>
    <row r="662104" customFormat="1"/>
    <row r="662105" customFormat="1"/>
    <row r="662106" customFormat="1"/>
    <row r="662107" customFormat="1"/>
    <row r="662108" customFormat="1"/>
    <row r="662109" customFormat="1"/>
    <row r="662110" customFormat="1"/>
    <row r="662111" customFormat="1"/>
    <row r="662112" customFormat="1"/>
    <row r="662113" customFormat="1"/>
    <row r="662114" customFormat="1"/>
    <row r="662115" customFormat="1"/>
    <row r="662116" customFormat="1"/>
    <row r="662117" customFormat="1"/>
    <row r="662118" customFormat="1"/>
    <row r="662119" customFormat="1"/>
    <row r="662120" customFormat="1"/>
    <row r="662121" customFormat="1"/>
    <row r="662122" customFormat="1"/>
    <row r="662123" customFormat="1"/>
    <row r="662124" customFormat="1"/>
    <row r="662125" customFormat="1"/>
    <row r="662126" customFormat="1"/>
    <row r="662127" customFormat="1"/>
    <row r="662128" customFormat="1"/>
    <row r="662129" customFormat="1"/>
    <row r="662130" customFormat="1"/>
    <row r="662131" customFormat="1"/>
    <row r="662132" customFormat="1"/>
    <row r="662133" customFormat="1"/>
    <row r="662134" customFormat="1"/>
    <row r="662135" customFormat="1"/>
    <row r="662136" customFormat="1"/>
    <row r="662137" customFormat="1"/>
    <row r="662138" customFormat="1"/>
    <row r="662139" customFormat="1"/>
    <row r="662140" customFormat="1"/>
    <row r="662141" customFormat="1"/>
    <row r="662142" customFormat="1"/>
    <row r="662143" customFormat="1"/>
    <row r="662144" customFormat="1"/>
    <row r="662145" customFormat="1"/>
    <row r="662146" customFormat="1"/>
    <row r="662147" customFormat="1"/>
    <row r="662148" customFormat="1"/>
    <row r="662149" customFormat="1"/>
    <row r="662150" customFormat="1"/>
    <row r="662151" customFormat="1"/>
    <row r="662152" customFormat="1"/>
    <row r="662153" customFormat="1"/>
    <row r="662154" customFormat="1"/>
    <row r="662155" customFormat="1"/>
    <row r="662156" customFormat="1"/>
    <row r="662157" customFormat="1"/>
    <row r="662158" customFormat="1"/>
    <row r="662159" customFormat="1"/>
    <row r="662160" customFormat="1"/>
    <row r="662161" customFormat="1"/>
    <row r="662162" customFormat="1"/>
    <row r="662163" customFormat="1"/>
    <row r="662164" customFormat="1"/>
    <row r="662165" customFormat="1"/>
    <row r="662166" customFormat="1"/>
    <row r="662167" customFormat="1"/>
    <row r="662168" customFormat="1"/>
    <row r="662169" customFormat="1"/>
    <row r="662170" customFormat="1"/>
    <row r="662171" customFormat="1"/>
    <row r="662172" customFormat="1"/>
    <row r="662173" customFormat="1"/>
    <row r="662174" customFormat="1"/>
    <row r="662175" customFormat="1"/>
    <row r="662176" customFormat="1"/>
    <row r="662177" customFormat="1"/>
    <row r="662178" customFormat="1"/>
    <row r="662179" customFormat="1"/>
    <row r="662180" customFormat="1"/>
    <row r="662181" customFormat="1"/>
    <row r="662182" customFormat="1"/>
    <row r="662183" customFormat="1"/>
    <row r="662184" customFormat="1"/>
    <row r="662185" customFormat="1"/>
    <row r="662186" customFormat="1"/>
    <row r="662187" customFormat="1"/>
    <row r="662188" customFormat="1"/>
    <row r="662189" customFormat="1"/>
    <row r="662190" customFormat="1"/>
    <row r="662191" customFormat="1"/>
    <row r="662192" customFormat="1"/>
    <row r="662193" customFormat="1"/>
    <row r="662194" customFormat="1"/>
    <row r="662195" customFormat="1"/>
    <row r="662196" customFormat="1"/>
    <row r="662197" customFormat="1"/>
    <row r="662198" customFormat="1"/>
    <row r="662199" customFormat="1"/>
    <row r="662200" customFormat="1"/>
    <row r="662201" customFormat="1"/>
    <row r="662202" customFormat="1"/>
    <row r="662203" customFormat="1"/>
    <row r="662204" customFormat="1"/>
    <row r="662205" customFormat="1"/>
    <row r="662206" customFormat="1"/>
    <row r="662207" customFormat="1"/>
    <row r="662208" customFormat="1"/>
    <row r="662209" customFormat="1"/>
    <row r="662210" customFormat="1"/>
    <row r="662211" customFormat="1"/>
    <row r="662212" customFormat="1"/>
    <row r="662213" customFormat="1"/>
    <row r="662214" customFormat="1"/>
    <row r="662215" customFormat="1"/>
    <row r="662216" customFormat="1"/>
    <row r="662217" customFormat="1"/>
    <row r="662218" customFormat="1"/>
    <row r="662219" customFormat="1"/>
    <row r="662220" customFormat="1"/>
    <row r="662221" customFormat="1"/>
    <row r="662222" customFormat="1"/>
    <row r="662223" customFormat="1"/>
    <row r="662224" customFormat="1"/>
    <row r="662225" customFormat="1"/>
    <row r="662226" customFormat="1"/>
    <row r="662227" customFormat="1"/>
    <row r="662228" customFormat="1"/>
    <row r="662229" customFormat="1"/>
    <row r="662230" customFormat="1"/>
    <row r="662231" customFormat="1"/>
    <row r="662232" customFormat="1"/>
    <row r="662233" customFormat="1"/>
    <row r="662234" customFormat="1"/>
    <row r="662235" customFormat="1"/>
    <row r="662236" customFormat="1"/>
    <row r="662237" customFormat="1"/>
    <row r="662238" customFormat="1"/>
    <row r="662239" customFormat="1"/>
    <row r="662240" customFormat="1"/>
    <row r="662241" customFormat="1"/>
    <row r="662242" customFormat="1"/>
    <row r="662243" customFormat="1"/>
    <row r="662244" customFormat="1"/>
    <row r="662245" customFormat="1"/>
    <row r="662246" customFormat="1"/>
    <row r="662247" customFormat="1"/>
    <row r="662248" customFormat="1"/>
    <row r="662249" customFormat="1"/>
    <row r="662250" customFormat="1"/>
    <row r="662251" customFormat="1"/>
    <row r="662252" customFormat="1"/>
    <row r="662253" customFormat="1"/>
    <row r="662254" customFormat="1"/>
    <row r="662255" customFormat="1"/>
    <row r="662256" customFormat="1"/>
    <row r="662257" customFormat="1"/>
    <row r="662258" customFormat="1"/>
    <row r="662259" customFormat="1"/>
    <row r="662260" customFormat="1"/>
    <row r="662261" customFormat="1"/>
    <row r="662262" customFormat="1"/>
    <row r="662263" customFormat="1"/>
    <row r="662264" customFormat="1"/>
    <row r="662265" customFormat="1"/>
    <row r="662266" customFormat="1"/>
    <row r="662267" customFormat="1"/>
    <row r="662268" customFormat="1"/>
    <row r="662269" customFormat="1"/>
    <row r="662270" customFormat="1"/>
    <row r="662271" customFormat="1"/>
    <row r="662272" customFormat="1"/>
    <row r="662273" customFormat="1"/>
    <row r="662274" customFormat="1"/>
    <row r="662275" customFormat="1"/>
    <row r="662276" customFormat="1"/>
    <row r="662277" customFormat="1"/>
    <row r="662278" customFormat="1"/>
    <row r="662279" customFormat="1"/>
    <row r="662280" customFormat="1"/>
    <row r="662281" customFormat="1"/>
    <row r="662282" customFormat="1"/>
    <row r="662283" customFormat="1"/>
    <row r="662284" customFormat="1"/>
    <row r="662285" customFormat="1"/>
    <row r="662286" customFormat="1"/>
    <row r="662287" customFormat="1"/>
    <row r="662288" customFormat="1"/>
    <row r="662289" customFormat="1"/>
    <row r="662290" customFormat="1"/>
    <row r="662291" customFormat="1"/>
    <row r="662292" customFormat="1"/>
    <row r="662293" customFormat="1"/>
    <row r="662294" customFormat="1"/>
    <row r="662295" customFormat="1"/>
    <row r="662296" customFormat="1"/>
    <row r="662297" customFormat="1"/>
    <row r="662298" customFormat="1"/>
    <row r="662299" customFormat="1"/>
    <row r="662300" customFormat="1"/>
    <row r="662301" customFormat="1"/>
    <row r="662302" customFormat="1"/>
    <row r="662303" customFormat="1"/>
    <row r="662304" customFormat="1"/>
    <row r="662305" customFormat="1"/>
    <row r="662306" customFormat="1"/>
    <row r="662307" customFormat="1"/>
    <row r="662308" customFormat="1"/>
    <row r="662309" customFormat="1"/>
    <row r="662310" customFormat="1"/>
    <row r="662311" customFormat="1"/>
    <row r="662312" customFormat="1"/>
    <row r="662313" customFormat="1"/>
    <row r="662314" customFormat="1"/>
    <row r="662315" customFormat="1"/>
    <row r="662316" customFormat="1"/>
    <row r="662317" customFormat="1"/>
    <row r="662318" customFormat="1"/>
    <row r="662319" customFormat="1"/>
    <row r="662320" customFormat="1"/>
    <row r="662321" customFormat="1"/>
    <row r="662322" customFormat="1"/>
    <row r="662323" customFormat="1"/>
    <row r="662324" customFormat="1"/>
    <row r="662325" customFormat="1"/>
    <row r="662326" customFormat="1"/>
    <row r="662327" customFormat="1"/>
    <row r="662328" customFormat="1"/>
    <row r="662329" customFormat="1"/>
    <row r="662330" customFormat="1"/>
    <row r="662331" customFormat="1"/>
    <row r="662332" customFormat="1"/>
    <row r="662333" customFormat="1"/>
    <row r="662334" customFormat="1"/>
    <row r="662335" customFormat="1"/>
    <row r="662336" customFormat="1"/>
    <row r="662337" customFormat="1"/>
    <row r="662338" customFormat="1"/>
    <row r="662339" customFormat="1"/>
    <row r="662340" customFormat="1"/>
    <row r="662341" customFormat="1"/>
    <row r="662342" customFormat="1"/>
    <row r="662343" customFormat="1"/>
    <row r="662344" customFormat="1"/>
    <row r="662345" customFormat="1"/>
    <row r="662346" customFormat="1"/>
    <row r="662347" customFormat="1"/>
    <row r="662348" customFormat="1"/>
    <row r="662349" customFormat="1"/>
    <row r="662350" customFormat="1"/>
    <row r="662351" customFormat="1"/>
    <row r="662352" customFormat="1"/>
    <row r="662353" customFormat="1"/>
    <row r="662354" customFormat="1"/>
    <row r="662355" customFormat="1"/>
    <row r="662356" customFormat="1"/>
    <row r="662357" customFormat="1"/>
    <row r="662358" customFormat="1"/>
    <row r="662359" customFormat="1"/>
    <row r="662360" customFormat="1"/>
    <row r="662361" customFormat="1"/>
    <row r="662362" customFormat="1"/>
    <row r="662363" customFormat="1"/>
    <row r="662364" customFormat="1"/>
    <row r="662365" customFormat="1"/>
    <row r="662366" customFormat="1"/>
    <row r="662367" customFormat="1"/>
    <row r="662368" customFormat="1"/>
    <row r="662369" customFormat="1"/>
    <row r="662370" customFormat="1"/>
    <row r="662371" customFormat="1"/>
    <row r="662372" customFormat="1"/>
    <row r="662373" customFormat="1"/>
    <row r="662374" customFormat="1"/>
    <row r="662375" customFormat="1"/>
    <row r="662376" customFormat="1"/>
    <row r="662377" customFormat="1"/>
    <row r="662378" customFormat="1"/>
    <row r="662379" customFormat="1"/>
    <row r="662380" customFormat="1"/>
    <row r="662381" customFormat="1"/>
    <row r="662382" customFormat="1"/>
    <row r="662383" customFormat="1"/>
    <row r="662384" customFormat="1"/>
    <row r="662385" customFormat="1"/>
    <row r="662386" customFormat="1"/>
    <row r="662387" customFormat="1"/>
    <row r="662388" customFormat="1"/>
    <row r="662389" customFormat="1"/>
    <row r="662390" customFormat="1"/>
    <row r="662391" customFormat="1"/>
    <row r="662392" customFormat="1"/>
    <row r="662393" customFormat="1"/>
    <row r="662394" customFormat="1"/>
    <row r="662395" customFormat="1"/>
    <row r="662396" customFormat="1"/>
    <row r="662397" customFormat="1"/>
    <row r="662398" customFormat="1"/>
    <row r="662399" customFormat="1"/>
    <row r="662400" customFormat="1"/>
    <row r="662401" customFormat="1"/>
    <row r="662402" customFormat="1"/>
    <row r="662403" customFormat="1"/>
    <row r="662404" customFormat="1"/>
    <row r="662405" customFormat="1"/>
    <row r="662406" customFormat="1"/>
    <row r="662407" customFormat="1"/>
    <row r="662408" customFormat="1"/>
    <row r="662409" customFormat="1"/>
    <row r="662410" customFormat="1"/>
    <row r="662411" customFormat="1"/>
    <row r="662412" customFormat="1"/>
    <row r="662413" customFormat="1"/>
    <row r="662414" customFormat="1"/>
    <row r="662415" customFormat="1"/>
    <row r="662416" customFormat="1"/>
    <row r="662417" customFormat="1"/>
    <row r="662418" customFormat="1"/>
    <row r="662419" customFormat="1"/>
    <row r="662420" customFormat="1"/>
    <row r="662421" customFormat="1"/>
    <row r="662422" customFormat="1"/>
    <row r="662423" customFormat="1"/>
    <row r="662424" customFormat="1"/>
    <row r="662425" customFormat="1"/>
    <row r="662426" customFormat="1"/>
    <row r="662427" customFormat="1"/>
    <row r="662428" customFormat="1"/>
    <row r="662429" customFormat="1"/>
    <row r="662430" customFormat="1"/>
    <row r="662431" customFormat="1"/>
    <row r="662432" customFormat="1"/>
    <row r="662433" customFormat="1"/>
    <row r="662434" customFormat="1"/>
    <row r="662435" customFormat="1"/>
    <row r="662436" customFormat="1"/>
    <row r="662437" customFormat="1"/>
    <row r="662438" customFormat="1"/>
    <row r="662439" customFormat="1"/>
    <row r="662440" customFormat="1"/>
    <row r="662441" customFormat="1"/>
    <row r="662442" customFormat="1"/>
    <row r="662443" customFormat="1"/>
    <row r="662444" customFormat="1"/>
    <row r="662445" customFormat="1"/>
    <row r="662446" customFormat="1"/>
    <row r="662447" customFormat="1"/>
    <row r="662448" customFormat="1"/>
    <row r="662449" customFormat="1"/>
    <row r="662450" customFormat="1"/>
    <row r="662451" customFormat="1"/>
    <row r="662452" customFormat="1"/>
    <row r="662453" customFormat="1"/>
    <row r="662454" customFormat="1"/>
    <row r="662455" customFormat="1"/>
    <row r="662456" customFormat="1"/>
    <row r="662457" customFormat="1"/>
    <row r="662458" customFormat="1"/>
    <row r="662459" customFormat="1"/>
    <row r="662460" customFormat="1"/>
    <row r="662461" customFormat="1"/>
    <row r="662462" customFormat="1"/>
    <row r="662463" customFormat="1"/>
    <row r="662464" customFormat="1"/>
    <row r="662465" customFormat="1"/>
    <row r="662466" customFormat="1"/>
    <row r="662467" customFormat="1"/>
    <row r="662468" customFormat="1"/>
    <row r="662469" customFormat="1"/>
    <row r="662470" customFormat="1"/>
    <row r="662471" customFormat="1"/>
    <row r="662472" customFormat="1"/>
    <row r="662473" customFormat="1"/>
    <row r="662474" customFormat="1"/>
    <row r="662475" customFormat="1"/>
    <row r="662476" customFormat="1"/>
    <row r="662477" customFormat="1"/>
    <row r="662478" customFormat="1"/>
    <row r="662479" customFormat="1"/>
    <row r="662480" customFormat="1"/>
    <row r="662481" customFormat="1"/>
    <row r="662482" customFormat="1"/>
    <row r="662483" customFormat="1"/>
    <row r="662484" customFormat="1"/>
    <row r="662485" customFormat="1"/>
    <row r="662486" customFormat="1"/>
    <row r="662487" customFormat="1"/>
    <row r="662488" customFormat="1"/>
    <row r="662489" customFormat="1"/>
    <row r="662490" customFormat="1"/>
    <row r="662491" customFormat="1"/>
    <row r="662492" customFormat="1"/>
    <row r="662493" customFormat="1"/>
    <row r="662494" customFormat="1"/>
    <row r="662495" customFormat="1"/>
    <row r="662496" customFormat="1"/>
    <row r="662497" customFormat="1"/>
    <row r="662498" customFormat="1"/>
    <row r="662499" customFormat="1"/>
    <row r="662500" customFormat="1"/>
    <row r="662501" customFormat="1"/>
    <row r="662502" customFormat="1"/>
    <row r="662503" customFormat="1"/>
    <row r="662504" customFormat="1"/>
    <row r="662505" customFormat="1"/>
    <row r="662506" customFormat="1"/>
    <row r="662507" customFormat="1"/>
    <row r="662508" customFormat="1"/>
    <row r="662509" customFormat="1"/>
    <row r="662510" customFormat="1"/>
    <row r="662511" customFormat="1"/>
    <row r="662512" customFormat="1"/>
    <row r="662513" customFormat="1"/>
    <row r="662514" customFormat="1"/>
    <row r="662515" customFormat="1"/>
    <row r="662516" customFormat="1"/>
    <row r="662517" customFormat="1"/>
    <row r="662518" customFormat="1"/>
    <row r="662519" customFormat="1"/>
    <row r="662520" customFormat="1"/>
    <row r="662521" customFormat="1"/>
    <row r="662522" customFormat="1"/>
    <row r="662523" customFormat="1"/>
    <row r="662524" customFormat="1"/>
    <row r="662525" customFormat="1"/>
    <row r="662526" customFormat="1"/>
    <row r="662527" customFormat="1"/>
    <row r="662528" customFormat="1"/>
    <row r="662529" customFormat="1"/>
    <row r="662530" customFormat="1"/>
    <row r="662531" customFormat="1"/>
    <row r="662532" customFormat="1"/>
    <row r="662533" customFormat="1"/>
    <row r="662534" customFormat="1"/>
    <row r="662535" customFormat="1"/>
    <row r="662536" customFormat="1"/>
    <row r="662537" customFormat="1"/>
    <row r="662538" customFormat="1"/>
    <row r="662539" customFormat="1"/>
    <row r="662540" customFormat="1"/>
    <row r="662541" customFormat="1"/>
    <row r="662542" customFormat="1"/>
    <row r="662543" customFormat="1"/>
    <row r="662544" customFormat="1"/>
    <row r="662545" customFormat="1"/>
    <row r="662546" customFormat="1"/>
    <row r="662547" customFormat="1"/>
    <row r="662548" customFormat="1"/>
    <row r="662549" customFormat="1"/>
    <row r="662550" customFormat="1"/>
    <row r="662551" customFormat="1"/>
    <row r="662552" customFormat="1"/>
    <row r="662553" customFormat="1"/>
    <row r="662554" customFormat="1"/>
    <row r="662555" customFormat="1"/>
    <row r="662556" customFormat="1"/>
    <row r="662557" customFormat="1"/>
    <row r="662558" customFormat="1"/>
    <row r="662559" customFormat="1"/>
    <row r="662560" customFormat="1"/>
    <row r="662561" customFormat="1"/>
    <row r="662562" customFormat="1"/>
    <row r="662563" customFormat="1"/>
    <row r="662564" customFormat="1"/>
    <row r="662565" customFormat="1"/>
    <row r="662566" customFormat="1"/>
    <row r="662567" customFormat="1"/>
    <row r="662568" customFormat="1"/>
    <row r="662569" customFormat="1"/>
    <row r="662570" customFormat="1"/>
    <row r="662571" customFormat="1"/>
    <row r="662572" customFormat="1"/>
    <row r="662573" customFormat="1"/>
    <row r="662574" customFormat="1"/>
    <row r="662575" customFormat="1"/>
    <row r="662576" customFormat="1"/>
    <row r="662577" customFormat="1"/>
    <row r="662578" customFormat="1"/>
    <row r="662579" customFormat="1"/>
    <row r="662580" customFormat="1"/>
    <row r="662581" customFormat="1"/>
    <row r="662582" customFormat="1"/>
    <row r="662583" customFormat="1"/>
    <row r="662584" customFormat="1"/>
    <row r="662585" customFormat="1"/>
    <row r="662586" customFormat="1"/>
    <row r="662587" customFormat="1"/>
    <row r="662588" customFormat="1"/>
    <row r="662589" customFormat="1"/>
    <row r="662590" customFormat="1"/>
    <row r="662591" customFormat="1"/>
    <row r="662592" customFormat="1"/>
    <row r="662593" customFormat="1"/>
    <row r="662594" customFormat="1"/>
    <row r="662595" customFormat="1"/>
    <row r="662596" customFormat="1"/>
    <row r="662597" customFormat="1"/>
    <row r="662598" customFormat="1"/>
    <row r="662599" customFormat="1"/>
    <row r="662600" customFormat="1"/>
    <row r="662601" customFormat="1"/>
    <row r="662602" customFormat="1"/>
    <row r="662603" customFormat="1"/>
    <row r="662604" customFormat="1"/>
    <row r="662605" customFormat="1"/>
    <row r="662606" customFormat="1"/>
    <row r="662607" customFormat="1"/>
    <row r="662608" customFormat="1"/>
    <row r="662609" customFormat="1"/>
    <row r="662610" customFormat="1"/>
    <row r="662611" customFormat="1"/>
    <row r="662612" customFormat="1"/>
    <row r="662613" customFormat="1"/>
    <row r="662614" customFormat="1"/>
    <row r="662615" customFormat="1"/>
    <row r="662616" customFormat="1"/>
    <row r="662617" customFormat="1"/>
    <row r="662618" customFormat="1"/>
    <row r="662619" customFormat="1"/>
    <row r="662620" customFormat="1"/>
    <row r="662621" customFormat="1"/>
    <row r="662622" customFormat="1"/>
    <row r="662623" customFormat="1"/>
    <row r="662624" customFormat="1"/>
    <row r="662625" customFormat="1"/>
    <row r="662626" customFormat="1"/>
    <row r="662627" customFormat="1"/>
    <row r="662628" customFormat="1"/>
    <row r="662629" customFormat="1"/>
    <row r="662630" customFormat="1"/>
    <row r="662631" customFormat="1"/>
    <row r="662632" customFormat="1"/>
    <row r="662633" customFormat="1"/>
    <row r="662634" customFormat="1"/>
    <row r="662635" customFormat="1"/>
    <row r="662636" customFormat="1"/>
    <row r="662637" customFormat="1"/>
    <row r="662638" customFormat="1"/>
    <row r="662639" customFormat="1"/>
    <row r="662640" customFormat="1"/>
    <row r="662641" customFormat="1"/>
    <row r="662642" customFormat="1"/>
    <row r="662643" customFormat="1"/>
    <row r="662644" customFormat="1"/>
    <row r="662645" customFormat="1"/>
    <row r="662646" customFormat="1"/>
    <row r="662647" customFormat="1"/>
    <row r="662648" customFormat="1"/>
    <row r="662649" customFormat="1"/>
    <row r="662650" customFormat="1"/>
    <row r="662651" customFormat="1"/>
    <row r="662652" customFormat="1"/>
    <row r="662653" customFormat="1"/>
    <row r="662654" customFormat="1"/>
    <row r="662655" customFormat="1"/>
    <row r="662656" customFormat="1"/>
    <row r="662657" customFormat="1"/>
    <row r="662658" customFormat="1"/>
    <row r="662659" customFormat="1"/>
    <row r="662660" customFormat="1"/>
    <row r="662661" customFormat="1"/>
    <row r="662662" customFormat="1"/>
    <row r="662663" customFormat="1"/>
    <row r="662664" customFormat="1"/>
    <row r="662665" customFormat="1"/>
    <row r="662666" customFormat="1"/>
    <row r="662667" customFormat="1"/>
    <row r="662668" customFormat="1"/>
    <row r="662669" customFormat="1"/>
    <row r="662670" customFormat="1"/>
    <row r="662671" customFormat="1"/>
    <row r="662672" customFormat="1"/>
    <row r="662673" customFormat="1"/>
    <row r="662674" customFormat="1"/>
    <row r="662675" customFormat="1"/>
    <row r="662676" customFormat="1"/>
    <row r="662677" customFormat="1"/>
    <row r="662678" customFormat="1"/>
    <row r="662679" customFormat="1"/>
    <row r="662680" customFormat="1"/>
    <row r="662681" customFormat="1"/>
    <row r="662682" customFormat="1"/>
    <row r="662683" customFormat="1"/>
    <row r="662684" customFormat="1"/>
    <row r="662685" customFormat="1"/>
    <row r="662686" customFormat="1"/>
    <row r="662687" customFormat="1"/>
    <row r="662688" customFormat="1"/>
    <row r="662689" customFormat="1"/>
    <row r="662690" customFormat="1"/>
    <row r="662691" customFormat="1"/>
    <row r="662692" customFormat="1"/>
    <row r="662693" customFormat="1"/>
    <row r="662694" customFormat="1"/>
    <row r="662695" customFormat="1"/>
    <row r="662696" customFormat="1"/>
    <row r="662697" customFormat="1"/>
    <row r="662698" customFormat="1"/>
    <row r="662699" customFormat="1"/>
    <row r="662700" customFormat="1"/>
    <row r="662701" customFormat="1"/>
    <row r="662702" customFormat="1"/>
    <row r="662703" customFormat="1"/>
    <row r="662704" customFormat="1"/>
    <row r="662705" customFormat="1"/>
    <row r="662706" customFormat="1"/>
    <row r="662707" customFormat="1"/>
    <row r="662708" customFormat="1"/>
    <row r="662709" customFormat="1"/>
    <row r="662710" customFormat="1"/>
    <row r="662711" customFormat="1"/>
    <row r="662712" customFormat="1"/>
    <row r="662713" customFormat="1"/>
    <row r="662714" customFormat="1"/>
    <row r="662715" customFormat="1"/>
    <row r="662716" customFormat="1"/>
    <row r="662717" customFormat="1"/>
    <row r="662718" customFormat="1"/>
    <row r="662719" customFormat="1"/>
    <row r="662720" customFormat="1"/>
    <row r="662721" customFormat="1"/>
    <row r="662722" customFormat="1"/>
    <row r="662723" customFormat="1"/>
    <row r="662724" customFormat="1"/>
    <row r="662725" customFormat="1"/>
    <row r="662726" customFormat="1"/>
    <row r="662727" customFormat="1"/>
    <row r="662728" customFormat="1"/>
    <row r="662729" customFormat="1"/>
    <row r="662730" customFormat="1"/>
    <row r="662731" customFormat="1"/>
    <row r="662732" customFormat="1"/>
    <row r="662733" customFormat="1"/>
    <row r="662734" customFormat="1"/>
    <row r="662735" customFormat="1"/>
    <row r="662736" customFormat="1"/>
    <row r="662737" customFormat="1"/>
    <row r="662738" customFormat="1"/>
    <row r="662739" customFormat="1"/>
    <row r="662740" customFormat="1"/>
    <row r="662741" customFormat="1"/>
    <row r="662742" customFormat="1"/>
    <row r="662743" customFormat="1"/>
    <row r="662744" customFormat="1"/>
    <row r="662745" customFormat="1"/>
    <row r="662746" customFormat="1"/>
    <row r="662747" customFormat="1"/>
    <row r="662748" customFormat="1"/>
    <row r="662749" customFormat="1"/>
    <row r="662750" customFormat="1"/>
    <row r="662751" customFormat="1"/>
    <row r="662752" customFormat="1"/>
    <row r="662753" customFormat="1"/>
    <row r="662754" customFormat="1"/>
    <row r="662755" customFormat="1"/>
    <row r="662756" customFormat="1"/>
    <row r="662757" customFormat="1"/>
    <row r="662758" customFormat="1"/>
    <row r="662759" customFormat="1"/>
    <row r="662760" customFormat="1"/>
    <row r="662761" customFormat="1"/>
    <row r="662762" customFormat="1"/>
    <row r="662763" customFormat="1"/>
    <row r="662764" customFormat="1"/>
    <row r="662765" customFormat="1"/>
    <row r="662766" customFormat="1"/>
    <row r="662767" customFormat="1"/>
    <row r="662768" customFormat="1"/>
    <row r="662769" customFormat="1"/>
    <row r="662770" customFormat="1"/>
    <row r="662771" customFormat="1"/>
    <row r="662772" customFormat="1"/>
    <row r="662773" customFormat="1"/>
    <row r="662774" customFormat="1"/>
    <row r="662775" customFormat="1"/>
    <row r="662776" customFormat="1"/>
    <row r="662777" customFormat="1"/>
    <row r="662778" customFormat="1"/>
    <row r="662779" customFormat="1"/>
    <row r="662780" customFormat="1"/>
    <row r="662781" customFormat="1"/>
    <row r="662782" customFormat="1"/>
    <row r="662783" customFormat="1"/>
    <row r="662784" customFormat="1"/>
    <row r="662785" customFormat="1"/>
    <row r="662786" customFormat="1"/>
    <row r="662787" customFormat="1"/>
    <row r="662788" customFormat="1"/>
    <row r="662789" customFormat="1"/>
    <row r="662790" customFormat="1"/>
    <row r="662791" customFormat="1"/>
    <row r="662792" customFormat="1"/>
    <row r="662793" customFormat="1"/>
    <row r="662794" customFormat="1"/>
    <row r="662795" customFormat="1"/>
    <row r="662796" customFormat="1"/>
    <row r="662797" customFormat="1"/>
    <row r="662798" customFormat="1"/>
    <row r="662799" customFormat="1"/>
    <row r="662800" customFormat="1"/>
    <row r="662801" customFormat="1"/>
    <row r="662802" customFormat="1"/>
    <row r="662803" customFormat="1"/>
    <row r="662804" customFormat="1"/>
    <row r="662805" customFormat="1"/>
    <row r="662806" customFormat="1"/>
    <row r="662807" customFormat="1"/>
    <row r="662808" customFormat="1"/>
    <row r="662809" customFormat="1"/>
    <row r="662810" customFormat="1"/>
    <row r="662811" customFormat="1"/>
    <row r="662812" customFormat="1"/>
    <row r="662813" customFormat="1"/>
    <row r="662814" customFormat="1"/>
    <row r="662815" customFormat="1"/>
    <row r="662816" customFormat="1"/>
    <row r="662817" customFormat="1"/>
    <row r="662818" customFormat="1"/>
    <row r="662819" customFormat="1"/>
    <row r="662820" customFormat="1"/>
    <row r="662821" customFormat="1"/>
    <row r="662822" customFormat="1"/>
    <row r="662823" customFormat="1"/>
    <row r="662824" customFormat="1"/>
    <row r="662825" customFormat="1"/>
    <row r="662826" customFormat="1"/>
    <row r="662827" customFormat="1"/>
    <row r="662828" customFormat="1"/>
    <row r="662829" customFormat="1"/>
    <row r="662830" customFormat="1"/>
    <row r="662831" customFormat="1"/>
    <row r="662832" customFormat="1"/>
    <row r="662833" customFormat="1"/>
    <row r="662834" customFormat="1"/>
    <row r="662835" customFormat="1"/>
    <row r="662836" customFormat="1"/>
    <row r="662837" customFormat="1"/>
    <row r="662838" customFormat="1"/>
    <row r="662839" customFormat="1"/>
    <row r="662840" customFormat="1"/>
    <row r="662841" customFormat="1"/>
    <row r="662842" customFormat="1"/>
    <row r="662843" customFormat="1"/>
    <row r="662844" customFormat="1"/>
    <row r="662845" customFormat="1"/>
    <row r="662846" customFormat="1"/>
    <row r="662847" customFormat="1"/>
    <row r="662848" customFormat="1"/>
    <row r="662849" customFormat="1"/>
    <row r="662850" customFormat="1"/>
    <row r="662851" customFormat="1"/>
    <row r="662852" customFormat="1"/>
    <row r="662853" customFormat="1"/>
    <row r="662854" customFormat="1"/>
    <row r="662855" customFormat="1"/>
    <row r="662856" customFormat="1"/>
    <row r="662857" customFormat="1"/>
    <row r="662858" customFormat="1"/>
    <row r="662859" customFormat="1"/>
    <row r="662860" customFormat="1"/>
    <row r="662861" customFormat="1"/>
    <row r="662862" customFormat="1"/>
    <row r="662863" customFormat="1"/>
    <row r="662864" customFormat="1"/>
    <row r="662865" customFormat="1"/>
    <row r="662866" customFormat="1"/>
    <row r="662867" customFormat="1"/>
    <row r="662868" customFormat="1"/>
    <row r="662869" customFormat="1"/>
    <row r="662870" customFormat="1"/>
    <row r="662871" customFormat="1"/>
    <row r="662872" customFormat="1"/>
    <row r="662873" customFormat="1"/>
    <row r="662874" customFormat="1"/>
    <row r="662875" customFormat="1"/>
    <row r="662876" customFormat="1"/>
    <row r="662877" customFormat="1"/>
    <row r="662878" customFormat="1"/>
    <row r="662879" customFormat="1"/>
    <row r="662880" customFormat="1"/>
    <row r="662881" customFormat="1"/>
    <row r="662882" customFormat="1"/>
    <row r="662883" customFormat="1"/>
    <row r="662884" customFormat="1"/>
    <row r="662885" customFormat="1"/>
    <row r="662886" customFormat="1"/>
    <row r="662887" customFormat="1"/>
    <row r="662888" customFormat="1"/>
    <row r="662889" customFormat="1"/>
    <row r="662890" customFormat="1"/>
    <row r="662891" customFormat="1"/>
    <row r="662892" customFormat="1"/>
    <row r="662893" customFormat="1"/>
    <row r="662894" customFormat="1"/>
    <row r="662895" customFormat="1"/>
    <row r="662896" customFormat="1"/>
    <row r="662897" customFormat="1"/>
    <row r="662898" customFormat="1"/>
    <row r="662899" customFormat="1"/>
    <row r="662900" customFormat="1"/>
    <row r="662901" customFormat="1"/>
    <row r="662902" customFormat="1"/>
    <row r="662903" customFormat="1"/>
    <row r="662904" customFormat="1"/>
    <row r="662905" customFormat="1"/>
    <row r="662906" customFormat="1"/>
    <row r="662907" customFormat="1"/>
    <row r="662908" customFormat="1"/>
    <row r="662909" customFormat="1"/>
    <row r="662910" customFormat="1"/>
    <row r="662911" customFormat="1"/>
    <row r="662912" customFormat="1"/>
    <row r="662913" customFormat="1"/>
    <row r="662914" customFormat="1"/>
    <row r="662915" customFormat="1"/>
    <row r="662916" customFormat="1"/>
    <row r="662917" customFormat="1"/>
    <row r="662918" customFormat="1"/>
    <row r="662919" customFormat="1"/>
    <row r="662920" customFormat="1"/>
    <row r="662921" customFormat="1"/>
    <row r="662922" customFormat="1"/>
    <row r="662923" customFormat="1"/>
    <row r="662924" customFormat="1"/>
    <row r="662925" customFormat="1"/>
    <row r="662926" customFormat="1"/>
    <row r="662927" customFormat="1"/>
    <row r="662928" customFormat="1"/>
    <row r="662929" customFormat="1"/>
    <row r="662930" customFormat="1"/>
    <row r="662931" customFormat="1"/>
    <row r="662932" customFormat="1"/>
    <row r="662933" customFormat="1"/>
    <row r="662934" customFormat="1"/>
    <row r="662935" customFormat="1"/>
    <row r="662936" customFormat="1"/>
    <row r="662937" customFormat="1"/>
    <row r="662938" customFormat="1"/>
    <row r="662939" customFormat="1"/>
    <row r="662940" customFormat="1"/>
    <row r="662941" customFormat="1"/>
    <row r="662942" customFormat="1"/>
    <row r="662943" customFormat="1"/>
    <row r="662944" customFormat="1"/>
    <row r="662945" customFormat="1"/>
    <row r="662946" customFormat="1"/>
    <row r="662947" customFormat="1"/>
    <row r="662948" customFormat="1"/>
    <row r="662949" customFormat="1"/>
    <row r="662950" customFormat="1"/>
    <row r="662951" customFormat="1"/>
    <row r="662952" customFormat="1"/>
    <row r="662953" customFormat="1"/>
    <row r="662954" customFormat="1"/>
    <row r="662955" customFormat="1"/>
    <row r="662956" customFormat="1"/>
    <row r="662957" customFormat="1"/>
    <row r="662958" customFormat="1"/>
    <row r="662959" customFormat="1"/>
    <row r="662960" customFormat="1"/>
    <row r="662961" customFormat="1"/>
    <row r="662962" customFormat="1"/>
    <row r="662963" customFormat="1"/>
    <row r="662964" customFormat="1"/>
    <row r="662965" customFormat="1"/>
    <row r="662966" customFormat="1"/>
    <row r="662967" customFormat="1"/>
    <row r="662968" customFormat="1"/>
    <row r="662969" customFormat="1"/>
    <row r="662970" customFormat="1"/>
    <row r="662971" customFormat="1"/>
    <row r="662972" customFormat="1"/>
    <row r="662973" customFormat="1"/>
    <row r="662974" customFormat="1"/>
    <row r="662975" customFormat="1"/>
    <row r="662976" customFormat="1"/>
    <row r="662977" customFormat="1"/>
    <row r="662978" customFormat="1"/>
    <row r="662979" customFormat="1"/>
    <row r="662980" customFormat="1"/>
    <row r="662981" customFormat="1"/>
    <row r="662982" customFormat="1"/>
    <row r="662983" customFormat="1"/>
    <row r="662984" customFormat="1"/>
    <row r="662985" customFormat="1"/>
    <row r="662986" customFormat="1"/>
    <row r="662987" customFormat="1"/>
    <row r="662988" customFormat="1"/>
    <row r="662989" customFormat="1"/>
    <row r="662990" customFormat="1"/>
    <row r="662991" customFormat="1"/>
    <row r="662992" customFormat="1"/>
    <row r="662993" customFormat="1"/>
    <row r="662994" customFormat="1"/>
    <row r="662995" customFormat="1"/>
    <row r="662996" customFormat="1"/>
    <row r="662997" customFormat="1"/>
    <row r="662998" customFormat="1"/>
    <row r="662999" customFormat="1"/>
    <row r="663000" customFormat="1"/>
    <row r="663001" customFormat="1"/>
    <row r="663002" customFormat="1"/>
    <row r="663003" customFormat="1"/>
    <row r="663004" customFormat="1"/>
    <row r="663005" customFormat="1"/>
    <row r="663006" customFormat="1"/>
    <row r="663007" customFormat="1"/>
    <row r="663008" customFormat="1"/>
    <row r="663009" customFormat="1"/>
    <row r="663010" customFormat="1"/>
    <row r="663011" customFormat="1"/>
    <row r="663012" customFormat="1"/>
    <row r="663013" customFormat="1"/>
    <row r="663014" customFormat="1"/>
    <row r="663015" customFormat="1"/>
    <row r="663016" customFormat="1"/>
    <row r="663017" customFormat="1"/>
    <row r="663018" customFormat="1"/>
    <row r="663019" customFormat="1"/>
    <row r="663020" customFormat="1"/>
    <row r="663021" customFormat="1"/>
    <row r="663022" customFormat="1"/>
    <row r="663023" customFormat="1"/>
    <row r="663024" customFormat="1"/>
    <row r="663025" customFormat="1"/>
    <row r="663026" customFormat="1"/>
    <row r="663027" customFormat="1"/>
    <row r="663028" customFormat="1"/>
    <row r="663029" customFormat="1"/>
    <row r="663030" customFormat="1"/>
    <row r="663031" customFormat="1"/>
    <row r="663032" customFormat="1"/>
    <row r="663033" customFormat="1"/>
    <row r="663034" customFormat="1"/>
    <row r="663035" customFormat="1"/>
    <row r="663036" customFormat="1"/>
    <row r="663037" customFormat="1"/>
    <row r="663038" customFormat="1"/>
    <row r="663039" customFormat="1"/>
    <row r="663040" customFormat="1"/>
    <row r="663041" customFormat="1"/>
    <row r="663042" customFormat="1"/>
    <row r="663043" customFormat="1"/>
    <row r="663044" customFormat="1"/>
    <row r="663045" customFormat="1"/>
    <row r="663046" customFormat="1"/>
    <row r="663047" customFormat="1"/>
    <row r="663048" customFormat="1"/>
    <row r="663049" customFormat="1"/>
    <row r="663050" customFormat="1"/>
    <row r="663051" customFormat="1"/>
    <row r="663052" customFormat="1"/>
    <row r="663053" customFormat="1"/>
    <row r="663054" customFormat="1"/>
    <row r="663055" customFormat="1"/>
    <row r="663056" customFormat="1"/>
    <row r="663057" customFormat="1"/>
    <row r="663058" customFormat="1"/>
    <row r="663059" customFormat="1"/>
    <row r="663060" customFormat="1"/>
    <row r="663061" customFormat="1"/>
    <row r="663062" customFormat="1"/>
    <row r="663063" customFormat="1"/>
    <row r="663064" customFormat="1"/>
    <row r="663065" customFormat="1"/>
    <row r="663066" customFormat="1"/>
    <row r="663067" customFormat="1"/>
    <row r="663068" customFormat="1"/>
    <row r="663069" customFormat="1"/>
    <row r="663070" customFormat="1"/>
    <row r="663071" customFormat="1"/>
    <row r="663072" customFormat="1"/>
    <row r="663073" customFormat="1"/>
    <row r="663074" customFormat="1"/>
    <row r="663075" customFormat="1"/>
    <row r="663076" customFormat="1"/>
    <row r="663077" customFormat="1"/>
    <row r="663078" customFormat="1"/>
    <row r="663079" customFormat="1"/>
    <row r="663080" customFormat="1"/>
    <row r="663081" customFormat="1"/>
    <row r="663082" customFormat="1"/>
    <row r="663083" customFormat="1"/>
    <row r="663084" customFormat="1"/>
    <row r="663085" customFormat="1"/>
    <row r="663086" customFormat="1"/>
    <row r="663087" customFormat="1"/>
    <row r="663088" customFormat="1"/>
    <row r="663089" customFormat="1"/>
    <row r="663090" customFormat="1"/>
    <row r="663091" customFormat="1"/>
    <row r="663092" customFormat="1"/>
    <row r="663093" customFormat="1"/>
    <row r="663094" customFormat="1"/>
    <row r="663095" customFormat="1"/>
    <row r="663096" customFormat="1"/>
    <row r="663097" customFormat="1"/>
    <row r="663098" customFormat="1"/>
    <row r="663099" customFormat="1"/>
    <row r="663100" customFormat="1"/>
    <row r="663101" customFormat="1"/>
    <row r="663102" customFormat="1"/>
    <row r="663103" customFormat="1"/>
    <row r="663104" customFormat="1"/>
    <row r="663105" customFormat="1"/>
    <row r="663106" customFormat="1"/>
    <row r="663107" customFormat="1"/>
    <row r="663108" customFormat="1"/>
    <row r="663109" customFormat="1"/>
    <row r="663110" customFormat="1"/>
    <row r="663111" customFormat="1"/>
    <row r="663112" customFormat="1"/>
    <row r="663113" customFormat="1"/>
    <row r="663114" customFormat="1"/>
    <row r="663115" customFormat="1"/>
    <row r="663116" customFormat="1"/>
    <row r="663117" customFormat="1"/>
    <row r="663118" customFormat="1"/>
    <row r="663119" customFormat="1"/>
    <row r="663120" customFormat="1"/>
    <row r="663121" customFormat="1"/>
    <row r="663122" customFormat="1"/>
    <row r="663123" customFormat="1"/>
    <row r="663124" customFormat="1"/>
    <row r="663125" customFormat="1"/>
    <row r="663126" customFormat="1"/>
    <row r="663127" customFormat="1"/>
    <row r="663128" customFormat="1"/>
    <row r="663129" customFormat="1"/>
    <row r="663130" customFormat="1"/>
    <row r="663131" customFormat="1"/>
    <row r="663132" customFormat="1"/>
    <row r="663133" customFormat="1"/>
    <row r="663134" customFormat="1"/>
    <row r="663135" customFormat="1"/>
    <row r="663136" customFormat="1"/>
    <row r="663137" customFormat="1"/>
    <row r="663138" customFormat="1"/>
    <row r="663139" customFormat="1"/>
    <row r="663140" customFormat="1"/>
    <row r="663141" customFormat="1"/>
    <row r="663142" customFormat="1"/>
    <row r="663143" customFormat="1"/>
    <row r="663144" customFormat="1"/>
    <row r="663145" customFormat="1"/>
    <row r="663146" customFormat="1"/>
    <row r="663147" customFormat="1"/>
    <row r="663148" customFormat="1"/>
    <row r="663149" customFormat="1"/>
    <row r="663150" customFormat="1"/>
    <row r="663151" customFormat="1"/>
    <row r="663152" customFormat="1"/>
    <row r="663153" customFormat="1"/>
    <row r="663154" customFormat="1"/>
    <row r="663155" customFormat="1"/>
    <row r="663156" customFormat="1"/>
    <row r="663157" customFormat="1"/>
    <row r="663158" customFormat="1"/>
    <row r="663159" customFormat="1"/>
    <row r="663160" customFormat="1"/>
    <row r="663161" customFormat="1"/>
    <row r="663162" customFormat="1"/>
    <row r="663163" customFormat="1"/>
    <row r="663164" customFormat="1"/>
    <row r="663165" customFormat="1"/>
    <row r="663166" customFormat="1"/>
    <row r="663167" customFormat="1"/>
    <row r="663168" customFormat="1"/>
    <row r="663169" customFormat="1"/>
    <row r="663170" customFormat="1"/>
    <row r="663171" customFormat="1"/>
    <row r="663172" customFormat="1"/>
    <row r="663173" customFormat="1"/>
    <row r="663174" customFormat="1"/>
    <row r="663175" customFormat="1"/>
    <row r="663176" customFormat="1"/>
    <row r="663177" customFormat="1"/>
    <row r="663178" customFormat="1"/>
    <row r="663179" customFormat="1"/>
    <row r="663180" customFormat="1"/>
    <row r="663181" customFormat="1"/>
    <row r="663182" customFormat="1"/>
    <row r="663183" customFormat="1"/>
    <row r="663184" customFormat="1"/>
    <row r="663185" customFormat="1"/>
    <row r="663186" customFormat="1"/>
    <row r="663187" customFormat="1"/>
    <row r="663188" customFormat="1"/>
    <row r="663189" customFormat="1"/>
    <row r="663190" customFormat="1"/>
    <row r="663191" customFormat="1"/>
    <row r="663192" customFormat="1"/>
    <row r="663193" customFormat="1"/>
    <row r="663194" customFormat="1"/>
    <row r="663195" customFormat="1"/>
    <row r="663196" customFormat="1"/>
    <row r="663197" customFormat="1"/>
    <row r="663198" customFormat="1"/>
    <row r="663199" customFormat="1"/>
    <row r="663200" customFormat="1"/>
    <row r="663201" customFormat="1"/>
    <row r="663202" customFormat="1"/>
    <row r="663203" customFormat="1"/>
    <row r="663204" customFormat="1"/>
    <row r="663205" customFormat="1"/>
    <row r="663206" customFormat="1"/>
    <row r="663207" customFormat="1"/>
    <row r="663208" customFormat="1"/>
    <row r="663209" customFormat="1"/>
    <row r="663210" customFormat="1"/>
    <row r="663211" customFormat="1"/>
    <row r="663212" customFormat="1"/>
    <row r="663213" customFormat="1"/>
    <row r="663214" customFormat="1"/>
    <row r="663215" customFormat="1"/>
    <row r="663216" customFormat="1"/>
    <row r="663217" customFormat="1"/>
    <row r="663218" customFormat="1"/>
    <row r="663219" customFormat="1"/>
    <row r="663220" customFormat="1"/>
    <row r="663221" customFormat="1"/>
    <row r="663222" customFormat="1"/>
    <row r="663223" customFormat="1"/>
    <row r="663224" customFormat="1"/>
    <row r="663225" customFormat="1"/>
    <row r="663226" customFormat="1"/>
    <row r="663227" customFormat="1"/>
    <row r="663228" customFormat="1"/>
    <row r="663229" customFormat="1"/>
    <row r="663230" customFormat="1"/>
    <row r="663231" customFormat="1"/>
    <row r="663232" customFormat="1"/>
    <row r="663233" customFormat="1"/>
    <row r="663234" customFormat="1"/>
    <row r="663235" customFormat="1"/>
    <row r="663236" customFormat="1"/>
    <row r="663237" customFormat="1"/>
    <row r="663238" customFormat="1"/>
    <row r="663239" customFormat="1"/>
    <row r="663240" customFormat="1"/>
    <row r="663241" customFormat="1"/>
    <row r="663242" customFormat="1"/>
    <row r="663243" customFormat="1"/>
    <row r="663244" customFormat="1"/>
    <row r="663245" customFormat="1"/>
    <row r="663246" customFormat="1"/>
    <row r="663247" customFormat="1"/>
    <row r="663248" customFormat="1"/>
    <row r="663249" customFormat="1"/>
    <row r="663250" customFormat="1"/>
    <row r="663251" customFormat="1"/>
    <row r="663252" customFormat="1"/>
    <row r="663253" customFormat="1"/>
    <row r="663254" customFormat="1"/>
    <row r="663255" customFormat="1"/>
    <row r="663256" customFormat="1"/>
    <row r="663257" customFormat="1"/>
    <row r="663258" customFormat="1"/>
    <row r="663259" customFormat="1"/>
    <row r="663260" customFormat="1"/>
    <row r="663261" customFormat="1"/>
    <row r="663262" customFormat="1"/>
    <row r="663263" customFormat="1"/>
    <row r="663264" customFormat="1"/>
    <row r="663265" customFormat="1"/>
    <row r="663266" customFormat="1"/>
    <row r="663267" customFormat="1"/>
    <row r="663268" customFormat="1"/>
    <row r="663269" customFormat="1"/>
    <row r="663270" customFormat="1"/>
    <row r="663271" customFormat="1"/>
    <row r="663272" customFormat="1"/>
    <row r="663273" customFormat="1"/>
    <row r="663274" customFormat="1"/>
    <row r="663275" customFormat="1"/>
    <row r="663276" customFormat="1"/>
    <row r="663277" customFormat="1"/>
    <row r="663278" customFormat="1"/>
    <row r="663279" customFormat="1"/>
    <row r="663280" customFormat="1"/>
    <row r="663281" customFormat="1"/>
    <row r="663282" customFormat="1"/>
    <row r="663283" customFormat="1"/>
    <row r="663284" customFormat="1"/>
    <row r="663285" customFormat="1"/>
    <row r="663286" customFormat="1"/>
    <row r="663287" customFormat="1"/>
    <row r="663288" customFormat="1"/>
    <row r="663289" customFormat="1"/>
    <row r="663290" customFormat="1"/>
    <row r="663291" customFormat="1"/>
    <row r="663292" customFormat="1"/>
    <row r="663293" customFormat="1"/>
    <row r="663294" customFormat="1"/>
    <row r="663295" customFormat="1"/>
    <row r="663296" customFormat="1"/>
    <row r="663297" customFormat="1"/>
    <row r="663298" customFormat="1"/>
    <row r="663299" customFormat="1"/>
    <row r="663300" customFormat="1"/>
    <row r="663301" customFormat="1"/>
    <row r="663302" customFormat="1"/>
    <row r="663303" customFormat="1"/>
    <row r="663304" customFormat="1"/>
    <row r="663305" customFormat="1"/>
    <row r="663306" customFormat="1"/>
    <row r="663307" customFormat="1"/>
    <row r="663308" customFormat="1"/>
    <row r="663309" customFormat="1"/>
    <row r="663310" customFormat="1"/>
    <row r="663311" customFormat="1"/>
    <row r="663312" customFormat="1"/>
    <row r="663313" customFormat="1"/>
    <row r="663314" customFormat="1"/>
    <row r="663315" customFormat="1"/>
    <row r="663316" customFormat="1"/>
    <row r="663317" customFormat="1"/>
    <row r="663318" customFormat="1"/>
    <row r="663319" customFormat="1"/>
    <row r="663320" customFormat="1"/>
    <row r="663321" customFormat="1"/>
    <row r="663322" customFormat="1"/>
    <row r="663323" customFormat="1"/>
    <row r="663324" customFormat="1"/>
    <row r="663325" customFormat="1"/>
    <row r="663326" customFormat="1"/>
    <row r="663327" customFormat="1"/>
    <row r="663328" customFormat="1"/>
    <row r="663329" customFormat="1"/>
    <row r="663330" customFormat="1"/>
    <row r="663331" customFormat="1"/>
    <row r="663332" customFormat="1"/>
    <row r="663333" customFormat="1"/>
    <row r="663334" customFormat="1"/>
    <row r="663335" customFormat="1"/>
    <row r="663336" customFormat="1"/>
    <row r="663337" customFormat="1"/>
    <row r="663338" customFormat="1"/>
    <row r="663339" customFormat="1"/>
    <row r="663340" customFormat="1"/>
    <row r="663341" customFormat="1"/>
    <row r="663342" customFormat="1"/>
    <row r="663343" customFormat="1"/>
    <row r="663344" customFormat="1"/>
    <row r="663345" customFormat="1"/>
    <row r="663346" customFormat="1"/>
    <row r="663347" customFormat="1"/>
    <row r="663348" customFormat="1"/>
    <row r="663349" customFormat="1"/>
    <row r="663350" customFormat="1"/>
    <row r="663351" customFormat="1"/>
    <row r="663352" customFormat="1"/>
    <row r="663353" customFormat="1"/>
    <row r="663354" customFormat="1"/>
    <row r="663355" customFormat="1"/>
    <row r="663356" customFormat="1"/>
    <row r="663357" customFormat="1"/>
    <row r="663358" customFormat="1"/>
    <row r="663359" customFormat="1"/>
    <row r="663360" customFormat="1"/>
    <row r="663361" customFormat="1"/>
    <row r="663362" customFormat="1"/>
    <row r="663363" customFormat="1"/>
    <row r="663364" customFormat="1"/>
    <row r="663365" customFormat="1"/>
    <row r="663366" customFormat="1"/>
    <row r="663367" customFormat="1"/>
    <row r="663368" customFormat="1"/>
    <row r="663369" customFormat="1"/>
    <row r="663370" customFormat="1"/>
    <row r="663371" customFormat="1"/>
    <row r="663372" customFormat="1"/>
    <row r="663373" customFormat="1"/>
    <row r="663374" customFormat="1"/>
    <row r="663375" customFormat="1"/>
    <row r="663376" customFormat="1"/>
    <row r="663377" customFormat="1"/>
    <row r="663378" customFormat="1"/>
    <row r="663379" customFormat="1"/>
    <row r="663380" customFormat="1"/>
    <row r="663381" customFormat="1"/>
    <row r="663382" customFormat="1"/>
    <row r="663383" customFormat="1"/>
    <row r="663384" customFormat="1"/>
    <row r="663385" customFormat="1"/>
    <row r="663386" customFormat="1"/>
    <row r="663387" customFormat="1"/>
    <row r="663388" customFormat="1"/>
    <row r="663389" customFormat="1"/>
    <row r="663390" customFormat="1"/>
    <row r="663391" customFormat="1"/>
    <row r="663392" customFormat="1"/>
    <row r="663393" customFormat="1"/>
    <row r="663394" customFormat="1"/>
    <row r="663395" customFormat="1"/>
    <row r="663396" customFormat="1"/>
    <row r="663397" customFormat="1"/>
    <row r="663398" customFormat="1"/>
    <row r="663399" customFormat="1"/>
    <row r="663400" customFormat="1"/>
    <row r="663401" customFormat="1"/>
    <row r="663402" customFormat="1"/>
    <row r="663403" customFormat="1"/>
    <row r="663404" customFormat="1"/>
    <row r="663405" customFormat="1"/>
    <row r="663406" customFormat="1"/>
    <row r="663407" customFormat="1"/>
    <row r="663408" customFormat="1"/>
    <row r="663409" customFormat="1"/>
    <row r="663410" customFormat="1"/>
    <row r="663411" customFormat="1"/>
    <row r="663412" customFormat="1"/>
    <row r="663413" customFormat="1"/>
    <row r="663414" customFormat="1"/>
    <row r="663415" customFormat="1"/>
    <row r="663416" customFormat="1"/>
    <row r="663417" customFormat="1"/>
    <row r="663418" customFormat="1"/>
    <row r="663419" customFormat="1"/>
    <row r="663420" customFormat="1"/>
    <row r="663421" customFormat="1"/>
    <row r="663422" customFormat="1"/>
    <row r="663423" customFormat="1"/>
    <row r="663424" customFormat="1"/>
    <row r="663425" customFormat="1"/>
    <row r="663426" customFormat="1"/>
    <row r="663427" customFormat="1"/>
    <row r="663428" customFormat="1"/>
    <row r="663429" customFormat="1"/>
    <row r="663430" customFormat="1"/>
    <row r="663431" customFormat="1"/>
    <row r="663432" customFormat="1"/>
    <row r="663433" customFormat="1"/>
    <row r="663434" customFormat="1"/>
    <row r="663435" customFormat="1"/>
    <row r="663436" customFormat="1"/>
    <row r="663437" customFormat="1"/>
    <row r="663438" customFormat="1"/>
    <row r="663439" customFormat="1"/>
    <row r="663440" customFormat="1"/>
    <row r="663441" customFormat="1"/>
    <row r="663442" customFormat="1"/>
    <row r="663443" customFormat="1"/>
    <row r="663444" customFormat="1"/>
    <row r="663445" customFormat="1"/>
    <row r="663446" customFormat="1"/>
    <row r="663447" customFormat="1"/>
    <row r="663448" customFormat="1"/>
    <row r="663449" customFormat="1"/>
    <row r="663450" customFormat="1"/>
    <row r="663451" customFormat="1"/>
    <row r="663452" customFormat="1"/>
    <row r="663453" customFormat="1"/>
    <row r="663454" customFormat="1"/>
    <row r="663455" customFormat="1"/>
    <row r="663456" customFormat="1"/>
    <row r="663457" customFormat="1"/>
    <row r="663458" customFormat="1"/>
    <row r="663459" customFormat="1"/>
    <row r="663460" customFormat="1"/>
    <row r="663461" customFormat="1"/>
    <row r="663462" customFormat="1"/>
    <row r="663463" customFormat="1"/>
    <row r="663464" customFormat="1"/>
    <row r="663465" customFormat="1"/>
    <row r="663466" customFormat="1"/>
    <row r="663467" customFormat="1"/>
    <row r="663468" customFormat="1"/>
    <row r="663469" customFormat="1"/>
    <row r="663470" customFormat="1"/>
    <row r="663471" customFormat="1"/>
    <row r="663472" customFormat="1"/>
    <row r="663473" customFormat="1"/>
    <row r="663474" customFormat="1"/>
    <row r="663475" customFormat="1"/>
    <row r="663476" customFormat="1"/>
    <row r="663477" customFormat="1"/>
    <row r="663478" customFormat="1"/>
    <row r="663479" customFormat="1"/>
    <row r="663480" customFormat="1"/>
    <row r="663481" customFormat="1"/>
    <row r="663482" customFormat="1"/>
    <row r="663483" customFormat="1"/>
    <row r="663484" customFormat="1"/>
    <row r="663485" customFormat="1"/>
    <row r="663486" customFormat="1"/>
    <row r="663487" customFormat="1"/>
    <row r="663488" customFormat="1"/>
    <row r="663489" customFormat="1"/>
    <row r="663490" customFormat="1"/>
    <row r="663491" customFormat="1"/>
    <row r="663492" customFormat="1"/>
    <row r="663493" customFormat="1"/>
    <row r="663494" customFormat="1"/>
    <row r="663495" customFormat="1"/>
    <row r="663496" customFormat="1"/>
    <row r="663497" customFormat="1"/>
    <row r="663498" customFormat="1"/>
    <row r="663499" customFormat="1"/>
    <row r="663500" customFormat="1"/>
    <row r="663501" customFormat="1"/>
    <row r="663502" customFormat="1"/>
    <row r="663503" customFormat="1"/>
    <row r="663504" customFormat="1"/>
    <row r="663505" customFormat="1"/>
    <row r="663506" customFormat="1"/>
    <row r="663507" customFormat="1"/>
    <row r="663508" customFormat="1"/>
    <row r="663509" customFormat="1"/>
    <row r="663510" customFormat="1"/>
    <row r="663511" customFormat="1"/>
    <row r="663512" customFormat="1"/>
    <row r="663513" customFormat="1"/>
    <row r="663514" customFormat="1"/>
    <row r="663515" customFormat="1"/>
    <row r="663516" customFormat="1"/>
    <row r="663517" customFormat="1"/>
    <row r="663518" customFormat="1"/>
    <row r="663519" customFormat="1"/>
    <row r="663520" customFormat="1"/>
    <row r="663521" customFormat="1"/>
    <row r="663522" customFormat="1"/>
    <row r="663523" customFormat="1"/>
    <row r="663524" customFormat="1"/>
    <row r="663525" customFormat="1"/>
    <row r="663526" customFormat="1"/>
    <row r="663527" customFormat="1"/>
    <row r="663528" customFormat="1"/>
    <row r="663529" customFormat="1"/>
    <row r="663530" customFormat="1"/>
    <row r="663531" customFormat="1"/>
    <row r="663532" customFormat="1"/>
    <row r="663533" customFormat="1"/>
    <row r="663534" customFormat="1"/>
    <row r="663535" customFormat="1"/>
    <row r="663536" customFormat="1"/>
    <row r="663537" customFormat="1"/>
    <row r="663538" customFormat="1"/>
    <row r="663539" customFormat="1"/>
    <row r="663540" customFormat="1"/>
    <row r="663541" customFormat="1"/>
    <row r="663542" customFormat="1"/>
    <row r="663543" customFormat="1"/>
    <row r="663544" customFormat="1"/>
    <row r="663545" customFormat="1"/>
    <row r="663546" customFormat="1"/>
    <row r="663547" customFormat="1"/>
    <row r="663548" customFormat="1"/>
    <row r="663549" customFormat="1"/>
    <row r="663550" customFormat="1"/>
    <row r="663551" customFormat="1"/>
    <row r="663552" customFormat="1"/>
    <row r="663553" customFormat="1"/>
    <row r="663554" customFormat="1"/>
    <row r="663555" customFormat="1"/>
    <row r="663556" customFormat="1"/>
    <row r="663557" customFormat="1"/>
    <row r="663558" customFormat="1"/>
    <row r="663559" customFormat="1"/>
    <row r="663560" customFormat="1"/>
    <row r="663561" customFormat="1"/>
    <row r="663562" customFormat="1"/>
    <row r="663563" customFormat="1"/>
    <row r="663564" customFormat="1"/>
    <row r="663565" customFormat="1"/>
    <row r="663566" customFormat="1"/>
    <row r="663567" customFormat="1"/>
    <row r="663568" customFormat="1"/>
    <row r="663569" customFormat="1"/>
    <row r="663570" customFormat="1"/>
    <row r="663571" customFormat="1"/>
    <row r="663572" customFormat="1"/>
    <row r="663573" customFormat="1"/>
    <row r="663574" customFormat="1"/>
    <row r="663575" customFormat="1"/>
    <row r="663576" customFormat="1"/>
    <row r="663577" customFormat="1"/>
    <row r="663578" customFormat="1"/>
    <row r="663579" customFormat="1"/>
    <row r="663580" customFormat="1"/>
    <row r="663581" customFormat="1"/>
    <row r="663582" customFormat="1"/>
    <row r="663583" customFormat="1"/>
    <row r="663584" customFormat="1"/>
    <row r="663585" customFormat="1"/>
    <row r="663586" customFormat="1"/>
    <row r="663587" customFormat="1"/>
    <row r="663588" customFormat="1"/>
    <row r="663589" customFormat="1"/>
    <row r="663590" customFormat="1"/>
    <row r="663591" customFormat="1"/>
    <row r="663592" customFormat="1"/>
    <row r="663593" customFormat="1"/>
    <row r="663594" customFormat="1"/>
    <row r="663595" customFormat="1"/>
    <row r="663596" customFormat="1"/>
    <row r="663597" customFormat="1"/>
    <row r="663598" customFormat="1"/>
    <row r="663599" customFormat="1"/>
    <row r="663600" customFormat="1"/>
    <row r="663601" customFormat="1"/>
    <row r="663602" customFormat="1"/>
    <row r="663603" customFormat="1"/>
    <row r="663604" customFormat="1"/>
    <row r="663605" customFormat="1"/>
    <row r="663606" customFormat="1"/>
    <row r="663607" customFormat="1"/>
    <row r="663608" customFormat="1"/>
    <row r="663609" customFormat="1"/>
    <row r="663610" customFormat="1"/>
    <row r="663611" customFormat="1"/>
    <row r="663612" customFormat="1"/>
    <row r="663613" customFormat="1"/>
    <row r="663614" customFormat="1"/>
    <row r="663615" customFormat="1"/>
    <row r="663616" customFormat="1"/>
    <row r="663617" customFormat="1"/>
    <row r="663618" customFormat="1"/>
    <row r="663619" customFormat="1"/>
    <row r="663620" customFormat="1"/>
    <row r="663621" customFormat="1"/>
    <row r="663622" customFormat="1"/>
    <row r="663623" customFormat="1"/>
    <row r="663624" customFormat="1"/>
    <row r="663625" customFormat="1"/>
    <row r="663626" customFormat="1"/>
    <row r="663627" customFormat="1"/>
    <row r="663628" customFormat="1"/>
    <row r="663629" customFormat="1"/>
    <row r="663630" customFormat="1"/>
    <row r="663631" customFormat="1"/>
    <row r="663632" customFormat="1"/>
    <row r="663633" customFormat="1"/>
    <row r="663634" customFormat="1"/>
    <row r="663635" customFormat="1"/>
    <row r="663636" customFormat="1"/>
    <row r="663637" customFormat="1"/>
    <row r="663638" customFormat="1"/>
    <row r="663639" customFormat="1"/>
    <row r="663640" customFormat="1"/>
    <row r="663641" customFormat="1"/>
    <row r="663642" customFormat="1"/>
    <row r="663643" customFormat="1"/>
    <row r="663644" customFormat="1"/>
    <row r="663645" customFormat="1"/>
    <row r="663646" customFormat="1"/>
    <row r="663647" customFormat="1"/>
    <row r="663648" customFormat="1"/>
    <row r="663649" customFormat="1"/>
    <row r="663650" customFormat="1"/>
    <row r="663651" customFormat="1"/>
    <row r="663652" customFormat="1"/>
    <row r="663653" customFormat="1"/>
    <row r="663654" customFormat="1"/>
    <row r="663655" customFormat="1"/>
    <row r="663656" customFormat="1"/>
    <row r="663657" customFormat="1"/>
    <row r="663658" customFormat="1"/>
    <row r="663659" customFormat="1"/>
    <row r="663660" customFormat="1"/>
    <row r="663661" customFormat="1"/>
    <row r="663662" customFormat="1"/>
    <row r="663663" customFormat="1"/>
    <row r="663664" customFormat="1"/>
    <row r="663665" customFormat="1"/>
    <row r="663666" customFormat="1"/>
    <row r="663667" customFormat="1"/>
    <row r="663668" customFormat="1"/>
    <row r="663669" customFormat="1"/>
    <row r="663670" customFormat="1"/>
    <row r="663671" customFormat="1"/>
    <row r="663672" customFormat="1"/>
    <row r="663673" customFormat="1"/>
    <row r="663674" customFormat="1"/>
    <row r="663675" customFormat="1"/>
    <row r="663676" customFormat="1"/>
    <row r="663677" customFormat="1"/>
    <row r="663678" customFormat="1"/>
    <row r="663679" customFormat="1"/>
    <row r="663680" customFormat="1"/>
    <row r="663681" customFormat="1"/>
    <row r="663682" customFormat="1"/>
    <row r="663683" customFormat="1"/>
    <row r="663684" customFormat="1"/>
    <row r="663685" customFormat="1"/>
    <row r="663686" customFormat="1"/>
    <row r="663687" customFormat="1"/>
    <row r="663688" customFormat="1"/>
    <row r="663689" customFormat="1"/>
    <row r="663690" customFormat="1"/>
    <row r="663691" customFormat="1"/>
    <row r="663692" customFormat="1"/>
    <row r="663693" customFormat="1"/>
    <row r="663694" customFormat="1"/>
    <row r="663695" customFormat="1"/>
    <row r="663696" customFormat="1"/>
    <row r="663697" customFormat="1"/>
    <row r="663698" customFormat="1"/>
    <row r="663699" customFormat="1"/>
    <row r="663700" customFormat="1"/>
    <row r="663701" customFormat="1"/>
    <row r="663702" customFormat="1"/>
    <row r="663703" customFormat="1"/>
    <row r="663704" customFormat="1"/>
    <row r="663705" customFormat="1"/>
    <row r="663706" customFormat="1"/>
    <row r="663707" customFormat="1"/>
    <row r="663708" customFormat="1"/>
    <row r="663709" customFormat="1"/>
    <row r="663710" customFormat="1"/>
    <row r="663711" customFormat="1"/>
    <row r="663712" customFormat="1"/>
    <row r="663713" customFormat="1"/>
    <row r="663714" customFormat="1"/>
    <row r="663715" customFormat="1"/>
    <row r="663716" customFormat="1"/>
    <row r="663717" customFormat="1"/>
    <row r="663718" customFormat="1"/>
    <row r="663719" customFormat="1"/>
    <row r="663720" customFormat="1"/>
    <row r="663721" customFormat="1"/>
    <row r="663722" customFormat="1"/>
    <row r="663723" customFormat="1"/>
    <row r="663724" customFormat="1"/>
    <row r="663725" customFormat="1"/>
    <row r="663726" customFormat="1"/>
    <row r="663727" customFormat="1"/>
    <row r="663728" customFormat="1"/>
    <row r="663729" customFormat="1"/>
    <row r="663730" customFormat="1"/>
    <row r="663731" customFormat="1"/>
    <row r="663732" customFormat="1"/>
    <row r="663733" customFormat="1"/>
    <row r="663734" customFormat="1"/>
    <row r="663735" customFormat="1"/>
    <row r="663736" customFormat="1"/>
    <row r="663737" customFormat="1"/>
    <row r="663738" customFormat="1"/>
    <row r="663739" customFormat="1"/>
    <row r="663740" customFormat="1"/>
    <row r="663741" customFormat="1"/>
    <row r="663742" customFormat="1"/>
    <row r="663743" customFormat="1"/>
    <row r="663744" customFormat="1"/>
    <row r="663745" customFormat="1"/>
    <row r="663746" customFormat="1"/>
    <row r="663747" customFormat="1"/>
    <row r="663748" customFormat="1"/>
    <row r="663749" customFormat="1"/>
    <row r="663750" customFormat="1"/>
    <row r="663751" customFormat="1"/>
    <row r="663752" customFormat="1"/>
    <row r="663753" customFormat="1"/>
    <row r="663754" customFormat="1"/>
    <row r="663755" customFormat="1"/>
    <row r="663756" customFormat="1"/>
    <row r="663757" customFormat="1"/>
    <row r="663758" customFormat="1"/>
    <row r="663759" customFormat="1"/>
    <row r="663760" customFormat="1"/>
    <row r="663761" customFormat="1"/>
    <row r="663762" customFormat="1"/>
    <row r="663763" customFormat="1"/>
    <row r="663764" customFormat="1"/>
    <row r="663765" customFormat="1"/>
    <row r="663766" customFormat="1"/>
    <row r="663767" customFormat="1"/>
    <row r="663768" customFormat="1"/>
    <row r="663769" customFormat="1"/>
    <row r="663770" customFormat="1"/>
    <row r="663771" customFormat="1"/>
    <row r="663772" customFormat="1"/>
    <row r="663773" customFormat="1"/>
    <row r="663774" customFormat="1"/>
    <row r="663775" customFormat="1"/>
    <row r="663776" customFormat="1"/>
    <row r="663777" customFormat="1"/>
    <row r="663778" customFormat="1"/>
    <row r="663779" customFormat="1"/>
    <row r="663780" customFormat="1"/>
    <row r="663781" customFormat="1"/>
    <row r="663782" customFormat="1"/>
    <row r="663783" customFormat="1"/>
    <row r="663784" customFormat="1"/>
    <row r="663785" customFormat="1"/>
    <row r="663786" customFormat="1"/>
    <row r="663787" customFormat="1"/>
    <row r="663788" customFormat="1"/>
    <row r="663789" customFormat="1"/>
    <row r="663790" customFormat="1"/>
    <row r="663791" customFormat="1"/>
    <row r="663792" customFormat="1"/>
    <row r="663793" customFormat="1"/>
    <row r="663794" customFormat="1"/>
    <row r="663795" customFormat="1"/>
    <row r="663796" customFormat="1"/>
    <row r="663797" customFormat="1"/>
    <row r="663798" customFormat="1"/>
    <row r="663799" customFormat="1"/>
    <row r="663800" customFormat="1"/>
    <row r="663801" customFormat="1"/>
    <row r="663802" customFormat="1"/>
    <row r="663803" customFormat="1"/>
    <row r="663804" customFormat="1"/>
    <row r="663805" customFormat="1"/>
    <row r="663806" customFormat="1"/>
    <row r="663807" customFormat="1"/>
    <row r="663808" customFormat="1"/>
    <row r="663809" customFormat="1"/>
    <row r="663810" customFormat="1"/>
    <row r="663811" customFormat="1"/>
    <row r="663812" customFormat="1"/>
    <row r="663813" customFormat="1"/>
    <row r="663814" customFormat="1"/>
    <row r="663815" customFormat="1"/>
    <row r="663816" customFormat="1"/>
    <row r="663817" customFormat="1"/>
    <row r="663818" customFormat="1"/>
    <row r="663819" customFormat="1"/>
    <row r="663820" customFormat="1"/>
    <row r="663821" customFormat="1"/>
    <row r="663822" customFormat="1"/>
    <row r="663823" customFormat="1"/>
    <row r="663824" customFormat="1"/>
    <row r="663825" customFormat="1"/>
    <row r="663826" customFormat="1"/>
    <row r="663827" customFormat="1"/>
    <row r="663828" customFormat="1"/>
    <row r="663829" customFormat="1"/>
    <row r="663830" customFormat="1"/>
    <row r="663831" customFormat="1"/>
    <row r="663832" customFormat="1"/>
    <row r="663833" customFormat="1"/>
    <row r="663834" customFormat="1"/>
    <row r="663835" customFormat="1"/>
    <row r="663836" customFormat="1"/>
    <row r="663837" customFormat="1"/>
    <row r="663838" customFormat="1"/>
    <row r="663839" customFormat="1"/>
    <row r="663840" customFormat="1"/>
    <row r="663841" customFormat="1"/>
    <row r="663842" customFormat="1"/>
    <row r="663843" customFormat="1"/>
    <row r="663844" customFormat="1"/>
    <row r="663845" customFormat="1"/>
    <row r="663846" customFormat="1"/>
    <row r="663847" customFormat="1"/>
    <row r="663848" customFormat="1"/>
    <row r="663849" customFormat="1"/>
    <row r="663850" customFormat="1"/>
    <row r="663851" customFormat="1"/>
    <row r="663852" customFormat="1"/>
    <row r="663853" customFormat="1"/>
    <row r="663854" customFormat="1"/>
    <row r="663855" customFormat="1"/>
    <row r="663856" customFormat="1"/>
    <row r="663857" customFormat="1"/>
    <row r="663858" customFormat="1"/>
    <row r="663859" customFormat="1"/>
    <row r="663860" customFormat="1"/>
    <row r="663861" customFormat="1"/>
    <row r="663862" customFormat="1"/>
    <row r="663863" customFormat="1"/>
    <row r="663864" customFormat="1"/>
    <row r="663865" customFormat="1"/>
    <row r="663866" customFormat="1"/>
    <row r="663867" customFormat="1"/>
    <row r="663868" customFormat="1"/>
    <row r="663869" customFormat="1"/>
    <row r="663870" customFormat="1"/>
    <row r="663871" customFormat="1"/>
    <row r="663872" customFormat="1"/>
    <row r="663873" customFormat="1"/>
    <row r="663874" customFormat="1"/>
    <row r="663875" customFormat="1"/>
    <row r="663876" customFormat="1"/>
    <row r="663877" customFormat="1"/>
    <row r="663878" customFormat="1"/>
    <row r="663879" customFormat="1"/>
    <row r="663880" customFormat="1"/>
    <row r="663881" customFormat="1"/>
    <row r="663882" customFormat="1"/>
    <row r="663883" customFormat="1"/>
    <row r="663884" customFormat="1"/>
    <row r="663885" customFormat="1"/>
    <row r="663886" customFormat="1"/>
    <row r="663887" customFormat="1"/>
    <row r="663888" customFormat="1"/>
    <row r="663889" customFormat="1"/>
    <row r="663890" customFormat="1"/>
    <row r="663891" customFormat="1"/>
    <row r="663892" customFormat="1"/>
    <row r="663893" customFormat="1"/>
    <row r="663894" customFormat="1"/>
    <row r="663895" customFormat="1"/>
    <row r="663896" customFormat="1"/>
    <row r="663897" customFormat="1"/>
    <row r="663898" customFormat="1"/>
    <row r="663899" customFormat="1"/>
    <row r="663900" customFormat="1"/>
    <row r="663901" customFormat="1"/>
    <row r="663902" customFormat="1"/>
    <row r="663903" customFormat="1"/>
    <row r="663904" customFormat="1"/>
    <row r="663905" customFormat="1"/>
    <row r="663906" customFormat="1"/>
    <row r="663907" customFormat="1"/>
    <row r="663908" customFormat="1"/>
    <row r="663909" customFormat="1"/>
    <row r="663910" customFormat="1"/>
    <row r="663911" customFormat="1"/>
    <row r="663912" customFormat="1"/>
    <row r="663913" customFormat="1"/>
    <row r="663914" customFormat="1"/>
    <row r="663915" customFormat="1"/>
    <row r="663916" customFormat="1"/>
    <row r="663917" customFormat="1"/>
    <row r="663918" customFormat="1"/>
    <row r="663919" customFormat="1"/>
    <row r="663920" customFormat="1"/>
    <row r="663921" customFormat="1"/>
    <row r="663922" customFormat="1"/>
    <row r="663923" customFormat="1"/>
    <row r="663924" customFormat="1"/>
    <row r="663925" customFormat="1"/>
    <row r="663926" customFormat="1"/>
    <row r="663927" customFormat="1"/>
    <row r="663928" customFormat="1"/>
    <row r="663929" customFormat="1"/>
    <row r="663930" customFormat="1"/>
    <row r="663931" customFormat="1"/>
    <row r="663932" customFormat="1"/>
    <row r="663933" customFormat="1"/>
    <row r="663934" customFormat="1"/>
    <row r="663935" customFormat="1"/>
    <row r="663936" customFormat="1"/>
    <row r="663937" customFormat="1"/>
    <row r="663938" customFormat="1"/>
    <row r="663939" customFormat="1"/>
    <row r="663940" customFormat="1"/>
    <row r="663941" customFormat="1"/>
    <row r="663942" customFormat="1"/>
    <row r="663943" customFormat="1"/>
    <row r="663944" customFormat="1"/>
    <row r="663945" customFormat="1"/>
    <row r="663946" customFormat="1"/>
    <row r="663947" customFormat="1"/>
    <row r="663948" customFormat="1"/>
    <row r="663949" customFormat="1"/>
    <row r="663950" customFormat="1"/>
    <row r="663951" customFormat="1"/>
    <row r="663952" customFormat="1"/>
    <row r="663953" customFormat="1"/>
    <row r="663954" customFormat="1"/>
    <row r="663955" customFormat="1"/>
    <row r="663956" customFormat="1"/>
    <row r="663957" customFormat="1"/>
    <row r="663958" customFormat="1"/>
    <row r="663959" customFormat="1"/>
    <row r="663960" customFormat="1"/>
    <row r="663961" customFormat="1"/>
    <row r="663962" customFormat="1"/>
    <row r="663963" customFormat="1"/>
    <row r="663964" customFormat="1"/>
    <row r="663965" customFormat="1"/>
    <row r="663966" customFormat="1"/>
    <row r="663967" customFormat="1"/>
    <row r="663968" customFormat="1"/>
    <row r="663969" customFormat="1"/>
    <row r="663970" customFormat="1"/>
    <row r="663971" customFormat="1"/>
    <row r="663972" customFormat="1"/>
    <row r="663973" customFormat="1"/>
    <row r="663974" customFormat="1"/>
    <row r="663975" customFormat="1"/>
    <row r="663976" customFormat="1"/>
    <row r="663977" customFormat="1"/>
    <row r="663978" customFormat="1"/>
    <row r="663979" customFormat="1"/>
    <row r="663980" customFormat="1"/>
    <row r="663981" customFormat="1"/>
    <row r="663982" customFormat="1"/>
    <row r="663983" customFormat="1"/>
    <row r="663984" customFormat="1"/>
    <row r="663985" customFormat="1"/>
    <row r="663986" customFormat="1"/>
    <row r="663987" customFormat="1"/>
    <row r="663988" customFormat="1"/>
    <row r="663989" customFormat="1"/>
    <row r="663990" customFormat="1"/>
    <row r="663991" customFormat="1"/>
    <row r="663992" customFormat="1"/>
    <row r="663993" customFormat="1"/>
    <row r="663994" customFormat="1"/>
    <row r="663995" customFormat="1"/>
    <row r="663996" customFormat="1"/>
    <row r="663997" customFormat="1"/>
    <row r="663998" customFormat="1"/>
    <row r="663999" customFormat="1"/>
    <row r="664000" customFormat="1"/>
    <row r="664001" customFormat="1"/>
    <row r="664002" customFormat="1"/>
    <row r="664003" customFormat="1"/>
    <row r="664004" customFormat="1"/>
    <row r="664005" customFormat="1"/>
    <row r="664006" customFormat="1"/>
    <row r="664007" customFormat="1"/>
    <row r="664008" customFormat="1"/>
    <row r="664009" customFormat="1"/>
    <row r="664010" customFormat="1"/>
    <row r="664011" customFormat="1"/>
    <row r="664012" customFormat="1"/>
    <row r="664013" customFormat="1"/>
    <row r="664014" customFormat="1"/>
    <row r="664015" customFormat="1"/>
    <row r="664016" customFormat="1"/>
    <row r="664017" customFormat="1"/>
    <row r="664018" customFormat="1"/>
    <row r="664019" customFormat="1"/>
    <row r="664020" customFormat="1"/>
    <row r="664021" customFormat="1"/>
    <row r="664022" customFormat="1"/>
    <row r="664023" customFormat="1"/>
    <row r="664024" customFormat="1"/>
    <row r="664025" customFormat="1"/>
    <row r="664026" customFormat="1"/>
    <row r="664027" customFormat="1"/>
    <row r="664028" customFormat="1"/>
    <row r="664029" customFormat="1"/>
    <row r="664030" customFormat="1"/>
    <row r="664031" customFormat="1"/>
    <row r="664032" customFormat="1"/>
    <row r="664033" customFormat="1"/>
    <row r="664034" customFormat="1"/>
    <row r="664035" customFormat="1"/>
    <row r="664036" customFormat="1"/>
    <row r="664037" customFormat="1"/>
    <row r="664038" customFormat="1"/>
    <row r="664039" customFormat="1"/>
    <row r="664040" customFormat="1"/>
    <row r="664041" customFormat="1"/>
    <row r="664042" customFormat="1"/>
    <row r="664043" customFormat="1"/>
    <row r="664044" customFormat="1"/>
    <row r="664045" customFormat="1"/>
    <row r="664046" customFormat="1"/>
    <row r="664047" customFormat="1"/>
    <row r="664048" customFormat="1"/>
    <row r="664049" customFormat="1"/>
    <row r="664050" customFormat="1"/>
    <row r="664051" customFormat="1"/>
    <row r="664052" customFormat="1"/>
    <row r="664053" customFormat="1"/>
    <row r="664054" customFormat="1"/>
    <row r="664055" customFormat="1"/>
    <row r="664056" customFormat="1"/>
    <row r="664057" customFormat="1"/>
    <row r="664058" customFormat="1"/>
    <row r="664059" customFormat="1"/>
    <row r="664060" customFormat="1"/>
    <row r="664061" customFormat="1"/>
    <row r="664062" customFormat="1"/>
    <row r="664063" customFormat="1"/>
    <row r="664064" customFormat="1"/>
    <row r="664065" customFormat="1"/>
    <row r="664066" customFormat="1"/>
    <row r="664067" customFormat="1"/>
    <row r="664068" customFormat="1"/>
    <row r="664069" customFormat="1"/>
    <row r="664070" customFormat="1"/>
    <row r="664071" customFormat="1"/>
    <row r="664072" customFormat="1"/>
    <row r="664073" customFormat="1"/>
    <row r="664074" customFormat="1"/>
    <row r="664075" customFormat="1"/>
    <row r="664076" customFormat="1"/>
    <row r="664077" customFormat="1"/>
    <row r="664078" customFormat="1"/>
    <row r="664079" customFormat="1"/>
    <row r="664080" customFormat="1"/>
    <row r="664081" customFormat="1"/>
    <row r="664082" customFormat="1"/>
    <row r="664083" customFormat="1"/>
    <row r="664084" customFormat="1"/>
    <row r="664085" customFormat="1"/>
    <row r="664086" customFormat="1"/>
    <row r="664087" customFormat="1"/>
    <row r="664088" customFormat="1"/>
    <row r="664089" customFormat="1"/>
    <row r="664090" customFormat="1"/>
    <row r="664091" customFormat="1"/>
    <row r="664092" customFormat="1"/>
    <row r="664093" customFormat="1"/>
    <row r="664094" customFormat="1"/>
    <row r="664095" customFormat="1"/>
    <row r="664096" customFormat="1"/>
    <row r="664097" customFormat="1"/>
    <row r="664098" customFormat="1"/>
    <row r="664099" customFormat="1"/>
    <row r="664100" customFormat="1"/>
    <row r="664101" customFormat="1"/>
    <row r="664102" customFormat="1"/>
    <row r="664103" customFormat="1"/>
    <row r="664104" customFormat="1"/>
    <row r="664105" customFormat="1"/>
    <row r="664106" customFormat="1"/>
    <row r="664107" customFormat="1"/>
    <row r="664108" customFormat="1"/>
    <row r="664109" customFormat="1"/>
    <row r="664110" customFormat="1"/>
    <row r="664111" customFormat="1"/>
    <row r="664112" customFormat="1"/>
    <row r="664113" customFormat="1"/>
    <row r="664114" customFormat="1"/>
    <row r="664115" customFormat="1"/>
    <row r="664116" customFormat="1"/>
    <row r="664117" customFormat="1"/>
    <row r="664118" customFormat="1"/>
    <row r="664119" customFormat="1"/>
    <row r="664120" customFormat="1"/>
    <row r="664121" customFormat="1"/>
    <row r="664122" customFormat="1"/>
    <row r="664123" customFormat="1"/>
    <row r="664124" customFormat="1"/>
    <row r="664125" customFormat="1"/>
    <row r="664126" customFormat="1"/>
    <row r="664127" customFormat="1"/>
    <row r="664128" customFormat="1"/>
    <row r="664129" customFormat="1"/>
    <row r="664130" customFormat="1"/>
    <row r="664131" customFormat="1"/>
    <row r="664132" customFormat="1"/>
    <row r="664133" customFormat="1"/>
    <row r="664134" customFormat="1"/>
    <row r="664135" customFormat="1"/>
    <row r="664136" customFormat="1"/>
    <row r="664137" customFormat="1"/>
    <row r="664138" customFormat="1"/>
    <row r="664139" customFormat="1"/>
    <row r="664140" customFormat="1"/>
    <row r="664141" customFormat="1"/>
    <row r="664142" customFormat="1"/>
    <row r="664143" customFormat="1"/>
    <row r="664144" customFormat="1"/>
    <row r="664145" customFormat="1"/>
    <row r="664146" customFormat="1"/>
    <row r="664147" customFormat="1"/>
    <row r="664148" customFormat="1"/>
    <row r="664149" customFormat="1"/>
    <row r="664150" customFormat="1"/>
    <row r="664151" customFormat="1"/>
    <row r="664152" customFormat="1"/>
    <row r="664153" customFormat="1"/>
    <row r="664154" customFormat="1"/>
    <row r="664155" customFormat="1"/>
    <row r="664156" customFormat="1"/>
    <row r="664157" customFormat="1"/>
    <row r="664158" customFormat="1"/>
    <row r="664159" customFormat="1"/>
    <row r="664160" customFormat="1"/>
    <row r="664161" customFormat="1"/>
    <row r="664162" customFormat="1"/>
    <row r="664163" customFormat="1"/>
    <row r="664164" customFormat="1"/>
    <row r="664165" customFormat="1"/>
    <row r="664166" customFormat="1"/>
    <row r="664167" customFormat="1"/>
    <row r="664168" customFormat="1"/>
    <row r="664169" customFormat="1"/>
    <row r="664170" customFormat="1"/>
    <row r="664171" customFormat="1"/>
    <row r="664172" customFormat="1"/>
    <row r="664173" customFormat="1"/>
    <row r="664174" customFormat="1"/>
    <row r="664175" customFormat="1"/>
    <row r="664176" customFormat="1"/>
    <row r="664177" customFormat="1"/>
    <row r="664178" customFormat="1"/>
    <row r="664179" customFormat="1"/>
    <row r="664180" customFormat="1"/>
    <row r="664181" customFormat="1"/>
    <row r="664182" customFormat="1"/>
    <row r="664183" customFormat="1"/>
    <row r="664184" customFormat="1"/>
    <row r="664185" customFormat="1"/>
    <row r="664186" customFormat="1"/>
    <row r="664187" customFormat="1"/>
    <row r="664188" customFormat="1"/>
    <row r="664189" customFormat="1"/>
    <row r="664190" customFormat="1"/>
    <row r="664191" customFormat="1"/>
    <row r="664192" customFormat="1"/>
    <row r="664193" customFormat="1"/>
    <row r="664194" customFormat="1"/>
    <row r="664195" customFormat="1"/>
    <row r="664196" customFormat="1"/>
    <row r="664197" customFormat="1"/>
    <row r="664198" customFormat="1"/>
    <row r="664199" customFormat="1"/>
    <row r="664200" customFormat="1"/>
    <row r="664201" customFormat="1"/>
    <row r="664202" customFormat="1"/>
    <row r="664203" customFormat="1"/>
    <row r="664204" customFormat="1"/>
    <row r="664205" customFormat="1"/>
    <row r="664206" customFormat="1"/>
    <row r="664207" customFormat="1"/>
    <row r="664208" customFormat="1"/>
    <row r="664209" customFormat="1"/>
    <row r="664210" customFormat="1"/>
    <row r="664211" customFormat="1"/>
    <row r="664212" customFormat="1"/>
    <row r="664213" customFormat="1"/>
    <row r="664214" customFormat="1"/>
    <row r="664215" customFormat="1"/>
    <row r="664216" customFormat="1"/>
    <row r="664217" customFormat="1"/>
    <row r="664218" customFormat="1"/>
    <row r="664219" customFormat="1"/>
    <row r="664220" customFormat="1"/>
    <row r="664221" customFormat="1"/>
    <row r="664222" customFormat="1"/>
    <row r="664223" customFormat="1"/>
    <row r="664224" customFormat="1"/>
    <row r="664225" customFormat="1"/>
    <row r="664226" customFormat="1"/>
    <row r="664227" customFormat="1"/>
    <row r="664228" customFormat="1"/>
    <row r="664229" customFormat="1"/>
    <row r="664230" customFormat="1"/>
    <row r="664231" customFormat="1"/>
    <row r="664232" customFormat="1"/>
    <row r="664233" customFormat="1"/>
    <row r="664234" customFormat="1"/>
    <row r="664235" customFormat="1"/>
    <row r="664236" customFormat="1"/>
    <row r="664237" customFormat="1"/>
    <row r="664238" customFormat="1"/>
    <row r="664239" customFormat="1"/>
    <row r="664240" customFormat="1"/>
    <row r="664241" customFormat="1"/>
    <row r="664242" customFormat="1"/>
    <row r="664243" customFormat="1"/>
    <row r="664244" customFormat="1"/>
    <row r="664245" customFormat="1"/>
    <row r="664246" customFormat="1"/>
    <row r="664247" customFormat="1"/>
    <row r="664248" customFormat="1"/>
    <row r="664249" customFormat="1"/>
    <row r="664250" customFormat="1"/>
    <row r="664251" customFormat="1"/>
    <row r="664252" customFormat="1"/>
    <row r="664253" customFormat="1"/>
    <row r="664254" customFormat="1"/>
    <row r="664255" customFormat="1"/>
    <row r="664256" customFormat="1"/>
    <row r="664257" customFormat="1"/>
    <row r="664258" customFormat="1"/>
    <row r="664259" customFormat="1"/>
    <row r="664260" customFormat="1"/>
    <row r="664261" customFormat="1"/>
    <row r="664262" customFormat="1"/>
    <row r="664263" customFormat="1"/>
    <row r="664264" customFormat="1"/>
    <row r="664265" customFormat="1"/>
    <row r="664266" customFormat="1"/>
    <row r="664267" customFormat="1"/>
    <row r="664268" customFormat="1"/>
    <row r="664269" customFormat="1"/>
    <row r="664270" customFormat="1"/>
    <row r="664271" customFormat="1"/>
    <row r="664272" customFormat="1"/>
    <row r="664273" customFormat="1"/>
    <row r="664274" customFormat="1"/>
    <row r="664275" customFormat="1"/>
    <row r="664276" customFormat="1"/>
    <row r="664277" customFormat="1"/>
    <row r="664278" customFormat="1"/>
    <row r="664279" customFormat="1"/>
    <row r="664280" customFormat="1"/>
    <row r="664281" customFormat="1"/>
    <row r="664282" customFormat="1"/>
    <row r="664283" customFormat="1"/>
    <row r="664284" customFormat="1"/>
    <row r="664285" customFormat="1"/>
    <row r="664286" customFormat="1"/>
    <row r="664287" customFormat="1"/>
    <row r="664288" customFormat="1"/>
    <row r="664289" customFormat="1"/>
    <row r="664290" customFormat="1"/>
    <row r="664291" customFormat="1"/>
    <row r="664292" customFormat="1"/>
    <row r="664293" customFormat="1"/>
    <row r="664294" customFormat="1"/>
    <row r="664295" customFormat="1"/>
    <row r="664296" customFormat="1"/>
    <row r="664297" customFormat="1"/>
    <row r="664298" customFormat="1"/>
    <row r="664299" customFormat="1"/>
    <row r="664300" customFormat="1"/>
    <row r="664301" customFormat="1"/>
    <row r="664302" customFormat="1"/>
    <row r="664303" customFormat="1"/>
    <row r="664304" customFormat="1"/>
    <row r="664305" customFormat="1"/>
    <row r="664306" customFormat="1"/>
    <row r="664307" customFormat="1"/>
    <row r="664308" customFormat="1"/>
    <row r="664309" customFormat="1"/>
    <row r="664310" customFormat="1"/>
    <row r="664311" customFormat="1"/>
    <row r="664312" customFormat="1"/>
    <row r="664313" customFormat="1"/>
    <row r="664314" customFormat="1"/>
    <row r="664315" customFormat="1"/>
    <row r="664316" customFormat="1"/>
    <row r="664317" customFormat="1"/>
    <row r="664318" customFormat="1"/>
    <row r="664319" customFormat="1"/>
    <row r="664320" customFormat="1"/>
    <row r="664321" customFormat="1"/>
    <row r="664322" customFormat="1"/>
    <row r="664323" customFormat="1"/>
    <row r="664324" customFormat="1"/>
    <row r="664325" customFormat="1"/>
    <row r="664326" customFormat="1"/>
    <row r="664327" customFormat="1"/>
    <row r="664328" customFormat="1"/>
    <row r="664329" customFormat="1"/>
    <row r="664330" customFormat="1"/>
    <row r="664331" customFormat="1"/>
    <row r="664332" customFormat="1"/>
    <row r="664333" customFormat="1"/>
    <row r="664334" customFormat="1"/>
    <row r="664335" customFormat="1"/>
    <row r="664336" customFormat="1"/>
    <row r="664337" customFormat="1"/>
    <row r="664338" customFormat="1"/>
    <row r="664339" customFormat="1"/>
    <row r="664340" customFormat="1"/>
    <row r="664341" customFormat="1"/>
    <row r="664342" customFormat="1"/>
    <row r="664343" customFormat="1"/>
    <row r="664344" customFormat="1"/>
    <row r="664345" customFormat="1"/>
    <row r="664346" customFormat="1"/>
    <row r="664347" customFormat="1"/>
    <row r="664348" customFormat="1"/>
    <row r="664349" customFormat="1"/>
    <row r="664350" customFormat="1"/>
    <row r="664351" customFormat="1"/>
    <row r="664352" customFormat="1"/>
    <row r="664353" customFormat="1"/>
    <row r="664354" customFormat="1"/>
    <row r="664355" customFormat="1"/>
    <row r="664356" customFormat="1"/>
    <row r="664357" customFormat="1"/>
    <row r="664358" customFormat="1"/>
    <row r="664359" customFormat="1"/>
    <row r="664360" customFormat="1"/>
    <row r="664361" customFormat="1"/>
    <row r="664362" customFormat="1"/>
    <row r="664363" customFormat="1"/>
    <row r="664364" customFormat="1"/>
    <row r="664365" customFormat="1"/>
    <row r="664366" customFormat="1"/>
    <row r="664367" customFormat="1"/>
    <row r="664368" customFormat="1"/>
    <row r="664369" customFormat="1"/>
    <row r="664370" customFormat="1"/>
    <row r="664371" customFormat="1"/>
    <row r="664372" customFormat="1"/>
    <row r="664373" customFormat="1"/>
    <row r="664374" customFormat="1"/>
    <row r="664375" customFormat="1"/>
    <row r="664376" customFormat="1"/>
    <row r="664377" customFormat="1"/>
    <row r="664378" customFormat="1"/>
    <row r="664379" customFormat="1"/>
    <row r="664380" customFormat="1"/>
    <row r="664381" customFormat="1"/>
    <row r="664382" customFormat="1"/>
    <row r="664383" customFormat="1"/>
    <row r="664384" customFormat="1"/>
    <row r="664385" customFormat="1"/>
    <row r="664386" customFormat="1"/>
    <row r="664387" customFormat="1"/>
    <row r="664388" customFormat="1"/>
    <row r="664389" customFormat="1"/>
    <row r="664390" customFormat="1"/>
    <row r="664391" customFormat="1"/>
    <row r="664392" customFormat="1"/>
    <row r="664393" customFormat="1"/>
    <row r="664394" customFormat="1"/>
    <row r="664395" customFormat="1"/>
    <row r="664396" customFormat="1"/>
    <row r="664397" customFormat="1"/>
    <row r="664398" customFormat="1"/>
    <row r="664399" customFormat="1"/>
    <row r="664400" customFormat="1"/>
    <row r="664401" customFormat="1"/>
    <row r="664402" customFormat="1"/>
    <row r="664403" customFormat="1"/>
    <row r="664404" customFormat="1"/>
    <row r="664405" customFormat="1"/>
    <row r="664406" customFormat="1"/>
    <row r="664407" customFormat="1"/>
    <row r="664408" customFormat="1"/>
    <row r="664409" customFormat="1"/>
    <row r="664410" customFormat="1"/>
    <row r="664411" customFormat="1"/>
    <row r="664412" customFormat="1"/>
    <row r="664413" customFormat="1"/>
    <row r="664414" customFormat="1"/>
    <row r="664415" customFormat="1"/>
    <row r="664416" customFormat="1"/>
    <row r="664417" customFormat="1"/>
    <row r="664418" customFormat="1"/>
    <row r="664419" customFormat="1"/>
    <row r="664420" customFormat="1"/>
    <row r="664421" customFormat="1"/>
    <row r="664422" customFormat="1"/>
    <row r="664423" customFormat="1"/>
    <row r="664424" customFormat="1"/>
    <row r="664425" customFormat="1"/>
    <row r="664426" customFormat="1"/>
    <row r="664427" customFormat="1"/>
    <row r="664428" customFormat="1"/>
    <row r="664429" customFormat="1"/>
    <row r="664430" customFormat="1"/>
    <row r="664431" customFormat="1"/>
    <row r="664432" customFormat="1"/>
    <row r="664433" customFormat="1"/>
    <row r="664434" customFormat="1"/>
    <row r="664435" customFormat="1"/>
    <row r="664436" customFormat="1"/>
    <row r="664437" customFormat="1"/>
    <row r="664438" customFormat="1"/>
    <row r="664439" customFormat="1"/>
    <row r="664440" customFormat="1"/>
    <row r="664441" customFormat="1"/>
    <row r="664442" customFormat="1"/>
    <row r="664443" customFormat="1"/>
    <row r="664444" customFormat="1"/>
    <row r="664445" customFormat="1"/>
    <row r="664446" customFormat="1"/>
    <row r="664447" customFormat="1"/>
    <row r="664448" customFormat="1"/>
    <row r="664449" customFormat="1"/>
    <row r="664450" customFormat="1"/>
    <row r="664451" customFormat="1"/>
    <row r="664452" customFormat="1"/>
    <row r="664453" customFormat="1"/>
    <row r="664454" customFormat="1"/>
    <row r="664455" customFormat="1"/>
    <row r="664456" customFormat="1"/>
    <row r="664457" customFormat="1"/>
    <row r="664458" customFormat="1"/>
    <row r="664459" customFormat="1"/>
    <row r="664460" customFormat="1"/>
    <row r="664461" customFormat="1"/>
    <row r="664462" customFormat="1"/>
    <row r="664463" customFormat="1"/>
    <row r="664464" customFormat="1"/>
    <row r="664465" customFormat="1"/>
    <row r="664466" customFormat="1"/>
    <row r="664467" customFormat="1"/>
    <row r="664468" customFormat="1"/>
    <row r="664469" customFormat="1"/>
    <row r="664470" customFormat="1"/>
    <row r="664471" customFormat="1"/>
    <row r="664472" customFormat="1"/>
    <row r="664473" customFormat="1"/>
    <row r="664474" customFormat="1"/>
    <row r="664475" customFormat="1"/>
    <row r="664476" customFormat="1"/>
    <row r="664477" customFormat="1"/>
    <row r="664478" customFormat="1"/>
    <row r="664479" customFormat="1"/>
    <row r="664480" customFormat="1"/>
    <row r="664481" customFormat="1"/>
    <row r="664482" customFormat="1"/>
    <row r="664483" customFormat="1"/>
    <row r="664484" customFormat="1"/>
    <row r="664485" customFormat="1"/>
    <row r="664486" customFormat="1"/>
    <row r="664487" customFormat="1"/>
    <row r="664488" customFormat="1"/>
    <row r="664489" customFormat="1"/>
    <row r="664490" customFormat="1"/>
    <row r="664491" customFormat="1"/>
    <row r="664492" customFormat="1"/>
    <row r="664493" customFormat="1"/>
    <row r="664494" customFormat="1"/>
    <row r="664495" customFormat="1"/>
    <row r="664496" customFormat="1"/>
    <row r="664497" customFormat="1"/>
    <row r="664498" customFormat="1"/>
    <row r="664499" customFormat="1"/>
    <row r="664500" customFormat="1"/>
    <row r="664501" customFormat="1"/>
    <row r="664502" customFormat="1"/>
    <row r="664503" customFormat="1"/>
    <row r="664504" customFormat="1"/>
    <row r="664505" customFormat="1"/>
    <row r="664506" customFormat="1"/>
    <row r="664507" customFormat="1"/>
    <row r="664508" customFormat="1"/>
    <row r="664509" customFormat="1"/>
    <row r="664510" customFormat="1"/>
    <row r="664511" customFormat="1"/>
    <row r="664512" customFormat="1"/>
    <row r="664513" customFormat="1"/>
    <row r="664514" customFormat="1"/>
    <row r="664515" customFormat="1"/>
    <row r="664516" customFormat="1"/>
    <row r="664517" customFormat="1"/>
    <row r="664518" customFormat="1"/>
    <row r="664519" customFormat="1"/>
    <row r="664520" customFormat="1"/>
    <row r="664521" customFormat="1"/>
    <row r="664522" customFormat="1"/>
    <row r="664523" customFormat="1"/>
    <row r="664524" customFormat="1"/>
    <row r="664525" customFormat="1"/>
    <row r="664526" customFormat="1"/>
    <row r="664527" customFormat="1"/>
    <row r="664528" customFormat="1"/>
    <row r="664529" customFormat="1"/>
    <row r="664530" customFormat="1"/>
    <row r="664531" customFormat="1"/>
    <row r="664532" customFormat="1"/>
    <row r="664533" customFormat="1"/>
    <row r="664534" customFormat="1"/>
    <row r="664535" customFormat="1"/>
    <row r="664536" customFormat="1"/>
    <row r="664537" customFormat="1"/>
    <row r="664538" customFormat="1"/>
    <row r="664539" customFormat="1"/>
    <row r="664540" customFormat="1"/>
    <row r="664541" customFormat="1"/>
    <row r="664542" customFormat="1"/>
    <row r="664543" customFormat="1"/>
    <row r="664544" customFormat="1"/>
    <row r="664545" customFormat="1"/>
    <row r="664546" customFormat="1"/>
    <row r="664547" customFormat="1"/>
    <row r="664548" customFormat="1"/>
    <row r="664549" customFormat="1"/>
    <row r="664550" customFormat="1"/>
    <row r="664551" customFormat="1"/>
    <row r="664552" customFormat="1"/>
    <row r="664553" customFormat="1"/>
    <row r="664554" customFormat="1"/>
    <row r="664555" customFormat="1"/>
    <row r="664556" customFormat="1"/>
    <row r="664557" customFormat="1"/>
    <row r="664558" customFormat="1"/>
    <row r="664559" customFormat="1"/>
    <row r="664560" customFormat="1"/>
    <row r="664561" customFormat="1"/>
    <row r="664562" customFormat="1"/>
    <row r="664563" customFormat="1"/>
    <row r="664564" customFormat="1"/>
    <row r="664565" customFormat="1"/>
    <row r="664566" customFormat="1"/>
    <row r="664567" customFormat="1"/>
    <row r="664568" customFormat="1"/>
    <row r="664569" customFormat="1"/>
    <row r="664570" customFormat="1"/>
    <row r="664571" customFormat="1"/>
    <row r="664572" customFormat="1"/>
    <row r="664573" customFormat="1"/>
    <row r="664574" customFormat="1"/>
    <row r="664575" customFormat="1"/>
    <row r="664576" customFormat="1"/>
    <row r="664577" customFormat="1"/>
    <row r="664578" customFormat="1"/>
    <row r="664579" customFormat="1"/>
    <row r="664580" customFormat="1"/>
    <row r="664581" customFormat="1"/>
    <row r="664582" customFormat="1"/>
    <row r="664583" customFormat="1"/>
    <row r="664584" customFormat="1"/>
    <row r="664585" customFormat="1"/>
    <row r="664586" customFormat="1"/>
    <row r="664587" customFormat="1"/>
    <row r="664588" customFormat="1"/>
    <row r="664589" customFormat="1"/>
    <row r="664590" customFormat="1"/>
    <row r="664591" customFormat="1"/>
    <row r="664592" customFormat="1"/>
    <row r="664593" customFormat="1"/>
    <row r="664594" customFormat="1"/>
    <row r="664595" customFormat="1"/>
    <row r="664596" customFormat="1"/>
    <row r="664597" customFormat="1"/>
    <row r="664598" customFormat="1"/>
    <row r="664599" customFormat="1"/>
    <row r="664600" customFormat="1"/>
    <row r="664601" customFormat="1"/>
    <row r="664602" customFormat="1"/>
    <row r="664603" customFormat="1"/>
    <row r="664604" customFormat="1"/>
    <row r="664605" customFormat="1"/>
    <row r="664606" customFormat="1"/>
    <row r="664607" customFormat="1"/>
    <row r="664608" customFormat="1"/>
    <row r="664609" customFormat="1"/>
    <row r="664610" customFormat="1"/>
    <row r="664611" customFormat="1"/>
    <row r="664612" customFormat="1"/>
    <row r="664613" customFormat="1"/>
    <row r="664614" customFormat="1"/>
    <row r="664615" customFormat="1"/>
    <row r="664616" customFormat="1"/>
    <row r="664617" customFormat="1"/>
    <row r="664618" customFormat="1"/>
    <row r="664619" customFormat="1"/>
    <row r="664620" customFormat="1"/>
    <row r="664621" customFormat="1"/>
    <row r="664622" customFormat="1"/>
    <row r="664623" customFormat="1"/>
    <row r="664624" customFormat="1"/>
    <row r="664625" customFormat="1"/>
    <row r="664626" customFormat="1"/>
    <row r="664627" customFormat="1"/>
    <row r="664628" customFormat="1"/>
    <row r="664629" customFormat="1"/>
    <row r="664630" customFormat="1"/>
    <row r="664631" customFormat="1"/>
    <row r="664632" customFormat="1"/>
    <row r="664633" customFormat="1"/>
    <row r="664634" customFormat="1"/>
    <row r="664635" customFormat="1"/>
    <row r="664636" customFormat="1"/>
    <row r="664637" customFormat="1"/>
    <row r="664638" customFormat="1"/>
    <row r="664639" customFormat="1"/>
    <row r="664640" customFormat="1"/>
    <row r="664641" customFormat="1"/>
    <row r="664642" customFormat="1"/>
    <row r="664643" customFormat="1"/>
    <row r="664644" customFormat="1"/>
    <row r="664645" customFormat="1"/>
    <row r="664646" customFormat="1"/>
    <row r="664647" customFormat="1"/>
    <row r="664648" customFormat="1"/>
    <row r="664649" customFormat="1"/>
    <row r="664650" customFormat="1"/>
    <row r="664651" customFormat="1"/>
    <row r="664652" customFormat="1"/>
    <row r="664653" customFormat="1"/>
    <row r="664654" customFormat="1"/>
    <row r="664655" customFormat="1"/>
    <row r="664656" customFormat="1"/>
    <row r="664657" customFormat="1"/>
    <row r="664658" customFormat="1"/>
    <row r="664659" customFormat="1"/>
    <row r="664660" customFormat="1"/>
    <row r="664661" customFormat="1"/>
    <row r="664662" customFormat="1"/>
    <row r="664663" customFormat="1"/>
    <row r="664664" customFormat="1"/>
    <row r="664665" customFormat="1"/>
    <row r="664666" customFormat="1"/>
    <row r="664667" customFormat="1"/>
    <row r="664668" customFormat="1"/>
    <row r="664669" customFormat="1"/>
    <row r="664670" customFormat="1"/>
    <row r="664671" customFormat="1"/>
    <row r="664672" customFormat="1"/>
    <row r="664673" customFormat="1"/>
    <row r="664674" customFormat="1"/>
    <row r="664675" customFormat="1"/>
    <row r="664676" customFormat="1"/>
    <row r="664677" customFormat="1"/>
    <row r="664678" customFormat="1"/>
    <row r="664679" customFormat="1"/>
    <row r="664680" customFormat="1"/>
    <row r="664681" customFormat="1"/>
    <row r="664682" customFormat="1"/>
    <row r="664683" customFormat="1"/>
    <row r="664684" customFormat="1"/>
    <row r="664685" customFormat="1"/>
    <row r="664686" customFormat="1"/>
    <row r="664687" customFormat="1"/>
    <row r="664688" customFormat="1"/>
    <row r="664689" customFormat="1"/>
    <row r="664690" customFormat="1"/>
    <row r="664691" customFormat="1"/>
    <row r="664692" customFormat="1"/>
    <row r="664693" customFormat="1"/>
    <row r="664694" customFormat="1"/>
    <row r="664695" customFormat="1"/>
    <row r="664696" customFormat="1"/>
    <row r="664697" customFormat="1"/>
    <row r="664698" customFormat="1"/>
    <row r="664699" customFormat="1"/>
    <row r="664700" customFormat="1"/>
    <row r="664701" customFormat="1"/>
    <row r="664702" customFormat="1"/>
    <row r="664703" customFormat="1"/>
    <row r="664704" customFormat="1"/>
    <row r="664705" customFormat="1"/>
    <row r="664706" customFormat="1"/>
    <row r="664707" customFormat="1"/>
    <row r="664708" customFormat="1"/>
    <row r="664709" customFormat="1"/>
    <row r="664710" customFormat="1"/>
    <row r="664711" customFormat="1"/>
    <row r="664712" customFormat="1"/>
    <row r="664713" customFormat="1"/>
    <row r="664714" customFormat="1"/>
    <row r="664715" customFormat="1"/>
    <row r="664716" customFormat="1"/>
    <row r="664717" customFormat="1"/>
    <row r="664718" customFormat="1"/>
    <row r="664719" customFormat="1"/>
    <row r="664720" customFormat="1"/>
    <row r="664721" customFormat="1"/>
    <row r="664722" customFormat="1"/>
    <row r="664723" customFormat="1"/>
    <row r="664724" customFormat="1"/>
    <row r="664725" customFormat="1"/>
    <row r="664726" customFormat="1"/>
    <row r="664727" customFormat="1"/>
    <row r="664728" customFormat="1"/>
    <row r="664729" customFormat="1"/>
    <row r="664730" customFormat="1"/>
    <row r="664731" customFormat="1"/>
    <row r="664732" customFormat="1"/>
    <row r="664733" customFormat="1"/>
    <row r="664734" customFormat="1"/>
    <row r="664735" customFormat="1"/>
    <row r="664736" customFormat="1"/>
    <row r="664737" customFormat="1"/>
    <row r="664738" customFormat="1"/>
    <row r="664739" customFormat="1"/>
    <row r="664740" customFormat="1"/>
    <row r="664741" customFormat="1"/>
    <row r="664742" customFormat="1"/>
    <row r="664743" customFormat="1"/>
    <row r="664744" customFormat="1"/>
    <row r="664745" customFormat="1"/>
    <row r="664746" customFormat="1"/>
    <row r="664747" customFormat="1"/>
    <row r="664748" customFormat="1"/>
    <row r="664749" customFormat="1"/>
    <row r="664750" customFormat="1"/>
    <row r="664751" customFormat="1"/>
    <row r="664752" customFormat="1"/>
    <row r="664753" customFormat="1"/>
    <row r="664754" customFormat="1"/>
    <row r="664755" customFormat="1"/>
    <row r="664756" customFormat="1"/>
    <row r="664757" customFormat="1"/>
    <row r="664758" customFormat="1"/>
    <row r="664759" customFormat="1"/>
    <row r="664760" customFormat="1"/>
    <row r="664761" customFormat="1"/>
    <row r="664762" customFormat="1"/>
    <row r="664763" customFormat="1"/>
    <row r="664764" customFormat="1"/>
    <row r="664765" customFormat="1"/>
    <row r="664766" customFormat="1"/>
    <row r="664767" customFormat="1"/>
    <row r="664768" customFormat="1"/>
    <row r="664769" customFormat="1"/>
    <row r="664770" customFormat="1"/>
    <row r="664771" customFormat="1"/>
    <row r="664772" customFormat="1"/>
    <row r="664773" customFormat="1"/>
    <row r="664774" customFormat="1"/>
    <row r="664775" customFormat="1"/>
    <row r="664776" customFormat="1"/>
    <row r="664777" customFormat="1"/>
    <row r="664778" customFormat="1"/>
    <row r="664779" customFormat="1"/>
    <row r="664780" customFormat="1"/>
    <row r="664781" customFormat="1"/>
    <row r="664782" customFormat="1"/>
    <row r="664783" customFormat="1"/>
    <row r="664784" customFormat="1"/>
    <row r="664785" customFormat="1"/>
    <row r="664786" customFormat="1"/>
    <row r="664787" customFormat="1"/>
    <row r="664788" customFormat="1"/>
    <row r="664789" customFormat="1"/>
    <row r="664790" customFormat="1"/>
    <row r="664791" customFormat="1"/>
    <row r="664792" customFormat="1"/>
    <row r="664793" customFormat="1"/>
    <row r="664794" customFormat="1"/>
    <row r="664795" customFormat="1"/>
    <row r="664796" customFormat="1"/>
    <row r="664797" customFormat="1"/>
    <row r="664798" customFormat="1"/>
    <row r="664799" customFormat="1"/>
    <row r="664800" customFormat="1"/>
    <row r="664801" customFormat="1"/>
    <row r="664802" customFormat="1"/>
    <row r="664803" customFormat="1"/>
    <row r="664804" customFormat="1"/>
    <row r="664805" customFormat="1"/>
    <row r="664806" customFormat="1"/>
    <row r="664807" customFormat="1"/>
    <row r="664808" customFormat="1"/>
    <row r="664809" customFormat="1"/>
    <row r="664810" customFormat="1"/>
    <row r="664811" customFormat="1"/>
    <row r="664812" customFormat="1"/>
    <row r="664813" customFormat="1"/>
    <row r="664814" customFormat="1"/>
    <row r="664815" customFormat="1"/>
    <row r="664816" customFormat="1"/>
    <row r="664817" customFormat="1"/>
    <row r="664818" customFormat="1"/>
    <row r="664819" customFormat="1"/>
    <row r="664820" customFormat="1"/>
    <row r="664821" customFormat="1"/>
    <row r="664822" customFormat="1"/>
    <row r="664823" customFormat="1"/>
    <row r="664824" customFormat="1"/>
    <row r="664825" customFormat="1"/>
    <row r="664826" customFormat="1"/>
    <row r="664827" customFormat="1"/>
    <row r="664828" customFormat="1"/>
    <row r="664829" customFormat="1"/>
    <row r="664830" customFormat="1"/>
    <row r="664831" customFormat="1"/>
    <row r="664832" customFormat="1"/>
    <row r="664833" customFormat="1"/>
    <row r="664834" customFormat="1"/>
    <row r="664835" customFormat="1"/>
    <row r="664836" customFormat="1"/>
    <row r="664837" customFormat="1"/>
    <row r="664838" customFormat="1"/>
    <row r="664839" customFormat="1"/>
    <row r="664840" customFormat="1"/>
    <row r="664841" customFormat="1"/>
    <row r="664842" customFormat="1"/>
    <row r="664843" customFormat="1"/>
    <row r="664844" customFormat="1"/>
    <row r="664845" customFormat="1"/>
    <row r="664846" customFormat="1"/>
    <row r="664847" customFormat="1"/>
    <row r="664848" customFormat="1"/>
    <row r="664849" customFormat="1"/>
    <row r="664850" customFormat="1"/>
    <row r="664851" customFormat="1"/>
    <row r="664852" customFormat="1"/>
    <row r="664853" customFormat="1"/>
    <row r="664854" customFormat="1"/>
    <row r="664855" customFormat="1"/>
    <row r="664856" customFormat="1"/>
    <row r="664857" customFormat="1"/>
    <row r="664858" customFormat="1"/>
    <row r="664859" customFormat="1"/>
    <row r="664860" customFormat="1"/>
    <row r="664861" customFormat="1"/>
    <row r="664862" customFormat="1"/>
    <row r="664863" customFormat="1"/>
    <row r="664864" customFormat="1"/>
    <row r="664865" customFormat="1"/>
    <row r="664866" customFormat="1"/>
    <row r="664867" customFormat="1"/>
    <row r="664868" customFormat="1"/>
    <row r="664869" customFormat="1"/>
    <row r="664870" customFormat="1"/>
    <row r="664871" customFormat="1"/>
    <row r="664872" customFormat="1"/>
    <row r="664873" customFormat="1"/>
    <row r="664874" customFormat="1"/>
    <row r="664875" customFormat="1"/>
    <row r="664876" customFormat="1"/>
    <row r="664877" customFormat="1"/>
    <row r="664878" customFormat="1"/>
    <row r="664879" customFormat="1"/>
    <row r="664880" customFormat="1"/>
    <row r="664881" customFormat="1"/>
    <row r="664882" customFormat="1"/>
    <row r="664883" customFormat="1"/>
    <row r="664884" customFormat="1"/>
    <row r="664885" customFormat="1"/>
    <row r="664886" customFormat="1"/>
    <row r="664887" customFormat="1"/>
    <row r="664888" customFormat="1"/>
    <row r="664889" customFormat="1"/>
    <row r="664890" customFormat="1"/>
    <row r="664891" customFormat="1"/>
    <row r="664892" customFormat="1"/>
    <row r="664893" customFormat="1"/>
    <row r="664894" customFormat="1"/>
    <row r="664895" customFormat="1"/>
    <row r="664896" customFormat="1"/>
    <row r="664897" customFormat="1"/>
    <row r="664898" customFormat="1"/>
    <row r="664899" customFormat="1"/>
    <row r="664900" customFormat="1"/>
    <row r="664901" customFormat="1"/>
    <row r="664902" customFormat="1"/>
    <row r="664903" customFormat="1"/>
    <row r="664904" customFormat="1"/>
    <row r="664905" customFormat="1"/>
    <row r="664906" customFormat="1"/>
    <row r="664907" customFormat="1"/>
    <row r="664908" customFormat="1"/>
    <row r="664909" customFormat="1"/>
    <row r="664910" customFormat="1"/>
    <row r="664911" customFormat="1"/>
    <row r="664912" customFormat="1"/>
    <row r="664913" customFormat="1"/>
    <row r="664914" customFormat="1"/>
    <row r="664915" customFormat="1"/>
    <row r="664916" customFormat="1"/>
    <row r="664917" customFormat="1"/>
    <row r="664918" customFormat="1"/>
    <row r="664919" customFormat="1"/>
    <row r="664920" customFormat="1"/>
    <row r="664921" customFormat="1"/>
    <row r="664922" customFormat="1"/>
    <row r="664923" customFormat="1"/>
    <row r="664924" customFormat="1"/>
    <row r="664925" customFormat="1"/>
    <row r="664926" customFormat="1"/>
    <row r="664927" customFormat="1"/>
    <row r="664928" customFormat="1"/>
    <row r="664929" customFormat="1"/>
    <row r="664930" customFormat="1"/>
    <row r="664931" customFormat="1"/>
    <row r="664932" customFormat="1"/>
    <row r="664933" customFormat="1"/>
    <row r="664934" customFormat="1"/>
    <row r="664935" customFormat="1"/>
    <row r="664936" customFormat="1"/>
    <row r="664937" customFormat="1"/>
    <row r="664938" customFormat="1"/>
    <row r="664939" customFormat="1"/>
    <row r="664940" customFormat="1"/>
    <row r="664941" customFormat="1"/>
    <row r="664942" customFormat="1"/>
    <row r="664943" customFormat="1"/>
    <row r="664944" customFormat="1"/>
    <row r="664945" customFormat="1"/>
    <row r="664946" customFormat="1"/>
    <row r="664947" customFormat="1"/>
    <row r="664948" customFormat="1"/>
    <row r="664949" customFormat="1"/>
    <row r="664950" customFormat="1"/>
    <row r="664951" customFormat="1"/>
    <row r="664952" customFormat="1"/>
    <row r="664953" customFormat="1"/>
    <row r="664954" customFormat="1"/>
    <row r="664955" customFormat="1"/>
    <row r="664956" customFormat="1"/>
    <row r="664957" customFormat="1"/>
    <row r="664958" customFormat="1"/>
    <row r="664959" customFormat="1"/>
    <row r="664960" customFormat="1"/>
    <row r="664961" customFormat="1"/>
    <row r="664962" customFormat="1"/>
    <row r="664963" customFormat="1"/>
    <row r="664964" customFormat="1"/>
    <row r="664965" customFormat="1"/>
    <row r="664966" customFormat="1"/>
    <row r="664967" customFormat="1"/>
    <row r="664968" customFormat="1"/>
    <row r="664969" customFormat="1"/>
    <row r="664970" customFormat="1"/>
    <row r="664971" customFormat="1"/>
    <row r="664972" customFormat="1"/>
    <row r="664973" customFormat="1"/>
    <row r="664974" customFormat="1"/>
    <row r="664975" customFormat="1"/>
    <row r="664976" customFormat="1"/>
    <row r="664977" customFormat="1"/>
    <row r="664978" customFormat="1"/>
    <row r="664979" customFormat="1"/>
    <row r="664980" customFormat="1"/>
    <row r="664981" customFormat="1"/>
    <row r="664982" customFormat="1"/>
    <row r="664983" customFormat="1"/>
    <row r="664984" customFormat="1"/>
    <row r="664985" customFormat="1"/>
    <row r="664986" customFormat="1"/>
    <row r="664987" customFormat="1"/>
    <row r="664988" customFormat="1"/>
    <row r="664989" customFormat="1"/>
    <row r="664990" customFormat="1"/>
    <row r="664991" customFormat="1"/>
    <row r="664992" customFormat="1"/>
    <row r="664993" customFormat="1"/>
    <row r="664994" customFormat="1"/>
    <row r="664995" customFormat="1"/>
    <row r="664996" customFormat="1"/>
    <row r="664997" customFormat="1"/>
    <row r="664998" customFormat="1"/>
    <row r="664999" customFormat="1"/>
    <row r="665000" customFormat="1"/>
    <row r="665001" customFormat="1"/>
    <row r="665002" customFormat="1"/>
    <row r="665003" customFormat="1"/>
    <row r="665004" customFormat="1"/>
    <row r="665005" customFormat="1"/>
    <row r="665006" customFormat="1"/>
    <row r="665007" customFormat="1"/>
    <row r="665008" customFormat="1"/>
    <row r="665009" customFormat="1"/>
    <row r="665010" customFormat="1"/>
    <row r="665011" customFormat="1"/>
    <row r="665012" customFormat="1"/>
    <row r="665013" customFormat="1"/>
    <row r="665014" customFormat="1"/>
    <row r="665015" customFormat="1"/>
    <row r="665016" customFormat="1"/>
    <row r="665017" customFormat="1"/>
    <row r="665018" customFormat="1"/>
    <row r="665019" customFormat="1"/>
    <row r="665020" customFormat="1"/>
    <row r="665021" customFormat="1"/>
    <row r="665022" customFormat="1"/>
    <row r="665023" customFormat="1"/>
    <row r="665024" customFormat="1"/>
    <row r="665025" customFormat="1"/>
    <row r="665026" customFormat="1"/>
    <row r="665027" customFormat="1"/>
    <row r="665028" customFormat="1"/>
    <row r="665029" customFormat="1"/>
    <row r="665030" customFormat="1"/>
    <row r="665031" customFormat="1"/>
    <row r="665032" customFormat="1"/>
    <row r="665033" customFormat="1"/>
    <row r="665034" customFormat="1"/>
    <row r="665035" customFormat="1"/>
    <row r="665036" customFormat="1"/>
    <row r="665037" customFormat="1"/>
    <row r="665038" customFormat="1"/>
    <row r="665039" customFormat="1"/>
    <row r="665040" customFormat="1"/>
    <row r="665041" customFormat="1"/>
    <row r="665042" customFormat="1"/>
    <row r="665043" customFormat="1"/>
    <row r="665044" customFormat="1"/>
    <row r="665045" customFormat="1"/>
    <row r="665046" customFormat="1"/>
    <row r="665047" customFormat="1"/>
    <row r="665048" customFormat="1"/>
    <row r="665049" customFormat="1"/>
    <row r="665050" customFormat="1"/>
    <row r="665051" customFormat="1"/>
    <row r="665052" customFormat="1"/>
    <row r="665053" customFormat="1"/>
    <row r="665054" customFormat="1"/>
    <row r="665055" customFormat="1"/>
    <row r="665056" customFormat="1"/>
    <row r="665057" customFormat="1"/>
    <row r="665058" customFormat="1"/>
    <row r="665059" customFormat="1"/>
    <row r="665060" customFormat="1"/>
    <row r="665061" customFormat="1"/>
    <row r="665062" customFormat="1"/>
    <row r="665063" customFormat="1"/>
    <row r="665064" customFormat="1"/>
    <row r="665065" customFormat="1"/>
    <row r="665066" customFormat="1"/>
    <row r="665067" customFormat="1"/>
    <row r="665068" customFormat="1"/>
    <row r="665069" customFormat="1"/>
    <row r="665070" customFormat="1"/>
    <row r="665071" customFormat="1"/>
    <row r="665072" customFormat="1"/>
    <row r="665073" customFormat="1"/>
    <row r="665074" customFormat="1"/>
    <row r="665075" customFormat="1"/>
    <row r="665076" customFormat="1"/>
    <row r="665077" customFormat="1"/>
    <row r="665078" customFormat="1"/>
    <row r="665079" customFormat="1"/>
    <row r="665080" customFormat="1"/>
    <row r="665081" customFormat="1"/>
    <row r="665082" customFormat="1"/>
    <row r="665083" customFormat="1"/>
    <row r="665084" customFormat="1"/>
    <row r="665085" customFormat="1"/>
    <row r="665086" customFormat="1"/>
    <row r="665087" customFormat="1"/>
    <row r="665088" customFormat="1"/>
    <row r="665089" customFormat="1"/>
    <row r="665090" customFormat="1"/>
    <row r="665091" customFormat="1"/>
    <row r="665092" customFormat="1"/>
    <row r="665093" customFormat="1"/>
    <row r="665094" customFormat="1"/>
    <row r="665095" customFormat="1"/>
    <row r="665096" customFormat="1"/>
    <row r="665097" customFormat="1"/>
    <row r="665098" customFormat="1"/>
    <row r="665099" customFormat="1"/>
    <row r="665100" customFormat="1"/>
    <row r="665101" customFormat="1"/>
    <row r="665102" customFormat="1"/>
    <row r="665103" customFormat="1"/>
    <row r="665104" customFormat="1"/>
    <row r="665105" customFormat="1"/>
    <row r="665106" customFormat="1"/>
    <row r="665107" customFormat="1"/>
    <row r="665108" customFormat="1"/>
    <row r="665109" customFormat="1"/>
    <row r="665110" customFormat="1"/>
    <row r="665111" customFormat="1"/>
    <row r="665112" customFormat="1"/>
    <row r="665113" customFormat="1"/>
    <row r="665114" customFormat="1"/>
    <row r="665115" customFormat="1"/>
    <row r="665116" customFormat="1"/>
    <row r="665117" customFormat="1"/>
    <row r="665118" customFormat="1"/>
    <row r="665119" customFormat="1"/>
    <row r="665120" customFormat="1"/>
    <row r="665121" customFormat="1"/>
    <row r="665122" customFormat="1"/>
    <row r="665123" customFormat="1"/>
    <row r="665124" customFormat="1"/>
    <row r="665125" customFormat="1"/>
    <row r="665126" customFormat="1"/>
    <row r="665127" customFormat="1"/>
    <row r="665128" customFormat="1"/>
    <row r="665129" customFormat="1"/>
    <row r="665130" customFormat="1"/>
    <row r="665131" customFormat="1"/>
    <row r="665132" customFormat="1"/>
    <row r="665133" customFormat="1"/>
    <row r="665134" customFormat="1"/>
    <row r="665135" customFormat="1"/>
    <row r="665136" customFormat="1"/>
    <row r="665137" customFormat="1"/>
    <row r="665138" customFormat="1"/>
    <row r="665139" customFormat="1"/>
    <row r="665140" customFormat="1"/>
    <row r="665141" customFormat="1"/>
    <row r="665142" customFormat="1"/>
    <row r="665143" customFormat="1"/>
    <row r="665144" customFormat="1"/>
    <row r="665145" customFormat="1"/>
    <row r="665146" customFormat="1"/>
    <row r="665147" customFormat="1"/>
    <row r="665148" customFormat="1"/>
    <row r="665149" customFormat="1"/>
    <row r="665150" customFormat="1"/>
    <row r="665151" customFormat="1"/>
    <row r="665152" customFormat="1"/>
    <row r="665153" customFormat="1"/>
    <row r="665154" customFormat="1"/>
    <row r="665155" customFormat="1"/>
    <row r="665156" customFormat="1"/>
    <row r="665157" customFormat="1"/>
    <row r="665158" customFormat="1"/>
    <row r="665159" customFormat="1"/>
    <row r="665160" customFormat="1"/>
    <row r="665161" customFormat="1"/>
    <row r="665162" customFormat="1"/>
    <row r="665163" customFormat="1"/>
    <row r="665164" customFormat="1"/>
    <row r="665165" customFormat="1"/>
    <row r="665166" customFormat="1"/>
    <row r="665167" customFormat="1"/>
    <row r="665168" customFormat="1"/>
    <row r="665169" customFormat="1"/>
    <row r="665170" customFormat="1"/>
    <row r="665171" customFormat="1"/>
    <row r="665172" customFormat="1"/>
    <row r="665173" customFormat="1"/>
    <row r="665174" customFormat="1"/>
    <row r="665175" customFormat="1"/>
    <row r="665176" customFormat="1"/>
    <row r="665177" customFormat="1"/>
    <row r="665178" customFormat="1"/>
    <row r="665179" customFormat="1"/>
    <row r="665180" customFormat="1"/>
    <row r="665181" customFormat="1"/>
    <row r="665182" customFormat="1"/>
    <row r="665183" customFormat="1"/>
    <row r="665184" customFormat="1"/>
    <row r="665185" customFormat="1"/>
    <row r="665186" customFormat="1"/>
    <row r="665187" customFormat="1"/>
    <row r="665188" customFormat="1"/>
    <row r="665189" customFormat="1"/>
    <row r="665190" customFormat="1"/>
    <row r="665191" customFormat="1"/>
    <row r="665192" customFormat="1"/>
    <row r="665193" customFormat="1"/>
    <row r="665194" customFormat="1"/>
    <row r="665195" customFormat="1"/>
    <row r="665196" customFormat="1"/>
    <row r="665197" customFormat="1"/>
    <row r="665198" customFormat="1"/>
    <row r="665199" customFormat="1"/>
    <row r="665200" customFormat="1"/>
    <row r="665201" customFormat="1"/>
    <row r="665202" customFormat="1"/>
    <row r="665203" customFormat="1"/>
    <row r="665204" customFormat="1"/>
    <row r="665205" customFormat="1"/>
    <row r="665206" customFormat="1"/>
    <row r="665207" customFormat="1"/>
    <row r="665208" customFormat="1"/>
    <row r="665209" customFormat="1"/>
    <row r="665210" customFormat="1"/>
    <row r="665211" customFormat="1"/>
    <row r="665212" customFormat="1"/>
    <row r="665213" customFormat="1"/>
    <row r="665214" customFormat="1"/>
    <row r="665215" customFormat="1"/>
    <row r="665216" customFormat="1"/>
    <row r="665217" customFormat="1"/>
    <row r="665218" customFormat="1"/>
    <row r="665219" customFormat="1"/>
    <row r="665220" customFormat="1"/>
    <row r="665221" customFormat="1"/>
    <row r="665222" customFormat="1"/>
    <row r="665223" customFormat="1"/>
    <row r="665224" customFormat="1"/>
    <row r="665225" customFormat="1"/>
    <row r="665226" customFormat="1"/>
    <row r="665227" customFormat="1"/>
    <row r="665228" customFormat="1"/>
    <row r="665229" customFormat="1"/>
    <row r="665230" customFormat="1"/>
    <row r="665231" customFormat="1"/>
    <row r="665232" customFormat="1"/>
    <row r="665233" customFormat="1"/>
    <row r="665234" customFormat="1"/>
    <row r="665235" customFormat="1"/>
    <row r="665236" customFormat="1"/>
    <row r="665237" customFormat="1"/>
    <row r="665238" customFormat="1"/>
    <row r="665239" customFormat="1"/>
    <row r="665240" customFormat="1"/>
    <row r="665241" customFormat="1"/>
    <row r="665242" customFormat="1"/>
    <row r="665243" customFormat="1"/>
    <row r="665244" customFormat="1"/>
    <row r="665245" customFormat="1"/>
    <row r="665246" customFormat="1"/>
    <row r="665247" customFormat="1"/>
    <row r="665248" customFormat="1"/>
    <row r="665249" customFormat="1"/>
    <row r="665250" customFormat="1"/>
    <row r="665251" customFormat="1"/>
    <row r="665252" customFormat="1"/>
    <row r="665253" customFormat="1"/>
    <row r="665254" customFormat="1"/>
    <row r="665255" customFormat="1"/>
    <row r="665256" customFormat="1"/>
    <row r="665257" customFormat="1"/>
    <row r="665258" customFormat="1"/>
    <row r="665259" customFormat="1"/>
    <row r="665260" customFormat="1"/>
    <row r="665261" customFormat="1"/>
    <row r="665262" customFormat="1"/>
    <row r="665263" customFormat="1"/>
    <row r="665264" customFormat="1"/>
    <row r="665265" customFormat="1"/>
    <row r="665266" customFormat="1"/>
    <row r="665267" customFormat="1"/>
    <row r="665268" customFormat="1"/>
    <row r="665269" customFormat="1"/>
    <row r="665270" customFormat="1"/>
    <row r="665271" customFormat="1"/>
    <row r="665272" customFormat="1"/>
    <row r="665273" customFormat="1"/>
    <row r="665274" customFormat="1"/>
    <row r="665275" customFormat="1"/>
    <row r="665276" customFormat="1"/>
    <row r="665277" customFormat="1"/>
    <row r="665278" customFormat="1"/>
    <row r="665279" customFormat="1"/>
    <row r="665280" customFormat="1"/>
    <row r="665281" customFormat="1"/>
    <row r="665282" customFormat="1"/>
    <row r="665283" customFormat="1"/>
    <row r="665284" customFormat="1"/>
    <row r="665285" customFormat="1"/>
    <row r="665286" customFormat="1"/>
    <row r="665287" customFormat="1"/>
    <row r="665288" customFormat="1"/>
    <row r="665289" customFormat="1"/>
    <row r="665290" customFormat="1"/>
    <row r="665291" customFormat="1"/>
    <row r="665292" customFormat="1"/>
    <row r="665293" customFormat="1"/>
    <row r="665294" customFormat="1"/>
    <row r="665295" customFormat="1"/>
    <row r="665296" customFormat="1"/>
    <row r="665297" customFormat="1"/>
    <row r="665298" customFormat="1"/>
    <row r="665299" customFormat="1"/>
    <row r="665300" customFormat="1"/>
    <row r="665301" customFormat="1"/>
    <row r="665302" customFormat="1"/>
    <row r="665303" customFormat="1"/>
    <row r="665304" customFormat="1"/>
    <row r="665305" customFormat="1"/>
    <row r="665306" customFormat="1"/>
    <row r="665307" customFormat="1"/>
    <row r="665308" customFormat="1"/>
    <row r="665309" customFormat="1"/>
    <row r="665310" customFormat="1"/>
    <row r="665311" customFormat="1"/>
    <row r="665312" customFormat="1"/>
    <row r="665313" customFormat="1"/>
    <row r="665314" customFormat="1"/>
    <row r="665315" customFormat="1"/>
    <row r="665316" customFormat="1"/>
    <row r="665317" customFormat="1"/>
    <row r="665318" customFormat="1"/>
    <row r="665319" customFormat="1"/>
    <row r="665320" customFormat="1"/>
    <row r="665321" customFormat="1"/>
    <row r="665322" customFormat="1"/>
    <row r="665323" customFormat="1"/>
    <row r="665324" customFormat="1"/>
    <row r="665325" customFormat="1"/>
    <row r="665326" customFormat="1"/>
    <row r="665327" customFormat="1"/>
    <row r="665328" customFormat="1"/>
    <row r="665329" customFormat="1"/>
    <row r="665330" customFormat="1"/>
    <row r="665331" customFormat="1"/>
    <row r="665332" customFormat="1"/>
    <row r="665333" customFormat="1"/>
    <row r="665334" customFormat="1"/>
    <row r="665335" customFormat="1"/>
    <row r="665336" customFormat="1"/>
    <row r="665337" customFormat="1"/>
    <row r="665338" customFormat="1"/>
    <row r="665339" customFormat="1"/>
    <row r="665340" customFormat="1"/>
    <row r="665341" customFormat="1"/>
    <row r="665342" customFormat="1"/>
    <row r="665343" customFormat="1"/>
    <row r="665344" customFormat="1"/>
    <row r="665345" customFormat="1"/>
    <row r="665346" customFormat="1"/>
    <row r="665347" customFormat="1"/>
    <row r="665348" customFormat="1"/>
    <row r="665349" customFormat="1"/>
    <row r="665350" customFormat="1"/>
    <row r="665351" customFormat="1"/>
    <row r="665352" customFormat="1"/>
    <row r="665353" customFormat="1"/>
    <row r="665354" customFormat="1"/>
    <row r="665355" customFormat="1"/>
    <row r="665356" customFormat="1"/>
    <row r="665357" customFormat="1"/>
    <row r="665358" customFormat="1"/>
    <row r="665359" customFormat="1"/>
    <row r="665360" customFormat="1"/>
    <row r="665361" customFormat="1"/>
    <row r="665362" customFormat="1"/>
    <row r="665363" customFormat="1"/>
    <row r="665364" customFormat="1"/>
    <row r="665365" customFormat="1"/>
    <row r="665366" customFormat="1"/>
    <row r="665367" customFormat="1"/>
    <row r="665368" customFormat="1"/>
    <row r="665369" customFormat="1"/>
    <row r="665370" customFormat="1"/>
    <row r="665371" customFormat="1"/>
    <row r="665372" customFormat="1"/>
    <row r="665373" customFormat="1"/>
    <row r="665374" customFormat="1"/>
    <row r="665375" customFormat="1"/>
    <row r="665376" customFormat="1"/>
    <row r="665377" customFormat="1"/>
    <row r="665378" customFormat="1"/>
    <row r="665379" customFormat="1"/>
    <row r="665380" customFormat="1"/>
    <row r="665381" customFormat="1"/>
    <row r="665382" customFormat="1"/>
    <row r="665383" customFormat="1"/>
    <row r="665384" customFormat="1"/>
    <row r="665385" customFormat="1"/>
    <row r="665386" customFormat="1"/>
    <row r="665387" customFormat="1"/>
    <row r="665388" customFormat="1"/>
    <row r="665389" customFormat="1"/>
    <row r="665390" customFormat="1"/>
    <row r="665391" customFormat="1"/>
    <row r="665392" customFormat="1"/>
    <row r="665393" customFormat="1"/>
    <row r="665394" customFormat="1"/>
    <row r="665395" customFormat="1"/>
    <row r="665396" customFormat="1"/>
    <row r="665397" customFormat="1"/>
    <row r="665398" customFormat="1"/>
    <row r="665399" customFormat="1"/>
    <row r="665400" customFormat="1"/>
    <row r="665401" customFormat="1"/>
    <row r="665402" customFormat="1"/>
    <row r="665403" customFormat="1"/>
    <row r="665404" customFormat="1"/>
    <row r="665405" customFormat="1"/>
    <row r="665406" customFormat="1"/>
    <row r="665407" customFormat="1"/>
    <row r="665408" customFormat="1"/>
    <row r="665409" customFormat="1"/>
    <row r="665410" customFormat="1"/>
    <row r="665411" customFormat="1"/>
    <row r="665412" customFormat="1"/>
    <row r="665413" customFormat="1"/>
    <row r="665414" customFormat="1"/>
    <row r="665415" customFormat="1"/>
    <row r="665416" customFormat="1"/>
    <row r="665417" customFormat="1"/>
    <row r="665418" customFormat="1"/>
    <row r="665419" customFormat="1"/>
    <row r="665420" customFormat="1"/>
    <row r="665421" customFormat="1"/>
    <row r="665422" customFormat="1"/>
    <row r="665423" customFormat="1"/>
    <row r="665424" customFormat="1"/>
    <row r="665425" customFormat="1"/>
    <row r="665426" customFormat="1"/>
    <row r="665427" customFormat="1"/>
    <row r="665428" customFormat="1"/>
    <row r="665429" customFormat="1"/>
    <row r="665430" customFormat="1"/>
    <row r="665431" customFormat="1"/>
    <row r="665432" customFormat="1"/>
    <row r="665433" customFormat="1"/>
    <row r="665434" customFormat="1"/>
    <row r="665435" customFormat="1"/>
    <row r="665436" customFormat="1"/>
    <row r="665437" customFormat="1"/>
    <row r="665438" customFormat="1"/>
    <row r="665439" customFormat="1"/>
    <row r="665440" customFormat="1"/>
    <row r="665441" customFormat="1"/>
    <row r="665442" customFormat="1"/>
    <row r="665443" customFormat="1"/>
    <row r="665444" customFormat="1"/>
    <row r="665445" customFormat="1"/>
    <row r="665446" customFormat="1"/>
    <row r="665447" customFormat="1"/>
    <row r="665448" customFormat="1"/>
    <row r="665449" customFormat="1"/>
    <row r="665450" customFormat="1"/>
    <row r="665451" customFormat="1"/>
    <row r="665452" customFormat="1"/>
    <row r="665453" customFormat="1"/>
    <row r="665454" customFormat="1"/>
    <row r="665455" customFormat="1"/>
    <row r="665456" customFormat="1"/>
    <row r="665457" customFormat="1"/>
    <row r="665458" customFormat="1"/>
    <row r="665459" customFormat="1"/>
    <row r="665460" customFormat="1"/>
    <row r="665461" customFormat="1"/>
    <row r="665462" customFormat="1"/>
    <row r="665463" customFormat="1"/>
    <row r="665464" customFormat="1"/>
    <row r="665465" customFormat="1"/>
    <row r="665466" customFormat="1"/>
    <row r="665467" customFormat="1"/>
    <row r="665468" customFormat="1"/>
    <row r="665469" customFormat="1"/>
    <row r="665470" customFormat="1"/>
    <row r="665471" customFormat="1"/>
    <row r="665472" customFormat="1"/>
    <row r="665473" customFormat="1"/>
    <row r="665474" customFormat="1"/>
    <row r="665475" customFormat="1"/>
    <row r="665476" customFormat="1"/>
    <row r="665477" customFormat="1"/>
    <row r="665478" customFormat="1"/>
    <row r="665479" customFormat="1"/>
    <row r="665480" customFormat="1"/>
    <row r="665481" customFormat="1"/>
    <row r="665482" customFormat="1"/>
    <row r="665483" customFormat="1"/>
    <row r="665484" customFormat="1"/>
    <row r="665485" customFormat="1"/>
    <row r="665486" customFormat="1"/>
    <row r="665487" customFormat="1"/>
    <row r="665488" customFormat="1"/>
    <row r="665489" customFormat="1"/>
    <row r="665490" customFormat="1"/>
    <row r="665491" customFormat="1"/>
    <row r="665492" customFormat="1"/>
    <row r="665493" customFormat="1"/>
    <row r="665494" customFormat="1"/>
    <row r="665495" customFormat="1"/>
    <row r="665496" customFormat="1"/>
    <row r="665497" customFormat="1"/>
    <row r="665498" customFormat="1"/>
    <row r="665499" customFormat="1"/>
    <row r="665500" customFormat="1"/>
    <row r="665501" customFormat="1"/>
    <row r="665502" customFormat="1"/>
    <row r="665503" customFormat="1"/>
    <row r="665504" customFormat="1"/>
    <row r="665505" customFormat="1"/>
    <row r="665506" customFormat="1"/>
    <row r="665507" customFormat="1"/>
    <row r="665508" customFormat="1"/>
    <row r="665509" customFormat="1"/>
    <row r="665510" customFormat="1"/>
    <row r="665511" customFormat="1"/>
    <row r="665512" customFormat="1"/>
    <row r="665513" customFormat="1"/>
    <row r="665514" customFormat="1"/>
    <row r="665515" customFormat="1"/>
    <row r="665516" customFormat="1"/>
    <row r="665517" customFormat="1"/>
    <row r="665518" customFormat="1"/>
    <row r="665519" customFormat="1"/>
    <row r="665520" customFormat="1"/>
    <row r="665521" customFormat="1"/>
    <row r="665522" customFormat="1"/>
    <row r="665523" customFormat="1"/>
    <row r="665524" customFormat="1"/>
    <row r="665525" customFormat="1"/>
    <row r="665526" customFormat="1"/>
    <row r="665527" customFormat="1"/>
    <row r="665528" customFormat="1"/>
    <row r="665529" customFormat="1"/>
    <row r="665530" customFormat="1"/>
    <row r="665531" customFormat="1"/>
    <row r="665532" customFormat="1"/>
    <row r="665533" customFormat="1"/>
    <row r="665534" customFormat="1"/>
    <row r="665535" customFormat="1"/>
    <row r="665536" customFormat="1"/>
    <row r="665537" customFormat="1"/>
    <row r="665538" customFormat="1"/>
    <row r="665539" customFormat="1"/>
    <row r="665540" customFormat="1"/>
    <row r="665541" customFormat="1"/>
    <row r="665542" customFormat="1"/>
    <row r="665543" customFormat="1"/>
    <row r="665544" customFormat="1"/>
    <row r="665545" customFormat="1"/>
    <row r="665546" customFormat="1"/>
    <row r="665547" customFormat="1"/>
    <row r="665548" customFormat="1"/>
    <row r="665549" customFormat="1"/>
    <row r="665550" customFormat="1"/>
    <row r="665551" customFormat="1"/>
    <row r="665552" customFormat="1"/>
    <row r="665553" customFormat="1"/>
    <row r="665554" customFormat="1"/>
    <row r="665555" customFormat="1"/>
    <row r="665556" customFormat="1"/>
    <row r="665557" customFormat="1"/>
    <row r="665558" customFormat="1"/>
    <row r="665559" customFormat="1"/>
    <row r="665560" customFormat="1"/>
    <row r="665561" customFormat="1"/>
    <row r="665562" customFormat="1"/>
    <row r="665563" customFormat="1"/>
    <row r="665564" customFormat="1"/>
    <row r="665565" customFormat="1"/>
    <row r="665566" customFormat="1"/>
    <row r="665567" customFormat="1"/>
    <row r="665568" customFormat="1"/>
    <row r="665569" customFormat="1"/>
    <row r="665570" customFormat="1"/>
    <row r="665571" customFormat="1"/>
    <row r="665572" customFormat="1"/>
    <row r="665573" customFormat="1"/>
    <row r="665574" customFormat="1"/>
    <row r="665575" customFormat="1"/>
    <row r="665576" customFormat="1"/>
    <row r="665577" customFormat="1"/>
    <row r="665578" customFormat="1"/>
    <row r="665579" customFormat="1"/>
    <row r="665580" customFormat="1"/>
    <row r="665581" customFormat="1"/>
    <row r="665582" customFormat="1"/>
    <row r="665583" customFormat="1"/>
    <row r="665584" customFormat="1"/>
    <row r="665585" customFormat="1"/>
    <row r="665586" customFormat="1"/>
    <row r="665587" customFormat="1"/>
    <row r="665588" customFormat="1"/>
    <row r="665589" customFormat="1"/>
    <row r="665590" customFormat="1"/>
    <row r="665591" customFormat="1"/>
    <row r="665592" customFormat="1"/>
    <row r="665593" customFormat="1"/>
    <row r="665594" customFormat="1"/>
    <row r="665595" customFormat="1"/>
    <row r="665596" customFormat="1"/>
    <row r="665597" customFormat="1"/>
    <row r="665598" customFormat="1"/>
    <row r="665599" customFormat="1"/>
    <row r="665600" customFormat="1"/>
    <row r="665601" customFormat="1"/>
    <row r="665602" customFormat="1"/>
    <row r="665603" customFormat="1"/>
    <row r="665604" customFormat="1"/>
    <row r="665605" customFormat="1"/>
    <row r="665606" customFormat="1"/>
    <row r="665607" customFormat="1"/>
    <row r="665608" customFormat="1"/>
    <row r="665609" customFormat="1"/>
    <row r="665610" customFormat="1"/>
    <row r="665611" customFormat="1"/>
    <row r="665612" customFormat="1"/>
    <row r="665613" customFormat="1"/>
    <row r="665614" customFormat="1"/>
    <row r="665615" customFormat="1"/>
    <row r="665616" customFormat="1"/>
    <row r="665617" customFormat="1"/>
    <row r="665618" customFormat="1"/>
    <row r="665619" customFormat="1"/>
    <row r="665620" customFormat="1"/>
    <row r="665621" customFormat="1"/>
    <row r="665622" customFormat="1"/>
    <row r="665623" customFormat="1"/>
    <row r="665624" customFormat="1"/>
    <row r="665625" customFormat="1"/>
    <row r="665626" customFormat="1"/>
    <row r="665627" customFormat="1"/>
    <row r="665628" customFormat="1"/>
    <row r="665629" customFormat="1"/>
    <row r="665630" customFormat="1"/>
    <row r="665631" customFormat="1"/>
    <row r="665632" customFormat="1"/>
    <row r="665633" customFormat="1"/>
    <row r="665634" customFormat="1"/>
    <row r="665635" customFormat="1"/>
    <row r="665636" customFormat="1"/>
    <row r="665637" customFormat="1"/>
    <row r="665638" customFormat="1"/>
    <row r="665639" customFormat="1"/>
    <row r="665640" customFormat="1"/>
    <row r="665641" customFormat="1"/>
    <row r="665642" customFormat="1"/>
    <row r="665643" customFormat="1"/>
    <row r="665644" customFormat="1"/>
    <row r="665645" customFormat="1"/>
    <row r="665646" customFormat="1"/>
    <row r="665647" customFormat="1"/>
    <row r="665648" customFormat="1"/>
    <row r="665649" customFormat="1"/>
    <row r="665650" customFormat="1"/>
    <row r="665651" customFormat="1"/>
    <row r="665652" customFormat="1"/>
    <row r="665653" customFormat="1"/>
    <row r="665654" customFormat="1"/>
    <row r="665655" customFormat="1"/>
    <row r="665656" customFormat="1"/>
    <row r="665657" customFormat="1"/>
    <row r="665658" customFormat="1"/>
    <row r="665659" customFormat="1"/>
    <row r="665660" customFormat="1"/>
    <row r="665661" customFormat="1"/>
    <row r="665662" customFormat="1"/>
    <row r="665663" customFormat="1"/>
    <row r="665664" customFormat="1"/>
    <row r="665665" customFormat="1"/>
    <row r="665666" customFormat="1"/>
    <row r="665667" customFormat="1"/>
    <row r="665668" customFormat="1"/>
    <row r="665669" customFormat="1"/>
    <row r="665670" customFormat="1"/>
    <row r="665671" customFormat="1"/>
    <row r="665672" customFormat="1"/>
    <row r="665673" customFormat="1"/>
    <row r="665674" customFormat="1"/>
    <row r="665675" customFormat="1"/>
    <row r="665676" customFormat="1"/>
    <row r="665677" customFormat="1"/>
    <row r="665678" customFormat="1"/>
    <row r="665679" customFormat="1"/>
    <row r="665680" customFormat="1"/>
    <row r="665681" customFormat="1"/>
    <row r="665682" customFormat="1"/>
    <row r="665683" customFormat="1"/>
    <row r="665684" customFormat="1"/>
    <row r="665685" customFormat="1"/>
    <row r="665686" customFormat="1"/>
    <row r="665687" customFormat="1"/>
    <row r="665688" customFormat="1"/>
    <row r="665689" customFormat="1"/>
    <row r="665690" customFormat="1"/>
    <row r="665691" customFormat="1"/>
    <row r="665692" customFormat="1"/>
    <row r="665693" customFormat="1"/>
    <row r="665694" customFormat="1"/>
    <row r="665695" customFormat="1"/>
    <row r="665696" customFormat="1"/>
    <row r="665697" customFormat="1"/>
    <row r="665698" customFormat="1"/>
    <row r="665699" customFormat="1"/>
    <row r="665700" customFormat="1"/>
    <row r="665701" customFormat="1"/>
    <row r="665702" customFormat="1"/>
    <row r="665703" customFormat="1"/>
    <row r="665704" customFormat="1"/>
    <row r="665705" customFormat="1"/>
    <row r="665706" customFormat="1"/>
    <row r="665707" customFormat="1"/>
    <row r="665708" customFormat="1"/>
    <row r="665709" customFormat="1"/>
    <row r="665710" customFormat="1"/>
    <row r="665711" customFormat="1"/>
    <row r="665712" customFormat="1"/>
    <row r="665713" customFormat="1"/>
    <row r="665714" customFormat="1"/>
    <row r="665715" customFormat="1"/>
    <row r="665716" customFormat="1"/>
    <row r="665717" customFormat="1"/>
    <row r="665718" customFormat="1"/>
    <row r="665719" customFormat="1"/>
    <row r="665720" customFormat="1"/>
    <row r="665721" customFormat="1"/>
    <row r="665722" customFormat="1"/>
    <row r="665723" customFormat="1"/>
    <row r="665724" customFormat="1"/>
    <row r="665725" customFormat="1"/>
    <row r="665726" customFormat="1"/>
    <row r="665727" customFormat="1"/>
    <row r="665728" customFormat="1"/>
    <row r="665729" customFormat="1"/>
    <row r="665730" customFormat="1"/>
    <row r="665731" customFormat="1"/>
    <row r="665732" customFormat="1"/>
    <row r="665733" customFormat="1"/>
    <row r="665734" customFormat="1"/>
    <row r="665735" customFormat="1"/>
    <row r="665736" customFormat="1"/>
    <row r="665737" customFormat="1"/>
    <row r="665738" customFormat="1"/>
    <row r="665739" customFormat="1"/>
    <row r="665740" customFormat="1"/>
    <row r="665741" customFormat="1"/>
    <row r="665742" customFormat="1"/>
    <row r="665743" customFormat="1"/>
    <row r="665744" customFormat="1"/>
    <row r="665745" customFormat="1"/>
    <row r="665746" customFormat="1"/>
    <row r="665747" customFormat="1"/>
    <row r="665748" customFormat="1"/>
    <row r="665749" customFormat="1"/>
    <row r="665750" customFormat="1"/>
    <row r="665751" customFormat="1"/>
    <row r="665752" customFormat="1"/>
    <row r="665753" customFormat="1"/>
    <row r="665754" customFormat="1"/>
    <row r="665755" customFormat="1"/>
    <row r="665756" customFormat="1"/>
    <row r="665757" customFormat="1"/>
    <row r="665758" customFormat="1"/>
    <row r="665759" customFormat="1"/>
    <row r="665760" customFormat="1"/>
    <row r="665761" customFormat="1"/>
    <row r="665762" customFormat="1"/>
    <row r="665763" customFormat="1"/>
    <row r="665764" customFormat="1"/>
    <row r="665765" customFormat="1"/>
    <row r="665766" customFormat="1"/>
    <row r="665767" customFormat="1"/>
    <row r="665768" customFormat="1"/>
    <row r="665769" customFormat="1"/>
    <row r="665770" customFormat="1"/>
    <row r="665771" customFormat="1"/>
    <row r="665772" customFormat="1"/>
    <row r="665773" customFormat="1"/>
    <row r="665774" customFormat="1"/>
    <row r="665775" customFormat="1"/>
    <row r="665776" customFormat="1"/>
    <row r="665777" customFormat="1"/>
    <row r="665778" customFormat="1"/>
    <row r="665779" customFormat="1"/>
    <row r="665780" customFormat="1"/>
    <row r="665781" customFormat="1"/>
    <row r="665782" customFormat="1"/>
    <row r="665783" customFormat="1"/>
    <row r="665784" customFormat="1"/>
    <row r="665785" customFormat="1"/>
    <row r="665786" customFormat="1"/>
    <row r="665787" customFormat="1"/>
    <row r="665788" customFormat="1"/>
    <row r="665789" customFormat="1"/>
    <row r="665790" customFormat="1"/>
    <row r="665791" customFormat="1"/>
    <row r="665792" customFormat="1"/>
    <row r="665793" customFormat="1"/>
    <row r="665794" customFormat="1"/>
    <row r="665795" customFormat="1"/>
    <row r="665796" customFormat="1"/>
    <row r="665797" customFormat="1"/>
    <row r="665798" customFormat="1"/>
    <row r="665799" customFormat="1"/>
    <row r="665800" customFormat="1"/>
    <row r="665801" customFormat="1"/>
    <row r="665802" customFormat="1"/>
    <row r="665803" customFormat="1"/>
    <row r="665804" customFormat="1"/>
    <row r="665805" customFormat="1"/>
    <row r="665806" customFormat="1"/>
    <row r="665807" customFormat="1"/>
    <row r="665808" customFormat="1"/>
    <row r="665809" customFormat="1"/>
    <row r="665810" customFormat="1"/>
    <row r="665811" customFormat="1"/>
    <row r="665812" customFormat="1"/>
    <row r="665813" customFormat="1"/>
    <row r="665814" customFormat="1"/>
    <row r="665815" customFormat="1"/>
    <row r="665816" customFormat="1"/>
    <row r="665817" customFormat="1"/>
    <row r="665818" customFormat="1"/>
    <row r="665819" customFormat="1"/>
    <row r="665820" customFormat="1"/>
    <row r="665821" customFormat="1"/>
    <row r="665822" customFormat="1"/>
    <row r="665823" customFormat="1"/>
    <row r="665824" customFormat="1"/>
    <row r="665825" customFormat="1"/>
    <row r="665826" customFormat="1"/>
    <row r="665827" customFormat="1"/>
    <row r="665828" customFormat="1"/>
    <row r="665829" customFormat="1"/>
    <row r="665830" customFormat="1"/>
    <row r="665831" customFormat="1"/>
    <row r="665832" customFormat="1"/>
    <row r="665833" customFormat="1"/>
    <row r="665834" customFormat="1"/>
    <row r="665835" customFormat="1"/>
    <row r="665836" customFormat="1"/>
    <row r="665837" customFormat="1"/>
    <row r="665838" customFormat="1"/>
    <row r="665839" customFormat="1"/>
    <row r="665840" customFormat="1"/>
    <row r="665841" customFormat="1"/>
    <row r="665842" customFormat="1"/>
    <row r="665843" customFormat="1"/>
    <row r="665844" customFormat="1"/>
    <row r="665845" customFormat="1"/>
    <row r="665846" customFormat="1"/>
    <row r="665847" customFormat="1"/>
    <row r="665848" customFormat="1"/>
    <row r="665849" customFormat="1"/>
    <row r="665850" customFormat="1"/>
    <row r="665851" customFormat="1"/>
    <row r="665852" customFormat="1"/>
    <row r="665853" customFormat="1"/>
    <row r="665854" customFormat="1"/>
    <row r="665855" customFormat="1"/>
    <row r="665856" customFormat="1"/>
    <row r="665857" customFormat="1"/>
    <row r="665858" customFormat="1"/>
    <row r="665859" customFormat="1"/>
    <row r="665860" customFormat="1"/>
    <row r="665861" customFormat="1"/>
    <row r="665862" customFormat="1"/>
    <row r="665863" customFormat="1"/>
    <row r="665864" customFormat="1"/>
    <row r="665865" customFormat="1"/>
    <row r="665866" customFormat="1"/>
    <row r="665867" customFormat="1"/>
    <row r="665868" customFormat="1"/>
    <row r="665869" customFormat="1"/>
    <row r="665870" customFormat="1"/>
    <row r="665871" customFormat="1"/>
    <row r="665872" customFormat="1"/>
    <row r="665873" customFormat="1"/>
    <row r="665874" customFormat="1"/>
    <row r="665875" customFormat="1"/>
    <row r="665876" customFormat="1"/>
    <row r="665877" customFormat="1"/>
    <row r="665878" customFormat="1"/>
    <row r="665879" customFormat="1"/>
    <row r="665880" customFormat="1"/>
    <row r="665881" customFormat="1"/>
    <row r="665882" customFormat="1"/>
    <row r="665883" customFormat="1"/>
    <row r="665884" customFormat="1"/>
    <row r="665885" customFormat="1"/>
    <row r="665886" customFormat="1"/>
    <row r="665887" customFormat="1"/>
    <row r="665888" customFormat="1"/>
    <row r="665889" customFormat="1"/>
    <row r="665890" customFormat="1"/>
    <row r="665891" customFormat="1"/>
    <row r="665892" customFormat="1"/>
    <row r="665893" customFormat="1"/>
    <row r="665894" customFormat="1"/>
    <row r="665895" customFormat="1"/>
    <row r="665896" customFormat="1"/>
    <row r="665897" customFormat="1"/>
    <row r="665898" customFormat="1"/>
    <row r="665899" customFormat="1"/>
    <row r="665900" customFormat="1"/>
    <row r="665901" customFormat="1"/>
    <row r="665902" customFormat="1"/>
    <row r="665903" customFormat="1"/>
    <row r="665904" customFormat="1"/>
    <row r="665905" customFormat="1"/>
    <row r="665906" customFormat="1"/>
    <row r="665907" customFormat="1"/>
    <row r="665908" customFormat="1"/>
    <row r="665909" customFormat="1"/>
    <row r="665910" customFormat="1"/>
    <row r="665911" customFormat="1"/>
    <row r="665912" customFormat="1"/>
    <row r="665913" customFormat="1"/>
    <row r="665914" customFormat="1"/>
    <row r="665915" customFormat="1"/>
    <row r="665916" customFormat="1"/>
    <row r="665917" customFormat="1"/>
    <row r="665918" customFormat="1"/>
    <row r="665919" customFormat="1"/>
    <row r="665920" customFormat="1"/>
    <row r="665921" customFormat="1"/>
    <row r="665922" customFormat="1"/>
    <row r="665923" customFormat="1"/>
    <row r="665924" customFormat="1"/>
    <row r="665925" customFormat="1"/>
    <row r="665926" customFormat="1"/>
    <row r="665927" customFormat="1"/>
    <row r="665928" customFormat="1"/>
    <row r="665929" customFormat="1"/>
    <row r="665930" customFormat="1"/>
    <row r="665931" customFormat="1"/>
    <row r="665932" customFormat="1"/>
    <row r="665933" customFormat="1"/>
    <row r="665934" customFormat="1"/>
    <row r="665935" customFormat="1"/>
    <row r="665936" customFormat="1"/>
    <row r="665937" customFormat="1"/>
    <row r="665938" customFormat="1"/>
    <row r="665939" customFormat="1"/>
    <row r="665940" customFormat="1"/>
    <row r="665941" customFormat="1"/>
    <row r="665942" customFormat="1"/>
    <row r="665943" customFormat="1"/>
    <row r="665944" customFormat="1"/>
    <row r="665945" customFormat="1"/>
    <row r="665946" customFormat="1"/>
    <row r="665947" customFormat="1"/>
    <row r="665948" customFormat="1"/>
    <row r="665949" customFormat="1"/>
    <row r="665950" customFormat="1"/>
    <row r="665951" customFormat="1"/>
    <row r="665952" customFormat="1"/>
    <row r="665953" customFormat="1"/>
    <row r="665954" customFormat="1"/>
    <row r="665955" customFormat="1"/>
    <row r="665956" customFormat="1"/>
    <row r="665957" customFormat="1"/>
    <row r="665958" customFormat="1"/>
    <row r="665959" customFormat="1"/>
    <row r="665960" customFormat="1"/>
    <row r="665961" customFormat="1"/>
    <row r="665962" customFormat="1"/>
    <row r="665963" customFormat="1"/>
    <row r="665964" customFormat="1"/>
    <row r="665965" customFormat="1"/>
    <row r="665966" customFormat="1"/>
    <row r="665967" customFormat="1"/>
    <row r="665968" customFormat="1"/>
    <row r="665969" customFormat="1"/>
    <row r="665970" customFormat="1"/>
    <row r="665971" customFormat="1"/>
    <row r="665972" customFormat="1"/>
    <row r="665973" customFormat="1"/>
    <row r="665974" customFormat="1"/>
    <row r="665975" customFormat="1"/>
    <row r="665976" customFormat="1"/>
    <row r="665977" customFormat="1"/>
    <row r="665978" customFormat="1"/>
    <row r="665979" customFormat="1"/>
    <row r="665980" customFormat="1"/>
    <row r="665981" customFormat="1"/>
    <row r="665982" customFormat="1"/>
    <row r="665983" customFormat="1"/>
    <row r="665984" customFormat="1"/>
    <row r="665985" customFormat="1"/>
    <row r="665986" customFormat="1"/>
    <row r="665987" customFormat="1"/>
    <row r="665988" customFormat="1"/>
    <row r="665989" customFormat="1"/>
    <row r="665990" customFormat="1"/>
    <row r="665991" customFormat="1"/>
    <row r="665992" customFormat="1"/>
    <row r="665993" customFormat="1"/>
    <row r="665994" customFormat="1"/>
    <row r="665995" customFormat="1"/>
    <row r="665996" customFormat="1"/>
    <row r="665997" customFormat="1"/>
    <row r="665998" customFormat="1"/>
    <row r="665999" customFormat="1"/>
    <row r="666000" customFormat="1"/>
    <row r="666001" customFormat="1"/>
    <row r="666002" customFormat="1"/>
    <row r="666003" customFormat="1"/>
    <row r="666004" customFormat="1"/>
    <row r="666005" customFormat="1"/>
    <row r="666006" customFormat="1"/>
    <row r="666007" customFormat="1"/>
    <row r="666008" customFormat="1"/>
    <row r="666009" customFormat="1"/>
    <row r="666010" customFormat="1"/>
    <row r="666011" customFormat="1"/>
    <row r="666012" customFormat="1"/>
    <row r="666013" customFormat="1"/>
    <row r="666014" customFormat="1"/>
    <row r="666015" customFormat="1"/>
    <row r="666016" customFormat="1"/>
    <row r="666017" customFormat="1"/>
    <row r="666018" customFormat="1"/>
    <row r="666019" customFormat="1"/>
    <row r="666020" customFormat="1"/>
    <row r="666021" customFormat="1"/>
    <row r="666022" customFormat="1"/>
    <row r="666023" customFormat="1"/>
    <row r="666024" customFormat="1"/>
    <row r="666025" customFormat="1"/>
    <row r="666026" customFormat="1"/>
    <row r="666027" customFormat="1"/>
    <row r="666028" customFormat="1"/>
    <row r="666029" customFormat="1"/>
    <row r="666030" customFormat="1"/>
    <row r="666031" customFormat="1"/>
    <row r="666032" customFormat="1"/>
    <row r="666033" customFormat="1"/>
    <row r="666034" customFormat="1"/>
    <row r="666035" customFormat="1"/>
    <row r="666036" customFormat="1"/>
    <row r="666037" customFormat="1"/>
    <row r="666038" customFormat="1"/>
    <row r="666039" customFormat="1"/>
    <row r="666040" customFormat="1"/>
    <row r="666041" customFormat="1"/>
    <row r="666042" customFormat="1"/>
    <row r="666043" customFormat="1"/>
    <row r="666044" customFormat="1"/>
    <row r="666045" customFormat="1"/>
    <row r="666046" customFormat="1"/>
    <row r="666047" customFormat="1"/>
    <row r="666048" customFormat="1"/>
    <row r="666049" customFormat="1"/>
    <row r="666050" customFormat="1"/>
    <row r="666051" customFormat="1"/>
    <row r="666052" customFormat="1"/>
    <row r="666053" customFormat="1"/>
    <row r="666054" customFormat="1"/>
    <row r="666055" customFormat="1"/>
    <row r="666056" customFormat="1"/>
    <row r="666057" customFormat="1"/>
    <row r="666058" customFormat="1"/>
    <row r="666059" customFormat="1"/>
    <row r="666060" customFormat="1"/>
    <row r="666061" customFormat="1"/>
    <row r="666062" customFormat="1"/>
    <row r="666063" customFormat="1"/>
    <row r="666064" customFormat="1"/>
    <row r="666065" customFormat="1"/>
    <row r="666066" customFormat="1"/>
    <row r="666067" customFormat="1"/>
    <row r="666068" customFormat="1"/>
    <row r="666069" customFormat="1"/>
    <row r="666070" customFormat="1"/>
    <row r="666071" customFormat="1"/>
    <row r="666072" customFormat="1"/>
    <row r="666073" customFormat="1"/>
    <row r="666074" customFormat="1"/>
    <row r="666075" customFormat="1"/>
    <row r="666076" customFormat="1"/>
    <row r="666077" customFormat="1"/>
    <row r="666078" customFormat="1"/>
    <row r="666079" customFormat="1"/>
    <row r="666080" customFormat="1"/>
    <row r="666081" customFormat="1"/>
    <row r="666082" customFormat="1"/>
    <row r="666083" customFormat="1"/>
    <row r="666084" customFormat="1"/>
    <row r="666085" customFormat="1"/>
    <row r="666086" customFormat="1"/>
    <row r="666087" customFormat="1"/>
    <row r="666088" customFormat="1"/>
    <row r="666089" customFormat="1"/>
    <row r="666090" customFormat="1"/>
    <row r="666091" customFormat="1"/>
    <row r="666092" customFormat="1"/>
    <row r="666093" customFormat="1"/>
    <row r="666094" customFormat="1"/>
    <row r="666095" customFormat="1"/>
    <row r="666096" customFormat="1"/>
    <row r="666097" customFormat="1"/>
    <row r="666098" customFormat="1"/>
    <row r="666099" customFormat="1"/>
    <row r="666100" customFormat="1"/>
    <row r="666101" customFormat="1"/>
    <row r="666102" customFormat="1"/>
    <row r="666103" customFormat="1"/>
    <row r="666104" customFormat="1"/>
    <row r="666105" customFormat="1"/>
    <row r="666106" customFormat="1"/>
    <row r="666107" customFormat="1"/>
    <row r="666108" customFormat="1"/>
    <row r="666109" customFormat="1"/>
    <row r="666110" customFormat="1"/>
    <row r="666111" customFormat="1"/>
    <row r="666112" customFormat="1"/>
    <row r="666113" customFormat="1"/>
    <row r="666114" customFormat="1"/>
    <row r="666115" customFormat="1"/>
    <row r="666116" customFormat="1"/>
    <row r="666117" customFormat="1"/>
    <row r="666118" customFormat="1"/>
    <row r="666119" customFormat="1"/>
    <row r="666120" customFormat="1"/>
    <row r="666121" customFormat="1"/>
    <row r="666122" customFormat="1"/>
    <row r="666123" customFormat="1"/>
    <row r="666124" customFormat="1"/>
    <row r="666125" customFormat="1"/>
    <row r="666126" customFormat="1"/>
    <row r="666127" customFormat="1"/>
    <row r="666128" customFormat="1"/>
    <row r="666129" customFormat="1"/>
    <row r="666130" customFormat="1"/>
    <row r="666131" customFormat="1"/>
    <row r="666132" customFormat="1"/>
    <row r="666133" customFormat="1"/>
    <row r="666134" customFormat="1"/>
    <row r="666135" customFormat="1"/>
    <row r="666136" customFormat="1"/>
    <row r="666137" customFormat="1"/>
    <row r="666138" customFormat="1"/>
    <row r="666139" customFormat="1"/>
    <row r="666140" customFormat="1"/>
    <row r="666141" customFormat="1"/>
    <row r="666142" customFormat="1"/>
    <row r="666143" customFormat="1"/>
    <row r="666144" customFormat="1"/>
    <row r="666145" customFormat="1"/>
    <row r="666146" customFormat="1"/>
    <row r="666147" customFormat="1"/>
    <row r="666148" customFormat="1"/>
    <row r="666149" customFormat="1"/>
    <row r="666150" customFormat="1"/>
    <row r="666151" customFormat="1"/>
    <row r="666152" customFormat="1"/>
    <row r="666153" customFormat="1"/>
    <row r="666154" customFormat="1"/>
    <row r="666155" customFormat="1"/>
    <row r="666156" customFormat="1"/>
    <row r="666157" customFormat="1"/>
    <row r="666158" customFormat="1"/>
    <row r="666159" customFormat="1"/>
    <row r="666160" customFormat="1"/>
    <row r="666161" customFormat="1"/>
    <row r="666162" customFormat="1"/>
    <row r="666163" customFormat="1"/>
    <row r="666164" customFormat="1"/>
    <row r="666165" customFormat="1"/>
    <row r="666166" customFormat="1"/>
    <row r="666167" customFormat="1"/>
    <row r="666168" customFormat="1"/>
    <row r="666169" customFormat="1"/>
    <row r="666170" customFormat="1"/>
    <row r="666171" customFormat="1"/>
    <row r="666172" customFormat="1"/>
    <row r="666173" customFormat="1"/>
    <row r="666174" customFormat="1"/>
    <row r="666175" customFormat="1"/>
    <row r="666176" customFormat="1"/>
    <row r="666177" customFormat="1"/>
    <row r="666178" customFormat="1"/>
    <row r="666179" customFormat="1"/>
    <row r="666180" customFormat="1"/>
    <row r="666181" customFormat="1"/>
    <row r="666182" customFormat="1"/>
    <row r="666183" customFormat="1"/>
    <row r="666184" customFormat="1"/>
    <row r="666185" customFormat="1"/>
    <row r="666186" customFormat="1"/>
    <row r="666187" customFormat="1"/>
    <row r="666188" customFormat="1"/>
    <row r="666189" customFormat="1"/>
    <row r="666190" customFormat="1"/>
    <row r="666191" customFormat="1"/>
    <row r="666192" customFormat="1"/>
    <row r="666193" customFormat="1"/>
    <row r="666194" customFormat="1"/>
    <row r="666195" customFormat="1"/>
    <row r="666196" customFormat="1"/>
    <row r="666197" customFormat="1"/>
    <row r="666198" customFormat="1"/>
    <row r="666199" customFormat="1"/>
    <row r="666200" customFormat="1"/>
    <row r="666201" customFormat="1"/>
    <row r="666202" customFormat="1"/>
    <row r="666203" customFormat="1"/>
    <row r="666204" customFormat="1"/>
    <row r="666205" customFormat="1"/>
    <row r="666206" customFormat="1"/>
    <row r="666207" customFormat="1"/>
    <row r="666208" customFormat="1"/>
    <row r="666209" customFormat="1"/>
    <row r="666210" customFormat="1"/>
    <row r="666211" customFormat="1"/>
    <row r="666212" customFormat="1"/>
    <row r="666213" customFormat="1"/>
    <row r="666214" customFormat="1"/>
    <row r="666215" customFormat="1"/>
    <row r="666216" customFormat="1"/>
    <row r="666217" customFormat="1"/>
    <row r="666218" customFormat="1"/>
    <row r="666219" customFormat="1"/>
    <row r="666220" customFormat="1"/>
    <row r="666221" customFormat="1"/>
    <row r="666222" customFormat="1"/>
    <row r="666223" customFormat="1"/>
    <row r="666224" customFormat="1"/>
    <row r="666225" customFormat="1"/>
    <row r="666226" customFormat="1"/>
    <row r="666227" customFormat="1"/>
    <row r="666228" customFormat="1"/>
    <row r="666229" customFormat="1"/>
    <row r="666230" customFormat="1"/>
    <row r="666231" customFormat="1"/>
    <row r="666232" customFormat="1"/>
    <row r="666233" customFormat="1"/>
    <row r="666234" customFormat="1"/>
    <row r="666235" customFormat="1"/>
    <row r="666236" customFormat="1"/>
    <row r="666237" customFormat="1"/>
    <row r="666238" customFormat="1"/>
    <row r="666239" customFormat="1"/>
    <row r="666240" customFormat="1"/>
    <row r="666241" customFormat="1"/>
    <row r="666242" customFormat="1"/>
    <row r="666243" customFormat="1"/>
    <row r="666244" customFormat="1"/>
    <row r="666245" customFormat="1"/>
    <row r="666246" customFormat="1"/>
    <row r="666247" customFormat="1"/>
    <row r="666248" customFormat="1"/>
    <row r="666249" customFormat="1"/>
    <row r="666250" customFormat="1"/>
    <row r="666251" customFormat="1"/>
    <row r="666252" customFormat="1"/>
    <row r="666253" customFormat="1"/>
    <row r="666254" customFormat="1"/>
    <row r="666255" customFormat="1"/>
    <row r="666256" customFormat="1"/>
    <row r="666257" customFormat="1"/>
    <row r="666258" customFormat="1"/>
    <row r="666259" customFormat="1"/>
    <row r="666260" customFormat="1"/>
    <row r="666261" customFormat="1"/>
    <row r="666262" customFormat="1"/>
    <row r="666263" customFormat="1"/>
    <row r="666264" customFormat="1"/>
    <row r="666265" customFormat="1"/>
    <row r="666266" customFormat="1"/>
    <row r="666267" customFormat="1"/>
    <row r="666268" customFormat="1"/>
    <row r="666269" customFormat="1"/>
    <row r="666270" customFormat="1"/>
    <row r="666271" customFormat="1"/>
    <row r="666272" customFormat="1"/>
    <row r="666273" customFormat="1"/>
    <row r="666274" customFormat="1"/>
    <row r="666275" customFormat="1"/>
    <row r="666276" customFormat="1"/>
    <row r="666277" customFormat="1"/>
    <row r="666278" customFormat="1"/>
    <row r="666279" customFormat="1"/>
    <row r="666280" customFormat="1"/>
    <row r="666281" customFormat="1"/>
    <row r="666282" customFormat="1"/>
    <row r="666283" customFormat="1"/>
    <row r="666284" customFormat="1"/>
    <row r="666285" customFormat="1"/>
    <row r="666286" customFormat="1"/>
    <row r="666287" customFormat="1"/>
    <row r="666288" customFormat="1"/>
    <row r="666289" customFormat="1"/>
    <row r="666290" customFormat="1"/>
    <row r="666291" customFormat="1"/>
    <row r="666292" customFormat="1"/>
    <row r="666293" customFormat="1"/>
    <row r="666294" customFormat="1"/>
    <row r="666295" customFormat="1"/>
    <row r="666296" customFormat="1"/>
    <row r="666297" customFormat="1"/>
    <row r="666298" customFormat="1"/>
    <row r="666299" customFormat="1"/>
    <row r="666300" customFormat="1"/>
    <row r="666301" customFormat="1"/>
    <row r="666302" customFormat="1"/>
    <row r="666303" customFormat="1"/>
    <row r="666304" customFormat="1"/>
    <row r="666305" customFormat="1"/>
    <row r="666306" customFormat="1"/>
    <row r="666307" customFormat="1"/>
    <row r="666308" customFormat="1"/>
    <row r="666309" customFormat="1"/>
    <row r="666310" customFormat="1"/>
    <row r="666311" customFormat="1"/>
    <row r="666312" customFormat="1"/>
    <row r="666313" customFormat="1"/>
    <row r="666314" customFormat="1"/>
    <row r="666315" customFormat="1"/>
    <row r="666316" customFormat="1"/>
    <row r="666317" customFormat="1"/>
    <row r="666318" customFormat="1"/>
    <row r="666319" customFormat="1"/>
    <row r="666320" customFormat="1"/>
    <row r="666321" customFormat="1"/>
    <row r="666322" customFormat="1"/>
    <row r="666323" customFormat="1"/>
    <row r="666324" customFormat="1"/>
    <row r="666325" customFormat="1"/>
    <row r="666326" customFormat="1"/>
    <row r="666327" customFormat="1"/>
    <row r="666328" customFormat="1"/>
    <row r="666329" customFormat="1"/>
    <row r="666330" customFormat="1"/>
    <row r="666331" customFormat="1"/>
    <row r="666332" customFormat="1"/>
    <row r="666333" customFormat="1"/>
    <row r="666334" customFormat="1"/>
    <row r="666335" customFormat="1"/>
    <row r="666336" customFormat="1"/>
    <row r="666337" customFormat="1"/>
    <row r="666338" customFormat="1"/>
    <row r="666339" customFormat="1"/>
    <row r="666340" customFormat="1"/>
    <row r="666341" customFormat="1"/>
    <row r="666342" customFormat="1"/>
    <row r="666343" customFormat="1"/>
    <row r="666344" customFormat="1"/>
    <row r="666345" customFormat="1"/>
    <row r="666346" customFormat="1"/>
    <row r="666347" customFormat="1"/>
    <row r="666348" customFormat="1"/>
    <row r="666349" customFormat="1"/>
    <row r="666350" customFormat="1"/>
    <row r="666351" customFormat="1"/>
    <row r="666352" customFormat="1"/>
    <row r="666353" customFormat="1"/>
    <row r="666354" customFormat="1"/>
    <row r="666355" customFormat="1"/>
    <row r="666356" customFormat="1"/>
    <row r="666357" customFormat="1"/>
    <row r="666358" customFormat="1"/>
    <row r="666359" customFormat="1"/>
    <row r="666360" customFormat="1"/>
    <row r="666361" customFormat="1"/>
    <row r="666362" customFormat="1"/>
    <row r="666363" customFormat="1"/>
    <row r="666364" customFormat="1"/>
    <row r="666365" customFormat="1"/>
    <row r="666366" customFormat="1"/>
    <row r="666367" customFormat="1"/>
    <row r="666368" customFormat="1"/>
    <row r="666369" customFormat="1"/>
    <row r="666370" customFormat="1"/>
    <row r="666371" customFormat="1"/>
    <row r="666372" customFormat="1"/>
    <row r="666373" customFormat="1"/>
    <row r="666374" customFormat="1"/>
    <row r="666375" customFormat="1"/>
    <row r="666376" customFormat="1"/>
    <row r="666377" customFormat="1"/>
    <row r="666378" customFormat="1"/>
    <row r="666379" customFormat="1"/>
    <row r="666380" customFormat="1"/>
    <row r="666381" customFormat="1"/>
    <row r="666382" customFormat="1"/>
    <row r="666383" customFormat="1"/>
    <row r="666384" customFormat="1"/>
    <row r="666385" customFormat="1"/>
    <row r="666386" customFormat="1"/>
    <row r="666387" customFormat="1"/>
    <row r="666388" customFormat="1"/>
    <row r="666389" customFormat="1"/>
    <row r="666390" customFormat="1"/>
    <row r="666391" customFormat="1"/>
    <row r="666392" customFormat="1"/>
    <row r="666393" customFormat="1"/>
    <row r="666394" customFormat="1"/>
    <row r="666395" customFormat="1"/>
    <row r="666396" customFormat="1"/>
    <row r="666397" customFormat="1"/>
    <row r="666398" customFormat="1"/>
    <row r="666399" customFormat="1"/>
    <row r="666400" customFormat="1"/>
    <row r="666401" customFormat="1"/>
    <row r="666402" customFormat="1"/>
    <row r="666403" customFormat="1"/>
    <row r="666404" customFormat="1"/>
    <row r="666405" customFormat="1"/>
    <row r="666406" customFormat="1"/>
    <row r="666407" customFormat="1"/>
    <row r="666408" customFormat="1"/>
    <row r="666409" customFormat="1"/>
    <row r="666410" customFormat="1"/>
    <row r="666411" customFormat="1"/>
    <row r="666412" customFormat="1"/>
    <row r="666413" customFormat="1"/>
    <row r="666414" customFormat="1"/>
    <row r="666415" customFormat="1"/>
    <row r="666416" customFormat="1"/>
    <row r="666417" customFormat="1"/>
    <row r="666418" customFormat="1"/>
    <row r="666419" customFormat="1"/>
    <row r="666420" customFormat="1"/>
    <row r="666421" customFormat="1"/>
    <row r="666422" customFormat="1"/>
    <row r="666423" customFormat="1"/>
    <row r="666424" customFormat="1"/>
    <row r="666425" customFormat="1"/>
    <row r="666426" customFormat="1"/>
    <row r="666427" customFormat="1"/>
    <row r="666428" customFormat="1"/>
    <row r="666429" customFormat="1"/>
    <row r="666430" customFormat="1"/>
    <row r="666431" customFormat="1"/>
    <row r="666432" customFormat="1"/>
    <row r="666433" customFormat="1"/>
    <row r="666434" customFormat="1"/>
    <row r="666435" customFormat="1"/>
    <row r="666436" customFormat="1"/>
    <row r="666437" customFormat="1"/>
    <row r="666438" customFormat="1"/>
    <row r="666439" customFormat="1"/>
    <row r="666440" customFormat="1"/>
    <row r="666441" customFormat="1"/>
    <row r="666442" customFormat="1"/>
    <row r="666443" customFormat="1"/>
    <row r="666444" customFormat="1"/>
    <row r="666445" customFormat="1"/>
    <row r="666446" customFormat="1"/>
    <row r="666447" customFormat="1"/>
    <row r="666448" customFormat="1"/>
    <row r="666449" customFormat="1"/>
    <row r="666450" customFormat="1"/>
    <row r="666451" customFormat="1"/>
    <row r="666452" customFormat="1"/>
    <row r="666453" customFormat="1"/>
    <row r="666454" customFormat="1"/>
    <row r="666455" customFormat="1"/>
    <row r="666456" customFormat="1"/>
    <row r="666457" customFormat="1"/>
    <row r="666458" customFormat="1"/>
    <row r="666459" customFormat="1"/>
    <row r="666460" customFormat="1"/>
    <row r="666461" customFormat="1"/>
    <row r="666462" customFormat="1"/>
    <row r="666463" customFormat="1"/>
    <row r="666464" customFormat="1"/>
    <row r="666465" customFormat="1"/>
    <row r="666466" customFormat="1"/>
    <row r="666467" customFormat="1"/>
    <row r="666468" customFormat="1"/>
    <row r="666469" customFormat="1"/>
    <row r="666470" customFormat="1"/>
    <row r="666471" customFormat="1"/>
    <row r="666472" customFormat="1"/>
    <row r="666473" customFormat="1"/>
    <row r="666474" customFormat="1"/>
    <row r="666475" customFormat="1"/>
    <row r="666476" customFormat="1"/>
    <row r="666477" customFormat="1"/>
    <row r="666478" customFormat="1"/>
    <row r="666479" customFormat="1"/>
    <row r="666480" customFormat="1"/>
    <row r="666481" customFormat="1"/>
    <row r="666482" customFormat="1"/>
    <row r="666483" customFormat="1"/>
    <row r="666484" customFormat="1"/>
    <row r="666485" customFormat="1"/>
    <row r="666486" customFormat="1"/>
    <row r="666487" customFormat="1"/>
    <row r="666488" customFormat="1"/>
    <row r="666489" customFormat="1"/>
    <row r="666490" customFormat="1"/>
    <row r="666491" customFormat="1"/>
    <row r="666492" customFormat="1"/>
    <row r="666493" customFormat="1"/>
    <row r="666494" customFormat="1"/>
    <row r="666495" customFormat="1"/>
    <row r="666496" customFormat="1"/>
    <row r="666497" customFormat="1"/>
    <row r="666498" customFormat="1"/>
    <row r="666499" customFormat="1"/>
    <row r="666500" customFormat="1"/>
    <row r="666501" customFormat="1"/>
    <row r="666502" customFormat="1"/>
    <row r="666503" customFormat="1"/>
    <row r="666504" customFormat="1"/>
    <row r="666505" customFormat="1"/>
    <row r="666506" customFormat="1"/>
    <row r="666507" customFormat="1"/>
    <row r="666508" customFormat="1"/>
    <row r="666509" customFormat="1"/>
    <row r="666510" customFormat="1"/>
    <row r="666511" customFormat="1"/>
    <row r="666512" customFormat="1"/>
    <row r="666513" customFormat="1"/>
    <row r="666514" customFormat="1"/>
    <row r="666515" customFormat="1"/>
    <row r="666516" customFormat="1"/>
    <row r="666517" customFormat="1"/>
    <row r="666518" customFormat="1"/>
    <row r="666519" customFormat="1"/>
    <row r="666520" customFormat="1"/>
    <row r="666521" customFormat="1"/>
    <row r="666522" customFormat="1"/>
    <row r="666523" customFormat="1"/>
    <row r="666524" customFormat="1"/>
    <row r="666525" customFormat="1"/>
    <row r="666526" customFormat="1"/>
    <row r="666527" customFormat="1"/>
    <row r="666528" customFormat="1"/>
    <row r="666529" customFormat="1"/>
    <row r="666530" customFormat="1"/>
    <row r="666531" customFormat="1"/>
    <row r="666532" customFormat="1"/>
    <row r="666533" customFormat="1"/>
    <row r="666534" customFormat="1"/>
    <row r="666535" customFormat="1"/>
    <row r="666536" customFormat="1"/>
    <row r="666537" customFormat="1"/>
    <row r="666538" customFormat="1"/>
    <row r="666539" customFormat="1"/>
    <row r="666540" customFormat="1"/>
    <row r="666541" customFormat="1"/>
    <row r="666542" customFormat="1"/>
    <row r="666543" customFormat="1"/>
    <row r="666544" customFormat="1"/>
    <row r="666545" customFormat="1"/>
    <row r="666546" customFormat="1"/>
    <row r="666547" customFormat="1"/>
    <row r="666548" customFormat="1"/>
    <row r="666549" customFormat="1"/>
    <row r="666550" customFormat="1"/>
    <row r="666551" customFormat="1"/>
    <row r="666552" customFormat="1"/>
    <row r="666553" customFormat="1"/>
    <row r="666554" customFormat="1"/>
    <row r="666555" customFormat="1"/>
    <row r="666556" customFormat="1"/>
    <row r="666557" customFormat="1"/>
    <row r="666558" customFormat="1"/>
    <row r="666559" customFormat="1"/>
    <row r="666560" customFormat="1"/>
    <row r="666561" customFormat="1"/>
    <row r="666562" customFormat="1"/>
    <row r="666563" customFormat="1"/>
    <row r="666564" customFormat="1"/>
    <row r="666565" customFormat="1"/>
    <row r="666566" customFormat="1"/>
    <row r="666567" customFormat="1"/>
    <row r="666568" customFormat="1"/>
    <row r="666569" customFormat="1"/>
    <row r="666570" customFormat="1"/>
    <row r="666571" customFormat="1"/>
    <row r="666572" customFormat="1"/>
    <row r="666573" customFormat="1"/>
    <row r="666574" customFormat="1"/>
    <row r="666575" customFormat="1"/>
    <row r="666576" customFormat="1"/>
    <row r="666577" customFormat="1"/>
    <row r="666578" customFormat="1"/>
    <row r="666579" customFormat="1"/>
    <row r="666580" customFormat="1"/>
    <row r="666581" customFormat="1"/>
    <row r="666582" customFormat="1"/>
    <row r="666583" customFormat="1"/>
    <row r="666584" customFormat="1"/>
    <row r="666585" customFormat="1"/>
    <row r="666586" customFormat="1"/>
    <row r="666587" customFormat="1"/>
    <row r="666588" customFormat="1"/>
    <row r="666589" customFormat="1"/>
    <row r="666590" customFormat="1"/>
    <row r="666591" customFormat="1"/>
    <row r="666592" customFormat="1"/>
    <row r="666593" customFormat="1"/>
    <row r="666594" customFormat="1"/>
    <row r="666595" customFormat="1"/>
    <row r="666596" customFormat="1"/>
    <row r="666597" customFormat="1"/>
    <row r="666598" customFormat="1"/>
    <row r="666599" customFormat="1"/>
    <row r="666600" customFormat="1"/>
    <row r="666601" customFormat="1"/>
    <row r="666602" customFormat="1"/>
    <row r="666603" customFormat="1"/>
    <row r="666604" customFormat="1"/>
    <row r="666605" customFormat="1"/>
    <row r="666606" customFormat="1"/>
    <row r="666607" customFormat="1"/>
    <row r="666608" customFormat="1"/>
    <row r="666609" customFormat="1"/>
    <row r="666610" customFormat="1"/>
    <row r="666611" customFormat="1"/>
    <row r="666612" customFormat="1"/>
    <row r="666613" customFormat="1"/>
    <row r="666614" customFormat="1"/>
    <row r="666615" customFormat="1"/>
    <row r="666616" customFormat="1"/>
    <row r="666617" customFormat="1"/>
    <row r="666618" customFormat="1"/>
    <row r="666619" customFormat="1"/>
    <row r="666620" customFormat="1"/>
    <row r="666621" customFormat="1"/>
    <row r="666622" customFormat="1"/>
    <row r="666623" customFormat="1"/>
    <row r="666624" customFormat="1"/>
    <row r="666625" customFormat="1"/>
    <row r="666626" customFormat="1"/>
    <row r="666627" customFormat="1"/>
    <row r="666628" customFormat="1"/>
    <row r="666629" customFormat="1"/>
    <row r="666630" customFormat="1"/>
    <row r="666631" customFormat="1"/>
    <row r="666632" customFormat="1"/>
    <row r="666633" customFormat="1"/>
    <row r="666634" customFormat="1"/>
    <row r="666635" customFormat="1"/>
    <row r="666636" customFormat="1"/>
    <row r="666637" customFormat="1"/>
    <row r="666638" customFormat="1"/>
    <row r="666639" customFormat="1"/>
    <row r="666640" customFormat="1"/>
    <row r="666641" customFormat="1"/>
    <row r="666642" customFormat="1"/>
    <row r="666643" customFormat="1"/>
    <row r="666644" customFormat="1"/>
    <row r="666645" customFormat="1"/>
    <row r="666646" customFormat="1"/>
    <row r="666647" customFormat="1"/>
    <row r="666648" customFormat="1"/>
    <row r="666649" customFormat="1"/>
    <row r="666650" customFormat="1"/>
    <row r="666651" customFormat="1"/>
    <row r="666652" customFormat="1"/>
    <row r="666653" customFormat="1"/>
    <row r="666654" customFormat="1"/>
    <row r="666655" customFormat="1"/>
    <row r="666656" customFormat="1"/>
    <row r="666657" customFormat="1"/>
    <row r="666658" customFormat="1"/>
    <row r="666659" customFormat="1"/>
    <row r="666660" customFormat="1"/>
    <row r="666661" customFormat="1"/>
    <row r="666662" customFormat="1"/>
    <row r="666663" customFormat="1"/>
    <row r="666664" customFormat="1"/>
    <row r="666665" customFormat="1"/>
    <row r="666666" customFormat="1"/>
    <row r="666667" customFormat="1"/>
    <row r="666668" customFormat="1"/>
    <row r="666669" customFormat="1"/>
    <row r="666670" customFormat="1"/>
    <row r="666671" customFormat="1"/>
    <row r="666672" customFormat="1"/>
    <row r="666673" customFormat="1"/>
    <row r="666674" customFormat="1"/>
    <row r="666675" customFormat="1"/>
    <row r="666676" customFormat="1"/>
    <row r="666677" customFormat="1"/>
    <row r="666678" customFormat="1"/>
    <row r="666679" customFormat="1"/>
    <row r="666680" customFormat="1"/>
    <row r="666681" customFormat="1"/>
    <row r="666682" customFormat="1"/>
    <row r="666683" customFormat="1"/>
    <row r="666684" customFormat="1"/>
    <row r="666685" customFormat="1"/>
    <row r="666686" customFormat="1"/>
    <row r="666687" customFormat="1"/>
    <row r="666688" customFormat="1"/>
    <row r="666689" customFormat="1"/>
    <row r="666690" customFormat="1"/>
    <row r="666691" customFormat="1"/>
    <row r="666692" customFormat="1"/>
    <row r="666693" customFormat="1"/>
    <row r="666694" customFormat="1"/>
    <row r="666695" customFormat="1"/>
    <row r="666696" customFormat="1"/>
    <row r="666697" customFormat="1"/>
    <row r="666698" customFormat="1"/>
    <row r="666699" customFormat="1"/>
    <row r="666700" customFormat="1"/>
    <row r="666701" customFormat="1"/>
    <row r="666702" customFormat="1"/>
    <row r="666703" customFormat="1"/>
    <row r="666704" customFormat="1"/>
    <row r="666705" customFormat="1"/>
    <row r="666706" customFormat="1"/>
    <row r="666707" customFormat="1"/>
    <row r="666708" customFormat="1"/>
    <row r="666709" customFormat="1"/>
    <row r="666710" customFormat="1"/>
    <row r="666711" customFormat="1"/>
    <row r="666712" customFormat="1"/>
    <row r="666713" customFormat="1"/>
    <row r="666714" customFormat="1"/>
    <row r="666715" customFormat="1"/>
    <row r="666716" customFormat="1"/>
    <row r="666717" customFormat="1"/>
    <row r="666718" customFormat="1"/>
    <row r="666719" customFormat="1"/>
    <row r="666720" customFormat="1"/>
    <row r="666721" customFormat="1"/>
    <row r="666722" customFormat="1"/>
    <row r="666723" customFormat="1"/>
    <row r="666724" customFormat="1"/>
    <row r="666725" customFormat="1"/>
    <row r="666726" customFormat="1"/>
    <row r="666727" customFormat="1"/>
    <row r="666728" customFormat="1"/>
    <row r="666729" customFormat="1"/>
    <row r="666730" customFormat="1"/>
    <row r="666731" customFormat="1"/>
    <row r="666732" customFormat="1"/>
    <row r="666733" customFormat="1"/>
    <row r="666734" customFormat="1"/>
    <row r="666735" customFormat="1"/>
    <row r="666736" customFormat="1"/>
    <row r="666737" customFormat="1"/>
    <row r="666738" customFormat="1"/>
    <row r="666739" customFormat="1"/>
    <row r="666740" customFormat="1"/>
    <row r="666741" customFormat="1"/>
    <row r="666742" customFormat="1"/>
    <row r="666743" customFormat="1"/>
    <row r="666744" customFormat="1"/>
    <row r="666745" customFormat="1"/>
    <row r="666746" customFormat="1"/>
    <row r="666747" customFormat="1"/>
    <row r="666748" customFormat="1"/>
    <row r="666749" customFormat="1"/>
    <row r="666750" customFormat="1"/>
    <row r="666751" customFormat="1"/>
    <row r="666752" customFormat="1"/>
    <row r="666753" customFormat="1"/>
    <row r="666754" customFormat="1"/>
    <row r="666755" customFormat="1"/>
    <row r="666756" customFormat="1"/>
    <row r="666757" customFormat="1"/>
    <row r="666758" customFormat="1"/>
    <row r="666759" customFormat="1"/>
    <row r="666760" customFormat="1"/>
    <row r="666761" customFormat="1"/>
    <row r="666762" customFormat="1"/>
    <row r="666763" customFormat="1"/>
    <row r="666764" customFormat="1"/>
    <row r="666765" customFormat="1"/>
    <row r="666766" customFormat="1"/>
    <row r="666767" customFormat="1"/>
    <row r="666768" customFormat="1"/>
    <row r="666769" customFormat="1"/>
    <row r="666770" customFormat="1"/>
    <row r="666771" customFormat="1"/>
    <row r="666772" customFormat="1"/>
    <row r="666773" customFormat="1"/>
    <row r="666774" customFormat="1"/>
    <row r="666775" customFormat="1"/>
    <row r="666776" customFormat="1"/>
    <row r="666777" customFormat="1"/>
    <row r="666778" customFormat="1"/>
    <row r="666779" customFormat="1"/>
    <row r="666780" customFormat="1"/>
    <row r="666781" customFormat="1"/>
    <row r="666782" customFormat="1"/>
    <row r="666783" customFormat="1"/>
    <row r="666784" customFormat="1"/>
    <row r="666785" customFormat="1"/>
    <row r="666786" customFormat="1"/>
    <row r="666787" customFormat="1"/>
    <row r="666788" customFormat="1"/>
    <row r="666789" customFormat="1"/>
    <row r="666790" customFormat="1"/>
    <row r="666791" customFormat="1"/>
    <row r="666792" customFormat="1"/>
    <row r="666793" customFormat="1"/>
    <row r="666794" customFormat="1"/>
    <row r="666795" customFormat="1"/>
    <row r="666796" customFormat="1"/>
    <row r="666797" customFormat="1"/>
    <row r="666798" customFormat="1"/>
    <row r="666799" customFormat="1"/>
    <row r="666800" customFormat="1"/>
    <row r="666801" customFormat="1"/>
    <row r="666802" customFormat="1"/>
    <row r="666803" customFormat="1"/>
    <row r="666804" customFormat="1"/>
    <row r="666805" customFormat="1"/>
    <row r="666806" customFormat="1"/>
    <row r="666807" customFormat="1"/>
    <row r="666808" customFormat="1"/>
    <row r="666809" customFormat="1"/>
    <row r="666810" customFormat="1"/>
    <row r="666811" customFormat="1"/>
    <row r="666812" customFormat="1"/>
    <row r="666813" customFormat="1"/>
    <row r="666814" customFormat="1"/>
    <row r="666815" customFormat="1"/>
    <row r="666816" customFormat="1"/>
    <row r="666817" customFormat="1"/>
    <row r="666818" customFormat="1"/>
    <row r="666819" customFormat="1"/>
    <row r="666820" customFormat="1"/>
    <row r="666821" customFormat="1"/>
    <row r="666822" customFormat="1"/>
    <row r="666823" customFormat="1"/>
    <row r="666824" customFormat="1"/>
    <row r="666825" customFormat="1"/>
    <row r="666826" customFormat="1"/>
    <row r="666827" customFormat="1"/>
    <row r="666828" customFormat="1"/>
    <row r="666829" customFormat="1"/>
    <row r="666830" customFormat="1"/>
    <row r="666831" customFormat="1"/>
    <row r="666832" customFormat="1"/>
    <row r="666833" customFormat="1"/>
    <row r="666834" customFormat="1"/>
    <row r="666835" customFormat="1"/>
    <row r="666836" customFormat="1"/>
    <row r="666837" customFormat="1"/>
    <row r="666838" customFormat="1"/>
    <row r="666839" customFormat="1"/>
    <row r="666840" customFormat="1"/>
    <row r="666841" customFormat="1"/>
    <row r="666842" customFormat="1"/>
    <row r="666843" customFormat="1"/>
    <row r="666844" customFormat="1"/>
    <row r="666845" customFormat="1"/>
    <row r="666846" customFormat="1"/>
    <row r="666847" customFormat="1"/>
    <row r="666848" customFormat="1"/>
    <row r="666849" customFormat="1"/>
    <row r="666850" customFormat="1"/>
    <row r="666851" customFormat="1"/>
    <row r="666852" customFormat="1"/>
    <row r="666853" customFormat="1"/>
    <row r="666854" customFormat="1"/>
    <row r="666855" customFormat="1"/>
    <row r="666856" customFormat="1"/>
    <row r="666857" customFormat="1"/>
    <row r="666858" customFormat="1"/>
    <row r="666859" customFormat="1"/>
    <row r="666860" customFormat="1"/>
    <row r="666861" customFormat="1"/>
    <row r="666862" customFormat="1"/>
    <row r="666863" customFormat="1"/>
    <row r="666864" customFormat="1"/>
    <row r="666865" customFormat="1"/>
    <row r="666866" customFormat="1"/>
    <row r="666867" customFormat="1"/>
    <row r="666868" customFormat="1"/>
    <row r="666869" customFormat="1"/>
    <row r="666870" customFormat="1"/>
    <row r="666871" customFormat="1"/>
    <row r="666872" customFormat="1"/>
    <row r="666873" customFormat="1"/>
    <row r="666874" customFormat="1"/>
    <row r="666875" customFormat="1"/>
    <row r="666876" customFormat="1"/>
    <row r="666877" customFormat="1"/>
    <row r="666878" customFormat="1"/>
    <row r="666879" customFormat="1"/>
    <row r="666880" customFormat="1"/>
    <row r="666881" customFormat="1"/>
    <row r="666882" customFormat="1"/>
    <row r="666883" customFormat="1"/>
    <row r="666884" customFormat="1"/>
    <row r="666885" customFormat="1"/>
    <row r="666886" customFormat="1"/>
    <row r="666887" customFormat="1"/>
    <row r="666888" customFormat="1"/>
    <row r="666889" customFormat="1"/>
    <row r="666890" customFormat="1"/>
    <row r="666891" customFormat="1"/>
    <row r="666892" customFormat="1"/>
    <row r="666893" customFormat="1"/>
    <row r="666894" customFormat="1"/>
    <row r="666895" customFormat="1"/>
    <row r="666896" customFormat="1"/>
    <row r="666897" customFormat="1"/>
    <row r="666898" customFormat="1"/>
    <row r="666899" customFormat="1"/>
    <row r="666900" customFormat="1"/>
    <row r="666901" customFormat="1"/>
    <row r="666902" customFormat="1"/>
    <row r="666903" customFormat="1"/>
    <row r="666904" customFormat="1"/>
    <row r="666905" customFormat="1"/>
    <row r="666906" customFormat="1"/>
    <row r="666907" customFormat="1"/>
    <row r="666908" customFormat="1"/>
    <row r="666909" customFormat="1"/>
    <row r="666910" customFormat="1"/>
    <row r="666911" customFormat="1"/>
    <row r="666912" customFormat="1"/>
    <row r="666913" customFormat="1"/>
    <row r="666914" customFormat="1"/>
    <row r="666915" customFormat="1"/>
    <row r="666916" customFormat="1"/>
    <row r="666917" customFormat="1"/>
    <row r="666918" customFormat="1"/>
    <row r="666919" customFormat="1"/>
    <row r="666920" customFormat="1"/>
    <row r="666921" customFormat="1"/>
    <row r="666922" customFormat="1"/>
    <row r="666923" customFormat="1"/>
    <row r="666924" customFormat="1"/>
    <row r="666925" customFormat="1"/>
    <row r="666926" customFormat="1"/>
    <row r="666927" customFormat="1"/>
    <row r="666928" customFormat="1"/>
    <row r="666929" customFormat="1"/>
    <row r="666930" customFormat="1"/>
    <row r="666931" customFormat="1"/>
    <row r="666932" customFormat="1"/>
    <row r="666933" customFormat="1"/>
    <row r="666934" customFormat="1"/>
    <row r="666935" customFormat="1"/>
    <row r="666936" customFormat="1"/>
    <row r="666937" customFormat="1"/>
    <row r="666938" customFormat="1"/>
    <row r="666939" customFormat="1"/>
    <row r="666940" customFormat="1"/>
    <row r="666941" customFormat="1"/>
    <row r="666942" customFormat="1"/>
    <row r="666943" customFormat="1"/>
    <row r="666944" customFormat="1"/>
    <row r="666945" customFormat="1"/>
    <row r="666946" customFormat="1"/>
    <row r="666947" customFormat="1"/>
    <row r="666948" customFormat="1"/>
    <row r="666949" customFormat="1"/>
    <row r="666950" customFormat="1"/>
    <row r="666951" customFormat="1"/>
    <row r="666952" customFormat="1"/>
    <row r="666953" customFormat="1"/>
    <row r="666954" customFormat="1"/>
    <row r="666955" customFormat="1"/>
    <row r="666956" customFormat="1"/>
    <row r="666957" customFormat="1"/>
    <row r="666958" customFormat="1"/>
    <row r="666959" customFormat="1"/>
    <row r="666960" customFormat="1"/>
    <row r="666961" customFormat="1"/>
    <row r="666962" customFormat="1"/>
    <row r="666963" customFormat="1"/>
    <row r="666964" customFormat="1"/>
    <row r="666965" customFormat="1"/>
    <row r="666966" customFormat="1"/>
    <row r="666967" customFormat="1"/>
    <row r="666968" customFormat="1"/>
    <row r="666969" customFormat="1"/>
    <row r="666970" customFormat="1"/>
    <row r="666971" customFormat="1"/>
    <row r="666972" customFormat="1"/>
    <row r="666973" customFormat="1"/>
    <row r="666974" customFormat="1"/>
    <row r="666975" customFormat="1"/>
    <row r="666976" customFormat="1"/>
    <row r="666977" customFormat="1"/>
    <row r="666978" customFormat="1"/>
    <row r="666979" customFormat="1"/>
    <row r="666980" customFormat="1"/>
    <row r="666981" customFormat="1"/>
    <row r="666982" customFormat="1"/>
    <row r="666983" customFormat="1"/>
    <row r="666984" customFormat="1"/>
    <row r="666985" customFormat="1"/>
    <row r="666986" customFormat="1"/>
    <row r="666987" customFormat="1"/>
    <row r="666988" customFormat="1"/>
    <row r="666989" customFormat="1"/>
    <row r="666990" customFormat="1"/>
    <row r="666991" customFormat="1"/>
    <row r="666992" customFormat="1"/>
    <row r="666993" customFormat="1"/>
    <row r="666994" customFormat="1"/>
    <row r="666995" customFormat="1"/>
    <row r="666996" customFormat="1"/>
    <row r="666997" customFormat="1"/>
    <row r="666998" customFormat="1"/>
    <row r="666999" customFormat="1"/>
    <row r="667000" customFormat="1"/>
    <row r="667001" customFormat="1"/>
    <row r="667002" customFormat="1"/>
    <row r="667003" customFormat="1"/>
    <row r="667004" customFormat="1"/>
    <row r="667005" customFormat="1"/>
    <row r="667006" customFormat="1"/>
    <row r="667007" customFormat="1"/>
    <row r="667008" customFormat="1"/>
    <row r="667009" customFormat="1"/>
    <row r="667010" customFormat="1"/>
    <row r="667011" customFormat="1"/>
    <row r="667012" customFormat="1"/>
    <row r="667013" customFormat="1"/>
    <row r="667014" customFormat="1"/>
    <row r="667015" customFormat="1"/>
    <row r="667016" customFormat="1"/>
    <row r="667017" customFormat="1"/>
    <row r="667018" customFormat="1"/>
    <row r="667019" customFormat="1"/>
    <row r="667020" customFormat="1"/>
    <row r="667021" customFormat="1"/>
    <row r="667022" customFormat="1"/>
    <row r="667023" customFormat="1"/>
    <row r="667024" customFormat="1"/>
    <row r="667025" customFormat="1"/>
    <row r="667026" customFormat="1"/>
    <row r="667027" customFormat="1"/>
    <row r="667028" customFormat="1"/>
    <row r="667029" customFormat="1"/>
    <row r="667030" customFormat="1"/>
    <row r="667031" customFormat="1"/>
    <row r="667032" customFormat="1"/>
    <row r="667033" customFormat="1"/>
    <row r="667034" customFormat="1"/>
    <row r="667035" customFormat="1"/>
    <row r="667036" customFormat="1"/>
    <row r="667037" customFormat="1"/>
    <row r="667038" customFormat="1"/>
    <row r="667039" customFormat="1"/>
    <row r="667040" customFormat="1"/>
    <row r="667041" customFormat="1"/>
    <row r="667042" customFormat="1"/>
    <row r="667043" customFormat="1"/>
    <row r="667044" customFormat="1"/>
    <row r="667045" customFormat="1"/>
    <row r="667046" customFormat="1"/>
    <row r="667047" customFormat="1"/>
    <row r="667048" customFormat="1"/>
    <row r="667049" customFormat="1"/>
    <row r="667050" customFormat="1"/>
    <row r="667051" customFormat="1"/>
    <row r="667052" customFormat="1"/>
    <row r="667053" customFormat="1"/>
    <row r="667054" customFormat="1"/>
    <row r="667055" customFormat="1"/>
    <row r="667056" customFormat="1"/>
    <row r="667057" customFormat="1"/>
    <row r="667058" customFormat="1"/>
    <row r="667059" customFormat="1"/>
    <row r="667060" customFormat="1"/>
    <row r="667061" customFormat="1"/>
    <row r="667062" customFormat="1"/>
    <row r="667063" customFormat="1"/>
    <row r="667064" customFormat="1"/>
    <row r="667065" customFormat="1"/>
    <row r="667066" customFormat="1"/>
    <row r="667067" customFormat="1"/>
    <row r="667068" customFormat="1"/>
    <row r="667069" customFormat="1"/>
    <row r="667070" customFormat="1"/>
    <row r="667071" customFormat="1"/>
    <row r="667072" customFormat="1"/>
    <row r="667073" customFormat="1"/>
    <row r="667074" customFormat="1"/>
    <row r="667075" customFormat="1"/>
    <row r="667076" customFormat="1"/>
    <row r="667077" customFormat="1"/>
    <row r="667078" customFormat="1"/>
    <row r="667079" customFormat="1"/>
    <row r="667080" customFormat="1"/>
    <row r="667081" customFormat="1"/>
    <row r="667082" customFormat="1"/>
    <row r="667083" customFormat="1"/>
    <row r="667084" customFormat="1"/>
    <row r="667085" customFormat="1"/>
    <row r="667086" customFormat="1"/>
    <row r="667087" customFormat="1"/>
    <row r="667088" customFormat="1"/>
    <row r="667089" customFormat="1"/>
    <row r="667090" customFormat="1"/>
    <row r="667091" customFormat="1"/>
    <row r="667092" customFormat="1"/>
    <row r="667093" customFormat="1"/>
    <row r="667094" customFormat="1"/>
    <row r="667095" customFormat="1"/>
    <row r="667096" customFormat="1"/>
    <row r="667097" customFormat="1"/>
    <row r="667098" customFormat="1"/>
    <row r="667099" customFormat="1"/>
    <row r="667100" customFormat="1"/>
    <row r="667101" customFormat="1"/>
    <row r="667102" customFormat="1"/>
    <row r="667103" customFormat="1"/>
    <row r="667104" customFormat="1"/>
    <row r="667105" customFormat="1"/>
    <row r="667106" customFormat="1"/>
    <row r="667107" customFormat="1"/>
    <row r="667108" customFormat="1"/>
    <row r="667109" customFormat="1"/>
    <row r="667110" customFormat="1"/>
    <row r="667111" customFormat="1"/>
    <row r="667112" customFormat="1"/>
    <row r="667113" customFormat="1"/>
    <row r="667114" customFormat="1"/>
    <row r="667115" customFormat="1"/>
    <row r="667116" customFormat="1"/>
    <row r="667117" customFormat="1"/>
    <row r="667118" customFormat="1"/>
    <row r="667119" customFormat="1"/>
    <row r="667120" customFormat="1"/>
    <row r="667121" customFormat="1"/>
    <row r="667122" customFormat="1"/>
    <row r="667123" customFormat="1"/>
    <row r="667124" customFormat="1"/>
    <row r="667125" customFormat="1"/>
    <row r="667126" customFormat="1"/>
    <row r="667127" customFormat="1"/>
    <row r="667128" customFormat="1"/>
    <row r="667129" customFormat="1"/>
    <row r="667130" customFormat="1"/>
    <row r="667131" customFormat="1"/>
    <row r="667132" customFormat="1"/>
    <row r="667133" customFormat="1"/>
    <row r="667134" customFormat="1"/>
    <row r="667135" customFormat="1"/>
    <row r="667136" customFormat="1"/>
    <row r="667137" customFormat="1"/>
    <row r="667138" customFormat="1"/>
    <row r="667139" customFormat="1"/>
    <row r="667140" customFormat="1"/>
    <row r="667141" customFormat="1"/>
    <row r="667142" customFormat="1"/>
    <row r="667143" customFormat="1"/>
    <row r="667144" customFormat="1"/>
    <row r="667145" customFormat="1"/>
    <row r="667146" customFormat="1"/>
    <row r="667147" customFormat="1"/>
    <row r="667148" customFormat="1"/>
    <row r="667149" customFormat="1"/>
    <row r="667150" customFormat="1"/>
    <row r="667151" customFormat="1"/>
    <row r="667152" customFormat="1"/>
    <row r="667153" customFormat="1"/>
    <row r="667154" customFormat="1"/>
    <row r="667155" customFormat="1"/>
    <row r="667156" customFormat="1"/>
    <row r="667157" customFormat="1"/>
    <row r="667158" customFormat="1"/>
    <row r="667159" customFormat="1"/>
    <row r="667160" customFormat="1"/>
    <row r="667161" customFormat="1"/>
    <row r="667162" customFormat="1"/>
    <row r="667163" customFormat="1"/>
    <row r="667164" customFormat="1"/>
    <row r="667165" customFormat="1"/>
    <row r="667166" customFormat="1"/>
    <row r="667167" customFormat="1"/>
    <row r="667168" customFormat="1"/>
    <row r="667169" customFormat="1"/>
    <row r="667170" customFormat="1"/>
    <row r="667171" customFormat="1"/>
    <row r="667172" customFormat="1"/>
    <row r="667173" customFormat="1"/>
    <row r="667174" customFormat="1"/>
    <row r="667175" customFormat="1"/>
    <row r="667176" customFormat="1"/>
    <row r="667177" customFormat="1"/>
    <row r="667178" customFormat="1"/>
    <row r="667179" customFormat="1"/>
    <row r="667180" customFormat="1"/>
    <row r="667181" customFormat="1"/>
    <row r="667182" customFormat="1"/>
    <row r="667183" customFormat="1"/>
    <row r="667184" customFormat="1"/>
    <row r="667185" customFormat="1"/>
    <row r="667186" customFormat="1"/>
    <row r="667187" customFormat="1"/>
    <row r="667188" customFormat="1"/>
    <row r="667189" customFormat="1"/>
    <row r="667190" customFormat="1"/>
    <row r="667191" customFormat="1"/>
    <row r="667192" customFormat="1"/>
    <row r="667193" customFormat="1"/>
    <row r="667194" customFormat="1"/>
    <row r="667195" customFormat="1"/>
    <row r="667196" customFormat="1"/>
    <row r="667197" customFormat="1"/>
    <row r="667198" customFormat="1"/>
    <row r="667199" customFormat="1"/>
    <row r="667200" customFormat="1"/>
    <row r="667201" customFormat="1"/>
    <row r="667202" customFormat="1"/>
    <row r="667203" customFormat="1"/>
    <row r="667204" customFormat="1"/>
    <row r="667205" customFormat="1"/>
    <row r="667206" customFormat="1"/>
    <row r="667207" customFormat="1"/>
    <row r="667208" customFormat="1"/>
    <row r="667209" customFormat="1"/>
    <row r="667210" customFormat="1"/>
    <row r="667211" customFormat="1"/>
    <row r="667212" customFormat="1"/>
    <row r="667213" customFormat="1"/>
    <row r="667214" customFormat="1"/>
    <row r="667215" customFormat="1"/>
    <row r="667216" customFormat="1"/>
    <row r="667217" customFormat="1"/>
    <row r="667218" customFormat="1"/>
    <row r="667219" customFormat="1"/>
    <row r="667220" customFormat="1"/>
    <row r="667221" customFormat="1"/>
    <row r="667222" customFormat="1"/>
    <row r="667223" customFormat="1"/>
    <row r="667224" customFormat="1"/>
    <row r="667225" customFormat="1"/>
    <row r="667226" customFormat="1"/>
    <row r="667227" customFormat="1"/>
    <row r="667228" customFormat="1"/>
    <row r="667229" customFormat="1"/>
    <row r="667230" customFormat="1"/>
    <row r="667231" customFormat="1"/>
    <row r="667232" customFormat="1"/>
    <row r="667233" customFormat="1"/>
    <row r="667234" customFormat="1"/>
    <row r="667235" customFormat="1"/>
    <row r="667236" customFormat="1"/>
    <row r="667237" customFormat="1"/>
    <row r="667238" customFormat="1"/>
    <row r="667239" customFormat="1"/>
    <row r="667240" customFormat="1"/>
    <row r="667241" customFormat="1"/>
    <row r="667242" customFormat="1"/>
    <row r="667243" customFormat="1"/>
    <row r="667244" customFormat="1"/>
    <row r="667245" customFormat="1"/>
    <row r="667246" customFormat="1"/>
    <row r="667247" customFormat="1"/>
    <row r="667248" customFormat="1"/>
    <row r="667249" customFormat="1"/>
    <row r="667250" customFormat="1"/>
    <row r="667251" customFormat="1"/>
    <row r="667252" customFormat="1"/>
    <row r="667253" customFormat="1"/>
    <row r="667254" customFormat="1"/>
    <row r="667255" customFormat="1"/>
    <row r="667256" customFormat="1"/>
    <row r="667257" customFormat="1"/>
    <row r="667258" customFormat="1"/>
    <row r="667259" customFormat="1"/>
    <row r="667260" customFormat="1"/>
    <row r="667261" customFormat="1"/>
    <row r="667262" customFormat="1"/>
    <row r="667263" customFormat="1"/>
    <row r="667264" customFormat="1"/>
    <row r="667265" customFormat="1"/>
    <row r="667266" customFormat="1"/>
    <row r="667267" customFormat="1"/>
    <row r="667268" customFormat="1"/>
    <row r="667269" customFormat="1"/>
    <row r="667270" customFormat="1"/>
    <row r="667271" customFormat="1"/>
    <row r="667272" customFormat="1"/>
    <row r="667273" customFormat="1"/>
    <row r="667274" customFormat="1"/>
    <row r="667275" customFormat="1"/>
    <row r="667276" customFormat="1"/>
    <row r="667277" customFormat="1"/>
    <row r="667278" customFormat="1"/>
    <row r="667279" customFormat="1"/>
    <row r="667280" customFormat="1"/>
    <row r="667281" customFormat="1"/>
    <row r="667282" customFormat="1"/>
    <row r="667283" customFormat="1"/>
    <row r="667284" customFormat="1"/>
    <row r="667285" customFormat="1"/>
    <row r="667286" customFormat="1"/>
    <row r="667287" customFormat="1"/>
    <row r="667288" customFormat="1"/>
    <row r="667289" customFormat="1"/>
    <row r="667290" customFormat="1"/>
    <row r="667291" customFormat="1"/>
    <row r="667292" customFormat="1"/>
    <row r="667293" customFormat="1"/>
    <row r="667294" customFormat="1"/>
    <row r="667295" customFormat="1"/>
    <row r="667296" customFormat="1"/>
    <row r="667297" customFormat="1"/>
    <row r="667298" customFormat="1"/>
    <row r="667299" customFormat="1"/>
    <row r="667300" customFormat="1"/>
    <row r="667301" customFormat="1"/>
    <row r="667302" customFormat="1"/>
    <row r="667303" customFormat="1"/>
    <row r="667304" customFormat="1"/>
    <row r="667305" customFormat="1"/>
    <row r="667306" customFormat="1"/>
    <row r="667307" customFormat="1"/>
    <row r="667308" customFormat="1"/>
    <row r="667309" customFormat="1"/>
    <row r="667310" customFormat="1"/>
    <row r="667311" customFormat="1"/>
    <row r="667312" customFormat="1"/>
    <row r="667313" customFormat="1"/>
    <row r="667314" customFormat="1"/>
    <row r="667315" customFormat="1"/>
    <row r="667316" customFormat="1"/>
    <row r="667317" customFormat="1"/>
    <row r="667318" customFormat="1"/>
    <row r="667319" customFormat="1"/>
    <row r="667320" customFormat="1"/>
    <row r="667321" customFormat="1"/>
    <row r="667322" customFormat="1"/>
    <row r="667323" customFormat="1"/>
    <row r="667324" customFormat="1"/>
    <row r="667325" customFormat="1"/>
    <row r="667326" customFormat="1"/>
    <row r="667327" customFormat="1"/>
    <row r="667328" customFormat="1"/>
    <row r="667329" customFormat="1"/>
    <row r="667330" customFormat="1"/>
    <row r="667331" customFormat="1"/>
    <row r="667332" customFormat="1"/>
    <row r="667333" customFormat="1"/>
    <row r="667334" customFormat="1"/>
    <row r="667335" customFormat="1"/>
    <row r="667336" customFormat="1"/>
    <row r="667337" customFormat="1"/>
    <row r="667338" customFormat="1"/>
    <row r="667339" customFormat="1"/>
    <row r="667340" customFormat="1"/>
    <row r="667341" customFormat="1"/>
    <row r="667342" customFormat="1"/>
    <row r="667343" customFormat="1"/>
    <row r="667344" customFormat="1"/>
    <row r="667345" customFormat="1"/>
    <row r="667346" customFormat="1"/>
    <row r="667347" customFormat="1"/>
    <row r="667348" customFormat="1"/>
    <row r="667349" customFormat="1"/>
    <row r="667350" customFormat="1"/>
    <row r="667351" customFormat="1"/>
    <row r="667352" customFormat="1"/>
    <row r="667353" customFormat="1"/>
    <row r="667354" customFormat="1"/>
    <row r="667355" customFormat="1"/>
    <row r="667356" customFormat="1"/>
    <row r="667357" customFormat="1"/>
    <row r="667358" customFormat="1"/>
    <row r="667359" customFormat="1"/>
    <row r="667360" customFormat="1"/>
    <row r="667361" customFormat="1"/>
    <row r="667362" customFormat="1"/>
    <row r="667363" customFormat="1"/>
    <row r="667364" customFormat="1"/>
    <row r="667365" customFormat="1"/>
    <row r="667366" customFormat="1"/>
    <row r="667367" customFormat="1"/>
    <row r="667368" customFormat="1"/>
    <row r="667369" customFormat="1"/>
    <row r="667370" customFormat="1"/>
    <row r="667371" customFormat="1"/>
    <row r="667372" customFormat="1"/>
    <row r="667373" customFormat="1"/>
    <row r="667374" customFormat="1"/>
    <row r="667375" customFormat="1"/>
    <row r="667376" customFormat="1"/>
    <row r="667377" customFormat="1"/>
    <row r="667378" customFormat="1"/>
    <row r="667379" customFormat="1"/>
    <row r="667380" customFormat="1"/>
    <row r="667381" customFormat="1"/>
    <row r="667382" customFormat="1"/>
    <row r="667383" customFormat="1"/>
    <row r="667384" customFormat="1"/>
    <row r="667385" customFormat="1"/>
    <row r="667386" customFormat="1"/>
    <row r="667387" customFormat="1"/>
    <row r="667388" customFormat="1"/>
    <row r="667389" customFormat="1"/>
    <row r="667390" customFormat="1"/>
    <row r="667391" customFormat="1"/>
    <row r="667392" customFormat="1"/>
    <row r="667393" customFormat="1"/>
    <row r="667394" customFormat="1"/>
    <row r="667395" customFormat="1"/>
    <row r="667396" customFormat="1"/>
    <row r="667397" customFormat="1"/>
    <row r="667398" customFormat="1"/>
    <row r="667399" customFormat="1"/>
    <row r="667400" customFormat="1"/>
    <row r="667401" customFormat="1"/>
    <row r="667402" customFormat="1"/>
    <row r="667403" customFormat="1"/>
    <row r="667404" customFormat="1"/>
    <row r="667405" customFormat="1"/>
    <row r="667406" customFormat="1"/>
    <row r="667407" customFormat="1"/>
    <row r="667408" customFormat="1"/>
    <row r="667409" customFormat="1"/>
    <row r="667410" customFormat="1"/>
    <row r="667411" customFormat="1"/>
    <row r="667412" customFormat="1"/>
    <row r="667413" customFormat="1"/>
    <row r="667414" customFormat="1"/>
    <row r="667415" customFormat="1"/>
    <row r="667416" customFormat="1"/>
    <row r="667417" customFormat="1"/>
    <row r="667418" customFormat="1"/>
    <row r="667419" customFormat="1"/>
    <row r="667420" customFormat="1"/>
    <row r="667421" customFormat="1"/>
    <row r="667422" customFormat="1"/>
    <row r="667423" customFormat="1"/>
    <row r="667424" customFormat="1"/>
    <row r="667425" customFormat="1"/>
    <row r="667426" customFormat="1"/>
    <row r="667427" customFormat="1"/>
    <row r="667428" customFormat="1"/>
    <row r="667429" customFormat="1"/>
    <row r="667430" customFormat="1"/>
    <row r="667431" customFormat="1"/>
    <row r="667432" customFormat="1"/>
    <row r="667433" customFormat="1"/>
    <row r="667434" customFormat="1"/>
    <row r="667435" customFormat="1"/>
    <row r="667436" customFormat="1"/>
    <row r="667437" customFormat="1"/>
    <row r="667438" customFormat="1"/>
    <row r="667439" customFormat="1"/>
    <row r="667440" customFormat="1"/>
    <row r="667441" customFormat="1"/>
    <row r="667442" customFormat="1"/>
    <row r="667443" customFormat="1"/>
    <row r="667444" customFormat="1"/>
    <row r="667445" customFormat="1"/>
    <row r="667446" customFormat="1"/>
    <row r="667447" customFormat="1"/>
    <row r="667448" customFormat="1"/>
    <row r="667449" customFormat="1"/>
    <row r="667450" customFormat="1"/>
    <row r="667451" customFormat="1"/>
    <row r="667452" customFormat="1"/>
    <row r="667453" customFormat="1"/>
    <row r="667454" customFormat="1"/>
    <row r="667455" customFormat="1"/>
    <row r="667456" customFormat="1"/>
    <row r="667457" customFormat="1"/>
    <row r="667458" customFormat="1"/>
    <row r="667459" customFormat="1"/>
    <row r="667460" customFormat="1"/>
    <row r="667461" customFormat="1"/>
    <row r="667462" customFormat="1"/>
    <row r="667463" customFormat="1"/>
    <row r="667464" customFormat="1"/>
    <row r="667465" customFormat="1"/>
    <row r="667466" customFormat="1"/>
    <row r="667467" customFormat="1"/>
    <row r="667468" customFormat="1"/>
    <row r="667469" customFormat="1"/>
    <row r="667470" customFormat="1"/>
    <row r="667471" customFormat="1"/>
    <row r="667472" customFormat="1"/>
    <row r="667473" customFormat="1"/>
    <row r="667474" customFormat="1"/>
    <row r="667475" customFormat="1"/>
    <row r="667476" customFormat="1"/>
    <row r="667477" customFormat="1"/>
    <row r="667478" customFormat="1"/>
    <row r="667479" customFormat="1"/>
    <row r="667480" customFormat="1"/>
    <row r="667481" customFormat="1"/>
    <row r="667482" customFormat="1"/>
    <row r="667483" customFormat="1"/>
    <row r="667484" customFormat="1"/>
    <row r="667485" customFormat="1"/>
    <row r="667486" customFormat="1"/>
    <row r="667487" customFormat="1"/>
    <row r="667488" customFormat="1"/>
    <row r="667489" customFormat="1"/>
    <row r="667490" customFormat="1"/>
    <row r="667491" customFormat="1"/>
    <row r="667492" customFormat="1"/>
    <row r="667493" customFormat="1"/>
    <row r="667494" customFormat="1"/>
    <row r="667495" customFormat="1"/>
    <row r="667496" customFormat="1"/>
    <row r="667497" customFormat="1"/>
    <row r="667498" customFormat="1"/>
    <row r="667499" customFormat="1"/>
    <row r="667500" customFormat="1"/>
    <row r="667501" customFormat="1"/>
    <row r="667502" customFormat="1"/>
    <row r="667503" customFormat="1"/>
    <row r="667504" customFormat="1"/>
    <row r="667505" customFormat="1"/>
    <row r="667506" customFormat="1"/>
    <row r="667507" customFormat="1"/>
    <row r="667508" customFormat="1"/>
    <row r="667509" customFormat="1"/>
    <row r="667510" customFormat="1"/>
    <row r="667511" customFormat="1"/>
    <row r="667512" customFormat="1"/>
    <row r="667513" customFormat="1"/>
    <row r="667514" customFormat="1"/>
    <row r="667515" customFormat="1"/>
    <row r="667516" customFormat="1"/>
    <row r="667517" customFormat="1"/>
    <row r="667518" customFormat="1"/>
    <row r="667519" customFormat="1"/>
    <row r="667520" customFormat="1"/>
    <row r="667521" customFormat="1"/>
    <row r="667522" customFormat="1"/>
    <row r="667523" customFormat="1"/>
    <row r="667524" customFormat="1"/>
    <row r="667525" customFormat="1"/>
    <row r="667526" customFormat="1"/>
    <row r="667527" customFormat="1"/>
    <row r="667528" customFormat="1"/>
    <row r="667529" customFormat="1"/>
    <row r="667530" customFormat="1"/>
    <row r="667531" customFormat="1"/>
    <row r="667532" customFormat="1"/>
    <row r="667533" customFormat="1"/>
    <row r="667534" customFormat="1"/>
    <row r="667535" customFormat="1"/>
    <row r="667536" customFormat="1"/>
    <row r="667537" customFormat="1"/>
    <row r="667538" customFormat="1"/>
    <row r="667539" customFormat="1"/>
    <row r="667540" customFormat="1"/>
    <row r="667541" customFormat="1"/>
    <row r="667542" customFormat="1"/>
    <row r="667543" customFormat="1"/>
    <row r="667544" customFormat="1"/>
    <row r="667545" customFormat="1"/>
    <row r="667546" customFormat="1"/>
    <row r="667547" customFormat="1"/>
    <row r="667548" customFormat="1"/>
    <row r="667549" customFormat="1"/>
    <row r="667550" customFormat="1"/>
    <row r="667551" customFormat="1"/>
    <row r="667552" customFormat="1"/>
    <row r="667553" customFormat="1"/>
    <row r="667554" customFormat="1"/>
    <row r="667555" customFormat="1"/>
    <row r="667556" customFormat="1"/>
    <row r="667557" customFormat="1"/>
    <row r="667558" customFormat="1"/>
    <row r="667559" customFormat="1"/>
    <row r="667560" customFormat="1"/>
    <row r="667561" customFormat="1"/>
    <row r="667562" customFormat="1"/>
    <row r="667563" customFormat="1"/>
    <row r="667564" customFormat="1"/>
    <row r="667565" customFormat="1"/>
    <row r="667566" customFormat="1"/>
    <row r="667567" customFormat="1"/>
    <row r="667568" customFormat="1"/>
    <row r="667569" customFormat="1"/>
    <row r="667570" customFormat="1"/>
    <row r="667571" customFormat="1"/>
    <row r="667572" customFormat="1"/>
    <row r="667573" customFormat="1"/>
    <row r="667574" customFormat="1"/>
    <row r="667575" customFormat="1"/>
    <row r="667576" customFormat="1"/>
    <row r="667577" customFormat="1"/>
    <row r="667578" customFormat="1"/>
    <row r="667579" customFormat="1"/>
    <row r="667580" customFormat="1"/>
    <row r="667581" customFormat="1"/>
    <row r="667582" customFormat="1"/>
    <row r="667583" customFormat="1"/>
    <row r="667584" customFormat="1"/>
    <row r="667585" customFormat="1"/>
    <row r="667586" customFormat="1"/>
    <row r="667587" customFormat="1"/>
    <row r="667588" customFormat="1"/>
    <row r="667589" customFormat="1"/>
    <row r="667590" customFormat="1"/>
    <row r="667591" customFormat="1"/>
    <row r="667592" customFormat="1"/>
    <row r="667593" customFormat="1"/>
    <row r="667594" customFormat="1"/>
    <row r="667595" customFormat="1"/>
    <row r="667596" customFormat="1"/>
    <row r="667597" customFormat="1"/>
    <row r="667598" customFormat="1"/>
    <row r="667599" customFormat="1"/>
    <row r="667600" customFormat="1"/>
    <row r="667601" customFormat="1"/>
    <row r="667602" customFormat="1"/>
    <row r="667603" customFormat="1"/>
    <row r="667604" customFormat="1"/>
    <row r="667605" customFormat="1"/>
    <row r="667606" customFormat="1"/>
    <row r="667607" customFormat="1"/>
    <row r="667608" customFormat="1"/>
    <row r="667609" customFormat="1"/>
    <row r="667610" customFormat="1"/>
    <row r="667611" customFormat="1"/>
    <row r="667612" customFormat="1"/>
    <row r="667613" customFormat="1"/>
    <row r="667614" customFormat="1"/>
    <row r="667615" customFormat="1"/>
    <row r="667616" customFormat="1"/>
    <row r="667617" customFormat="1"/>
    <row r="667618" customFormat="1"/>
    <row r="667619" customFormat="1"/>
    <row r="667620" customFormat="1"/>
    <row r="667621" customFormat="1"/>
    <row r="667622" customFormat="1"/>
    <row r="667623" customFormat="1"/>
    <row r="667624" customFormat="1"/>
    <row r="667625" customFormat="1"/>
    <row r="667626" customFormat="1"/>
    <row r="667627" customFormat="1"/>
    <row r="667628" customFormat="1"/>
    <row r="667629" customFormat="1"/>
    <row r="667630" customFormat="1"/>
    <row r="667631" customFormat="1"/>
    <row r="667632" customFormat="1"/>
    <row r="667633" customFormat="1"/>
    <row r="667634" customFormat="1"/>
    <row r="667635" customFormat="1"/>
    <row r="667636" customFormat="1"/>
    <row r="667637" customFormat="1"/>
    <row r="667638" customFormat="1"/>
    <row r="667639" customFormat="1"/>
    <row r="667640" customFormat="1"/>
    <row r="667641" customFormat="1"/>
    <row r="667642" customFormat="1"/>
    <row r="667643" customFormat="1"/>
    <row r="667644" customFormat="1"/>
    <row r="667645" customFormat="1"/>
    <row r="667646" customFormat="1"/>
    <row r="667647" customFormat="1"/>
    <row r="667648" customFormat="1"/>
    <row r="667649" customFormat="1"/>
    <row r="667650" customFormat="1"/>
    <row r="667651" customFormat="1"/>
    <row r="667652" customFormat="1"/>
    <row r="667653" customFormat="1"/>
    <row r="667654" customFormat="1"/>
    <row r="667655" customFormat="1"/>
    <row r="667656" customFormat="1"/>
    <row r="667657" customFormat="1"/>
    <row r="667658" customFormat="1"/>
    <row r="667659" customFormat="1"/>
    <row r="667660" customFormat="1"/>
    <row r="667661" customFormat="1"/>
    <row r="667662" customFormat="1"/>
    <row r="667663" customFormat="1"/>
    <row r="667664" customFormat="1"/>
    <row r="667665" customFormat="1"/>
    <row r="667666" customFormat="1"/>
    <row r="667667" customFormat="1"/>
    <row r="667668" customFormat="1"/>
    <row r="667669" customFormat="1"/>
    <row r="667670" customFormat="1"/>
    <row r="667671" customFormat="1"/>
    <row r="667672" customFormat="1"/>
    <row r="667673" customFormat="1"/>
    <row r="667674" customFormat="1"/>
    <row r="667675" customFormat="1"/>
    <row r="667676" customFormat="1"/>
    <row r="667677" customFormat="1"/>
    <row r="667678" customFormat="1"/>
    <row r="667679" customFormat="1"/>
    <row r="667680" customFormat="1"/>
    <row r="667681" customFormat="1"/>
    <row r="667682" customFormat="1"/>
    <row r="667683" customFormat="1"/>
    <row r="667684" customFormat="1"/>
    <row r="667685" customFormat="1"/>
    <row r="667686" customFormat="1"/>
    <row r="667687" customFormat="1"/>
    <row r="667688" customFormat="1"/>
    <row r="667689" customFormat="1"/>
    <row r="667690" customFormat="1"/>
    <row r="667691" customFormat="1"/>
    <row r="667692" customFormat="1"/>
    <row r="667693" customFormat="1"/>
    <row r="667694" customFormat="1"/>
    <row r="667695" customFormat="1"/>
    <row r="667696" customFormat="1"/>
    <row r="667697" customFormat="1"/>
    <row r="667698" customFormat="1"/>
    <row r="667699" customFormat="1"/>
    <row r="667700" customFormat="1"/>
    <row r="667701" customFormat="1"/>
    <row r="667702" customFormat="1"/>
    <row r="667703" customFormat="1"/>
    <row r="667704" customFormat="1"/>
    <row r="667705" customFormat="1"/>
    <row r="667706" customFormat="1"/>
    <row r="667707" customFormat="1"/>
    <row r="667708" customFormat="1"/>
    <row r="667709" customFormat="1"/>
    <row r="667710" customFormat="1"/>
    <row r="667711" customFormat="1"/>
    <row r="667712" customFormat="1"/>
    <row r="667713" customFormat="1"/>
    <row r="667714" customFormat="1"/>
    <row r="667715" customFormat="1"/>
    <row r="667716" customFormat="1"/>
    <row r="667717" customFormat="1"/>
    <row r="667718" customFormat="1"/>
    <row r="667719" customFormat="1"/>
    <row r="667720" customFormat="1"/>
    <row r="667721" customFormat="1"/>
    <row r="667722" customFormat="1"/>
    <row r="667723" customFormat="1"/>
    <row r="667724" customFormat="1"/>
    <row r="667725" customFormat="1"/>
    <row r="667726" customFormat="1"/>
    <row r="667727" customFormat="1"/>
    <row r="667728" customFormat="1"/>
    <row r="667729" customFormat="1"/>
    <row r="667730" customFormat="1"/>
    <row r="667731" customFormat="1"/>
    <row r="667732" customFormat="1"/>
    <row r="667733" customFormat="1"/>
    <row r="667734" customFormat="1"/>
    <row r="667735" customFormat="1"/>
    <row r="667736" customFormat="1"/>
    <row r="667737" customFormat="1"/>
    <row r="667738" customFormat="1"/>
    <row r="667739" customFormat="1"/>
    <row r="667740" customFormat="1"/>
    <row r="667741" customFormat="1"/>
    <row r="667742" customFormat="1"/>
    <row r="667743" customFormat="1"/>
    <row r="667744" customFormat="1"/>
    <row r="667745" customFormat="1"/>
    <row r="667746" customFormat="1"/>
    <row r="667747" customFormat="1"/>
    <row r="667748" customFormat="1"/>
    <row r="667749" customFormat="1"/>
    <row r="667750" customFormat="1"/>
    <row r="667751" customFormat="1"/>
    <row r="667752" customFormat="1"/>
    <row r="667753" customFormat="1"/>
    <row r="667754" customFormat="1"/>
    <row r="667755" customFormat="1"/>
    <row r="667756" customFormat="1"/>
    <row r="667757" customFormat="1"/>
    <row r="667758" customFormat="1"/>
    <row r="667759" customFormat="1"/>
    <row r="667760" customFormat="1"/>
    <row r="667761" customFormat="1"/>
    <row r="667762" customFormat="1"/>
    <row r="667763" customFormat="1"/>
    <row r="667764" customFormat="1"/>
    <row r="667765" customFormat="1"/>
    <row r="667766" customFormat="1"/>
    <row r="667767" customFormat="1"/>
    <row r="667768" customFormat="1"/>
    <row r="667769" customFormat="1"/>
    <row r="667770" customFormat="1"/>
    <row r="667771" customFormat="1"/>
    <row r="667772" customFormat="1"/>
    <row r="667773" customFormat="1"/>
    <row r="667774" customFormat="1"/>
    <row r="667775" customFormat="1"/>
    <row r="667776" customFormat="1"/>
    <row r="667777" customFormat="1"/>
    <row r="667778" customFormat="1"/>
    <row r="667779" customFormat="1"/>
    <row r="667780" customFormat="1"/>
    <row r="667781" customFormat="1"/>
    <row r="667782" customFormat="1"/>
    <row r="667783" customFormat="1"/>
    <row r="667784" customFormat="1"/>
    <row r="667785" customFormat="1"/>
    <row r="667786" customFormat="1"/>
    <row r="667787" customFormat="1"/>
    <row r="667788" customFormat="1"/>
    <row r="667789" customFormat="1"/>
    <row r="667790" customFormat="1"/>
    <row r="667791" customFormat="1"/>
    <row r="667792" customFormat="1"/>
    <row r="667793" customFormat="1"/>
    <row r="667794" customFormat="1"/>
    <row r="667795" customFormat="1"/>
    <row r="667796" customFormat="1"/>
    <row r="667797" customFormat="1"/>
    <row r="667798" customFormat="1"/>
    <row r="667799" customFormat="1"/>
    <row r="667800" customFormat="1"/>
    <row r="667801" customFormat="1"/>
    <row r="667802" customFormat="1"/>
    <row r="667803" customFormat="1"/>
    <row r="667804" customFormat="1"/>
    <row r="667805" customFormat="1"/>
    <row r="667806" customFormat="1"/>
    <row r="667807" customFormat="1"/>
    <row r="667808" customFormat="1"/>
    <row r="667809" customFormat="1"/>
    <row r="667810" customFormat="1"/>
    <row r="667811" customFormat="1"/>
    <row r="667812" customFormat="1"/>
    <row r="667813" customFormat="1"/>
    <row r="667814" customFormat="1"/>
    <row r="667815" customFormat="1"/>
    <row r="667816" customFormat="1"/>
    <row r="667817" customFormat="1"/>
    <row r="667818" customFormat="1"/>
    <row r="667819" customFormat="1"/>
    <row r="667820" customFormat="1"/>
    <row r="667821" customFormat="1"/>
    <row r="667822" customFormat="1"/>
    <row r="667823" customFormat="1"/>
    <row r="667824" customFormat="1"/>
    <row r="667825" customFormat="1"/>
    <row r="667826" customFormat="1"/>
    <row r="667827" customFormat="1"/>
    <row r="667828" customFormat="1"/>
    <row r="667829" customFormat="1"/>
    <row r="667830" customFormat="1"/>
    <row r="667831" customFormat="1"/>
    <row r="667832" customFormat="1"/>
    <row r="667833" customFormat="1"/>
    <row r="667834" customFormat="1"/>
    <row r="667835" customFormat="1"/>
    <row r="667836" customFormat="1"/>
    <row r="667837" customFormat="1"/>
    <row r="667838" customFormat="1"/>
    <row r="667839" customFormat="1"/>
    <row r="667840" customFormat="1"/>
    <row r="667841" customFormat="1"/>
    <row r="667842" customFormat="1"/>
    <row r="667843" customFormat="1"/>
    <row r="667844" customFormat="1"/>
    <row r="667845" customFormat="1"/>
    <row r="667846" customFormat="1"/>
    <row r="667847" customFormat="1"/>
    <row r="667848" customFormat="1"/>
    <row r="667849" customFormat="1"/>
    <row r="667850" customFormat="1"/>
    <row r="667851" customFormat="1"/>
    <row r="667852" customFormat="1"/>
    <row r="667853" customFormat="1"/>
    <row r="667854" customFormat="1"/>
    <row r="667855" customFormat="1"/>
    <row r="667856" customFormat="1"/>
    <row r="667857" customFormat="1"/>
    <row r="667858" customFormat="1"/>
    <row r="667859" customFormat="1"/>
    <row r="667860" customFormat="1"/>
    <row r="667861" customFormat="1"/>
    <row r="667862" customFormat="1"/>
    <row r="667863" customFormat="1"/>
    <row r="667864" customFormat="1"/>
    <row r="667865" customFormat="1"/>
    <row r="667866" customFormat="1"/>
    <row r="667867" customFormat="1"/>
    <row r="667868" customFormat="1"/>
    <row r="667869" customFormat="1"/>
    <row r="667870" customFormat="1"/>
    <row r="667871" customFormat="1"/>
    <row r="667872" customFormat="1"/>
    <row r="667873" customFormat="1"/>
    <row r="667874" customFormat="1"/>
    <row r="667875" customFormat="1"/>
    <row r="667876" customFormat="1"/>
    <row r="667877" customFormat="1"/>
    <row r="667878" customFormat="1"/>
    <row r="667879" customFormat="1"/>
    <row r="667880" customFormat="1"/>
    <row r="667881" customFormat="1"/>
    <row r="667882" customFormat="1"/>
    <row r="667883" customFormat="1"/>
    <row r="667884" customFormat="1"/>
    <row r="667885" customFormat="1"/>
    <row r="667886" customFormat="1"/>
    <row r="667887" customFormat="1"/>
    <row r="667888" customFormat="1"/>
    <row r="667889" customFormat="1"/>
    <row r="667890" customFormat="1"/>
    <row r="667891" customFormat="1"/>
    <row r="667892" customFormat="1"/>
    <row r="667893" customFormat="1"/>
    <row r="667894" customFormat="1"/>
    <row r="667895" customFormat="1"/>
    <row r="667896" customFormat="1"/>
    <row r="667897" customFormat="1"/>
    <row r="667898" customFormat="1"/>
    <row r="667899" customFormat="1"/>
    <row r="667900" customFormat="1"/>
    <row r="667901" customFormat="1"/>
    <row r="667902" customFormat="1"/>
    <row r="667903" customFormat="1"/>
    <row r="667904" customFormat="1"/>
    <row r="667905" customFormat="1"/>
    <row r="667906" customFormat="1"/>
    <row r="667907" customFormat="1"/>
    <row r="667908" customFormat="1"/>
    <row r="667909" customFormat="1"/>
    <row r="667910" customFormat="1"/>
    <row r="667911" customFormat="1"/>
    <row r="667912" customFormat="1"/>
    <row r="667913" customFormat="1"/>
    <row r="667914" customFormat="1"/>
    <row r="667915" customFormat="1"/>
    <row r="667916" customFormat="1"/>
    <row r="667917" customFormat="1"/>
    <row r="667918" customFormat="1"/>
    <row r="667919" customFormat="1"/>
    <row r="667920" customFormat="1"/>
    <row r="667921" customFormat="1"/>
    <row r="667922" customFormat="1"/>
    <row r="667923" customFormat="1"/>
    <row r="667924" customFormat="1"/>
    <row r="667925" customFormat="1"/>
    <row r="667926" customFormat="1"/>
    <row r="667927" customFormat="1"/>
    <row r="667928" customFormat="1"/>
    <row r="667929" customFormat="1"/>
    <row r="667930" customFormat="1"/>
    <row r="667931" customFormat="1"/>
    <row r="667932" customFormat="1"/>
    <row r="667933" customFormat="1"/>
    <row r="667934" customFormat="1"/>
    <row r="667935" customFormat="1"/>
    <row r="667936" customFormat="1"/>
    <row r="667937" customFormat="1"/>
    <row r="667938" customFormat="1"/>
    <row r="667939" customFormat="1"/>
    <row r="667940" customFormat="1"/>
    <row r="667941" customFormat="1"/>
    <row r="667942" customFormat="1"/>
    <row r="667943" customFormat="1"/>
    <row r="667944" customFormat="1"/>
    <row r="667945" customFormat="1"/>
    <row r="667946" customFormat="1"/>
    <row r="667947" customFormat="1"/>
    <row r="667948" customFormat="1"/>
    <row r="667949" customFormat="1"/>
    <row r="667950" customFormat="1"/>
    <row r="667951" customFormat="1"/>
    <row r="667952" customFormat="1"/>
    <row r="667953" customFormat="1"/>
    <row r="667954" customFormat="1"/>
    <row r="667955" customFormat="1"/>
    <row r="667956" customFormat="1"/>
    <row r="667957" customFormat="1"/>
    <row r="667958" customFormat="1"/>
    <row r="667959" customFormat="1"/>
    <row r="667960" customFormat="1"/>
    <row r="667961" customFormat="1"/>
    <row r="667962" customFormat="1"/>
    <row r="667963" customFormat="1"/>
    <row r="667964" customFormat="1"/>
    <row r="667965" customFormat="1"/>
    <row r="667966" customFormat="1"/>
    <row r="667967" customFormat="1"/>
    <row r="667968" customFormat="1"/>
    <row r="667969" customFormat="1"/>
    <row r="667970" customFormat="1"/>
    <row r="667971" customFormat="1"/>
    <row r="667972" customFormat="1"/>
    <row r="667973" customFormat="1"/>
    <row r="667974" customFormat="1"/>
    <row r="667975" customFormat="1"/>
    <row r="667976" customFormat="1"/>
    <row r="667977" customFormat="1"/>
    <row r="667978" customFormat="1"/>
    <row r="667979" customFormat="1"/>
    <row r="667980" customFormat="1"/>
    <row r="667981" customFormat="1"/>
    <row r="667982" customFormat="1"/>
    <row r="667983" customFormat="1"/>
    <row r="667984" customFormat="1"/>
    <row r="667985" customFormat="1"/>
    <row r="667986" customFormat="1"/>
    <row r="667987" customFormat="1"/>
    <row r="667988" customFormat="1"/>
    <row r="667989" customFormat="1"/>
    <row r="667990" customFormat="1"/>
    <row r="667991" customFormat="1"/>
    <row r="667992" customFormat="1"/>
    <row r="667993" customFormat="1"/>
    <row r="667994" customFormat="1"/>
    <row r="667995" customFormat="1"/>
    <row r="667996" customFormat="1"/>
    <row r="667997" customFormat="1"/>
    <row r="667998" customFormat="1"/>
    <row r="667999" customFormat="1"/>
    <row r="668000" customFormat="1"/>
    <row r="668001" customFormat="1"/>
    <row r="668002" customFormat="1"/>
    <row r="668003" customFormat="1"/>
    <row r="668004" customFormat="1"/>
    <row r="668005" customFormat="1"/>
    <row r="668006" customFormat="1"/>
    <row r="668007" customFormat="1"/>
    <row r="668008" customFormat="1"/>
    <row r="668009" customFormat="1"/>
    <row r="668010" customFormat="1"/>
    <row r="668011" customFormat="1"/>
    <row r="668012" customFormat="1"/>
    <row r="668013" customFormat="1"/>
    <row r="668014" customFormat="1"/>
    <row r="668015" customFormat="1"/>
    <row r="668016" customFormat="1"/>
    <row r="668017" customFormat="1"/>
    <row r="668018" customFormat="1"/>
    <row r="668019" customFormat="1"/>
    <row r="668020" customFormat="1"/>
    <row r="668021" customFormat="1"/>
    <row r="668022" customFormat="1"/>
    <row r="668023" customFormat="1"/>
    <row r="668024" customFormat="1"/>
    <row r="668025" customFormat="1"/>
    <row r="668026" customFormat="1"/>
    <row r="668027" customFormat="1"/>
    <row r="668028" customFormat="1"/>
    <row r="668029" customFormat="1"/>
    <row r="668030" customFormat="1"/>
    <row r="668031" customFormat="1"/>
    <row r="668032" customFormat="1"/>
    <row r="668033" customFormat="1"/>
    <row r="668034" customFormat="1"/>
    <row r="668035" customFormat="1"/>
    <row r="668036" customFormat="1"/>
    <row r="668037" customFormat="1"/>
    <row r="668038" customFormat="1"/>
    <row r="668039" customFormat="1"/>
    <row r="668040" customFormat="1"/>
    <row r="668041" customFormat="1"/>
    <row r="668042" customFormat="1"/>
    <row r="668043" customFormat="1"/>
    <row r="668044" customFormat="1"/>
    <row r="668045" customFormat="1"/>
    <row r="668046" customFormat="1"/>
    <row r="668047" customFormat="1"/>
    <row r="668048" customFormat="1"/>
    <row r="668049" customFormat="1"/>
    <row r="668050" customFormat="1"/>
    <row r="668051" customFormat="1"/>
    <row r="668052" customFormat="1"/>
    <row r="668053" customFormat="1"/>
    <row r="668054" customFormat="1"/>
    <row r="668055" customFormat="1"/>
    <row r="668056" customFormat="1"/>
    <row r="668057" customFormat="1"/>
    <row r="668058" customFormat="1"/>
    <row r="668059" customFormat="1"/>
    <row r="668060" customFormat="1"/>
    <row r="668061" customFormat="1"/>
    <row r="668062" customFormat="1"/>
    <row r="668063" customFormat="1"/>
    <row r="668064" customFormat="1"/>
    <row r="668065" customFormat="1"/>
    <row r="668066" customFormat="1"/>
    <row r="668067" customFormat="1"/>
    <row r="668068" customFormat="1"/>
    <row r="668069" customFormat="1"/>
    <row r="668070" customFormat="1"/>
    <row r="668071" customFormat="1"/>
    <row r="668072" customFormat="1"/>
    <row r="668073" customFormat="1"/>
    <row r="668074" customFormat="1"/>
    <row r="668075" customFormat="1"/>
    <row r="668076" customFormat="1"/>
    <row r="668077" customFormat="1"/>
    <row r="668078" customFormat="1"/>
    <row r="668079" customFormat="1"/>
    <row r="668080" customFormat="1"/>
    <row r="668081" customFormat="1"/>
    <row r="668082" customFormat="1"/>
    <row r="668083" customFormat="1"/>
    <row r="668084" customFormat="1"/>
    <row r="668085" customFormat="1"/>
    <row r="668086" customFormat="1"/>
    <row r="668087" customFormat="1"/>
    <row r="668088" customFormat="1"/>
    <row r="668089" customFormat="1"/>
    <row r="668090" customFormat="1"/>
    <row r="668091" customFormat="1"/>
    <row r="668092" customFormat="1"/>
    <row r="668093" customFormat="1"/>
    <row r="668094" customFormat="1"/>
    <row r="668095" customFormat="1"/>
    <row r="668096" customFormat="1"/>
    <row r="668097" customFormat="1"/>
    <row r="668098" customFormat="1"/>
    <row r="668099" customFormat="1"/>
    <row r="668100" customFormat="1"/>
    <row r="668101" customFormat="1"/>
    <row r="668102" customFormat="1"/>
    <row r="668103" customFormat="1"/>
    <row r="668104" customFormat="1"/>
    <row r="668105" customFormat="1"/>
    <row r="668106" customFormat="1"/>
    <row r="668107" customFormat="1"/>
    <row r="668108" customFormat="1"/>
    <row r="668109" customFormat="1"/>
    <row r="668110" customFormat="1"/>
    <row r="668111" customFormat="1"/>
    <row r="668112" customFormat="1"/>
    <row r="668113" customFormat="1"/>
    <row r="668114" customFormat="1"/>
    <row r="668115" customFormat="1"/>
    <row r="668116" customFormat="1"/>
    <row r="668117" customFormat="1"/>
    <row r="668118" customFormat="1"/>
    <row r="668119" customFormat="1"/>
    <row r="668120" customFormat="1"/>
    <row r="668121" customFormat="1"/>
    <row r="668122" customFormat="1"/>
    <row r="668123" customFormat="1"/>
    <row r="668124" customFormat="1"/>
    <row r="668125" customFormat="1"/>
    <row r="668126" customFormat="1"/>
    <row r="668127" customFormat="1"/>
    <row r="668128" customFormat="1"/>
    <row r="668129" customFormat="1"/>
    <row r="668130" customFormat="1"/>
    <row r="668131" customFormat="1"/>
    <row r="668132" customFormat="1"/>
    <row r="668133" customFormat="1"/>
    <row r="668134" customFormat="1"/>
    <row r="668135" customFormat="1"/>
    <row r="668136" customFormat="1"/>
    <row r="668137" customFormat="1"/>
    <row r="668138" customFormat="1"/>
    <row r="668139" customFormat="1"/>
    <row r="668140" customFormat="1"/>
    <row r="668141" customFormat="1"/>
    <row r="668142" customFormat="1"/>
    <row r="668143" customFormat="1"/>
    <row r="668144" customFormat="1"/>
    <row r="668145" customFormat="1"/>
    <row r="668146" customFormat="1"/>
    <row r="668147" customFormat="1"/>
    <row r="668148" customFormat="1"/>
    <row r="668149" customFormat="1"/>
    <row r="668150" customFormat="1"/>
    <row r="668151" customFormat="1"/>
    <row r="668152" customFormat="1"/>
    <row r="668153" customFormat="1"/>
    <row r="668154" customFormat="1"/>
    <row r="668155" customFormat="1"/>
    <row r="668156" customFormat="1"/>
    <row r="668157" customFormat="1"/>
    <row r="668158" customFormat="1"/>
    <row r="668159" customFormat="1"/>
    <row r="668160" customFormat="1"/>
    <row r="668161" customFormat="1"/>
    <row r="668162" customFormat="1"/>
    <row r="668163" customFormat="1"/>
    <row r="668164" customFormat="1"/>
    <row r="668165" customFormat="1"/>
    <row r="668166" customFormat="1"/>
    <row r="668167" customFormat="1"/>
    <row r="668168" customFormat="1"/>
    <row r="668169" customFormat="1"/>
    <row r="668170" customFormat="1"/>
    <row r="668171" customFormat="1"/>
    <row r="668172" customFormat="1"/>
    <row r="668173" customFormat="1"/>
    <row r="668174" customFormat="1"/>
    <row r="668175" customFormat="1"/>
    <row r="668176" customFormat="1"/>
    <row r="668177" customFormat="1"/>
    <row r="668178" customFormat="1"/>
    <row r="668179" customFormat="1"/>
    <row r="668180" customFormat="1"/>
    <row r="668181" customFormat="1"/>
    <row r="668182" customFormat="1"/>
    <row r="668183" customFormat="1"/>
    <row r="668184" customFormat="1"/>
    <row r="668185" customFormat="1"/>
    <row r="668186" customFormat="1"/>
    <row r="668187" customFormat="1"/>
    <row r="668188" customFormat="1"/>
    <row r="668189" customFormat="1"/>
    <row r="668190" customFormat="1"/>
    <row r="668191" customFormat="1"/>
    <row r="668192" customFormat="1"/>
    <row r="668193" customFormat="1"/>
    <row r="668194" customFormat="1"/>
    <row r="668195" customFormat="1"/>
    <row r="668196" customFormat="1"/>
    <row r="668197" customFormat="1"/>
    <row r="668198" customFormat="1"/>
    <row r="668199" customFormat="1"/>
    <row r="668200" customFormat="1"/>
    <row r="668201" customFormat="1"/>
    <row r="668202" customFormat="1"/>
    <row r="668203" customFormat="1"/>
    <row r="668204" customFormat="1"/>
    <row r="668205" customFormat="1"/>
    <row r="668206" customFormat="1"/>
    <row r="668207" customFormat="1"/>
    <row r="668208" customFormat="1"/>
    <row r="668209" customFormat="1"/>
    <row r="668210" customFormat="1"/>
    <row r="668211" customFormat="1"/>
    <row r="668212" customFormat="1"/>
    <row r="668213" customFormat="1"/>
    <row r="668214" customFormat="1"/>
    <row r="668215" customFormat="1"/>
    <row r="668216" customFormat="1"/>
    <row r="668217" customFormat="1"/>
    <row r="668218" customFormat="1"/>
    <row r="668219" customFormat="1"/>
    <row r="668220" customFormat="1"/>
    <row r="668221" customFormat="1"/>
    <row r="668222" customFormat="1"/>
    <row r="668223" customFormat="1"/>
    <row r="668224" customFormat="1"/>
    <row r="668225" customFormat="1"/>
    <row r="668226" customFormat="1"/>
    <row r="668227" customFormat="1"/>
    <row r="668228" customFormat="1"/>
    <row r="668229" customFormat="1"/>
    <row r="668230" customFormat="1"/>
    <row r="668231" customFormat="1"/>
    <row r="668232" customFormat="1"/>
    <row r="668233" customFormat="1"/>
    <row r="668234" customFormat="1"/>
    <row r="668235" customFormat="1"/>
    <row r="668236" customFormat="1"/>
    <row r="668237" customFormat="1"/>
    <row r="668238" customFormat="1"/>
    <row r="668239" customFormat="1"/>
    <row r="668240" customFormat="1"/>
    <row r="668241" customFormat="1"/>
    <row r="668242" customFormat="1"/>
    <row r="668243" customFormat="1"/>
    <row r="668244" customFormat="1"/>
    <row r="668245" customFormat="1"/>
    <row r="668246" customFormat="1"/>
    <row r="668247" customFormat="1"/>
    <row r="668248" customFormat="1"/>
    <row r="668249" customFormat="1"/>
    <row r="668250" customFormat="1"/>
    <row r="668251" customFormat="1"/>
    <row r="668252" customFormat="1"/>
    <row r="668253" customFormat="1"/>
    <row r="668254" customFormat="1"/>
    <row r="668255" customFormat="1"/>
    <row r="668256" customFormat="1"/>
    <row r="668257" customFormat="1"/>
    <row r="668258" customFormat="1"/>
    <row r="668259" customFormat="1"/>
    <row r="668260" customFormat="1"/>
    <row r="668261" customFormat="1"/>
    <row r="668262" customFormat="1"/>
    <row r="668263" customFormat="1"/>
    <row r="668264" customFormat="1"/>
    <row r="668265" customFormat="1"/>
    <row r="668266" customFormat="1"/>
    <row r="668267" customFormat="1"/>
    <row r="668268" customFormat="1"/>
    <row r="668269" customFormat="1"/>
    <row r="668270" customFormat="1"/>
    <row r="668271" customFormat="1"/>
    <row r="668272" customFormat="1"/>
    <row r="668273" customFormat="1"/>
    <row r="668274" customFormat="1"/>
    <row r="668275" customFormat="1"/>
    <row r="668276" customFormat="1"/>
    <row r="668277" customFormat="1"/>
    <row r="668278" customFormat="1"/>
    <row r="668279" customFormat="1"/>
    <row r="668280" customFormat="1"/>
    <row r="668281" customFormat="1"/>
    <row r="668282" customFormat="1"/>
    <row r="668283" customFormat="1"/>
    <row r="668284" customFormat="1"/>
    <row r="668285" customFormat="1"/>
    <row r="668286" customFormat="1"/>
    <row r="668287" customFormat="1"/>
    <row r="668288" customFormat="1"/>
    <row r="668289" customFormat="1"/>
    <row r="668290" customFormat="1"/>
    <row r="668291" customFormat="1"/>
    <row r="668292" customFormat="1"/>
    <row r="668293" customFormat="1"/>
    <row r="668294" customFormat="1"/>
    <row r="668295" customFormat="1"/>
    <row r="668296" customFormat="1"/>
    <row r="668297" customFormat="1"/>
    <row r="668298" customFormat="1"/>
    <row r="668299" customFormat="1"/>
    <row r="668300" customFormat="1"/>
    <row r="668301" customFormat="1"/>
    <row r="668302" customFormat="1"/>
    <row r="668303" customFormat="1"/>
    <row r="668304" customFormat="1"/>
    <row r="668305" customFormat="1"/>
    <row r="668306" customFormat="1"/>
    <row r="668307" customFormat="1"/>
    <row r="668308" customFormat="1"/>
    <row r="668309" customFormat="1"/>
    <row r="668310" customFormat="1"/>
    <row r="668311" customFormat="1"/>
    <row r="668312" customFormat="1"/>
    <row r="668313" customFormat="1"/>
    <row r="668314" customFormat="1"/>
    <row r="668315" customFormat="1"/>
    <row r="668316" customFormat="1"/>
    <row r="668317" customFormat="1"/>
    <row r="668318" customFormat="1"/>
    <row r="668319" customFormat="1"/>
    <row r="668320" customFormat="1"/>
    <row r="668321" customFormat="1"/>
    <row r="668322" customFormat="1"/>
    <row r="668323" customFormat="1"/>
    <row r="668324" customFormat="1"/>
    <row r="668325" customFormat="1"/>
    <row r="668326" customFormat="1"/>
    <row r="668327" customFormat="1"/>
    <row r="668328" customFormat="1"/>
    <row r="668329" customFormat="1"/>
    <row r="668330" customFormat="1"/>
    <row r="668331" customFormat="1"/>
    <row r="668332" customFormat="1"/>
    <row r="668333" customFormat="1"/>
    <row r="668334" customFormat="1"/>
    <row r="668335" customFormat="1"/>
    <row r="668336" customFormat="1"/>
    <row r="668337" customFormat="1"/>
    <row r="668338" customFormat="1"/>
    <row r="668339" customFormat="1"/>
    <row r="668340" customFormat="1"/>
    <row r="668341" customFormat="1"/>
    <row r="668342" customFormat="1"/>
    <row r="668343" customFormat="1"/>
    <row r="668344" customFormat="1"/>
    <row r="668345" customFormat="1"/>
    <row r="668346" customFormat="1"/>
    <row r="668347" customFormat="1"/>
    <row r="668348" customFormat="1"/>
    <row r="668349" customFormat="1"/>
    <row r="668350" customFormat="1"/>
    <row r="668351" customFormat="1"/>
    <row r="668352" customFormat="1"/>
    <row r="668353" customFormat="1"/>
    <row r="668354" customFormat="1"/>
    <row r="668355" customFormat="1"/>
    <row r="668356" customFormat="1"/>
    <row r="668357" customFormat="1"/>
    <row r="668358" customFormat="1"/>
    <row r="668359" customFormat="1"/>
    <row r="668360" customFormat="1"/>
    <row r="668361" customFormat="1"/>
    <row r="668362" customFormat="1"/>
    <row r="668363" customFormat="1"/>
    <row r="668364" customFormat="1"/>
    <row r="668365" customFormat="1"/>
    <row r="668366" customFormat="1"/>
    <row r="668367" customFormat="1"/>
    <row r="668368" customFormat="1"/>
    <row r="668369" customFormat="1"/>
    <row r="668370" customFormat="1"/>
    <row r="668371" customFormat="1"/>
    <row r="668372" customFormat="1"/>
    <row r="668373" customFormat="1"/>
    <row r="668374" customFormat="1"/>
    <row r="668375" customFormat="1"/>
    <row r="668376" customFormat="1"/>
    <row r="668377" customFormat="1"/>
    <row r="668378" customFormat="1"/>
    <row r="668379" customFormat="1"/>
    <row r="668380" customFormat="1"/>
    <row r="668381" customFormat="1"/>
    <row r="668382" customFormat="1"/>
    <row r="668383" customFormat="1"/>
    <row r="668384" customFormat="1"/>
    <row r="668385" customFormat="1"/>
    <row r="668386" customFormat="1"/>
    <row r="668387" customFormat="1"/>
    <row r="668388" customFormat="1"/>
    <row r="668389" customFormat="1"/>
    <row r="668390" customFormat="1"/>
    <row r="668391" customFormat="1"/>
    <row r="668392" customFormat="1"/>
    <row r="668393" customFormat="1"/>
    <row r="668394" customFormat="1"/>
    <row r="668395" customFormat="1"/>
    <row r="668396" customFormat="1"/>
    <row r="668397" customFormat="1"/>
    <row r="668398" customFormat="1"/>
    <row r="668399" customFormat="1"/>
    <row r="668400" customFormat="1"/>
    <row r="668401" customFormat="1"/>
    <row r="668402" customFormat="1"/>
    <row r="668403" customFormat="1"/>
    <row r="668404" customFormat="1"/>
    <row r="668405" customFormat="1"/>
    <row r="668406" customFormat="1"/>
    <row r="668407" customFormat="1"/>
    <row r="668408" customFormat="1"/>
    <row r="668409" customFormat="1"/>
    <row r="668410" customFormat="1"/>
    <row r="668411" customFormat="1"/>
    <row r="668412" customFormat="1"/>
    <row r="668413" customFormat="1"/>
    <row r="668414" customFormat="1"/>
    <row r="668415" customFormat="1"/>
    <row r="668416" customFormat="1"/>
    <row r="668417" customFormat="1"/>
    <row r="668418" customFormat="1"/>
    <row r="668419" customFormat="1"/>
    <row r="668420" customFormat="1"/>
    <row r="668421" customFormat="1"/>
    <row r="668422" customFormat="1"/>
    <row r="668423" customFormat="1"/>
    <row r="668424" customFormat="1"/>
    <row r="668425" customFormat="1"/>
    <row r="668426" customFormat="1"/>
    <row r="668427" customFormat="1"/>
    <row r="668428" customFormat="1"/>
    <row r="668429" customFormat="1"/>
    <row r="668430" customFormat="1"/>
    <row r="668431" customFormat="1"/>
    <row r="668432" customFormat="1"/>
    <row r="668433" customFormat="1"/>
    <row r="668434" customFormat="1"/>
    <row r="668435" customFormat="1"/>
    <row r="668436" customFormat="1"/>
    <row r="668437" customFormat="1"/>
    <row r="668438" customFormat="1"/>
    <row r="668439" customFormat="1"/>
    <row r="668440" customFormat="1"/>
    <row r="668441" customFormat="1"/>
    <row r="668442" customFormat="1"/>
    <row r="668443" customFormat="1"/>
    <row r="668444" customFormat="1"/>
    <row r="668445" customFormat="1"/>
    <row r="668446" customFormat="1"/>
    <row r="668447" customFormat="1"/>
    <row r="668448" customFormat="1"/>
    <row r="668449" customFormat="1"/>
    <row r="668450" customFormat="1"/>
    <row r="668451" customFormat="1"/>
    <row r="668452" customFormat="1"/>
    <row r="668453" customFormat="1"/>
    <row r="668454" customFormat="1"/>
    <row r="668455" customFormat="1"/>
    <row r="668456" customFormat="1"/>
    <row r="668457" customFormat="1"/>
    <row r="668458" customFormat="1"/>
    <row r="668459" customFormat="1"/>
    <row r="668460" customFormat="1"/>
    <row r="668461" customFormat="1"/>
    <row r="668462" customFormat="1"/>
    <row r="668463" customFormat="1"/>
    <row r="668464" customFormat="1"/>
    <row r="668465" customFormat="1"/>
    <row r="668466" customFormat="1"/>
    <row r="668467" customFormat="1"/>
    <row r="668468" customFormat="1"/>
    <row r="668469" customFormat="1"/>
    <row r="668470" customFormat="1"/>
    <row r="668471" customFormat="1"/>
    <row r="668472" customFormat="1"/>
    <row r="668473" customFormat="1"/>
    <row r="668474" customFormat="1"/>
    <row r="668475" customFormat="1"/>
    <row r="668476" customFormat="1"/>
    <row r="668477" customFormat="1"/>
    <row r="668478" customFormat="1"/>
    <row r="668479" customFormat="1"/>
    <row r="668480" customFormat="1"/>
    <row r="668481" customFormat="1"/>
    <row r="668482" customFormat="1"/>
    <row r="668483" customFormat="1"/>
    <row r="668484" customFormat="1"/>
    <row r="668485" customFormat="1"/>
    <row r="668486" customFormat="1"/>
    <row r="668487" customFormat="1"/>
    <row r="668488" customFormat="1"/>
    <row r="668489" customFormat="1"/>
    <row r="668490" customFormat="1"/>
    <row r="668491" customFormat="1"/>
    <row r="668492" customFormat="1"/>
    <row r="668493" customFormat="1"/>
    <row r="668494" customFormat="1"/>
    <row r="668495" customFormat="1"/>
    <row r="668496" customFormat="1"/>
    <row r="668497" customFormat="1"/>
    <row r="668498" customFormat="1"/>
    <row r="668499" customFormat="1"/>
    <row r="668500" customFormat="1"/>
    <row r="668501" customFormat="1"/>
    <row r="668502" customFormat="1"/>
    <row r="668503" customFormat="1"/>
    <row r="668504" customFormat="1"/>
    <row r="668505" customFormat="1"/>
    <row r="668506" customFormat="1"/>
    <row r="668507" customFormat="1"/>
    <row r="668508" customFormat="1"/>
    <row r="668509" customFormat="1"/>
    <row r="668510" customFormat="1"/>
    <row r="668511" customFormat="1"/>
    <row r="668512" customFormat="1"/>
    <row r="668513" customFormat="1"/>
    <row r="668514" customFormat="1"/>
    <row r="668515" customFormat="1"/>
    <row r="668516" customFormat="1"/>
    <row r="668517" customFormat="1"/>
    <row r="668518" customFormat="1"/>
    <row r="668519" customFormat="1"/>
    <row r="668520" customFormat="1"/>
    <row r="668521" customFormat="1"/>
    <row r="668522" customFormat="1"/>
    <row r="668523" customFormat="1"/>
    <row r="668524" customFormat="1"/>
    <row r="668525" customFormat="1"/>
    <row r="668526" customFormat="1"/>
    <row r="668527" customFormat="1"/>
    <row r="668528" customFormat="1"/>
    <row r="668529" customFormat="1"/>
    <row r="668530" customFormat="1"/>
    <row r="668531" customFormat="1"/>
    <row r="668532" customFormat="1"/>
    <row r="668533" customFormat="1"/>
    <row r="668534" customFormat="1"/>
    <row r="668535" customFormat="1"/>
    <row r="668536" customFormat="1"/>
    <row r="668537" customFormat="1"/>
    <row r="668538" customFormat="1"/>
    <row r="668539" customFormat="1"/>
    <row r="668540" customFormat="1"/>
    <row r="668541" customFormat="1"/>
    <row r="668542" customFormat="1"/>
    <row r="668543" customFormat="1"/>
    <row r="668544" customFormat="1"/>
    <row r="668545" customFormat="1"/>
    <row r="668546" customFormat="1"/>
    <row r="668547" customFormat="1"/>
    <row r="668548" customFormat="1"/>
    <row r="668549" customFormat="1"/>
    <row r="668550" customFormat="1"/>
    <row r="668551" customFormat="1"/>
    <row r="668552" customFormat="1"/>
    <row r="668553" customFormat="1"/>
    <row r="668554" customFormat="1"/>
    <row r="668555" customFormat="1"/>
    <row r="668556" customFormat="1"/>
    <row r="668557" customFormat="1"/>
    <row r="668558" customFormat="1"/>
    <row r="668559" customFormat="1"/>
    <row r="668560" customFormat="1"/>
    <row r="668561" customFormat="1"/>
    <row r="668562" customFormat="1"/>
    <row r="668563" customFormat="1"/>
    <row r="668564" customFormat="1"/>
    <row r="668565" customFormat="1"/>
    <row r="668566" customFormat="1"/>
    <row r="668567" customFormat="1"/>
    <row r="668568" customFormat="1"/>
    <row r="668569" customFormat="1"/>
    <row r="668570" customFormat="1"/>
    <row r="668571" customFormat="1"/>
    <row r="668572" customFormat="1"/>
    <row r="668573" customFormat="1"/>
    <row r="668574" customFormat="1"/>
    <row r="668575" customFormat="1"/>
    <row r="668576" customFormat="1"/>
    <row r="668577" customFormat="1"/>
    <row r="668578" customFormat="1"/>
    <row r="668579" customFormat="1"/>
    <row r="668580" customFormat="1"/>
    <row r="668581" customFormat="1"/>
    <row r="668582" customFormat="1"/>
    <row r="668583" customFormat="1"/>
    <row r="668584" customFormat="1"/>
    <row r="668585" customFormat="1"/>
    <row r="668586" customFormat="1"/>
    <row r="668587" customFormat="1"/>
    <row r="668588" customFormat="1"/>
    <row r="668589" customFormat="1"/>
    <row r="668590" customFormat="1"/>
    <row r="668591" customFormat="1"/>
    <row r="668592" customFormat="1"/>
    <row r="668593" customFormat="1"/>
    <row r="668594" customFormat="1"/>
    <row r="668595" customFormat="1"/>
    <row r="668596" customFormat="1"/>
    <row r="668597" customFormat="1"/>
    <row r="668598" customFormat="1"/>
    <row r="668599" customFormat="1"/>
    <row r="668600" customFormat="1"/>
    <row r="668601" customFormat="1"/>
    <row r="668602" customFormat="1"/>
    <row r="668603" customFormat="1"/>
    <row r="668604" customFormat="1"/>
    <row r="668605" customFormat="1"/>
    <row r="668606" customFormat="1"/>
    <row r="668607" customFormat="1"/>
    <row r="668608" customFormat="1"/>
    <row r="668609" customFormat="1"/>
    <row r="668610" customFormat="1"/>
    <row r="668611" customFormat="1"/>
    <row r="668612" customFormat="1"/>
    <row r="668613" customFormat="1"/>
    <row r="668614" customFormat="1"/>
    <row r="668615" customFormat="1"/>
    <row r="668616" customFormat="1"/>
    <row r="668617" customFormat="1"/>
    <row r="668618" customFormat="1"/>
    <row r="668619" customFormat="1"/>
    <row r="668620" customFormat="1"/>
    <row r="668621" customFormat="1"/>
    <row r="668622" customFormat="1"/>
    <row r="668623" customFormat="1"/>
    <row r="668624" customFormat="1"/>
    <row r="668625" customFormat="1"/>
    <row r="668626" customFormat="1"/>
    <row r="668627" customFormat="1"/>
    <row r="668628" customFormat="1"/>
    <row r="668629" customFormat="1"/>
    <row r="668630" customFormat="1"/>
    <row r="668631" customFormat="1"/>
    <row r="668632" customFormat="1"/>
    <row r="668633" customFormat="1"/>
    <row r="668634" customFormat="1"/>
    <row r="668635" customFormat="1"/>
    <row r="668636" customFormat="1"/>
    <row r="668637" customFormat="1"/>
    <row r="668638" customFormat="1"/>
    <row r="668639" customFormat="1"/>
    <row r="668640" customFormat="1"/>
    <row r="668641" customFormat="1"/>
    <row r="668642" customFormat="1"/>
    <row r="668643" customFormat="1"/>
    <row r="668644" customFormat="1"/>
    <row r="668645" customFormat="1"/>
    <row r="668646" customFormat="1"/>
    <row r="668647" customFormat="1"/>
    <row r="668648" customFormat="1"/>
    <row r="668649" customFormat="1"/>
    <row r="668650" customFormat="1"/>
    <row r="668651" customFormat="1"/>
    <row r="668652" customFormat="1"/>
    <row r="668653" customFormat="1"/>
    <row r="668654" customFormat="1"/>
    <row r="668655" customFormat="1"/>
    <row r="668656" customFormat="1"/>
    <row r="668657" customFormat="1"/>
    <row r="668658" customFormat="1"/>
    <row r="668659" customFormat="1"/>
    <row r="668660" customFormat="1"/>
    <row r="668661" customFormat="1"/>
    <row r="668662" customFormat="1"/>
    <row r="668663" customFormat="1"/>
    <row r="668664" customFormat="1"/>
    <row r="668665" customFormat="1"/>
    <row r="668666" customFormat="1"/>
    <row r="668667" customFormat="1"/>
    <row r="668668" customFormat="1"/>
    <row r="668669" customFormat="1"/>
    <row r="668670" customFormat="1"/>
    <row r="668671" customFormat="1"/>
    <row r="668672" customFormat="1"/>
    <row r="668673" customFormat="1"/>
    <row r="668674" customFormat="1"/>
    <row r="668675" customFormat="1"/>
    <row r="668676" customFormat="1"/>
    <row r="668677" customFormat="1"/>
    <row r="668678" customFormat="1"/>
    <row r="668679" customFormat="1"/>
    <row r="668680" customFormat="1"/>
    <row r="668681" customFormat="1"/>
    <row r="668682" customFormat="1"/>
    <row r="668683" customFormat="1"/>
    <row r="668684" customFormat="1"/>
    <row r="668685" customFormat="1"/>
    <row r="668686" customFormat="1"/>
    <row r="668687" customFormat="1"/>
    <row r="668688" customFormat="1"/>
    <row r="668689" customFormat="1"/>
    <row r="668690" customFormat="1"/>
    <row r="668691" customFormat="1"/>
    <row r="668692" customFormat="1"/>
    <row r="668693" customFormat="1"/>
    <row r="668694" customFormat="1"/>
    <row r="668695" customFormat="1"/>
    <row r="668696" customFormat="1"/>
    <row r="668697" customFormat="1"/>
    <row r="668698" customFormat="1"/>
    <row r="668699" customFormat="1"/>
    <row r="668700" customFormat="1"/>
    <row r="668701" customFormat="1"/>
    <row r="668702" customFormat="1"/>
    <row r="668703" customFormat="1"/>
    <row r="668704" customFormat="1"/>
    <row r="668705" customFormat="1"/>
    <row r="668706" customFormat="1"/>
    <row r="668707" customFormat="1"/>
    <row r="668708" customFormat="1"/>
    <row r="668709" customFormat="1"/>
    <row r="668710" customFormat="1"/>
    <row r="668711" customFormat="1"/>
    <row r="668712" customFormat="1"/>
    <row r="668713" customFormat="1"/>
    <row r="668714" customFormat="1"/>
    <row r="668715" customFormat="1"/>
    <row r="668716" customFormat="1"/>
    <row r="668717" customFormat="1"/>
    <row r="668718" customFormat="1"/>
    <row r="668719" customFormat="1"/>
    <row r="668720" customFormat="1"/>
    <row r="668721" customFormat="1"/>
    <row r="668722" customFormat="1"/>
    <row r="668723" customFormat="1"/>
    <row r="668724" customFormat="1"/>
    <row r="668725" customFormat="1"/>
    <row r="668726" customFormat="1"/>
    <row r="668727" customFormat="1"/>
    <row r="668728" customFormat="1"/>
    <row r="668729" customFormat="1"/>
    <row r="668730" customFormat="1"/>
    <row r="668731" customFormat="1"/>
    <row r="668732" customFormat="1"/>
    <row r="668733" customFormat="1"/>
    <row r="668734" customFormat="1"/>
    <row r="668735" customFormat="1"/>
    <row r="668736" customFormat="1"/>
    <row r="668737" customFormat="1"/>
    <row r="668738" customFormat="1"/>
    <row r="668739" customFormat="1"/>
    <row r="668740" customFormat="1"/>
    <row r="668741" customFormat="1"/>
    <row r="668742" customFormat="1"/>
    <row r="668743" customFormat="1"/>
    <row r="668744" customFormat="1"/>
    <row r="668745" customFormat="1"/>
    <row r="668746" customFormat="1"/>
    <row r="668747" customFormat="1"/>
    <row r="668748" customFormat="1"/>
    <row r="668749" customFormat="1"/>
    <row r="668750" customFormat="1"/>
    <row r="668751" customFormat="1"/>
    <row r="668752" customFormat="1"/>
    <row r="668753" customFormat="1"/>
    <row r="668754" customFormat="1"/>
    <row r="668755" customFormat="1"/>
    <row r="668756" customFormat="1"/>
    <row r="668757" customFormat="1"/>
    <row r="668758" customFormat="1"/>
    <row r="668759" customFormat="1"/>
    <row r="668760" customFormat="1"/>
    <row r="668761" customFormat="1"/>
    <row r="668762" customFormat="1"/>
    <row r="668763" customFormat="1"/>
    <row r="668764" customFormat="1"/>
    <row r="668765" customFormat="1"/>
    <row r="668766" customFormat="1"/>
    <row r="668767" customFormat="1"/>
    <row r="668768" customFormat="1"/>
    <row r="668769" customFormat="1"/>
    <row r="668770" customFormat="1"/>
    <row r="668771" customFormat="1"/>
    <row r="668772" customFormat="1"/>
    <row r="668773" customFormat="1"/>
    <row r="668774" customFormat="1"/>
    <row r="668775" customFormat="1"/>
    <row r="668776" customFormat="1"/>
    <row r="668777" customFormat="1"/>
    <row r="668778" customFormat="1"/>
    <row r="668779" customFormat="1"/>
    <row r="668780" customFormat="1"/>
    <row r="668781" customFormat="1"/>
    <row r="668782" customFormat="1"/>
    <row r="668783" customFormat="1"/>
    <row r="668784" customFormat="1"/>
    <row r="668785" customFormat="1"/>
    <row r="668786" customFormat="1"/>
    <row r="668787" customFormat="1"/>
    <row r="668788" customFormat="1"/>
    <row r="668789" customFormat="1"/>
    <row r="668790" customFormat="1"/>
    <row r="668791" customFormat="1"/>
    <row r="668792" customFormat="1"/>
    <row r="668793" customFormat="1"/>
    <row r="668794" customFormat="1"/>
    <row r="668795" customFormat="1"/>
    <row r="668796" customFormat="1"/>
    <row r="668797" customFormat="1"/>
    <row r="668798" customFormat="1"/>
    <row r="668799" customFormat="1"/>
    <row r="668800" customFormat="1"/>
    <row r="668801" customFormat="1"/>
    <row r="668802" customFormat="1"/>
    <row r="668803" customFormat="1"/>
    <row r="668804" customFormat="1"/>
    <row r="668805" customFormat="1"/>
    <row r="668806" customFormat="1"/>
    <row r="668807" customFormat="1"/>
    <row r="668808" customFormat="1"/>
    <row r="668809" customFormat="1"/>
    <row r="668810" customFormat="1"/>
    <row r="668811" customFormat="1"/>
    <row r="668812" customFormat="1"/>
    <row r="668813" customFormat="1"/>
    <row r="668814" customFormat="1"/>
    <row r="668815" customFormat="1"/>
    <row r="668816" customFormat="1"/>
    <row r="668817" customFormat="1"/>
    <row r="668818" customFormat="1"/>
    <row r="668819" customFormat="1"/>
    <row r="668820" customFormat="1"/>
    <row r="668821" customFormat="1"/>
    <row r="668822" customFormat="1"/>
    <row r="668823" customFormat="1"/>
    <row r="668824" customFormat="1"/>
    <row r="668825" customFormat="1"/>
    <row r="668826" customFormat="1"/>
    <row r="668827" customFormat="1"/>
    <row r="668828" customFormat="1"/>
    <row r="668829" customFormat="1"/>
    <row r="668830" customFormat="1"/>
    <row r="668831" customFormat="1"/>
    <row r="668832" customFormat="1"/>
    <row r="668833" customFormat="1"/>
    <row r="668834" customFormat="1"/>
    <row r="668835" customFormat="1"/>
    <row r="668836" customFormat="1"/>
    <row r="668837" customFormat="1"/>
    <row r="668838" customFormat="1"/>
    <row r="668839" customFormat="1"/>
    <row r="668840" customFormat="1"/>
    <row r="668841" customFormat="1"/>
    <row r="668842" customFormat="1"/>
    <row r="668843" customFormat="1"/>
    <row r="668844" customFormat="1"/>
    <row r="668845" customFormat="1"/>
    <row r="668846" customFormat="1"/>
    <row r="668847" customFormat="1"/>
    <row r="668848" customFormat="1"/>
    <row r="668849" customFormat="1"/>
    <row r="668850" customFormat="1"/>
    <row r="668851" customFormat="1"/>
    <row r="668852" customFormat="1"/>
    <row r="668853" customFormat="1"/>
    <row r="668854" customFormat="1"/>
    <row r="668855" customFormat="1"/>
    <row r="668856" customFormat="1"/>
    <row r="668857" customFormat="1"/>
    <row r="668858" customFormat="1"/>
    <row r="668859" customFormat="1"/>
    <row r="668860" customFormat="1"/>
    <row r="668861" customFormat="1"/>
    <row r="668862" customFormat="1"/>
    <row r="668863" customFormat="1"/>
    <row r="668864" customFormat="1"/>
    <row r="668865" customFormat="1"/>
    <row r="668866" customFormat="1"/>
    <row r="668867" customFormat="1"/>
    <row r="668868" customFormat="1"/>
    <row r="668869" customFormat="1"/>
    <row r="668870" customFormat="1"/>
    <row r="668871" customFormat="1"/>
    <row r="668872" customFormat="1"/>
    <row r="668873" customFormat="1"/>
    <row r="668874" customFormat="1"/>
    <row r="668875" customFormat="1"/>
    <row r="668876" customFormat="1"/>
    <row r="668877" customFormat="1"/>
    <row r="668878" customFormat="1"/>
    <row r="668879" customFormat="1"/>
    <row r="668880" customFormat="1"/>
    <row r="668881" customFormat="1"/>
    <row r="668882" customFormat="1"/>
    <row r="668883" customFormat="1"/>
    <row r="668884" customFormat="1"/>
    <row r="668885" customFormat="1"/>
    <row r="668886" customFormat="1"/>
    <row r="668887" customFormat="1"/>
    <row r="668888" customFormat="1"/>
    <row r="668889" customFormat="1"/>
    <row r="668890" customFormat="1"/>
    <row r="668891" customFormat="1"/>
    <row r="668892" customFormat="1"/>
    <row r="668893" customFormat="1"/>
    <row r="668894" customFormat="1"/>
    <row r="668895" customFormat="1"/>
    <row r="668896" customFormat="1"/>
    <row r="668897" customFormat="1"/>
    <row r="668898" customFormat="1"/>
    <row r="668899" customFormat="1"/>
    <row r="668900" customFormat="1"/>
    <row r="668901" customFormat="1"/>
    <row r="668902" customFormat="1"/>
    <row r="668903" customFormat="1"/>
    <row r="668904" customFormat="1"/>
    <row r="668905" customFormat="1"/>
    <row r="668906" customFormat="1"/>
    <row r="668907" customFormat="1"/>
    <row r="668908" customFormat="1"/>
    <row r="668909" customFormat="1"/>
    <row r="668910" customFormat="1"/>
    <row r="668911" customFormat="1"/>
    <row r="668912" customFormat="1"/>
    <row r="668913" customFormat="1"/>
    <row r="668914" customFormat="1"/>
    <row r="668915" customFormat="1"/>
    <row r="668916" customFormat="1"/>
    <row r="668917" customFormat="1"/>
    <row r="668918" customFormat="1"/>
    <row r="668919" customFormat="1"/>
    <row r="668920" customFormat="1"/>
    <row r="668921" customFormat="1"/>
    <row r="668922" customFormat="1"/>
    <row r="668923" customFormat="1"/>
    <row r="668924" customFormat="1"/>
    <row r="668925" customFormat="1"/>
    <row r="668926" customFormat="1"/>
    <row r="668927" customFormat="1"/>
    <row r="668928" customFormat="1"/>
    <row r="668929" customFormat="1"/>
    <row r="668930" customFormat="1"/>
    <row r="668931" customFormat="1"/>
    <row r="668932" customFormat="1"/>
    <row r="668933" customFormat="1"/>
    <row r="668934" customFormat="1"/>
    <row r="668935" customFormat="1"/>
    <row r="668936" customFormat="1"/>
    <row r="668937" customFormat="1"/>
    <row r="668938" customFormat="1"/>
    <row r="668939" customFormat="1"/>
    <row r="668940" customFormat="1"/>
    <row r="668941" customFormat="1"/>
    <row r="668942" customFormat="1"/>
    <row r="668943" customFormat="1"/>
    <row r="668944" customFormat="1"/>
    <row r="668945" customFormat="1"/>
    <row r="668946" customFormat="1"/>
    <row r="668947" customFormat="1"/>
    <row r="668948" customFormat="1"/>
    <row r="668949" customFormat="1"/>
    <row r="668950" customFormat="1"/>
    <row r="668951" customFormat="1"/>
    <row r="668952" customFormat="1"/>
    <row r="668953" customFormat="1"/>
    <row r="668954" customFormat="1"/>
    <row r="668955" customFormat="1"/>
    <row r="668956" customFormat="1"/>
    <row r="668957" customFormat="1"/>
    <row r="668958" customFormat="1"/>
    <row r="668959" customFormat="1"/>
    <row r="668960" customFormat="1"/>
    <row r="668961" customFormat="1"/>
    <row r="668962" customFormat="1"/>
    <row r="668963" customFormat="1"/>
    <row r="668964" customFormat="1"/>
    <row r="668965" customFormat="1"/>
    <row r="668966" customFormat="1"/>
    <row r="668967" customFormat="1"/>
    <row r="668968" customFormat="1"/>
    <row r="668969" customFormat="1"/>
    <row r="668970" customFormat="1"/>
    <row r="668971" customFormat="1"/>
    <row r="668972" customFormat="1"/>
    <row r="668973" customFormat="1"/>
    <row r="668974" customFormat="1"/>
    <row r="668975" customFormat="1"/>
    <row r="668976" customFormat="1"/>
    <row r="668977" customFormat="1"/>
    <row r="668978" customFormat="1"/>
    <row r="668979" customFormat="1"/>
    <row r="668980" customFormat="1"/>
    <row r="668981" customFormat="1"/>
    <row r="668982" customFormat="1"/>
    <row r="668983" customFormat="1"/>
    <row r="668984" customFormat="1"/>
    <row r="668985" customFormat="1"/>
    <row r="668986" customFormat="1"/>
    <row r="668987" customFormat="1"/>
    <row r="668988" customFormat="1"/>
    <row r="668989" customFormat="1"/>
    <row r="668990" customFormat="1"/>
    <row r="668991" customFormat="1"/>
    <row r="668992" customFormat="1"/>
    <row r="668993" customFormat="1"/>
    <row r="668994" customFormat="1"/>
    <row r="668995" customFormat="1"/>
    <row r="668996" customFormat="1"/>
    <row r="668997" customFormat="1"/>
    <row r="668998" customFormat="1"/>
    <row r="668999" customFormat="1"/>
    <row r="669000" customFormat="1"/>
    <row r="669001" customFormat="1"/>
    <row r="669002" customFormat="1"/>
    <row r="669003" customFormat="1"/>
    <row r="669004" customFormat="1"/>
    <row r="669005" customFormat="1"/>
    <row r="669006" customFormat="1"/>
    <row r="669007" customFormat="1"/>
    <row r="669008" customFormat="1"/>
    <row r="669009" customFormat="1"/>
    <row r="669010" customFormat="1"/>
    <row r="669011" customFormat="1"/>
    <row r="669012" customFormat="1"/>
    <row r="669013" customFormat="1"/>
    <row r="669014" customFormat="1"/>
    <row r="669015" customFormat="1"/>
    <row r="669016" customFormat="1"/>
    <row r="669017" customFormat="1"/>
    <row r="669018" customFormat="1"/>
    <row r="669019" customFormat="1"/>
    <row r="669020" customFormat="1"/>
    <row r="669021" customFormat="1"/>
    <row r="669022" customFormat="1"/>
    <row r="669023" customFormat="1"/>
    <row r="669024" customFormat="1"/>
    <row r="669025" customFormat="1"/>
    <row r="669026" customFormat="1"/>
    <row r="669027" customFormat="1"/>
    <row r="669028" customFormat="1"/>
    <row r="669029" customFormat="1"/>
    <row r="669030" customFormat="1"/>
    <row r="669031" customFormat="1"/>
    <row r="669032" customFormat="1"/>
    <row r="669033" customFormat="1"/>
    <row r="669034" customFormat="1"/>
    <row r="669035" customFormat="1"/>
    <row r="669036" customFormat="1"/>
    <row r="669037" customFormat="1"/>
    <row r="669038" customFormat="1"/>
    <row r="669039" customFormat="1"/>
    <row r="669040" customFormat="1"/>
    <row r="669041" customFormat="1"/>
    <row r="669042" customFormat="1"/>
    <row r="669043" customFormat="1"/>
    <row r="669044" customFormat="1"/>
    <row r="669045" customFormat="1"/>
    <row r="669046" customFormat="1"/>
    <row r="669047" customFormat="1"/>
    <row r="669048" customFormat="1"/>
    <row r="669049" customFormat="1"/>
    <row r="669050" customFormat="1"/>
    <row r="669051" customFormat="1"/>
    <row r="669052" customFormat="1"/>
    <row r="669053" customFormat="1"/>
    <row r="669054" customFormat="1"/>
    <row r="669055" customFormat="1"/>
    <row r="669056" customFormat="1"/>
    <row r="669057" customFormat="1"/>
    <row r="669058" customFormat="1"/>
    <row r="669059" customFormat="1"/>
    <row r="669060" customFormat="1"/>
    <row r="669061" customFormat="1"/>
    <row r="669062" customFormat="1"/>
    <row r="669063" customFormat="1"/>
    <row r="669064" customFormat="1"/>
    <row r="669065" customFormat="1"/>
    <row r="669066" customFormat="1"/>
    <row r="669067" customFormat="1"/>
    <row r="669068" customFormat="1"/>
    <row r="669069" customFormat="1"/>
    <row r="669070" customFormat="1"/>
    <row r="669071" customFormat="1"/>
    <row r="669072" customFormat="1"/>
    <row r="669073" customFormat="1"/>
    <row r="669074" customFormat="1"/>
    <row r="669075" customFormat="1"/>
    <row r="669076" customFormat="1"/>
    <row r="669077" customFormat="1"/>
    <row r="669078" customFormat="1"/>
    <row r="669079" customFormat="1"/>
    <row r="669080" customFormat="1"/>
    <row r="669081" customFormat="1"/>
    <row r="669082" customFormat="1"/>
    <row r="669083" customFormat="1"/>
    <row r="669084" customFormat="1"/>
    <row r="669085" customFormat="1"/>
    <row r="669086" customFormat="1"/>
    <row r="669087" customFormat="1"/>
    <row r="669088" customFormat="1"/>
    <row r="669089" customFormat="1"/>
    <row r="669090" customFormat="1"/>
    <row r="669091" customFormat="1"/>
    <row r="669092" customFormat="1"/>
    <row r="669093" customFormat="1"/>
    <row r="669094" customFormat="1"/>
    <row r="669095" customFormat="1"/>
    <row r="669096" customFormat="1"/>
    <row r="669097" customFormat="1"/>
    <row r="669098" customFormat="1"/>
    <row r="669099" customFormat="1"/>
    <row r="669100" customFormat="1"/>
    <row r="669101" customFormat="1"/>
    <row r="669102" customFormat="1"/>
    <row r="669103" customFormat="1"/>
    <row r="669104" customFormat="1"/>
    <row r="669105" customFormat="1"/>
    <row r="669106" customFormat="1"/>
    <row r="669107" customFormat="1"/>
    <row r="669108" customFormat="1"/>
    <row r="669109" customFormat="1"/>
    <row r="669110" customFormat="1"/>
    <row r="669111" customFormat="1"/>
    <row r="669112" customFormat="1"/>
    <row r="669113" customFormat="1"/>
    <row r="669114" customFormat="1"/>
    <row r="669115" customFormat="1"/>
    <row r="669116" customFormat="1"/>
    <row r="669117" customFormat="1"/>
    <row r="669118" customFormat="1"/>
    <row r="669119" customFormat="1"/>
    <row r="669120" customFormat="1"/>
    <row r="669121" customFormat="1"/>
    <row r="669122" customFormat="1"/>
    <row r="669123" customFormat="1"/>
    <row r="669124" customFormat="1"/>
    <row r="669125" customFormat="1"/>
    <row r="669126" customFormat="1"/>
    <row r="669127" customFormat="1"/>
    <row r="669128" customFormat="1"/>
    <row r="669129" customFormat="1"/>
    <row r="669130" customFormat="1"/>
    <row r="669131" customFormat="1"/>
    <row r="669132" customFormat="1"/>
    <row r="669133" customFormat="1"/>
    <row r="669134" customFormat="1"/>
    <row r="669135" customFormat="1"/>
    <row r="669136" customFormat="1"/>
    <row r="669137" customFormat="1"/>
    <row r="669138" customFormat="1"/>
    <row r="669139" customFormat="1"/>
    <row r="669140" customFormat="1"/>
    <row r="669141" customFormat="1"/>
    <row r="669142" customFormat="1"/>
    <row r="669143" customFormat="1"/>
    <row r="669144" customFormat="1"/>
    <row r="669145" customFormat="1"/>
    <row r="669146" customFormat="1"/>
    <row r="669147" customFormat="1"/>
    <row r="669148" customFormat="1"/>
    <row r="669149" customFormat="1"/>
    <row r="669150" customFormat="1"/>
    <row r="669151" customFormat="1"/>
    <row r="669152" customFormat="1"/>
    <row r="669153" customFormat="1"/>
    <row r="669154" customFormat="1"/>
    <row r="669155" customFormat="1"/>
    <row r="669156" customFormat="1"/>
    <row r="669157" customFormat="1"/>
    <row r="669158" customFormat="1"/>
    <row r="669159" customFormat="1"/>
    <row r="669160" customFormat="1"/>
    <row r="669161" customFormat="1"/>
    <row r="669162" customFormat="1"/>
    <row r="669163" customFormat="1"/>
    <row r="669164" customFormat="1"/>
    <row r="669165" customFormat="1"/>
    <row r="669166" customFormat="1"/>
    <row r="669167" customFormat="1"/>
    <row r="669168" customFormat="1"/>
    <row r="669169" customFormat="1"/>
    <row r="669170" customFormat="1"/>
    <row r="669171" customFormat="1"/>
    <row r="669172" customFormat="1"/>
    <row r="669173" customFormat="1"/>
    <row r="669174" customFormat="1"/>
    <row r="669175" customFormat="1"/>
    <row r="669176" customFormat="1"/>
    <row r="669177" customFormat="1"/>
    <row r="669178" customFormat="1"/>
    <row r="669179" customFormat="1"/>
    <row r="669180" customFormat="1"/>
    <row r="669181" customFormat="1"/>
    <row r="669182" customFormat="1"/>
    <row r="669183" customFormat="1"/>
    <row r="669184" customFormat="1"/>
    <row r="669185" customFormat="1"/>
    <row r="669186" customFormat="1"/>
    <row r="669187" customFormat="1"/>
    <row r="669188" customFormat="1"/>
    <row r="669189" customFormat="1"/>
    <row r="669190" customFormat="1"/>
    <row r="669191" customFormat="1"/>
    <row r="669192" customFormat="1"/>
    <row r="669193" customFormat="1"/>
    <row r="669194" customFormat="1"/>
    <row r="669195" customFormat="1"/>
    <row r="669196" customFormat="1"/>
    <row r="669197" customFormat="1"/>
    <row r="669198" customFormat="1"/>
    <row r="669199" customFormat="1"/>
    <row r="669200" customFormat="1"/>
    <row r="669201" customFormat="1"/>
    <row r="669202" customFormat="1"/>
    <row r="669203" customFormat="1"/>
    <row r="669204" customFormat="1"/>
    <row r="669205" customFormat="1"/>
    <row r="669206" customFormat="1"/>
    <row r="669207" customFormat="1"/>
    <row r="669208" customFormat="1"/>
    <row r="669209" customFormat="1"/>
    <row r="669210" customFormat="1"/>
    <row r="669211" customFormat="1"/>
    <row r="669212" customFormat="1"/>
    <row r="669213" customFormat="1"/>
    <row r="669214" customFormat="1"/>
    <row r="669215" customFormat="1"/>
    <row r="669216" customFormat="1"/>
    <row r="669217" customFormat="1"/>
    <row r="669218" customFormat="1"/>
    <row r="669219" customFormat="1"/>
    <row r="669220" customFormat="1"/>
    <row r="669221" customFormat="1"/>
    <row r="669222" customFormat="1"/>
    <row r="669223" customFormat="1"/>
    <row r="669224" customFormat="1"/>
    <row r="669225" customFormat="1"/>
    <row r="669226" customFormat="1"/>
    <row r="669227" customFormat="1"/>
    <row r="669228" customFormat="1"/>
    <row r="669229" customFormat="1"/>
    <row r="669230" customFormat="1"/>
    <row r="669231" customFormat="1"/>
    <row r="669232" customFormat="1"/>
    <row r="669233" customFormat="1"/>
    <row r="669234" customFormat="1"/>
    <row r="669235" customFormat="1"/>
    <row r="669236" customFormat="1"/>
    <row r="669237" customFormat="1"/>
    <row r="669238" customFormat="1"/>
    <row r="669239" customFormat="1"/>
    <row r="669240" customFormat="1"/>
    <row r="669241" customFormat="1"/>
    <row r="669242" customFormat="1"/>
    <row r="669243" customFormat="1"/>
    <row r="669244" customFormat="1"/>
    <row r="669245" customFormat="1"/>
    <row r="669246" customFormat="1"/>
    <row r="669247" customFormat="1"/>
    <row r="669248" customFormat="1"/>
    <row r="669249" customFormat="1"/>
    <row r="669250" customFormat="1"/>
    <row r="669251" customFormat="1"/>
    <row r="669252" customFormat="1"/>
    <row r="669253" customFormat="1"/>
    <row r="669254" customFormat="1"/>
    <row r="669255" customFormat="1"/>
    <row r="669256" customFormat="1"/>
    <row r="669257" customFormat="1"/>
    <row r="669258" customFormat="1"/>
    <row r="669259" customFormat="1"/>
    <row r="669260" customFormat="1"/>
    <row r="669261" customFormat="1"/>
    <row r="669262" customFormat="1"/>
    <row r="669263" customFormat="1"/>
    <row r="669264" customFormat="1"/>
    <row r="669265" customFormat="1"/>
    <row r="669266" customFormat="1"/>
    <row r="669267" customFormat="1"/>
    <row r="669268" customFormat="1"/>
    <row r="669269" customFormat="1"/>
    <row r="669270" customFormat="1"/>
    <row r="669271" customFormat="1"/>
    <row r="669272" customFormat="1"/>
    <row r="669273" customFormat="1"/>
    <row r="669274" customFormat="1"/>
    <row r="669275" customFormat="1"/>
    <row r="669276" customFormat="1"/>
    <row r="669277" customFormat="1"/>
    <row r="669278" customFormat="1"/>
    <row r="669279" customFormat="1"/>
    <row r="669280" customFormat="1"/>
    <row r="669281" customFormat="1"/>
    <row r="669282" customFormat="1"/>
    <row r="669283" customFormat="1"/>
    <row r="669284" customFormat="1"/>
    <row r="669285" customFormat="1"/>
    <row r="669286" customFormat="1"/>
    <row r="669287" customFormat="1"/>
    <row r="669288" customFormat="1"/>
    <row r="669289" customFormat="1"/>
    <row r="669290" customFormat="1"/>
    <row r="669291" customFormat="1"/>
    <row r="669292" customFormat="1"/>
    <row r="669293" customFormat="1"/>
    <row r="669294" customFormat="1"/>
    <row r="669295" customFormat="1"/>
    <row r="669296" customFormat="1"/>
    <row r="669297" customFormat="1"/>
    <row r="669298" customFormat="1"/>
    <row r="669299" customFormat="1"/>
    <row r="669300" customFormat="1"/>
    <row r="669301" customFormat="1"/>
    <row r="669302" customFormat="1"/>
    <row r="669303" customFormat="1"/>
    <row r="669304" customFormat="1"/>
    <row r="669305" customFormat="1"/>
    <row r="669306" customFormat="1"/>
    <row r="669307" customFormat="1"/>
    <row r="669308" customFormat="1"/>
    <row r="669309" customFormat="1"/>
    <row r="669310" customFormat="1"/>
    <row r="669311" customFormat="1"/>
    <row r="669312" customFormat="1"/>
    <row r="669313" customFormat="1"/>
    <row r="669314" customFormat="1"/>
    <row r="669315" customFormat="1"/>
    <row r="669316" customFormat="1"/>
    <row r="669317" customFormat="1"/>
    <row r="669318" customFormat="1"/>
    <row r="669319" customFormat="1"/>
    <row r="669320" customFormat="1"/>
    <row r="669321" customFormat="1"/>
    <row r="669322" customFormat="1"/>
    <row r="669323" customFormat="1"/>
    <row r="669324" customFormat="1"/>
    <row r="669325" customFormat="1"/>
    <row r="669326" customFormat="1"/>
    <row r="669327" customFormat="1"/>
    <row r="669328" customFormat="1"/>
    <row r="669329" customFormat="1"/>
    <row r="669330" customFormat="1"/>
    <row r="669331" customFormat="1"/>
    <row r="669332" customFormat="1"/>
    <row r="669333" customFormat="1"/>
    <row r="669334" customFormat="1"/>
    <row r="669335" customFormat="1"/>
    <row r="669336" customFormat="1"/>
    <row r="669337" customFormat="1"/>
    <row r="669338" customFormat="1"/>
    <row r="669339" customFormat="1"/>
    <row r="669340" customFormat="1"/>
    <row r="669341" customFormat="1"/>
    <row r="669342" customFormat="1"/>
    <row r="669343" customFormat="1"/>
    <row r="669344" customFormat="1"/>
    <row r="669345" customFormat="1"/>
    <row r="669346" customFormat="1"/>
    <row r="669347" customFormat="1"/>
    <row r="669348" customFormat="1"/>
    <row r="669349" customFormat="1"/>
    <row r="669350" customFormat="1"/>
    <row r="669351" customFormat="1"/>
    <row r="669352" customFormat="1"/>
    <row r="669353" customFormat="1"/>
    <row r="669354" customFormat="1"/>
    <row r="669355" customFormat="1"/>
    <row r="669356" customFormat="1"/>
    <row r="669357" customFormat="1"/>
    <row r="669358" customFormat="1"/>
    <row r="669359" customFormat="1"/>
    <row r="669360" customFormat="1"/>
    <row r="669361" customFormat="1"/>
    <row r="669362" customFormat="1"/>
    <row r="669363" customFormat="1"/>
    <row r="669364" customFormat="1"/>
    <row r="669365" customFormat="1"/>
    <row r="669366" customFormat="1"/>
    <row r="669367" customFormat="1"/>
    <row r="669368" customFormat="1"/>
    <row r="669369" customFormat="1"/>
    <row r="669370" customFormat="1"/>
    <row r="669371" customFormat="1"/>
    <row r="669372" customFormat="1"/>
    <row r="669373" customFormat="1"/>
    <row r="669374" customFormat="1"/>
    <row r="669375" customFormat="1"/>
    <row r="669376" customFormat="1"/>
    <row r="669377" customFormat="1"/>
    <row r="669378" customFormat="1"/>
    <row r="669379" customFormat="1"/>
    <row r="669380" customFormat="1"/>
    <row r="669381" customFormat="1"/>
    <row r="669382" customFormat="1"/>
    <row r="669383" customFormat="1"/>
    <row r="669384" customFormat="1"/>
    <row r="669385" customFormat="1"/>
    <row r="669386" customFormat="1"/>
    <row r="669387" customFormat="1"/>
    <row r="669388" customFormat="1"/>
    <row r="669389" customFormat="1"/>
    <row r="669390" customFormat="1"/>
    <row r="669391" customFormat="1"/>
    <row r="669392" customFormat="1"/>
    <row r="669393" customFormat="1"/>
    <row r="669394" customFormat="1"/>
    <row r="669395" customFormat="1"/>
    <row r="669396" customFormat="1"/>
    <row r="669397" customFormat="1"/>
    <row r="669398" customFormat="1"/>
    <row r="669399" customFormat="1"/>
    <row r="669400" customFormat="1"/>
    <row r="669401" customFormat="1"/>
    <row r="669402" customFormat="1"/>
    <row r="669403" customFormat="1"/>
    <row r="669404" customFormat="1"/>
    <row r="669405" customFormat="1"/>
    <row r="669406" customFormat="1"/>
    <row r="669407" customFormat="1"/>
    <row r="669408" customFormat="1"/>
    <row r="669409" customFormat="1"/>
    <row r="669410" customFormat="1"/>
    <row r="669411" customFormat="1"/>
    <row r="669412" customFormat="1"/>
    <row r="669413" customFormat="1"/>
    <row r="669414" customFormat="1"/>
    <row r="669415" customFormat="1"/>
    <row r="669416" customFormat="1"/>
    <row r="669417" customFormat="1"/>
    <row r="669418" customFormat="1"/>
    <row r="669419" customFormat="1"/>
    <row r="669420" customFormat="1"/>
    <row r="669421" customFormat="1"/>
    <row r="669422" customFormat="1"/>
    <row r="669423" customFormat="1"/>
    <row r="669424" customFormat="1"/>
    <row r="669425" customFormat="1"/>
    <row r="669426" customFormat="1"/>
    <row r="669427" customFormat="1"/>
    <row r="669428" customFormat="1"/>
    <row r="669429" customFormat="1"/>
    <row r="669430" customFormat="1"/>
    <row r="669431" customFormat="1"/>
    <row r="669432" customFormat="1"/>
    <row r="669433" customFormat="1"/>
    <row r="669434" customFormat="1"/>
    <row r="669435" customFormat="1"/>
    <row r="669436" customFormat="1"/>
    <row r="669437" customFormat="1"/>
    <row r="669438" customFormat="1"/>
    <row r="669439" customFormat="1"/>
    <row r="669440" customFormat="1"/>
    <row r="669441" customFormat="1"/>
    <row r="669442" customFormat="1"/>
    <row r="669443" customFormat="1"/>
    <row r="669444" customFormat="1"/>
    <row r="669445" customFormat="1"/>
    <row r="669446" customFormat="1"/>
    <row r="669447" customFormat="1"/>
    <row r="669448" customFormat="1"/>
    <row r="669449" customFormat="1"/>
    <row r="669450" customFormat="1"/>
    <row r="669451" customFormat="1"/>
    <row r="669452" customFormat="1"/>
    <row r="669453" customFormat="1"/>
    <row r="669454" customFormat="1"/>
    <row r="669455" customFormat="1"/>
    <row r="669456" customFormat="1"/>
    <row r="669457" customFormat="1"/>
    <row r="669458" customFormat="1"/>
    <row r="669459" customFormat="1"/>
    <row r="669460" customFormat="1"/>
    <row r="669461" customFormat="1"/>
    <row r="669462" customFormat="1"/>
    <row r="669463" customFormat="1"/>
    <row r="669464" customFormat="1"/>
    <row r="669465" customFormat="1"/>
    <row r="669466" customFormat="1"/>
    <row r="669467" customFormat="1"/>
    <row r="669468" customFormat="1"/>
    <row r="669469" customFormat="1"/>
    <row r="669470" customFormat="1"/>
    <row r="669471" customFormat="1"/>
    <row r="669472" customFormat="1"/>
    <row r="669473" customFormat="1"/>
    <row r="669474" customFormat="1"/>
    <row r="669475" customFormat="1"/>
    <row r="669476" customFormat="1"/>
    <row r="669477" customFormat="1"/>
    <row r="669478" customFormat="1"/>
    <row r="669479" customFormat="1"/>
    <row r="669480" customFormat="1"/>
    <row r="669481" customFormat="1"/>
    <row r="669482" customFormat="1"/>
    <row r="669483" customFormat="1"/>
    <row r="669484" customFormat="1"/>
    <row r="669485" customFormat="1"/>
    <row r="669486" customFormat="1"/>
    <row r="669487" customFormat="1"/>
    <row r="669488" customFormat="1"/>
    <row r="669489" customFormat="1"/>
    <row r="669490" customFormat="1"/>
    <row r="669491" customFormat="1"/>
    <row r="669492" customFormat="1"/>
    <row r="669493" customFormat="1"/>
    <row r="669494" customFormat="1"/>
    <row r="669495" customFormat="1"/>
    <row r="669496" customFormat="1"/>
    <row r="669497" customFormat="1"/>
    <row r="669498" customFormat="1"/>
    <row r="669499" customFormat="1"/>
    <row r="669500" customFormat="1"/>
    <row r="669501" customFormat="1"/>
    <row r="669502" customFormat="1"/>
    <row r="669503" customFormat="1"/>
    <row r="669504" customFormat="1"/>
    <row r="669505" customFormat="1"/>
    <row r="669506" customFormat="1"/>
    <row r="669507" customFormat="1"/>
    <row r="669508" customFormat="1"/>
    <row r="669509" customFormat="1"/>
    <row r="669510" customFormat="1"/>
    <row r="669511" customFormat="1"/>
    <row r="669512" customFormat="1"/>
    <row r="669513" customFormat="1"/>
    <row r="669514" customFormat="1"/>
    <row r="669515" customFormat="1"/>
    <row r="669516" customFormat="1"/>
    <row r="669517" customFormat="1"/>
    <row r="669518" customFormat="1"/>
    <row r="669519" customFormat="1"/>
    <row r="669520" customFormat="1"/>
    <row r="669521" customFormat="1"/>
    <row r="669522" customFormat="1"/>
    <row r="669523" customFormat="1"/>
    <row r="669524" customFormat="1"/>
    <row r="669525" customFormat="1"/>
    <row r="669526" customFormat="1"/>
    <row r="669527" customFormat="1"/>
    <row r="669528" customFormat="1"/>
    <row r="669529" customFormat="1"/>
    <row r="669530" customFormat="1"/>
    <row r="669531" customFormat="1"/>
    <row r="669532" customFormat="1"/>
    <row r="669533" customFormat="1"/>
    <row r="669534" customFormat="1"/>
    <row r="669535" customFormat="1"/>
    <row r="669536" customFormat="1"/>
    <row r="669537" customFormat="1"/>
    <row r="669538" customFormat="1"/>
    <row r="669539" customFormat="1"/>
    <row r="669540" customFormat="1"/>
    <row r="669541" customFormat="1"/>
    <row r="669542" customFormat="1"/>
    <row r="669543" customFormat="1"/>
    <row r="669544" customFormat="1"/>
    <row r="669545" customFormat="1"/>
    <row r="669546" customFormat="1"/>
    <row r="669547" customFormat="1"/>
    <row r="669548" customFormat="1"/>
    <row r="669549" customFormat="1"/>
    <row r="669550" customFormat="1"/>
    <row r="669551" customFormat="1"/>
    <row r="669552" customFormat="1"/>
    <row r="669553" customFormat="1"/>
    <row r="669554" customFormat="1"/>
    <row r="669555" customFormat="1"/>
    <row r="669556" customFormat="1"/>
    <row r="669557" customFormat="1"/>
    <row r="669558" customFormat="1"/>
    <row r="669559" customFormat="1"/>
    <row r="669560" customFormat="1"/>
    <row r="669561" customFormat="1"/>
    <row r="669562" customFormat="1"/>
    <row r="669563" customFormat="1"/>
    <row r="669564" customFormat="1"/>
    <row r="669565" customFormat="1"/>
    <row r="669566" customFormat="1"/>
    <row r="669567" customFormat="1"/>
    <row r="669568" customFormat="1"/>
    <row r="669569" customFormat="1"/>
    <row r="669570" customFormat="1"/>
    <row r="669571" customFormat="1"/>
    <row r="669572" customFormat="1"/>
    <row r="669573" customFormat="1"/>
    <row r="669574" customFormat="1"/>
    <row r="669575" customFormat="1"/>
    <row r="669576" customFormat="1"/>
    <row r="669577" customFormat="1"/>
    <row r="669578" customFormat="1"/>
    <row r="669579" customFormat="1"/>
    <row r="669580" customFormat="1"/>
    <row r="669581" customFormat="1"/>
    <row r="669582" customFormat="1"/>
    <row r="669583" customFormat="1"/>
    <row r="669584" customFormat="1"/>
    <row r="669585" customFormat="1"/>
    <row r="669586" customFormat="1"/>
    <row r="669587" customFormat="1"/>
    <row r="669588" customFormat="1"/>
    <row r="669589" customFormat="1"/>
    <row r="669590" customFormat="1"/>
    <row r="669591" customFormat="1"/>
    <row r="669592" customFormat="1"/>
    <row r="669593" customFormat="1"/>
    <row r="669594" customFormat="1"/>
    <row r="669595" customFormat="1"/>
    <row r="669596" customFormat="1"/>
    <row r="669597" customFormat="1"/>
    <row r="669598" customFormat="1"/>
    <row r="669599" customFormat="1"/>
    <row r="669600" customFormat="1"/>
    <row r="669601" customFormat="1"/>
    <row r="669602" customFormat="1"/>
    <row r="669603" customFormat="1"/>
    <row r="669604" customFormat="1"/>
    <row r="669605" customFormat="1"/>
    <row r="669606" customFormat="1"/>
    <row r="669607" customFormat="1"/>
    <row r="669608" customFormat="1"/>
    <row r="669609" customFormat="1"/>
    <row r="669610" customFormat="1"/>
    <row r="669611" customFormat="1"/>
    <row r="669612" customFormat="1"/>
    <row r="669613" customFormat="1"/>
    <row r="669614" customFormat="1"/>
    <row r="669615" customFormat="1"/>
    <row r="669616" customFormat="1"/>
    <row r="669617" customFormat="1"/>
    <row r="669618" customFormat="1"/>
    <row r="669619" customFormat="1"/>
    <row r="669620" customFormat="1"/>
    <row r="669621" customFormat="1"/>
    <row r="669622" customFormat="1"/>
    <row r="669623" customFormat="1"/>
    <row r="669624" customFormat="1"/>
    <row r="669625" customFormat="1"/>
    <row r="669626" customFormat="1"/>
    <row r="669627" customFormat="1"/>
    <row r="669628" customFormat="1"/>
    <row r="669629" customFormat="1"/>
    <row r="669630" customFormat="1"/>
    <row r="669631" customFormat="1"/>
    <row r="669632" customFormat="1"/>
    <row r="669633" customFormat="1"/>
    <row r="669634" customFormat="1"/>
    <row r="669635" customFormat="1"/>
    <row r="669636" customFormat="1"/>
    <row r="669637" customFormat="1"/>
    <row r="669638" customFormat="1"/>
    <row r="669639" customFormat="1"/>
    <row r="669640" customFormat="1"/>
    <row r="669641" customFormat="1"/>
    <row r="669642" customFormat="1"/>
    <row r="669643" customFormat="1"/>
    <row r="669644" customFormat="1"/>
    <row r="669645" customFormat="1"/>
    <row r="669646" customFormat="1"/>
    <row r="669647" customFormat="1"/>
    <row r="669648" customFormat="1"/>
    <row r="669649" customFormat="1"/>
    <row r="669650" customFormat="1"/>
    <row r="669651" customFormat="1"/>
    <row r="669652" customFormat="1"/>
    <row r="669653" customFormat="1"/>
    <row r="669654" customFormat="1"/>
    <row r="669655" customFormat="1"/>
    <row r="669656" customFormat="1"/>
    <row r="669657" customFormat="1"/>
    <row r="669658" customFormat="1"/>
    <row r="669659" customFormat="1"/>
    <row r="669660" customFormat="1"/>
    <row r="669661" customFormat="1"/>
    <row r="669662" customFormat="1"/>
    <row r="669663" customFormat="1"/>
    <row r="669664" customFormat="1"/>
    <row r="669665" customFormat="1"/>
    <row r="669666" customFormat="1"/>
    <row r="669667" customFormat="1"/>
    <row r="669668" customFormat="1"/>
    <row r="669669" customFormat="1"/>
    <row r="669670" customFormat="1"/>
    <row r="669671" customFormat="1"/>
    <row r="669672" customFormat="1"/>
    <row r="669673" customFormat="1"/>
    <row r="669674" customFormat="1"/>
    <row r="669675" customFormat="1"/>
    <row r="669676" customFormat="1"/>
    <row r="669677" customFormat="1"/>
    <row r="669678" customFormat="1"/>
    <row r="669679" customFormat="1"/>
    <row r="669680" customFormat="1"/>
    <row r="669681" customFormat="1"/>
    <row r="669682" customFormat="1"/>
    <row r="669683" customFormat="1"/>
    <row r="669684" customFormat="1"/>
    <row r="669685" customFormat="1"/>
    <row r="669686" customFormat="1"/>
    <row r="669687" customFormat="1"/>
    <row r="669688" customFormat="1"/>
    <row r="669689" customFormat="1"/>
    <row r="669690" customFormat="1"/>
    <row r="669691" customFormat="1"/>
    <row r="669692" customFormat="1"/>
    <row r="669693" customFormat="1"/>
    <row r="669694" customFormat="1"/>
    <row r="669695" customFormat="1"/>
    <row r="669696" customFormat="1"/>
    <row r="669697" customFormat="1"/>
    <row r="669698" customFormat="1"/>
    <row r="669699" customFormat="1"/>
    <row r="669700" customFormat="1"/>
    <row r="669701" customFormat="1"/>
    <row r="669702" customFormat="1"/>
    <row r="669703" customFormat="1"/>
    <row r="669704" customFormat="1"/>
    <row r="669705" customFormat="1"/>
    <row r="669706" customFormat="1"/>
    <row r="669707" customFormat="1"/>
    <row r="669708" customFormat="1"/>
    <row r="669709" customFormat="1"/>
    <row r="669710" customFormat="1"/>
    <row r="669711" customFormat="1"/>
    <row r="669712" customFormat="1"/>
    <row r="669713" customFormat="1"/>
    <row r="669714" customFormat="1"/>
    <row r="669715" customFormat="1"/>
    <row r="669716" customFormat="1"/>
    <row r="669717" customFormat="1"/>
    <row r="669718" customFormat="1"/>
    <row r="669719" customFormat="1"/>
    <row r="669720" customFormat="1"/>
    <row r="669721" customFormat="1"/>
    <row r="669722" customFormat="1"/>
    <row r="669723" customFormat="1"/>
    <row r="669724" customFormat="1"/>
    <row r="669725" customFormat="1"/>
    <row r="669726" customFormat="1"/>
    <row r="669727" customFormat="1"/>
    <row r="669728" customFormat="1"/>
    <row r="669729" customFormat="1"/>
    <row r="669730" customFormat="1"/>
    <row r="669731" customFormat="1"/>
    <row r="669732" customFormat="1"/>
    <row r="669733" customFormat="1"/>
    <row r="669734" customFormat="1"/>
    <row r="669735" customFormat="1"/>
    <row r="669736" customFormat="1"/>
    <row r="669737" customFormat="1"/>
    <row r="669738" customFormat="1"/>
    <row r="669739" customFormat="1"/>
    <row r="669740" customFormat="1"/>
    <row r="669741" customFormat="1"/>
    <row r="669742" customFormat="1"/>
    <row r="669743" customFormat="1"/>
    <row r="669744" customFormat="1"/>
    <row r="669745" customFormat="1"/>
    <row r="669746" customFormat="1"/>
    <row r="669747" customFormat="1"/>
    <row r="669748" customFormat="1"/>
    <row r="669749" customFormat="1"/>
    <row r="669750" customFormat="1"/>
    <row r="669751" customFormat="1"/>
    <row r="669752" customFormat="1"/>
    <row r="669753" customFormat="1"/>
    <row r="669754" customFormat="1"/>
    <row r="669755" customFormat="1"/>
    <row r="669756" customFormat="1"/>
    <row r="669757" customFormat="1"/>
    <row r="669758" customFormat="1"/>
    <row r="669759" customFormat="1"/>
    <row r="669760" customFormat="1"/>
    <row r="669761" customFormat="1"/>
    <row r="669762" customFormat="1"/>
    <row r="669763" customFormat="1"/>
    <row r="669764" customFormat="1"/>
    <row r="669765" customFormat="1"/>
    <row r="669766" customFormat="1"/>
    <row r="669767" customFormat="1"/>
    <row r="669768" customFormat="1"/>
    <row r="669769" customFormat="1"/>
    <row r="669770" customFormat="1"/>
    <row r="669771" customFormat="1"/>
    <row r="669772" customFormat="1"/>
    <row r="669773" customFormat="1"/>
    <row r="669774" customFormat="1"/>
    <row r="669775" customFormat="1"/>
    <row r="669776" customFormat="1"/>
    <row r="669777" customFormat="1"/>
    <row r="669778" customFormat="1"/>
    <row r="669779" customFormat="1"/>
    <row r="669780" customFormat="1"/>
    <row r="669781" customFormat="1"/>
    <row r="669782" customFormat="1"/>
    <row r="669783" customFormat="1"/>
    <row r="669784" customFormat="1"/>
    <row r="669785" customFormat="1"/>
    <row r="669786" customFormat="1"/>
    <row r="669787" customFormat="1"/>
    <row r="669788" customFormat="1"/>
    <row r="669789" customFormat="1"/>
    <row r="669790" customFormat="1"/>
    <row r="669791" customFormat="1"/>
    <row r="669792" customFormat="1"/>
    <row r="669793" customFormat="1"/>
    <row r="669794" customFormat="1"/>
    <row r="669795" customFormat="1"/>
    <row r="669796" customFormat="1"/>
    <row r="669797" customFormat="1"/>
    <row r="669798" customFormat="1"/>
    <row r="669799" customFormat="1"/>
    <row r="669800" customFormat="1"/>
    <row r="669801" customFormat="1"/>
    <row r="669802" customFormat="1"/>
    <row r="669803" customFormat="1"/>
    <row r="669804" customFormat="1"/>
    <row r="669805" customFormat="1"/>
    <row r="669806" customFormat="1"/>
    <row r="669807" customFormat="1"/>
    <row r="669808" customFormat="1"/>
    <row r="669809" customFormat="1"/>
    <row r="669810" customFormat="1"/>
    <row r="669811" customFormat="1"/>
    <row r="669812" customFormat="1"/>
    <row r="669813" customFormat="1"/>
    <row r="669814" customFormat="1"/>
    <row r="669815" customFormat="1"/>
    <row r="669816" customFormat="1"/>
    <row r="669817" customFormat="1"/>
    <row r="669818" customFormat="1"/>
    <row r="669819" customFormat="1"/>
    <row r="669820" customFormat="1"/>
    <row r="669821" customFormat="1"/>
    <row r="669822" customFormat="1"/>
    <row r="669823" customFormat="1"/>
    <row r="669824" customFormat="1"/>
    <row r="669825" customFormat="1"/>
    <row r="669826" customFormat="1"/>
    <row r="669827" customFormat="1"/>
    <row r="669828" customFormat="1"/>
    <row r="669829" customFormat="1"/>
    <row r="669830" customFormat="1"/>
    <row r="669831" customFormat="1"/>
    <row r="669832" customFormat="1"/>
    <row r="669833" customFormat="1"/>
    <row r="669834" customFormat="1"/>
    <row r="669835" customFormat="1"/>
    <row r="669836" customFormat="1"/>
    <row r="669837" customFormat="1"/>
    <row r="669838" customFormat="1"/>
    <row r="669839" customFormat="1"/>
    <row r="669840" customFormat="1"/>
    <row r="669841" customFormat="1"/>
    <row r="669842" customFormat="1"/>
    <row r="669843" customFormat="1"/>
    <row r="669844" customFormat="1"/>
    <row r="669845" customFormat="1"/>
    <row r="669846" customFormat="1"/>
    <row r="669847" customFormat="1"/>
    <row r="669848" customFormat="1"/>
    <row r="669849" customFormat="1"/>
    <row r="669850" customFormat="1"/>
    <row r="669851" customFormat="1"/>
    <row r="669852" customFormat="1"/>
    <row r="669853" customFormat="1"/>
    <row r="669854" customFormat="1"/>
    <row r="669855" customFormat="1"/>
    <row r="669856" customFormat="1"/>
    <row r="669857" customFormat="1"/>
    <row r="669858" customFormat="1"/>
    <row r="669859" customFormat="1"/>
    <row r="669860" customFormat="1"/>
    <row r="669861" customFormat="1"/>
    <row r="669862" customFormat="1"/>
    <row r="669863" customFormat="1"/>
    <row r="669864" customFormat="1"/>
    <row r="669865" customFormat="1"/>
    <row r="669866" customFormat="1"/>
    <row r="669867" customFormat="1"/>
    <row r="669868" customFormat="1"/>
    <row r="669869" customFormat="1"/>
    <row r="669870" customFormat="1"/>
    <row r="669871" customFormat="1"/>
    <row r="669872" customFormat="1"/>
    <row r="669873" customFormat="1"/>
    <row r="669874" customFormat="1"/>
    <row r="669875" customFormat="1"/>
    <row r="669876" customFormat="1"/>
    <row r="669877" customFormat="1"/>
    <row r="669878" customFormat="1"/>
    <row r="669879" customFormat="1"/>
    <row r="669880" customFormat="1"/>
    <row r="669881" customFormat="1"/>
    <row r="669882" customFormat="1"/>
    <row r="669883" customFormat="1"/>
    <row r="669884" customFormat="1"/>
    <row r="669885" customFormat="1"/>
    <row r="669886" customFormat="1"/>
    <row r="669887" customFormat="1"/>
    <row r="669888" customFormat="1"/>
    <row r="669889" customFormat="1"/>
    <row r="669890" customFormat="1"/>
    <row r="669891" customFormat="1"/>
    <row r="669892" customFormat="1"/>
    <row r="669893" customFormat="1"/>
    <row r="669894" customFormat="1"/>
    <row r="669895" customFormat="1"/>
    <row r="669896" customFormat="1"/>
    <row r="669897" customFormat="1"/>
    <row r="669898" customFormat="1"/>
    <row r="669899" customFormat="1"/>
    <row r="669900" customFormat="1"/>
    <row r="669901" customFormat="1"/>
    <row r="669902" customFormat="1"/>
    <row r="669903" customFormat="1"/>
    <row r="669904" customFormat="1"/>
    <row r="669905" customFormat="1"/>
    <row r="669906" customFormat="1"/>
    <row r="669907" customFormat="1"/>
    <row r="669908" customFormat="1"/>
    <row r="669909" customFormat="1"/>
    <row r="669910" customFormat="1"/>
    <row r="669911" customFormat="1"/>
    <row r="669912" customFormat="1"/>
    <row r="669913" customFormat="1"/>
    <row r="669914" customFormat="1"/>
    <row r="669915" customFormat="1"/>
    <row r="669916" customFormat="1"/>
    <row r="669917" customFormat="1"/>
    <row r="669918" customFormat="1"/>
    <row r="669919" customFormat="1"/>
    <row r="669920" customFormat="1"/>
    <row r="669921" customFormat="1"/>
    <row r="669922" customFormat="1"/>
    <row r="669923" customFormat="1"/>
    <row r="669924" customFormat="1"/>
    <row r="669925" customFormat="1"/>
    <row r="669926" customFormat="1"/>
    <row r="669927" customFormat="1"/>
    <row r="669928" customFormat="1"/>
    <row r="669929" customFormat="1"/>
    <row r="669930" customFormat="1"/>
    <row r="669931" customFormat="1"/>
    <row r="669932" customFormat="1"/>
    <row r="669933" customFormat="1"/>
    <row r="669934" customFormat="1"/>
    <row r="669935" customFormat="1"/>
    <row r="669936" customFormat="1"/>
    <row r="669937" customFormat="1"/>
    <row r="669938" customFormat="1"/>
    <row r="669939" customFormat="1"/>
    <row r="669940" customFormat="1"/>
    <row r="669941" customFormat="1"/>
    <row r="669942" customFormat="1"/>
    <row r="669943" customFormat="1"/>
    <row r="669944" customFormat="1"/>
    <row r="669945" customFormat="1"/>
    <row r="669946" customFormat="1"/>
    <row r="669947" customFormat="1"/>
    <row r="669948" customFormat="1"/>
    <row r="669949" customFormat="1"/>
    <row r="669950" customFormat="1"/>
    <row r="669951" customFormat="1"/>
    <row r="669952" customFormat="1"/>
    <row r="669953" customFormat="1"/>
    <row r="669954" customFormat="1"/>
    <row r="669955" customFormat="1"/>
    <row r="669956" customFormat="1"/>
    <row r="669957" customFormat="1"/>
    <row r="669958" customFormat="1"/>
    <row r="669959" customFormat="1"/>
    <row r="669960" customFormat="1"/>
    <row r="669961" customFormat="1"/>
    <row r="669962" customFormat="1"/>
    <row r="669963" customFormat="1"/>
    <row r="669964" customFormat="1"/>
    <row r="669965" customFormat="1"/>
    <row r="669966" customFormat="1"/>
    <row r="669967" customFormat="1"/>
    <row r="669968" customFormat="1"/>
    <row r="669969" customFormat="1"/>
    <row r="669970" customFormat="1"/>
    <row r="669971" customFormat="1"/>
    <row r="669972" customFormat="1"/>
    <row r="669973" customFormat="1"/>
    <row r="669974" customFormat="1"/>
    <row r="669975" customFormat="1"/>
    <row r="669976" customFormat="1"/>
    <row r="669977" customFormat="1"/>
    <row r="669978" customFormat="1"/>
    <row r="669979" customFormat="1"/>
    <row r="669980" customFormat="1"/>
    <row r="669981" customFormat="1"/>
    <row r="669982" customFormat="1"/>
    <row r="669983" customFormat="1"/>
    <row r="669984" customFormat="1"/>
    <row r="669985" customFormat="1"/>
    <row r="669986" customFormat="1"/>
    <row r="669987" customFormat="1"/>
    <row r="669988" customFormat="1"/>
    <row r="669989" customFormat="1"/>
    <row r="669990" customFormat="1"/>
    <row r="669991" customFormat="1"/>
    <row r="669992" customFormat="1"/>
    <row r="669993" customFormat="1"/>
    <row r="669994" customFormat="1"/>
    <row r="669995" customFormat="1"/>
    <row r="669996" customFormat="1"/>
    <row r="669997" customFormat="1"/>
    <row r="669998" customFormat="1"/>
    <row r="669999" customFormat="1"/>
    <row r="670000" customFormat="1"/>
    <row r="670001" customFormat="1"/>
    <row r="670002" customFormat="1"/>
    <row r="670003" customFormat="1"/>
    <row r="670004" customFormat="1"/>
    <row r="670005" customFormat="1"/>
    <row r="670006" customFormat="1"/>
    <row r="670007" customFormat="1"/>
    <row r="670008" customFormat="1"/>
    <row r="670009" customFormat="1"/>
    <row r="670010" customFormat="1"/>
    <row r="670011" customFormat="1"/>
    <row r="670012" customFormat="1"/>
    <row r="670013" customFormat="1"/>
    <row r="670014" customFormat="1"/>
    <row r="670015" customFormat="1"/>
    <row r="670016" customFormat="1"/>
    <row r="670017" customFormat="1"/>
    <row r="670018" customFormat="1"/>
    <row r="670019" customFormat="1"/>
    <row r="670020" customFormat="1"/>
    <row r="670021" customFormat="1"/>
    <row r="670022" customFormat="1"/>
    <row r="670023" customFormat="1"/>
    <row r="670024" customFormat="1"/>
    <row r="670025" customFormat="1"/>
    <row r="670026" customFormat="1"/>
    <row r="670027" customFormat="1"/>
    <row r="670028" customFormat="1"/>
    <row r="670029" customFormat="1"/>
    <row r="670030" customFormat="1"/>
    <row r="670031" customFormat="1"/>
    <row r="670032" customFormat="1"/>
    <row r="670033" customFormat="1"/>
    <row r="670034" customFormat="1"/>
    <row r="670035" customFormat="1"/>
    <row r="670036" customFormat="1"/>
    <row r="670037" customFormat="1"/>
    <row r="670038" customFormat="1"/>
    <row r="670039" customFormat="1"/>
    <row r="670040" customFormat="1"/>
    <row r="670041" customFormat="1"/>
    <row r="670042" customFormat="1"/>
    <row r="670043" customFormat="1"/>
    <row r="670044" customFormat="1"/>
    <row r="670045" customFormat="1"/>
    <row r="670046" customFormat="1"/>
    <row r="670047" customFormat="1"/>
    <row r="670048" customFormat="1"/>
    <row r="670049" customFormat="1"/>
    <row r="670050" customFormat="1"/>
    <row r="670051" customFormat="1"/>
    <row r="670052" customFormat="1"/>
    <row r="670053" customFormat="1"/>
    <row r="670054" customFormat="1"/>
    <row r="670055" customFormat="1"/>
    <row r="670056" customFormat="1"/>
    <row r="670057" customFormat="1"/>
    <row r="670058" customFormat="1"/>
    <row r="670059" customFormat="1"/>
    <row r="670060" customFormat="1"/>
    <row r="670061" customFormat="1"/>
    <row r="670062" customFormat="1"/>
    <row r="670063" customFormat="1"/>
    <row r="670064" customFormat="1"/>
    <row r="670065" customFormat="1"/>
    <row r="670066" customFormat="1"/>
    <row r="670067" customFormat="1"/>
    <row r="670068" customFormat="1"/>
    <row r="670069" customFormat="1"/>
    <row r="670070" customFormat="1"/>
    <row r="670071" customFormat="1"/>
    <row r="670072" customFormat="1"/>
    <row r="670073" customFormat="1"/>
    <row r="670074" customFormat="1"/>
    <row r="670075" customFormat="1"/>
    <row r="670076" customFormat="1"/>
    <row r="670077" customFormat="1"/>
    <row r="670078" customFormat="1"/>
    <row r="670079" customFormat="1"/>
    <row r="670080" customFormat="1"/>
    <row r="670081" customFormat="1"/>
    <row r="670082" customFormat="1"/>
    <row r="670083" customFormat="1"/>
    <row r="670084" customFormat="1"/>
    <row r="670085" customFormat="1"/>
    <row r="670086" customFormat="1"/>
    <row r="670087" customFormat="1"/>
    <row r="670088" customFormat="1"/>
    <row r="670089" customFormat="1"/>
    <row r="670090" customFormat="1"/>
    <row r="670091" customFormat="1"/>
    <row r="670092" customFormat="1"/>
    <row r="670093" customFormat="1"/>
    <row r="670094" customFormat="1"/>
    <row r="670095" customFormat="1"/>
    <row r="670096" customFormat="1"/>
    <row r="670097" customFormat="1"/>
    <row r="670098" customFormat="1"/>
    <row r="670099" customFormat="1"/>
    <row r="670100" customFormat="1"/>
    <row r="670101" customFormat="1"/>
    <row r="670102" customFormat="1"/>
    <row r="670103" customFormat="1"/>
    <row r="670104" customFormat="1"/>
    <row r="670105" customFormat="1"/>
    <row r="670106" customFormat="1"/>
    <row r="670107" customFormat="1"/>
    <row r="670108" customFormat="1"/>
    <row r="670109" customFormat="1"/>
    <row r="670110" customFormat="1"/>
    <row r="670111" customFormat="1"/>
    <row r="670112" customFormat="1"/>
    <row r="670113" customFormat="1"/>
    <row r="670114" customFormat="1"/>
    <row r="670115" customFormat="1"/>
    <row r="670116" customFormat="1"/>
    <row r="670117" customFormat="1"/>
    <row r="670118" customFormat="1"/>
    <row r="670119" customFormat="1"/>
    <row r="670120" customFormat="1"/>
    <row r="670121" customFormat="1"/>
    <row r="670122" customFormat="1"/>
    <row r="670123" customFormat="1"/>
    <row r="670124" customFormat="1"/>
    <row r="670125" customFormat="1"/>
    <row r="670126" customFormat="1"/>
    <row r="670127" customFormat="1"/>
    <row r="670128" customFormat="1"/>
    <row r="670129" customFormat="1"/>
    <row r="670130" customFormat="1"/>
    <row r="670131" customFormat="1"/>
    <row r="670132" customFormat="1"/>
    <row r="670133" customFormat="1"/>
    <row r="670134" customFormat="1"/>
    <row r="670135" customFormat="1"/>
    <row r="670136" customFormat="1"/>
    <row r="670137" customFormat="1"/>
    <row r="670138" customFormat="1"/>
    <row r="670139" customFormat="1"/>
    <row r="670140" customFormat="1"/>
    <row r="670141" customFormat="1"/>
    <row r="670142" customFormat="1"/>
    <row r="670143" customFormat="1"/>
    <row r="670144" customFormat="1"/>
    <row r="670145" customFormat="1"/>
    <row r="670146" customFormat="1"/>
    <row r="670147" customFormat="1"/>
    <row r="670148" customFormat="1"/>
    <row r="670149" customFormat="1"/>
    <row r="670150" customFormat="1"/>
    <row r="670151" customFormat="1"/>
    <row r="670152" customFormat="1"/>
    <row r="670153" customFormat="1"/>
    <row r="670154" customFormat="1"/>
    <row r="670155" customFormat="1"/>
    <row r="670156" customFormat="1"/>
    <row r="670157" customFormat="1"/>
    <row r="670158" customFormat="1"/>
    <row r="670159" customFormat="1"/>
    <row r="670160" customFormat="1"/>
    <row r="670161" customFormat="1"/>
    <row r="670162" customFormat="1"/>
    <row r="670163" customFormat="1"/>
    <row r="670164" customFormat="1"/>
    <row r="670165" customFormat="1"/>
    <row r="670166" customFormat="1"/>
    <row r="670167" customFormat="1"/>
    <row r="670168" customFormat="1"/>
    <row r="670169" customFormat="1"/>
    <row r="670170" customFormat="1"/>
    <row r="670171" customFormat="1"/>
    <row r="670172" customFormat="1"/>
    <row r="670173" customFormat="1"/>
    <row r="670174" customFormat="1"/>
    <row r="670175" customFormat="1"/>
    <row r="670176" customFormat="1"/>
    <row r="670177" customFormat="1"/>
    <row r="670178" customFormat="1"/>
    <row r="670179" customFormat="1"/>
    <row r="670180" customFormat="1"/>
    <row r="670181" customFormat="1"/>
    <row r="670182" customFormat="1"/>
    <row r="670183" customFormat="1"/>
    <row r="670184" customFormat="1"/>
    <row r="670185" customFormat="1"/>
    <row r="670186" customFormat="1"/>
    <row r="670187" customFormat="1"/>
    <row r="670188" customFormat="1"/>
    <row r="670189" customFormat="1"/>
    <row r="670190" customFormat="1"/>
    <row r="670191" customFormat="1"/>
    <row r="670192" customFormat="1"/>
    <row r="670193" customFormat="1"/>
    <row r="670194" customFormat="1"/>
    <row r="670195" customFormat="1"/>
    <row r="670196" customFormat="1"/>
    <row r="670197" customFormat="1"/>
    <row r="670198" customFormat="1"/>
    <row r="670199" customFormat="1"/>
    <row r="670200" customFormat="1"/>
    <row r="670201" customFormat="1"/>
    <row r="670202" customFormat="1"/>
    <row r="670203" customFormat="1"/>
    <row r="670204" customFormat="1"/>
    <row r="670205" customFormat="1"/>
    <row r="670206" customFormat="1"/>
    <row r="670207" customFormat="1"/>
    <row r="670208" customFormat="1"/>
    <row r="670209" customFormat="1"/>
    <row r="670210" customFormat="1"/>
    <row r="670211" customFormat="1"/>
    <row r="670212" customFormat="1"/>
    <row r="670213" customFormat="1"/>
    <row r="670214" customFormat="1"/>
    <row r="670215" customFormat="1"/>
    <row r="670216" customFormat="1"/>
    <row r="670217" customFormat="1"/>
    <row r="670218" customFormat="1"/>
    <row r="670219" customFormat="1"/>
    <row r="670220" customFormat="1"/>
    <row r="670221" customFormat="1"/>
    <row r="670222" customFormat="1"/>
    <row r="670223" customFormat="1"/>
    <row r="670224" customFormat="1"/>
    <row r="670225" customFormat="1"/>
    <row r="670226" customFormat="1"/>
    <row r="670227" customFormat="1"/>
    <row r="670228" customFormat="1"/>
    <row r="670229" customFormat="1"/>
    <row r="670230" customFormat="1"/>
    <row r="670231" customFormat="1"/>
    <row r="670232" customFormat="1"/>
    <row r="670233" customFormat="1"/>
    <row r="670234" customFormat="1"/>
    <row r="670235" customFormat="1"/>
    <row r="670236" customFormat="1"/>
    <row r="670237" customFormat="1"/>
    <row r="670238" customFormat="1"/>
    <row r="670239" customFormat="1"/>
    <row r="670240" customFormat="1"/>
    <row r="670241" customFormat="1"/>
    <row r="670242" customFormat="1"/>
    <row r="670243" customFormat="1"/>
    <row r="670244" customFormat="1"/>
    <row r="670245" customFormat="1"/>
    <row r="670246" customFormat="1"/>
    <row r="670247" customFormat="1"/>
    <row r="670248" customFormat="1"/>
    <row r="670249" customFormat="1"/>
    <row r="670250" customFormat="1"/>
    <row r="670251" customFormat="1"/>
    <row r="670252" customFormat="1"/>
    <row r="670253" customFormat="1"/>
    <row r="670254" customFormat="1"/>
    <row r="670255" customFormat="1"/>
    <row r="670256" customFormat="1"/>
    <row r="670257" customFormat="1"/>
    <row r="670258" customFormat="1"/>
    <row r="670259" customFormat="1"/>
    <row r="670260" customFormat="1"/>
    <row r="670261" customFormat="1"/>
    <row r="670262" customFormat="1"/>
    <row r="670263" customFormat="1"/>
    <row r="670264" customFormat="1"/>
    <row r="670265" customFormat="1"/>
    <row r="670266" customFormat="1"/>
    <row r="670267" customFormat="1"/>
    <row r="670268" customFormat="1"/>
    <row r="670269" customFormat="1"/>
    <row r="670270" customFormat="1"/>
    <row r="670271" customFormat="1"/>
    <row r="670272" customFormat="1"/>
    <row r="670273" customFormat="1"/>
    <row r="670274" customFormat="1"/>
    <row r="670275" customFormat="1"/>
    <row r="670276" customFormat="1"/>
    <row r="670277" customFormat="1"/>
    <row r="670278" customFormat="1"/>
    <row r="670279" customFormat="1"/>
    <row r="670280" customFormat="1"/>
    <row r="670281" customFormat="1"/>
    <row r="670282" customFormat="1"/>
    <row r="670283" customFormat="1"/>
    <row r="670284" customFormat="1"/>
    <row r="670285" customFormat="1"/>
    <row r="670286" customFormat="1"/>
    <row r="670287" customFormat="1"/>
    <row r="670288" customFormat="1"/>
    <row r="670289" customFormat="1"/>
    <row r="670290" customFormat="1"/>
    <row r="670291" customFormat="1"/>
    <row r="670292" customFormat="1"/>
    <row r="670293" customFormat="1"/>
    <row r="670294" customFormat="1"/>
    <row r="670295" customFormat="1"/>
    <row r="670296" customFormat="1"/>
    <row r="670297" customFormat="1"/>
    <row r="670298" customFormat="1"/>
    <row r="670299" customFormat="1"/>
    <row r="670300" customFormat="1"/>
    <row r="670301" customFormat="1"/>
    <row r="670302" customFormat="1"/>
    <row r="670303" customFormat="1"/>
    <row r="670304" customFormat="1"/>
    <row r="670305" customFormat="1"/>
    <row r="670306" customFormat="1"/>
    <row r="670307" customFormat="1"/>
    <row r="670308" customFormat="1"/>
    <row r="670309" customFormat="1"/>
    <row r="670310" customFormat="1"/>
    <row r="670311" customFormat="1"/>
    <row r="670312" customFormat="1"/>
    <row r="670313" customFormat="1"/>
    <row r="670314" customFormat="1"/>
    <row r="670315" customFormat="1"/>
    <row r="670316" customFormat="1"/>
    <row r="670317" customFormat="1"/>
    <row r="670318" customFormat="1"/>
    <row r="670319" customFormat="1"/>
    <row r="670320" customFormat="1"/>
    <row r="670321" customFormat="1"/>
    <row r="670322" customFormat="1"/>
    <row r="670323" customFormat="1"/>
    <row r="670324" customFormat="1"/>
    <row r="670325" customFormat="1"/>
    <row r="670326" customFormat="1"/>
    <row r="670327" customFormat="1"/>
    <row r="670328" customFormat="1"/>
    <row r="670329" customFormat="1"/>
    <row r="670330" customFormat="1"/>
    <row r="670331" customFormat="1"/>
    <row r="670332" customFormat="1"/>
    <row r="670333" customFormat="1"/>
    <row r="670334" customFormat="1"/>
    <row r="670335" customFormat="1"/>
    <row r="670336" customFormat="1"/>
    <row r="670337" customFormat="1"/>
    <row r="670338" customFormat="1"/>
    <row r="670339" customFormat="1"/>
    <row r="670340" customFormat="1"/>
    <row r="670341" customFormat="1"/>
    <row r="670342" customFormat="1"/>
    <row r="670343" customFormat="1"/>
    <row r="670344" customFormat="1"/>
    <row r="670345" customFormat="1"/>
    <row r="670346" customFormat="1"/>
    <row r="670347" customFormat="1"/>
    <row r="670348" customFormat="1"/>
    <row r="670349" customFormat="1"/>
    <row r="670350" customFormat="1"/>
    <row r="670351" customFormat="1"/>
    <row r="670352" customFormat="1"/>
    <row r="670353" customFormat="1"/>
    <row r="670354" customFormat="1"/>
    <row r="670355" customFormat="1"/>
    <row r="670356" customFormat="1"/>
    <row r="670357" customFormat="1"/>
    <row r="670358" customFormat="1"/>
    <row r="670359" customFormat="1"/>
    <row r="670360" customFormat="1"/>
    <row r="670361" customFormat="1"/>
    <row r="670362" customFormat="1"/>
    <row r="670363" customFormat="1"/>
    <row r="670364" customFormat="1"/>
    <row r="670365" customFormat="1"/>
    <row r="670366" customFormat="1"/>
    <row r="670367" customFormat="1"/>
    <row r="670368" customFormat="1"/>
    <row r="670369" customFormat="1"/>
    <row r="670370" customFormat="1"/>
    <row r="670371" customFormat="1"/>
    <row r="670372" customFormat="1"/>
    <row r="670373" customFormat="1"/>
    <row r="670374" customFormat="1"/>
    <row r="670375" customFormat="1"/>
    <row r="670376" customFormat="1"/>
    <row r="670377" customFormat="1"/>
    <row r="670378" customFormat="1"/>
    <row r="670379" customFormat="1"/>
    <row r="670380" customFormat="1"/>
    <row r="670381" customFormat="1"/>
    <row r="670382" customFormat="1"/>
    <row r="670383" customFormat="1"/>
    <row r="670384" customFormat="1"/>
    <row r="670385" customFormat="1"/>
    <row r="670386" customFormat="1"/>
    <row r="670387" customFormat="1"/>
    <row r="670388" customFormat="1"/>
    <row r="670389" customFormat="1"/>
    <row r="670390" customFormat="1"/>
    <row r="670391" customFormat="1"/>
    <row r="670392" customFormat="1"/>
    <row r="670393" customFormat="1"/>
    <row r="670394" customFormat="1"/>
    <row r="670395" customFormat="1"/>
    <row r="670396" customFormat="1"/>
    <row r="670397" customFormat="1"/>
    <row r="670398" customFormat="1"/>
    <row r="670399" customFormat="1"/>
    <row r="670400" customFormat="1"/>
    <row r="670401" customFormat="1"/>
    <row r="670402" customFormat="1"/>
    <row r="670403" customFormat="1"/>
    <row r="670404" customFormat="1"/>
    <row r="670405" customFormat="1"/>
    <row r="670406" customFormat="1"/>
    <row r="670407" customFormat="1"/>
    <row r="670408" customFormat="1"/>
    <row r="670409" customFormat="1"/>
    <row r="670410" customFormat="1"/>
    <row r="670411" customFormat="1"/>
    <row r="670412" customFormat="1"/>
    <row r="670413" customFormat="1"/>
    <row r="670414" customFormat="1"/>
    <row r="670415" customFormat="1"/>
    <row r="670416" customFormat="1"/>
    <row r="670417" customFormat="1"/>
    <row r="670418" customFormat="1"/>
    <row r="670419" customFormat="1"/>
    <row r="670420" customFormat="1"/>
    <row r="670421" customFormat="1"/>
    <row r="670422" customFormat="1"/>
    <row r="670423" customFormat="1"/>
    <row r="670424" customFormat="1"/>
    <row r="670425" customFormat="1"/>
    <row r="670426" customFormat="1"/>
    <row r="670427" customFormat="1"/>
    <row r="670428" customFormat="1"/>
    <row r="670429" customFormat="1"/>
    <row r="670430" customFormat="1"/>
    <row r="670431" customFormat="1"/>
    <row r="670432" customFormat="1"/>
    <row r="670433" customFormat="1"/>
    <row r="670434" customFormat="1"/>
    <row r="670435" customFormat="1"/>
    <row r="670436" customFormat="1"/>
    <row r="670437" customFormat="1"/>
    <row r="670438" customFormat="1"/>
    <row r="670439" customFormat="1"/>
    <row r="670440" customFormat="1"/>
    <row r="670441" customFormat="1"/>
    <row r="670442" customFormat="1"/>
    <row r="670443" customFormat="1"/>
    <row r="670444" customFormat="1"/>
    <row r="670445" customFormat="1"/>
    <row r="670446" customFormat="1"/>
    <row r="670447" customFormat="1"/>
    <row r="670448" customFormat="1"/>
    <row r="670449" customFormat="1"/>
    <row r="670450" customFormat="1"/>
    <row r="670451" customFormat="1"/>
    <row r="670452" customFormat="1"/>
    <row r="670453" customFormat="1"/>
    <row r="670454" customFormat="1"/>
    <row r="670455" customFormat="1"/>
    <row r="670456" customFormat="1"/>
    <row r="670457" customFormat="1"/>
    <row r="670458" customFormat="1"/>
    <row r="670459" customFormat="1"/>
    <row r="670460" customFormat="1"/>
    <row r="670461" customFormat="1"/>
    <row r="670462" customFormat="1"/>
    <row r="670463" customFormat="1"/>
    <row r="670464" customFormat="1"/>
    <row r="670465" customFormat="1"/>
    <row r="670466" customFormat="1"/>
    <row r="670467" customFormat="1"/>
    <row r="670468" customFormat="1"/>
    <row r="670469" customFormat="1"/>
    <row r="670470" customFormat="1"/>
    <row r="670471" customFormat="1"/>
    <row r="670472" customFormat="1"/>
    <row r="670473" customFormat="1"/>
    <row r="670474" customFormat="1"/>
    <row r="670475" customFormat="1"/>
    <row r="670476" customFormat="1"/>
    <row r="670477" customFormat="1"/>
    <row r="670478" customFormat="1"/>
    <row r="670479" customFormat="1"/>
    <row r="670480" customFormat="1"/>
    <row r="670481" customFormat="1"/>
    <row r="670482" customFormat="1"/>
    <row r="670483" customFormat="1"/>
    <row r="670484" customFormat="1"/>
    <row r="670485" customFormat="1"/>
    <row r="670486" customFormat="1"/>
    <row r="670487" customFormat="1"/>
    <row r="670488" customFormat="1"/>
    <row r="670489" customFormat="1"/>
    <row r="670490" customFormat="1"/>
    <row r="670491" customFormat="1"/>
    <row r="670492" customFormat="1"/>
    <row r="670493" customFormat="1"/>
    <row r="670494" customFormat="1"/>
    <row r="670495" customFormat="1"/>
    <row r="670496" customFormat="1"/>
    <row r="670497" customFormat="1"/>
    <row r="670498" customFormat="1"/>
    <row r="670499" customFormat="1"/>
    <row r="670500" customFormat="1"/>
    <row r="670501" customFormat="1"/>
    <row r="670502" customFormat="1"/>
    <row r="670503" customFormat="1"/>
    <row r="670504" customFormat="1"/>
    <row r="670505" customFormat="1"/>
    <row r="670506" customFormat="1"/>
    <row r="670507" customFormat="1"/>
    <row r="670508" customFormat="1"/>
    <row r="670509" customFormat="1"/>
    <row r="670510" customFormat="1"/>
    <row r="670511" customFormat="1"/>
    <row r="670512" customFormat="1"/>
    <row r="670513" customFormat="1"/>
    <row r="670514" customFormat="1"/>
    <row r="670515" customFormat="1"/>
    <row r="670516" customFormat="1"/>
    <row r="670517" customFormat="1"/>
    <row r="670518" customFormat="1"/>
    <row r="670519" customFormat="1"/>
    <row r="670520" customFormat="1"/>
    <row r="670521" customFormat="1"/>
    <row r="670522" customFormat="1"/>
    <row r="670523" customFormat="1"/>
    <row r="670524" customFormat="1"/>
    <row r="670525" customFormat="1"/>
    <row r="670526" customFormat="1"/>
    <row r="670527" customFormat="1"/>
    <row r="670528" customFormat="1"/>
    <row r="670529" customFormat="1"/>
    <row r="670530" customFormat="1"/>
    <row r="670531" customFormat="1"/>
    <row r="670532" customFormat="1"/>
    <row r="670533" customFormat="1"/>
    <row r="670534" customFormat="1"/>
    <row r="670535" customFormat="1"/>
    <row r="670536" customFormat="1"/>
    <row r="670537" customFormat="1"/>
    <row r="670538" customFormat="1"/>
    <row r="670539" customFormat="1"/>
    <row r="670540" customFormat="1"/>
    <row r="670541" customFormat="1"/>
    <row r="670542" customFormat="1"/>
    <row r="670543" customFormat="1"/>
    <row r="670544" customFormat="1"/>
    <row r="670545" customFormat="1"/>
    <row r="670546" customFormat="1"/>
    <row r="670547" customFormat="1"/>
    <row r="670548" customFormat="1"/>
    <row r="670549" customFormat="1"/>
    <row r="670550" customFormat="1"/>
    <row r="670551" customFormat="1"/>
    <row r="670552" customFormat="1"/>
    <row r="670553" customFormat="1"/>
    <row r="670554" customFormat="1"/>
    <row r="670555" customFormat="1"/>
    <row r="670556" customFormat="1"/>
    <row r="670557" customFormat="1"/>
    <row r="670558" customFormat="1"/>
    <row r="670559" customFormat="1"/>
    <row r="670560" customFormat="1"/>
    <row r="670561" customFormat="1"/>
    <row r="670562" customFormat="1"/>
    <row r="670563" customFormat="1"/>
    <row r="670564" customFormat="1"/>
    <row r="670565" customFormat="1"/>
    <row r="670566" customFormat="1"/>
    <row r="670567" customFormat="1"/>
    <row r="670568" customFormat="1"/>
    <row r="670569" customFormat="1"/>
    <row r="670570" customFormat="1"/>
    <row r="670571" customFormat="1"/>
    <row r="670572" customFormat="1"/>
    <row r="670573" customFormat="1"/>
    <row r="670574" customFormat="1"/>
    <row r="670575" customFormat="1"/>
    <row r="670576" customFormat="1"/>
    <row r="670577" customFormat="1"/>
    <row r="670578" customFormat="1"/>
    <row r="670579" customFormat="1"/>
    <row r="670580" customFormat="1"/>
    <row r="670581" customFormat="1"/>
    <row r="670582" customFormat="1"/>
    <row r="670583" customFormat="1"/>
    <row r="670584" customFormat="1"/>
    <row r="670585" customFormat="1"/>
    <row r="670586" customFormat="1"/>
    <row r="670587" customFormat="1"/>
    <row r="670588" customFormat="1"/>
    <row r="670589" customFormat="1"/>
    <row r="670590" customFormat="1"/>
    <row r="670591" customFormat="1"/>
    <row r="670592" customFormat="1"/>
    <row r="670593" customFormat="1"/>
    <row r="670594" customFormat="1"/>
    <row r="670595" customFormat="1"/>
    <row r="670596" customFormat="1"/>
    <row r="670597" customFormat="1"/>
    <row r="670598" customFormat="1"/>
    <row r="670599" customFormat="1"/>
    <row r="670600" customFormat="1"/>
    <row r="670601" customFormat="1"/>
    <row r="670602" customFormat="1"/>
    <row r="670603" customFormat="1"/>
    <row r="670604" customFormat="1"/>
    <row r="670605" customFormat="1"/>
    <row r="670606" customFormat="1"/>
    <row r="670607" customFormat="1"/>
    <row r="670608" customFormat="1"/>
    <row r="670609" customFormat="1"/>
    <row r="670610" customFormat="1"/>
    <row r="670611" customFormat="1"/>
    <row r="670612" customFormat="1"/>
    <row r="670613" customFormat="1"/>
    <row r="670614" customFormat="1"/>
    <row r="670615" customFormat="1"/>
    <row r="670616" customFormat="1"/>
    <row r="670617" customFormat="1"/>
    <row r="670618" customFormat="1"/>
    <row r="670619" customFormat="1"/>
    <row r="670620" customFormat="1"/>
    <row r="670621" customFormat="1"/>
    <row r="670622" customFormat="1"/>
    <row r="670623" customFormat="1"/>
    <row r="670624" customFormat="1"/>
    <row r="670625" customFormat="1"/>
    <row r="670626" customFormat="1"/>
    <row r="670627" customFormat="1"/>
    <row r="670628" customFormat="1"/>
    <row r="670629" customFormat="1"/>
    <row r="670630" customFormat="1"/>
    <row r="670631" customFormat="1"/>
    <row r="670632" customFormat="1"/>
    <row r="670633" customFormat="1"/>
    <row r="670634" customFormat="1"/>
    <row r="670635" customFormat="1"/>
    <row r="670636" customFormat="1"/>
    <row r="670637" customFormat="1"/>
    <row r="670638" customFormat="1"/>
    <row r="670639" customFormat="1"/>
    <row r="670640" customFormat="1"/>
    <row r="670641" customFormat="1"/>
    <row r="670642" customFormat="1"/>
    <row r="670643" customFormat="1"/>
    <row r="670644" customFormat="1"/>
    <row r="670645" customFormat="1"/>
    <row r="670646" customFormat="1"/>
    <row r="670647" customFormat="1"/>
    <row r="670648" customFormat="1"/>
    <row r="670649" customFormat="1"/>
    <row r="670650" customFormat="1"/>
    <row r="670651" customFormat="1"/>
    <row r="670652" customFormat="1"/>
    <row r="670653" customFormat="1"/>
    <row r="670654" customFormat="1"/>
    <row r="670655" customFormat="1"/>
    <row r="670656" customFormat="1"/>
    <row r="670657" customFormat="1"/>
    <row r="670658" customFormat="1"/>
    <row r="670659" customFormat="1"/>
    <row r="670660" customFormat="1"/>
    <row r="670661" customFormat="1"/>
    <row r="670662" customFormat="1"/>
    <row r="670663" customFormat="1"/>
    <row r="670664" customFormat="1"/>
    <row r="670665" customFormat="1"/>
    <row r="670666" customFormat="1"/>
    <row r="670667" customFormat="1"/>
    <row r="670668" customFormat="1"/>
    <row r="670669" customFormat="1"/>
    <row r="670670" customFormat="1"/>
    <row r="670671" customFormat="1"/>
    <row r="670672" customFormat="1"/>
    <row r="670673" customFormat="1"/>
    <row r="670674" customFormat="1"/>
    <row r="670675" customFormat="1"/>
    <row r="670676" customFormat="1"/>
    <row r="670677" customFormat="1"/>
    <row r="670678" customFormat="1"/>
    <row r="670679" customFormat="1"/>
    <row r="670680" customFormat="1"/>
    <row r="670681" customFormat="1"/>
    <row r="670682" customFormat="1"/>
    <row r="670683" customFormat="1"/>
    <row r="670684" customFormat="1"/>
    <row r="670685" customFormat="1"/>
    <row r="670686" customFormat="1"/>
    <row r="670687" customFormat="1"/>
    <row r="670688" customFormat="1"/>
    <row r="670689" customFormat="1"/>
    <row r="670690" customFormat="1"/>
    <row r="670691" customFormat="1"/>
    <row r="670692" customFormat="1"/>
    <row r="670693" customFormat="1"/>
    <row r="670694" customFormat="1"/>
    <row r="670695" customFormat="1"/>
    <row r="670696" customFormat="1"/>
    <row r="670697" customFormat="1"/>
    <row r="670698" customFormat="1"/>
    <row r="670699" customFormat="1"/>
    <row r="670700" customFormat="1"/>
    <row r="670701" customFormat="1"/>
    <row r="670702" customFormat="1"/>
    <row r="670703" customFormat="1"/>
    <row r="670704" customFormat="1"/>
    <row r="670705" customFormat="1"/>
    <row r="670706" customFormat="1"/>
    <row r="670707" customFormat="1"/>
    <row r="670708" customFormat="1"/>
    <row r="670709" customFormat="1"/>
    <row r="670710" customFormat="1"/>
    <row r="670711" customFormat="1"/>
    <row r="670712" customFormat="1"/>
    <row r="670713" customFormat="1"/>
    <row r="670714" customFormat="1"/>
    <row r="670715" customFormat="1"/>
    <row r="670716" customFormat="1"/>
    <row r="670717" customFormat="1"/>
    <row r="670718" customFormat="1"/>
    <row r="670719" customFormat="1"/>
    <row r="670720" customFormat="1"/>
    <row r="670721" customFormat="1"/>
    <row r="670722" customFormat="1"/>
    <row r="670723" customFormat="1"/>
    <row r="670724" customFormat="1"/>
    <row r="670725" customFormat="1"/>
    <row r="670726" customFormat="1"/>
    <row r="670727" customFormat="1"/>
    <row r="670728" customFormat="1"/>
    <row r="670729" customFormat="1"/>
    <row r="670730" customFormat="1"/>
    <row r="670731" customFormat="1"/>
    <row r="670732" customFormat="1"/>
    <row r="670733" customFormat="1"/>
    <row r="670734" customFormat="1"/>
    <row r="670735" customFormat="1"/>
    <row r="670736" customFormat="1"/>
    <row r="670737" customFormat="1"/>
    <row r="670738" customFormat="1"/>
    <row r="670739" customFormat="1"/>
    <row r="670740" customFormat="1"/>
    <row r="670741" customFormat="1"/>
    <row r="670742" customFormat="1"/>
    <row r="670743" customFormat="1"/>
    <row r="670744" customFormat="1"/>
    <row r="670745" customFormat="1"/>
    <row r="670746" customFormat="1"/>
    <row r="670747" customFormat="1"/>
    <row r="670748" customFormat="1"/>
    <row r="670749" customFormat="1"/>
    <row r="670750" customFormat="1"/>
    <row r="670751" customFormat="1"/>
    <row r="670752" customFormat="1"/>
    <row r="670753" customFormat="1"/>
    <row r="670754" customFormat="1"/>
    <row r="670755" customFormat="1"/>
    <row r="670756" customFormat="1"/>
    <row r="670757" customFormat="1"/>
    <row r="670758" customFormat="1"/>
    <row r="670759" customFormat="1"/>
    <row r="670760" customFormat="1"/>
    <row r="670761" customFormat="1"/>
    <row r="670762" customFormat="1"/>
    <row r="670763" customFormat="1"/>
    <row r="670764" customFormat="1"/>
    <row r="670765" customFormat="1"/>
    <row r="670766" customFormat="1"/>
    <row r="670767" customFormat="1"/>
    <row r="670768" customFormat="1"/>
    <row r="670769" customFormat="1"/>
    <row r="670770" customFormat="1"/>
    <row r="670771" customFormat="1"/>
    <row r="670772" customFormat="1"/>
    <row r="670773" customFormat="1"/>
    <row r="670774" customFormat="1"/>
    <row r="670775" customFormat="1"/>
    <row r="670776" customFormat="1"/>
    <row r="670777" customFormat="1"/>
    <row r="670778" customFormat="1"/>
    <row r="670779" customFormat="1"/>
    <row r="670780" customFormat="1"/>
    <row r="670781" customFormat="1"/>
    <row r="670782" customFormat="1"/>
    <row r="670783" customFormat="1"/>
    <row r="670784" customFormat="1"/>
    <row r="670785" customFormat="1"/>
    <row r="670786" customFormat="1"/>
    <row r="670787" customFormat="1"/>
    <row r="670788" customFormat="1"/>
    <row r="670789" customFormat="1"/>
    <row r="670790" customFormat="1"/>
    <row r="670791" customFormat="1"/>
    <row r="670792" customFormat="1"/>
    <row r="670793" customFormat="1"/>
    <row r="670794" customFormat="1"/>
    <row r="670795" customFormat="1"/>
    <row r="670796" customFormat="1"/>
    <row r="670797" customFormat="1"/>
    <row r="670798" customFormat="1"/>
    <row r="670799" customFormat="1"/>
    <row r="670800" customFormat="1"/>
    <row r="670801" customFormat="1"/>
    <row r="670802" customFormat="1"/>
    <row r="670803" customFormat="1"/>
    <row r="670804" customFormat="1"/>
    <row r="670805" customFormat="1"/>
    <row r="670806" customFormat="1"/>
    <row r="670807" customFormat="1"/>
    <row r="670808" customFormat="1"/>
    <row r="670809" customFormat="1"/>
    <row r="670810" customFormat="1"/>
    <row r="670811" customFormat="1"/>
    <row r="670812" customFormat="1"/>
    <row r="670813" customFormat="1"/>
    <row r="670814" customFormat="1"/>
    <row r="670815" customFormat="1"/>
    <row r="670816" customFormat="1"/>
    <row r="670817" customFormat="1"/>
    <row r="670818" customFormat="1"/>
    <row r="670819" customFormat="1"/>
    <row r="670820" customFormat="1"/>
    <row r="670821" customFormat="1"/>
    <row r="670822" customFormat="1"/>
    <row r="670823" customFormat="1"/>
    <row r="670824" customFormat="1"/>
    <row r="670825" customFormat="1"/>
    <row r="670826" customFormat="1"/>
    <row r="670827" customFormat="1"/>
    <row r="670828" customFormat="1"/>
    <row r="670829" customFormat="1"/>
    <row r="670830" customFormat="1"/>
    <row r="670831" customFormat="1"/>
    <row r="670832" customFormat="1"/>
    <row r="670833" customFormat="1"/>
    <row r="670834" customFormat="1"/>
    <row r="670835" customFormat="1"/>
    <row r="670836" customFormat="1"/>
    <row r="670837" customFormat="1"/>
    <row r="670838" customFormat="1"/>
    <row r="670839" customFormat="1"/>
    <row r="670840" customFormat="1"/>
    <row r="670841" customFormat="1"/>
    <row r="670842" customFormat="1"/>
    <row r="670843" customFormat="1"/>
    <row r="670844" customFormat="1"/>
    <row r="670845" customFormat="1"/>
    <row r="670846" customFormat="1"/>
    <row r="670847" customFormat="1"/>
    <row r="670848" customFormat="1"/>
    <row r="670849" customFormat="1"/>
    <row r="670850" customFormat="1"/>
    <row r="670851" customFormat="1"/>
    <row r="670852" customFormat="1"/>
    <row r="670853" customFormat="1"/>
    <row r="670854" customFormat="1"/>
    <row r="670855" customFormat="1"/>
    <row r="670856" customFormat="1"/>
    <row r="670857" customFormat="1"/>
    <row r="670858" customFormat="1"/>
    <row r="670859" customFormat="1"/>
    <row r="670860" customFormat="1"/>
    <row r="670861" customFormat="1"/>
    <row r="670862" customFormat="1"/>
    <row r="670863" customFormat="1"/>
    <row r="670864" customFormat="1"/>
    <row r="670865" customFormat="1"/>
    <row r="670866" customFormat="1"/>
    <row r="670867" customFormat="1"/>
    <row r="670868" customFormat="1"/>
    <row r="670869" customFormat="1"/>
    <row r="670870" customFormat="1"/>
    <row r="670871" customFormat="1"/>
    <row r="670872" customFormat="1"/>
    <row r="670873" customFormat="1"/>
    <row r="670874" customFormat="1"/>
    <row r="670875" customFormat="1"/>
    <row r="670876" customFormat="1"/>
    <row r="670877" customFormat="1"/>
    <row r="670878" customFormat="1"/>
    <row r="670879" customFormat="1"/>
    <row r="670880" customFormat="1"/>
    <row r="670881" customFormat="1"/>
    <row r="670882" customFormat="1"/>
    <row r="670883" customFormat="1"/>
    <row r="670884" customFormat="1"/>
    <row r="670885" customFormat="1"/>
    <row r="670886" customFormat="1"/>
    <row r="670887" customFormat="1"/>
    <row r="670888" customFormat="1"/>
    <row r="670889" customFormat="1"/>
    <row r="670890" customFormat="1"/>
    <row r="670891" customFormat="1"/>
    <row r="670892" customFormat="1"/>
    <row r="670893" customFormat="1"/>
    <row r="670894" customFormat="1"/>
    <row r="670895" customFormat="1"/>
    <row r="670896" customFormat="1"/>
    <row r="670897" customFormat="1"/>
    <row r="670898" customFormat="1"/>
    <row r="670899" customFormat="1"/>
    <row r="670900" customFormat="1"/>
    <row r="670901" customFormat="1"/>
    <row r="670902" customFormat="1"/>
    <row r="670903" customFormat="1"/>
    <row r="670904" customFormat="1"/>
    <row r="670905" customFormat="1"/>
    <row r="670906" customFormat="1"/>
    <row r="670907" customFormat="1"/>
    <row r="670908" customFormat="1"/>
    <row r="670909" customFormat="1"/>
    <row r="670910" customFormat="1"/>
    <row r="670911" customFormat="1"/>
    <row r="670912" customFormat="1"/>
    <row r="670913" customFormat="1"/>
    <row r="670914" customFormat="1"/>
    <row r="670915" customFormat="1"/>
    <row r="670916" customFormat="1"/>
    <row r="670917" customFormat="1"/>
    <row r="670918" customFormat="1"/>
    <row r="670919" customFormat="1"/>
    <row r="670920" customFormat="1"/>
    <row r="670921" customFormat="1"/>
    <row r="670922" customFormat="1"/>
    <row r="670923" customFormat="1"/>
    <row r="670924" customFormat="1"/>
    <row r="670925" customFormat="1"/>
    <row r="670926" customFormat="1"/>
    <row r="670927" customFormat="1"/>
    <row r="670928" customFormat="1"/>
    <row r="670929" customFormat="1"/>
    <row r="670930" customFormat="1"/>
    <row r="670931" customFormat="1"/>
    <row r="670932" customFormat="1"/>
    <row r="670933" customFormat="1"/>
    <row r="670934" customFormat="1"/>
    <row r="670935" customFormat="1"/>
    <row r="670936" customFormat="1"/>
    <row r="670937" customFormat="1"/>
    <row r="670938" customFormat="1"/>
    <row r="670939" customFormat="1"/>
    <row r="670940" customFormat="1"/>
    <row r="670941" customFormat="1"/>
    <row r="670942" customFormat="1"/>
    <row r="670943" customFormat="1"/>
    <row r="670944" customFormat="1"/>
    <row r="670945" customFormat="1"/>
    <row r="670946" customFormat="1"/>
    <row r="670947" customFormat="1"/>
    <row r="670948" customFormat="1"/>
    <row r="670949" customFormat="1"/>
    <row r="670950" customFormat="1"/>
    <row r="670951" customFormat="1"/>
    <row r="670952" customFormat="1"/>
    <row r="670953" customFormat="1"/>
    <row r="670954" customFormat="1"/>
    <row r="670955" customFormat="1"/>
    <row r="670956" customFormat="1"/>
    <row r="670957" customFormat="1"/>
    <row r="670958" customFormat="1"/>
    <row r="670959" customFormat="1"/>
    <row r="670960" customFormat="1"/>
    <row r="670961" customFormat="1"/>
    <row r="670962" customFormat="1"/>
    <row r="670963" customFormat="1"/>
    <row r="670964" customFormat="1"/>
    <row r="670965" customFormat="1"/>
    <row r="670966" customFormat="1"/>
    <row r="670967" customFormat="1"/>
    <row r="670968" customFormat="1"/>
    <row r="670969" customFormat="1"/>
    <row r="670970" customFormat="1"/>
    <row r="670971" customFormat="1"/>
    <row r="670972" customFormat="1"/>
    <row r="670973" customFormat="1"/>
    <row r="670974" customFormat="1"/>
    <row r="670975" customFormat="1"/>
    <row r="670976" customFormat="1"/>
    <row r="670977" customFormat="1"/>
    <row r="670978" customFormat="1"/>
    <row r="670979" customFormat="1"/>
    <row r="670980" customFormat="1"/>
    <row r="670981" customFormat="1"/>
    <row r="670982" customFormat="1"/>
    <row r="670983" customFormat="1"/>
    <row r="670984" customFormat="1"/>
    <row r="670985" customFormat="1"/>
    <row r="670986" customFormat="1"/>
    <row r="670987" customFormat="1"/>
    <row r="670988" customFormat="1"/>
    <row r="670989" customFormat="1"/>
    <row r="670990" customFormat="1"/>
    <row r="670991" customFormat="1"/>
    <row r="670992" customFormat="1"/>
    <row r="670993" customFormat="1"/>
    <row r="670994" customFormat="1"/>
    <row r="670995" customFormat="1"/>
    <row r="670996" customFormat="1"/>
    <row r="670997" customFormat="1"/>
    <row r="670998" customFormat="1"/>
    <row r="670999" customFormat="1"/>
    <row r="671000" customFormat="1"/>
    <row r="671001" customFormat="1"/>
    <row r="671002" customFormat="1"/>
    <row r="671003" customFormat="1"/>
    <row r="671004" customFormat="1"/>
    <row r="671005" customFormat="1"/>
    <row r="671006" customFormat="1"/>
    <row r="671007" customFormat="1"/>
    <row r="671008" customFormat="1"/>
    <row r="671009" customFormat="1"/>
    <row r="671010" customFormat="1"/>
    <row r="671011" customFormat="1"/>
    <row r="671012" customFormat="1"/>
    <row r="671013" customFormat="1"/>
    <row r="671014" customFormat="1"/>
    <row r="671015" customFormat="1"/>
    <row r="671016" customFormat="1"/>
    <row r="671017" customFormat="1"/>
    <row r="671018" customFormat="1"/>
    <row r="671019" customFormat="1"/>
    <row r="671020" customFormat="1"/>
    <row r="671021" customFormat="1"/>
    <row r="671022" customFormat="1"/>
    <row r="671023" customFormat="1"/>
    <row r="671024" customFormat="1"/>
    <row r="671025" customFormat="1"/>
    <row r="671026" customFormat="1"/>
    <row r="671027" customFormat="1"/>
    <row r="671028" customFormat="1"/>
    <row r="671029" customFormat="1"/>
    <row r="671030" customFormat="1"/>
    <row r="671031" customFormat="1"/>
    <row r="671032" customFormat="1"/>
    <row r="671033" customFormat="1"/>
    <row r="671034" customFormat="1"/>
    <row r="671035" customFormat="1"/>
    <row r="671036" customFormat="1"/>
    <row r="671037" customFormat="1"/>
    <row r="671038" customFormat="1"/>
    <row r="671039" customFormat="1"/>
    <row r="671040" customFormat="1"/>
    <row r="671041" customFormat="1"/>
    <row r="671042" customFormat="1"/>
    <row r="671043" customFormat="1"/>
    <row r="671044" customFormat="1"/>
    <row r="671045" customFormat="1"/>
    <row r="671046" customFormat="1"/>
    <row r="671047" customFormat="1"/>
    <row r="671048" customFormat="1"/>
    <row r="671049" customFormat="1"/>
    <row r="671050" customFormat="1"/>
    <row r="671051" customFormat="1"/>
    <row r="671052" customFormat="1"/>
    <row r="671053" customFormat="1"/>
    <row r="671054" customFormat="1"/>
    <row r="671055" customFormat="1"/>
    <row r="671056" customFormat="1"/>
    <row r="671057" customFormat="1"/>
    <row r="671058" customFormat="1"/>
    <row r="671059" customFormat="1"/>
    <row r="671060" customFormat="1"/>
    <row r="671061" customFormat="1"/>
    <row r="671062" customFormat="1"/>
    <row r="671063" customFormat="1"/>
    <row r="671064" customFormat="1"/>
    <row r="671065" customFormat="1"/>
    <row r="671066" customFormat="1"/>
    <row r="671067" customFormat="1"/>
    <row r="671068" customFormat="1"/>
    <row r="671069" customFormat="1"/>
    <row r="671070" customFormat="1"/>
    <row r="671071" customFormat="1"/>
    <row r="671072" customFormat="1"/>
    <row r="671073" customFormat="1"/>
    <row r="671074" customFormat="1"/>
    <row r="671075" customFormat="1"/>
    <row r="671076" customFormat="1"/>
    <row r="671077" customFormat="1"/>
    <row r="671078" customFormat="1"/>
    <row r="671079" customFormat="1"/>
    <row r="671080" customFormat="1"/>
    <row r="671081" customFormat="1"/>
    <row r="671082" customFormat="1"/>
    <row r="671083" customFormat="1"/>
    <row r="671084" customFormat="1"/>
    <row r="671085" customFormat="1"/>
    <row r="671086" customFormat="1"/>
    <row r="671087" customFormat="1"/>
    <row r="671088" customFormat="1"/>
    <row r="671089" customFormat="1"/>
    <row r="671090" customFormat="1"/>
    <row r="671091" customFormat="1"/>
    <row r="671092" customFormat="1"/>
    <row r="671093" customFormat="1"/>
    <row r="671094" customFormat="1"/>
    <row r="671095" customFormat="1"/>
    <row r="671096" customFormat="1"/>
    <row r="671097" customFormat="1"/>
    <row r="671098" customFormat="1"/>
    <row r="671099" customFormat="1"/>
    <row r="671100" customFormat="1"/>
    <row r="671101" customFormat="1"/>
    <row r="671102" customFormat="1"/>
    <row r="671103" customFormat="1"/>
    <row r="671104" customFormat="1"/>
    <row r="671105" customFormat="1"/>
    <row r="671106" customFormat="1"/>
    <row r="671107" customFormat="1"/>
    <row r="671108" customFormat="1"/>
    <row r="671109" customFormat="1"/>
    <row r="671110" customFormat="1"/>
    <row r="671111" customFormat="1"/>
    <row r="671112" customFormat="1"/>
    <row r="671113" customFormat="1"/>
    <row r="671114" customFormat="1"/>
    <row r="671115" customFormat="1"/>
    <row r="671116" customFormat="1"/>
    <row r="671117" customFormat="1"/>
    <row r="671118" customFormat="1"/>
    <row r="671119" customFormat="1"/>
    <row r="671120" customFormat="1"/>
    <row r="671121" customFormat="1"/>
    <row r="671122" customFormat="1"/>
    <row r="671123" customFormat="1"/>
    <row r="671124" customFormat="1"/>
    <row r="671125" customFormat="1"/>
    <row r="671126" customFormat="1"/>
    <row r="671127" customFormat="1"/>
    <row r="671128" customFormat="1"/>
    <row r="671129" customFormat="1"/>
    <row r="671130" customFormat="1"/>
    <row r="671131" customFormat="1"/>
    <row r="671132" customFormat="1"/>
    <row r="671133" customFormat="1"/>
    <row r="671134" customFormat="1"/>
    <row r="671135" customFormat="1"/>
    <row r="671136" customFormat="1"/>
    <row r="671137" customFormat="1"/>
    <row r="671138" customFormat="1"/>
    <row r="671139" customFormat="1"/>
    <row r="671140" customFormat="1"/>
    <row r="671141" customFormat="1"/>
    <row r="671142" customFormat="1"/>
    <row r="671143" customFormat="1"/>
    <row r="671144" customFormat="1"/>
    <row r="671145" customFormat="1"/>
    <row r="671146" customFormat="1"/>
    <row r="671147" customFormat="1"/>
    <row r="671148" customFormat="1"/>
    <row r="671149" customFormat="1"/>
    <row r="671150" customFormat="1"/>
    <row r="671151" customFormat="1"/>
    <row r="671152" customFormat="1"/>
    <row r="671153" customFormat="1"/>
    <row r="671154" customFormat="1"/>
    <row r="671155" customFormat="1"/>
    <row r="671156" customFormat="1"/>
    <row r="671157" customFormat="1"/>
    <row r="671158" customFormat="1"/>
    <row r="671159" customFormat="1"/>
    <row r="671160" customFormat="1"/>
    <row r="671161" customFormat="1"/>
    <row r="671162" customFormat="1"/>
    <row r="671163" customFormat="1"/>
    <row r="671164" customFormat="1"/>
    <row r="671165" customFormat="1"/>
    <row r="671166" customFormat="1"/>
    <row r="671167" customFormat="1"/>
    <row r="671168" customFormat="1"/>
    <row r="671169" customFormat="1"/>
    <row r="671170" customFormat="1"/>
    <row r="671171" customFormat="1"/>
    <row r="671172" customFormat="1"/>
    <row r="671173" customFormat="1"/>
    <row r="671174" customFormat="1"/>
    <row r="671175" customFormat="1"/>
    <row r="671176" customFormat="1"/>
    <row r="671177" customFormat="1"/>
    <row r="671178" customFormat="1"/>
    <row r="671179" customFormat="1"/>
    <row r="671180" customFormat="1"/>
    <row r="671181" customFormat="1"/>
    <row r="671182" customFormat="1"/>
    <row r="671183" customFormat="1"/>
    <row r="671184" customFormat="1"/>
    <row r="671185" customFormat="1"/>
    <row r="671186" customFormat="1"/>
    <row r="671187" customFormat="1"/>
    <row r="671188" customFormat="1"/>
    <row r="671189" customFormat="1"/>
    <row r="671190" customFormat="1"/>
    <row r="671191" customFormat="1"/>
    <row r="671192" customFormat="1"/>
    <row r="671193" customFormat="1"/>
    <row r="671194" customFormat="1"/>
    <row r="671195" customFormat="1"/>
    <row r="671196" customFormat="1"/>
    <row r="671197" customFormat="1"/>
    <row r="671198" customFormat="1"/>
    <row r="671199" customFormat="1"/>
    <row r="671200" customFormat="1"/>
    <row r="671201" customFormat="1"/>
    <row r="671202" customFormat="1"/>
    <row r="671203" customFormat="1"/>
    <row r="671204" customFormat="1"/>
    <row r="671205" customFormat="1"/>
    <row r="671206" customFormat="1"/>
    <row r="671207" customFormat="1"/>
    <row r="671208" customFormat="1"/>
    <row r="671209" customFormat="1"/>
    <row r="671210" customFormat="1"/>
    <row r="671211" customFormat="1"/>
    <row r="671212" customFormat="1"/>
    <row r="671213" customFormat="1"/>
    <row r="671214" customFormat="1"/>
    <row r="671215" customFormat="1"/>
    <row r="671216" customFormat="1"/>
    <row r="671217" customFormat="1"/>
    <row r="671218" customFormat="1"/>
    <row r="671219" customFormat="1"/>
    <row r="671220" customFormat="1"/>
    <row r="671221" customFormat="1"/>
    <row r="671222" customFormat="1"/>
    <row r="671223" customFormat="1"/>
    <row r="671224" customFormat="1"/>
    <row r="671225" customFormat="1"/>
    <row r="671226" customFormat="1"/>
    <row r="671227" customFormat="1"/>
    <row r="671228" customFormat="1"/>
    <row r="671229" customFormat="1"/>
    <row r="671230" customFormat="1"/>
    <row r="671231" customFormat="1"/>
    <row r="671232" customFormat="1"/>
    <row r="671233" customFormat="1"/>
    <row r="671234" customFormat="1"/>
    <row r="671235" customFormat="1"/>
    <row r="671236" customFormat="1"/>
    <row r="671237" customFormat="1"/>
    <row r="671238" customFormat="1"/>
    <row r="671239" customFormat="1"/>
    <row r="671240" customFormat="1"/>
    <row r="671241" customFormat="1"/>
    <row r="671242" customFormat="1"/>
    <row r="671243" customFormat="1"/>
    <row r="671244" customFormat="1"/>
    <row r="671245" customFormat="1"/>
    <row r="671246" customFormat="1"/>
    <row r="671247" customFormat="1"/>
    <row r="671248" customFormat="1"/>
    <row r="671249" customFormat="1"/>
    <row r="671250" customFormat="1"/>
    <row r="671251" customFormat="1"/>
    <row r="671252" customFormat="1"/>
    <row r="671253" customFormat="1"/>
    <row r="671254" customFormat="1"/>
    <row r="671255" customFormat="1"/>
    <row r="671256" customFormat="1"/>
    <row r="671257" customFormat="1"/>
    <row r="671258" customFormat="1"/>
    <row r="671259" customFormat="1"/>
    <row r="671260" customFormat="1"/>
    <row r="671261" customFormat="1"/>
    <row r="671262" customFormat="1"/>
    <row r="671263" customFormat="1"/>
    <row r="671264" customFormat="1"/>
    <row r="671265" customFormat="1"/>
    <row r="671266" customFormat="1"/>
    <row r="671267" customFormat="1"/>
    <row r="671268" customFormat="1"/>
    <row r="671269" customFormat="1"/>
    <row r="671270" customFormat="1"/>
    <row r="671271" customFormat="1"/>
    <row r="671272" customFormat="1"/>
    <row r="671273" customFormat="1"/>
    <row r="671274" customFormat="1"/>
    <row r="671275" customFormat="1"/>
    <row r="671276" customFormat="1"/>
    <row r="671277" customFormat="1"/>
    <row r="671278" customFormat="1"/>
    <row r="671279" customFormat="1"/>
    <row r="671280" customFormat="1"/>
    <row r="671281" customFormat="1"/>
    <row r="671282" customFormat="1"/>
    <row r="671283" customFormat="1"/>
    <row r="671284" customFormat="1"/>
    <row r="671285" customFormat="1"/>
    <row r="671286" customFormat="1"/>
    <row r="671287" customFormat="1"/>
    <row r="671288" customFormat="1"/>
    <row r="671289" customFormat="1"/>
    <row r="671290" customFormat="1"/>
    <row r="671291" customFormat="1"/>
    <row r="671292" customFormat="1"/>
    <row r="671293" customFormat="1"/>
    <row r="671294" customFormat="1"/>
    <row r="671295" customFormat="1"/>
    <row r="671296" customFormat="1"/>
    <row r="671297" customFormat="1"/>
    <row r="671298" customFormat="1"/>
    <row r="671299" customFormat="1"/>
    <row r="671300" customFormat="1"/>
    <row r="671301" customFormat="1"/>
    <row r="671302" customFormat="1"/>
    <row r="671303" customFormat="1"/>
    <row r="671304" customFormat="1"/>
    <row r="671305" customFormat="1"/>
    <row r="671306" customFormat="1"/>
    <row r="671307" customFormat="1"/>
    <row r="671308" customFormat="1"/>
    <row r="671309" customFormat="1"/>
    <row r="671310" customFormat="1"/>
    <row r="671311" customFormat="1"/>
    <row r="671312" customFormat="1"/>
    <row r="671313" customFormat="1"/>
    <row r="671314" customFormat="1"/>
    <row r="671315" customFormat="1"/>
    <row r="671316" customFormat="1"/>
    <row r="671317" customFormat="1"/>
    <row r="671318" customFormat="1"/>
    <row r="671319" customFormat="1"/>
    <row r="671320" customFormat="1"/>
    <row r="671321" customFormat="1"/>
    <row r="671322" customFormat="1"/>
    <row r="671323" customFormat="1"/>
    <row r="671324" customFormat="1"/>
    <row r="671325" customFormat="1"/>
    <row r="671326" customFormat="1"/>
    <row r="671327" customFormat="1"/>
    <row r="671328" customFormat="1"/>
    <row r="671329" customFormat="1"/>
    <row r="671330" customFormat="1"/>
    <row r="671331" customFormat="1"/>
    <row r="671332" customFormat="1"/>
    <row r="671333" customFormat="1"/>
    <row r="671334" customFormat="1"/>
    <row r="671335" customFormat="1"/>
    <row r="671336" customFormat="1"/>
    <row r="671337" customFormat="1"/>
    <row r="671338" customFormat="1"/>
    <row r="671339" customFormat="1"/>
    <row r="671340" customFormat="1"/>
    <row r="671341" customFormat="1"/>
    <row r="671342" customFormat="1"/>
    <row r="671343" customFormat="1"/>
    <row r="671344" customFormat="1"/>
    <row r="671345" customFormat="1"/>
    <row r="671346" customFormat="1"/>
    <row r="671347" customFormat="1"/>
    <row r="671348" customFormat="1"/>
    <row r="671349" customFormat="1"/>
    <row r="671350" customFormat="1"/>
    <row r="671351" customFormat="1"/>
    <row r="671352" customFormat="1"/>
    <row r="671353" customFormat="1"/>
    <row r="671354" customFormat="1"/>
    <row r="671355" customFormat="1"/>
    <row r="671356" customFormat="1"/>
    <row r="671357" customFormat="1"/>
    <row r="671358" customFormat="1"/>
    <row r="671359" customFormat="1"/>
    <row r="671360" customFormat="1"/>
    <row r="671361" customFormat="1"/>
    <row r="671362" customFormat="1"/>
    <row r="671363" customFormat="1"/>
    <row r="671364" customFormat="1"/>
    <row r="671365" customFormat="1"/>
    <row r="671366" customFormat="1"/>
    <row r="671367" customFormat="1"/>
    <row r="671368" customFormat="1"/>
    <row r="671369" customFormat="1"/>
    <row r="671370" customFormat="1"/>
    <row r="671371" customFormat="1"/>
    <row r="671372" customFormat="1"/>
    <row r="671373" customFormat="1"/>
    <row r="671374" customFormat="1"/>
    <row r="671375" customFormat="1"/>
    <row r="671376" customFormat="1"/>
    <row r="671377" customFormat="1"/>
    <row r="671378" customFormat="1"/>
    <row r="671379" customFormat="1"/>
    <row r="671380" customFormat="1"/>
    <row r="671381" customFormat="1"/>
    <row r="671382" customFormat="1"/>
    <row r="671383" customFormat="1"/>
    <row r="671384" customFormat="1"/>
    <row r="671385" customFormat="1"/>
    <row r="671386" customFormat="1"/>
    <row r="671387" customFormat="1"/>
    <row r="671388" customFormat="1"/>
    <row r="671389" customFormat="1"/>
    <row r="671390" customFormat="1"/>
    <row r="671391" customFormat="1"/>
    <row r="671392" customFormat="1"/>
    <row r="671393" customFormat="1"/>
    <row r="671394" customFormat="1"/>
    <row r="671395" customFormat="1"/>
    <row r="671396" customFormat="1"/>
    <row r="671397" customFormat="1"/>
    <row r="671398" customFormat="1"/>
    <row r="671399" customFormat="1"/>
    <row r="671400" customFormat="1"/>
    <row r="671401" customFormat="1"/>
    <row r="671402" customFormat="1"/>
    <row r="671403" customFormat="1"/>
    <row r="671404" customFormat="1"/>
    <row r="671405" customFormat="1"/>
    <row r="671406" customFormat="1"/>
    <row r="671407" customFormat="1"/>
    <row r="671408" customFormat="1"/>
    <row r="671409" customFormat="1"/>
    <row r="671410" customFormat="1"/>
    <row r="671411" customFormat="1"/>
    <row r="671412" customFormat="1"/>
    <row r="671413" customFormat="1"/>
    <row r="671414" customFormat="1"/>
    <row r="671415" customFormat="1"/>
    <row r="671416" customFormat="1"/>
    <row r="671417" customFormat="1"/>
    <row r="671418" customFormat="1"/>
    <row r="671419" customFormat="1"/>
    <row r="671420" customFormat="1"/>
    <row r="671421" customFormat="1"/>
    <row r="671422" customFormat="1"/>
    <row r="671423" customFormat="1"/>
    <row r="671424" customFormat="1"/>
    <row r="671425" customFormat="1"/>
    <row r="671426" customFormat="1"/>
    <row r="671427" customFormat="1"/>
    <row r="671428" customFormat="1"/>
    <row r="671429" customFormat="1"/>
    <row r="671430" customFormat="1"/>
    <row r="671431" customFormat="1"/>
    <row r="671432" customFormat="1"/>
    <row r="671433" customFormat="1"/>
    <row r="671434" customFormat="1"/>
    <row r="671435" customFormat="1"/>
    <row r="671436" customFormat="1"/>
    <row r="671437" customFormat="1"/>
    <row r="671438" customFormat="1"/>
    <row r="671439" customFormat="1"/>
    <row r="671440" customFormat="1"/>
    <row r="671441" customFormat="1"/>
    <row r="671442" customFormat="1"/>
    <row r="671443" customFormat="1"/>
    <row r="671444" customFormat="1"/>
    <row r="671445" customFormat="1"/>
    <row r="671446" customFormat="1"/>
    <row r="671447" customFormat="1"/>
    <row r="671448" customFormat="1"/>
    <row r="671449" customFormat="1"/>
    <row r="671450" customFormat="1"/>
    <row r="671451" customFormat="1"/>
    <row r="671452" customFormat="1"/>
    <row r="671453" customFormat="1"/>
    <row r="671454" customFormat="1"/>
    <row r="671455" customFormat="1"/>
    <row r="671456" customFormat="1"/>
    <row r="671457" customFormat="1"/>
    <row r="671458" customFormat="1"/>
    <row r="671459" customFormat="1"/>
    <row r="671460" customFormat="1"/>
    <row r="671461" customFormat="1"/>
    <row r="671462" customFormat="1"/>
    <row r="671463" customFormat="1"/>
    <row r="671464" customFormat="1"/>
    <row r="671465" customFormat="1"/>
    <row r="671466" customFormat="1"/>
    <row r="671467" customFormat="1"/>
    <row r="671468" customFormat="1"/>
    <row r="671469" customFormat="1"/>
    <row r="671470" customFormat="1"/>
    <row r="671471" customFormat="1"/>
    <row r="671472" customFormat="1"/>
    <row r="671473" customFormat="1"/>
    <row r="671474" customFormat="1"/>
    <row r="671475" customFormat="1"/>
    <row r="671476" customFormat="1"/>
    <row r="671477" customFormat="1"/>
    <row r="671478" customFormat="1"/>
    <row r="671479" customFormat="1"/>
    <row r="671480" customFormat="1"/>
    <row r="671481" customFormat="1"/>
    <row r="671482" customFormat="1"/>
    <row r="671483" customFormat="1"/>
    <row r="671484" customFormat="1"/>
    <row r="671485" customFormat="1"/>
    <row r="671486" customFormat="1"/>
    <row r="671487" customFormat="1"/>
    <row r="671488" customFormat="1"/>
    <row r="671489" customFormat="1"/>
    <row r="671490" customFormat="1"/>
    <row r="671491" customFormat="1"/>
    <row r="671492" customFormat="1"/>
    <row r="671493" customFormat="1"/>
    <row r="671494" customFormat="1"/>
    <row r="671495" customFormat="1"/>
    <row r="671496" customFormat="1"/>
    <row r="671497" customFormat="1"/>
    <row r="671498" customFormat="1"/>
    <row r="671499" customFormat="1"/>
    <row r="671500" customFormat="1"/>
    <row r="671501" customFormat="1"/>
    <row r="671502" customFormat="1"/>
    <row r="671503" customFormat="1"/>
    <row r="671504" customFormat="1"/>
    <row r="671505" customFormat="1"/>
    <row r="671506" customFormat="1"/>
    <row r="671507" customFormat="1"/>
    <row r="671508" customFormat="1"/>
    <row r="671509" customFormat="1"/>
    <row r="671510" customFormat="1"/>
    <row r="671511" customFormat="1"/>
    <row r="671512" customFormat="1"/>
    <row r="671513" customFormat="1"/>
    <row r="671514" customFormat="1"/>
    <row r="671515" customFormat="1"/>
    <row r="671516" customFormat="1"/>
    <row r="671517" customFormat="1"/>
    <row r="671518" customFormat="1"/>
    <row r="671519" customFormat="1"/>
    <row r="671520" customFormat="1"/>
    <row r="671521" customFormat="1"/>
    <row r="671522" customFormat="1"/>
    <row r="671523" customFormat="1"/>
    <row r="671524" customFormat="1"/>
    <row r="671525" customFormat="1"/>
    <row r="671526" customFormat="1"/>
    <row r="671527" customFormat="1"/>
    <row r="671528" customFormat="1"/>
    <row r="671529" customFormat="1"/>
    <row r="671530" customFormat="1"/>
    <row r="671531" customFormat="1"/>
    <row r="671532" customFormat="1"/>
    <row r="671533" customFormat="1"/>
    <row r="671534" customFormat="1"/>
    <row r="671535" customFormat="1"/>
    <row r="671536" customFormat="1"/>
    <row r="671537" customFormat="1"/>
    <row r="671538" customFormat="1"/>
    <row r="671539" customFormat="1"/>
    <row r="671540" customFormat="1"/>
    <row r="671541" customFormat="1"/>
    <row r="671542" customFormat="1"/>
    <row r="671543" customFormat="1"/>
    <row r="671544" customFormat="1"/>
    <row r="671545" customFormat="1"/>
    <row r="671546" customFormat="1"/>
    <row r="671547" customFormat="1"/>
    <row r="671548" customFormat="1"/>
    <row r="671549" customFormat="1"/>
    <row r="671550" customFormat="1"/>
    <row r="671551" customFormat="1"/>
    <row r="671552" customFormat="1"/>
    <row r="671553" customFormat="1"/>
    <row r="671554" customFormat="1"/>
    <row r="671555" customFormat="1"/>
    <row r="671556" customFormat="1"/>
    <row r="671557" customFormat="1"/>
    <row r="671558" customFormat="1"/>
    <row r="671559" customFormat="1"/>
    <row r="671560" customFormat="1"/>
    <row r="671561" customFormat="1"/>
    <row r="671562" customFormat="1"/>
    <row r="671563" customFormat="1"/>
    <row r="671564" customFormat="1"/>
    <row r="671565" customFormat="1"/>
    <row r="671566" customFormat="1"/>
    <row r="671567" customFormat="1"/>
    <row r="671568" customFormat="1"/>
    <row r="671569" customFormat="1"/>
    <row r="671570" customFormat="1"/>
    <row r="671571" customFormat="1"/>
    <row r="671572" customFormat="1"/>
    <row r="671573" customFormat="1"/>
    <row r="671574" customFormat="1"/>
    <row r="671575" customFormat="1"/>
    <row r="671576" customFormat="1"/>
    <row r="671577" customFormat="1"/>
    <row r="671578" customFormat="1"/>
    <row r="671579" customFormat="1"/>
    <row r="671580" customFormat="1"/>
    <row r="671581" customFormat="1"/>
    <row r="671582" customFormat="1"/>
    <row r="671583" customFormat="1"/>
    <row r="671584" customFormat="1"/>
    <row r="671585" customFormat="1"/>
    <row r="671586" customFormat="1"/>
    <row r="671587" customFormat="1"/>
    <row r="671588" customFormat="1"/>
    <row r="671589" customFormat="1"/>
    <row r="671590" customFormat="1"/>
    <row r="671591" customFormat="1"/>
    <row r="671592" customFormat="1"/>
    <row r="671593" customFormat="1"/>
    <row r="671594" customFormat="1"/>
    <row r="671595" customFormat="1"/>
    <row r="671596" customFormat="1"/>
    <row r="671597" customFormat="1"/>
    <row r="671598" customFormat="1"/>
    <row r="671599" customFormat="1"/>
    <row r="671600" customFormat="1"/>
    <row r="671601" customFormat="1"/>
    <row r="671602" customFormat="1"/>
    <row r="671603" customFormat="1"/>
    <row r="671604" customFormat="1"/>
    <row r="671605" customFormat="1"/>
    <row r="671606" customFormat="1"/>
    <row r="671607" customFormat="1"/>
    <row r="671608" customFormat="1"/>
    <row r="671609" customFormat="1"/>
    <row r="671610" customFormat="1"/>
    <row r="671611" customFormat="1"/>
    <row r="671612" customFormat="1"/>
    <row r="671613" customFormat="1"/>
    <row r="671614" customFormat="1"/>
    <row r="671615" customFormat="1"/>
    <row r="671616" customFormat="1"/>
    <row r="671617" customFormat="1"/>
    <row r="671618" customFormat="1"/>
    <row r="671619" customFormat="1"/>
    <row r="671620" customFormat="1"/>
    <row r="671621" customFormat="1"/>
    <row r="671622" customFormat="1"/>
    <row r="671623" customFormat="1"/>
    <row r="671624" customFormat="1"/>
    <row r="671625" customFormat="1"/>
    <row r="671626" customFormat="1"/>
    <row r="671627" customFormat="1"/>
    <row r="671628" customFormat="1"/>
    <row r="671629" customFormat="1"/>
    <row r="671630" customFormat="1"/>
    <row r="671631" customFormat="1"/>
    <row r="671632" customFormat="1"/>
    <row r="671633" customFormat="1"/>
    <row r="671634" customFormat="1"/>
    <row r="671635" customFormat="1"/>
    <row r="671636" customFormat="1"/>
    <row r="671637" customFormat="1"/>
    <row r="671638" customFormat="1"/>
    <row r="671639" customFormat="1"/>
    <row r="671640" customFormat="1"/>
    <row r="671641" customFormat="1"/>
    <row r="671642" customFormat="1"/>
    <row r="671643" customFormat="1"/>
    <row r="671644" customFormat="1"/>
    <row r="671645" customFormat="1"/>
    <row r="671646" customFormat="1"/>
    <row r="671647" customFormat="1"/>
    <row r="671648" customFormat="1"/>
    <row r="671649" customFormat="1"/>
    <row r="671650" customFormat="1"/>
    <row r="671651" customFormat="1"/>
    <row r="671652" customFormat="1"/>
    <row r="671653" customFormat="1"/>
    <row r="671654" customFormat="1"/>
    <row r="671655" customFormat="1"/>
    <row r="671656" customFormat="1"/>
    <row r="671657" customFormat="1"/>
    <row r="671658" customFormat="1"/>
    <row r="671659" customFormat="1"/>
    <row r="671660" customFormat="1"/>
    <row r="671661" customFormat="1"/>
    <row r="671662" customFormat="1"/>
    <row r="671663" customFormat="1"/>
    <row r="671664" customFormat="1"/>
    <row r="671665" customFormat="1"/>
    <row r="671666" customFormat="1"/>
    <row r="671667" customFormat="1"/>
    <row r="671668" customFormat="1"/>
    <row r="671669" customFormat="1"/>
    <row r="671670" customFormat="1"/>
    <row r="671671" customFormat="1"/>
    <row r="671672" customFormat="1"/>
    <row r="671673" customFormat="1"/>
    <row r="671674" customFormat="1"/>
    <row r="671675" customFormat="1"/>
    <row r="671676" customFormat="1"/>
    <row r="671677" customFormat="1"/>
    <row r="671678" customFormat="1"/>
    <row r="671679" customFormat="1"/>
    <row r="671680" customFormat="1"/>
    <row r="671681" customFormat="1"/>
    <row r="671682" customFormat="1"/>
    <row r="671683" customFormat="1"/>
    <row r="671684" customFormat="1"/>
    <row r="671685" customFormat="1"/>
    <row r="671686" customFormat="1"/>
    <row r="671687" customFormat="1"/>
    <row r="671688" customFormat="1"/>
    <row r="671689" customFormat="1"/>
    <row r="671690" customFormat="1"/>
    <row r="671691" customFormat="1"/>
    <row r="671692" customFormat="1"/>
    <row r="671693" customFormat="1"/>
    <row r="671694" customFormat="1"/>
    <row r="671695" customFormat="1"/>
    <row r="671696" customFormat="1"/>
    <row r="671697" customFormat="1"/>
    <row r="671698" customFormat="1"/>
    <row r="671699" customFormat="1"/>
    <row r="671700" customFormat="1"/>
    <row r="671701" customFormat="1"/>
    <row r="671702" customFormat="1"/>
    <row r="671703" customFormat="1"/>
    <row r="671704" customFormat="1"/>
    <row r="671705" customFormat="1"/>
    <row r="671706" customFormat="1"/>
    <row r="671707" customFormat="1"/>
    <row r="671708" customFormat="1"/>
    <row r="671709" customFormat="1"/>
    <row r="671710" customFormat="1"/>
    <row r="671711" customFormat="1"/>
    <row r="671712" customFormat="1"/>
    <row r="671713" customFormat="1"/>
    <row r="671714" customFormat="1"/>
    <row r="671715" customFormat="1"/>
    <row r="671716" customFormat="1"/>
    <row r="671717" customFormat="1"/>
    <row r="671718" customFormat="1"/>
    <row r="671719" customFormat="1"/>
    <row r="671720" customFormat="1"/>
    <row r="671721" customFormat="1"/>
    <row r="671722" customFormat="1"/>
    <row r="671723" customFormat="1"/>
    <row r="671724" customFormat="1"/>
    <row r="671725" customFormat="1"/>
    <row r="671726" customFormat="1"/>
    <row r="671727" customFormat="1"/>
    <row r="671728" customFormat="1"/>
    <row r="671729" customFormat="1"/>
    <row r="671730" customFormat="1"/>
    <row r="671731" customFormat="1"/>
    <row r="671732" customFormat="1"/>
    <row r="671733" customFormat="1"/>
    <row r="671734" customFormat="1"/>
    <row r="671735" customFormat="1"/>
    <row r="671736" customFormat="1"/>
    <row r="671737" customFormat="1"/>
    <row r="671738" customFormat="1"/>
    <row r="671739" customFormat="1"/>
    <row r="671740" customFormat="1"/>
    <row r="671741" customFormat="1"/>
    <row r="671742" customFormat="1"/>
    <row r="671743" customFormat="1"/>
    <row r="671744" customFormat="1"/>
    <row r="671745" customFormat="1"/>
    <row r="671746" customFormat="1"/>
    <row r="671747" customFormat="1"/>
    <row r="671748" customFormat="1"/>
    <row r="671749" customFormat="1"/>
    <row r="671750" customFormat="1"/>
    <row r="671751" customFormat="1"/>
    <row r="671752" customFormat="1"/>
    <row r="671753" customFormat="1"/>
    <row r="671754" customFormat="1"/>
    <row r="671755" customFormat="1"/>
    <row r="671756" customFormat="1"/>
    <row r="671757" customFormat="1"/>
    <row r="671758" customFormat="1"/>
    <row r="671759" customFormat="1"/>
    <row r="671760" customFormat="1"/>
    <row r="671761" customFormat="1"/>
    <row r="671762" customFormat="1"/>
    <row r="671763" customFormat="1"/>
    <row r="671764" customFormat="1"/>
    <row r="671765" customFormat="1"/>
    <row r="671766" customFormat="1"/>
    <row r="671767" customFormat="1"/>
    <row r="671768" customFormat="1"/>
    <row r="671769" customFormat="1"/>
    <row r="671770" customFormat="1"/>
    <row r="671771" customFormat="1"/>
    <row r="671772" customFormat="1"/>
    <row r="671773" customFormat="1"/>
    <row r="671774" customFormat="1"/>
    <row r="671775" customFormat="1"/>
    <row r="671776" customFormat="1"/>
    <row r="671777" customFormat="1"/>
    <row r="671778" customFormat="1"/>
    <row r="671779" customFormat="1"/>
    <row r="671780" customFormat="1"/>
    <row r="671781" customFormat="1"/>
    <row r="671782" customFormat="1"/>
    <row r="671783" customFormat="1"/>
    <row r="671784" customFormat="1"/>
    <row r="671785" customFormat="1"/>
    <row r="671786" customFormat="1"/>
    <row r="671787" customFormat="1"/>
    <row r="671788" customFormat="1"/>
    <row r="671789" customFormat="1"/>
    <row r="671790" customFormat="1"/>
    <row r="671791" customFormat="1"/>
    <row r="671792" customFormat="1"/>
    <row r="671793" customFormat="1"/>
    <row r="671794" customFormat="1"/>
    <row r="671795" customFormat="1"/>
    <row r="671796" customFormat="1"/>
    <row r="671797" customFormat="1"/>
    <row r="671798" customFormat="1"/>
    <row r="671799" customFormat="1"/>
    <row r="671800" customFormat="1"/>
    <row r="671801" customFormat="1"/>
    <row r="671802" customFormat="1"/>
    <row r="671803" customFormat="1"/>
    <row r="671804" customFormat="1"/>
    <row r="671805" customFormat="1"/>
    <row r="671806" customFormat="1"/>
    <row r="671807" customFormat="1"/>
    <row r="671808" customFormat="1"/>
    <row r="671809" customFormat="1"/>
    <row r="671810" customFormat="1"/>
    <row r="671811" customFormat="1"/>
    <row r="671812" customFormat="1"/>
    <row r="671813" customFormat="1"/>
    <row r="671814" customFormat="1"/>
    <row r="671815" customFormat="1"/>
    <row r="671816" customFormat="1"/>
    <row r="671817" customFormat="1"/>
    <row r="671818" customFormat="1"/>
    <row r="671819" customFormat="1"/>
    <row r="671820" customFormat="1"/>
    <row r="671821" customFormat="1"/>
    <row r="671822" customFormat="1"/>
    <row r="671823" customFormat="1"/>
    <row r="671824" customFormat="1"/>
    <row r="671825" customFormat="1"/>
    <row r="671826" customFormat="1"/>
    <row r="671827" customFormat="1"/>
    <row r="671828" customFormat="1"/>
    <row r="671829" customFormat="1"/>
    <row r="671830" customFormat="1"/>
    <row r="671831" customFormat="1"/>
    <row r="671832" customFormat="1"/>
    <row r="671833" customFormat="1"/>
    <row r="671834" customFormat="1"/>
    <row r="671835" customFormat="1"/>
    <row r="671836" customFormat="1"/>
    <row r="671837" customFormat="1"/>
    <row r="671838" customFormat="1"/>
    <row r="671839" customFormat="1"/>
    <row r="671840" customFormat="1"/>
    <row r="671841" customFormat="1"/>
    <row r="671842" customFormat="1"/>
    <row r="671843" customFormat="1"/>
    <row r="671844" customFormat="1"/>
    <row r="671845" customFormat="1"/>
    <row r="671846" customFormat="1"/>
    <row r="671847" customFormat="1"/>
    <row r="671848" customFormat="1"/>
    <row r="671849" customFormat="1"/>
    <row r="671850" customFormat="1"/>
    <row r="671851" customFormat="1"/>
    <row r="671852" customFormat="1"/>
    <row r="671853" customFormat="1"/>
    <row r="671854" customFormat="1"/>
    <row r="671855" customFormat="1"/>
    <row r="671856" customFormat="1"/>
    <row r="671857" customFormat="1"/>
    <row r="671858" customFormat="1"/>
    <row r="671859" customFormat="1"/>
    <row r="671860" customFormat="1"/>
    <row r="671861" customFormat="1"/>
    <row r="671862" customFormat="1"/>
    <row r="671863" customFormat="1"/>
    <row r="671864" customFormat="1"/>
    <row r="671865" customFormat="1"/>
    <row r="671866" customFormat="1"/>
    <row r="671867" customFormat="1"/>
    <row r="671868" customFormat="1"/>
    <row r="671869" customFormat="1"/>
    <row r="671870" customFormat="1"/>
    <row r="671871" customFormat="1"/>
    <row r="671872" customFormat="1"/>
    <row r="671873" customFormat="1"/>
    <row r="671874" customFormat="1"/>
    <row r="671875" customFormat="1"/>
    <row r="671876" customFormat="1"/>
    <row r="671877" customFormat="1"/>
    <row r="671878" customFormat="1"/>
    <row r="671879" customFormat="1"/>
    <row r="671880" customFormat="1"/>
    <row r="671881" customFormat="1"/>
    <row r="671882" customFormat="1"/>
    <row r="671883" customFormat="1"/>
    <row r="671884" customFormat="1"/>
    <row r="671885" customFormat="1"/>
    <row r="671886" customFormat="1"/>
    <row r="671887" customFormat="1"/>
    <row r="671888" customFormat="1"/>
    <row r="671889" customFormat="1"/>
    <row r="671890" customFormat="1"/>
    <row r="671891" customFormat="1"/>
    <row r="671892" customFormat="1"/>
    <row r="671893" customFormat="1"/>
    <row r="671894" customFormat="1"/>
    <row r="671895" customFormat="1"/>
    <row r="671896" customFormat="1"/>
    <row r="671897" customFormat="1"/>
    <row r="671898" customFormat="1"/>
    <row r="671899" customFormat="1"/>
    <row r="671900" customFormat="1"/>
    <row r="671901" customFormat="1"/>
    <row r="671902" customFormat="1"/>
    <row r="671903" customFormat="1"/>
    <row r="671904" customFormat="1"/>
    <row r="671905" customFormat="1"/>
    <row r="671906" customFormat="1"/>
    <row r="671907" customFormat="1"/>
    <row r="671908" customFormat="1"/>
    <row r="671909" customFormat="1"/>
    <row r="671910" customFormat="1"/>
    <row r="671911" customFormat="1"/>
    <row r="671912" customFormat="1"/>
    <row r="671913" customFormat="1"/>
    <row r="671914" customFormat="1"/>
    <row r="671915" customFormat="1"/>
    <row r="671916" customFormat="1"/>
    <row r="671917" customFormat="1"/>
    <row r="671918" customFormat="1"/>
    <row r="671919" customFormat="1"/>
    <row r="671920" customFormat="1"/>
    <row r="671921" customFormat="1"/>
    <row r="671922" customFormat="1"/>
    <row r="671923" customFormat="1"/>
    <row r="671924" customFormat="1"/>
    <row r="671925" customFormat="1"/>
    <row r="671926" customFormat="1"/>
    <row r="671927" customFormat="1"/>
    <row r="671928" customFormat="1"/>
    <row r="671929" customFormat="1"/>
    <row r="671930" customFormat="1"/>
    <row r="671931" customFormat="1"/>
    <row r="671932" customFormat="1"/>
    <row r="671933" customFormat="1"/>
    <row r="671934" customFormat="1"/>
    <row r="671935" customFormat="1"/>
    <row r="671936" customFormat="1"/>
    <row r="671937" customFormat="1"/>
    <row r="671938" customFormat="1"/>
    <row r="671939" customFormat="1"/>
    <row r="671940" customFormat="1"/>
    <row r="671941" customFormat="1"/>
    <row r="671942" customFormat="1"/>
    <row r="671943" customFormat="1"/>
    <row r="671944" customFormat="1"/>
    <row r="671945" customFormat="1"/>
    <row r="671946" customFormat="1"/>
    <row r="671947" customFormat="1"/>
    <row r="671948" customFormat="1"/>
    <row r="671949" customFormat="1"/>
    <row r="671950" customFormat="1"/>
    <row r="671951" customFormat="1"/>
    <row r="671952" customFormat="1"/>
    <row r="671953" customFormat="1"/>
    <row r="671954" customFormat="1"/>
    <row r="671955" customFormat="1"/>
    <row r="671956" customFormat="1"/>
    <row r="671957" customFormat="1"/>
    <row r="671958" customFormat="1"/>
    <row r="671959" customFormat="1"/>
    <row r="671960" customFormat="1"/>
    <row r="671961" customFormat="1"/>
    <row r="671962" customFormat="1"/>
    <row r="671963" customFormat="1"/>
    <row r="671964" customFormat="1"/>
    <row r="671965" customFormat="1"/>
    <row r="671966" customFormat="1"/>
    <row r="671967" customFormat="1"/>
    <row r="671968" customFormat="1"/>
    <row r="671969" customFormat="1"/>
    <row r="671970" customFormat="1"/>
    <row r="671971" customFormat="1"/>
    <row r="671972" customFormat="1"/>
    <row r="671973" customFormat="1"/>
    <row r="671974" customFormat="1"/>
    <row r="671975" customFormat="1"/>
    <row r="671976" customFormat="1"/>
    <row r="671977" customFormat="1"/>
    <row r="671978" customFormat="1"/>
    <row r="671979" customFormat="1"/>
    <row r="671980" customFormat="1"/>
    <row r="671981" customFormat="1"/>
    <row r="671982" customFormat="1"/>
    <row r="671983" customFormat="1"/>
    <row r="671984" customFormat="1"/>
    <row r="671985" customFormat="1"/>
    <row r="671986" customFormat="1"/>
    <row r="671987" customFormat="1"/>
    <row r="671988" customFormat="1"/>
    <row r="671989" customFormat="1"/>
    <row r="671990" customFormat="1"/>
    <row r="671991" customFormat="1"/>
    <row r="671992" customFormat="1"/>
    <row r="671993" customFormat="1"/>
    <row r="671994" customFormat="1"/>
    <row r="671995" customFormat="1"/>
    <row r="671996" customFormat="1"/>
    <row r="671997" customFormat="1"/>
    <row r="671998" customFormat="1"/>
    <row r="671999" customFormat="1"/>
    <row r="672000" customFormat="1"/>
    <row r="672001" customFormat="1"/>
    <row r="672002" customFormat="1"/>
    <row r="672003" customFormat="1"/>
    <row r="672004" customFormat="1"/>
    <row r="672005" customFormat="1"/>
    <row r="672006" customFormat="1"/>
    <row r="672007" customFormat="1"/>
    <row r="672008" customFormat="1"/>
    <row r="672009" customFormat="1"/>
    <row r="672010" customFormat="1"/>
    <row r="672011" customFormat="1"/>
    <row r="672012" customFormat="1"/>
    <row r="672013" customFormat="1"/>
    <row r="672014" customFormat="1"/>
    <row r="672015" customFormat="1"/>
    <row r="672016" customFormat="1"/>
    <row r="672017" customFormat="1"/>
    <row r="672018" customFormat="1"/>
    <row r="672019" customFormat="1"/>
    <row r="672020" customFormat="1"/>
    <row r="672021" customFormat="1"/>
    <row r="672022" customFormat="1"/>
    <row r="672023" customFormat="1"/>
    <row r="672024" customFormat="1"/>
    <row r="672025" customFormat="1"/>
    <row r="672026" customFormat="1"/>
    <row r="672027" customFormat="1"/>
    <row r="672028" customFormat="1"/>
    <row r="672029" customFormat="1"/>
    <row r="672030" customFormat="1"/>
    <row r="672031" customFormat="1"/>
    <row r="672032" customFormat="1"/>
    <row r="672033" customFormat="1"/>
    <row r="672034" customFormat="1"/>
    <row r="672035" customFormat="1"/>
    <row r="672036" customFormat="1"/>
    <row r="672037" customFormat="1"/>
    <row r="672038" customFormat="1"/>
    <row r="672039" customFormat="1"/>
    <row r="672040" customFormat="1"/>
    <row r="672041" customFormat="1"/>
    <row r="672042" customFormat="1"/>
    <row r="672043" customFormat="1"/>
    <row r="672044" customFormat="1"/>
    <row r="672045" customFormat="1"/>
    <row r="672046" customFormat="1"/>
    <row r="672047" customFormat="1"/>
    <row r="672048" customFormat="1"/>
    <row r="672049" customFormat="1"/>
    <row r="672050" customFormat="1"/>
    <row r="672051" customFormat="1"/>
    <row r="672052" customFormat="1"/>
    <row r="672053" customFormat="1"/>
    <row r="672054" customFormat="1"/>
    <row r="672055" customFormat="1"/>
    <row r="672056" customFormat="1"/>
    <row r="672057" customFormat="1"/>
    <row r="672058" customFormat="1"/>
    <row r="672059" customFormat="1"/>
    <row r="672060" customFormat="1"/>
    <row r="672061" customFormat="1"/>
    <row r="672062" customFormat="1"/>
    <row r="672063" customFormat="1"/>
    <row r="672064" customFormat="1"/>
    <row r="672065" customFormat="1"/>
    <row r="672066" customFormat="1"/>
    <row r="672067" customFormat="1"/>
    <row r="672068" customFormat="1"/>
    <row r="672069" customFormat="1"/>
    <row r="672070" customFormat="1"/>
    <row r="672071" customFormat="1"/>
    <row r="672072" customFormat="1"/>
    <row r="672073" customFormat="1"/>
    <row r="672074" customFormat="1"/>
    <row r="672075" customFormat="1"/>
    <row r="672076" customFormat="1"/>
    <row r="672077" customFormat="1"/>
    <row r="672078" customFormat="1"/>
    <row r="672079" customFormat="1"/>
    <row r="672080" customFormat="1"/>
    <row r="672081" customFormat="1"/>
    <row r="672082" customFormat="1"/>
    <row r="672083" customFormat="1"/>
    <row r="672084" customFormat="1"/>
    <row r="672085" customFormat="1"/>
    <row r="672086" customFormat="1"/>
    <row r="672087" customFormat="1"/>
    <row r="672088" customFormat="1"/>
    <row r="672089" customFormat="1"/>
    <row r="672090" customFormat="1"/>
    <row r="672091" customFormat="1"/>
    <row r="672092" customFormat="1"/>
    <row r="672093" customFormat="1"/>
    <row r="672094" customFormat="1"/>
    <row r="672095" customFormat="1"/>
    <row r="672096" customFormat="1"/>
    <row r="672097" customFormat="1"/>
    <row r="672098" customFormat="1"/>
    <row r="672099" customFormat="1"/>
    <row r="672100" customFormat="1"/>
    <row r="672101" customFormat="1"/>
    <row r="672102" customFormat="1"/>
    <row r="672103" customFormat="1"/>
    <row r="672104" customFormat="1"/>
    <row r="672105" customFormat="1"/>
    <row r="672106" customFormat="1"/>
    <row r="672107" customFormat="1"/>
    <row r="672108" customFormat="1"/>
    <row r="672109" customFormat="1"/>
    <row r="672110" customFormat="1"/>
    <row r="672111" customFormat="1"/>
    <row r="672112" customFormat="1"/>
    <row r="672113" customFormat="1"/>
    <row r="672114" customFormat="1"/>
    <row r="672115" customFormat="1"/>
    <row r="672116" customFormat="1"/>
    <row r="672117" customFormat="1"/>
    <row r="672118" customFormat="1"/>
    <row r="672119" customFormat="1"/>
    <row r="672120" customFormat="1"/>
    <row r="672121" customFormat="1"/>
    <row r="672122" customFormat="1"/>
    <row r="672123" customFormat="1"/>
    <row r="672124" customFormat="1"/>
    <row r="672125" customFormat="1"/>
    <row r="672126" customFormat="1"/>
    <row r="672127" customFormat="1"/>
    <row r="672128" customFormat="1"/>
    <row r="672129" customFormat="1"/>
    <row r="672130" customFormat="1"/>
    <row r="672131" customFormat="1"/>
    <row r="672132" customFormat="1"/>
    <row r="672133" customFormat="1"/>
    <row r="672134" customFormat="1"/>
    <row r="672135" customFormat="1"/>
    <row r="672136" customFormat="1"/>
    <row r="672137" customFormat="1"/>
    <row r="672138" customFormat="1"/>
    <row r="672139" customFormat="1"/>
    <row r="672140" customFormat="1"/>
    <row r="672141" customFormat="1"/>
    <row r="672142" customFormat="1"/>
    <row r="672143" customFormat="1"/>
    <row r="672144" customFormat="1"/>
    <row r="672145" customFormat="1"/>
    <row r="672146" customFormat="1"/>
    <row r="672147" customFormat="1"/>
    <row r="672148" customFormat="1"/>
    <row r="672149" customFormat="1"/>
    <row r="672150" customFormat="1"/>
    <row r="672151" customFormat="1"/>
    <row r="672152" customFormat="1"/>
    <row r="672153" customFormat="1"/>
    <row r="672154" customFormat="1"/>
    <row r="672155" customFormat="1"/>
    <row r="672156" customFormat="1"/>
    <row r="672157" customFormat="1"/>
    <row r="672158" customFormat="1"/>
    <row r="672159" customFormat="1"/>
    <row r="672160" customFormat="1"/>
    <row r="672161" customFormat="1"/>
    <row r="672162" customFormat="1"/>
    <row r="672163" customFormat="1"/>
    <row r="672164" customFormat="1"/>
    <row r="672165" customFormat="1"/>
    <row r="672166" customFormat="1"/>
    <row r="672167" customFormat="1"/>
    <row r="672168" customFormat="1"/>
    <row r="672169" customFormat="1"/>
    <row r="672170" customFormat="1"/>
    <row r="672171" customFormat="1"/>
    <row r="672172" customFormat="1"/>
    <row r="672173" customFormat="1"/>
    <row r="672174" customFormat="1"/>
    <row r="672175" customFormat="1"/>
    <row r="672176" customFormat="1"/>
    <row r="672177" customFormat="1"/>
    <row r="672178" customFormat="1"/>
    <row r="672179" customFormat="1"/>
    <row r="672180" customFormat="1"/>
    <row r="672181" customFormat="1"/>
    <row r="672182" customFormat="1"/>
    <row r="672183" customFormat="1"/>
    <row r="672184" customFormat="1"/>
    <row r="672185" customFormat="1"/>
    <row r="672186" customFormat="1"/>
    <row r="672187" customFormat="1"/>
    <row r="672188" customFormat="1"/>
    <row r="672189" customFormat="1"/>
    <row r="672190" customFormat="1"/>
    <row r="672191" customFormat="1"/>
    <row r="672192" customFormat="1"/>
    <row r="672193" customFormat="1"/>
    <row r="672194" customFormat="1"/>
    <row r="672195" customFormat="1"/>
    <row r="672196" customFormat="1"/>
    <row r="672197" customFormat="1"/>
    <row r="672198" customFormat="1"/>
    <row r="672199" customFormat="1"/>
    <row r="672200" customFormat="1"/>
    <row r="672201" customFormat="1"/>
    <row r="672202" customFormat="1"/>
    <row r="672203" customFormat="1"/>
    <row r="672204" customFormat="1"/>
    <row r="672205" customFormat="1"/>
    <row r="672206" customFormat="1"/>
    <row r="672207" customFormat="1"/>
    <row r="672208" customFormat="1"/>
    <row r="672209" customFormat="1"/>
    <row r="672210" customFormat="1"/>
    <row r="672211" customFormat="1"/>
    <row r="672212" customFormat="1"/>
    <row r="672213" customFormat="1"/>
    <row r="672214" customFormat="1"/>
    <row r="672215" customFormat="1"/>
    <row r="672216" customFormat="1"/>
    <row r="672217" customFormat="1"/>
    <row r="672218" customFormat="1"/>
    <row r="672219" customFormat="1"/>
    <row r="672220" customFormat="1"/>
    <row r="672221" customFormat="1"/>
    <row r="672222" customFormat="1"/>
    <row r="672223" customFormat="1"/>
    <row r="672224" customFormat="1"/>
    <row r="672225" customFormat="1"/>
    <row r="672226" customFormat="1"/>
    <row r="672227" customFormat="1"/>
    <row r="672228" customFormat="1"/>
    <row r="672229" customFormat="1"/>
    <row r="672230" customFormat="1"/>
    <row r="672231" customFormat="1"/>
    <row r="672232" customFormat="1"/>
    <row r="672233" customFormat="1"/>
    <row r="672234" customFormat="1"/>
    <row r="672235" customFormat="1"/>
    <row r="672236" customFormat="1"/>
    <row r="672237" customFormat="1"/>
    <row r="672238" customFormat="1"/>
    <row r="672239" customFormat="1"/>
    <row r="672240" customFormat="1"/>
    <row r="672241" customFormat="1"/>
    <row r="672242" customFormat="1"/>
    <row r="672243" customFormat="1"/>
    <row r="672244" customFormat="1"/>
    <row r="672245" customFormat="1"/>
    <row r="672246" customFormat="1"/>
    <row r="672247" customFormat="1"/>
    <row r="672248" customFormat="1"/>
    <row r="672249" customFormat="1"/>
    <row r="672250" customFormat="1"/>
    <row r="672251" customFormat="1"/>
    <row r="672252" customFormat="1"/>
    <row r="672253" customFormat="1"/>
    <row r="672254" customFormat="1"/>
    <row r="672255" customFormat="1"/>
    <row r="672256" customFormat="1"/>
    <row r="672257" customFormat="1"/>
    <row r="672258" customFormat="1"/>
    <row r="672259" customFormat="1"/>
    <row r="672260" customFormat="1"/>
    <row r="672261" customFormat="1"/>
    <row r="672262" customFormat="1"/>
    <row r="672263" customFormat="1"/>
    <row r="672264" customFormat="1"/>
    <row r="672265" customFormat="1"/>
    <row r="672266" customFormat="1"/>
    <row r="672267" customFormat="1"/>
    <row r="672268" customFormat="1"/>
    <row r="672269" customFormat="1"/>
    <row r="672270" customFormat="1"/>
    <row r="672271" customFormat="1"/>
    <row r="672272" customFormat="1"/>
    <row r="672273" customFormat="1"/>
    <row r="672274" customFormat="1"/>
    <row r="672275" customFormat="1"/>
    <row r="672276" customFormat="1"/>
    <row r="672277" customFormat="1"/>
    <row r="672278" customFormat="1"/>
    <row r="672279" customFormat="1"/>
    <row r="672280" customFormat="1"/>
    <row r="672281" customFormat="1"/>
    <row r="672282" customFormat="1"/>
    <row r="672283" customFormat="1"/>
    <row r="672284" customFormat="1"/>
    <row r="672285" customFormat="1"/>
    <row r="672286" customFormat="1"/>
    <row r="672287" customFormat="1"/>
    <row r="672288" customFormat="1"/>
    <row r="672289" customFormat="1"/>
    <row r="672290" customFormat="1"/>
    <row r="672291" customFormat="1"/>
    <row r="672292" customFormat="1"/>
    <row r="672293" customFormat="1"/>
    <row r="672294" customFormat="1"/>
    <row r="672295" customFormat="1"/>
    <row r="672296" customFormat="1"/>
    <row r="672297" customFormat="1"/>
    <row r="672298" customFormat="1"/>
    <row r="672299" customFormat="1"/>
    <row r="672300" customFormat="1"/>
    <row r="672301" customFormat="1"/>
    <row r="672302" customFormat="1"/>
    <row r="672303" customFormat="1"/>
    <row r="672304" customFormat="1"/>
    <row r="672305" customFormat="1"/>
    <row r="672306" customFormat="1"/>
    <row r="672307" customFormat="1"/>
    <row r="672308" customFormat="1"/>
    <row r="672309" customFormat="1"/>
    <row r="672310" customFormat="1"/>
    <row r="672311" customFormat="1"/>
    <row r="672312" customFormat="1"/>
    <row r="672313" customFormat="1"/>
    <row r="672314" customFormat="1"/>
    <row r="672315" customFormat="1"/>
    <row r="672316" customFormat="1"/>
    <row r="672317" customFormat="1"/>
    <row r="672318" customFormat="1"/>
    <row r="672319" customFormat="1"/>
    <row r="672320" customFormat="1"/>
    <row r="672321" customFormat="1"/>
    <row r="672322" customFormat="1"/>
    <row r="672323" customFormat="1"/>
    <row r="672324" customFormat="1"/>
    <row r="672325" customFormat="1"/>
    <row r="672326" customFormat="1"/>
    <row r="672327" customFormat="1"/>
    <row r="672328" customFormat="1"/>
    <row r="672329" customFormat="1"/>
    <row r="672330" customFormat="1"/>
    <row r="672331" customFormat="1"/>
    <row r="672332" customFormat="1"/>
    <row r="672333" customFormat="1"/>
    <row r="672334" customFormat="1"/>
    <row r="672335" customFormat="1"/>
    <row r="672336" customFormat="1"/>
    <row r="672337" customFormat="1"/>
    <row r="672338" customFormat="1"/>
    <row r="672339" customFormat="1"/>
    <row r="672340" customFormat="1"/>
    <row r="672341" customFormat="1"/>
    <row r="672342" customFormat="1"/>
    <row r="672343" customFormat="1"/>
    <row r="672344" customFormat="1"/>
    <row r="672345" customFormat="1"/>
    <row r="672346" customFormat="1"/>
    <row r="672347" customFormat="1"/>
    <row r="672348" customFormat="1"/>
    <row r="672349" customFormat="1"/>
    <row r="672350" customFormat="1"/>
    <row r="672351" customFormat="1"/>
    <row r="672352" customFormat="1"/>
    <row r="672353" customFormat="1"/>
    <row r="672354" customFormat="1"/>
    <row r="672355" customFormat="1"/>
    <row r="672356" customFormat="1"/>
    <row r="672357" customFormat="1"/>
    <row r="672358" customFormat="1"/>
    <row r="672359" customFormat="1"/>
    <row r="672360" customFormat="1"/>
    <row r="672361" customFormat="1"/>
    <row r="672362" customFormat="1"/>
    <row r="672363" customFormat="1"/>
    <row r="672364" customFormat="1"/>
    <row r="672365" customFormat="1"/>
    <row r="672366" customFormat="1"/>
    <row r="672367" customFormat="1"/>
    <row r="672368" customFormat="1"/>
    <row r="672369" customFormat="1"/>
    <row r="672370" customFormat="1"/>
    <row r="672371" customFormat="1"/>
    <row r="672372" customFormat="1"/>
    <row r="672373" customFormat="1"/>
    <row r="672374" customFormat="1"/>
    <row r="672375" customFormat="1"/>
    <row r="672376" customFormat="1"/>
    <row r="672377" customFormat="1"/>
    <row r="672378" customFormat="1"/>
    <row r="672379" customFormat="1"/>
    <row r="672380" customFormat="1"/>
    <row r="672381" customFormat="1"/>
    <row r="672382" customFormat="1"/>
    <row r="672383" customFormat="1"/>
    <row r="672384" customFormat="1"/>
    <row r="672385" customFormat="1"/>
    <row r="672386" customFormat="1"/>
    <row r="672387" customFormat="1"/>
    <row r="672388" customFormat="1"/>
    <row r="672389" customFormat="1"/>
    <row r="672390" customFormat="1"/>
    <row r="672391" customFormat="1"/>
    <row r="672392" customFormat="1"/>
    <row r="672393" customFormat="1"/>
    <row r="672394" customFormat="1"/>
    <row r="672395" customFormat="1"/>
    <row r="672396" customFormat="1"/>
    <row r="672397" customFormat="1"/>
    <row r="672398" customFormat="1"/>
    <row r="672399" customFormat="1"/>
    <row r="672400" customFormat="1"/>
    <row r="672401" customFormat="1"/>
    <row r="672402" customFormat="1"/>
    <row r="672403" customFormat="1"/>
    <row r="672404" customFormat="1"/>
    <row r="672405" customFormat="1"/>
    <row r="672406" customFormat="1"/>
    <row r="672407" customFormat="1"/>
    <row r="672408" customFormat="1"/>
    <row r="672409" customFormat="1"/>
    <row r="672410" customFormat="1"/>
    <row r="672411" customFormat="1"/>
    <row r="672412" customFormat="1"/>
    <row r="672413" customFormat="1"/>
    <row r="672414" customFormat="1"/>
    <row r="672415" customFormat="1"/>
    <row r="672416" customFormat="1"/>
    <row r="672417" customFormat="1"/>
    <row r="672418" customFormat="1"/>
    <row r="672419" customFormat="1"/>
    <row r="672420" customFormat="1"/>
    <row r="672421" customFormat="1"/>
    <row r="672422" customFormat="1"/>
    <row r="672423" customFormat="1"/>
    <row r="672424" customFormat="1"/>
    <row r="672425" customFormat="1"/>
    <row r="672426" customFormat="1"/>
    <row r="672427" customFormat="1"/>
    <row r="672428" customFormat="1"/>
    <row r="672429" customFormat="1"/>
    <row r="672430" customFormat="1"/>
    <row r="672431" customFormat="1"/>
    <row r="672432" customFormat="1"/>
    <row r="672433" customFormat="1"/>
    <row r="672434" customFormat="1"/>
    <row r="672435" customFormat="1"/>
    <row r="672436" customFormat="1"/>
    <row r="672437" customFormat="1"/>
    <row r="672438" customFormat="1"/>
    <row r="672439" customFormat="1"/>
    <row r="672440" customFormat="1"/>
    <row r="672441" customFormat="1"/>
    <row r="672442" customFormat="1"/>
    <row r="672443" customFormat="1"/>
    <row r="672444" customFormat="1"/>
    <row r="672445" customFormat="1"/>
    <row r="672446" customFormat="1"/>
    <row r="672447" customFormat="1"/>
    <row r="672448" customFormat="1"/>
    <row r="672449" customFormat="1"/>
    <row r="672450" customFormat="1"/>
    <row r="672451" customFormat="1"/>
    <row r="672452" customFormat="1"/>
    <row r="672453" customFormat="1"/>
    <row r="672454" customFormat="1"/>
    <row r="672455" customFormat="1"/>
    <row r="672456" customFormat="1"/>
    <row r="672457" customFormat="1"/>
    <row r="672458" customFormat="1"/>
    <row r="672459" customFormat="1"/>
    <row r="672460" customFormat="1"/>
    <row r="672461" customFormat="1"/>
    <row r="672462" customFormat="1"/>
    <row r="672463" customFormat="1"/>
    <row r="672464" customFormat="1"/>
    <row r="672465" customFormat="1"/>
    <row r="672466" customFormat="1"/>
    <row r="672467" customFormat="1"/>
    <row r="672468" customFormat="1"/>
    <row r="672469" customFormat="1"/>
    <row r="672470" customFormat="1"/>
    <row r="672471" customFormat="1"/>
    <row r="672472" customFormat="1"/>
    <row r="672473" customFormat="1"/>
    <row r="672474" customFormat="1"/>
    <row r="672475" customFormat="1"/>
    <row r="672476" customFormat="1"/>
    <row r="672477" customFormat="1"/>
    <row r="672478" customFormat="1"/>
    <row r="672479" customFormat="1"/>
    <row r="672480" customFormat="1"/>
    <row r="672481" customFormat="1"/>
    <row r="672482" customFormat="1"/>
    <row r="672483" customFormat="1"/>
    <row r="672484" customFormat="1"/>
    <row r="672485" customFormat="1"/>
    <row r="672486" customFormat="1"/>
    <row r="672487" customFormat="1"/>
    <row r="672488" customFormat="1"/>
    <row r="672489" customFormat="1"/>
    <row r="672490" customFormat="1"/>
    <row r="672491" customFormat="1"/>
    <row r="672492" customFormat="1"/>
    <row r="672493" customFormat="1"/>
    <row r="672494" customFormat="1"/>
    <row r="672495" customFormat="1"/>
    <row r="672496" customFormat="1"/>
    <row r="672497" customFormat="1"/>
    <row r="672498" customFormat="1"/>
    <row r="672499" customFormat="1"/>
    <row r="672500" customFormat="1"/>
    <row r="672501" customFormat="1"/>
    <row r="672502" customFormat="1"/>
    <row r="672503" customFormat="1"/>
    <row r="672504" customFormat="1"/>
    <row r="672505" customFormat="1"/>
    <row r="672506" customFormat="1"/>
    <row r="672507" customFormat="1"/>
    <row r="672508" customFormat="1"/>
    <row r="672509" customFormat="1"/>
    <row r="672510" customFormat="1"/>
    <row r="672511" customFormat="1"/>
    <row r="672512" customFormat="1"/>
    <row r="672513" customFormat="1"/>
    <row r="672514" customFormat="1"/>
    <row r="672515" customFormat="1"/>
    <row r="672516" customFormat="1"/>
    <row r="672517" customFormat="1"/>
    <row r="672518" customFormat="1"/>
    <row r="672519" customFormat="1"/>
    <row r="672520" customFormat="1"/>
    <row r="672521" customFormat="1"/>
    <row r="672522" customFormat="1"/>
    <row r="672523" customFormat="1"/>
    <row r="672524" customFormat="1"/>
    <row r="672525" customFormat="1"/>
    <row r="672526" customFormat="1"/>
    <row r="672527" customFormat="1"/>
    <row r="672528" customFormat="1"/>
    <row r="672529" customFormat="1"/>
    <row r="672530" customFormat="1"/>
    <row r="672531" customFormat="1"/>
    <row r="672532" customFormat="1"/>
    <row r="672533" customFormat="1"/>
    <row r="672534" customFormat="1"/>
    <row r="672535" customFormat="1"/>
    <row r="672536" customFormat="1"/>
    <row r="672537" customFormat="1"/>
    <row r="672538" customFormat="1"/>
    <row r="672539" customFormat="1"/>
    <row r="672540" customFormat="1"/>
    <row r="672541" customFormat="1"/>
    <row r="672542" customFormat="1"/>
    <row r="672543" customFormat="1"/>
    <row r="672544" customFormat="1"/>
    <row r="672545" customFormat="1"/>
    <row r="672546" customFormat="1"/>
    <row r="672547" customFormat="1"/>
    <row r="672548" customFormat="1"/>
    <row r="672549" customFormat="1"/>
    <row r="672550" customFormat="1"/>
    <row r="672551" customFormat="1"/>
    <row r="672552" customFormat="1"/>
    <row r="672553" customFormat="1"/>
    <row r="672554" customFormat="1"/>
    <row r="672555" customFormat="1"/>
    <row r="672556" customFormat="1"/>
    <row r="672557" customFormat="1"/>
    <row r="672558" customFormat="1"/>
    <row r="672559" customFormat="1"/>
    <row r="672560" customFormat="1"/>
    <row r="672561" customFormat="1"/>
    <row r="672562" customFormat="1"/>
    <row r="672563" customFormat="1"/>
    <row r="672564" customFormat="1"/>
    <row r="672565" customFormat="1"/>
    <row r="672566" customFormat="1"/>
    <row r="672567" customFormat="1"/>
    <row r="672568" customFormat="1"/>
    <row r="672569" customFormat="1"/>
    <row r="672570" customFormat="1"/>
    <row r="672571" customFormat="1"/>
    <row r="672572" customFormat="1"/>
    <row r="672573" customFormat="1"/>
    <row r="672574" customFormat="1"/>
    <row r="672575" customFormat="1"/>
    <row r="672576" customFormat="1"/>
    <row r="672577" customFormat="1"/>
    <row r="672578" customFormat="1"/>
    <row r="672579" customFormat="1"/>
    <row r="672580" customFormat="1"/>
    <row r="672581" customFormat="1"/>
    <row r="672582" customFormat="1"/>
    <row r="672583" customFormat="1"/>
    <row r="672584" customFormat="1"/>
    <row r="672585" customFormat="1"/>
    <row r="672586" customFormat="1"/>
    <row r="672587" customFormat="1"/>
    <row r="672588" customFormat="1"/>
    <row r="672589" customFormat="1"/>
    <row r="672590" customFormat="1"/>
    <row r="672591" customFormat="1"/>
    <row r="672592" customFormat="1"/>
    <row r="672593" customFormat="1"/>
    <row r="672594" customFormat="1"/>
    <row r="672595" customFormat="1"/>
    <row r="672596" customFormat="1"/>
    <row r="672597" customFormat="1"/>
    <row r="672598" customFormat="1"/>
    <row r="672599" customFormat="1"/>
    <row r="672600" customFormat="1"/>
    <row r="672601" customFormat="1"/>
    <row r="672602" customFormat="1"/>
    <row r="672603" customFormat="1"/>
    <row r="672604" customFormat="1"/>
    <row r="672605" customFormat="1"/>
    <row r="672606" customFormat="1"/>
    <row r="672607" customFormat="1"/>
    <row r="672608" customFormat="1"/>
    <row r="672609" customFormat="1"/>
    <row r="672610" customFormat="1"/>
    <row r="672611" customFormat="1"/>
    <row r="672612" customFormat="1"/>
    <row r="672613" customFormat="1"/>
    <row r="672614" customFormat="1"/>
    <row r="672615" customFormat="1"/>
    <row r="672616" customFormat="1"/>
    <row r="672617" customFormat="1"/>
    <row r="672618" customFormat="1"/>
    <row r="672619" customFormat="1"/>
    <row r="672620" customFormat="1"/>
    <row r="672621" customFormat="1"/>
    <row r="672622" customFormat="1"/>
    <row r="672623" customFormat="1"/>
    <row r="672624" customFormat="1"/>
    <row r="672625" customFormat="1"/>
    <row r="672626" customFormat="1"/>
    <row r="672627" customFormat="1"/>
    <row r="672628" customFormat="1"/>
    <row r="672629" customFormat="1"/>
    <row r="672630" customFormat="1"/>
    <row r="672631" customFormat="1"/>
    <row r="672632" customFormat="1"/>
    <row r="672633" customFormat="1"/>
    <row r="672634" customFormat="1"/>
    <row r="672635" customFormat="1"/>
    <row r="672636" customFormat="1"/>
    <row r="672637" customFormat="1"/>
    <row r="672638" customFormat="1"/>
    <row r="672639" customFormat="1"/>
    <row r="672640" customFormat="1"/>
    <row r="672641" customFormat="1"/>
    <row r="672642" customFormat="1"/>
    <row r="672643" customFormat="1"/>
    <row r="672644" customFormat="1"/>
    <row r="672645" customFormat="1"/>
    <row r="672646" customFormat="1"/>
    <row r="672647" customFormat="1"/>
    <row r="672648" customFormat="1"/>
    <row r="672649" customFormat="1"/>
    <row r="672650" customFormat="1"/>
    <row r="672651" customFormat="1"/>
    <row r="672652" customFormat="1"/>
    <row r="672653" customFormat="1"/>
    <row r="672654" customFormat="1"/>
    <row r="672655" customFormat="1"/>
    <row r="672656" customFormat="1"/>
    <row r="672657" customFormat="1"/>
    <row r="672658" customFormat="1"/>
    <row r="672659" customFormat="1"/>
    <row r="672660" customFormat="1"/>
    <row r="672661" customFormat="1"/>
    <row r="672662" customFormat="1"/>
    <row r="672663" customFormat="1"/>
    <row r="672664" customFormat="1"/>
    <row r="672665" customFormat="1"/>
    <row r="672666" customFormat="1"/>
    <row r="672667" customFormat="1"/>
    <row r="672668" customFormat="1"/>
    <row r="672669" customFormat="1"/>
    <row r="672670" customFormat="1"/>
    <row r="672671" customFormat="1"/>
    <row r="672672" customFormat="1"/>
    <row r="672673" customFormat="1"/>
    <row r="672674" customFormat="1"/>
    <row r="672675" customFormat="1"/>
    <row r="672676" customFormat="1"/>
    <row r="672677" customFormat="1"/>
    <row r="672678" customFormat="1"/>
    <row r="672679" customFormat="1"/>
    <row r="672680" customFormat="1"/>
    <row r="672681" customFormat="1"/>
    <row r="672682" customFormat="1"/>
    <row r="672683" customFormat="1"/>
    <row r="672684" customFormat="1"/>
    <row r="672685" customFormat="1"/>
    <row r="672686" customFormat="1"/>
    <row r="672687" customFormat="1"/>
    <row r="672688" customFormat="1"/>
    <row r="672689" customFormat="1"/>
    <row r="672690" customFormat="1"/>
    <row r="672691" customFormat="1"/>
    <row r="672692" customFormat="1"/>
    <row r="672693" customFormat="1"/>
    <row r="672694" customFormat="1"/>
    <row r="672695" customFormat="1"/>
    <row r="672696" customFormat="1"/>
    <row r="672697" customFormat="1"/>
    <row r="672698" customFormat="1"/>
    <row r="672699" customFormat="1"/>
    <row r="672700" customFormat="1"/>
    <row r="672701" customFormat="1"/>
    <row r="672702" customFormat="1"/>
    <row r="672703" customFormat="1"/>
    <row r="672704" customFormat="1"/>
    <row r="672705" customFormat="1"/>
    <row r="672706" customFormat="1"/>
    <row r="672707" customFormat="1"/>
    <row r="672708" customFormat="1"/>
    <row r="672709" customFormat="1"/>
    <row r="672710" customFormat="1"/>
    <row r="672711" customFormat="1"/>
    <row r="672712" customFormat="1"/>
    <row r="672713" customFormat="1"/>
    <row r="672714" customFormat="1"/>
    <row r="672715" customFormat="1"/>
    <row r="672716" customFormat="1"/>
    <row r="672717" customFormat="1"/>
    <row r="672718" customFormat="1"/>
    <row r="672719" customFormat="1"/>
    <row r="672720" customFormat="1"/>
    <row r="672721" customFormat="1"/>
    <row r="672722" customFormat="1"/>
    <row r="672723" customFormat="1"/>
    <row r="672724" customFormat="1"/>
    <row r="672725" customFormat="1"/>
    <row r="672726" customFormat="1"/>
    <row r="672727" customFormat="1"/>
    <row r="672728" customFormat="1"/>
    <row r="672729" customFormat="1"/>
    <row r="672730" customFormat="1"/>
    <row r="672731" customFormat="1"/>
    <row r="672732" customFormat="1"/>
    <row r="672733" customFormat="1"/>
    <row r="672734" customFormat="1"/>
    <row r="672735" customFormat="1"/>
    <row r="672736" customFormat="1"/>
    <row r="672737" customFormat="1"/>
    <row r="672738" customFormat="1"/>
    <row r="672739" customFormat="1"/>
    <row r="672740" customFormat="1"/>
    <row r="672741" customFormat="1"/>
    <row r="672742" customFormat="1"/>
    <row r="672743" customFormat="1"/>
    <row r="672744" customFormat="1"/>
    <row r="672745" customFormat="1"/>
    <row r="672746" customFormat="1"/>
    <row r="672747" customFormat="1"/>
    <row r="672748" customFormat="1"/>
    <row r="672749" customFormat="1"/>
    <row r="672750" customFormat="1"/>
    <row r="672751" customFormat="1"/>
    <row r="672752" customFormat="1"/>
    <row r="672753" customFormat="1"/>
    <row r="672754" customFormat="1"/>
    <row r="672755" customFormat="1"/>
    <row r="672756" customFormat="1"/>
    <row r="672757" customFormat="1"/>
    <row r="672758" customFormat="1"/>
    <row r="672759" customFormat="1"/>
    <row r="672760" customFormat="1"/>
    <row r="672761" customFormat="1"/>
    <row r="672762" customFormat="1"/>
    <row r="672763" customFormat="1"/>
    <row r="672764" customFormat="1"/>
    <row r="672765" customFormat="1"/>
    <row r="672766" customFormat="1"/>
    <row r="672767" customFormat="1"/>
    <row r="672768" customFormat="1"/>
    <row r="672769" customFormat="1"/>
    <row r="672770" customFormat="1"/>
    <row r="672771" customFormat="1"/>
    <row r="672772" customFormat="1"/>
    <row r="672773" customFormat="1"/>
    <row r="672774" customFormat="1"/>
    <row r="672775" customFormat="1"/>
    <row r="672776" customFormat="1"/>
    <row r="672777" customFormat="1"/>
    <row r="672778" customFormat="1"/>
    <row r="672779" customFormat="1"/>
    <row r="672780" customFormat="1"/>
    <row r="672781" customFormat="1"/>
    <row r="672782" customFormat="1"/>
    <row r="672783" customFormat="1"/>
    <row r="672784" customFormat="1"/>
    <row r="672785" customFormat="1"/>
    <row r="672786" customFormat="1"/>
    <row r="672787" customFormat="1"/>
    <row r="672788" customFormat="1"/>
    <row r="672789" customFormat="1"/>
    <row r="672790" customFormat="1"/>
    <row r="672791" customFormat="1"/>
    <row r="672792" customFormat="1"/>
    <row r="672793" customFormat="1"/>
    <row r="672794" customFormat="1"/>
    <row r="672795" customFormat="1"/>
    <row r="672796" customFormat="1"/>
    <row r="672797" customFormat="1"/>
    <row r="672798" customFormat="1"/>
    <row r="672799" customFormat="1"/>
    <row r="672800" customFormat="1"/>
    <row r="672801" customFormat="1"/>
    <row r="672802" customFormat="1"/>
    <row r="672803" customFormat="1"/>
    <row r="672804" customFormat="1"/>
    <row r="672805" customFormat="1"/>
    <row r="672806" customFormat="1"/>
    <row r="672807" customFormat="1"/>
    <row r="672808" customFormat="1"/>
    <row r="672809" customFormat="1"/>
    <row r="672810" customFormat="1"/>
    <row r="672811" customFormat="1"/>
    <row r="672812" customFormat="1"/>
    <row r="672813" customFormat="1"/>
    <row r="672814" customFormat="1"/>
    <row r="672815" customFormat="1"/>
    <row r="672816" customFormat="1"/>
    <row r="672817" customFormat="1"/>
    <row r="672818" customFormat="1"/>
    <row r="672819" customFormat="1"/>
    <row r="672820" customFormat="1"/>
    <row r="672821" customFormat="1"/>
    <row r="672822" customFormat="1"/>
    <row r="672823" customFormat="1"/>
    <row r="672824" customFormat="1"/>
    <row r="672825" customFormat="1"/>
    <row r="672826" customFormat="1"/>
    <row r="672827" customFormat="1"/>
    <row r="672828" customFormat="1"/>
    <row r="672829" customFormat="1"/>
    <row r="672830" customFormat="1"/>
    <row r="672831" customFormat="1"/>
    <row r="672832" customFormat="1"/>
    <row r="672833" customFormat="1"/>
    <row r="672834" customFormat="1"/>
    <row r="672835" customFormat="1"/>
    <row r="672836" customFormat="1"/>
    <row r="672837" customFormat="1"/>
    <row r="672838" customFormat="1"/>
    <row r="672839" customFormat="1"/>
    <row r="672840" customFormat="1"/>
    <row r="672841" customFormat="1"/>
    <row r="672842" customFormat="1"/>
    <row r="672843" customFormat="1"/>
    <row r="672844" customFormat="1"/>
    <row r="672845" customFormat="1"/>
    <row r="672846" customFormat="1"/>
    <row r="672847" customFormat="1"/>
    <row r="672848" customFormat="1"/>
    <row r="672849" customFormat="1"/>
    <row r="672850" customFormat="1"/>
    <row r="672851" customFormat="1"/>
    <row r="672852" customFormat="1"/>
    <row r="672853" customFormat="1"/>
    <row r="672854" customFormat="1"/>
    <row r="672855" customFormat="1"/>
    <row r="672856" customFormat="1"/>
    <row r="672857" customFormat="1"/>
    <row r="672858" customFormat="1"/>
    <row r="672859" customFormat="1"/>
    <row r="672860" customFormat="1"/>
    <row r="672861" customFormat="1"/>
    <row r="672862" customFormat="1"/>
    <row r="672863" customFormat="1"/>
    <row r="672864" customFormat="1"/>
    <row r="672865" customFormat="1"/>
    <row r="672866" customFormat="1"/>
    <row r="672867" customFormat="1"/>
    <row r="672868" customFormat="1"/>
    <row r="672869" customFormat="1"/>
    <row r="672870" customFormat="1"/>
    <row r="672871" customFormat="1"/>
    <row r="672872" customFormat="1"/>
    <row r="672873" customFormat="1"/>
    <row r="672874" customFormat="1"/>
    <row r="672875" customFormat="1"/>
    <row r="672876" customFormat="1"/>
    <row r="672877" customFormat="1"/>
    <row r="672878" customFormat="1"/>
    <row r="672879" customFormat="1"/>
    <row r="672880" customFormat="1"/>
    <row r="672881" customFormat="1"/>
    <row r="672882" customFormat="1"/>
    <row r="672883" customFormat="1"/>
    <row r="672884" customFormat="1"/>
    <row r="672885" customFormat="1"/>
    <row r="672886" customFormat="1"/>
    <row r="672887" customFormat="1"/>
    <row r="672888" customFormat="1"/>
    <row r="672889" customFormat="1"/>
    <row r="672890" customFormat="1"/>
    <row r="672891" customFormat="1"/>
    <row r="672892" customFormat="1"/>
    <row r="672893" customFormat="1"/>
    <row r="672894" customFormat="1"/>
    <row r="672895" customFormat="1"/>
    <row r="672896" customFormat="1"/>
    <row r="672897" customFormat="1"/>
    <row r="672898" customFormat="1"/>
    <row r="672899" customFormat="1"/>
    <row r="672900" customFormat="1"/>
    <row r="672901" customFormat="1"/>
    <row r="672902" customFormat="1"/>
    <row r="672903" customFormat="1"/>
    <row r="672904" customFormat="1"/>
    <row r="672905" customFormat="1"/>
    <row r="672906" customFormat="1"/>
    <row r="672907" customFormat="1"/>
    <row r="672908" customFormat="1"/>
    <row r="672909" customFormat="1"/>
    <row r="672910" customFormat="1"/>
    <row r="672911" customFormat="1"/>
    <row r="672912" customFormat="1"/>
    <row r="672913" customFormat="1"/>
    <row r="672914" customFormat="1"/>
    <row r="672915" customFormat="1"/>
    <row r="672916" customFormat="1"/>
    <row r="672917" customFormat="1"/>
    <row r="672918" customFormat="1"/>
    <row r="672919" customFormat="1"/>
    <row r="672920" customFormat="1"/>
    <row r="672921" customFormat="1"/>
    <row r="672922" customFormat="1"/>
    <row r="672923" customFormat="1"/>
    <row r="672924" customFormat="1"/>
    <row r="672925" customFormat="1"/>
    <row r="672926" customFormat="1"/>
    <row r="672927" customFormat="1"/>
    <row r="672928" customFormat="1"/>
    <row r="672929" customFormat="1"/>
    <row r="672930" customFormat="1"/>
    <row r="672931" customFormat="1"/>
    <row r="672932" customFormat="1"/>
    <row r="672933" customFormat="1"/>
    <row r="672934" customFormat="1"/>
    <row r="672935" customFormat="1"/>
    <row r="672936" customFormat="1"/>
    <row r="672937" customFormat="1"/>
    <row r="672938" customFormat="1"/>
    <row r="672939" customFormat="1"/>
    <row r="672940" customFormat="1"/>
    <row r="672941" customFormat="1"/>
    <row r="672942" customFormat="1"/>
    <row r="672943" customFormat="1"/>
    <row r="672944" customFormat="1"/>
    <row r="672945" customFormat="1"/>
    <row r="672946" customFormat="1"/>
    <row r="672947" customFormat="1"/>
    <row r="672948" customFormat="1"/>
    <row r="672949" customFormat="1"/>
    <row r="672950" customFormat="1"/>
    <row r="672951" customFormat="1"/>
    <row r="672952" customFormat="1"/>
    <row r="672953" customFormat="1"/>
    <row r="672954" customFormat="1"/>
    <row r="672955" customFormat="1"/>
    <row r="672956" customFormat="1"/>
    <row r="672957" customFormat="1"/>
    <row r="672958" customFormat="1"/>
    <row r="672959" customFormat="1"/>
    <row r="672960" customFormat="1"/>
    <row r="672961" customFormat="1"/>
    <row r="672962" customFormat="1"/>
    <row r="672963" customFormat="1"/>
    <row r="672964" customFormat="1"/>
    <row r="672965" customFormat="1"/>
    <row r="672966" customFormat="1"/>
    <row r="672967" customFormat="1"/>
    <row r="672968" customFormat="1"/>
    <row r="672969" customFormat="1"/>
    <row r="672970" customFormat="1"/>
    <row r="672971" customFormat="1"/>
    <row r="672972" customFormat="1"/>
    <row r="672973" customFormat="1"/>
    <row r="672974" customFormat="1"/>
    <row r="672975" customFormat="1"/>
    <row r="672976" customFormat="1"/>
    <row r="672977" customFormat="1"/>
    <row r="672978" customFormat="1"/>
    <row r="672979" customFormat="1"/>
    <row r="672980" customFormat="1"/>
    <row r="672981" customFormat="1"/>
    <row r="672982" customFormat="1"/>
    <row r="672983" customFormat="1"/>
    <row r="672984" customFormat="1"/>
    <row r="672985" customFormat="1"/>
    <row r="672986" customFormat="1"/>
    <row r="672987" customFormat="1"/>
    <row r="672988" customFormat="1"/>
    <row r="672989" customFormat="1"/>
    <row r="672990" customFormat="1"/>
    <row r="672991" customFormat="1"/>
    <row r="672992" customFormat="1"/>
    <row r="672993" customFormat="1"/>
    <row r="672994" customFormat="1"/>
    <row r="672995" customFormat="1"/>
    <row r="672996" customFormat="1"/>
    <row r="672997" customFormat="1"/>
    <row r="672998" customFormat="1"/>
    <row r="672999" customFormat="1"/>
    <row r="673000" customFormat="1"/>
    <row r="673001" customFormat="1"/>
    <row r="673002" customFormat="1"/>
    <row r="673003" customFormat="1"/>
    <row r="673004" customFormat="1"/>
    <row r="673005" customFormat="1"/>
    <row r="673006" customFormat="1"/>
    <row r="673007" customFormat="1"/>
    <row r="673008" customFormat="1"/>
    <row r="673009" customFormat="1"/>
    <row r="673010" customFormat="1"/>
    <row r="673011" customFormat="1"/>
    <row r="673012" customFormat="1"/>
    <row r="673013" customFormat="1"/>
    <row r="673014" customFormat="1"/>
    <row r="673015" customFormat="1"/>
    <row r="673016" customFormat="1"/>
    <row r="673017" customFormat="1"/>
    <row r="673018" customFormat="1"/>
    <row r="673019" customFormat="1"/>
    <row r="673020" customFormat="1"/>
    <row r="673021" customFormat="1"/>
    <row r="673022" customFormat="1"/>
    <row r="673023" customFormat="1"/>
    <row r="673024" customFormat="1"/>
    <row r="673025" customFormat="1"/>
    <row r="673026" customFormat="1"/>
    <row r="673027" customFormat="1"/>
    <row r="673028" customFormat="1"/>
    <row r="673029" customFormat="1"/>
    <row r="673030" customFormat="1"/>
    <row r="673031" customFormat="1"/>
    <row r="673032" customFormat="1"/>
    <row r="673033" customFormat="1"/>
    <row r="673034" customFormat="1"/>
    <row r="673035" customFormat="1"/>
    <row r="673036" customFormat="1"/>
    <row r="673037" customFormat="1"/>
    <row r="673038" customFormat="1"/>
    <row r="673039" customFormat="1"/>
    <row r="673040" customFormat="1"/>
    <row r="673041" customFormat="1"/>
    <row r="673042" customFormat="1"/>
    <row r="673043" customFormat="1"/>
    <row r="673044" customFormat="1"/>
    <row r="673045" customFormat="1"/>
    <row r="673046" customFormat="1"/>
    <row r="673047" customFormat="1"/>
    <row r="673048" customFormat="1"/>
    <row r="673049" customFormat="1"/>
    <row r="673050" customFormat="1"/>
    <row r="673051" customFormat="1"/>
    <row r="673052" customFormat="1"/>
    <row r="673053" customFormat="1"/>
    <row r="673054" customFormat="1"/>
    <row r="673055" customFormat="1"/>
    <row r="673056" customFormat="1"/>
    <row r="673057" customFormat="1"/>
    <row r="673058" customFormat="1"/>
    <row r="673059" customFormat="1"/>
    <row r="673060" customFormat="1"/>
    <row r="673061" customFormat="1"/>
    <row r="673062" customFormat="1"/>
    <row r="673063" customFormat="1"/>
    <row r="673064" customFormat="1"/>
    <row r="673065" customFormat="1"/>
    <row r="673066" customFormat="1"/>
    <row r="673067" customFormat="1"/>
    <row r="673068" customFormat="1"/>
    <row r="673069" customFormat="1"/>
    <row r="673070" customFormat="1"/>
    <row r="673071" customFormat="1"/>
    <row r="673072" customFormat="1"/>
    <row r="673073" customFormat="1"/>
    <row r="673074" customFormat="1"/>
    <row r="673075" customFormat="1"/>
    <row r="673076" customFormat="1"/>
    <row r="673077" customFormat="1"/>
    <row r="673078" customFormat="1"/>
    <row r="673079" customFormat="1"/>
    <row r="673080" customFormat="1"/>
    <row r="673081" customFormat="1"/>
    <row r="673082" customFormat="1"/>
    <row r="673083" customFormat="1"/>
    <row r="673084" customFormat="1"/>
    <row r="673085" customFormat="1"/>
    <row r="673086" customFormat="1"/>
    <row r="673087" customFormat="1"/>
    <row r="673088" customFormat="1"/>
    <row r="673089" customFormat="1"/>
    <row r="673090" customFormat="1"/>
    <row r="673091" customFormat="1"/>
    <row r="673092" customFormat="1"/>
    <row r="673093" customFormat="1"/>
    <row r="673094" customFormat="1"/>
    <row r="673095" customFormat="1"/>
    <row r="673096" customFormat="1"/>
    <row r="673097" customFormat="1"/>
    <row r="673098" customFormat="1"/>
    <row r="673099" customFormat="1"/>
    <row r="673100" customFormat="1"/>
    <row r="673101" customFormat="1"/>
    <row r="673102" customFormat="1"/>
    <row r="673103" customFormat="1"/>
    <row r="673104" customFormat="1"/>
    <row r="673105" customFormat="1"/>
    <row r="673106" customFormat="1"/>
    <row r="673107" customFormat="1"/>
    <row r="673108" customFormat="1"/>
    <row r="673109" customFormat="1"/>
    <row r="673110" customFormat="1"/>
    <row r="673111" customFormat="1"/>
    <row r="673112" customFormat="1"/>
    <row r="673113" customFormat="1"/>
    <row r="673114" customFormat="1"/>
    <row r="673115" customFormat="1"/>
    <row r="673116" customFormat="1"/>
    <row r="673117" customFormat="1"/>
    <row r="673118" customFormat="1"/>
    <row r="673119" customFormat="1"/>
    <row r="673120" customFormat="1"/>
    <row r="673121" customFormat="1"/>
    <row r="673122" customFormat="1"/>
    <row r="673123" customFormat="1"/>
    <row r="673124" customFormat="1"/>
    <row r="673125" customFormat="1"/>
    <row r="673126" customFormat="1"/>
    <row r="673127" customFormat="1"/>
    <row r="673128" customFormat="1"/>
    <row r="673129" customFormat="1"/>
    <row r="673130" customFormat="1"/>
    <row r="673131" customFormat="1"/>
    <row r="673132" customFormat="1"/>
    <row r="673133" customFormat="1"/>
    <row r="673134" customFormat="1"/>
    <row r="673135" customFormat="1"/>
    <row r="673136" customFormat="1"/>
    <row r="673137" customFormat="1"/>
    <row r="673138" customFormat="1"/>
    <row r="673139" customFormat="1"/>
    <row r="673140" customFormat="1"/>
    <row r="673141" customFormat="1"/>
    <row r="673142" customFormat="1"/>
    <row r="673143" customFormat="1"/>
    <row r="673144" customFormat="1"/>
    <row r="673145" customFormat="1"/>
    <row r="673146" customFormat="1"/>
    <row r="673147" customFormat="1"/>
    <row r="673148" customFormat="1"/>
    <row r="673149" customFormat="1"/>
    <row r="673150" customFormat="1"/>
    <row r="673151" customFormat="1"/>
    <row r="673152" customFormat="1"/>
    <row r="673153" customFormat="1"/>
    <row r="673154" customFormat="1"/>
    <row r="673155" customFormat="1"/>
    <row r="673156" customFormat="1"/>
    <row r="673157" customFormat="1"/>
    <row r="673158" customFormat="1"/>
    <row r="673159" customFormat="1"/>
    <row r="673160" customFormat="1"/>
    <row r="673161" customFormat="1"/>
    <row r="673162" customFormat="1"/>
    <row r="673163" customFormat="1"/>
    <row r="673164" customFormat="1"/>
    <row r="673165" customFormat="1"/>
    <row r="673166" customFormat="1"/>
    <row r="673167" customFormat="1"/>
    <row r="673168" customFormat="1"/>
    <row r="673169" customFormat="1"/>
    <row r="673170" customFormat="1"/>
    <row r="673171" customFormat="1"/>
    <row r="673172" customFormat="1"/>
    <row r="673173" customFormat="1"/>
    <row r="673174" customFormat="1"/>
    <row r="673175" customFormat="1"/>
    <row r="673176" customFormat="1"/>
    <row r="673177" customFormat="1"/>
    <row r="673178" customFormat="1"/>
    <row r="673179" customFormat="1"/>
    <row r="673180" customFormat="1"/>
    <row r="673181" customFormat="1"/>
    <row r="673182" customFormat="1"/>
    <row r="673183" customFormat="1"/>
    <row r="673184" customFormat="1"/>
    <row r="673185" customFormat="1"/>
    <row r="673186" customFormat="1"/>
    <row r="673187" customFormat="1"/>
    <row r="673188" customFormat="1"/>
    <row r="673189" customFormat="1"/>
    <row r="673190" customFormat="1"/>
    <row r="673191" customFormat="1"/>
    <row r="673192" customFormat="1"/>
    <row r="673193" customFormat="1"/>
    <row r="673194" customFormat="1"/>
    <row r="673195" customFormat="1"/>
    <row r="673196" customFormat="1"/>
    <row r="673197" customFormat="1"/>
    <row r="673198" customFormat="1"/>
    <row r="673199" customFormat="1"/>
    <row r="673200" customFormat="1"/>
    <row r="673201" customFormat="1"/>
    <row r="673202" customFormat="1"/>
    <row r="673203" customFormat="1"/>
    <row r="673204" customFormat="1"/>
    <row r="673205" customFormat="1"/>
    <row r="673206" customFormat="1"/>
    <row r="673207" customFormat="1"/>
    <row r="673208" customFormat="1"/>
    <row r="673209" customFormat="1"/>
    <row r="673210" customFormat="1"/>
    <row r="673211" customFormat="1"/>
    <row r="673212" customFormat="1"/>
    <row r="673213" customFormat="1"/>
    <row r="673214" customFormat="1"/>
    <row r="673215" customFormat="1"/>
    <row r="673216" customFormat="1"/>
    <row r="673217" customFormat="1"/>
    <row r="673218" customFormat="1"/>
    <row r="673219" customFormat="1"/>
    <row r="673220" customFormat="1"/>
    <row r="673221" customFormat="1"/>
    <row r="673222" customFormat="1"/>
    <row r="673223" customFormat="1"/>
    <row r="673224" customFormat="1"/>
    <row r="673225" customFormat="1"/>
    <row r="673226" customFormat="1"/>
    <row r="673227" customFormat="1"/>
    <row r="673228" customFormat="1"/>
    <row r="673229" customFormat="1"/>
    <row r="673230" customFormat="1"/>
    <row r="673231" customFormat="1"/>
    <row r="673232" customFormat="1"/>
    <row r="673233" customFormat="1"/>
    <row r="673234" customFormat="1"/>
    <row r="673235" customFormat="1"/>
    <row r="673236" customFormat="1"/>
    <row r="673237" customFormat="1"/>
    <row r="673238" customFormat="1"/>
    <row r="673239" customFormat="1"/>
    <row r="673240" customFormat="1"/>
    <row r="673241" customFormat="1"/>
    <row r="673242" customFormat="1"/>
    <row r="673243" customFormat="1"/>
    <row r="673244" customFormat="1"/>
    <row r="673245" customFormat="1"/>
    <row r="673246" customFormat="1"/>
    <row r="673247" customFormat="1"/>
    <row r="673248" customFormat="1"/>
    <row r="673249" customFormat="1"/>
    <row r="673250" customFormat="1"/>
    <row r="673251" customFormat="1"/>
    <row r="673252" customFormat="1"/>
    <row r="673253" customFormat="1"/>
    <row r="673254" customFormat="1"/>
    <row r="673255" customFormat="1"/>
    <row r="673256" customFormat="1"/>
    <row r="673257" customFormat="1"/>
    <row r="673258" customFormat="1"/>
    <row r="673259" customFormat="1"/>
    <row r="673260" customFormat="1"/>
    <row r="673261" customFormat="1"/>
    <row r="673262" customFormat="1"/>
    <row r="673263" customFormat="1"/>
    <row r="673264" customFormat="1"/>
    <row r="673265" customFormat="1"/>
    <row r="673266" customFormat="1"/>
    <row r="673267" customFormat="1"/>
    <row r="673268" customFormat="1"/>
    <row r="673269" customFormat="1"/>
    <row r="673270" customFormat="1"/>
    <row r="673271" customFormat="1"/>
    <row r="673272" customFormat="1"/>
    <row r="673273" customFormat="1"/>
    <row r="673274" customFormat="1"/>
    <row r="673275" customFormat="1"/>
    <row r="673276" customFormat="1"/>
    <row r="673277" customFormat="1"/>
    <row r="673278" customFormat="1"/>
    <row r="673279" customFormat="1"/>
    <row r="673280" customFormat="1"/>
    <row r="673281" customFormat="1"/>
    <row r="673282" customFormat="1"/>
    <row r="673283" customFormat="1"/>
    <row r="673284" customFormat="1"/>
    <row r="673285" customFormat="1"/>
    <row r="673286" customFormat="1"/>
    <row r="673287" customFormat="1"/>
    <row r="673288" customFormat="1"/>
    <row r="673289" customFormat="1"/>
    <row r="673290" customFormat="1"/>
    <row r="673291" customFormat="1"/>
    <row r="673292" customFormat="1"/>
    <row r="673293" customFormat="1"/>
    <row r="673294" customFormat="1"/>
    <row r="673295" customFormat="1"/>
    <row r="673296" customFormat="1"/>
    <row r="673297" customFormat="1"/>
    <row r="673298" customFormat="1"/>
    <row r="673299" customFormat="1"/>
    <row r="673300" customFormat="1"/>
    <row r="673301" customFormat="1"/>
    <row r="673302" customFormat="1"/>
    <row r="673303" customFormat="1"/>
    <row r="673304" customFormat="1"/>
    <row r="673305" customFormat="1"/>
    <row r="673306" customFormat="1"/>
    <row r="673307" customFormat="1"/>
    <row r="673308" customFormat="1"/>
    <row r="673309" customFormat="1"/>
    <row r="673310" customFormat="1"/>
    <row r="673311" customFormat="1"/>
    <row r="673312" customFormat="1"/>
    <row r="673313" customFormat="1"/>
    <row r="673314" customFormat="1"/>
    <row r="673315" customFormat="1"/>
    <row r="673316" customFormat="1"/>
    <row r="673317" customFormat="1"/>
    <row r="673318" customFormat="1"/>
    <row r="673319" customFormat="1"/>
    <row r="673320" customFormat="1"/>
    <row r="673321" customFormat="1"/>
    <row r="673322" customFormat="1"/>
    <row r="673323" customFormat="1"/>
    <row r="673324" customFormat="1"/>
    <row r="673325" customFormat="1"/>
    <row r="673326" customFormat="1"/>
    <row r="673327" customFormat="1"/>
    <row r="673328" customFormat="1"/>
    <row r="673329" customFormat="1"/>
    <row r="673330" customFormat="1"/>
    <row r="673331" customFormat="1"/>
    <row r="673332" customFormat="1"/>
    <row r="673333" customFormat="1"/>
    <row r="673334" customFormat="1"/>
    <row r="673335" customFormat="1"/>
    <row r="673336" customFormat="1"/>
    <row r="673337" customFormat="1"/>
    <row r="673338" customFormat="1"/>
    <row r="673339" customFormat="1"/>
    <row r="673340" customFormat="1"/>
    <row r="673341" customFormat="1"/>
    <row r="673342" customFormat="1"/>
    <row r="673343" customFormat="1"/>
    <row r="673344" customFormat="1"/>
    <row r="673345" customFormat="1"/>
    <row r="673346" customFormat="1"/>
    <row r="673347" customFormat="1"/>
    <row r="673348" customFormat="1"/>
    <row r="673349" customFormat="1"/>
    <row r="673350" customFormat="1"/>
    <row r="673351" customFormat="1"/>
    <row r="673352" customFormat="1"/>
    <row r="673353" customFormat="1"/>
    <row r="673354" customFormat="1"/>
    <row r="673355" customFormat="1"/>
    <row r="673356" customFormat="1"/>
    <row r="673357" customFormat="1"/>
    <row r="673358" customFormat="1"/>
    <row r="673359" customFormat="1"/>
    <row r="673360" customFormat="1"/>
    <row r="673361" customFormat="1"/>
    <row r="673362" customFormat="1"/>
    <row r="673363" customFormat="1"/>
    <row r="673364" customFormat="1"/>
    <row r="673365" customFormat="1"/>
    <row r="673366" customFormat="1"/>
    <row r="673367" customFormat="1"/>
    <row r="673368" customFormat="1"/>
    <row r="673369" customFormat="1"/>
    <row r="673370" customFormat="1"/>
    <row r="673371" customFormat="1"/>
    <row r="673372" customFormat="1"/>
    <row r="673373" customFormat="1"/>
    <row r="673374" customFormat="1"/>
    <row r="673375" customFormat="1"/>
    <row r="673376" customFormat="1"/>
    <row r="673377" customFormat="1"/>
    <row r="673378" customFormat="1"/>
    <row r="673379" customFormat="1"/>
    <row r="673380" customFormat="1"/>
    <row r="673381" customFormat="1"/>
    <row r="673382" customFormat="1"/>
    <row r="673383" customFormat="1"/>
    <row r="673384" customFormat="1"/>
    <row r="673385" customFormat="1"/>
    <row r="673386" customFormat="1"/>
    <row r="673387" customFormat="1"/>
    <row r="673388" customFormat="1"/>
    <row r="673389" customFormat="1"/>
    <row r="673390" customFormat="1"/>
    <row r="673391" customFormat="1"/>
    <row r="673392" customFormat="1"/>
    <row r="673393" customFormat="1"/>
    <row r="673394" customFormat="1"/>
    <row r="673395" customFormat="1"/>
    <row r="673396" customFormat="1"/>
    <row r="673397" customFormat="1"/>
    <row r="673398" customFormat="1"/>
    <row r="673399" customFormat="1"/>
    <row r="673400" customFormat="1"/>
    <row r="673401" customFormat="1"/>
    <row r="673402" customFormat="1"/>
    <row r="673403" customFormat="1"/>
    <row r="673404" customFormat="1"/>
    <row r="673405" customFormat="1"/>
    <row r="673406" customFormat="1"/>
    <row r="673407" customFormat="1"/>
    <row r="673408" customFormat="1"/>
    <row r="673409" customFormat="1"/>
    <row r="673410" customFormat="1"/>
    <row r="673411" customFormat="1"/>
    <row r="673412" customFormat="1"/>
    <row r="673413" customFormat="1"/>
    <row r="673414" customFormat="1"/>
    <row r="673415" customFormat="1"/>
    <row r="673416" customFormat="1"/>
    <row r="673417" customFormat="1"/>
    <row r="673418" customFormat="1"/>
    <row r="673419" customFormat="1"/>
    <row r="673420" customFormat="1"/>
    <row r="673421" customFormat="1"/>
    <row r="673422" customFormat="1"/>
    <row r="673423" customFormat="1"/>
    <row r="673424" customFormat="1"/>
    <row r="673425" customFormat="1"/>
    <row r="673426" customFormat="1"/>
    <row r="673427" customFormat="1"/>
    <row r="673428" customFormat="1"/>
    <row r="673429" customFormat="1"/>
    <row r="673430" customFormat="1"/>
    <row r="673431" customFormat="1"/>
    <row r="673432" customFormat="1"/>
    <row r="673433" customFormat="1"/>
    <row r="673434" customFormat="1"/>
    <row r="673435" customFormat="1"/>
    <row r="673436" customFormat="1"/>
    <row r="673437" customFormat="1"/>
    <row r="673438" customFormat="1"/>
    <row r="673439" customFormat="1"/>
    <row r="673440" customFormat="1"/>
    <row r="673441" customFormat="1"/>
    <row r="673442" customFormat="1"/>
    <row r="673443" customFormat="1"/>
    <row r="673444" customFormat="1"/>
    <row r="673445" customFormat="1"/>
    <row r="673446" customFormat="1"/>
    <row r="673447" customFormat="1"/>
    <row r="673448" customFormat="1"/>
    <row r="673449" customFormat="1"/>
    <row r="673450" customFormat="1"/>
    <row r="673451" customFormat="1"/>
    <row r="673452" customFormat="1"/>
    <row r="673453" customFormat="1"/>
    <row r="673454" customFormat="1"/>
    <row r="673455" customFormat="1"/>
    <row r="673456" customFormat="1"/>
    <row r="673457" customFormat="1"/>
    <row r="673458" customFormat="1"/>
    <row r="673459" customFormat="1"/>
    <row r="673460" customFormat="1"/>
    <row r="673461" customFormat="1"/>
    <row r="673462" customFormat="1"/>
    <row r="673463" customFormat="1"/>
    <row r="673464" customFormat="1"/>
    <row r="673465" customFormat="1"/>
    <row r="673466" customFormat="1"/>
    <row r="673467" customFormat="1"/>
    <row r="673468" customFormat="1"/>
    <row r="673469" customFormat="1"/>
    <row r="673470" customFormat="1"/>
    <row r="673471" customFormat="1"/>
    <row r="673472" customFormat="1"/>
    <row r="673473" customFormat="1"/>
    <row r="673474" customFormat="1"/>
    <row r="673475" customFormat="1"/>
    <row r="673476" customFormat="1"/>
    <row r="673477" customFormat="1"/>
    <row r="673478" customFormat="1"/>
    <row r="673479" customFormat="1"/>
    <row r="673480" customFormat="1"/>
    <row r="673481" customFormat="1"/>
    <row r="673482" customFormat="1"/>
    <row r="673483" customFormat="1"/>
    <row r="673484" customFormat="1"/>
    <row r="673485" customFormat="1"/>
    <row r="673486" customFormat="1"/>
    <row r="673487" customFormat="1"/>
    <row r="673488" customFormat="1"/>
    <row r="673489" customFormat="1"/>
    <row r="673490" customFormat="1"/>
    <row r="673491" customFormat="1"/>
    <row r="673492" customFormat="1"/>
    <row r="673493" customFormat="1"/>
    <row r="673494" customFormat="1"/>
    <row r="673495" customFormat="1"/>
    <row r="673496" customFormat="1"/>
    <row r="673497" customFormat="1"/>
    <row r="673498" customFormat="1"/>
    <row r="673499" customFormat="1"/>
    <row r="673500" customFormat="1"/>
    <row r="673501" customFormat="1"/>
    <row r="673502" customFormat="1"/>
    <row r="673503" customFormat="1"/>
    <row r="673504" customFormat="1"/>
    <row r="673505" customFormat="1"/>
    <row r="673506" customFormat="1"/>
    <row r="673507" customFormat="1"/>
    <row r="673508" customFormat="1"/>
    <row r="673509" customFormat="1"/>
    <row r="673510" customFormat="1"/>
    <row r="673511" customFormat="1"/>
    <row r="673512" customFormat="1"/>
    <row r="673513" customFormat="1"/>
    <row r="673514" customFormat="1"/>
    <row r="673515" customFormat="1"/>
    <row r="673516" customFormat="1"/>
    <row r="673517" customFormat="1"/>
    <row r="673518" customFormat="1"/>
    <row r="673519" customFormat="1"/>
    <row r="673520" customFormat="1"/>
    <row r="673521" customFormat="1"/>
    <row r="673522" customFormat="1"/>
    <row r="673523" customFormat="1"/>
    <row r="673524" customFormat="1"/>
    <row r="673525" customFormat="1"/>
    <row r="673526" customFormat="1"/>
    <row r="673527" customFormat="1"/>
    <row r="673528" customFormat="1"/>
    <row r="673529" customFormat="1"/>
    <row r="673530" customFormat="1"/>
    <row r="673531" customFormat="1"/>
    <row r="673532" customFormat="1"/>
    <row r="673533" customFormat="1"/>
    <row r="673534" customFormat="1"/>
    <row r="673535" customFormat="1"/>
    <row r="673536" customFormat="1"/>
    <row r="673537" customFormat="1"/>
    <row r="673538" customFormat="1"/>
    <row r="673539" customFormat="1"/>
    <row r="673540" customFormat="1"/>
    <row r="673541" customFormat="1"/>
    <row r="673542" customFormat="1"/>
    <row r="673543" customFormat="1"/>
    <row r="673544" customFormat="1"/>
    <row r="673545" customFormat="1"/>
    <row r="673546" customFormat="1"/>
    <row r="673547" customFormat="1"/>
    <row r="673548" customFormat="1"/>
    <row r="673549" customFormat="1"/>
    <row r="673550" customFormat="1"/>
    <row r="673551" customFormat="1"/>
    <row r="673552" customFormat="1"/>
    <row r="673553" customFormat="1"/>
    <row r="673554" customFormat="1"/>
    <row r="673555" customFormat="1"/>
    <row r="673556" customFormat="1"/>
    <row r="673557" customFormat="1"/>
    <row r="673558" customFormat="1"/>
    <row r="673559" customFormat="1"/>
    <row r="673560" customFormat="1"/>
    <row r="673561" customFormat="1"/>
    <row r="673562" customFormat="1"/>
    <row r="673563" customFormat="1"/>
    <row r="673564" customFormat="1"/>
    <row r="673565" customFormat="1"/>
    <row r="673566" customFormat="1"/>
    <row r="673567" customFormat="1"/>
    <row r="673568" customFormat="1"/>
    <row r="673569" customFormat="1"/>
    <row r="673570" customFormat="1"/>
    <row r="673571" customFormat="1"/>
    <row r="673572" customFormat="1"/>
    <row r="673573" customFormat="1"/>
    <row r="673574" customFormat="1"/>
    <row r="673575" customFormat="1"/>
    <row r="673576" customFormat="1"/>
    <row r="673577" customFormat="1"/>
    <row r="673578" customFormat="1"/>
    <row r="673579" customFormat="1"/>
    <row r="673580" customFormat="1"/>
    <row r="673581" customFormat="1"/>
    <row r="673582" customFormat="1"/>
    <row r="673583" customFormat="1"/>
    <row r="673584" customFormat="1"/>
    <row r="673585" customFormat="1"/>
    <row r="673586" customFormat="1"/>
    <row r="673587" customFormat="1"/>
    <row r="673588" customFormat="1"/>
    <row r="673589" customFormat="1"/>
    <row r="673590" customFormat="1"/>
    <row r="673591" customFormat="1"/>
    <row r="673592" customFormat="1"/>
    <row r="673593" customFormat="1"/>
    <row r="673594" customFormat="1"/>
    <row r="673595" customFormat="1"/>
    <row r="673596" customFormat="1"/>
    <row r="673597" customFormat="1"/>
    <row r="673598" customFormat="1"/>
    <row r="673599" customFormat="1"/>
    <row r="673600" customFormat="1"/>
    <row r="673601" customFormat="1"/>
    <row r="673602" customFormat="1"/>
    <row r="673603" customFormat="1"/>
    <row r="673604" customFormat="1"/>
    <row r="673605" customFormat="1"/>
    <row r="673606" customFormat="1"/>
    <row r="673607" customFormat="1"/>
    <row r="673608" customFormat="1"/>
    <row r="673609" customFormat="1"/>
    <row r="673610" customFormat="1"/>
    <row r="673611" customFormat="1"/>
    <row r="673612" customFormat="1"/>
    <row r="673613" customFormat="1"/>
    <row r="673614" customFormat="1"/>
    <row r="673615" customFormat="1"/>
    <row r="673616" customFormat="1"/>
    <row r="673617" customFormat="1"/>
    <row r="673618" customFormat="1"/>
    <row r="673619" customFormat="1"/>
    <row r="673620" customFormat="1"/>
    <row r="673621" customFormat="1"/>
    <row r="673622" customFormat="1"/>
    <row r="673623" customFormat="1"/>
    <row r="673624" customFormat="1"/>
    <row r="673625" customFormat="1"/>
    <row r="673626" customFormat="1"/>
    <row r="673627" customFormat="1"/>
    <row r="673628" customFormat="1"/>
    <row r="673629" customFormat="1"/>
    <row r="673630" customFormat="1"/>
    <row r="673631" customFormat="1"/>
    <row r="673632" customFormat="1"/>
    <row r="673633" customFormat="1"/>
    <row r="673634" customFormat="1"/>
    <row r="673635" customFormat="1"/>
    <row r="673636" customFormat="1"/>
    <row r="673637" customFormat="1"/>
    <row r="673638" customFormat="1"/>
    <row r="673639" customFormat="1"/>
    <row r="673640" customFormat="1"/>
    <row r="673641" customFormat="1"/>
    <row r="673642" customFormat="1"/>
    <row r="673643" customFormat="1"/>
    <row r="673644" customFormat="1"/>
    <row r="673645" customFormat="1"/>
    <row r="673646" customFormat="1"/>
    <row r="673647" customFormat="1"/>
    <row r="673648" customFormat="1"/>
    <row r="673649" customFormat="1"/>
    <row r="673650" customFormat="1"/>
    <row r="673651" customFormat="1"/>
    <row r="673652" customFormat="1"/>
    <row r="673653" customFormat="1"/>
    <row r="673654" customFormat="1"/>
    <row r="673655" customFormat="1"/>
    <row r="673656" customFormat="1"/>
    <row r="673657" customFormat="1"/>
    <row r="673658" customFormat="1"/>
    <row r="673659" customFormat="1"/>
    <row r="673660" customFormat="1"/>
    <row r="673661" customFormat="1"/>
    <row r="673662" customFormat="1"/>
    <row r="673663" customFormat="1"/>
    <row r="673664" customFormat="1"/>
    <row r="673665" customFormat="1"/>
    <row r="673666" customFormat="1"/>
    <row r="673667" customFormat="1"/>
    <row r="673668" customFormat="1"/>
    <row r="673669" customFormat="1"/>
    <row r="673670" customFormat="1"/>
    <row r="673671" customFormat="1"/>
    <row r="673672" customFormat="1"/>
    <row r="673673" customFormat="1"/>
    <row r="673674" customFormat="1"/>
    <row r="673675" customFormat="1"/>
    <row r="673676" customFormat="1"/>
    <row r="673677" customFormat="1"/>
    <row r="673678" customFormat="1"/>
    <row r="673679" customFormat="1"/>
    <row r="673680" customFormat="1"/>
    <row r="673681" customFormat="1"/>
    <row r="673682" customFormat="1"/>
    <row r="673683" customFormat="1"/>
    <row r="673684" customFormat="1"/>
    <row r="673685" customFormat="1"/>
    <row r="673686" customFormat="1"/>
    <row r="673687" customFormat="1"/>
    <row r="673688" customFormat="1"/>
    <row r="673689" customFormat="1"/>
    <row r="673690" customFormat="1"/>
    <row r="673691" customFormat="1"/>
    <row r="673692" customFormat="1"/>
    <row r="673693" customFormat="1"/>
    <row r="673694" customFormat="1"/>
    <row r="673695" customFormat="1"/>
    <row r="673696" customFormat="1"/>
    <row r="673697" customFormat="1"/>
    <row r="673698" customFormat="1"/>
    <row r="673699" customFormat="1"/>
    <row r="673700" customFormat="1"/>
    <row r="673701" customFormat="1"/>
    <row r="673702" customFormat="1"/>
    <row r="673703" customFormat="1"/>
    <row r="673704" customFormat="1"/>
    <row r="673705" customFormat="1"/>
    <row r="673706" customFormat="1"/>
    <row r="673707" customFormat="1"/>
    <row r="673708" customFormat="1"/>
    <row r="673709" customFormat="1"/>
    <row r="673710" customFormat="1"/>
    <row r="673711" customFormat="1"/>
    <row r="673712" customFormat="1"/>
    <row r="673713" customFormat="1"/>
    <row r="673714" customFormat="1"/>
    <row r="673715" customFormat="1"/>
    <row r="673716" customFormat="1"/>
    <row r="673717" customFormat="1"/>
    <row r="673718" customFormat="1"/>
    <row r="673719" customFormat="1"/>
    <row r="673720" customFormat="1"/>
    <row r="673721" customFormat="1"/>
    <row r="673722" customFormat="1"/>
    <row r="673723" customFormat="1"/>
    <row r="673724" customFormat="1"/>
    <row r="673725" customFormat="1"/>
    <row r="673726" customFormat="1"/>
    <row r="673727" customFormat="1"/>
    <row r="673728" customFormat="1"/>
    <row r="673729" customFormat="1"/>
    <row r="673730" customFormat="1"/>
    <row r="673731" customFormat="1"/>
    <row r="673732" customFormat="1"/>
    <row r="673733" customFormat="1"/>
    <row r="673734" customFormat="1"/>
    <row r="673735" customFormat="1"/>
    <row r="673736" customFormat="1"/>
    <row r="673737" customFormat="1"/>
    <row r="673738" customFormat="1"/>
    <row r="673739" customFormat="1"/>
    <row r="673740" customFormat="1"/>
    <row r="673741" customFormat="1"/>
    <row r="673742" customFormat="1"/>
    <row r="673743" customFormat="1"/>
    <row r="673744" customFormat="1"/>
    <row r="673745" customFormat="1"/>
    <row r="673746" customFormat="1"/>
    <row r="673747" customFormat="1"/>
    <row r="673748" customFormat="1"/>
    <row r="673749" customFormat="1"/>
    <row r="673750" customFormat="1"/>
    <row r="673751" customFormat="1"/>
    <row r="673752" customFormat="1"/>
    <row r="673753" customFormat="1"/>
    <row r="673754" customFormat="1"/>
    <row r="673755" customFormat="1"/>
    <row r="673756" customFormat="1"/>
    <row r="673757" customFormat="1"/>
    <row r="673758" customFormat="1"/>
    <row r="673759" customFormat="1"/>
    <row r="673760" customFormat="1"/>
    <row r="673761" customFormat="1"/>
    <row r="673762" customFormat="1"/>
    <row r="673763" customFormat="1"/>
    <row r="673764" customFormat="1"/>
    <row r="673765" customFormat="1"/>
    <row r="673766" customFormat="1"/>
    <row r="673767" customFormat="1"/>
    <row r="673768" customFormat="1"/>
    <row r="673769" customFormat="1"/>
    <row r="673770" customFormat="1"/>
    <row r="673771" customFormat="1"/>
    <row r="673772" customFormat="1"/>
    <row r="673773" customFormat="1"/>
    <row r="673774" customFormat="1"/>
    <row r="673775" customFormat="1"/>
    <row r="673776" customFormat="1"/>
    <row r="673777" customFormat="1"/>
    <row r="673778" customFormat="1"/>
    <row r="673779" customFormat="1"/>
    <row r="673780" customFormat="1"/>
    <row r="673781" customFormat="1"/>
    <row r="673782" customFormat="1"/>
    <row r="673783" customFormat="1"/>
    <row r="673784" customFormat="1"/>
    <row r="673785" customFormat="1"/>
    <row r="673786" customFormat="1"/>
    <row r="673787" customFormat="1"/>
    <row r="673788" customFormat="1"/>
    <row r="673789" customFormat="1"/>
    <row r="673790" customFormat="1"/>
    <row r="673791" customFormat="1"/>
    <row r="673792" customFormat="1"/>
    <row r="673793" customFormat="1"/>
    <row r="673794" customFormat="1"/>
    <row r="673795" customFormat="1"/>
    <row r="673796" customFormat="1"/>
    <row r="673797" customFormat="1"/>
    <row r="673798" customFormat="1"/>
    <row r="673799" customFormat="1"/>
    <row r="673800" customFormat="1"/>
    <row r="673801" customFormat="1"/>
    <row r="673802" customFormat="1"/>
    <row r="673803" customFormat="1"/>
    <row r="673804" customFormat="1"/>
    <row r="673805" customFormat="1"/>
    <row r="673806" customFormat="1"/>
    <row r="673807" customFormat="1"/>
    <row r="673808" customFormat="1"/>
    <row r="673809" customFormat="1"/>
    <row r="673810" customFormat="1"/>
    <row r="673811" customFormat="1"/>
    <row r="673812" customFormat="1"/>
    <row r="673813" customFormat="1"/>
    <row r="673814" customFormat="1"/>
    <row r="673815" customFormat="1"/>
    <row r="673816" customFormat="1"/>
    <row r="673817" customFormat="1"/>
    <row r="673818" customFormat="1"/>
    <row r="673819" customFormat="1"/>
    <row r="673820" customFormat="1"/>
    <row r="673821" customFormat="1"/>
    <row r="673822" customFormat="1"/>
    <row r="673823" customFormat="1"/>
    <row r="673824" customFormat="1"/>
    <row r="673825" customFormat="1"/>
    <row r="673826" customFormat="1"/>
    <row r="673827" customFormat="1"/>
    <row r="673828" customFormat="1"/>
    <row r="673829" customFormat="1"/>
    <row r="673830" customFormat="1"/>
    <row r="673831" customFormat="1"/>
    <row r="673832" customFormat="1"/>
    <row r="673833" customFormat="1"/>
    <row r="673834" customFormat="1"/>
    <row r="673835" customFormat="1"/>
    <row r="673836" customFormat="1"/>
    <row r="673837" customFormat="1"/>
    <row r="673838" customFormat="1"/>
    <row r="673839" customFormat="1"/>
    <row r="673840" customFormat="1"/>
    <row r="673841" customFormat="1"/>
    <row r="673842" customFormat="1"/>
    <row r="673843" customFormat="1"/>
    <row r="673844" customFormat="1"/>
    <row r="673845" customFormat="1"/>
    <row r="673846" customFormat="1"/>
    <row r="673847" customFormat="1"/>
    <row r="673848" customFormat="1"/>
    <row r="673849" customFormat="1"/>
    <row r="673850" customFormat="1"/>
    <row r="673851" customFormat="1"/>
    <row r="673852" customFormat="1"/>
    <row r="673853" customFormat="1"/>
    <row r="673854" customFormat="1"/>
    <row r="673855" customFormat="1"/>
    <row r="673856" customFormat="1"/>
    <row r="673857" customFormat="1"/>
    <row r="673858" customFormat="1"/>
    <row r="673859" customFormat="1"/>
    <row r="673860" customFormat="1"/>
    <row r="673861" customFormat="1"/>
    <row r="673862" customFormat="1"/>
    <row r="673863" customFormat="1"/>
    <row r="673864" customFormat="1"/>
    <row r="673865" customFormat="1"/>
    <row r="673866" customFormat="1"/>
    <row r="673867" customFormat="1"/>
    <row r="673868" customFormat="1"/>
    <row r="673869" customFormat="1"/>
    <row r="673870" customFormat="1"/>
    <row r="673871" customFormat="1"/>
    <row r="673872" customFormat="1"/>
    <row r="673873" customFormat="1"/>
    <row r="673874" customFormat="1"/>
    <row r="673875" customFormat="1"/>
    <row r="673876" customFormat="1"/>
    <row r="673877" customFormat="1"/>
    <row r="673878" customFormat="1"/>
    <row r="673879" customFormat="1"/>
    <row r="673880" customFormat="1"/>
    <row r="673881" customFormat="1"/>
    <row r="673882" customFormat="1"/>
    <row r="673883" customFormat="1"/>
    <row r="673884" customFormat="1"/>
    <row r="673885" customFormat="1"/>
    <row r="673886" customFormat="1"/>
    <row r="673887" customFormat="1"/>
    <row r="673888" customFormat="1"/>
    <row r="673889" customFormat="1"/>
    <row r="673890" customFormat="1"/>
    <row r="673891" customFormat="1"/>
    <row r="673892" customFormat="1"/>
    <row r="673893" customFormat="1"/>
    <row r="673894" customFormat="1"/>
    <row r="673895" customFormat="1"/>
    <row r="673896" customFormat="1"/>
    <row r="673897" customFormat="1"/>
    <row r="673898" customFormat="1"/>
    <row r="673899" customFormat="1"/>
    <row r="673900" customFormat="1"/>
    <row r="673901" customFormat="1"/>
    <row r="673902" customFormat="1"/>
    <row r="673903" customFormat="1"/>
    <row r="673904" customFormat="1"/>
    <row r="673905" customFormat="1"/>
    <row r="673906" customFormat="1"/>
    <row r="673907" customFormat="1"/>
    <row r="673908" customFormat="1"/>
    <row r="673909" customFormat="1"/>
    <row r="673910" customFormat="1"/>
    <row r="673911" customFormat="1"/>
    <row r="673912" customFormat="1"/>
    <row r="673913" customFormat="1"/>
    <row r="673914" customFormat="1"/>
    <row r="673915" customFormat="1"/>
    <row r="673916" customFormat="1"/>
    <row r="673917" customFormat="1"/>
    <row r="673918" customFormat="1"/>
    <row r="673919" customFormat="1"/>
    <row r="673920" customFormat="1"/>
    <row r="673921" customFormat="1"/>
    <row r="673922" customFormat="1"/>
    <row r="673923" customFormat="1"/>
    <row r="673924" customFormat="1"/>
    <row r="673925" customFormat="1"/>
    <row r="673926" customFormat="1"/>
    <row r="673927" customFormat="1"/>
    <row r="673928" customFormat="1"/>
    <row r="673929" customFormat="1"/>
    <row r="673930" customFormat="1"/>
    <row r="673931" customFormat="1"/>
    <row r="673932" customFormat="1"/>
    <row r="673933" customFormat="1"/>
    <row r="673934" customFormat="1"/>
    <row r="673935" customFormat="1"/>
    <row r="673936" customFormat="1"/>
    <row r="673937" customFormat="1"/>
    <row r="673938" customFormat="1"/>
    <row r="673939" customFormat="1"/>
    <row r="673940" customFormat="1"/>
    <row r="673941" customFormat="1"/>
    <row r="673942" customFormat="1"/>
    <row r="673943" customFormat="1"/>
    <row r="673944" customFormat="1"/>
    <row r="673945" customFormat="1"/>
    <row r="673946" customFormat="1"/>
    <row r="673947" customFormat="1"/>
    <row r="673948" customFormat="1"/>
    <row r="673949" customFormat="1"/>
    <row r="673950" customFormat="1"/>
    <row r="673951" customFormat="1"/>
    <row r="673952" customFormat="1"/>
    <row r="673953" customFormat="1"/>
    <row r="673954" customFormat="1"/>
    <row r="673955" customFormat="1"/>
    <row r="673956" customFormat="1"/>
    <row r="673957" customFormat="1"/>
    <row r="673958" customFormat="1"/>
    <row r="673959" customFormat="1"/>
    <row r="673960" customFormat="1"/>
    <row r="673961" customFormat="1"/>
    <row r="673962" customFormat="1"/>
    <row r="673963" customFormat="1"/>
    <row r="673964" customFormat="1"/>
    <row r="673965" customFormat="1"/>
    <row r="673966" customFormat="1"/>
    <row r="673967" customFormat="1"/>
    <row r="673968" customFormat="1"/>
    <row r="673969" customFormat="1"/>
    <row r="673970" customFormat="1"/>
    <row r="673971" customFormat="1"/>
    <row r="673972" customFormat="1"/>
    <row r="673973" customFormat="1"/>
    <row r="673974" customFormat="1"/>
    <row r="673975" customFormat="1"/>
    <row r="673976" customFormat="1"/>
    <row r="673977" customFormat="1"/>
    <row r="673978" customFormat="1"/>
    <row r="673979" customFormat="1"/>
    <row r="673980" customFormat="1"/>
    <row r="673981" customFormat="1"/>
    <row r="673982" customFormat="1"/>
    <row r="673983" customFormat="1"/>
    <row r="673984" customFormat="1"/>
    <row r="673985" customFormat="1"/>
    <row r="673986" customFormat="1"/>
    <row r="673987" customFormat="1"/>
    <row r="673988" customFormat="1"/>
    <row r="673989" customFormat="1"/>
    <row r="673990" customFormat="1"/>
    <row r="673991" customFormat="1"/>
    <row r="673992" customFormat="1"/>
    <row r="673993" customFormat="1"/>
    <row r="673994" customFormat="1"/>
    <row r="673995" customFormat="1"/>
    <row r="673996" customFormat="1"/>
    <row r="673997" customFormat="1"/>
    <row r="673998" customFormat="1"/>
    <row r="673999" customFormat="1"/>
    <row r="674000" customFormat="1"/>
    <row r="674001" customFormat="1"/>
    <row r="674002" customFormat="1"/>
    <row r="674003" customFormat="1"/>
    <row r="674004" customFormat="1"/>
    <row r="674005" customFormat="1"/>
    <row r="674006" customFormat="1"/>
    <row r="674007" customFormat="1"/>
    <row r="674008" customFormat="1"/>
    <row r="674009" customFormat="1"/>
    <row r="674010" customFormat="1"/>
    <row r="674011" customFormat="1"/>
    <row r="674012" customFormat="1"/>
    <row r="674013" customFormat="1"/>
    <row r="674014" customFormat="1"/>
    <row r="674015" customFormat="1"/>
    <row r="674016" customFormat="1"/>
    <row r="674017" customFormat="1"/>
    <row r="674018" customFormat="1"/>
    <row r="674019" customFormat="1"/>
    <row r="674020" customFormat="1"/>
    <row r="674021" customFormat="1"/>
    <row r="674022" customFormat="1"/>
    <row r="674023" customFormat="1"/>
    <row r="674024" customFormat="1"/>
    <row r="674025" customFormat="1"/>
    <row r="674026" customFormat="1"/>
    <row r="674027" customFormat="1"/>
    <row r="674028" customFormat="1"/>
    <row r="674029" customFormat="1"/>
    <row r="674030" customFormat="1"/>
    <row r="674031" customFormat="1"/>
    <row r="674032" customFormat="1"/>
    <row r="674033" customFormat="1"/>
    <row r="674034" customFormat="1"/>
    <row r="674035" customFormat="1"/>
    <row r="674036" customFormat="1"/>
    <row r="674037" customFormat="1"/>
    <row r="674038" customFormat="1"/>
    <row r="674039" customFormat="1"/>
    <row r="674040" customFormat="1"/>
    <row r="674041" customFormat="1"/>
    <row r="674042" customFormat="1"/>
    <row r="674043" customFormat="1"/>
    <row r="674044" customFormat="1"/>
    <row r="674045" customFormat="1"/>
    <row r="674046" customFormat="1"/>
    <row r="674047" customFormat="1"/>
    <row r="674048" customFormat="1"/>
    <row r="674049" customFormat="1"/>
    <row r="674050" customFormat="1"/>
    <row r="674051" customFormat="1"/>
    <row r="674052" customFormat="1"/>
    <row r="674053" customFormat="1"/>
    <row r="674054" customFormat="1"/>
    <row r="674055" customFormat="1"/>
    <row r="674056" customFormat="1"/>
    <row r="674057" customFormat="1"/>
    <row r="674058" customFormat="1"/>
    <row r="674059" customFormat="1"/>
    <row r="674060" customFormat="1"/>
    <row r="674061" customFormat="1"/>
    <row r="674062" customFormat="1"/>
    <row r="674063" customFormat="1"/>
    <row r="674064" customFormat="1"/>
    <row r="674065" customFormat="1"/>
    <row r="674066" customFormat="1"/>
    <row r="674067" customFormat="1"/>
    <row r="674068" customFormat="1"/>
    <row r="674069" customFormat="1"/>
    <row r="674070" customFormat="1"/>
    <row r="674071" customFormat="1"/>
    <row r="674072" customFormat="1"/>
    <row r="674073" customFormat="1"/>
    <row r="674074" customFormat="1"/>
    <row r="674075" customFormat="1"/>
    <row r="674076" customFormat="1"/>
    <row r="674077" customFormat="1"/>
    <row r="674078" customFormat="1"/>
    <row r="674079" customFormat="1"/>
    <row r="674080" customFormat="1"/>
    <row r="674081" customFormat="1"/>
    <row r="674082" customFormat="1"/>
    <row r="674083" customFormat="1"/>
    <row r="674084" customFormat="1"/>
    <row r="674085" customFormat="1"/>
    <row r="674086" customFormat="1"/>
    <row r="674087" customFormat="1"/>
    <row r="674088" customFormat="1"/>
    <row r="674089" customFormat="1"/>
    <row r="674090" customFormat="1"/>
    <row r="674091" customFormat="1"/>
    <row r="674092" customFormat="1"/>
    <row r="674093" customFormat="1"/>
    <row r="674094" customFormat="1"/>
    <row r="674095" customFormat="1"/>
    <row r="674096" customFormat="1"/>
    <row r="674097" customFormat="1"/>
    <row r="674098" customFormat="1"/>
    <row r="674099" customFormat="1"/>
    <row r="674100" customFormat="1"/>
    <row r="674101" customFormat="1"/>
    <row r="674102" customFormat="1"/>
    <row r="674103" customFormat="1"/>
    <row r="674104" customFormat="1"/>
    <row r="674105" customFormat="1"/>
    <row r="674106" customFormat="1"/>
    <row r="674107" customFormat="1"/>
    <row r="674108" customFormat="1"/>
    <row r="674109" customFormat="1"/>
    <row r="674110" customFormat="1"/>
    <row r="674111" customFormat="1"/>
    <row r="674112" customFormat="1"/>
    <row r="674113" customFormat="1"/>
    <row r="674114" customFormat="1"/>
    <row r="674115" customFormat="1"/>
    <row r="674116" customFormat="1"/>
    <row r="674117" customFormat="1"/>
    <row r="674118" customFormat="1"/>
    <row r="674119" customFormat="1"/>
    <row r="674120" customFormat="1"/>
    <row r="674121" customFormat="1"/>
    <row r="674122" customFormat="1"/>
    <row r="674123" customFormat="1"/>
    <row r="674124" customFormat="1"/>
    <row r="674125" customFormat="1"/>
    <row r="674126" customFormat="1"/>
    <row r="674127" customFormat="1"/>
    <row r="674128" customFormat="1"/>
    <row r="674129" customFormat="1"/>
    <row r="674130" customFormat="1"/>
    <row r="674131" customFormat="1"/>
    <row r="674132" customFormat="1"/>
    <row r="674133" customFormat="1"/>
    <row r="674134" customFormat="1"/>
    <row r="674135" customFormat="1"/>
    <row r="674136" customFormat="1"/>
    <row r="674137" customFormat="1"/>
    <row r="674138" customFormat="1"/>
    <row r="674139" customFormat="1"/>
    <row r="674140" customFormat="1"/>
    <row r="674141" customFormat="1"/>
    <row r="674142" customFormat="1"/>
    <row r="674143" customFormat="1"/>
    <row r="674144" customFormat="1"/>
    <row r="674145" customFormat="1"/>
    <row r="674146" customFormat="1"/>
    <row r="674147" customFormat="1"/>
    <row r="674148" customFormat="1"/>
    <row r="674149" customFormat="1"/>
    <row r="674150" customFormat="1"/>
    <row r="674151" customFormat="1"/>
    <row r="674152" customFormat="1"/>
    <row r="674153" customFormat="1"/>
    <row r="674154" customFormat="1"/>
    <row r="674155" customFormat="1"/>
    <row r="674156" customFormat="1"/>
    <row r="674157" customFormat="1"/>
    <row r="674158" customFormat="1"/>
    <row r="674159" customFormat="1"/>
    <row r="674160" customFormat="1"/>
    <row r="674161" customFormat="1"/>
    <row r="674162" customFormat="1"/>
    <row r="674163" customFormat="1"/>
    <row r="674164" customFormat="1"/>
    <row r="674165" customFormat="1"/>
    <row r="674166" customFormat="1"/>
    <row r="674167" customFormat="1"/>
    <row r="674168" customFormat="1"/>
    <row r="674169" customFormat="1"/>
    <row r="674170" customFormat="1"/>
    <row r="674171" customFormat="1"/>
    <row r="674172" customFormat="1"/>
    <row r="674173" customFormat="1"/>
    <row r="674174" customFormat="1"/>
    <row r="674175" customFormat="1"/>
    <row r="674176" customFormat="1"/>
    <row r="674177" customFormat="1"/>
    <row r="674178" customFormat="1"/>
    <row r="674179" customFormat="1"/>
    <row r="674180" customFormat="1"/>
    <row r="674181" customFormat="1"/>
    <row r="674182" customFormat="1"/>
    <row r="674183" customFormat="1"/>
    <row r="674184" customFormat="1"/>
    <row r="674185" customFormat="1"/>
    <row r="674186" customFormat="1"/>
    <row r="674187" customFormat="1"/>
    <row r="674188" customFormat="1"/>
    <row r="674189" customFormat="1"/>
    <row r="674190" customFormat="1"/>
    <row r="674191" customFormat="1"/>
    <row r="674192" customFormat="1"/>
    <row r="674193" customFormat="1"/>
    <row r="674194" customFormat="1"/>
    <row r="674195" customFormat="1"/>
    <row r="674196" customFormat="1"/>
    <row r="674197" customFormat="1"/>
    <row r="674198" customFormat="1"/>
    <row r="674199" customFormat="1"/>
    <row r="674200" customFormat="1"/>
    <row r="674201" customFormat="1"/>
    <row r="674202" customFormat="1"/>
    <row r="674203" customFormat="1"/>
    <row r="674204" customFormat="1"/>
    <row r="674205" customFormat="1"/>
    <row r="674206" customFormat="1"/>
    <row r="674207" customFormat="1"/>
    <row r="674208" customFormat="1"/>
    <row r="674209" customFormat="1"/>
    <row r="674210" customFormat="1"/>
    <row r="674211" customFormat="1"/>
    <row r="674212" customFormat="1"/>
    <row r="674213" customFormat="1"/>
    <row r="674214" customFormat="1"/>
    <row r="674215" customFormat="1"/>
    <row r="674216" customFormat="1"/>
    <row r="674217" customFormat="1"/>
    <row r="674218" customFormat="1"/>
    <row r="674219" customFormat="1"/>
    <row r="674220" customFormat="1"/>
    <row r="674221" customFormat="1"/>
    <row r="674222" customFormat="1"/>
    <row r="674223" customFormat="1"/>
    <row r="674224" customFormat="1"/>
    <row r="674225" customFormat="1"/>
    <row r="674226" customFormat="1"/>
    <row r="674227" customFormat="1"/>
    <row r="674228" customFormat="1"/>
    <row r="674229" customFormat="1"/>
    <row r="674230" customFormat="1"/>
    <row r="674231" customFormat="1"/>
    <row r="674232" customFormat="1"/>
    <row r="674233" customFormat="1"/>
    <row r="674234" customFormat="1"/>
    <row r="674235" customFormat="1"/>
    <row r="674236" customFormat="1"/>
    <row r="674237" customFormat="1"/>
    <row r="674238" customFormat="1"/>
    <row r="674239" customFormat="1"/>
    <row r="674240" customFormat="1"/>
    <row r="674241" customFormat="1"/>
    <row r="674242" customFormat="1"/>
    <row r="674243" customFormat="1"/>
    <row r="674244" customFormat="1"/>
    <row r="674245" customFormat="1"/>
    <row r="674246" customFormat="1"/>
    <row r="674247" customFormat="1"/>
    <row r="674248" customFormat="1"/>
    <row r="674249" customFormat="1"/>
    <row r="674250" customFormat="1"/>
    <row r="674251" customFormat="1"/>
    <row r="674252" customFormat="1"/>
    <row r="674253" customFormat="1"/>
    <row r="674254" customFormat="1"/>
    <row r="674255" customFormat="1"/>
    <row r="674256" customFormat="1"/>
    <row r="674257" customFormat="1"/>
    <row r="674258" customFormat="1"/>
    <row r="674259" customFormat="1"/>
    <row r="674260" customFormat="1"/>
    <row r="674261" customFormat="1"/>
    <row r="674262" customFormat="1"/>
    <row r="674263" customFormat="1"/>
    <row r="674264" customFormat="1"/>
    <row r="674265" customFormat="1"/>
    <row r="674266" customFormat="1"/>
    <row r="674267" customFormat="1"/>
    <row r="674268" customFormat="1"/>
    <row r="674269" customFormat="1"/>
    <row r="674270" customFormat="1"/>
    <row r="674271" customFormat="1"/>
    <row r="674272" customFormat="1"/>
    <row r="674273" customFormat="1"/>
    <row r="674274" customFormat="1"/>
    <row r="674275" customFormat="1"/>
    <row r="674276" customFormat="1"/>
    <row r="674277" customFormat="1"/>
    <row r="674278" customFormat="1"/>
    <row r="674279" customFormat="1"/>
    <row r="674280" customFormat="1"/>
    <row r="674281" customFormat="1"/>
    <row r="674282" customFormat="1"/>
    <row r="674283" customFormat="1"/>
    <row r="674284" customFormat="1"/>
    <row r="674285" customFormat="1"/>
    <row r="674286" customFormat="1"/>
    <row r="674287" customFormat="1"/>
    <row r="674288" customFormat="1"/>
    <row r="674289" customFormat="1"/>
    <row r="674290" customFormat="1"/>
    <row r="674291" customFormat="1"/>
    <row r="674292" customFormat="1"/>
    <row r="674293" customFormat="1"/>
    <row r="674294" customFormat="1"/>
    <row r="674295" customFormat="1"/>
    <row r="674296" customFormat="1"/>
    <row r="674297" customFormat="1"/>
    <row r="674298" customFormat="1"/>
    <row r="674299" customFormat="1"/>
    <row r="674300" customFormat="1"/>
    <row r="674301" customFormat="1"/>
    <row r="674302" customFormat="1"/>
    <row r="674303" customFormat="1"/>
    <row r="674304" customFormat="1"/>
    <row r="674305" customFormat="1"/>
    <row r="674306" customFormat="1"/>
    <row r="674307" customFormat="1"/>
    <row r="674308" customFormat="1"/>
    <row r="674309" customFormat="1"/>
    <row r="674310" customFormat="1"/>
    <row r="674311" customFormat="1"/>
    <row r="674312" customFormat="1"/>
    <row r="674313" customFormat="1"/>
    <row r="674314" customFormat="1"/>
    <row r="674315" customFormat="1"/>
    <row r="674316" customFormat="1"/>
    <row r="674317" customFormat="1"/>
    <row r="674318" customFormat="1"/>
    <row r="674319" customFormat="1"/>
    <row r="674320" customFormat="1"/>
    <row r="674321" customFormat="1"/>
    <row r="674322" customFormat="1"/>
    <row r="674323" customFormat="1"/>
    <row r="674324" customFormat="1"/>
    <row r="674325" customFormat="1"/>
    <row r="674326" customFormat="1"/>
    <row r="674327" customFormat="1"/>
    <row r="674328" customFormat="1"/>
    <row r="674329" customFormat="1"/>
    <row r="674330" customFormat="1"/>
    <row r="674331" customFormat="1"/>
    <row r="674332" customFormat="1"/>
    <row r="674333" customFormat="1"/>
    <row r="674334" customFormat="1"/>
    <row r="674335" customFormat="1"/>
    <row r="674336" customFormat="1"/>
    <row r="674337" customFormat="1"/>
    <row r="674338" customFormat="1"/>
    <row r="674339" customFormat="1"/>
    <row r="674340" customFormat="1"/>
    <row r="674341" customFormat="1"/>
    <row r="674342" customFormat="1"/>
    <row r="674343" customFormat="1"/>
    <row r="674344" customFormat="1"/>
    <row r="674345" customFormat="1"/>
    <row r="674346" customFormat="1"/>
    <row r="674347" customFormat="1"/>
    <row r="674348" customFormat="1"/>
    <row r="674349" customFormat="1"/>
    <row r="674350" customFormat="1"/>
    <row r="674351" customFormat="1"/>
    <row r="674352" customFormat="1"/>
    <row r="674353" customFormat="1"/>
    <row r="674354" customFormat="1"/>
    <row r="674355" customFormat="1"/>
    <row r="674356" customFormat="1"/>
    <row r="674357" customFormat="1"/>
    <row r="674358" customFormat="1"/>
    <row r="674359" customFormat="1"/>
    <row r="674360" customFormat="1"/>
    <row r="674361" customFormat="1"/>
    <row r="674362" customFormat="1"/>
    <row r="674363" customFormat="1"/>
    <row r="674364" customFormat="1"/>
    <row r="674365" customFormat="1"/>
    <row r="674366" customFormat="1"/>
    <row r="674367" customFormat="1"/>
    <row r="674368" customFormat="1"/>
    <row r="674369" customFormat="1"/>
    <row r="674370" customFormat="1"/>
    <row r="674371" customFormat="1"/>
    <row r="674372" customFormat="1"/>
    <row r="674373" customFormat="1"/>
    <row r="674374" customFormat="1"/>
    <row r="674375" customFormat="1"/>
    <row r="674376" customFormat="1"/>
    <row r="674377" customFormat="1"/>
    <row r="674378" customFormat="1"/>
    <row r="674379" customFormat="1"/>
    <row r="674380" customFormat="1"/>
    <row r="674381" customFormat="1"/>
    <row r="674382" customFormat="1"/>
    <row r="674383" customFormat="1"/>
    <row r="674384" customFormat="1"/>
    <row r="674385" customFormat="1"/>
    <row r="674386" customFormat="1"/>
    <row r="674387" customFormat="1"/>
    <row r="674388" customFormat="1"/>
    <row r="674389" customFormat="1"/>
    <row r="674390" customFormat="1"/>
    <row r="674391" customFormat="1"/>
    <row r="674392" customFormat="1"/>
    <row r="674393" customFormat="1"/>
    <row r="674394" customFormat="1"/>
    <row r="674395" customFormat="1"/>
    <row r="674396" customFormat="1"/>
    <row r="674397" customFormat="1"/>
    <row r="674398" customFormat="1"/>
    <row r="674399" customFormat="1"/>
    <row r="674400" customFormat="1"/>
    <row r="674401" customFormat="1"/>
    <row r="674402" customFormat="1"/>
    <row r="674403" customFormat="1"/>
    <row r="674404" customFormat="1"/>
    <row r="674405" customFormat="1"/>
    <row r="674406" customFormat="1"/>
    <row r="674407" customFormat="1"/>
    <row r="674408" customFormat="1"/>
    <row r="674409" customFormat="1"/>
    <row r="674410" customFormat="1"/>
    <row r="674411" customFormat="1"/>
    <row r="674412" customFormat="1"/>
    <row r="674413" customFormat="1"/>
    <row r="674414" customFormat="1"/>
    <row r="674415" customFormat="1"/>
    <row r="674416" customFormat="1"/>
    <row r="674417" customFormat="1"/>
    <row r="674418" customFormat="1"/>
    <row r="674419" customFormat="1"/>
    <row r="674420" customFormat="1"/>
    <row r="674421" customFormat="1"/>
    <row r="674422" customFormat="1"/>
    <row r="674423" customFormat="1"/>
    <row r="674424" customFormat="1"/>
    <row r="674425" customFormat="1"/>
    <row r="674426" customFormat="1"/>
    <row r="674427" customFormat="1"/>
    <row r="674428" customFormat="1"/>
    <row r="674429" customFormat="1"/>
    <row r="674430" customFormat="1"/>
    <row r="674431" customFormat="1"/>
    <row r="674432" customFormat="1"/>
    <row r="674433" customFormat="1"/>
    <row r="674434" customFormat="1"/>
    <row r="674435" customFormat="1"/>
    <row r="674436" customFormat="1"/>
    <row r="674437" customFormat="1"/>
    <row r="674438" customFormat="1"/>
    <row r="674439" customFormat="1"/>
    <row r="674440" customFormat="1"/>
    <row r="674441" customFormat="1"/>
    <row r="674442" customFormat="1"/>
    <row r="674443" customFormat="1"/>
    <row r="674444" customFormat="1"/>
    <row r="674445" customFormat="1"/>
    <row r="674446" customFormat="1"/>
    <row r="674447" customFormat="1"/>
    <row r="674448" customFormat="1"/>
    <row r="674449" customFormat="1"/>
    <row r="674450" customFormat="1"/>
    <row r="674451" customFormat="1"/>
    <row r="674452" customFormat="1"/>
    <row r="674453" customFormat="1"/>
    <row r="674454" customFormat="1"/>
    <row r="674455" customFormat="1"/>
    <row r="674456" customFormat="1"/>
    <row r="674457" customFormat="1"/>
    <row r="674458" customFormat="1"/>
    <row r="674459" customFormat="1"/>
    <row r="674460" customFormat="1"/>
    <row r="674461" customFormat="1"/>
    <row r="674462" customFormat="1"/>
    <row r="674463" customFormat="1"/>
    <row r="674464" customFormat="1"/>
    <row r="674465" customFormat="1"/>
    <row r="674466" customFormat="1"/>
    <row r="674467" customFormat="1"/>
    <row r="674468" customFormat="1"/>
    <row r="674469" customFormat="1"/>
    <row r="674470" customFormat="1"/>
    <row r="674471" customFormat="1"/>
    <row r="674472" customFormat="1"/>
    <row r="674473" customFormat="1"/>
    <row r="674474" customFormat="1"/>
    <row r="674475" customFormat="1"/>
    <row r="674476" customFormat="1"/>
    <row r="674477" customFormat="1"/>
    <row r="674478" customFormat="1"/>
    <row r="674479" customFormat="1"/>
    <row r="674480" customFormat="1"/>
    <row r="674481" customFormat="1"/>
    <row r="674482" customFormat="1"/>
    <row r="674483" customFormat="1"/>
    <row r="674484" customFormat="1"/>
    <row r="674485" customFormat="1"/>
    <row r="674486" customFormat="1"/>
    <row r="674487" customFormat="1"/>
    <row r="674488" customFormat="1"/>
    <row r="674489" customFormat="1"/>
    <row r="674490" customFormat="1"/>
    <row r="674491" customFormat="1"/>
    <row r="674492" customFormat="1"/>
    <row r="674493" customFormat="1"/>
    <row r="674494" customFormat="1"/>
    <row r="674495" customFormat="1"/>
    <row r="674496" customFormat="1"/>
    <row r="674497" customFormat="1"/>
    <row r="674498" customFormat="1"/>
    <row r="674499" customFormat="1"/>
    <row r="674500" customFormat="1"/>
    <row r="674501" customFormat="1"/>
    <row r="674502" customFormat="1"/>
    <row r="674503" customFormat="1"/>
    <row r="674504" customFormat="1"/>
    <row r="674505" customFormat="1"/>
    <row r="674506" customFormat="1"/>
    <row r="674507" customFormat="1"/>
    <row r="674508" customFormat="1"/>
    <row r="674509" customFormat="1"/>
    <row r="674510" customFormat="1"/>
    <row r="674511" customFormat="1"/>
    <row r="674512" customFormat="1"/>
    <row r="674513" customFormat="1"/>
    <row r="674514" customFormat="1"/>
    <row r="674515" customFormat="1"/>
    <row r="674516" customFormat="1"/>
    <row r="674517" customFormat="1"/>
    <row r="674518" customFormat="1"/>
    <row r="674519" customFormat="1"/>
    <row r="674520" customFormat="1"/>
    <row r="674521" customFormat="1"/>
    <row r="674522" customFormat="1"/>
    <row r="674523" customFormat="1"/>
    <row r="674524" customFormat="1"/>
    <row r="674525" customFormat="1"/>
    <row r="674526" customFormat="1"/>
    <row r="674527" customFormat="1"/>
    <row r="674528" customFormat="1"/>
    <row r="674529" customFormat="1"/>
    <row r="674530" customFormat="1"/>
    <row r="674531" customFormat="1"/>
    <row r="674532" customFormat="1"/>
    <row r="674533" customFormat="1"/>
    <row r="674534" customFormat="1"/>
    <row r="674535" customFormat="1"/>
    <row r="674536" customFormat="1"/>
    <row r="674537" customFormat="1"/>
    <row r="674538" customFormat="1"/>
    <row r="674539" customFormat="1"/>
    <row r="674540" customFormat="1"/>
    <row r="674541" customFormat="1"/>
    <row r="674542" customFormat="1"/>
    <row r="674543" customFormat="1"/>
    <row r="674544" customFormat="1"/>
    <row r="674545" customFormat="1"/>
    <row r="674546" customFormat="1"/>
    <row r="674547" customFormat="1"/>
    <row r="674548" customFormat="1"/>
    <row r="674549" customFormat="1"/>
    <row r="674550" customFormat="1"/>
    <row r="674551" customFormat="1"/>
    <row r="674552" customFormat="1"/>
    <row r="674553" customFormat="1"/>
    <row r="674554" customFormat="1"/>
    <row r="674555" customFormat="1"/>
    <row r="674556" customFormat="1"/>
    <row r="674557" customFormat="1"/>
    <row r="674558" customFormat="1"/>
    <row r="674559" customFormat="1"/>
    <row r="674560" customFormat="1"/>
    <row r="674561" customFormat="1"/>
    <row r="674562" customFormat="1"/>
    <row r="674563" customFormat="1"/>
    <row r="674564" customFormat="1"/>
    <row r="674565" customFormat="1"/>
    <row r="674566" customFormat="1"/>
    <row r="674567" customFormat="1"/>
    <row r="674568" customFormat="1"/>
    <row r="674569" customFormat="1"/>
    <row r="674570" customFormat="1"/>
    <row r="674571" customFormat="1"/>
    <row r="674572" customFormat="1"/>
    <row r="674573" customFormat="1"/>
    <row r="674574" customFormat="1"/>
    <row r="674575" customFormat="1"/>
    <row r="674576" customFormat="1"/>
    <row r="674577" customFormat="1"/>
    <row r="674578" customFormat="1"/>
    <row r="674579" customFormat="1"/>
    <row r="674580" customFormat="1"/>
    <row r="674581" customFormat="1"/>
    <row r="674582" customFormat="1"/>
    <row r="674583" customFormat="1"/>
    <row r="674584" customFormat="1"/>
    <row r="674585" customFormat="1"/>
    <row r="674586" customFormat="1"/>
    <row r="674587" customFormat="1"/>
    <row r="674588" customFormat="1"/>
    <row r="674589" customFormat="1"/>
    <row r="674590" customFormat="1"/>
    <row r="674591" customFormat="1"/>
    <row r="674592" customFormat="1"/>
    <row r="674593" customFormat="1"/>
    <row r="674594" customFormat="1"/>
    <row r="674595" customFormat="1"/>
    <row r="674596" customFormat="1"/>
    <row r="674597" customFormat="1"/>
    <row r="674598" customFormat="1"/>
    <row r="674599" customFormat="1"/>
    <row r="674600" customFormat="1"/>
    <row r="674601" customFormat="1"/>
    <row r="674602" customFormat="1"/>
    <row r="674603" customFormat="1"/>
    <row r="674604" customFormat="1"/>
    <row r="674605" customFormat="1"/>
    <row r="674606" customFormat="1"/>
    <row r="674607" customFormat="1"/>
    <row r="674608" customFormat="1"/>
    <row r="674609" customFormat="1"/>
    <row r="674610" customFormat="1"/>
    <row r="674611" customFormat="1"/>
    <row r="674612" customFormat="1"/>
    <row r="674613" customFormat="1"/>
    <row r="674614" customFormat="1"/>
    <row r="674615" customFormat="1"/>
    <row r="674616" customFormat="1"/>
    <row r="674617" customFormat="1"/>
    <row r="674618" customFormat="1"/>
    <row r="674619" customFormat="1"/>
    <row r="674620" customFormat="1"/>
    <row r="674621" customFormat="1"/>
    <row r="674622" customFormat="1"/>
    <row r="674623" customFormat="1"/>
    <row r="674624" customFormat="1"/>
    <row r="674625" customFormat="1"/>
    <row r="674626" customFormat="1"/>
    <row r="674627" customFormat="1"/>
    <row r="674628" customFormat="1"/>
    <row r="674629" customFormat="1"/>
    <row r="674630" customFormat="1"/>
    <row r="674631" customFormat="1"/>
    <row r="674632" customFormat="1"/>
    <row r="674633" customFormat="1"/>
    <row r="674634" customFormat="1"/>
    <row r="674635" customFormat="1"/>
    <row r="674636" customFormat="1"/>
    <row r="674637" customFormat="1"/>
    <row r="674638" customFormat="1"/>
    <row r="674639" customFormat="1"/>
    <row r="674640" customFormat="1"/>
    <row r="674641" customFormat="1"/>
    <row r="674642" customFormat="1"/>
    <row r="674643" customFormat="1"/>
    <row r="674644" customFormat="1"/>
    <row r="674645" customFormat="1"/>
    <row r="674646" customFormat="1"/>
    <row r="674647" customFormat="1"/>
    <row r="674648" customFormat="1"/>
    <row r="674649" customFormat="1"/>
    <row r="674650" customFormat="1"/>
    <row r="674651" customFormat="1"/>
    <row r="674652" customFormat="1"/>
    <row r="674653" customFormat="1"/>
    <row r="674654" customFormat="1"/>
    <row r="674655" customFormat="1"/>
    <row r="674656" customFormat="1"/>
    <row r="674657" customFormat="1"/>
    <row r="674658" customFormat="1"/>
    <row r="674659" customFormat="1"/>
    <row r="674660" customFormat="1"/>
    <row r="674661" customFormat="1"/>
    <row r="674662" customFormat="1"/>
    <row r="674663" customFormat="1"/>
    <row r="674664" customFormat="1"/>
    <row r="674665" customFormat="1"/>
    <row r="674666" customFormat="1"/>
    <row r="674667" customFormat="1"/>
    <row r="674668" customFormat="1"/>
    <row r="674669" customFormat="1"/>
    <row r="674670" customFormat="1"/>
    <row r="674671" customFormat="1"/>
    <row r="674672" customFormat="1"/>
    <row r="674673" customFormat="1"/>
    <row r="674674" customFormat="1"/>
    <row r="674675" customFormat="1"/>
    <row r="674676" customFormat="1"/>
    <row r="674677" customFormat="1"/>
    <row r="674678" customFormat="1"/>
    <row r="674679" customFormat="1"/>
    <row r="674680" customFormat="1"/>
    <row r="674681" customFormat="1"/>
    <row r="674682" customFormat="1"/>
    <row r="674683" customFormat="1"/>
    <row r="674684" customFormat="1"/>
    <row r="674685" customFormat="1"/>
    <row r="674686" customFormat="1"/>
    <row r="674687" customFormat="1"/>
    <row r="674688" customFormat="1"/>
    <row r="674689" customFormat="1"/>
    <row r="674690" customFormat="1"/>
    <row r="674691" customFormat="1"/>
    <row r="674692" customFormat="1"/>
    <row r="674693" customFormat="1"/>
    <row r="674694" customFormat="1"/>
    <row r="674695" customFormat="1"/>
    <row r="674696" customFormat="1"/>
    <row r="674697" customFormat="1"/>
    <row r="674698" customFormat="1"/>
    <row r="674699" customFormat="1"/>
    <row r="674700" customFormat="1"/>
    <row r="674701" customFormat="1"/>
    <row r="674702" customFormat="1"/>
    <row r="674703" customFormat="1"/>
    <row r="674704" customFormat="1"/>
    <row r="674705" customFormat="1"/>
    <row r="674706" customFormat="1"/>
    <row r="674707" customFormat="1"/>
    <row r="674708" customFormat="1"/>
    <row r="674709" customFormat="1"/>
    <row r="674710" customFormat="1"/>
    <row r="674711" customFormat="1"/>
    <row r="674712" customFormat="1"/>
    <row r="674713" customFormat="1"/>
    <row r="674714" customFormat="1"/>
    <row r="674715" customFormat="1"/>
    <row r="674716" customFormat="1"/>
    <row r="674717" customFormat="1"/>
    <row r="674718" customFormat="1"/>
    <row r="674719" customFormat="1"/>
    <row r="674720" customFormat="1"/>
    <row r="674721" customFormat="1"/>
    <row r="674722" customFormat="1"/>
    <row r="674723" customFormat="1"/>
    <row r="674724" customFormat="1"/>
    <row r="674725" customFormat="1"/>
    <row r="674726" customFormat="1"/>
    <row r="674727" customFormat="1"/>
    <row r="674728" customFormat="1"/>
    <row r="674729" customFormat="1"/>
    <row r="674730" customFormat="1"/>
    <row r="674731" customFormat="1"/>
    <row r="674732" customFormat="1"/>
    <row r="674733" customFormat="1"/>
    <row r="674734" customFormat="1"/>
    <row r="674735" customFormat="1"/>
    <row r="674736" customFormat="1"/>
    <row r="674737" customFormat="1"/>
    <row r="674738" customFormat="1"/>
    <row r="674739" customFormat="1"/>
    <row r="674740" customFormat="1"/>
    <row r="674741" customFormat="1"/>
    <row r="674742" customFormat="1"/>
    <row r="674743" customFormat="1"/>
    <row r="674744" customFormat="1"/>
    <row r="674745" customFormat="1"/>
    <row r="674746" customFormat="1"/>
    <row r="674747" customFormat="1"/>
    <row r="674748" customFormat="1"/>
    <row r="674749" customFormat="1"/>
    <row r="674750" customFormat="1"/>
    <row r="674751" customFormat="1"/>
    <row r="674752" customFormat="1"/>
    <row r="674753" customFormat="1"/>
    <row r="674754" customFormat="1"/>
    <row r="674755" customFormat="1"/>
    <row r="674756" customFormat="1"/>
    <row r="674757" customFormat="1"/>
    <row r="674758" customFormat="1"/>
    <row r="674759" customFormat="1"/>
    <row r="674760" customFormat="1"/>
    <row r="674761" customFormat="1"/>
    <row r="674762" customFormat="1"/>
    <row r="674763" customFormat="1"/>
    <row r="674764" customFormat="1"/>
    <row r="674765" customFormat="1"/>
    <row r="674766" customFormat="1"/>
    <row r="674767" customFormat="1"/>
    <row r="674768" customFormat="1"/>
    <row r="674769" customFormat="1"/>
    <row r="674770" customFormat="1"/>
    <row r="674771" customFormat="1"/>
    <row r="674772" customFormat="1"/>
    <row r="674773" customFormat="1"/>
    <row r="674774" customFormat="1"/>
    <row r="674775" customFormat="1"/>
    <row r="674776" customFormat="1"/>
    <row r="674777" customFormat="1"/>
    <row r="674778" customFormat="1"/>
    <row r="674779" customFormat="1"/>
    <row r="674780" customFormat="1"/>
    <row r="674781" customFormat="1"/>
    <row r="674782" customFormat="1"/>
    <row r="674783" customFormat="1"/>
    <row r="674784" customFormat="1"/>
    <row r="674785" customFormat="1"/>
    <row r="674786" customFormat="1"/>
    <row r="674787" customFormat="1"/>
    <row r="674788" customFormat="1"/>
    <row r="674789" customFormat="1"/>
    <row r="674790" customFormat="1"/>
    <row r="674791" customFormat="1"/>
    <row r="674792" customFormat="1"/>
    <row r="674793" customFormat="1"/>
    <row r="674794" customFormat="1"/>
    <row r="674795" customFormat="1"/>
    <row r="674796" customFormat="1"/>
    <row r="674797" customFormat="1"/>
    <row r="674798" customFormat="1"/>
    <row r="674799" customFormat="1"/>
    <row r="674800" customFormat="1"/>
    <row r="674801" customFormat="1"/>
    <row r="674802" customFormat="1"/>
    <row r="674803" customFormat="1"/>
    <row r="674804" customFormat="1"/>
    <row r="674805" customFormat="1"/>
    <row r="674806" customFormat="1"/>
    <row r="674807" customFormat="1"/>
    <row r="674808" customFormat="1"/>
    <row r="674809" customFormat="1"/>
    <row r="674810" customFormat="1"/>
    <row r="674811" customFormat="1"/>
    <row r="674812" customFormat="1"/>
    <row r="674813" customFormat="1"/>
    <row r="674814" customFormat="1"/>
    <row r="674815" customFormat="1"/>
    <row r="674816" customFormat="1"/>
    <row r="674817" customFormat="1"/>
    <row r="674818" customFormat="1"/>
    <row r="674819" customFormat="1"/>
    <row r="674820" customFormat="1"/>
    <row r="674821" customFormat="1"/>
    <row r="674822" customFormat="1"/>
    <row r="674823" customFormat="1"/>
    <row r="674824" customFormat="1"/>
    <row r="674825" customFormat="1"/>
    <row r="674826" customFormat="1"/>
    <row r="674827" customFormat="1"/>
    <row r="674828" customFormat="1"/>
    <row r="674829" customFormat="1"/>
    <row r="674830" customFormat="1"/>
    <row r="674831" customFormat="1"/>
    <row r="674832" customFormat="1"/>
    <row r="674833" customFormat="1"/>
    <row r="674834" customFormat="1"/>
    <row r="674835" customFormat="1"/>
    <row r="674836" customFormat="1"/>
    <row r="674837" customFormat="1"/>
    <row r="674838" customFormat="1"/>
    <row r="674839" customFormat="1"/>
    <row r="674840" customFormat="1"/>
    <row r="674841" customFormat="1"/>
    <row r="674842" customFormat="1"/>
    <row r="674843" customFormat="1"/>
    <row r="674844" customFormat="1"/>
    <row r="674845" customFormat="1"/>
    <row r="674846" customFormat="1"/>
    <row r="674847" customFormat="1"/>
    <row r="674848" customFormat="1"/>
    <row r="674849" customFormat="1"/>
    <row r="674850" customFormat="1"/>
    <row r="674851" customFormat="1"/>
    <row r="674852" customFormat="1"/>
    <row r="674853" customFormat="1"/>
    <row r="674854" customFormat="1"/>
    <row r="674855" customFormat="1"/>
    <row r="674856" customFormat="1"/>
    <row r="674857" customFormat="1"/>
    <row r="674858" customFormat="1"/>
    <row r="674859" customFormat="1"/>
    <row r="674860" customFormat="1"/>
    <row r="674861" customFormat="1"/>
    <row r="674862" customFormat="1"/>
    <row r="674863" customFormat="1"/>
    <row r="674864" customFormat="1"/>
    <row r="674865" customFormat="1"/>
    <row r="674866" customFormat="1"/>
    <row r="674867" customFormat="1"/>
    <row r="674868" customFormat="1"/>
    <row r="674869" customFormat="1"/>
    <row r="674870" customFormat="1"/>
    <row r="674871" customFormat="1"/>
    <row r="674872" customFormat="1"/>
    <row r="674873" customFormat="1"/>
    <row r="674874" customFormat="1"/>
    <row r="674875" customFormat="1"/>
    <row r="674876" customFormat="1"/>
    <row r="674877" customFormat="1"/>
    <row r="674878" customFormat="1"/>
    <row r="674879" customFormat="1"/>
    <row r="674880" customFormat="1"/>
    <row r="674881" customFormat="1"/>
    <row r="674882" customFormat="1"/>
    <row r="674883" customFormat="1"/>
    <row r="674884" customFormat="1"/>
    <row r="674885" customFormat="1"/>
    <row r="674886" customFormat="1"/>
    <row r="674887" customFormat="1"/>
    <row r="674888" customFormat="1"/>
    <row r="674889" customFormat="1"/>
    <row r="674890" customFormat="1"/>
    <row r="674891" customFormat="1"/>
    <row r="674892" customFormat="1"/>
    <row r="674893" customFormat="1"/>
    <row r="674894" customFormat="1"/>
    <row r="674895" customFormat="1"/>
    <row r="674896" customFormat="1"/>
    <row r="674897" customFormat="1"/>
    <row r="674898" customFormat="1"/>
    <row r="674899" customFormat="1"/>
    <row r="674900" customFormat="1"/>
    <row r="674901" customFormat="1"/>
    <row r="674902" customFormat="1"/>
    <row r="674903" customFormat="1"/>
    <row r="674904" customFormat="1"/>
    <row r="674905" customFormat="1"/>
    <row r="674906" customFormat="1"/>
    <row r="674907" customFormat="1"/>
    <row r="674908" customFormat="1"/>
    <row r="674909" customFormat="1"/>
    <row r="674910" customFormat="1"/>
    <row r="674911" customFormat="1"/>
    <row r="674912" customFormat="1"/>
    <row r="674913" customFormat="1"/>
    <row r="674914" customFormat="1"/>
    <row r="674915" customFormat="1"/>
    <row r="674916" customFormat="1"/>
    <row r="674917" customFormat="1"/>
    <row r="674918" customFormat="1"/>
    <row r="674919" customFormat="1"/>
    <row r="674920" customFormat="1"/>
    <row r="674921" customFormat="1"/>
    <row r="674922" customFormat="1"/>
    <row r="674923" customFormat="1"/>
    <row r="674924" customFormat="1"/>
    <row r="674925" customFormat="1"/>
    <row r="674926" customFormat="1"/>
    <row r="674927" customFormat="1"/>
    <row r="674928" customFormat="1"/>
    <row r="674929" customFormat="1"/>
    <row r="674930" customFormat="1"/>
    <row r="674931" customFormat="1"/>
    <row r="674932" customFormat="1"/>
    <row r="674933" customFormat="1"/>
    <row r="674934" customFormat="1"/>
    <row r="674935" customFormat="1"/>
    <row r="674936" customFormat="1"/>
    <row r="674937" customFormat="1"/>
    <row r="674938" customFormat="1"/>
    <row r="674939" customFormat="1"/>
    <row r="674940" customFormat="1"/>
    <row r="674941" customFormat="1"/>
    <row r="674942" customFormat="1"/>
    <row r="674943" customFormat="1"/>
    <row r="674944" customFormat="1"/>
    <row r="674945" customFormat="1"/>
    <row r="674946" customFormat="1"/>
    <row r="674947" customFormat="1"/>
    <row r="674948" customFormat="1"/>
    <row r="674949" customFormat="1"/>
    <row r="674950" customFormat="1"/>
    <row r="674951" customFormat="1"/>
    <row r="674952" customFormat="1"/>
    <row r="674953" customFormat="1"/>
    <row r="674954" customFormat="1"/>
    <row r="674955" customFormat="1"/>
    <row r="674956" customFormat="1"/>
    <row r="674957" customFormat="1"/>
    <row r="674958" customFormat="1"/>
    <row r="674959" customFormat="1"/>
    <row r="674960" customFormat="1"/>
    <row r="674961" customFormat="1"/>
    <row r="674962" customFormat="1"/>
    <row r="674963" customFormat="1"/>
    <row r="674964" customFormat="1"/>
    <row r="674965" customFormat="1"/>
    <row r="674966" customFormat="1"/>
    <row r="674967" customFormat="1"/>
    <row r="674968" customFormat="1"/>
    <row r="674969" customFormat="1"/>
    <row r="674970" customFormat="1"/>
    <row r="674971" customFormat="1"/>
    <row r="674972" customFormat="1"/>
    <row r="674973" customFormat="1"/>
    <row r="674974" customFormat="1"/>
    <row r="674975" customFormat="1"/>
    <row r="674976" customFormat="1"/>
    <row r="674977" customFormat="1"/>
    <row r="674978" customFormat="1"/>
    <row r="674979" customFormat="1"/>
    <row r="674980" customFormat="1"/>
    <row r="674981" customFormat="1"/>
    <row r="674982" customFormat="1"/>
    <row r="674983" customFormat="1"/>
    <row r="674984" customFormat="1"/>
    <row r="674985" customFormat="1"/>
    <row r="674986" customFormat="1"/>
    <row r="674987" customFormat="1"/>
    <row r="674988" customFormat="1"/>
    <row r="674989" customFormat="1"/>
    <row r="674990" customFormat="1"/>
    <row r="674991" customFormat="1"/>
    <row r="674992" customFormat="1"/>
    <row r="674993" customFormat="1"/>
    <row r="674994" customFormat="1"/>
    <row r="674995" customFormat="1"/>
    <row r="674996" customFormat="1"/>
    <row r="674997" customFormat="1"/>
    <row r="674998" customFormat="1"/>
    <row r="674999" customFormat="1"/>
    <row r="675000" customFormat="1"/>
    <row r="675001" customFormat="1"/>
    <row r="675002" customFormat="1"/>
    <row r="675003" customFormat="1"/>
    <row r="675004" customFormat="1"/>
    <row r="675005" customFormat="1"/>
    <row r="675006" customFormat="1"/>
    <row r="675007" customFormat="1"/>
    <row r="675008" customFormat="1"/>
    <row r="675009" customFormat="1"/>
    <row r="675010" customFormat="1"/>
    <row r="675011" customFormat="1"/>
    <row r="675012" customFormat="1"/>
    <row r="675013" customFormat="1"/>
    <row r="675014" customFormat="1"/>
    <row r="675015" customFormat="1"/>
    <row r="675016" customFormat="1"/>
    <row r="675017" customFormat="1"/>
    <row r="675018" customFormat="1"/>
    <row r="675019" customFormat="1"/>
    <row r="675020" customFormat="1"/>
    <row r="675021" customFormat="1"/>
    <row r="675022" customFormat="1"/>
    <row r="675023" customFormat="1"/>
    <row r="675024" customFormat="1"/>
    <row r="675025" customFormat="1"/>
    <row r="675026" customFormat="1"/>
    <row r="675027" customFormat="1"/>
    <row r="675028" customFormat="1"/>
    <row r="675029" customFormat="1"/>
    <row r="675030" customFormat="1"/>
    <row r="675031" customFormat="1"/>
    <row r="675032" customFormat="1"/>
    <row r="675033" customFormat="1"/>
    <row r="675034" customFormat="1"/>
    <row r="675035" customFormat="1"/>
    <row r="675036" customFormat="1"/>
    <row r="675037" customFormat="1"/>
    <row r="675038" customFormat="1"/>
    <row r="675039" customFormat="1"/>
    <row r="675040" customFormat="1"/>
    <row r="675041" customFormat="1"/>
    <row r="675042" customFormat="1"/>
    <row r="675043" customFormat="1"/>
    <row r="675044" customFormat="1"/>
    <row r="675045" customFormat="1"/>
    <row r="675046" customFormat="1"/>
    <row r="675047" customFormat="1"/>
    <row r="675048" customFormat="1"/>
    <row r="675049" customFormat="1"/>
    <row r="675050" customFormat="1"/>
    <row r="675051" customFormat="1"/>
    <row r="675052" customFormat="1"/>
    <row r="675053" customFormat="1"/>
    <row r="675054" customFormat="1"/>
    <row r="675055" customFormat="1"/>
    <row r="675056" customFormat="1"/>
    <row r="675057" customFormat="1"/>
    <row r="675058" customFormat="1"/>
    <row r="675059" customFormat="1"/>
    <row r="675060" customFormat="1"/>
    <row r="675061" customFormat="1"/>
    <row r="675062" customFormat="1"/>
    <row r="675063" customFormat="1"/>
    <row r="675064" customFormat="1"/>
    <row r="675065" customFormat="1"/>
    <row r="675066" customFormat="1"/>
    <row r="675067" customFormat="1"/>
    <row r="675068" customFormat="1"/>
    <row r="675069" customFormat="1"/>
    <row r="675070" customFormat="1"/>
    <row r="675071" customFormat="1"/>
    <row r="675072" customFormat="1"/>
    <row r="675073" customFormat="1"/>
    <row r="675074" customFormat="1"/>
    <row r="675075" customFormat="1"/>
    <row r="675076" customFormat="1"/>
    <row r="675077" customFormat="1"/>
    <row r="675078" customFormat="1"/>
    <row r="675079" customFormat="1"/>
    <row r="675080" customFormat="1"/>
    <row r="675081" customFormat="1"/>
    <row r="675082" customFormat="1"/>
    <row r="675083" customFormat="1"/>
    <row r="675084" customFormat="1"/>
    <row r="675085" customFormat="1"/>
    <row r="675086" customFormat="1"/>
    <row r="675087" customFormat="1"/>
    <row r="675088" customFormat="1"/>
    <row r="675089" customFormat="1"/>
    <row r="675090" customFormat="1"/>
    <row r="675091" customFormat="1"/>
    <row r="675092" customFormat="1"/>
    <row r="675093" customFormat="1"/>
    <row r="675094" customFormat="1"/>
    <row r="675095" customFormat="1"/>
    <row r="675096" customFormat="1"/>
    <row r="675097" customFormat="1"/>
    <row r="675098" customFormat="1"/>
    <row r="675099" customFormat="1"/>
    <row r="675100" customFormat="1"/>
    <row r="675101" customFormat="1"/>
    <row r="675102" customFormat="1"/>
    <row r="675103" customFormat="1"/>
    <row r="675104" customFormat="1"/>
    <row r="675105" customFormat="1"/>
    <row r="675106" customFormat="1"/>
    <row r="675107" customFormat="1"/>
    <row r="675108" customFormat="1"/>
    <row r="675109" customFormat="1"/>
    <row r="675110" customFormat="1"/>
    <row r="675111" customFormat="1"/>
    <row r="675112" customFormat="1"/>
    <row r="675113" customFormat="1"/>
    <row r="675114" customFormat="1"/>
    <row r="675115" customFormat="1"/>
    <row r="675116" customFormat="1"/>
    <row r="675117" customFormat="1"/>
    <row r="675118" customFormat="1"/>
    <row r="675119" customFormat="1"/>
    <row r="675120" customFormat="1"/>
    <row r="675121" customFormat="1"/>
    <row r="675122" customFormat="1"/>
    <row r="675123" customFormat="1"/>
    <row r="675124" customFormat="1"/>
    <row r="675125" customFormat="1"/>
    <row r="675126" customFormat="1"/>
    <row r="675127" customFormat="1"/>
    <row r="675128" customFormat="1"/>
    <row r="675129" customFormat="1"/>
    <row r="675130" customFormat="1"/>
    <row r="675131" customFormat="1"/>
    <row r="675132" customFormat="1"/>
    <row r="675133" customFormat="1"/>
    <row r="675134" customFormat="1"/>
    <row r="675135" customFormat="1"/>
    <row r="675136" customFormat="1"/>
    <row r="675137" customFormat="1"/>
    <row r="675138" customFormat="1"/>
    <row r="675139" customFormat="1"/>
    <row r="675140" customFormat="1"/>
    <row r="675141" customFormat="1"/>
    <row r="675142" customFormat="1"/>
    <row r="675143" customFormat="1"/>
    <row r="675144" customFormat="1"/>
    <row r="675145" customFormat="1"/>
    <row r="675146" customFormat="1"/>
    <row r="675147" customFormat="1"/>
    <row r="675148" customFormat="1"/>
    <row r="675149" customFormat="1"/>
    <row r="675150" customFormat="1"/>
    <row r="675151" customFormat="1"/>
    <row r="675152" customFormat="1"/>
    <row r="675153" customFormat="1"/>
    <row r="675154" customFormat="1"/>
    <row r="675155" customFormat="1"/>
    <row r="675156" customFormat="1"/>
    <row r="675157" customFormat="1"/>
    <row r="675158" customFormat="1"/>
    <row r="675159" customFormat="1"/>
    <row r="675160" customFormat="1"/>
    <row r="675161" customFormat="1"/>
    <row r="675162" customFormat="1"/>
    <row r="675163" customFormat="1"/>
    <row r="675164" customFormat="1"/>
    <row r="675165" customFormat="1"/>
    <row r="675166" customFormat="1"/>
    <row r="675167" customFormat="1"/>
    <row r="675168" customFormat="1"/>
    <row r="675169" customFormat="1"/>
    <row r="675170" customFormat="1"/>
    <row r="675171" customFormat="1"/>
    <row r="675172" customFormat="1"/>
    <row r="675173" customFormat="1"/>
    <row r="675174" customFormat="1"/>
    <row r="675175" customFormat="1"/>
    <row r="675176" customFormat="1"/>
    <row r="675177" customFormat="1"/>
    <row r="675178" customFormat="1"/>
    <row r="675179" customFormat="1"/>
    <row r="675180" customFormat="1"/>
    <row r="675181" customFormat="1"/>
    <row r="675182" customFormat="1"/>
    <row r="675183" customFormat="1"/>
    <row r="675184" customFormat="1"/>
    <row r="675185" customFormat="1"/>
    <row r="675186" customFormat="1"/>
    <row r="675187" customFormat="1"/>
    <row r="675188" customFormat="1"/>
    <row r="675189" customFormat="1"/>
    <row r="675190" customFormat="1"/>
    <row r="675191" customFormat="1"/>
    <row r="675192" customFormat="1"/>
    <row r="675193" customFormat="1"/>
    <row r="675194" customFormat="1"/>
    <row r="675195" customFormat="1"/>
    <row r="675196" customFormat="1"/>
    <row r="675197" customFormat="1"/>
    <row r="675198" customFormat="1"/>
    <row r="675199" customFormat="1"/>
    <row r="675200" customFormat="1"/>
    <row r="675201" customFormat="1"/>
    <row r="675202" customFormat="1"/>
    <row r="675203" customFormat="1"/>
    <row r="675204" customFormat="1"/>
    <row r="675205" customFormat="1"/>
    <row r="675206" customFormat="1"/>
    <row r="675207" customFormat="1"/>
    <row r="675208" customFormat="1"/>
    <row r="675209" customFormat="1"/>
    <row r="675210" customFormat="1"/>
    <row r="675211" customFormat="1"/>
    <row r="675212" customFormat="1"/>
    <row r="675213" customFormat="1"/>
    <row r="675214" customFormat="1"/>
    <row r="675215" customFormat="1"/>
    <row r="675216" customFormat="1"/>
    <row r="675217" customFormat="1"/>
    <row r="675218" customFormat="1"/>
    <row r="675219" customFormat="1"/>
    <row r="675220" customFormat="1"/>
    <row r="675221" customFormat="1"/>
    <row r="675222" customFormat="1"/>
    <row r="675223" customFormat="1"/>
    <row r="675224" customFormat="1"/>
    <row r="675225" customFormat="1"/>
    <row r="675226" customFormat="1"/>
    <row r="675227" customFormat="1"/>
    <row r="675228" customFormat="1"/>
    <row r="675229" customFormat="1"/>
    <row r="675230" customFormat="1"/>
    <row r="675231" customFormat="1"/>
    <row r="675232" customFormat="1"/>
    <row r="675233" customFormat="1"/>
    <row r="675234" customFormat="1"/>
    <row r="675235" customFormat="1"/>
    <row r="675236" customFormat="1"/>
    <row r="675237" customFormat="1"/>
    <row r="675238" customFormat="1"/>
    <row r="675239" customFormat="1"/>
    <row r="675240" customFormat="1"/>
    <row r="675241" customFormat="1"/>
    <row r="675242" customFormat="1"/>
    <row r="675243" customFormat="1"/>
    <row r="675244" customFormat="1"/>
    <row r="675245" customFormat="1"/>
    <row r="675246" customFormat="1"/>
    <row r="675247" customFormat="1"/>
    <row r="675248" customFormat="1"/>
    <row r="675249" customFormat="1"/>
    <row r="675250" customFormat="1"/>
    <row r="675251" customFormat="1"/>
    <row r="675252" customFormat="1"/>
    <row r="675253" customFormat="1"/>
    <row r="675254" customFormat="1"/>
    <row r="675255" customFormat="1"/>
    <row r="675256" customFormat="1"/>
    <row r="675257" customFormat="1"/>
    <row r="675258" customFormat="1"/>
    <row r="675259" customFormat="1"/>
    <row r="675260" customFormat="1"/>
    <row r="675261" customFormat="1"/>
    <row r="675262" customFormat="1"/>
    <row r="675263" customFormat="1"/>
    <row r="675264" customFormat="1"/>
    <row r="675265" customFormat="1"/>
    <row r="675266" customFormat="1"/>
    <row r="675267" customFormat="1"/>
    <row r="675268" customFormat="1"/>
    <row r="675269" customFormat="1"/>
    <row r="675270" customFormat="1"/>
    <row r="675271" customFormat="1"/>
    <row r="675272" customFormat="1"/>
    <row r="675273" customFormat="1"/>
    <row r="675274" customFormat="1"/>
    <row r="675275" customFormat="1"/>
    <row r="675276" customFormat="1"/>
    <row r="675277" customFormat="1"/>
    <row r="675278" customFormat="1"/>
    <row r="675279" customFormat="1"/>
    <row r="675280" customFormat="1"/>
    <row r="675281" customFormat="1"/>
    <row r="675282" customFormat="1"/>
    <row r="675283" customFormat="1"/>
    <row r="675284" customFormat="1"/>
    <row r="675285" customFormat="1"/>
    <row r="675286" customFormat="1"/>
    <row r="675287" customFormat="1"/>
    <row r="675288" customFormat="1"/>
    <row r="675289" customFormat="1"/>
    <row r="675290" customFormat="1"/>
    <row r="675291" customFormat="1"/>
    <row r="675292" customFormat="1"/>
    <row r="675293" customFormat="1"/>
    <row r="675294" customFormat="1"/>
    <row r="675295" customFormat="1"/>
    <row r="675296" customFormat="1"/>
    <row r="675297" customFormat="1"/>
    <row r="675298" customFormat="1"/>
    <row r="675299" customFormat="1"/>
    <row r="675300" customFormat="1"/>
    <row r="675301" customFormat="1"/>
    <row r="675302" customFormat="1"/>
    <row r="675303" customFormat="1"/>
    <row r="675304" customFormat="1"/>
    <row r="675305" customFormat="1"/>
    <row r="675306" customFormat="1"/>
    <row r="675307" customFormat="1"/>
    <row r="675308" customFormat="1"/>
    <row r="675309" customFormat="1"/>
    <row r="675310" customFormat="1"/>
    <row r="675311" customFormat="1"/>
    <row r="675312" customFormat="1"/>
    <row r="675313" customFormat="1"/>
    <row r="675314" customFormat="1"/>
    <row r="675315" customFormat="1"/>
    <row r="675316" customFormat="1"/>
    <row r="675317" customFormat="1"/>
    <row r="675318" customFormat="1"/>
    <row r="675319" customFormat="1"/>
    <row r="675320" customFormat="1"/>
    <row r="675321" customFormat="1"/>
    <row r="675322" customFormat="1"/>
    <row r="675323" customFormat="1"/>
    <row r="675324" customFormat="1"/>
    <row r="675325" customFormat="1"/>
    <row r="675326" customFormat="1"/>
    <row r="675327" customFormat="1"/>
    <row r="675328" customFormat="1"/>
    <row r="675329" customFormat="1"/>
    <row r="675330" customFormat="1"/>
    <row r="675331" customFormat="1"/>
    <row r="675332" customFormat="1"/>
    <row r="675333" customFormat="1"/>
    <row r="675334" customFormat="1"/>
    <row r="675335" customFormat="1"/>
    <row r="675336" customFormat="1"/>
    <row r="675337" customFormat="1"/>
    <row r="675338" customFormat="1"/>
    <row r="675339" customFormat="1"/>
    <row r="675340" customFormat="1"/>
    <row r="675341" customFormat="1"/>
    <row r="675342" customFormat="1"/>
    <row r="675343" customFormat="1"/>
    <row r="675344" customFormat="1"/>
    <row r="675345" customFormat="1"/>
    <row r="675346" customFormat="1"/>
    <row r="675347" customFormat="1"/>
    <row r="675348" customFormat="1"/>
    <row r="675349" customFormat="1"/>
    <row r="675350" customFormat="1"/>
    <row r="675351" customFormat="1"/>
    <row r="675352" customFormat="1"/>
    <row r="675353" customFormat="1"/>
    <row r="675354" customFormat="1"/>
    <row r="675355" customFormat="1"/>
    <row r="675356" customFormat="1"/>
    <row r="675357" customFormat="1"/>
    <row r="675358" customFormat="1"/>
    <row r="675359" customFormat="1"/>
    <row r="675360" customFormat="1"/>
    <row r="675361" customFormat="1"/>
    <row r="675362" customFormat="1"/>
    <row r="675363" customFormat="1"/>
    <row r="675364" customFormat="1"/>
    <row r="675365" customFormat="1"/>
    <row r="675366" customFormat="1"/>
    <row r="675367" customFormat="1"/>
    <row r="675368" customFormat="1"/>
    <row r="675369" customFormat="1"/>
    <row r="675370" customFormat="1"/>
    <row r="675371" customFormat="1"/>
    <row r="675372" customFormat="1"/>
    <row r="675373" customFormat="1"/>
    <row r="675374" customFormat="1"/>
    <row r="675375" customFormat="1"/>
    <row r="675376" customFormat="1"/>
    <row r="675377" customFormat="1"/>
    <row r="675378" customFormat="1"/>
    <row r="675379" customFormat="1"/>
    <row r="675380" customFormat="1"/>
    <row r="675381" customFormat="1"/>
    <row r="675382" customFormat="1"/>
    <row r="675383" customFormat="1"/>
    <row r="675384" customFormat="1"/>
    <row r="675385" customFormat="1"/>
    <row r="675386" customFormat="1"/>
    <row r="675387" customFormat="1"/>
    <row r="675388" customFormat="1"/>
    <row r="675389" customFormat="1"/>
    <row r="675390" customFormat="1"/>
    <row r="675391" customFormat="1"/>
    <row r="675392" customFormat="1"/>
    <row r="675393" customFormat="1"/>
    <row r="675394" customFormat="1"/>
    <row r="675395" customFormat="1"/>
    <row r="675396" customFormat="1"/>
    <row r="675397" customFormat="1"/>
    <row r="675398" customFormat="1"/>
    <row r="675399" customFormat="1"/>
    <row r="675400" customFormat="1"/>
    <row r="675401" customFormat="1"/>
    <row r="675402" customFormat="1"/>
    <row r="675403" customFormat="1"/>
    <row r="675404" customFormat="1"/>
    <row r="675405" customFormat="1"/>
    <row r="675406" customFormat="1"/>
    <row r="675407" customFormat="1"/>
    <row r="675408" customFormat="1"/>
    <row r="675409" customFormat="1"/>
    <row r="675410" customFormat="1"/>
    <row r="675411" customFormat="1"/>
    <row r="675412" customFormat="1"/>
    <row r="675413" customFormat="1"/>
    <row r="675414" customFormat="1"/>
    <row r="675415" customFormat="1"/>
    <row r="675416" customFormat="1"/>
    <row r="675417" customFormat="1"/>
    <row r="675418" customFormat="1"/>
    <row r="675419" customFormat="1"/>
    <row r="675420" customFormat="1"/>
    <row r="675421" customFormat="1"/>
    <row r="675422" customFormat="1"/>
    <row r="675423" customFormat="1"/>
    <row r="675424" customFormat="1"/>
    <row r="675425" customFormat="1"/>
    <row r="675426" customFormat="1"/>
    <row r="675427" customFormat="1"/>
    <row r="675428" customFormat="1"/>
    <row r="675429" customFormat="1"/>
    <row r="675430" customFormat="1"/>
    <row r="675431" customFormat="1"/>
    <row r="675432" customFormat="1"/>
    <row r="675433" customFormat="1"/>
    <row r="675434" customFormat="1"/>
    <row r="675435" customFormat="1"/>
    <row r="675436" customFormat="1"/>
    <row r="675437" customFormat="1"/>
    <row r="675438" customFormat="1"/>
    <row r="675439" customFormat="1"/>
    <row r="675440" customFormat="1"/>
    <row r="675441" customFormat="1"/>
    <row r="675442" customFormat="1"/>
    <row r="675443" customFormat="1"/>
    <row r="675444" customFormat="1"/>
    <row r="675445" customFormat="1"/>
    <row r="675446" customFormat="1"/>
    <row r="675447" customFormat="1"/>
    <row r="675448" customFormat="1"/>
    <row r="675449" customFormat="1"/>
    <row r="675450" customFormat="1"/>
    <row r="675451" customFormat="1"/>
    <row r="675452" customFormat="1"/>
    <row r="675453" customFormat="1"/>
    <row r="675454" customFormat="1"/>
    <row r="675455" customFormat="1"/>
    <row r="675456" customFormat="1"/>
    <row r="675457" customFormat="1"/>
    <row r="675458" customFormat="1"/>
    <row r="675459" customFormat="1"/>
    <row r="675460" customFormat="1"/>
    <row r="675461" customFormat="1"/>
    <row r="675462" customFormat="1"/>
    <row r="675463" customFormat="1"/>
    <row r="675464" customFormat="1"/>
    <row r="675465" customFormat="1"/>
    <row r="675466" customFormat="1"/>
    <row r="675467" customFormat="1"/>
    <row r="675468" customFormat="1"/>
    <row r="675469" customFormat="1"/>
    <row r="675470" customFormat="1"/>
    <row r="675471" customFormat="1"/>
    <row r="675472" customFormat="1"/>
    <row r="675473" customFormat="1"/>
    <row r="675474" customFormat="1"/>
    <row r="675475" customFormat="1"/>
    <row r="675476" customFormat="1"/>
    <row r="675477" customFormat="1"/>
    <row r="675478" customFormat="1"/>
    <row r="675479" customFormat="1"/>
    <row r="675480" customFormat="1"/>
    <row r="675481" customFormat="1"/>
    <row r="675482" customFormat="1"/>
    <row r="675483" customFormat="1"/>
    <row r="675484" customFormat="1"/>
    <row r="675485" customFormat="1"/>
    <row r="675486" customFormat="1"/>
    <row r="675487" customFormat="1"/>
    <row r="675488" customFormat="1"/>
    <row r="675489" customFormat="1"/>
    <row r="675490" customFormat="1"/>
    <row r="675491" customFormat="1"/>
    <row r="675492" customFormat="1"/>
    <row r="675493" customFormat="1"/>
    <row r="675494" customFormat="1"/>
    <row r="675495" customFormat="1"/>
    <row r="675496" customFormat="1"/>
    <row r="675497" customFormat="1"/>
    <row r="675498" customFormat="1"/>
    <row r="675499" customFormat="1"/>
    <row r="675500" customFormat="1"/>
    <row r="675501" customFormat="1"/>
    <row r="675502" customFormat="1"/>
    <row r="675503" customFormat="1"/>
    <row r="675504" customFormat="1"/>
    <row r="675505" customFormat="1"/>
    <row r="675506" customFormat="1"/>
    <row r="675507" customFormat="1"/>
    <row r="675508" customFormat="1"/>
    <row r="675509" customFormat="1"/>
    <row r="675510" customFormat="1"/>
    <row r="675511" customFormat="1"/>
    <row r="675512" customFormat="1"/>
    <row r="675513" customFormat="1"/>
    <row r="675514" customFormat="1"/>
    <row r="675515" customFormat="1"/>
    <row r="675516" customFormat="1"/>
    <row r="675517" customFormat="1"/>
    <row r="675518" customFormat="1"/>
    <row r="675519" customFormat="1"/>
    <row r="675520" customFormat="1"/>
    <row r="675521" customFormat="1"/>
    <row r="675522" customFormat="1"/>
    <row r="675523" customFormat="1"/>
    <row r="675524" customFormat="1"/>
    <row r="675525" customFormat="1"/>
    <row r="675526" customFormat="1"/>
    <row r="675527" customFormat="1"/>
    <row r="675528" customFormat="1"/>
    <row r="675529" customFormat="1"/>
    <row r="675530" customFormat="1"/>
    <row r="675531" customFormat="1"/>
    <row r="675532" customFormat="1"/>
    <row r="675533" customFormat="1"/>
    <row r="675534" customFormat="1"/>
    <row r="675535" customFormat="1"/>
    <row r="675536" customFormat="1"/>
    <row r="675537" customFormat="1"/>
    <row r="675538" customFormat="1"/>
    <row r="675539" customFormat="1"/>
    <row r="675540" customFormat="1"/>
    <row r="675541" customFormat="1"/>
    <row r="675542" customFormat="1"/>
    <row r="675543" customFormat="1"/>
    <row r="675544" customFormat="1"/>
    <row r="675545" customFormat="1"/>
    <row r="675546" customFormat="1"/>
    <row r="675547" customFormat="1"/>
    <row r="675548" customFormat="1"/>
    <row r="675549" customFormat="1"/>
    <row r="675550" customFormat="1"/>
    <row r="675551" customFormat="1"/>
    <row r="675552" customFormat="1"/>
    <row r="675553" customFormat="1"/>
    <row r="675554" customFormat="1"/>
    <row r="675555" customFormat="1"/>
    <row r="675556" customFormat="1"/>
    <row r="675557" customFormat="1"/>
    <row r="675558" customFormat="1"/>
    <row r="675559" customFormat="1"/>
    <row r="675560" customFormat="1"/>
    <row r="675561" customFormat="1"/>
    <row r="675562" customFormat="1"/>
    <row r="675563" customFormat="1"/>
    <row r="675564" customFormat="1"/>
    <row r="675565" customFormat="1"/>
    <row r="675566" customFormat="1"/>
    <row r="675567" customFormat="1"/>
    <row r="675568" customFormat="1"/>
    <row r="675569" customFormat="1"/>
    <row r="675570" customFormat="1"/>
    <row r="675571" customFormat="1"/>
    <row r="675572" customFormat="1"/>
    <row r="675573" customFormat="1"/>
    <row r="675574" customFormat="1"/>
    <row r="675575" customFormat="1"/>
    <row r="675576" customFormat="1"/>
    <row r="675577" customFormat="1"/>
    <row r="675578" customFormat="1"/>
    <row r="675579" customFormat="1"/>
    <row r="675580" customFormat="1"/>
    <row r="675581" customFormat="1"/>
    <row r="675582" customFormat="1"/>
    <row r="675583" customFormat="1"/>
    <row r="675584" customFormat="1"/>
    <row r="675585" customFormat="1"/>
    <row r="675586" customFormat="1"/>
    <row r="675587" customFormat="1"/>
    <row r="675588" customFormat="1"/>
    <row r="675589" customFormat="1"/>
    <row r="675590" customFormat="1"/>
    <row r="675591" customFormat="1"/>
    <row r="675592" customFormat="1"/>
    <row r="675593" customFormat="1"/>
    <row r="675594" customFormat="1"/>
    <row r="675595" customFormat="1"/>
    <row r="675596" customFormat="1"/>
    <row r="675597" customFormat="1"/>
    <row r="675598" customFormat="1"/>
    <row r="675599" customFormat="1"/>
    <row r="675600" customFormat="1"/>
    <row r="675601" customFormat="1"/>
    <row r="675602" customFormat="1"/>
    <row r="675603" customFormat="1"/>
    <row r="675604" customFormat="1"/>
    <row r="675605" customFormat="1"/>
    <row r="675606" customFormat="1"/>
    <row r="675607" customFormat="1"/>
    <row r="675608" customFormat="1"/>
    <row r="675609" customFormat="1"/>
    <row r="675610" customFormat="1"/>
    <row r="675611" customFormat="1"/>
    <row r="675612" customFormat="1"/>
    <row r="675613" customFormat="1"/>
    <row r="675614" customFormat="1"/>
    <row r="675615" customFormat="1"/>
    <row r="675616" customFormat="1"/>
    <row r="675617" customFormat="1"/>
    <row r="675618" customFormat="1"/>
    <row r="675619" customFormat="1"/>
    <row r="675620" customFormat="1"/>
    <row r="675621" customFormat="1"/>
    <row r="675622" customFormat="1"/>
    <row r="675623" customFormat="1"/>
    <row r="675624" customFormat="1"/>
    <row r="675625" customFormat="1"/>
    <row r="675626" customFormat="1"/>
    <row r="675627" customFormat="1"/>
    <row r="675628" customFormat="1"/>
    <row r="675629" customFormat="1"/>
    <row r="675630" customFormat="1"/>
    <row r="675631" customFormat="1"/>
    <row r="675632" customFormat="1"/>
    <row r="675633" customFormat="1"/>
    <row r="675634" customFormat="1"/>
    <row r="675635" customFormat="1"/>
    <row r="675636" customFormat="1"/>
    <row r="675637" customFormat="1"/>
    <row r="675638" customFormat="1"/>
    <row r="675639" customFormat="1"/>
    <row r="675640" customFormat="1"/>
    <row r="675641" customFormat="1"/>
    <row r="675642" customFormat="1"/>
    <row r="675643" customFormat="1"/>
    <row r="675644" customFormat="1"/>
    <row r="675645" customFormat="1"/>
    <row r="675646" customFormat="1"/>
    <row r="675647" customFormat="1"/>
    <row r="675648" customFormat="1"/>
    <row r="675649" customFormat="1"/>
    <row r="675650" customFormat="1"/>
    <row r="675651" customFormat="1"/>
    <row r="675652" customFormat="1"/>
    <row r="675653" customFormat="1"/>
    <row r="675654" customFormat="1"/>
    <row r="675655" customFormat="1"/>
    <row r="675656" customFormat="1"/>
    <row r="675657" customFormat="1"/>
    <row r="675658" customFormat="1"/>
    <row r="675659" customFormat="1"/>
    <row r="675660" customFormat="1"/>
    <row r="675661" customFormat="1"/>
    <row r="675662" customFormat="1"/>
    <row r="675663" customFormat="1"/>
    <row r="675664" customFormat="1"/>
    <row r="675665" customFormat="1"/>
    <row r="675666" customFormat="1"/>
    <row r="675667" customFormat="1"/>
    <row r="675668" customFormat="1"/>
    <row r="675669" customFormat="1"/>
    <row r="675670" customFormat="1"/>
    <row r="675671" customFormat="1"/>
    <row r="675672" customFormat="1"/>
    <row r="675673" customFormat="1"/>
    <row r="675674" customFormat="1"/>
    <row r="675675" customFormat="1"/>
    <row r="675676" customFormat="1"/>
    <row r="675677" customFormat="1"/>
    <row r="675678" customFormat="1"/>
    <row r="675679" customFormat="1"/>
    <row r="675680" customFormat="1"/>
    <row r="675681" customFormat="1"/>
    <row r="675682" customFormat="1"/>
    <row r="675683" customFormat="1"/>
    <row r="675684" customFormat="1"/>
    <row r="675685" customFormat="1"/>
    <row r="675686" customFormat="1"/>
    <row r="675687" customFormat="1"/>
    <row r="675688" customFormat="1"/>
    <row r="675689" customFormat="1"/>
    <row r="675690" customFormat="1"/>
    <row r="675691" customFormat="1"/>
    <row r="675692" customFormat="1"/>
    <row r="675693" customFormat="1"/>
    <row r="675694" customFormat="1"/>
    <row r="675695" customFormat="1"/>
    <row r="675696" customFormat="1"/>
    <row r="675697" customFormat="1"/>
    <row r="675698" customFormat="1"/>
    <row r="675699" customFormat="1"/>
    <row r="675700" customFormat="1"/>
    <row r="675701" customFormat="1"/>
    <row r="675702" customFormat="1"/>
    <row r="675703" customFormat="1"/>
    <row r="675704" customFormat="1"/>
    <row r="675705" customFormat="1"/>
    <row r="675706" customFormat="1"/>
    <row r="675707" customFormat="1"/>
    <row r="675708" customFormat="1"/>
    <row r="675709" customFormat="1"/>
    <row r="675710" customFormat="1"/>
    <row r="675711" customFormat="1"/>
    <row r="675712" customFormat="1"/>
    <row r="675713" customFormat="1"/>
    <row r="675714" customFormat="1"/>
    <row r="675715" customFormat="1"/>
    <row r="675716" customFormat="1"/>
    <row r="675717" customFormat="1"/>
    <row r="675718" customFormat="1"/>
    <row r="675719" customFormat="1"/>
    <row r="675720" customFormat="1"/>
    <row r="675721" customFormat="1"/>
    <row r="675722" customFormat="1"/>
    <row r="675723" customFormat="1"/>
    <row r="675724" customFormat="1"/>
    <row r="675725" customFormat="1"/>
    <row r="675726" customFormat="1"/>
    <row r="675727" customFormat="1"/>
    <row r="675728" customFormat="1"/>
    <row r="675729" customFormat="1"/>
    <row r="675730" customFormat="1"/>
    <row r="675731" customFormat="1"/>
    <row r="675732" customFormat="1"/>
    <row r="675733" customFormat="1"/>
    <row r="675734" customFormat="1"/>
    <row r="675735" customFormat="1"/>
    <row r="675736" customFormat="1"/>
    <row r="675737" customFormat="1"/>
    <row r="675738" customFormat="1"/>
    <row r="675739" customFormat="1"/>
    <row r="675740" customFormat="1"/>
    <row r="675741" customFormat="1"/>
    <row r="675742" customFormat="1"/>
    <row r="675743" customFormat="1"/>
    <row r="675744" customFormat="1"/>
    <row r="675745" customFormat="1"/>
    <row r="675746" customFormat="1"/>
    <row r="675747" customFormat="1"/>
    <row r="675748" customFormat="1"/>
    <row r="675749" customFormat="1"/>
    <row r="675750" customFormat="1"/>
    <row r="675751" customFormat="1"/>
    <row r="675752" customFormat="1"/>
    <row r="675753" customFormat="1"/>
    <row r="675754" customFormat="1"/>
    <row r="675755" customFormat="1"/>
    <row r="675756" customFormat="1"/>
    <row r="675757" customFormat="1"/>
    <row r="675758" customFormat="1"/>
    <row r="675759" customFormat="1"/>
    <row r="675760" customFormat="1"/>
    <row r="675761" customFormat="1"/>
    <row r="675762" customFormat="1"/>
    <row r="675763" customFormat="1"/>
    <row r="675764" customFormat="1"/>
    <row r="675765" customFormat="1"/>
    <row r="675766" customFormat="1"/>
    <row r="675767" customFormat="1"/>
    <row r="675768" customFormat="1"/>
    <row r="675769" customFormat="1"/>
    <row r="675770" customFormat="1"/>
    <row r="675771" customFormat="1"/>
    <row r="675772" customFormat="1"/>
    <row r="675773" customFormat="1"/>
    <row r="675774" customFormat="1"/>
    <row r="675775" customFormat="1"/>
    <row r="675776" customFormat="1"/>
    <row r="675777" customFormat="1"/>
    <row r="675778" customFormat="1"/>
    <row r="675779" customFormat="1"/>
    <row r="675780" customFormat="1"/>
    <row r="675781" customFormat="1"/>
    <row r="675782" customFormat="1"/>
    <row r="675783" customFormat="1"/>
    <row r="675784" customFormat="1"/>
    <row r="675785" customFormat="1"/>
    <row r="675786" customFormat="1"/>
    <row r="675787" customFormat="1"/>
    <row r="675788" customFormat="1"/>
    <row r="675789" customFormat="1"/>
    <row r="675790" customFormat="1"/>
    <row r="675791" customFormat="1"/>
    <row r="675792" customFormat="1"/>
    <row r="675793" customFormat="1"/>
    <row r="675794" customFormat="1"/>
    <row r="675795" customFormat="1"/>
    <row r="675796" customFormat="1"/>
    <row r="675797" customFormat="1"/>
    <row r="675798" customFormat="1"/>
    <row r="675799" customFormat="1"/>
    <row r="675800" customFormat="1"/>
    <row r="675801" customFormat="1"/>
    <row r="675802" customFormat="1"/>
    <row r="675803" customFormat="1"/>
    <row r="675804" customFormat="1"/>
    <row r="675805" customFormat="1"/>
    <row r="675806" customFormat="1"/>
    <row r="675807" customFormat="1"/>
    <row r="675808" customFormat="1"/>
    <row r="675809" customFormat="1"/>
    <row r="675810" customFormat="1"/>
    <row r="675811" customFormat="1"/>
    <row r="675812" customFormat="1"/>
    <row r="675813" customFormat="1"/>
    <row r="675814" customFormat="1"/>
    <row r="675815" customFormat="1"/>
    <row r="675816" customFormat="1"/>
    <row r="675817" customFormat="1"/>
    <row r="675818" customFormat="1"/>
    <row r="675819" customFormat="1"/>
    <row r="675820" customFormat="1"/>
    <row r="675821" customFormat="1"/>
    <row r="675822" customFormat="1"/>
    <row r="675823" customFormat="1"/>
    <row r="675824" customFormat="1"/>
    <row r="675825" customFormat="1"/>
    <row r="675826" customFormat="1"/>
    <row r="675827" customFormat="1"/>
    <row r="675828" customFormat="1"/>
    <row r="675829" customFormat="1"/>
    <row r="675830" customFormat="1"/>
    <row r="675831" customFormat="1"/>
    <row r="675832" customFormat="1"/>
    <row r="675833" customFormat="1"/>
    <row r="675834" customFormat="1"/>
    <row r="675835" customFormat="1"/>
    <row r="675836" customFormat="1"/>
    <row r="675837" customFormat="1"/>
    <row r="675838" customFormat="1"/>
    <row r="675839" customFormat="1"/>
    <row r="675840" customFormat="1"/>
    <row r="675841" customFormat="1"/>
    <row r="675842" customFormat="1"/>
    <row r="675843" customFormat="1"/>
    <row r="675844" customFormat="1"/>
    <row r="675845" customFormat="1"/>
    <row r="675846" customFormat="1"/>
    <row r="675847" customFormat="1"/>
    <row r="675848" customFormat="1"/>
    <row r="675849" customFormat="1"/>
    <row r="675850" customFormat="1"/>
    <row r="675851" customFormat="1"/>
    <row r="675852" customFormat="1"/>
    <row r="675853" customFormat="1"/>
    <row r="675854" customFormat="1"/>
    <row r="675855" customFormat="1"/>
    <row r="675856" customFormat="1"/>
    <row r="675857" customFormat="1"/>
    <row r="675858" customFormat="1"/>
    <row r="675859" customFormat="1"/>
    <row r="675860" customFormat="1"/>
    <row r="675861" customFormat="1"/>
    <row r="675862" customFormat="1"/>
    <row r="675863" customFormat="1"/>
    <row r="675864" customFormat="1"/>
    <row r="675865" customFormat="1"/>
    <row r="675866" customFormat="1"/>
    <row r="675867" customFormat="1"/>
    <row r="675868" customFormat="1"/>
    <row r="675869" customFormat="1"/>
    <row r="675870" customFormat="1"/>
    <row r="675871" customFormat="1"/>
    <row r="675872" customFormat="1"/>
    <row r="675873" customFormat="1"/>
    <row r="675874" customFormat="1"/>
    <row r="675875" customFormat="1"/>
    <row r="675876" customFormat="1"/>
    <row r="675877" customFormat="1"/>
    <row r="675878" customFormat="1"/>
    <row r="675879" customFormat="1"/>
    <row r="675880" customFormat="1"/>
    <row r="675881" customFormat="1"/>
    <row r="675882" customFormat="1"/>
    <row r="675883" customFormat="1"/>
    <row r="675884" customFormat="1"/>
    <row r="675885" customFormat="1"/>
    <row r="675886" customFormat="1"/>
    <row r="675887" customFormat="1"/>
    <row r="675888" customFormat="1"/>
    <row r="675889" customFormat="1"/>
    <row r="675890" customFormat="1"/>
    <row r="675891" customFormat="1"/>
    <row r="675892" customFormat="1"/>
    <row r="675893" customFormat="1"/>
    <row r="675894" customFormat="1"/>
    <row r="675895" customFormat="1"/>
    <row r="675896" customFormat="1"/>
    <row r="675897" customFormat="1"/>
    <row r="675898" customFormat="1"/>
    <row r="675899" customFormat="1"/>
    <row r="675900" customFormat="1"/>
    <row r="675901" customFormat="1"/>
    <row r="675902" customFormat="1"/>
    <row r="675903" customFormat="1"/>
    <row r="675904" customFormat="1"/>
    <row r="675905" customFormat="1"/>
    <row r="675906" customFormat="1"/>
    <row r="675907" customFormat="1"/>
    <row r="675908" customFormat="1"/>
    <row r="675909" customFormat="1"/>
    <row r="675910" customFormat="1"/>
    <row r="675911" customFormat="1"/>
    <row r="675912" customFormat="1"/>
    <row r="675913" customFormat="1"/>
    <row r="675914" customFormat="1"/>
    <row r="675915" customFormat="1"/>
    <row r="675916" customFormat="1"/>
    <row r="675917" customFormat="1"/>
    <row r="675918" customFormat="1"/>
    <row r="675919" customFormat="1"/>
    <row r="675920" customFormat="1"/>
    <row r="675921" customFormat="1"/>
    <row r="675922" customFormat="1"/>
    <row r="675923" customFormat="1"/>
    <row r="675924" customFormat="1"/>
    <row r="675925" customFormat="1"/>
    <row r="675926" customFormat="1"/>
    <row r="675927" customFormat="1"/>
    <row r="675928" customFormat="1"/>
    <row r="675929" customFormat="1"/>
    <row r="675930" customFormat="1"/>
    <row r="675931" customFormat="1"/>
    <row r="675932" customFormat="1"/>
    <row r="675933" customFormat="1"/>
    <row r="675934" customFormat="1"/>
    <row r="675935" customFormat="1"/>
    <row r="675936" customFormat="1"/>
    <row r="675937" customFormat="1"/>
    <row r="675938" customFormat="1"/>
    <row r="675939" customFormat="1"/>
    <row r="675940" customFormat="1"/>
    <row r="675941" customFormat="1"/>
    <row r="675942" customFormat="1"/>
    <row r="675943" customFormat="1"/>
    <row r="675944" customFormat="1"/>
    <row r="675945" customFormat="1"/>
    <row r="675946" customFormat="1"/>
    <row r="675947" customFormat="1"/>
    <row r="675948" customFormat="1"/>
    <row r="675949" customFormat="1"/>
    <row r="675950" customFormat="1"/>
    <row r="675951" customFormat="1"/>
    <row r="675952" customFormat="1"/>
    <row r="675953" customFormat="1"/>
    <row r="675954" customFormat="1"/>
    <row r="675955" customFormat="1"/>
    <row r="675956" customFormat="1"/>
    <row r="675957" customFormat="1"/>
    <row r="675958" customFormat="1"/>
    <row r="675959" customFormat="1"/>
    <row r="675960" customFormat="1"/>
    <row r="675961" customFormat="1"/>
    <row r="675962" customFormat="1"/>
    <row r="675963" customFormat="1"/>
    <row r="675964" customFormat="1"/>
    <row r="675965" customFormat="1"/>
    <row r="675966" customFormat="1"/>
    <row r="675967" customFormat="1"/>
    <row r="675968" customFormat="1"/>
    <row r="675969" customFormat="1"/>
    <row r="675970" customFormat="1"/>
    <row r="675971" customFormat="1"/>
    <row r="675972" customFormat="1"/>
    <row r="675973" customFormat="1"/>
    <row r="675974" customFormat="1"/>
    <row r="675975" customFormat="1"/>
    <row r="675976" customFormat="1"/>
    <row r="675977" customFormat="1"/>
    <row r="675978" customFormat="1"/>
    <row r="675979" customFormat="1"/>
    <row r="675980" customFormat="1"/>
    <row r="675981" customFormat="1"/>
    <row r="675982" customFormat="1"/>
    <row r="675983" customFormat="1"/>
    <row r="675984" customFormat="1"/>
    <row r="675985" customFormat="1"/>
    <row r="675986" customFormat="1"/>
    <row r="675987" customFormat="1"/>
    <row r="675988" customFormat="1"/>
    <row r="675989" customFormat="1"/>
    <row r="675990" customFormat="1"/>
    <row r="675991" customFormat="1"/>
    <row r="675992" customFormat="1"/>
    <row r="675993" customFormat="1"/>
    <row r="675994" customFormat="1"/>
    <row r="675995" customFormat="1"/>
    <row r="675996" customFormat="1"/>
    <row r="675997" customFormat="1"/>
    <row r="675998" customFormat="1"/>
    <row r="675999" customFormat="1"/>
    <row r="676000" customFormat="1"/>
    <row r="676001" customFormat="1"/>
    <row r="676002" customFormat="1"/>
    <row r="676003" customFormat="1"/>
    <row r="676004" customFormat="1"/>
    <row r="676005" customFormat="1"/>
    <row r="676006" customFormat="1"/>
    <row r="676007" customFormat="1"/>
    <row r="676008" customFormat="1"/>
    <row r="676009" customFormat="1"/>
    <row r="676010" customFormat="1"/>
    <row r="676011" customFormat="1"/>
    <row r="676012" customFormat="1"/>
    <row r="676013" customFormat="1"/>
    <row r="676014" customFormat="1"/>
    <row r="676015" customFormat="1"/>
    <row r="676016" customFormat="1"/>
    <row r="676017" customFormat="1"/>
    <row r="676018" customFormat="1"/>
    <row r="676019" customFormat="1"/>
    <row r="676020" customFormat="1"/>
    <row r="676021" customFormat="1"/>
    <row r="676022" customFormat="1"/>
    <row r="676023" customFormat="1"/>
    <row r="676024" customFormat="1"/>
    <row r="676025" customFormat="1"/>
    <row r="676026" customFormat="1"/>
    <row r="676027" customFormat="1"/>
    <row r="676028" customFormat="1"/>
    <row r="676029" customFormat="1"/>
    <row r="676030" customFormat="1"/>
    <row r="676031" customFormat="1"/>
    <row r="676032" customFormat="1"/>
    <row r="676033" customFormat="1"/>
    <row r="676034" customFormat="1"/>
    <row r="676035" customFormat="1"/>
    <row r="676036" customFormat="1"/>
    <row r="676037" customFormat="1"/>
    <row r="676038" customFormat="1"/>
    <row r="676039" customFormat="1"/>
    <row r="676040" customFormat="1"/>
    <row r="676041" customFormat="1"/>
    <row r="676042" customFormat="1"/>
    <row r="676043" customFormat="1"/>
    <row r="676044" customFormat="1"/>
    <row r="676045" customFormat="1"/>
    <row r="676046" customFormat="1"/>
    <row r="676047" customFormat="1"/>
    <row r="676048" customFormat="1"/>
    <row r="676049" customFormat="1"/>
    <row r="676050" customFormat="1"/>
    <row r="676051" customFormat="1"/>
    <row r="676052" customFormat="1"/>
    <row r="676053" customFormat="1"/>
    <row r="676054" customFormat="1"/>
    <row r="676055" customFormat="1"/>
    <row r="676056" customFormat="1"/>
    <row r="676057" customFormat="1"/>
    <row r="676058" customFormat="1"/>
    <row r="676059" customFormat="1"/>
    <row r="676060" customFormat="1"/>
    <row r="676061" customFormat="1"/>
    <row r="676062" customFormat="1"/>
    <row r="676063" customFormat="1"/>
    <row r="676064" customFormat="1"/>
    <row r="676065" customFormat="1"/>
    <row r="676066" customFormat="1"/>
    <row r="676067" customFormat="1"/>
    <row r="676068" customFormat="1"/>
    <row r="676069" customFormat="1"/>
    <row r="676070" customFormat="1"/>
    <row r="676071" customFormat="1"/>
    <row r="676072" customFormat="1"/>
    <row r="676073" customFormat="1"/>
    <row r="676074" customFormat="1"/>
    <row r="676075" customFormat="1"/>
    <row r="676076" customFormat="1"/>
    <row r="676077" customFormat="1"/>
    <row r="676078" customFormat="1"/>
    <row r="676079" customFormat="1"/>
    <row r="676080" customFormat="1"/>
    <row r="676081" customFormat="1"/>
    <row r="676082" customFormat="1"/>
    <row r="676083" customFormat="1"/>
    <row r="676084" customFormat="1"/>
    <row r="676085" customFormat="1"/>
    <row r="676086" customFormat="1"/>
    <row r="676087" customFormat="1"/>
    <row r="676088" customFormat="1"/>
    <row r="676089" customFormat="1"/>
    <row r="676090" customFormat="1"/>
    <row r="676091" customFormat="1"/>
    <row r="676092" customFormat="1"/>
    <row r="676093" customFormat="1"/>
    <row r="676094" customFormat="1"/>
    <row r="676095" customFormat="1"/>
    <row r="676096" customFormat="1"/>
    <row r="676097" customFormat="1"/>
    <row r="676098" customFormat="1"/>
    <row r="676099" customFormat="1"/>
    <row r="676100" customFormat="1"/>
    <row r="676101" customFormat="1"/>
    <row r="676102" customFormat="1"/>
    <row r="676103" customFormat="1"/>
    <row r="676104" customFormat="1"/>
    <row r="676105" customFormat="1"/>
    <row r="676106" customFormat="1"/>
    <row r="676107" customFormat="1"/>
    <row r="676108" customFormat="1"/>
    <row r="676109" customFormat="1"/>
    <row r="676110" customFormat="1"/>
    <row r="676111" customFormat="1"/>
    <row r="676112" customFormat="1"/>
    <row r="676113" customFormat="1"/>
    <row r="676114" customFormat="1"/>
    <row r="676115" customFormat="1"/>
    <row r="676116" customFormat="1"/>
    <row r="676117" customFormat="1"/>
    <row r="676118" customFormat="1"/>
    <row r="676119" customFormat="1"/>
    <row r="676120" customFormat="1"/>
    <row r="676121" customFormat="1"/>
    <row r="676122" customFormat="1"/>
    <row r="676123" customFormat="1"/>
    <row r="676124" customFormat="1"/>
    <row r="676125" customFormat="1"/>
    <row r="676126" customFormat="1"/>
    <row r="676127" customFormat="1"/>
    <row r="676128" customFormat="1"/>
    <row r="676129" customFormat="1"/>
    <row r="676130" customFormat="1"/>
    <row r="676131" customFormat="1"/>
    <row r="676132" customFormat="1"/>
    <row r="676133" customFormat="1"/>
    <row r="676134" customFormat="1"/>
    <row r="676135" customFormat="1"/>
    <row r="676136" customFormat="1"/>
    <row r="676137" customFormat="1"/>
    <row r="676138" customFormat="1"/>
    <row r="676139" customFormat="1"/>
    <row r="676140" customFormat="1"/>
    <row r="676141" customFormat="1"/>
    <row r="676142" customFormat="1"/>
    <row r="676143" customFormat="1"/>
    <row r="676144" customFormat="1"/>
    <row r="676145" customFormat="1"/>
    <row r="676146" customFormat="1"/>
    <row r="676147" customFormat="1"/>
    <row r="676148" customFormat="1"/>
    <row r="676149" customFormat="1"/>
    <row r="676150" customFormat="1"/>
    <row r="676151" customFormat="1"/>
    <row r="676152" customFormat="1"/>
    <row r="676153" customFormat="1"/>
    <row r="676154" customFormat="1"/>
    <row r="676155" customFormat="1"/>
    <row r="676156" customFormat="1"/>
    <row r="676157" customFormat="1"/>
    <row r="676158" customFormat="1"/>
    <row r="676159" customFormat="1"/>
    <row r="676160" customFormat="1"/>
    <row r="676161" customFormat="1"/>
    <row r="676162" customFormat="1"/>
    <row r="676163" customFormat="1"/>
    <row r="676164" customFormat="1"/>
    <row r="676165" customFormat="1"/>
    <row r="676166" customFormat="1"/>
    <row r="676167" customFormat="1"/>
    <row r="676168" customFormat="1"/>
    <row r="676169" customFormat="1"/>
    <row r="676170" customFormat="1"/>
    <row r="676171" customFormat="1"/>
    <row r="676172" customFormat="1"/>
    <row r="676173" customFormat="1"/>
    <row r="676174" customFormat="1"/>
    <row r="676175" customFormat="1"/>
    <row r="676176" customFormat="1"/>
    <row r="676177" customFormat="1"/>
    <row r="676178" customFormat="1"/>
    <row r="676179" customFormat="1"/>
    <row r="676180" customFormat="1"/>
    <row r="676181" customFormat="1"/>
    <row r="676182" customFormat="1"/>
    <row r="676183" customFormat="1"/>
    <row r="676184" customFormat="1"/>
    <row r="676185" customFormat="1"/>
    <row r="676186" customFormat="1"/>
    <row r="676187" customFormat="1"/>
    <row r="676188" customFormat="1"/>
    <row r="676189" customFormat="1"/>
    <row r="676190" customFormat="1"/>
    <row r="676191" customFormat="1"/>
    <row r="676192" customFormat="1"/>
    <row r="676193" customFormat="1"/>
    <row r="676194" customFormat="1"/>
    <row r="676195" customFormat="1"/>
    <row r="676196" customFormat="1"/>
    <row r="676197" customFormat="1"/>
    <row r="676198" customFormat="1"/>
    <row r="676199" customFormat="1"/>
    <row r="676200" customFormat="1"/>
    <row r="676201" customFormat="1"/>
    <row r="676202" customFormat="1"/>
    <row r="676203" customFormat="1"/>
    <row r="676204" customFormat="1"/>
    <row r="676205" customFormat="1"/>
    <row r="676206" customFormat="1"/>
    <row r="676207" customFormat="1"/>
    <row r="676208" customFormat="1"/>
    <row r="676209" customFormat="1"/>
    <row r="676210" customFormat="1"/>
    <row r="676211" customFormat="1"/>
    <row r="676212" customFormat="1"/>
    <row r="676213" customFormat="1"/>
    <row r="676214" customFormat="1"/>
    <row r="676215" customFormat="1"/>
    <row r="676216" customFormat="1"/>
    <row r="676217" customFormat="1"/>
    <row r="676218" customFormat="1"/>
    <row r="676219" customFormat="1"/>
    <row r="676220" customFormat="1"/>
    <row r="676221" customFormat="1"/>
    <row r="676222" customFormat="1"/>
    <row r="676223" customFormat="1"/>
    <row r="676224" customFormat="1"/>
    <row r="676225" customFormat="1"/>
    <row r="676226" customFormat="1"/>
    <row r="676227" customFormat="1"/>
    <row r="676228" customFormat="1"/>
    <row r="676229" customFormat="1"/>
    <row r="676230" customFormat="1"/>
    <row r="676231" customFormat="1"/>
    <row r="676232" customFormat="1"/>
    <row r="676233" customFormat="1"/>
    <row r="676234" customFormat="1"/>
    <row r="676235" customFormat="1"/>
    <row r="676236" customFormat="1"/>
    <row r="676237" customFormat="1"/>
    <row r="676238" customFormat="1"/>
    <row r="676239" customFormat="1"/>
    <row r="676240" customFormat="1"/>
    <row r="676241" customFormat="1"/>
    <row r="676242" customFormat="1"/>
    <row r="676243" customFormat="1"/>
    <row r="676244" customFormat="1"/>
    <row r="676245" customFormat="1"/>
    <row r="676246" customFormat="1"/>
    <row r="676247" customFormat="1"/>
    <row r="676248" customFormat="1"/>
    <row r="676249" customFormat="1"/>
    <row r="676250" customFormat="1"/>
    <row r="676251" customFormat="1"/>
    <row r="676252" customFormat="1"/>
    <row r="676253" customFormat="1"/>
    <row r="676254" customFormat="1"/>
    <row r="676255" customFormat="1"/>
    <row r="676256" customFormat="1"/>
    <row r="676257" customFormat="1"/>
    <row r="676258" customFormat="1"/>
    <row r="676259" customFormat="1"/>
    <row r="676260" customFormat="1"/>
    <row r="676261" customFormat="1"/>
    <row r="676262" customFormat="1"/>
    <row r="676263" customFormat="1"/>
    <row r="676264" customFormat="1"/>
    <row r="676265" customFormat="1"/>
    <row r="676266" customFormat="1"/>
    <row r="676267" customFormat="1"/>
    <row r="676268" customFormat="1"/>
    <row r="676269" customFormat="1"/>
    <row r="676270" customFormat="1"/>
    <row r="676271" customFormat="1"/>
    <row r="676272" customFormat="1"/>
    <row r="676273" customFormat="1"/>
    <row r="676274" customFormat="1"/>
    <row r="676275" customFormat="1"/>
    <row r="676276" customFormat="1"/>
    <row r="676277" customFormat="1"/>
    <row r="676278" customFormat="1"/>
    <row r="676279" customFormat="1"/>
    <row r="676280" customFormat="1"/>
    <row r="676281" customFormat="1"/>
    <row r="676282" customFormat="1"/>
    <row r="676283" customFormat="1"/>
    <row r="676284" customFormat="1"/>
    <row r="676285" customFormat="1"/>
    <row r="676286" customFormat="1"/>
    <row r="676287" customFormat="1"/>
    <row r="676288" customFormat="1"/>
    <row r="676289" customFormat="1"/>
    <row r="676290" customFormat="1"/>
    <row r="676291" customFormat="1"/>
    <row r="676292" customFormat="1"/>
    <row r="676293" customFormat="1"/>
    <row r="676294" customFormat="1"/>
    <row r="676295" customFormat="1"/>
    <row r="676296" customFormat="1"/>
    <row r="676297" customFormat="1"/>
    <row r="676298" customFormat="1"/>
    <row r="676299" customFormat="1"/>
    <row r="676300" customFormat="1"/>
    <row r="676301" customFormat="1"/>
    <row r="676302" customFormat="1"/>
    <row r="676303" customFormat="1"/>
    <row r="676304" customFormat="1"/>
    <row r="676305" customFormat="1"/>
    <row r="676306" customFormat="1"/>
    <row r="676307" customFormat="1"/>
    <row r="676308" customFormat="1"/>
    <row r="676309" customFormat="1"/>
    <row r="676310" customFormat="1"/>
    <row r="676311" customFormat="1"/>
    <row r="676312" customFormat="1"/>
    <row r="676313" customFormat="1"/>
    <row r="676314" customFormat="1"/>
    <row r="676315" customFormat="1"/>
    <row r="676316" customFormat="1"/>
    <row r="676317" customFormat="1"/>
    <row r="676318" customFormat="1"/>
    <row r="676319" customFormat="1"/>
    <row r="676320" customFormat="1"/>
    <row r="676321" customFormat="1"/>
    <row r="676322" customFormat="1"/>
    <row r="676323" customFormat="1"/>
    <row r="676324" customFormat="1"/>
    <row r="676325" customFormat="1"/>
    <row r="676326" customFormat="1"/>
    <row r="676327" customFormat="1"/>
    <row r="676328" customFormat="1"/>
    <row r="676329" customFormat="1"/>
    <row r="676330" customFormat="1"/>
    <row r="676331" customFormat="1"/>
    <row r="676332" customFormat="1"/>
    <row r="676333" customFormat="1"/>
    <row r="676334" customFormat="1"/>
    <row r="676335" customFormat="1"/>
    <row r="676336" customFormat="1"/>
    <row r="676337" customFormat="1"/>
    <row r="676338" customFormat="1"/>
    <row r="676339" customFormat="1"/>
    <row r="676340" customFormat="1"/>
    <row r="676341" customFormat="1"/>
    <row r="676342" customFormat="1"/>
    <row r="676343" customFormat="1"/>
    <row r="676344" customFormat="1"/>
    <row r="676345" customFormat="1"/>
    <row r="676346" customFormat="1"/>
    <row r="676347" customFormat="1"/>
    <row r="676348" customFormat="1"/>
    <row r="676349" customFormat="1"/>
    <row r="676350" customFormat="1"/>
    <row r="676351" customFormat="1"/>
    <row r="676352" customFormat="1"/>
    <row r="676353" customFormat="1"/>
    <row r="676354" customFormat="1"/>
    <row r="676355" customFormat="1"/>
    <row r="676356" customFormat="1"/>
    <row r="676357" customFormat="1"/>
    <row r="676358" customFormat="1"/>
    <row r="676359" customFormat="1"/>
    <row r="676360" customFormat="1"/>
    <row r="676361" customFormat="1"/>
    <row r="676362" customFormat="1"/>
    <row r="676363" customFormat="1"/>
    <row r="676364" customFormat="1"/>
    <row r="676365" customFormat="1"/>
    <row r="676366" customFormat="1"/>
    <row r="676367" customFormat="1"/>
    <row r="676368" customFormat="1"/>
    <row r="676369" customFormat="1"/>
    <row r="676370" customFormat="1"/>
    <row r="676371" customFormat="1"/>
    <row r="676372" customFormat="1"/>
    <row r="676373" customFormat="1"/>
    <row r="676374" customFormat="1"/>
    <row r="676375" customFormat="1"/>
    <row r="676376" customFormat="1"/>
    <row r="676377" customFormat="1"/>
    <row r="676378" customFormat="1"/>
    <row r="676379" customFormat="1"/>
    <row r="676380" customFormat="1"/>
    <row r="676381" customFormat="1"/>
    <row r="676382" customFormat="1"/>
    <row r="676383" customFormat="1"/>
    <row r="676384" customFormat="1"/>
    <row r="676385" customFormat="1"/>
    <row r="676386" customFormat="1"/>
    <row r="676387" customFormat="1"/>
    <row r="676388" customFormat="1"/>
    <row r="676389" customFormat="1"/>
    <row r="676390" customFormat="1"/>
    <row r="676391" customFormat="1"/>
    <row r="676392" customFormat="1"/>
    <row r="676393" customFormat="1"/>
    <row r="676394" customFormat="1"/>
    <row r="676395" customFormat="1"/>
    <row r="676396" customFormat="1"/>
    <row r="676397" customFormat="1"/>
    <row r="676398" customFormat="1"/>
    <row r="676399" customFormat="1"/>
    <row r="676400" customFormat="1"/>
    <row r="676401" customFormat="1"/>
    <row r="676402" customFormat="1"/>
    <row r="676403" customFormat="1"/>
    <row r="676404" customFormat="1"/>
    <row r="676405" customFormat="1"/>
    <row r="676406" customFormat="1"/>
    <row r="676407" customFormat="1"/>
    <row r="676408" customFormat="1"/>
    <row r="676409" customFormat="1"/>
    <row r="676410" customFormat="1"/>
    <row r="676411" customFormat="1"/>
    <row r="676412" customFormat="1"/>
    <row r="676413" customFormat="1"/>
    <row r="676414" customFormat="1"/>
    <row r="676415" customFormat="1"/>
    <row r="676416" customFormat="1"/>
    <row r="676417" customFormat="1"/>
    <row r="676418" customFormat="1"/>
    <row r="676419" customFormat="1"/>
    <row r="676420" customFormat="1"/>
    <row r="676421" customFormat="1"/>
    <row r="676422" customFormat="1"/>
    <row r="676423" customFormat="1"/>
    <row r="676424" customFormat="1"/>
    <row r="676425" customFormat="1"/>
    <row r="676426" customFormat="1"/>
    <row r="676427" customFormat="1"/>
    <row r="676428" customFormat="1"/>
    <row r="676429" customFormat="1"/>
    <row r="676430" customFormat="1"/>
    <row r="676431" customFormat="1"/>
    <row r="676432" customFormat="1"/>
    <row r="676433" customFormat="1"/>
    <row r="676434" customFormat="1"/>
    <row r="676435" customFormat="1"/>
    <row r="676436" customFormat="1"/>
    <row r="676437" customFormat="1"/>
    <row r="676438" customFormat="1"/>
    <row r="676439" customFormat="1"/>
    <row r="676440" customFormat="1"/>
    <row r="676441" customFormat="1"/>
    <row r="676442" customFormat="1"/>
    <row r="676443" customFormat="1"/>
    <row r="676444" customFormat="1"/>
    <row r="676445" customFormat="1"/>
    <row r="676446" customFormat="1"/>
    <row r="676447" customFormat="1"/>
    <row r="676448" customFormat="1"/>
    <row r="676449" customFormat="1"/>
    <row r="676450" customFormat="1"/>
    <row r="676451" customFormat="1"/>
    <row r="676452" customFormat="1"/>
    <row r="676453" customFormat="1"/>
    <row r="676454" customFormat="1"/>
    <row r="676455" customFormat="1"/>
    <row r="676456" customFormat="1"/>
    <row r="676457" customFormat="1"/>
    <row r="676458" customFormat="1"/>
    <row r="676459" customFormat="1"/>
    <row r="676460" customFormat="1"/>
    <row r="676461" customFormat="1"/>
    <row r="676462" customFormat="1"/>
    <row r="676463" customFormat="1"/>
    <row r="676464" customFormat="1"/>
    <row r="676465" customFormat="1"/>
    <row r="676466" customFormat="1"/>
    <row r="676467" customFormat="1"/>
    <row r="676468" customFormat="1"/>
    <row r="676469" customFormat="1"/>
    <row r="676470" customFormat="1"/>
    <row r="676471" customFormat="1"/>
    <row r="676472" customFormat="1"/>
    <row r="676473" customFormat="1"/>
    <row r="676474" customFormat="1"/>
    <row r="676475" customFormat="1"/>
    <row r="676476" customFormat="1"/>
    <row r="676477" customFormat="1"/>
    <row r="676478" customFormat="1"/>
    <row r="676479" customFormat="1"/>
    <row r="676480" customFormat="1"/>
    <row r="676481" customFormat="1"/>
    <row r="676482" customFormat="1"/>
    <row r="676483" customFormat="1"/>
    <row r="676484" customFormat="1"/>
    <row r="676485" customFormat="1"/>
    <row r="676486" customFormat="1"/>
    <row r="676487" customFormat="1"/>
    <row r="676488" customFormat="1"/>
    <row r="676489" customFormat="1"/>
    <row r="676490" customFormat="1"/>
    <row r="676491" customFormat="1"/>
    <row r="676492" customFormat="1"/>
    <row r="676493" customFormat="1"/>
    <row r="676494" customFormat="1"/>
    <row r="676495" customFormat="1"/>
    <row r="676496" customFormat="1"/>
    <row r="676497" customFormat="1"/>
    <row r="676498" customFormat="1"/>
    <row r="676499" customFormat="1"/>
    <row r="676500" customFormat="1"/>
    <row r="676501" customFormat="1"/>
    <row r="676502" customFormat="1"/>
    <row r="676503" customFormat="1"/>
    <row r="676504" customFormat="1"/>
    <row r="676505" customFormat="1"/>
    <row r="676506" customFormat="1"/>
    <row r="676507" customFormat="1"/>
    <row r="676508" customFormat="1"/>
    <row r="676509" customFormat="1"/>
    <row r="676510" customFormat="1"/>
    <row r="676511" customFormat="1"/>
    <row r="676512" customFormat="1"/>
    <row r="676513" customFormat="1"/>
    <row r="676514" customFormat="1"/>
    <row r="676515" customFormat="1"/>
    <row r="676516" customFormat="1"/>
    <row r="676517" customFormat="1"/>
    <row r="676518" customFormat="1"/>
    <row r="676519" customFormat="1"/>
    <row r="676520" customFormat="1"/>
    <row r="676521" customFormat="1"/>
    <row r="676522" customFormat="1"/>
    <row r="676523" customFormat="1"/>
    <row r="676524" customFormat="1"/>
    <row r="676525" customFormat="1"/>
    <row r="676526" customFormat="1"/>
    <row r="676527" customFormat="1"/>
    <row r="676528" customFormat="1"/>
    <row r="676529" customFormat="1"/>
    <row r="676530" customFormat="1"/>
    <row r="676531" customFormat="1"/>
    <row r="676532" customFormat="1"/>
    <row r="676533" customFormat="1"/>
    <row r="676534" customFormat="1"/>
    <row r="676535" customFormat="1"/>
    <row r="676536" customFormat="1"/>
    <row r="676537" customFormat="1"/>
    <row r="676538" customFormat="1"/>
    <row r="676539" customFormat="1"/>
    <row r="676540" customFormat="1"/>
    <row r="676541" customFormat="1"/>
    <row r="676542" customFormat="1"/>
    <row r="676543" customFormat="1"/>
    <row r="676544" customFormat="1"/>
    <row r="676545" customFormat="1"/>
    <row r="676546" customFormat="1"/>
    <row r="676547" customFormat="1"/>
    <row r="676548" customFormat="1"/>
    <row r="676549" customFormat="1"/>
    <row r="676550" customFormat="1"/>
    <row r="676551" customFormat="1"/>
    <row r="676552" customFormat="1"/>
    <row r="676553" customFormat="1"/>
    <row r="676554" customFormat="1"/>
    <row r="676555" customFormat="1"/>
    <row r="676556" customFormat="1"/>
    <row r="676557" customFormat="1"/>
    <row r="676558" customFormat="1"/>
    <row r="676559" customFormat="1"/>
    <row r="676560" customFormat="1"/>
    <row r="676561" customFormat="1"/>
    <row r="676562" customFormat="1"/>
    <row r="676563" customFormat="1"/>
    <row r="676564" customFormat="1"/>
    <row r="676565" customFormat="1"/>
    <row r="676566" customFormat="1"/>
    <row r="676567" customFormat="1"/>
    <row r="676568" customFormat="1"/>
    <row r="676569" customFormat="1"/>
    <row r="676570" customFormat="1"/>
    <row r="676571" customFormat="1"/>
    <row r="676572" customFormat="1"/>
    <row r="676573" customFormat="1"/>
    <row r="676574" customFormat="1"/>
    <row r="676575" customFormat="1"/>
    <row r="676576" customFormat="1"/>
    <row r="676577" customFormat="1"/>
    <row r="676578" customFormat="1"/>
    <row r="676579" customFormat="1"/>
    <row r="676580" customFormat="1"/>
    <row r="676581" customFormat="1"/>
    <row r="676582" customFormat="1"/>
    <row r="676583" customFormat="1"/>
    <row r="676584" customFormat="1"/>
    <row r="676585" customFormat="1"/>
    <row r="676586" customFormat="1"/>
    <row r="676587" customFormat="1"/>
    <row r="676588" customFormat="1"/>
    <row r="676589" customFormat="1"/>
    <row r="676590" customFormat="1"/>
    <row r="676591" customFormat="1"/>
    <row r="676592" customFormat="1"/>
    <row r="676593" customFormat="1"/>
    <row r="676594" customFormat="1"/>
    <row r="676595" customFormat="1"/>
    <row r="676596" customFormat="1"/>
    <row r="676597" customFormat="1"/>
    <row r="676598" customFormat="1"/>
    <row r="676599" customFormat="1"/>
    <row r="676600" customFormat="1"/>
    <row r="676601" customFormat="1"/>
    <row r="676602" customFormat="1"/>
    <row r="676603" customFormat="1"/>
    <row r="676604" customFormat="1"/>
    <row r="676605" customFormat="1"/>
    <row r="676606" customFormat="1"/>
    <row r="676607" customFormat="1"/>
    <row r="676608" customFormat="1"/>
    <row r="676609" customFormat="1"/>
    <row r="676610" customFormat="1"/>
    <row r="676611" customFormat="1"/>
    <row r="676612" customFormat="1"/>
    <row r="676613" customFormat="1"/>
    <row r="676614" customFormat="1"/>
    <row r="676615" customFormat="1"/>
    <row r="676616" customFormat="1"/>
    <row r="676617" customFormat="1"/>
    <row r="676618" customFormat="1"/>
    <row r="676619" customFormat="1"/>
    <row r="676620" customFormat="1"/>
    <row r="676621" customFormat="1"/>
    <row r="676622" customFormat="1"/>
    <row r="676623" customFormat="1"/>
    <row r="676624" customFormat="1"/>
    <row r="676625" customFormat="1"/>
    <row r="676626" customFormat="1"/>
    <row r="676627" customFormat="1"/>
    <row r="676628" customFormat="1"/>
    <row r="676629" customFormat="1"/>
    <row r="676630" customFormat="1"/>
    <row r="676631" customFormat="1"/>
    <row r="676632" customFormat="1"/>
    <row r="676633" customFormat="1"/>
    <row r="676634" customFormat="1"/>
    <row r="676635" customFormat="1"/>
    <row r="676636" customFormat="1"/>
    <row r="676637" customFormat="1"/>
    <row r="676638" customFormat="1"/>
    <row r="676639" customFormat="1"/>
    <row r="676640" customFormat="1"/>
    <row r="676641" customFormat="1"/>
    <row r="676642" customFormat="1"/>
    <row r="676643" customFormat="1"/>
    <row r="676644" customFormat="1"/>
    <row r="676645" customFormat="1"/>
    <row r="676646" customFormat="1"/>
    <row r="676647" customFormat="1"/>
    <row r="676648" customFormat="1"/>
    <row r="676649" customFormat="1"/>
    <row r="676650" customFormat="1"/>
    <row r="676651" customFormat="1"/>
    <row r="676652" customFormat="1"/>
    <row r="676653" customFormat="1"/>
    <row r="676654" customFormat="1"/>
    <row r="676655" customFormat="1"/>
    <row r="676656" customFormat="1"/>
    <row r="676657" customFormat="1"/>
    <row r="676658" customFormat="1"/>
    <row r="676659" customFormat="1"/>
    <row r="676660" customFormat="1"/>
    <row r="676661" customFormat="1"/>
    <row r="676662" customFormat="1"/>
    <row r="676663" customFormat="1"/>
    <row r="676664" customFormat="1"/>
    <row r="676665" customFormat="1"/>
    <row r="676666" customFormat="1"/>
    <row r="676667" customFormat="1"/>
    <row r="676668" customFormat="1"/>
    <row r="676669" customFormat="1"/>
    <row r="676670" customFormat="1"/>
    <row r="676671" customFormat="1"/>
    <row r="676672" customFormat="1"/>
    <row r="676673" customFormat="1"/>
    <row r="676674" customFormat="1"/>
    <row r="676675" customFormat="1"/>
    <row r="676676" customFormat="1"/>
    <row r="676677" customFormat="1"/>
    <row r="676678" customFormat="1"/>
    <row r="676679" customFormat="1"/>
    <row r="676680" customFormat="1"/>
    <row r="676681" customFormat="1"/>
    <row r="676682" customFormat="1"/>
    <row r="676683" customFormat="1"/>
    <row r="676684" customFormat="1"/>
    <row r="676685" customFormat="1"/>
    <row r="676686" customFormat="1"/>
    <row r="676687" customFormat="1"/>
    <row r="676688" customFormat="1"/>
    <row r="676689" customFormat="1"/>
    <row r="676690" customFormat="1"/>
    <row r="676691" customFormat="1"/>
    <row r="676692" customFormat="1"/>
    <row r="676693" customFormat="1"/>
    <row r="676694" customFormat="1"/>
    <row r="676695" customFormat="1"/>
    <row r="676696" customFormat="1"/>
    <row r="676697" customFormat="1"/>
    <row r="676698" customFormat="1"/>
    <row r="676699" customFormat="1"/>
    <row r="676700" customFormat="1"/>
    <row r="676701" customFormat="1"/>
    <row r="676702" customFormat="1"/>
    <row r="676703" customFormat="1"/>
    <row r="676704" customFormat="1"/>
    <row r="676705" customFormat="1"/>
    <row r="676706" customFormat="1"/>
    <row r="676707" customFormat="1"/>
    <row r="676708" customFormat="1"/>
    <row r="676709" customFormat="1"/>
    <row r="676710" customFormat="1"/>
    <row r="676711" customFormat="1"/>
    <row r="676712" customFormat="1"/>
    <row r="676713" customFormat="1"/>
    <row r="676714" customFormat="1"/>
    <row r="676715" customFormat="1"/>
    <row r="676716" customFormat="1"/>
    <row r="676717" customFormat="1"/>
    <row r="676718" customFormat="1"/>
    <row r="676719" customFormat="1"/>
    <row r="676720" customFormat="1"/>
    <row r="676721" customFormat="1"/>
    <row r="676722" customFormat="1"/>
    <row r="676723" customFormat="1"/>
    <row r="676724" customFormat="1"/>
    <row r="676725" customFormat="1"/>
    <row r="676726" customFormat="1"/>
    <row r="676727" customFormat="1"/>
    <row r="676728" customFormat="1"/>
    <row r="676729" customFormat="1"/>
    <row r="676730" customFormat="1"/>
    <row r="676731" customFormat="1"/>
    <row r="676732" customFormat="1"/>
    <row r="676733" customFormat="1"/>
    <row r="676734" customFormat="1"/>
    <row r="676735" customFormat="1"/>
    <row r="676736" customFormat="1"/>
    <row r="676737" customFormat="1"/>
    <row r="676738" customFormat="1"/>
    <row r="676739" customFormat="1"/>
    <row r="676740" customFormat="1"/>
    <row r="676741" customFormat="1"/>
    <row r="676742" customFormat="1"/>
    <row r="676743" customFormat="1"/>
    <row r="676744" customFormat="1"/>
    <row r="676745" customFormat="1"/>
    <row r="676746" customFormat="1"/>
    <row r="676747" customFormat="1"/>
    <row r="676748" customFormat="1"/>
    <row r="676749" customFormat="1"/>
    <row r="676750" customFormat="1"/>
    <row r="676751" customFormat="1"/>
    <row r="676752" customFormat="1"/>
    <row r="676753" customFormat="1"/>
    <row r="676754" customFormat="1"/>
    <row r="676755" customFormat="1"/>
    <row r="676756" customFormat="1"/>
    <row r="676757" customFormat="1"/>
    <row r="676758" customFormat="1"/>
    <row r="676759" customFormat="1"/>
    <row r="676760" customFormat="1"/>
    <row r="676761" customFormat="1"/>
    <row r="676762" customFormat="1"/>
    <row r="676763" customFormat="1"/>
    <row r="676764" customFormat="1"/>
    <row r="676765" customFormat="1"/>
    <row r="676766" customFormat="1"/>
    <row r="676767" customFormat="1"/>
    <row r="676768" customFormat="1"/>
    <row r="676769" customFormat="1"/>
    <row r="676770" customFormat="1"/>
    <row r="676771" customFormat="1"/>
    <row r="676772" customFormat="1"/>
    <row r="676773" customFormat="1"/>
    <row r="676774" customFormat="1"/>
    <row r="676775" customFormat="1"/>
    <row r="676776" customFormat="1"/>
    <row r="676777" customFormat="1"/>
    <row r="676778" customFormat="1"/>
    <row r="676779" customFormat="1"/>
    <row r="676780" customFormat="1"/>
    <row r="676781" customFormat="1"/>
    <row r="676782" customFormat="1"/>
    <row r="676783" customFormat="1"/>
    <row r="676784" customFormat="1"/>
    <row r="676785" customFormat="1"/>
    <row r="676786" customFormat="1"/>
    <row r="676787" customFormat="1"/>
    <row r="676788" customFormat="1"/>
    <row r="676789" customFormat="1"/>
    <row r="676790" customFormat="1"/>
    <row r="676791" customFormat="1"/>
    <row r="676792" customFormat="1"/>
    <row r="676793" customFormat="1"/>
    <row r="676794" customFormat="1"/>
    <row r="676795" customFormat="1"/>
    <row r="676796" customFormat="1"/>
    <row r="676797" customFormat="1"/>
    <row r="676798" customFormat="1"/>
    <row r="676799" customFormat="1"/>
    <row r="676800" customFormat="1"/>
    <row r="676801" customFormat="1"/>
    <row r="676802" customFormat="1"/>
    <row r="676803" customFormat="1"/>
    <row r="676804" customFormat="1"/>
    <row r="676805" customFormat="1"/>
    <row r="676806" customFormat="1"/>
    <row r="676807" customFormat="1"/>
    <row r="676808" customFormat="1"/>
    <row r="676809" customFormat="1"/>
    <row r="676810" customFormat="1"/>
    <row r="676811" customFormat="1"/>
    <row r="676812" customFormat="1"/>
    <row r="676813" customFormat="1"/>
    <row r="676814" customFormat="1"/>
    <row r="676815" customFormat="1"/>
    <row r="676816" customFormat="1"/>
    <row r="676817" customFormat="1"/>
    <row r="676818" customFormat="1"/>
    <row r="676819" customFormat="1"/>
    <row r="676820" customFormat="1"/>
    <row r="676821" customFormat="1"/>
    <row r="676822" customFormat="1"/>
    <row r="676823" customFormat="1"/>
    <row r="676824" customFormat="1"/>
    <row r="676825" customFormat="1"/>
    <row r="676826" customFormat="1"/>
    <row r="676827" customFormat="1"/>
    <row r="676828" customFormat="1"/>
    <row r="676829" customFormat="1"/>
    <row r="676830" customFormat="1"/>
    <row r="676831" customFormat="1"/>
    <row r="676832" customFormat="1"/>
    <row r="676833" customFormat="1"/>
    <row r="676834" customFormat="1"/>
    <row r="676835" customFormat="1"/>
    <row r="676836" customFormat="1"/>
    <row r="676837" customFormat="1"/>
    <row r="676838" customFormat="1"/>
    <row r="676839" customFormat="1"/>
    <row r="676840" customFormat="1"/>
    <row r="676841" customFormat="1"/>
    <row r="676842" customFormat="1"/>
    <row r="676843" customFormat="1"/>
    <row r="676844" customFormat="1"/>
    <row r="676845" customFormat="1"/>
    <row r="676846" customFormat="1"/>
    <row r="676847" customFormat="1"/>
    <row r="676848" customFormat="1"/>
    <row r="676849" customFormat="1"/>
    <row r="676850" customFormat="1"/>
    <row r="676851" customFormat="1"/>
    <row r="676852" customFormat="1"/>
    <row r="676853" customFormat="1"/>
    <row r="676854" customFormat="1"/>
    <row r="676855" customFormat="1"/>
    <row r="676856" customFormat="1"/>
    <row r="676857" customFormat="1"/>
    <row r="676858" customFormat="1"/>
    <row r="676859" customFormat="1"/>
    <row r="676860" customFormat="1"/>
    <row r="676861" customFormat="1"/>
    <row r="676862" customFormat="1"/>
    <row r="676863" customFormat="1"/>
    <row r="676864" customFormat="1"/>
    <row r="676865" customFormat="1"/>
    <row r="676866" customFormat="1"/>
    <row r="676867" customFormat="1"/>
    <row r="676868" customFormat="1"/>
    <row r="676869" customFormat="1"/>
    <row r="676870" customFormat="1"/>
    <row r="676871" customFormat="1"/>
    <row r="676872" customFormat="1"/>
    <row r="676873" customFormat="1"/>
    <row r="676874" customFormat="1"/>
    <row r="676875" customFormat="1"/>
    <row r="676876" customFormat="1"/>
    <row r="676877" customFormat="1"/>
    <row r="676878" customFormat="1"/>
    <row r="676879" customFormat="1"/>
    <row r="676880" customFormat="1"/>
    <row r="676881" customFormat="1"/>
    <row r="676882" customFormat="1"/>
    <row r="676883" customFormat="1"/>
    <row r="676884" customFormat="1"/>
    <row r="676885" customFormat="1"/>
    <row r="676886" customFormat="1"/>
    <row r="676887" customFormat="1"/>
    <row r="676888" customFormat="1"/>
    <row r="676889" customFormat="1"/>
    <row r="676890" customFormat="1"/>
    <row r="676891" customFormat="1"/>
    <row r="676892" customFormat="1"/>
    <row r="676893" customFormat="1"/>
    <row r="676894" customFormat="1"/>
    <row r="676895" customFormat="1"/>
    <row r="676896" customFormat="1"/>
    <row r="676897" customFormat="1"/>
    <row r="676898" customFormat="1"/>
    <row r="676899" customFormat="1"/>
    <row r="676900" customFormat="1"/>
    <row r="676901" customFormat="1"/>
    <row r="676902" customFormat="1"/>
    <row r="676903" customFormat="1"/>
    <row r="676904" customFormat="1"/>
    <row r="676905" customFormat="1"/>
    <row r="676906" customFormat="1"/>
    <row r="676907" customFormat="1"/>
    <row r="676908" customFormat="1"/>
    <row r="676909" customFormat="1"/>
    <row r="676910" customFormat="1"/>
    <row r="676911" customFormat="1"/>
    <row r="676912" customFormat="1"/>
    <row r="676913" customFormat="1"/>
    <row r="676914" customFormat="1"/>
    <row r="676915" customFormat="1"/>
    <row r="676916" customFormat="1"/>
    <row r="676917" customFormat="1"/>
    <row r="676918" customFormat="1"/>
    <row r="676919" customFormat="1"/>
    <row r="676920" customFormat="1"/>
    <row r="676921" customFormat="1"/>
    <row r="676922" customFormat="1"/>
    <row r="676923" customFormat="1"/>
    <row r="676924" customFormat="1"/>
    <row r="676925" customFormat="1"/>
    <row r="676926" customFormat="1"/>
    <row r="676927" customFormat="1"/>
    <row r="676928" customFormat="1"/>
    <row r="676929" customFormat="1"/>
    <row r="676930" customFormat="1"/>
    <row r="676931" customFormat="1"/>
    <row r="676932" customFormat="1"/>
    <row r="676933" customFormat="1"/>
    <row r="676934" customFormat="1"/>
    <row r="676935" customFormat="1"/>
    <row r="676936" customFormat="1"/>
    <row r="676937" customFormat="1"/>
    <row r="676938" customFormat="1"/>
    <row r="676939" customFormat="1"/>
    <row r="676940" customFormat="1"/>
    <row r="676941" customFormat="1"/>
    <row r="676942" customFormat="1"/>
    <row r="676943" customFormat="1"/>
    <row r="676944" customFormat="1"/>
    <row r="676945" customFormat="1"/>
    <row r="676946" customFormat="1"/>
    <row r="676947" customFormat="1"/>
    <row r="676948" customFormat="1"/>
    <row r="676949" customFormat="1"/>
    <row r="676950" customFormat="1"/>
    <row r="676951" customFormat="1"/>
    <row r="676952" customFormat="1"/>
    <row r="676953" customFormat="1"/>
    <row r="676954" customFormat="1"/>
    <row r="676955" customFormat="1"/>
    <row r="676956" customFormat="1"/>
    <row r="676957" customFormat="1"/>
    <row r="676958" customFormat="1"/>
    <row r="676959" customFormat="1"/>
    <row r="676960" customFormat="1"/>
    <row r="676961" customFormat="1"/>
    <row r="676962" customFormat="1"/>
    <row r="676963" customFormat="1"/>
    <row r="676964" customFormat="1"/>
    <row r="676965" customFormat="1"/>
    <row r="676966" customFormat="1"/>
    <row r="676967" customFormat="1"/>
    <row r="676968" customFormat="1"/>
    <row r="676969" customFormat="1"/>
    <row r="676970" customFormat="1"/>
    <row r="676971" customFormat="1"/>
    <row r="676972" customFormat="1"/>
    <row r="676973" customFormat="1"/>
    <row r="676974" customFormat="1"/>
    <row r="676975" customFormat="1"/>
    <row r="676976" customFormat="1"/>
    <row r="676977" customFormat="1"/>
    <row r="676978" customFormat="1"/>
    <row r="676979" customFormat="1"/>
    <row r="676980" customFormat="1"/>
    <row r="676981" customFormat="1"/>
    <row r="676982" customFormat="1"/>
    <row r="676983" customFormat="1"/>
    <row r="676984" customFormat="1"/>
    <row r="676985" customFormat="1"/>
    <row r="676986" customFormat="1"/>
    <row r="676987" customFormat="1"/>
    <row r="676988" customFormat="1"/>
    <row r="676989" customFormat="1"/>
    <row r="676990" customFormat="1"/>
    <row r="676991" customFormat="1"/>
    <row r="676992" customFormat="1"/>
    <row r="676993" customFormat="1"/>
    <row r="676994" customFormat="1"/>
    <row r="676995" customFormat="1"/>
    <row r="676996" customFormat="1"/>
    <row r="676997" customFormat="1"/>
    <row r="676998" customFormat="1"/>
    <row r="676999" customFormat="1"/>
    <row r="677000" customFormat="1"/>
    <row r="677001" customFormat="1"/>
    <row r="677002" customFormat="1"/>
    <row r="677003" customFormat="1"/>
    <row r="677004" customFormat="1"/>
    <row r="677005" customFormat="1"/>
    <row r="677006" customFormat="1"/>
    <row r="677007" customFormat="1"/>
    <row r="677008" customFormat="1"/>
    <row r="677009" customFormat="1"/>
    <row r="677010" customFormat="1"/>
    <row r="677011" customFormat="1"/>
    <row r="677012" customFormat="1"/>
    <row r="677013" customFormat="1"/>
    <row r="677014" customFormat="1"/>
    <row r="677015" customFormat="1"/>
    <row r="677016" customFormat="1"/>
    <row r="677017" customFormat="1"/>
    <row r="677018" customFormat="1"/>
    <row r="677019" customFormat="1"/>
    <row r="677020" customFormat="1"/>
    <row r="677021" customFormat="1"/>
    <row r="677022" customFormat="1"/>
    <row r="677023" customFormat="1"/>
    <row r="677024" customFormat="1"/>
    <row r="677025" customFormat="1"/>
    <row r="677026" customFormat="1"/>
    <row r="677027" customFormat="1"/>
    <row r="677028" customFormat="1"/>
    <row r="677029" customFormat="1"/>
    <row r="677030" customFormat="1"/>
    <row r="677031" customFormat="1"/>
    <row r="677032" customFormat="1"/>
    <row r="677033" customFormat="1"/>
    <row r="677034" customFormat="1"/>
    <row r="677035" customFormat="1"/>
    <row r="677036" customFormat="1"/>
    <row r="677037" customFormat="1"/>
    <row r="677038" customFormat="1"/>
    <row r="677039" customFormat="1"/>
    <row r="677040" customFormat="1"/>
    <row r="677041" customFormat="1"/>
    <row r="677042" customFormat="1"/>
    <row r="677043" customFormat="1"/>
    <row r="677044" customFormat="1"/>
    <row r="677045" customFormat="1"/>
    <row r="677046" customFormat="1"/>
    <row r="677047" customFormat="1"/>
    <row r="677048" customFormat="1"/>
    <row r="677049" customFormat="1"/>
    <row r="677050" customFormat="1"/>
    <row r="677051" customFormat="1"/>
    <row r="677052" customFormat="1"/>
    <row r="677053" customFormat="1"/>
    <row r="677054" customFormat="1"/>
    <row r="677055" customFormat="1"/>
    <row r="677056" customFormat="1"/>
    <row r="677057" customFormat="1"/>
    <row r="677058" customFormat="1"/>
    <row r="677059" customFormat="1"/>
    <row r="677060" customFormat="1"/>
    <row r="677061" customFormat="1"/>
    <row r="677062" customFormat="1"/>
    <row r="677063" customFormat="1"/>
    <row r="677064" customFormat="1"/>
    <row r="677065" customFormat="1"/>
    <row r="677066" customFormat="1"/>
    <row r="677067" customFormat="1"/>
    <row r="677068" customFormat="1"/>
    <row r="677069" customFormat="1"/>
    <row r="677070" customFormat="1"/>
    <row r="677071" customFormat="1"/>
    <row r="677072" customFormat="1"/>
    <row r="677073" customFormat="1"/>
    <row r="677074" customFormat="1"/>
    <row r="677075" customFormat="1"/>
    <row r="677076" customFormat="1"/>
    <row r="677077" customFormat="1"/>
    <row r="677078" customFormat="1"/>
    <row r="677079" customFormat="1"/>
    <row r="677080" customFormat="1"/>
    <row r="677081" customFormat="1"/>
    <row r="677082" customFormat="1"/>
    <row r="677083" customFormat="1"/>
    <row r="677084" customFormat="1"/>
    <row r="677085" customFormat="1"/>
    <row r="677086" customFormat="1"/>
    <row r="677087" customFormat="1"/>
    <row r="677088" customFormat="1"/>
    <row r="677089" customFormat="1"/>
    <row r="677090" customFormat="1"/>
    <row r="677091" customFormat="1"/>
    <row r="677092" customFormat="1"/>
    <row r="677093" customFormat="1"/>
    <row r="677094" customFormat="1"/>
    <row r="677095" customFormat="1"/>
    <row r="677096" customFormat="1"/>
    <row r="677097" customFormat="1"/>
    <row r="677098" customFormat="1"/>
    <row r="677099" customFormat="1"/>
    <row r="677100" customFormat="1"/>
    <row r="677101" customFormat="1"/>
    <row r="677102" customFormat="1"/>
    <row r="677103" customFormat="1"/>
    <row r="677104" customFormat="1"/>
    <row r="677105" customFormat="1"/>
    <row r="677106" customFormat="1"/>
    <row r="677107" customFormat="1"/>
    <row r="677108" customFormat="1"/>
    <row r="677109" customFormat="1"/>
    <row r="677110" customFormat="1"/>
    <row r="677111" customFormat="1"/>
    <row r="677112" customFormat="1"/>
    <row r="677113" customFormat="1"/>
    <row r="677114" customFormat="1"/>
    <row r="677115" customFormat="1"/>
    <row r="677116" customFormat="1"/>
    <row r="677117" customFormat="1"/>
    <row r="677118" customFormat="1"/>
    <row r="677119" customFormat="1"/>
    <row r="677120" customFormat="1"/>
    <row r="677121" customFormat="1"/>
    <row r="677122" customFormat="1"/>
    <row r="677123" customFormat="1"/>
    <row r="677124" customFormat="1"/>
    <row r="677125" customFormat="1"/>
    <row r="677126" customFormat="1"/>
    <row r="677127" customFormat="1"/>
    <row r="677128" customFormat="1"/>
    <row r="677129" customFormat="1"/>
    <row r="677130" customFormat="1"/>
    <row r="677131" customFormat="1"/>
    <row r="677132" customFormat="1"/>
    <row r="677133" customFormat="1"/>
    <row r="677134" customFormat="1"/>
    <row r="677135" customFormat="1"/>
    <row r="677136" customFormat="1"/>
    <row r="677137" customFormat="1"/>
    <row r="677138" customFormat="1"/>
    <row r="677139" customFormat="1"/>
    <row r="677140" customFormat="1"/>
    <row r="677141" customFormat="1"/>
    <row r="677142" customFormat="1"/>
    <row r="677143" customFormat="1"/>
    <row r="677144" customFormat="1"/>
    <row r="677145" customFormat="1"/>
    <row r="677146" customFormat="1"/>
    <row r="677147" customFormat="1"/>
    <row r="677148" customFormat="1"/>
    <row r="677149" customFormat="1"/>
    <row r="677150" customFormat="1"/>
    <row r="677151" customFormat="1"/>
    <row r="677152" customFormat="1"/>
    <row r="677153" customFormat="1"/>
    <row r="677154" customFormat="1"/>
    <row r="677155" customFormat="1"/>
    <row r="677156" customFormat="1"/>
    <row r="677157" customFormat="1"/>
    <row r="677158" customFormat="1"/>
    <row r="677159" customFormat="1"/>
    <row r="677160" customFormat="1"/>
    <row r="677161" customFormat="1"/>
    <row r="677162" customFormat="1"/>
    <row r="677163" customFormat="1"/>
    <row r="677164" customFormat="1"/>
    <row r="677165" customFormat="1"/>
    <row r="677166" customFormat="1"/>
    <row r="677167" customFormat="1"/>
    <row r="677168" customFormat="1"/>
    <row r="677169" customFormat="1"/>
    <row r="677170" customFormat="1"/>
    <row r="677171" customFormat="1"/>
    <row r="677172" customFormat="1"/>
    <row r="677173" customFormat="1"/>
    <row r="677174" customFormat="1"/>
    <row r="677175" customFormat="1"/>
    <row r="677176" customFormat="1"/>
    <row r="677177" customFormat="1"/>
    <row r="677178" customFormat="1"/>
    <row r="677179" customFormat="1"/>
    <row r="677180" customFormat="1"/>
    <row r="677181" customFormat="1"/>
    <row r="677182" customFormat="1"/>
    <row r="677183" customFormat="1"/>
    <row r="677184" customFormat="1"/>
    <row r="677185" customFormat="1"/>
    <row r="677186" customFormat="1"/>
    <row r="677187" customFormat="1"/>
    <row r="677188" customFormat="1"/>
    <row r="677189" customFormat="1"/>
    <row r="677190" customFormat="1"/>
    <row r="677191" customFormat="1"/>
    <row r="677192" customFormat="1"/>
    <row r="677193" customFormat="1"/>
    <row r="677194" customFormat="1"/>
    <row r="677195" customFormat="1"/>
    <row r="677196" customFormat="1"/>
    <row r="677197" customFormat="1"/>
    <row r="677198" customFormat="1"/>
    <row r="677199" customFormat="1"/>
    <row r="677200" customFormat="1"/>
    <row r="677201" customFormat="1"/>
    <row r="677202" customFormat="1"/>
    <row r="677203" customFormat="1"/>
    <row r="677204" customFormat="1"/>
    <row r="677205" customFormat="1"/>
    <row r="677206" customFormat="1"/>
    <row r="677207" customFormat="1"/>
    <row r="677208" customFormat="1"/>
    <row r="677209" customFormat="1"/>
    <row r="677210" customFormat="1"/>
    <row r="677211" customFormat="1"/>
    <row r="677212" customFormat="1"/>
    <row r="677213" customFormat="1"/>
    <row r="677214" customFormat="1"/>
    <row r="677215" customFormat="1"/>
    <row r="677216" customFormat="1"/>
    <row r="677217" customFormat="1"/>
    <row r="677218" customFormat="1"/>
    <row r="677219" customFormat="1"/>
    <row r="677220" customFormat="1"/>
    <row r="677221" customFormat="1"/>
    <row r="677222" customFormat="1"/>
    <row r="677223" customFormat="1"/>
    <row r="677224" customFormat="1"/>
    <row r="677225" customFormat="1"/>
    <row r="677226" customFormat="1"/>
    <row r="677227" customFormat="1"/>
    <row r="677228" customFormat="1"/>
    <row r="677229" customFormat="1"/>
    <row r="677230" customFormat="1"/>
    <row r="677231" customFormat="1"/>
    <row r="677232" customFormat="1"/>
    <row r="677233" customFormat="1"/>
    <row r="677234" customFormat="1"/>
    <row r="677235" customFormat="1"/>
    <row r="677236" customFormat="1"/>
    <row r="677237" customFormat="1"/>
    <row r="677238" customFormat="1"/>
    <row r="677239" customFormat="1"/>
    <row r="677240" customFormat="1"/>
    <row r="677241" customFormat="1"/>
    <row r="677242" customFormat="1"/>
    <row r="677243" customFormat="1"/>
    <row r="677244" customFormat="1"/>
    <row r="677245" customFormat="1"/>
    <row r="677246" customFormat="1"/>
    <row r="677247" customFormat="1"/>
    <row r="677248" customFormat="1"/>
    <row r="677249" customFormat="1"/>
    <row r="677250" customFormat="1"/>
    <row r="677251" customFormat="1"/>
    <row r="677252" customFormat="1"/>
    <row r="677253" customFormat="1"/>
    <row r="677254" customFormat="1"/>
    <row r="677255" customFormat="1"/>
    <row r="677256" customFormat="1"/>
    <row r="677257" customFormat="1"/>
    <row r="677258" customFormat="1"/>
    <row r="677259" customFormat="1"/>
    <row r="677260" customFormat="1"/>
    <row r="677261" customFormat="1"/>
    <row r="677262" customFormat="1"/>
    <row r="677263" customFormat="1"/>
    <row r="677264" customFormat="1"/>
    <row r="677265" customFormat="1"/>
    <row r="677266" customFormat="1"/>
    <row r="677267" customFormat="1"/>
    <row r="677268" customFormat="1"/>
    <row r="677269" customFormat="1"/>
    <row r="677270" customFormat="1"/>
    <row r="677271" customFormat="1"/>
    <row r="677272" customFormat="1"/>
    <row r="677273" customFormat="1"/>
    <row r="677274" customFormat="1"/>
    <row r="677275" customFormat="1"/>
    <row r="677276" customFormat="1"/>
    <row r="677277" customFormat="1"/>
    <row r="677278" customFormat="1"/>
    <row r="677279" customFormat="1"/>
    <row r="677280" customFormat="1"/>
    <row r="677281" customFormat="1"/>
    <row r="677282" customFormat="1"/>
    <row r="677283" customFormat="1"/>
    <row r="677284" customFormat="1"/>
    <row r="677285" customFormat="1"/>
    <row r="677286" customFormat="1"/>
    <row r="677287" customFormat="1"/>
    <row r="677288" customFormat="1"/>
    <row r="677289" customFormat="1"/>
    <row r="677290" customFormat="1"/>
    <row r="677291" customFormat="1"/>
    <row r="677292" customFormat="1"/>
    <row r="677293" customFormat="1"/>
    <row r="677294" customFormat="1"/>
    <row r="677295" customFormat="1"/>
    <row r="677296" customFormat="1"/>
    <row r="677297" customFormat="1"/>
    <row r="677298" customFormat="1"/>
    <row r="677299" customFormat="1"/>
    <row r="677300" customFormat="1"/>
    <row r="677301" customFormat="1"/>
    <row r="677302" customFormat="1"/>
    <row r="677303" customFormat="1"/>
    <row r="677304" customFormat="1"/>
    <row r="677305" customFormat="1"/>
    <row r="677306" customFormat="1"/>
    <row r="677307" customFormat="1"/>
    <row r="677308" customFormat="1"/>
    <row r="677309" customFormat="1"/>
    <row r="677310" customFormat="1"/>
    <row r="677311" customFormat="1"/>
    <row r="677312" customFormat="1"/>
    <row r="677313" customFormat="1"/>
    <row r="677314" customFormat="1"/>
    <row r="677315" customFormat="1"/>
    <row r="677316" customFormat="1"/>
    <row r="677317" customFormat="1"/>
    <row r="677318" customFormat="1"/>
    <row r="677319" customFormat="1"/>
    <row r="677320" customFormat="1"/>
    <row r="677321" customFormat="1"/>
    <row r="677322" customFormat="1"/>
    <row r="677323" customFormat="1"/>
    <row r="677324" customFormat="1"/>
    <row r="677325" customFormat="1"/>
    <row r="677326" customFormat="1"/>
    <row r="677327" customFormat="1"/>
    <row r="677328" customFormat="1"/>
    <row r="677329" customFormat="1"/>
    <row r="677330" customFormat="1"/>
    <row r="677331" customFormat="1"/>
    <row r="677332" customFormat="1"/>
    <row r="677333" customFormat="1"/>
    <row r="677334" customFormat="1"/>
    <row r="677335" customFormat="1"/>
    <row r="677336" customFormat="1"/>
    <row r="677337" customFormat="1"/>
    <row r="677338" customFormat="1"/>
    <row r="677339" customFormat="1"/>
    <row r="677340" customFormat="1"/>
    <row r="677341" customFormat="1"/>
    <row r="677342" customFormat="1"/>
    <row r="677343" customFormat="1"/>
    <row r="677344" customFormat="1"/>
    <row r="677345" customFormat="1"/>
    <row r="677346" customFormat="1"/>
    <row r="677347" customFormat="1"/>
    <row r="677348" customFormat="1"/>
    <row r="677349" customFormat="1"/>
    <row r="677350" customFormat="1"/>
    <row r="677351" customFormat="1"/>
    <row r="677352" customFormat="1"/>
    <row r="677353" customFormat="1"/>
    <row r="677354" customFormat="1"/>
    <row r="677355" customFormat="1"/>
    <row r="677356" customFormat="1"/>
    <row r="677357" customFormat="1"/>
    <row r="677358" customFormat="1"/>
    <row r="677359" customFormat="1"/>
    <row r="677360" customFormat="1"/>
    <row r="677361" customFormat="1"/>
    <row r="677362" customFormat="1"/>
    <row r="677363" customFormat="1"/>
    <row r="677364" customFormat="1"/>
    <row r="677365" customFormat="1"/>
    <row r="677366" customFormat="1"/>
    <row r="677367" customFormat="1"/>
    <row r="677368" customFormat="1"/>
    <row r="677369" customFormat="1"/>
    <row r="677370" customFormat="1"/>
    <row r="677371" customFormat="1"/>
    <row r="677372" customFormat="1"/>
    <row r="677373" customFormat="1"/>
    <row r="677374" customFormat="1"/>
    <row r="677375" customFormat="1"/>
    <row r="677376" customFormat="1"/>
    <row r="677377" customFormat="1"/>
    <row r="677378" customFormat="1"/>
    <row r="677379" customFormat="1"/>
    <row r="677380" customFormat="1"/>
    <row r="677381" customFormat="1"/>
    <row r="677382" customFormat="1"/>
    <row r="677383" customFormat="1"/>
    <row r="677384" customFormat="1"/>
    <row r="677385" customFormat="1"/>
    <row r="677386" customFormat="1"/>
    <row r="677387" customFormat="1"/>
    <row r="677388" customFormat="1"/>
    <row r="677389" customFormat="1"/>
    <row r="677390" customFormat="1"/>
    <row r="677391" customFormat="1"/>
    <row r="677392" customFormat="1"/>
    <row r="677393" customFormat="1"/>
    <row r="677394" customFormat="1"/>
    <row r="677395" customFormat="1"/>
    <row r="677396" customFormat="1"/>
    <row r="677397" customFormat="1"/>
    <row r="677398" customFormat="1"/>
    <row r="677399" customFormat="1"/>
    <row r="677400" customFormat="1"/>
    <row r="677401" customFormat="1"/>
    <row r="677402" customFormat="1"/>
    <row r="677403" customFormat="1"/>
    <row r="677404" customFormat="1"/>
    <row r="677405" customFormat="1"/>
    <row r="677406" customFormat="1"/>
    <row r="677407" customFormat="1"/>
    <row r="677408" customFormat="1"/>
    <row r="677409" customFormat="1"/>
    <row r="677410" customFormat="1"/>
    <row r="677411" customFormat="1"/>
    <row r="677412" customFormat="1"/>
    <row r="677413" customFormat="1"/>
    <row r="677414" customFormat="1"/>
    <row r="677415" customFormat="1"/>
    <row r="677416" customFormat="1"/>
    <row r="677417" customFormat="1"/>
    <row r="677418" customFormat="1"/>
    <row r="677419" customFormat="1"/>
    <row r="677420" customFormat="1"/>
    <row r="677421" customFormat="1"/>
    <row r="677422" customFormat="1"/>
    <row r="677423" customFormat="1"/>
    <row r="677424" customFormat="1"/>
    <row r="677425" customFormat="1"/>
    <row r="677426" customFormat="1"/>
    <row r="677427" customFormat="1"/>
    <row r="677428" customFormat="1"/>
    <row r="677429" customFormat="1"/>
    <row r="677430" customFormat="1"/>
    <row r="677431" customFormat="1"/>
    <row r="677432" customFormat="1"/>
    <row r="677433" customFormat="1"/>
    <row r="677434" customFormat="1"/>
    <row r="677435" customFormat="1"/>
    <row r="677436" customFormat="1"/>
    <row r="677437" customFormat="1"/>
    <row r="677438" customFormat="1"/>
    <row r="677439" customFormat="1"/>
    <row r="677440" customFormat="1"/>
    <row r="677441" customFormat="1"/>
    <row r="677442" customFormat="1"/>
    <row r="677443" customFormat="1"/>
    <row r="677444" customFormat="1"/>
    <row r="677445" customFormat="1"/>
    <row r="677446" customFormat="1"/>
    <row r="677447" customFormat="1"/>
    <row r="677448" customFormat="1"/>
    <row r="677449" customFormat="1"/>
    <row r="677450" customFormat="1"/>
    <row r="677451" customFormat="1"/>
    <row r="677452" customFormat="1"/>
    <row r="677453" customFormat="1"/>
    <row r="677454" customFormat="1"/>
    <row r="677455" customFormat="1"/>
    <row r="677456" customFormat="1"/>
    <row r="677457" customFormat="1"/>
    <row r="677458" customFormat="1"/>
    <row r="677459" customFormat="1"/>
    <row r="677460" customFormat="1"/>
    <row r="677461" customFormat="1"/>
    <row r="677462" customFormat="1"/>
    <row r="677463" customFormat="1"/>
    <row r="677464" customFormat="1"/>
    <row r="677465" customFormat="1"/>
    <row r="677466" customFormat="1"/>
    <row r="677467" customFormat="1"/>
    <row r="677468" customFormat="1"/>
    <row r="677469" customFormat="1"/>
    <row r="677470" customFormat="1"/>
    <row r="677471" customFormat="1"/>
    <row r="677472" customFormat="1"/>
    <row r="677473" customFormat="1"/>
    <row r="677474" customFormat="1"/>
    <row r="677475" customFormat="1"/>
    <row r="677476" customFormat="1"/>
    <row r="677477" customFormat="1"/>
    <row r="677478" customFormat="1"/>
    <row r="677479" customFormat="1"/>
    <row r="677480" customFormat="1"/>
    <row r="677481" customFormat="1"/>
    <row r="677482" customFormat="1"/>
    <row r="677483" customFormat="1"/>
    <row r="677484" customFormat="1"/>
    <row r="677485" customFormat="1"/>
    <row r="677486" customFormat="1"/>
    <row r="677487" customFormat="1"/>
    <row r="677488" customFormat="1"/>
    <row r="677489" customFormat="1"/>
    <row r="677490" customFormat="1"/>
    <row r="677491" customFormat="1"/>
    <row r="677492" customFormat="1"/>
    <row r="677493" customFormat="1"/>
    <row r="677494" customFormat="1"/>
    <row r="677495" customFormat="1"/>
    <row r="677496" customFormat="1"/>
    <row r="677497" customFormat="1"/>
    <row r="677498" customFormat="1"/>
    <row r="677499" customFormat="1"/>
    <row r="677500" customFormat="1"/>
    <row r="677501" customFormat="1"/>
    <row r="677502" customFormat="1"/>
    <row r="677503" customFormat="1"/>
    <row r="677504" customFormat="1"/>
    <row r="677505" customFormat="1"/>
    <row r="677506" customFormat="1"/>
    <row r="677507" customFormat="1"/>
    <row r="677508" customFormat="1"/>
    <row r="677509" customFormat="1"/>
    <row r="677510" customFormat="1"/>
    <row r="677511" customFormat="1"/>
    <row r="677512" customFormat="1"/>
    <row r="677513" customFormat="1"/>
    <row r="677514" customFormat="1"/>
    <row r="677515" customFormat="1"/>
    <row r="677516" customFormat="1"/>
    <row r="677517" customFormat="1"/>
    <row r="677518" customFormat="1"/>
    <row r="677519" customFormat="1"/>
    <row r="677520" customFormat="1"/>
    <row r="677521" customFormat="1"/>
    <row r="677522" customFormat="1"/>
    <row r="677523" customFormat="1"/>
    <row r="677524" customFormat="1"/>
    <row r="677525" customFormat="1"/>
    <row r="677526" customFormat="1"/>
    <row r="677527" customFormat="1"/>
    <row r="677528" customFormat="1"/>
    <row r="677529" customFormat="1"/>
    <row r="677530" customFormat="1"/>
    <row r="677531" customFormat="1"/>
    <row r="677532" customFormat="1"/>
    <row r="677533" customFormat="1"/>
    <row r="677534" customFormat="1"/>
    <row r="677535" customFormat="1"/>
    <row r="677536" customFormat="1"/>
    <row r="677537" customFormat="1"/>
    <row r="677538" customFormat="1"/>
    <row r="677539" customFormat="1"/>
    <row r="677540" customFormat="1"/>
    <row r="677541" customFormat="1"/>
    <row r="677542" customFormat="1"/>
    <row r="677543" customFormat="1"/>
    <row r="677544" customFormat="1"/>
    <row r="677545" customFormat="1"/>
    <row r="677546" customFormat="1"/>
    <row r="677547" customFormat="1"/>
    <row r="677548" customFormat="1"/>
    <row r="677549" customFormat="1"/>
    <row r="677550" customFormat="1"/>
    <row r="677551" customFormat="1"/>
    <row r="677552" customFormat="1"/>
    <row r="677553" customFormat="1"/>
    <row r="677554" customFormat="1"/>
    <row r="677555" customFormat="1"/>
    <row r="677556" customFormat="1"/>
    <row r="677557" customFormat="1"/>
    <row r="677558" customFormat="1"/>
    <row r="677559" customFormat="1"/>
    <row r="677560" customFormat="1"/>
    <row r="677561" customFormat="1"/>
    <row r="677562" customFormat="1"/>
    <row r="677563" customFormat="1"/>
    <row r="677564" customFormat="1"/>
    <row r="677565" customFormat="1"/>
    <row r="677566" customFormat="1"/>
    <row r="677567" customFormat="1"/>
    <row r="677568" customFormat="1"/>
    <row r="677569" customFormat="1"/>
    <row r="677570" customFormat="1"/>
    <row r="677571" customFormat="1"/>
    <row r="677572" customFormat="1"/>
    <row r="677573" customFormat="1"/>
    <row r="677574" customFormat="1"/>
    <row r="677575" customFormat="1"/>
    <row r="677576" customFormat="1"/>
    <row r="677577" customFormat="1"/>
    <row r="677578" customFormat="1"/>
    <row r="677579" customFormat="1"/>
    <row r="677580" customFormat="1"/>
    <row r="677581" customFormat="1"/>
    <row r="677582" customFormat="1"/>
    <row r="677583" customFormat="1"/>
    <row r="677584" customFormat="1"/>
    <row r="677585" customFormat="1"/>
    <row r="677586" customFormat="1"/>
    <row r="677587" customFormat="1"/>
    <row r="677588" customFormat="1"/>
    <row r="677589" customFormat="1"/>
    <row r="677590" customFormat="1"/>
    <row r="677591" customFormat="1"/>
    <row r="677592" customFormat="1"/>
    <row r="677593" customFormat="1"/>
    <row r="677594" customFormat="1"/>
    <row r="677595" customFormat="1"/>
    <row r="677596" customFormat="1"/>
    <row r="677597" customFormat="1"/>
    <row r="677598" customFormat="1"/>
    <row r="677599" customFormat="1"/>
    <row r="677600" customFormat="1"/>
    <row r="677601" customFormat="1"/>
    <row r="677602" customFormat="1"/>
    <row r="677603" customFormat="1"/>
    <row r="677604" customFormat="1"/>
    <row r="677605" customFormat="1"/>
    <row r="677606" customFormat="1"/>
    <row r="677607" customFormat="1"/>
    <row r="677608" customFormat="1"/>
    <row r="677609" customFormat="1"/>
    <row r="677610" customFormat="1"/>
    <row r="677611" customFormat="1"/>
    <row r="677612" customFormat="1"/>
    <row r="677613" customFormat="1"/>
    <row r="677614" customFormat="1"/>
    <row r="677615" customFormat="1"/>
    <row r="677616" customFormat="1"/>
    <row r="677617" customFormat="1"/>
    <row r="677618" customFormat="1"/>
    <row r="677619" customFormat="1"/>
    <row r="677620" customFormat="1"/>
    <row r="677621" customFormat="1"/>
    <row r="677622" customFormat="1"/>
    <row r="677623" customFormat="1"/>
    <row r="677624" customFormat="1"/>
    <row r="677625" customFormat="1"/>
    <row r="677626" customFormat="1"/>
    <row r="677627" customFormat="1"/>
    <row r="677628" customFormat="1"/>
    <row r="677629" customFormat="1"/>
    <row r="677630" customFormat="1"/>
    <row r="677631" customFormat="1"/>
    <row r="677632" customFormat="1"/>
    <row r="677633" customFormat="1"/>
    <row r="677634" customFormat="1"/>
    <row r="677635" customFormat="1"/>
    <row r="677636" customFormat="1"/>
    <row r="677637" customFormat="1"/>
    <row r="677638" customFormat="1"/>
    <row r="677639" customFormat="1"/>
    <row r="677640" customFormat="1"/>
    <row r="677641" customFormat="1"/>
    <row r="677642" customFormat="1"/>
    <row r="677643" customFormat="1"/>
    <row r="677644" customFormat="1"/>
    <row r="677645" customFormat="1"/>
    <row r="677646" customFormat="1"/>
    <row r="677647" customFormat="1"/>
    <row r="677648" customFormat="1"/>
    <row r="677649" customFormat="1"/>
    <row r="677650" customFormat="1"/>
    <row r="677651" customFormat="1"/>
    <row r="677652" customFormat="1"/>
    <row r="677653" customFormat="1"/>
    <row r="677654" customFormat="1"/>
    <row r="677655" customFormat="1"/>
    <row r="677656" customFormat="1"/>
    <row r="677657" customFormat="1"/>
    <row r="677658" customFormat="1"/>
    <row r="677659" customFormat="1"/>
    <row r="677660" customFormat="1"/>
    <row r="677661" customFormat="1"/>
    <row r="677662" customFormat="1"/>
    <row r="677663" customFormat="1"/>
    <row r="677664" customFormat="1"/>
    <row r="677665" customFormat="1"/>
    <row r="677666" customFormat="1"/>
    <row r="677667" customFormat="1"/>
    <row r="677668" customFormat="1"/>
    <row r="677669" customFormat="1"/>
    <row r="677670" customFormat="1"/>
    <row r="677671" customFormat="1"/>
    <row r="677672" customFormat="1"/>
    <row r="677673" customFormat="1"/>
    <row r="677674" customFormat="1"/>
    <row r="677675" customFormat="1"/>
    <row r="677676" customFormat="1"/>
    <row r="677677" customFormat="1"/>
    <row r="677678" customFormat="1"/>
    <row r="677679" customFormat="1"/>
    <row r="677680" customFormat="1"/>
    <row r="677681" customFormat="1"/>
    <row r="677682" customFormat="1"/>
    <row r="677683" customFormat="1"/>
    <row r="677684" customFormat="1"/>
    <row r="677685" customFormat="1"/>
    <row r="677686" customFormat="1"/>
    <row r="677687" customFormat="1"/>
    <row r="677688" customFormat="1"/>
    <row r="677689" customFormat="1"/>
    <row r="677690" customFormat="1"/>
    <row r="677691" customFormat="1"/>
    <row r="677692" customFormat="1"/>
    <row r="677693" customFormat="1"/>
    <row r="677694" customFormat="1"/>
    <row r="677695" customFormat="1"/>
    <row r="677696" customFormat="1"/>
    <row r="677697" customFormat="1"/>
    <row r="677698" customFormat="1"/>
    <row r="677699" customFormat="1"/>
    <row r="677700" customFormat="1"/>
    <row r="677701" customFormat="1"/>
    <row r="677702" customFormat="1"/>
    <row r="677703" customFormat="1"/>
    <row r="677704" customFormat="1"/>
    <row r="677705" customFormat="1"/>
    <row r="677706" customFormat="1"/>
    <row r="677707" customFormat="1"/>
    <row r="677708" customFormat="1"/>
    <row r="677709" customFormat="1"/>
    <row r="677710" customFormat="1"/>
    <row r="677711" customFormat="1"/>
    <row r="677712" customFormat="1"/>
    <row r="677713" customFormat="1"/>
    <row r="677714" customFormat="1"/>
    <row r="677715" customFormat="1"/>
    <row r="677716" customFormat="1"/>
    <row r="677717" customFormat="1"/>
    <row r="677718" customFormat="1"/>
    <row r="677719" customFormat="1"/>
    <row r="677720" customFormat="1"/>
    <row r="677721" customFormat="1"/>
    <row r="677722" customFormat="1"/>
    <row r="677723" customFormat="1"/>
    <row r="677724" customFormat="1"/>
    <row r="677725" customFormat="1"/>
    <row r="677726" customFormat="1"/>
    <row r="677727" customFormat="1"/>
    <row r="677728" customFormat="1"/>
    <row r="677729" customFormat="1"/>
    <row r="677730" customFormat="1"/>
    <row r="677731" customFormat="1"/>
    <row r="677732" customFormat="1"/>
    <row r="677733" customFormat="1"/>
    <row r="677734" customFormat="1"/>
    <row r="677735" customFormat="1"/>
    <row r="677736" customFormat="1"/>
    <row r="677737" customFormat="1"/>
    <row r="677738" customFormat="1"/>
    <row r="677739" customFormat="1"/>
    <row r="677740" customFormat="1"/>
    <row r="677741" customFormat="1"/>
    <row r="677742" customFormat="1"/>
    <row r="677743" customFormat="1"/>
    <row r="677744" customFormat="1"/>
    <row r="677745" customFormat="1"/>
    <row r="677746" customFormat="1"/>
    <row r="677747" customFormat="1"/>
    <row r="677748" customFormat="1"/>
    <row r="677749" customFormat="1"/>
    <row r="677750" customFormat="1"/>
    <row r="677751" customFormat="1"/>
    <row r="677752" customFormat="1"/>
    <row r="677753" customFormat="1"/>
    <row r="677754" customFormat="1"/>
    <row r="677755" customFormat="1"/>
    <row r="677756" customFormat="1"/>
    <row r="677757" customFormat="1"/>
    <row r="677758" customFormat="1"/>
    <row r="677759" customFormat="1"/>
    <row r="677760" customFormat="1"/>
    <row r="677761" customFormat="1"/>
    <row r="677762" customFormat="1"/>
    <row r="677763" customFormat="1"/>
    <row r="677764" customFormat="1"/>
    <row r="677765" customFormat="1"/>
    <row r="677766" customFormat="1"/>
    <row r="677767" customFormat="1"/>
    <row r="677768" customFormat="1"/>
    <row r="677769" customFormat="1"/>
    <row r="677770" customFormat="1"/>
    <row r="677771" customFormat="1"/>
    <row r="677772" customFormat="1"/>
    <row r="677773" customFormat="1"/>
    <row r="677774" customFormat="1"/>
    <row r="677775" customFormat="1"/>
    <row r="677776" customFormat="1"/>
    <row r="677777" customFormat="1"/>
    <row r="677778" customFormat="1"/>
    <row r="677779" customFormat="1"/>
    <row r="677780" customFormat="1"/>
    <row r="677781" customFormat="1"/>
    <row r="677782" customFormat="1"/>
    <row r="677783" customFormat="1"/>
    <row r="677784" customFormat="1"/>
    <row r="677785" customFormat="1"/>
    <row r="677786" customFormat="1"/>
    <row r="677787" customFormat="1"/>
    <row r="677788" customFormat="1"/>
    <row r="677789" customFormat="1"/>
    <row r="677790" customFormat="1"/>
    <row r="677791" customFormat="1"/>
    <row r="677792" customFormat="1"/>
    <row r="677793" customFormat="1"/>
    <row r="677794" customFormat="1"/>
    <row r="677795" customFormat="1"/>
    <row r="677796" customFormat="1"/>
    <row r="677797" customFormat="1"/>
    <row r="677798" customFormat="1"/>
    <row r="677799" customFormat="1"/>
    <row r="677800" customFormat="1"/>
    <row r="677801" customFormat="1"/>
    <row r="677802" customFormat="1"/>
    <row r="677803" customFormat="1"/>
    <row r="677804" customFormat="1"/>
    <row r="677805" customFormat="1"/>
    <row r="677806" customFormat="1"/>
    <row r="677807" customFormat="1"/>
    <row r="677808" customFormat="1"/>
    <row r="677809" customFormat="1"/>
    <row r="677810" customFormat="1"/>
    <row r="677811" customFormat="1"/>
    <row r="677812" customFormat="1"/>
    <row r="677813" customFormat="1"/>
    <row r="677814" customFormat="1"/>
    <row r="677815" customFormat="1"/>
    <row r="677816" customFormat="1"/>
    <row r="677817" customFormat="1"/>
    <row r="677818" customFormat="1"/>
    <row r="677819" customFormat="1"/>
    <row r="677820" customFormat="1"/>
    <row r="677821" customFormat="1"/>
    <row r="677822" customFormat="1"/>
    <row r="677823" customFormat="1"/>
    <row r="677824" customFormat="1"/>
    <row r="677825" customFormat="1"/>
    <row r="677826" customFormat="1"/>
    <row r="677827" customFormat="1"/>
    <row r="677828" customFormat="1"/>
    <row r="677829" customFormat="1"/>
    <row r="677830" customFormat="1"/>
    <row r="677831" customFormat="1"/>
    <row r="677832" customFormat="1"/>
    <row r="677833" customFormat="1"/>
    <row r="677834" customFormat="1"/>
    <row r="677835" customFormat="1"/>
    <row r="677836" customFormat="1"/>
    <row r="677837" customFormat="1"/>
    <row r="677838" customFormat="1"/>
    <row r="677839" customFormat="1"/>
    <row r="677840" customFormat="1"/>
    <row r="677841" customFormat="1"/>
    <row r="677842" customFormat="1"/>
    <row r="677843" customFormat="1"/>
    <row r="677844" customFormat="1"/>
    <row r="677845" customFormat="1"/>
    <row r="677846" customFormat="1"/>
    <row r="677847" customFormat="1"/>
    <row r="677848" customFormat="1"/>
    <row r="677849" customFormat="1"/>
    <row r="677850" customFormat="1"/>
    <row r="677851" customFormat="1"/>
    <row r="677852" customFormat="1"/>
    <row r="677853" customFormat="1"/>
    <row r="677854" customFormat="1"/>
    <row r="677855" customFormat="1"/>
    <row r="677856" customFormat="1"/>
    <row r="677857" customFormat="1"/>
    <row r="677858" customFormat="1"/>
    <row r="677859" customFormat="1"/>
    <row r="677860" customFormat="1"/>
    <row r="677861" customFormat="1"/>
    <row r="677862" customFormat="1"/>
    <row r="677863" customFormat="1"/>
    <row r="677864" customFormat="1"/>
    <row r="677865" customFormat="1"/>
    <row r="677866" customFormat="1"/>
    <row r="677867" customFormat="1"/>
    <row r="677868" customFormat="1"/>
    <row r="677869" customFormat="1"/>
    <row r="677870" customFormat="1"/>
    <row r="677871" customFormat="1"/>
    <row r="677872" customFormat="1"/>
    <row r="677873" customFormat="1"/>
    <row r="677874" customFormat="1"/>
    <row r="677875" customFormat="1"/>
    <row r="677876" customFormat="1"/>
    <row r="677877" customFormat="1"/>
    <row r="677878" customFormat="1"/>
    <row r="677879" customFormat="1"/>
    <row r="677880" customFormat="1"/>
    <row r="677881" customFormat="1"/>
    <row r="677882" customFormat="1"/>
    <row r="677883" customFormat="1"/>
    <row r="677884" customFormat="1"/>
    <row r="677885" customFormat="1"/>
    <row r="677886" customFormat="1"/>
    <row r="677887" customFormat="1"/>
    <row r="677888" customFormat="1"/>
    <row r="677889" customFormat="1"/>
    <row r="677890" customFormat="1"/>
    <row r="677891" customFormat="1"/>
    <row r="677892" customFormat="1"/>
    <row r="677893" customFormat="1"/>
    <row r="677894" customFormat="1"/>
    <row r="677895" customFormat="1"/>
    <row r="677896" customFormat="1"/>
    <row r="677897" customFormat="1"/>
    <row r="677898" customFormat="1"/>
    <row r="677899" customFormat="1"/>
    <row r="677900" customFormat="1"/>
    <row r="677901" customFormat="1"/>
    <row r="677902" customFormat="1"/>
    <row r="677903" customFormat="1"/>
    <row r="677904" customFormat="1"/>
    <row r="677905" customFormat="1"/>
    <row r="677906" customFormat="1"/>
    <row r="677907" customFormat="1"/>
    <row r="677908" customFormat="1"/>
    <row r="677909" customFormat="1"/>
    <row r="677910" customFormat="1"/>
    <row r="677911" customFormat="1"/>
    <row r="677912" customFormat="1"/>
    <row r="677913" customFormat="1"/>
    <row r="677914" customFormat="1"/>
    <row r="677915" customFormat="1"/>
    <row r="677916" customFormat="1"/>
    <row r="677917" customFormat="1"/>
    <row r="677918" customFormat="1"/>
    <row r="677919" customFormat="1"/>
    <row r="677920" customFormat="1"/>
    <row r="677921" customFormat="1"/>
    <row r="677922" customFormat="1"/>
    <row r="677923" customFormat="1"/>
    <row r="677924" customFormat="1"/>
    <row r="677925" customFormat="1"/>
    <row r="677926" customFormat="1"/>
    <row r="677927" customFormat="1"/>
    <row r="677928" customFormat="1"/>
    <row r="677929" customFormat="1"/>
    <row r="677930" customFormat="1"/>
    <row r="677931" customFormat="1"/>
    <row r="677932" customFormat="1"/>
    <row r="677933" customFormat="1"/>
    <row r="677934" customFormat="1"/>
    <row r="677935" customFormat="1"/>
    <row r="677936" customFormat="1"/>
    <row r="677937" customFormat="1"/>
    <row r="677938" customFormat="1"/>
    <row r="677939" customFormat="1"/>
    <row r="677940" customFormat="1"/>
    <row r="677941" customFormat="1"/>
    <row r="677942" customFormat="1"/>
    <row r="677943" customFormat="1"/>
    <row r="677944" customFormat="1"/>
    <row r="677945" customFormat="1"/>
    <row r="677946" customFormat="1"/>
    <row r="677947" customFormat="1"/>
    <row r="677948" customFormat="1"/>
    <row r="677949" customFormat="1"/>
    <row r="677950" customFormat="1"/>
    <row r="677951" customFormat="1"/>
    <row r="677952" customFormat="1"/>
    <row r="677953" customFormat="1"/>
    <row r="677954" customFormat="1"/>
    <row r="677955" customFormat="1"/>
    <row r="677956" customFormat="1"/>
    <row r="677957" customFormat="1"/>
    <row r="677958" customFormat="1"/>
    <row r="677959" customFormat="1"/>
    <row r="677960" customFormat="1"/>
    <row r="677961" customFormat="1"/>
    <row r="677962" customFormat="1"/>
    <row r="677963" customFormat="1"/>
    <row r="677964" customFormat="1"/>
    <row r="677965" customFormat="1"/>
    <row r="677966" customFormat="1"/>
    <row r="677967" customFormat="1"/>
    <row r="677968" customFormat="1"/>
    <row r="677969" customFormat="1"/>
    <row r="677970" customFormat="1"/>
    <row r="677971" customFormat="1"/>
    <row r="677972" customFormat="1"/>
    <row r="677973" customFormat="1"/>
    <row r="677974" customFormat="1"/>
    <row r="677975" customFormat="1"/>
    <row r="677976" customFormat="1"/>
    <row r="677977" customFormat="1"/>
    <row r="677978" customFormat="1"/>
    <row r="677979" customFormat="1"/>
    <row r="677980" customFormat="1"/>
    <row r="677981" customFormat="1"/>
    <row r="677982" customFormat="1"/>
    <row r="677983" customFormat="1"/>
    <row r="677984" customFormat="1"/>
    <row r="677985" customFormat="1"/>
    <row r="677986" customFormat="1"/>
    <row r="677987" customFormat="1"/>
    <row r="677988" customFormat="1"/>
    <row r="677989" customFormat="1"/>
    <row r="677990" customFormat="1"/>
    <row r="677991" customFormat="1"/>
    <row r="677992" customFormat="1"/>
    <row r="677993" customFormat="1"/>
    <row r="677994" customFormat="1"/>
    <row r="677995" customFormat="1"/>
    <row r="677996" customFormat="1"/>
    <row r="677997" customFormat="1"/>
    <row r="677998" customFormat="1"/>
    <row r="677999" customFormat="1"/>
    <row r="678000" customFormat="1"/>
    <row r="678001" customFormat="1"/>
    <row r="678002" customFormat="1"/>
    <row r="678003" customFormat="1"/>
    <row r="678004" customFormat="1"/>
    <row r="678005" customFormat="1"/>
    <row r="678006" customFormat="1"/>
    <row r="678007" customFormat="1"/>
    <row r="678008" customFormat="1"/>
    <row r="678009" customFormat="1"/>
    <row r="678010" customFormat="1"/>
    <row r="678011" customFormat="1"/>
    <row r="678012" customFormat="1"/>
    <row r="678013" customFormat="1"/>
    <row r="678014" customFormat="1"/>
    <row r="678015" customFormat="1"/>
    <row r="678016" customFormat="1"/>
    <row r="678017" customFormat="1"/>
    <row r="678018" customFormat="1"/>
    <row r="678019" customFormat="1"/>
    <row r="678020" customFormat="1"/>
    <row r="678021" customFormat="1"/>
    <row r="678022" customFormat="1"/>
    <row r="678023" customFormat="1"/>
    <row r="678024" customFormat="1"/>
    <row r="678025" customFormat="1"/>
    <row r="678026" customFormat="1"/>
    <row r="678027" customFormat="1"/>
    <row r="678028" customFormat="1"/>
    <row r="678029" customFormat="1"/>
    <row r="678030" customFormat="1"/>
    <row r="678031" customFormat="1"/>
    <row r="678032" customFormat="1"/>
    <row r="678033" customFormat="1"/>
    <row r="678034" customFormat="1"/>
    <row r="678035" customFormat="1"/>
    <row r="678036" customFormat="1"/>
    <row r="678037" customFormat="1"/>
    <row r="678038" customFormat="1"/>
    <row r="678039" customFormat="1"/>
    <row r="678040" customFormat="1"/>
    <row r="678041" customFormat="1"/>
    <row r="678042" customFormat="1"/>
    <row r="678043" customFormat="1"/>
    <row r="678044" customFormat="1"/>
    <row r="678045" customFormat="1"/>
    <row r="678046" customFormat="1"/>
    <row r="678047" customFormat="1"/>
    <row r="678048" customFormat="1"/>
    <row r="678049" customFormat="1"/>
    <row r="678050" customFormat="1"/>
    <row r="678051" customFormat="1"/>
    <row r="678052" customFormat="1"/>
    <row r="678053" customFormat="1"/>
    <row r="678054" customFormat="1"/>
    <row r="678055" customFormat="1"/>
    <row r="678056" customFormat="1"/>
    <row r="678057" customFormat="1"/>
    <row r="678058" customFormat="1"/>
    <row r="678059" customFormat="1"/>
    <row r="678060" customFormat="1"/>
    <row r="678061" customFormat="1"/>
    <row r="678062" customFormat="1"/>
    <row r="678063" customFormat="1"/>
    <row r="678064" customFormat="1"/>
    <row r="678065" customFormat="1"/>
    <row r="678066" customFormat="1"/>
    <row r="678067" customFormat="1"/>
    <row r="678068" customFormat="1"/>
    <row r="678069" customFormat="1"/>
    <row r="678070" customFormat="1"/>
    <row r="678071" customFormat="1"/>
    <row r="678072" customFormat="1"/>
    <row r="678073" customFormat="1"/>
    <row r="678074" customFormat="1"/>
    <row r="678075" customFormat="1"/>
    <row r="678076" customFormat="1"/>
    <row r="678077" customFormat="1"/>
    <row r="678078" customFormat="1"/>
    <row r="678079" customFormat="1"/>
    <row r="678080" customFormat="1"/>
    <row r="678081" customFormat="1"/>
    <row r="678082" customFormat="1"/>
    <row r="678083" customFormat="1"/>
    <row r="678084" customFormat="1"/>
    <row r="678085" customFormat="1"/>
    <row r="678086" customFormat="1"/>
    <row r="678087" customFormat="1"/>
    <row r="678088" customFormat="1"/>
    <row r="678089" customFormat="1"/>
    <row r="678090" customFormat="1"/>
    <row r="678091" customFormat="1"/>
    <row r="678092" customFormat="1"/>
    <row r="678093" customFormat="1"/>
    <row r="678094" customFormat="1"/>
    <row r="678095" customFormat="1"/>
    <row r="678096" customFormat="1"/>
    <row r="678097" customFormat="1"/>
    <row r="678098" customFormat="1"/>
    <row r="678099" customFormat="1"/>
    <row r="678100" customFormat="1"/>
    <row r="678101" customFormat="1"/>
    <row r="678102" customFormat="1"/>
    <row r="678103" customFormat="1"/>
    <row r="678104" customFormat="1"/>
    <row r="678105" customFormat="1"/>
    <row r="678106" customFormat="1"/>
    <row r="678107" customFormat="1"/>
    <row r="678108" customFormat="1"/>
    <row r="678109" customFormat="1"/>
    <row r="678110" customFormat="1"/>
    <row r="678111" customFormat="1"/>
    <row r="678112" customFormat="1"/>
    <row r="678113" customFormat="1"/>
    <row r="678114" customFormat="1"/>
    <row r="678115" customFormat="1"/>
    <row r="678116" customFormat="1"/>
    <row r="678117" customFormat="1"/>
    <row r="678118" customFormat="1"/>
    <row r="678119" customFormat="1"/>
    <row r="678120" customFormat="1"/>
    <row r="678121" customFormat="1"/>
    <row r="678122" customFormat="1"/>
    <row r="678123" customFormat="1"/>
    <row r="678124" customFormat="1"/>
    <row r="678125" customFormat="1"/>
    <row r="678126" customFormat="1"/>
    <row r="678127" customFormat="1"/>
    <row r="678128" customFormat="1"/>
    <row r="678129" customFormat="1"/>
    <row r="678130" customFormat="1"/>
    <row r="678131" customFormat="1"/>
    <row r="678132" customFormat="1"/>
    <row r="678133" customFormat="1"/>
    <row r="678134" customFormat="1"/>
    <row r="678135" customFormat="1"/>
    <row r="678136" customFormat="1"/>
    <row r="678137" customFormat="1"/>
    <row r="678138" customFormat="1"/>
    <row r="678139" customFormat="1"/>
    <row r="678140" customFormat="1"/>
    <row r="678141" customFormat="1"/>
    <row r="678142" customFormat="1"/>
    <row r="678143" customFormat="1"/>
    <row r="678144" customFormat="1"/>
    <row r="678145" customFormat="1"/>
    <row r="678146" customFormat="1"/>
    <row r="678147" customFormat="1"/>
    <row r="678148" customFormat="1"/>
    <row r="678149" customFormat="1"/>
    <row r="678150" customFormat="1"/>
    <row r="678151" customFormat="1"/>
    <row r="678152" customFormat="1"/>
    <row r="678153" customFormat="1"/>
    <row r="678154" customFormat="1"/>
    <row r="678155" customFormat="1"/>
    <row r="678156" customFormat="1"/>
    <row r="678157" customFormat="1"/>
    <row r="678158" customFormat="1"/>
    <row r="678159" customFormat="1"/>
    <row r="678160" customFormat="1"/>
    <row r="678161" customFormat="1"/>
    <row r="678162" customFormat="1"/>
    <row r="678163" customFormat="1"/>
    <row r="678164" customFormat="1"/>
    <row r="678165" customFormat="1"/>
    <row r="678166" customFormat="1"/>
    <row r="678167" customFormat="1"/>
    <row r="678168" customFormat="1"/>
    <row r="678169" customFormat="1"/>
    <row r="678170" customFormat="1"/>
    <row r="678171" customFormat="1"/>
    <row r="678172" customFormat="1"/>
    <row r="678173" customFormat="1"/>
    <row r="678174" customFormat="1"/>
    <row r="678175" customFormat="1"/>
    <row r="678176" customFormat="1"/>
    <row r="678177" customFormat="1"/>
    <row r="678178" customFormat="1"/>
    <row r="678179" customFormat="1"/>
    <row r="678180" customFormat="1"/>
    <row r="678181" customFormat="1"/>
    <row r="678182" customFormat="1"/>
    <row r="678183" customFormat="1"/>
    <row r="678184" customFormat="1"/>
    <row r="678185" customFormat="1"/>
    <row r="678186" customFormat="1"/>
    <row r="678187" customFormat="1"/>
    <row r="678188" customFormat="1"/>
    <row r="678189" customFormat="1"/>
    <row r="678190" customFormat="1"/>
    <row r="678191" customFormat="1"/>
    <row r="678192" customFormat="1"/>
    <row r="678193" customFormat="1"/>
    <row r="678194" customFormat="1"/>
    <row r="678195" customFormat="1"/>
    <row r="678196" customFormat="1"/>
    <row r="678197" customFormat="1"/>
    <row r="678198" customFormat="1"/>
    <row r="678199" customFormat="1"/>
    <row r="678200" customFormat="1"/>
    <row r="678201" customFormat="1"/>
    <row r="678202" customFormat="1"/>
    <row r="678203" customFormat="1"/>
    <row r="678204" customFormat="1"/>
    <row r="678205" customFormat="1"/>
    <row r="678206" customFormat="1"/>
    <row r="678207" customFormat="1"/>
    <row r="678208" customFormat="1"/>
    <row r="678209" customFormat="1"/>
    <row r="678210" customFormat="1"/>
    <row r="678211" customFormat="1"/>
    <row r="678212" customFormat="1"/>
    <row r="678213" customFormat="1"/>
    <row r="678214" customFormat="1"/>
    <row r="678215" customFormat="1"/>
    <row r="678216" customFormat="1"/>
    <row r="678217" customFormat="1"/>
    <row r="678218" customFormat="1"/>
    <row r="678219" customFormat="1"/>
    <row r="678220" customFormat="1"/>
    <row r="678221" customFormat="1"/>
    <row r="678222" customFormat="1"/>
    <row r="678223" customFormat="1"/>
    <row r="678224" customFormat="1"/>
    <row r="678225" customFormat="1"/>
    <row r="678226" customFormat="1"/>
    <row r="678227" customFormat="1"/>
    <row r="678228" customFormat="1"/>
    <row r="678229" customFormat="1"/>
    <row r="678230" customFormat="1"/>
    <row r="678231" customFormat="1"/>
    <row r="678232" customFormat="1"/>
    <row r="678233" customFormat="1"/>
    <row r="678234" customFormat="1"/>
    <row r="678235" customFormat="1"/>
    <row r="678236" customFormat="1"/>
    <row r="678237" customFormat="1"/>
    <row r="678238" customFormat="1"/>
    <row r="678239" customFormat="1"/>
    <row r="678240" customFormat="1"/>
    <row r="678241" customFormat="1"/>
    <row r="678242" customFormat="1"/>
    <row r="678243" customFormat="1"/>
    <row r="678244" customFormat="1"/>
    <row r="678245" customFormat="1"/>
    <row r="678246" customFormat="1"/>
    <row r="678247" customFormat="1"/>
    <row r="678248" customFormat="1"/>
    <row r="678249" customFormat="1"/>
    <row r="678250" customFormat="1"/>
    <row r="678251" customFormat="1"/>
    <row r="678252" customFormat="1"/>
    <row r="678253" customFormat="1"/>
    <row r="678254" customFormat="1"/>
    <row r="678255" customFormat="1"/>
    <row r="678256" customFormat="1"/>
    <row r="678257" customFormat="1"/>
    <row r="678258" customFormat="1"/>
    <row r="678259" customFormat="1"/>
    <row r="678260" customFormat="1"/>
    <row r="678261" customFormat="1"/>
    <row r="678262" customFormat="1"/>
    <row r="678263" customFormat="1"/>
    <row r="678264" customFormat="1"/>
    <row r="678265" customFormat="1"/>
    <row r="678266" customFormat="1"/>
    <row r="678267" customFormat="1"/>
    <row r="678268" customFormat="1"/>
    <row r="678269" customFormat="1"/>
    <row r="678270" customFormat="1"/>
    <row r="678271" customFormat="1"/>
    <row r="678272" customFormat="1"/>
    <row r="678273" customFormat="1"/>
    <row r="678274" customFormat="1"/>
    <row r="678275" customFormat="1"/>
    <row r="678276" customFormat="1"/>
    <row r="678277" customFormat="1"/>
    <row r="678278" customFormat="1"/>
    <row r="678279" customFormat="1"/>
    <row r="678280" customFormat="1"/>
    <row r="678281" customFormat="1"/>
    <row r="678282" customFormat="1"/>
    <row r="678283" customFormat="1"/>
    <row r="678284" customFormat="1"/>
    <row r="678285" customFormat="1"/>
    <row r="678286" customFormat="1"/>
    <row r="678287" customFormat="1"/>
    <row r="678288" customFormat="1"/>
    <row r="678289" customFormat="1"/>
    <row r="678290" customFormat="1"/>
    <row r="678291" customFormat="1"/>
    <row r="678292" customFormat="1"/>
    <row r="678293" customFormat="1"/>
    <row r="678294" customFormat="1"/>
    <row r="678295" customFormat="1"/>
    <row r="678296" customFormat="1"/>
    <row r="678297" customFormat="1"/>
    <row r="678298" customFormat="1"/>
    <row r="678299" customFormat="1"/>
    <row r="678300" customFormat="1"/>
    <row r="678301" customFormat="1"/>
    <row r="678302" customFormat="1"/>
    <row r="678303" customFormat="1"/>
    <row r="678304" customFormat="1"/>
    <row r="678305" customFormat="1"/>
    <row r="678306" customFormat="1"/>
    <row r="678307" customFormat="1"/>
    <row r="678308" customFormat="1"/>
    <row r="678309" customFormat="1"/>
    <row r="678310" customFormat="1"/>
    <row r="678311" customFormat="1"/>
    <row r="678312" customFormat="1"/>
    <row r="678313" customFormat="1"/>
    <row r="678314" customFormat="1"/>
    <row r="678315" customFormat="1"/>
    <row r="678316" customFormat="1"/>
    <row r="678317" customFormat="1"/>
    <row r="678318" customFormat="1"/>
    <row r="678319" customFormat="1"/>
    <row r="678320" customFormat="1"/>
    <row r="678321" customFormat="1"/>
    <row r="678322" customFormat="1"/>
    <row r="678323" customFormat="1"/>
    <row r="678324" customFormat="1"/>
    <row r="678325" customFormat="1"/>
    <row r="678326" customFormat="1"/>
    <row r="678327" customFormat="1"/>
    <row r="678328" customFormat="1"/>
    <row r="678329" customFormat="1"/>
    <row r="678330" customFormat="1"/>
    <row r="678331" customFormat="1"/>
    <row r="678332" customFormat="1"/>
    <row r="678333" customFormat="1"/>
    <row r="678334" customFormat="1"/>
    <row r="678335" customFormat="1"/>
    <row r="678336" customFormat="1"/>
    <row r="678337" customFormat="1"/>
    <row r="678338" customFormat="1"/>
    <row r="678339" customFormat="1"/>
    <row r="678340" customFormat="1"/>
    <row r="678341" customFormat="1"/>
    <row r="678342" customFormat="1"/>
    <row r="678343" customFormat="1"/>
    <row r="678344" customFormat="1"/>
    <row r="678345" customFormat="1"/>
    <row r="678346" customFormat="1"/>
    <row r="678347" customFormat="1"/>
    <row r="678348" customFormat="1"/>
    <row r="678349" customFormat="1"/>
    <row r="678350" customFormat="1"/>
    <row r="678351" customFormat="1"/>
    <row r="678352" customFormat="1"/>
    <row r="678353" customFormat="1"/>
    <row r="678354" customFormat="1"/>
    <row r="678355" customFormat="1"/>
    <row r="678356" customFormat="1"/>
    <row r="678357" customFormat="1"/>
    <row r="678358" customFormat="1"/>
    <row r="678359" customFormat="1"/>
    <row r="678360" customFormat="1"/>
    <row r="678361" customFormat="1"/>
    <row r="678362" customFormat="1"/>
    <row r="678363" customFormat="1"/>
    <row r="678364" customFormat="1"/>
    <row r="678365" customFormat="1"/>
    <row r="678366" customFormat="1"/>
    <row r="678367" customFormat="1"/>
    <row r="678368" customFormat="1"/>
    <row r="678369" customFormat="1"/>
    <row r="678370" customFormat="1"/>
    <row r="678371" customFormat="1"/>
    <row r="678372" customFormat="1"/>
    <row r="678373" customFormat="1"/>
    <row r="678374" customFormat="1"/>
    <row r="678375" customFormat="1"/>
    <row r="678376" customFormat="1"/>
    <row r="678377" customFormat="1"/>
    <row r="678378" customFormat="1"/>
    <row r="678379" customFormat="1"/>
    <row r="678380" customFormat="1"/>
    <row r="678381" customFormat="1"/>
    <row r="678382" customFormat="1"/>
    <row r="678383" customFormat="1"/>
    <row r="678384" customFormat="1"/>
    <row r="678385" customFormat="1"/>
    <row r="678386" customFormat="1"/>
    <row r="678387" customFormat="1"/>
    <row r="678388" customFormat="1"/>
    <row r="678389" customFormat="1"/>
    <row r="678390" customFormat="1"/>
    <row r="678391" customFormat="1"/>
    <row r="678392" customFormat="1"/>
    <row r="678393" customFormat="1"/>
    <row r="678394" customFormat="1"/>
    <row r="678395" customFormat="1"/>
    <row r="678396" customFormat="1"/>
    <row r="678397" customFormat="1"/>
    <row r="678398" customFormat="1"/>
    <row r="678399" customFormat="1"/>
    <row r="678400" customFormat="1"/>
    <row r="678401" customFormat="1"/>
    <row r="678402" customFormat="1"/>
    <row r="678403" customFormat="1"/>
    <row r="678404" customFormat="1"/>
    <row r="678405" customFormat="1"/>
    <row r="678406" customFormat="1"/>
    <row r="678407" customFormat="1"/>
    <row r="678408" customFormat="1"/>
    <row r="678409" customFormat="1"/>
    <row r="678410" customFormat="1"/>
    <row r="678411" customFormat="1"/>
    <row r="678412" customFormat="1"/>
    <row r="678413" customFormat="1"/>
    <row r="678414" customFormat="1"/>
    <row r="678415" customFormat="1"/>
    <row r="678416" customFormat="1"/>
    <row r="678417" customFormat="1"/>
    <row r="678418" customFormat="1"/>
    <row r="678419" customFormat="1"/>
    <row r="678420" customFormat="1"/>
    <row r="678421" customFormat="1"/>
    <row r="678422" customFormat="1"/>
    <row r="678423" customFormat="1"/>
    <row r="678424" customFormat="1"/>
    <row r="678425" customFormat="1"/>
    <row r="678426" customFormat="1"/>
    <row r="678427" customFormat="1"/>
    <row r="678428" customFormat="1"/>
    <row r="678429" customFormat="1"/>
    <row r="678430" customFormat="1"/>
    <row r="678431" customFormat="1"/>
    <row r="678432" customFormat="1"/>
    <row r="678433" customFormat="1"/>
    <row r="678434" customFormat="1"/>
    <row r="678435" customFormat="1"/>
    <row r="678436" customFormat="1"/>
    <row r="678437" customFormat="1"/>
    <row r="678438" customFormat="1"/>
    <row r="678439" customFormat="1"/>
    <row r="678440" customFormat="1"/>
    <row r="678441" customFormat="1"/>
    <row r="678442" customFormat="1"/>
    <row r="678443" customFormat="1"/>
    <row r="678444" customFormat="1"/>
    <row r="678445" customFormat="1"/>
    <row r="678446" customFormat="1"/>
    <row r="678447" customFormat="1"/>
    <row r="678448" customFormat="1"/>
    <row r="678449" customFormat="1"/>
    <row r="678450" customFormat="1"/>
    <row r="678451" customFormat="1"/>
    <row r="678452" customFormat="1"/>
    <row r="678453" customFormat="1"/>
    <row r="678454" customFormat="1"/>
    <row r="678455" customFormat="1"/>
    <row r="678456" customFormat="1"/>
    <row r="678457" customFormat="1"/>
    <row r="678458" customFormat="1"/>
    <row r="678459" customFormat="1"/>
    <row r="678460" customFormat="1"/>
    <row r="678461" customFormat="1"/>
    <row r="678462" customFormat="1"/>
    <row r="678463" customFormat="1"/>
    <row r="678464" customFormat="1"/>
    <row r="678465" customFormat="1"/>
    <row r="678466" customFormat="1"/>
    <row r="678467" customFormat="1"/>
    <row r="678468" customFormat="1"/>
    <row r="678469" customFormat="1"/>
    <row r="678470" customFormat="1"/>
    <row r="678471" customFormat="1"/>
    <row r="678472" customFormat="1"/>
    <row r="678473" customFormat="1"/>
    <row r="678474" customFormat="1"/>
    <row r="678475" customFormat="1"/>
    <row r="678476" customFormat="1"/>
    <row r="678477" customFormat="1"/>
    <row r="678478" customFormat="1"/>
    <row r="678479" customFormat="1"/>
    <row r="678480" customFormat="1"/>
    <row r="678481" customFormat="1"/>
    <row r="678482" customFormat="1"/>
    <row r="678483" customFormat="1"/>
    <row r="678484" customFormat="1"/>
    <row r="678485" customFormat="1"/>
    <row r="678486" customFormat="1"/>
    <row r="678487" customFormat="1"/>
    <row r="678488" customFormat="1"/>
    <row r="678489" customFormat="1"/>
    <row r="678490" customFormat="1"/>
    <row r="678491" customFormat="1"/>
    <row r="678492" customFormat="1"/>
    <row r="678493" customFormat="1"/>
    <row r="678494" customFormat="1"/>
    <row r="678495" customFormat="1"/>
    <row r="678496" customFormat="1"/>
    <row r="678497" customFormat="1"/>
    <row r="678498" customFormat="1"/>
    <row r="678499" customFormat="1"/>
    <row r="678500" customFormat="1"/>
    <row r="678501" customFormat="1"/>
    <row r="678502" customFormat="1"/>
    <row r="678503" customFormat="1"/>
    <row r="678504" customFormat="1"/>
    <row r="678505" customFormat="1"/>
    <row r="678506" customFormat="1"/>
    <row r="678507" customFormat="1"/>
    <row r="678508" customFormat="1"/>
    <row r="678509" customFormat="1"/>
    <row r="678510" customFormat="1"/>
    <row r="678511" customFormat="1"/>
    <row r="678512" customFormat="1"/>
    <row r="678513" customFormat="1"/>
    <row r="678514" customFormat="1"/>
    <row r="678515" customFormat="1"/>
    <row r="678516" customFormat="1"/>
    <row r="678517" customFormat="1"/>
    <row r="678518" customFormat="1"/>
    <row r="678519" customFormat="1"/>
    <row r="678520" customFormat="1"/>
    <row r="678521" customFormat="1"/>
    <row r="678522" customFormat="1"/>
    <row r="678523" customFormat="1"/>
    <row r="678524" customFormat="1"/>
    <row r="678525" customFormat="1"/>
    <row r="678526" customFormat="1"/>
    <row r="678527" customFormat="1"/>
    <row r="678528" customFormat="1"/>
    <row r="678529" customFormat="1"/>
    <row r="678530" customFormat="1"/>
    <row r="678531" customFormat="1"/>
    <row r="678532" customFormat="1"/>
    <row r="678533" customFormat="1"/>
    <row r="678534" customFormat="1"/>
    <row r="678535" customFormat="1"/>
    <row r="678536" customFormat="1"/>
    <row r="678537" customFormat="1"/>
    <row r="678538" customFormat="1"/>
    <row r="678539" customFormat="1"/>
    <row r="678540" customFormat="1"/>
    <row r="678541" customFormat="1"/>
    <row r="678542" customFormat="1"/>
    <row r="678543" customFormat="1"/>
    <row r="678544" customFormat="1"/>
    <row r="678545" customFormat="1"/>
    <row r="678546" customFormat="1"/>
    <row r="678547" customFormat="1"/>
    <row r="678548" customFormat="1"/>
    <row r="678549" customFormat="1"/>
    <row r="678550" customFormat="1"/>
    <row r="678551" customFormat="1"/>
    <row r="678552" customFormat="1"/>
    <row r="678553" customFormat="1"/>
    <row r="678554" customFormat="1"/>
    <row r="678555" customFormat="1"/>
    <row r="678556" customFormat="1"/>
    <row r="678557" customFormat="1"/>
    <row r="678558" customFormat="1"/>
    <row r="678559" customFormat="1"/>
    <row r="678560" customFormat="1"/>
    <row r="678561" customFormat="1"/>
    <row r="678562" customFormat="1"/>
    <row r="678563" customFormat="1"/>
    <row r="678564" customFormat="1"/>
    <row r="678565" customFormat="1"/>
    <row r="678566" customFormat="1"/>
    <row r="678567" customFormat="1"/>
    <row r="678568" customFormat="1"/>
    <row r="678569" customFormat="1"/>
    <row r="678570" customFormat="1"/>
    <row r="678571" customFormat="1"/>
    <row r="678572" customFormat="1"/>
    <row r="678573" customFormat="1"/>
    <row r="678574" customFormat="1"/>
    <row r="678575" customFormat="1"/>
    <row r="678576" customFormat="1"/>
    <row r="678577" customFormat="1"/>
    <row r="678578" customFormat="1"/>
    <row r="678579" customFormat="1"/>
    <row r="678580" customFormat="1"/>
    <row r="678581" customFormat="1"/>
    <row r="678582" customFormat="1"/>
    <row r="678583" customFormat="1"/>
    <row r="678584" customFormat="1"/>
    <row r="678585" customFormat="1"/>
    <row r="678586" customFormat="1"/>
    <row r="678587" customFormat="1"/>
    <row r="678588" customFormat="1"/>
    <row r="678589" customFormat="1"/>
    <row r="678590" customFormat="1"/>
    <row r="678591" customFormat="1"/>
    <row r="678592" customFormat="1"/>
    <row r="678593" customFormat="1"/>
    <row r="678594" customFormat="1"/>
    <row r="678595" customFormat="1"/>
    <row r="678596" customFormat="1"/>
    <row r="678597" customFormat="1"/>
    <row r="678598" customFormat="1"/>
    <row r="678599" customFormat="1"/>
    <row r="678600" customFormat="1"/>
    <row r="678601" customFormat="1"/>
    <row r="678602" customFormat="1"/>
    <row r="678603" customFormat="1"/>
    <row r="678604" customFormat="1"/>
    <row r="678605" customFormat="1"/>
    <row r="678606" customFormat="1"/>
    <row r="678607" customFormat="1"/>
    <row r="678608" customFormat="1"/>
    <row r="678609" customFormat="1"/>
    <row r="678610" customFormat="1"/>
    <row r="678611" customFormat="1"/>
    <row r="678612" customFormat="1"/>
    <row r="678613" customFormat="1"/>
    <row r="678614" customFormat="1"/>
    <row r="678615" customFormat="1"/>
    <row r="678616" customFormat="1"/>
    <row r="678617" customFormat="1"/>
    <row r="678618" customFormat="1"/>
    <row r="678619" customFormat="1"/>
    <row r="678620" customFormat="1"/>
    <row r="678621" customFormat="1"/>
    <row r="678622" customFormat="1"/>
    <row r="678623" customFormat="1"/>
    <row r="678624" customFormat="1"/>
    <row r="678625" customFormat="1"/>
    <row r="678626" customFormat="1"/>
    <row r="678627" customFormat="1"/>
    <row r="678628" customFormat="1"/>
    <row r="678629" customFormat="1"/>
    <row r="678630" customFormat="1"/>
    <row r="678631" customFormat="1"/>
    <row r="678632" customFormat="1"/>
    <row r="678633" customFormat="1"/>
    <row r="678634" customFormat="1"/>
    <row r="678635" customFormat="1"/>
    <row r="678636" customFormat="1"/>
    <row r="678637" customFormat="1"/>
    <row r="678638" customFormat="1"/>
    <row r="678639" customFormat="1"/>
    <row r="678640" customFormat="1"/>
    <row r="678641" customFormat="1"/>
    <row r="678642" customFormat="1"/>
    <row r="678643" customFormat="1"/>
    <row r="678644" customFormat="1"/>
    <row r="678645" customFormat="1"/>
    <row r="678646" customFormat="1"/>
    <row r="678647" customFormat="1"/>
    <row r="678648" customFormat="1"/>
    <row r="678649" customFormat="1"/>
    <row r="678650" customFormat="1"/>
    <row r="678651" customFormat="1"/>
    <row r="678652" customFormat="1"/>
    <row r="678653" customFormat="1"/>
    <row r="678654" customFormat="1"/>
    <row r="678655" customFormat="1"/>
    <row r="678656" customFormat="1"/>
    <row r="678657" customFormat="1"/>
    <row r="678658" customFormat="1"/>
    <row r="678659" customFormat="1"/>
    <row r="678660" customFormat="1"/>
    <row r="678661" customFormat="1"/>
    <row r="678662" customFormat="1"/>
    <row r="678663" customFormat="1"/>
    <row r="678664" customFormat="1"/>
    <row r="678665" customFormat="1"/>
    <row r="678666" customFormat="1"/>
    <row r="678667" customFormat="1"/>
    <row r="678668" customFormat="1"/>
    <row r="678669" customFormat="1"/>
    <row r="678670" customFormat="1"/>
    <row r="678671" customFormat="1"/>
    <row r="678672" customFormat="1"/>
    <row r="678673" customFormat="1"/>
    <row r="678674" customFormat="1"/>
    <row r="678675" customFormat="1"/>
    <row r="678676" customFormat="1"/>
    <row r="678677" customFormat="1"/>
    <row r="678678" customFormat="1"/>
    <row r="678679" customFormat="1"/>
    <row r="678680" customFormat="1"/>
    <row r="678681" customFormat="1"/>
    <row r="678682" customFormat="1"/>
    <row r="678683" customFormat="1"/>
    <row r="678684" customFormat="1"/>
    <row r="678685" customFormat="1"/>
    <row r="678686" customFormat="1"/>
    <row r="678687" customFormat="1"/>
    <row r="678688" customFormat="1"/>
    <row r="678689" customFormat="1"/>
    <row r="678690" customFormat="1"/>
    <row r="678691" customFormat="1"/>
    <row r="678692" customFormat="1"/>
    <row r="678693" customFormat="1"/>
    <row r="678694" customFormat="1"/>
    <row r="678695" customFormat="1"/>
    <row r="678696" customFormat="1"/>
    <row r="678697" customFormat="1"/>
    <row r="678698" customFormat="1"/>
    <row r="678699" customFormat="1"/>
    <row r="678700" customFormat="1"/>
    <row r="678701" customFormat="1"/>
    <row r="678702" customFormat="1"/>
    <row r="678703" customFormat="1"/>
    <row r="678704" customFormat="1"/>
    <row r="678705" customFormat="1"/>
    <row r="678706" customFormat="1"/>
    <row r="678707" customFormat="1"/>
    <row r="678708" customFormat="1"/>
    <row r="678709" customFormat="1"/>
    <row r="678710" customFormat="1"/>
    <row r="678711" customFormat="1"/>
    <row r="678712" customFormat="1"/>
    <row r="678713" customFormat="1"/>
    <row r="678714" customFormat="1"/>
    <row r="678715" customFormat="1"/>
    <row r="678716" customFormat="1"/>
    <row r="678717" customFormat="1"/>
    <row r="678718" customFormat="1"/>
    <row r="678719" customFormat="1"/>
    <row r="678720" customFormat="1"/>
    <row r="678721" customFormat="1"/>
    <row r="678722" customFormat="1"/>
    <row r="678723" customFormat="1"/>
    <row r="678724" customFormat="1"/>
    <row r="678725" customFormat="1"/>
    <row r="678726" customFormat="1"/>
    <row r="678727" customFormat="1"/>
    <row r="678728" customFormat="1"/>
    <row r="678729" customFormat="1"/>
    <row r="678730" customFormat="1"/>
    <row r="678731" customFormat="1"/>
    <row r="678732" customFormat="1"/>
    <row r="678733" customFormat="1"/>
    <row r="678734" customFormat="1"/>
    <row r="678735" customFormat="1"/>
    <row r="678736" customFormat="1"/>
    <row r="678737" customFormat="1"/>
    <row r="678738" customFormat="1"/>
    <row r="678739" customFormat="1"/>
    <row r="678740" customFormat="1"/>
    <row r="678741" customFormat="1"/>
    <row r="678742" customFormat="1"/>
    <row r="678743" customFormat="1"/>
    <row r="678744" customFormat="1"/>
    <row r="678745" customFormat="1"/>
    <row r="678746" customFormat="1"/>
    <row r="678747" customFormat="1"/>
    <row r="678748" customFormat="1"/>
    <row r="678749" customFormat="1"/>
    <row r="678750" customFormat="1"/>
    <row r="678751" customFormat="1"/>
    <row r="678752" customFormat="1"/>
    <row r="678753" customFormat="1"/>
    <row r="678754" customFormat="1"/>
    <row r="678755" customFormat="1"/>
    <row r="678756" customFormat="1"/>
    <row r="678757" customFormat="1"/>
    <row r="678758" customFormat="1"/>
    <row r="678759" customFormat="1"/>
    <row r="678760" customFormat="1"/>
    <row r="678761" customFormat="1"/>
    <row r="678762" customFormat="1"/>
    <row r="678763" customFormat="1"/>
    <row r="678764" customFormat="1"/>
    <row r="678765" customFormat="1"/>
    <row r="678766" customFormat="1"/>
    <row r="678767" customFormat="1"/>
    <row r="678768" customFormat="1"/>
    <row r="678769" customFormat="1"/>
    <row r="678770" customFormat="1"/>
    <row r="678771" customFormat="1"/>
    <row r="678772" customFormat="1"/>
    <row r="678773" customFormat="1"/>
    <row r="678774" customFormat="1"/>
    <row r="678775" customFormat="1"/>
    <row r="678776" customFormat="1"/>
    <row r="678777" customFormat="1"/>
    <row r="678778" customFormat="1"/>
    <row r="678779" customFormat="1"/>
    <row r="678780" customFormat="1"/>
    <row r="678781" customFormat="1"/>
    <row r="678782" customFormat="1"/>
    <row r="678783" customFormat="1"/>
    <row r="678784" customFormat="1"/>
    <row r="678785" customFormat="1"/>
    <row r="678786" customFormat="1"/>
    <row r="678787" customFormat="1"/>
    <row r="678788" customFormat="1"/>
    <row r="678789" customFormat="1"/>
    <row r="678790" customFormat="1"/>
    <row r="678791" customFormat="1"/>
    <row r="678792" customFormat="1"/>
    <row r="678793" customFormat="1"/>
    <row r="678794" customFormat="1"/>
    <row r="678795" customFormat="1"/>
    <row r="678796" customFormat="1"/>
    <row r="678797" customFormat="1"/>
    <row r="678798" customFormat="1"/>
    <row r="678799" customFormat="1"/>
    <row r="678800" customFormat="1"/>
    <row r="678801" customFormat="1"/>
    <row r="678802" customFormat="1"/>
    <row r="678803" customFormat="1"/>
    <row r="678804" customFormat="1"/>
    <row r="678805" customFormat="1"/>
    <row r="678806" customFormat="1"/>
    <row r="678807" customFormat="1"/>
    <row r="678808" customFormat="1"/>
    <row r="678809" customFormat="1"/>
    <row r="678810" customFormat="1"/>
    <row r="678811" customFormat="1"/>
    <row r="678812" customFormat="1"/>
    <row r="678813" customFormat="1"/>
    <row r="678814" customFormat="1"/>
    <row r="678815" customFormat="1"/>
    <row r="678816" customFormat="1"/>
    <row r="678817" customFormat="1"/>
    <row r="678818" customFormat="1"/>
    <row r="678819" customFormat="1"/>
    <row r="678820" customFormat="1"/>
    <row r="678821" customFormat="1"/>
    <row r="678822" customFormat="1"/>
    <row r="678823" customFormat="1"/>
    <row r="678824" customFormat="1"/>
    <row r="678825" customFormat="1"/>
    <row r="678826" customFormat="1"/>
    <row r="678827" customFormat="1"/>
    <row r="678828" customFormat="1"/>
    <row r="678829" customFormat="1"/>
    <row r="678830" customFormat="1"/>
    <row r="678831" customFormat="1"/>
    <row r="678832" customFormat="1"/>
    <row r="678833" customFormat="1"/>
    <row r="678834" customFormat="1"/>
    <row r="678835" customFormat="1"/>
    <row r="678836" customFormat="1"/>
    <row r="678837" customFormat="1"/>
    <row r="678838" customFormat="1"/>
    <row r="678839" customFormat="1"/>
    <row r="678840" customFormat="1"/>
    <row r="678841" customFormat="1"/>
    <row r="678842" customFormat="1"/>
    <row r="678843" customFormat="1"/>
    <row r="678844" customFormat="1"/>
    <row r="678845" customFormat="1"/>
    <row r="678846" customFormat="1"/>
    <row r="678847" customFormat="1"/>
    <row r="678848" customFormat="1"/>
    <row r="678849" customFormat="1"/>
    <row r="678850" customFormat="1"/>
    <row r="678851" customFormat="1"/>
    <row r="678852" customFormat="1"/>
    <row r="678853" customFormat="1"/>
    <row r="678854" customFormat="1"/>
    <row r="678855" customFormat="1"/>
    <row r="678856" customFormat="1"/>
    <row r="678857" customFormat="1"/>
    <row r="678858" customFormat="1"/>
    <row r="678859" customFormat="1"/>
    <row r="678860" customFormat="1"/>
    <row r="678861" customFormat="1"/>
    <row r="678862" customFormat="1"/>
    <row r="678863" customFormat="1"/>
    <row r="678864" customFormat="1"/>
    <row r="678865" customFormat="1"/>
    <row r="678866" customFormat="1"/>
    <row r="678867" customFormat="1"/>
    <row r="678868" customFormat="1"/>
    <row r="678869" customFormat="1"/>
    <row r="678870" customFormat="1"/>
    <row r="678871" customFormat="1"/>
    <row r="678872" customFormat="1"/>
    <row r="678873" customFormat="1"/>
    <row r="678874" customFormat="1"/>
    <row r="678875" customFormat="1"/>
    <row r="678876" customFormat="1"/>
    <row r="678877" customFormat="1"/>
    <row r="678878" customFormat="1"/>
    <row r="678879" customFormat="1"/>
    <row r="678880" customFormat="1"/>
    <row r="678881" customFormat="1"/>
    <row r="678882" customFormat="1"/>
    <row r="678883" customFormat="1"/>
    <row r="678884" customFormat="1"/>
    <row r="678885" customFormat="1"/>
    <row r="678886" customFormat="1"/>
    <row r="678887" customFormat="1"/>
    <row r="678888" customFormat="1"/>
    <row r="678889" customFormat="1"/>
    <row r="678890" customFormat="1"/>
    <row r="678891" customFormat="1"/>
    <row r="678892" customFormat="1"/>
    <row r="678893" customFormat="1"/>
    <row r="678894" customFormat="1"/>
    <row r="678895" customFormat="1"/>
    <row r="678896" customFormat="1"/>
    <row r="678897" customFormat="1"/>
    <row r="678898" customFormat="1"/>
    <row r="678899" customFormat="1"/>
    <row r="678900" customFormat="1"/>
    <row r="678901" customFormat="1"/>
    <row r="678902" customFormat="1"/>
    <row r="678903" customFormat="1"/>
    <row r="678904" customFormat="1"/>
    <row r="678905" customFormat="1"/>
    <row r="678906" customFormat="1"/>
    <row r="678907" customFormat="1"/>
    <row r="678908" customFormat="1"/>
    <row r="678909" customFormat="1"/>
    <row r="678910" customFormat="1"/>
    <row r="678911" customFormat="1"/>
    <row r="678912" customFormat="1"/>
    <row r="678913" customFormat="1"/>
    <row r="678914" customFormat="1"/>
    <row r="678915" customFormat="1"/>
    <row r="678916" customFormat="1"/>
    <row r="678917" customFormat="1"/>
    <row r="678918" customFormat="1"/>
    <row r="678919" customFormat="1"/>
    <row r="678920" customFormat="1"/>
    <row r="678921" customFormat="1"/>
    <row r="678922" customFormat="1"/>
    <row r="678923" customFormat="1"/>
    <row r="678924" customFormat="1"/>
    <row r="678925" customFormat="1"/>
    <row r="678926" customFormat="1"/>
    <row r="678927" customFormat="1"/>
    <row r="678928" customFormat="1"/>
    <row r="678929" customFormat="1"/>
    <row r="678930" customFormat="1"/>
    <row r="678931" customFormat="1"/>
    <row r="678932" customFormat="1"/>
    <row r="678933" customFormat="1"/>
    <row r="678934" customFormat="1"/>
    <row r="678935" customFormat="1"/>
    <row r="678936" customFormat="1"/>
    <row r="678937" customFormat="1"/>
    <row r="678938" customFormat="1"/>
    <row r="678939" customFormat="1"/>
    <row r="678940" customFormat="1"/>
    <row r="678941" customFormat="1"/>
    <row r="678942" customFormat="1"/>
    <row r="678943" customFormat="1"/>
    <row r="678944" customFormat="1"/>
    <row r="678945" customFormat="1"/>
    <row r="678946" customFormat="1"/>
    <row r="678947" customFormat="1"/>
    <row r="678948" customFormat="1"/>
    <row r="678949" customFormat="1"/>
    <row r="678950" customFormat="1"/>
    <row r="678951" customFormat="1"/>
    <row r="678952" customFormat="1"/>
    <row r="678953" customFormat="1"/>
    <row r="678954" customFormat="1"/>
    <row r="678955" customFormat="1"/>
    <row r="678956" customFormat="1"/>
    <row r="678957" customFormat="1"/>
    <row r="678958" customFormat="1"/>
    <row r="678959" customFormat="1"/>
    <row r="678960" customFormat="1"/>
    <row r="678961" customFormat="1"/>
    <row r="678962" customFormat="1"/>
    <row r="678963" customFormat="1"/>
    <row r="678964" customFormat="1"/>
    <row r="678965" customFormat="1"/>
    <row r="678966" customFormat="1"/>
    <row r="678967" customFormat="1"/>
    <row r="678968" customFormat="1"/>
    <row r="678969" customFormat="1"/>
    <row r="678970" customFormat="1"/>
    <row r="678971" customFormat="1"/>
    <row r="678972" customFormat="1"/>
    <row r="678973" customFormat="1"/>
    <row r="678974" customFormat="1"/>
    <row r="678975" customFormat="1"/>
    <row r="678976" customFormat="1"/>
    <row r="678977" customFormat="1"/>
    <row r="678978" customFormat="1"/>
    <row r="678979" customFormat="1"/>
    <row r="678980" customFormat="1"/>
    <row r="678981" customFormat="1"/>
    <row r="678982" customFormat="1"/>
    <row r="678983" customFormat="1"/>
    <row r="678984" customFormat="1"/>
    <row r="678985" customFormat="1"/>
    <row r="678986" customFormat="1"/>
    <row r="678987" customFormat="1"/>
    <row r="678988" customFormat="1"/>
    <row r="678989" customFormat="1"/>
    <row r="678990" customFormat="1"/>
    <row r="678991" customFormat="1"/>
    <row r="678992" customFormat="1"/>
    <row r="678993" customFormat="1"/>
    <row r="678994" customFormat="1"/>
    <row r="678995" customFormat="1"/>
    <row r="678996" customFormat="1"/>
    <row r="678997" customFormat="1"/>
    <row r="678998" customFormat="1"/>
    <row r="678999" customFormat="1"/>
    <row r="679000" customFormat="1"/>
    <row r="679001" customFormat="1"/>
    <row r="679002" customFormat="1"/>
    <row r="679003" customFormat="1"/>
    <row r="679004" customFormat="1"/>
    <row r="679005" customFormat="1"/>
    <row r="679006" customFormat="1"/>
    <row r="679007" customFormat="1"/>
    <row r="679008" customFormat="1"/>
    <row r="679009" customFormat="1"/>
    <row r="679010" customFormat="1"/>
    <row r="679011" customFormat="1"/>
    <row r="679012" customFormat="1"/>
    <row r="679013" customFormat="1"/>
    <row r="679014" customFormat="1"/>
    <row r="679015" customFormat="1"/>
    <row r="679016" customFormat="1"/>
    <row r="679017" customFormat="1"/>
    <row r="679018" customFormat="1"/>
    <row r="679019" customFormat="1"/>
    <row r="679020" customFormat="1"/>
    <row r="679021" customFormat="1"/>
    <row r="679022" customFormat="1"/>
    <row r="679023" customFormat="1"/>
    <row r="679024" customFormat="1"/>
    <row r="679025" customFormat="1"/>
    <row r="679026" customFormat="1"/>
    <row r="679027" customFormat="1"/>
    <row r="679028" customFormat="1"/>
    <row r="679029" customFormat="1"/>
    <row r="679030" customFormat="1"/>
    <row r="679031" customFormat="1"/>
    <row r="679032" customFormat="1"/>
    <row r="679033" customFormat="1"/>
    <row r="679034" customFormat="1"/>
    <row r="679035" customFormat="1"/>
    <row r="679036" customFormat="1"/>
    <row r="679037" customFormat="1"/>
    <row r="679038" customFormat="1"/>
    <row r="679039" customFormat="1"/>
    <row r="679040" customFormat="1"/>
    <row r="679041" customFormat="1"/>
    <row r="679042" customFormat="1"/>
    <row r="679043" customFormat="1"/>
    <row r="679044" customFormat="1"/>
    <row r="679045" customFormat="1"/>
    <row r="679046" customFormat="1"/>
    <row r="679047" customFormat="1"/>
    <row r="679048" customFormat="1"/>
    <row r="679049" customFormat="1"/>
    <row r="679050" customFormat="1"/>
    <row r="679051" customFormat="1"/>
    <row r="679052" customFormat="1"/>
    <row r="679053" customFormat="1"/>
    <row r="679054" customFormat="1"/>
    <row r="679055" customFormat="1"/>
    <row r="679056" customFormat="1"/>
    <row r="679057" customFormat="1"/>
    <row r="679058" customFormat="1"/>
    <row r="679059" customFormat="1"/>
    <row r="679060" customFormat="1"/>
    <row r="679061" customFormat="1"/>
    <row r="679062" customFormat="1"/>
    <row r="679063" customFormat="1"/>
    <row r="679064" customFormat="1"/>
    <row r="679065" customFormat="1"/>
    <row r="679066" customFormat="1"/>
    <row r="679067" customFormat="1"/>
    <row r="679068" customFormat="1"/>
    <row r="679069" customFormat="1"/>
    <row r="679070" customFormat="1"/>
    <row r="679071" customFormat="1"/>
    <row r="679072" customFormat="1"/>
    <row r="679073" customFormat="1"/>
    <row r="679074" customFormat="1"/>
    <row r="679075" customFormat="1"/>
    <row r="679076" customFormat="1"/>
    <row r="679077" customFormat="1"/>
    <row r="679078" customFormat="1"/>
    <row r="679079" customFormat="1"/>
    <row r="679080" customFormat="1"/>
    <row r="679081" customFormat="1"/>
    <row r="679082" customFormat="1"/>
    <row r="679083" customFormat="1"/>
    <row r="679084" customFormat="1"/>
    <row r="679085" customFormat="1"/>
    <row r="679086" customFormat="1"/>
    <row r="679087" customFormat="1"/>
    <row r="679088" customFormat="1"/>
    <row r="679089" customFormat="1"/>
    <row r="679090" customFormat="1"/>
    <row r="679091" customFormat="1"/>
    <row r="679092" customFormat="1"/>
    <row r="679093" customFormat="1"/>
    <row r="679094" customFormat="1"/>
    <row r="679095" customFormat="1"/>
    <row r="679096" customFormat="1"/>
    <row r="679097" customFormat="1"/>
    <row r="679098" customFormat="1"/>
    <row r="679099" customFormat="1"/>
    <row r="679100" customFormat="1"/>
    <row r="679101" customFormat="1"/>
    <row r="679102" customFormat="1"/>
    <row r="679103" customFormat="1"/>
    <row r="679104" customFormat="1"/>
    <row r="679105" customFormat="1"/>
    <row r="679106" customFormat="1"/>
    <row r="679107" customFormat="1"/>
    <row r="679108" customFormat="1"/>
    <row r="679109" customFormat="1"/>
    <row r="679110" customFormat="1"/>
    <row r="679111" customFormat="1"/>
    <row r="679112" customFormat="1"/>
    <row r="679113" customFormat="1"/>
    <row r="679114" customFormat="1"/>
    <row r="679115" customFormat="1"/>
    <row r="679116" customFormat="1"/>
    <row r="679117" customFormat="1"/>
    <row r="679118" customFormat="1"/>
    <row r="679119" customFormat="1"/>
    <row r="679120" customFormat="1"/>
    <row r="679121" customFormat="1"/>
    <row r="679122" customFormat="1"/>
    <row r="679123" customFormat="1"/>
    <row r="679124" customFormat="1"/>
    <row r="679125" customFormat="1"/>
    <row r="679126" customFormat="1"/>
    <row r="679127" customFormat="1"/>
    <row r="679128" customFormat="1"/>
    <row r="679129" customFormat="1"/>
    <row r="679130" customFormat="1"/>
    <row r="679131" customFormat="1"/>
    <row r="679132" customFormat="1"/>
    <row r="679133" customFormat="1"/>
    <row r="679134" customFormat="1"/>
    <row r="679135" customFormat="1"/>
    <row r="679136" customFormat="1"/>
    <row r="679137" customFormat="1"/>
    <row r="679138" customFormat="1"/>
    <row r="679139" customFormat="1"/>
    <row r="679140" customFormat="1"/>
    <row r="679141" customFormat="1"/>
    <row r="679142" customFormat="1"/>
    <row r="679143" customFormat="1"/>
    <row r="679144" customFormat="1"/>
    <row r="679145" customFormat="1"/>
    <row r="679146" customFormat="1"/>
    <row r="679147" customFormat="1"/>
    <row r="679148" customFormat="1"/>
    <row r="679149" customFormat="1"/>
    <row r="679150" customFormat="1"/>
    <row r="679151" customFormat="1"/>
    <row r="679152" customFormat="1"/>
    <row r="679153" customFormat="1"/>
    <row r="679154" customFormat="1"/>
    <row r="679155" customFormat="1"/>
    <row r="679156" customFormat="1"/>
    <row r="679157" customFormat="1"/>
    <row r="679158" customFormat="1"/>
    <row r="679159" customFormat="1"/>
    <row r="679160" customFormat="1"/>
    <row r="679161" customFormat="1"/>
    <row r="679162" customFormat="1"/>
    <row r="679163" customFormat="1"/>
    <row r="679164" customFormat="1"/>
    <row r="679165" customFormat="1"/>
    <row r="679166" customFormat="1"/>
    <row r="679167" customFormat="1"/>
    <row r="679168" customFormat="1"/>
    <row r="679169" customFormat="1"/>
    <row r="679170" customFormat="1"/>
    <row r="679171" customFormat="1"/>
    <row r="679172" customFormat="1"/>
    <row r="679173" customFormat="1"/>
    <row r="679174" customFormat="1"/>
    <row r="679175" customFormat="1"/>
    <row r="679176" customFormat="1"/>
    <row r="679177" customFormat="1"/>
    <row r="679178" customFormat="1"/>
    <row r="679179" customFormat="1"/>
    <row r="679180" customFormat="1"/>
    <row r="679181" customFormat="1"/>
    <row r="679182" customFormat="1"/>
    <row r="679183" customFormat="1"/>
    <row r="679184" customFormat="1"/>
    <row r="679185" customFormat="1"/>
    <row r="679186" customFormat="1"/>
    <row r="679187" customFormat="1"/>
    <row r="679188" customFormat="1"/>
    <row r="679189" customFormat="1"/>
    <row r="679190" customFormat="1"/>
    <row r="679191" customFormat="1"/>
    <row r="679192" customFormat="1"/>
    <row r="679193" customFormat="1"/>
    <row r="679194" customFormat="1"/>
    <row r="679195" customFormat="1"/>
    <row r="679196" customFormat="1"/>
    <row r="679197" customFormat="1"/>
    <row r="679198" customFormat="1"/>
    <row r="679199" customFormat="1"/>
    <row r="679200" customFormat="1"/>
    <row r="679201" customFormat="1"/>
    <row r="679202" customFormat="1"/>
    <row r="679203" customFormat="1"/>
    <row r="679204" customFormat="1"/>
    <row r="679205" customFormat="1"/>
    <row r="679206" customFormat="1"/>
    <row r="679207" customFormat="1"/>
    <row r="679208" customFormat="1"/>
    <row r="679209" customFormat="1"/>
    <row r="679210" customFormat="1"/>
    <row r="679211" customFormat="1"/>
    <row r="679212" customFormat="1"/>
    <row r="679213" customFormat="1"/>
    <row r="679214" customFormat="1"/>
    <row r="679215" customFormat="1"/>
    <row r="679216" customFormat="1"/>
    <row r="679217" customFormat="1"/>
    <row r="679218" customFormat="1"/>
    <row r="679219" customFormat="1"/>
    <row r="679220" customFormat="1"/>
    <row r="679221" customFormat="1"/>
    <row r="679222" customFormat="1"/>
    <row r="679223" customFormat="1"/>
    <row r="679224" customFormat="1"/>
    <row r="679225" customFormat="1"/>
    <row r="679226" customFormat="1"/>
    <row r="679227" customFormat="1"/>
    <row r="679228" customFormat="1"/>
    <row r="679229" customFormat="1"/>
    <row r="679230" customFormat="1"/>
    <row r="679231" customFormat="1"/>
    <row r="679232" customFormat="1"/>
    <row r="679233" customFormat="1"/>
    <row r="679234" customFormat="1"/>
    <row r="679235" customFormat="1"/>
    <row r="679236" customFormat="1"/>
    <row r="679237" customFormat="1"/>
    <row r="679238" customFormat="1"/>
    <row r="679239" customFormat="1"/>
    <row r="679240" customFormat="1"/>
    <row r="679241" customFormat="1"/>
    <row r="679242" customFormat="1"/>
    <row r="679243" customFormat="1"/>
    <row r="679244" customFormat="1"/>
    <row r="679245" customFormat="1"/>
    <row r="679246" customFormat="1"/>
    <row r="679247" customFormat="1"/>
    <row r="679248" customFormat="1"/>
    <row r="679249" customFormat="1"/>
    <row r="679250" customFormat="1"/>
    <row r="679251" customFormat="1"/>
    <row r="679252" customFormat="1"/>
    <row r="679253" customFormat="1"/>
    <row r="679254" customFormat="1"/>
    <row r="679255" customFormat="1"/>
    <row r="679256" customFormat="1"/>
    <row r="679257" customFormat="1"/>
    <row r="679258" customFormat="1"/>
    <row r="679259" customFormat="1"/>
    <row r="679260" customFormat="1"/>
    <row r="679261" customFormat="1"/>
    <row r="679262" customFormat="1"/>
    <row r="679263" customFormat="1"/>
    <row r="679264" customFormat="1"/>
    <row r="679265" customFormat="1"/>
    <row r="679266" customFormat="1"/>
    <row r="679267" customFormat="1"/>
    <row r="679268" customFormat="1"/>
    <row r="679269" customFormat="1"/>
    <row r="679270" customFormat="1"/>
    <row r="679271" customFormat="1"/>
    <row r="679272" customFormat="1"/>
    <row r="679273" customFormat="1"/>
    <row r="679274" customFormat="1"/>
    <row r="679275" customFormat="1"/>
    <row r="679276" customFormat="1"/>
    <row r="679277" customFormat="1"/>
    <row r="679278" customFormat="1"/>
    <row r="679279" customFormat="1"/>
    <row r="679280" customFormat="1"/>
    <row r="679281" customFormat="1"/>
    <row r="679282" customFormat="1"/>
    <row r="679283" customFormat="1"/>
    <row r="679284" customFormat="1"/>
    <row r="679285" customFormat="1"/>
    <row r="679286" customFormat="1"/>
    <row r="679287" customFormat="1"/>
    <row r="679288" customFormat="1"/>
    <row r="679289" customFormat="1"/>
    <row r="679290" customFormat="1"/>
    <row r="679291" customFormat="1"/>
    <row r="679292" customFormat="1"/>
    <row r="679293" customFormat="1"/>
    <row r="679294" customFormat="1"/>
    <row r="679295" customFormat="1"/>
    <row r="679296" customFormat="1"/>
    <row r="679297" customFormat="1"/>
    <row r="679298" customFormat="1"/>
    <row r="679299" customFormat="1"/>
    <row r="679300" customFormat="1"/>
    <row r="679301" customFormat="1"/>
    <row r="679302" customFormat="1"/>
    <row r="679303" customFormat="1"/>
    <row r="679304" customFormat="1"/>
    <row r="679305" customFormat="1"/>
    <row r="679306" customFormat="1"/>
    <row r="679307" customFormat="1"/>
    <row r="679308" customFormat="1"/>
    <row r="679309" customFormat="1"/>
    <row r="679310" customFormat="1"/>
    <row r="679311" customFormat="1"/>
    <row r="679312" customFormat="1"/>
    <row r="679313" customFormat="1"/>
    <row r="679314" customFormat="1"/>
    <row r="679315" customFormat="1"/>
    <row r="679316" customFormat="1"/>
    <row r="679317" customFormat="1"/>
    <row r="679318" customFormat="1"/>
    <row r="679319" customFormat="1"/>
    <row r="679320" customFormat="1"/>
    <row r="679321" customFormat="1"/>
    <row r="679322" customFormat="1"/>
    <row r="679323" customFormat="1"/>
    <row r="679324" customFormat="1"/>
    <row r="679325" customFormat="1"/>
    <row r="679326" customFormat="1"/>
    <row r="679327" customFormat="1"/>
    <row r="679328" customFormat="1"/>
    <row r="679329" customFormat="1"/>
    <row r="679330" customFormat="1"/>
    <row r="679331" customFormat="1"/>
    <row r="679332" customFormat="1"/>
    <row r="679333" customFormat="1"/>
    <row r="679334" customFormat="1"/>
    <row r="679335" customFormat="1"/>
    <row r="679336" customFormat="1"/>
    <row r="679337" customFormat="1"/>
    <row r="679338" customFormat="1"/>
    <row r="679339" customFormat="1"/>
    <row r="679340" customFormat="1"/>
    <row r="679341" customFormat="1"/>
    <row r="679342" customFormat="1"/>
    <row r="679343" customFormat="1"/>
    <row r="679344" customFormat="1"/>
    <row r="679345" customFormat="1"/>
    <row r="679346" customFormat="1"/>
    <row r="679347" customFormat="1"/>
    <row r="679348" customFormat="1"/>
    <row r="679349" customFormat="1"/>
    <row r="679350" customFormat="1"/>
    <row r="679351" customFormat="1"/>
    <row r="679352" customFormat="1"/>
    <row r="679353" customFormat="1"/>
    <row r="679354" customFormat="1"/>
    <row r="679355" customFormat="1"/>
    <row r="679356" customFormat="1"/>
    <row r="679357" customFormat="1"/>
    <row r="679358" customFormat="1"/>
    <row r="679359" customFormat="1"/>
    <row r="679360" customFormat="1"/>
    <row r="679361" customFormat="1"/>
    <row r="679362" customFormat="1"/>
    <row r="679363" customFormat="1"/>
    <row r="679364" customFormat="1"/>
    <row r="679365" customFormat="1"/>
    <row r="679366" customFormat="1"/>
    <row r="679367" customFormat="1"/>
    <row r="679368" customFormat="1"/>
    <row r="679369" customFormat="1"/>
    <row r="679370" customFormat="1"/>
    <row r="679371" customFormat="1"/>
    <row r="679372" customFormat="1"/>
    <row r="679373" customFormat="1"/>
    <row r="679374" customFormat="1"/>
    <row r="679375" customFormat="1"/>
    <row r="679376" customFormat="1"/>
    <row r="679377" customFormat="1"/>
    <row r="679378" customFormat="1"/>
    <row r="679379" customFormat="1"/>
    <row r="679380" customFormat="1"/>
    <row r="679381" customFormat="1"/>
    <row r="679382" customFormat="1"/>
    <row r="679383" customFormat="1"/>
    <row r="679384" customFormat="1"/>
    <row r="679385" customFormat="1"/>
    <row r="679386" customFormat="1"/>
    <row r="679387" customFormat="1"/>
    <row r="679388" customFormat="1"/>
    <row r="679389" customFormat="1"/>
    <row r="679390" customFormat="1"/>
    <row r="679391" customFormat="1"/>
    <row r="679392" customFormat="1"/>
    <row r="679393" customFormat="1"/>
    <row r="679394" customFormat="1"/>
    <row r="679395" customFormat="1"/>
    <row r="679396" customFormat="1"/>
    <row r="679397" customFormat="1"/>
    <row r="679398" customFormat="1"/>
    <row r="679399" customFormat="1"/>
    <row r="679400" customFormat="1"/>
    <row r="679401" customFormat="1"/>
    <row r="679402" customFormat="1"/>
    <row r="679403" customFormat="1"/>
    <row r="679404" customFormat="1"/>
    <row r="679405" customFormat="1"/>
    <row r="679406" customFormat="1"/>
    <row r="679407" customFormat="1"/>
    <row r="679408" customFormat="1"/>
    <row r="679409" customFormat="1"/>
    <row r="679410" customFormat="1"/>
    <row r="679411" customFormat="1"/>
    <row r="679412" customFormat="1"/>
    <row r="679413" customFormat="1"/>
    <row r="679414" customFormat="1"/>
    <row r="679415" customFormat="1"/>
    <row r="679416" customFormat="1"/>
    <row r="679417" customFormat="1"/>
    <row r="679418" customFormat="1"/>
    <row r="679419" customFormat="1"/>
    <row r="679420" customFormat="1"/>
    <row r="679421" customFormat="1"/>
    <row r="679422" customFormat="1"/>
    <row r="679423" customFormat="1"/>
    <row r="679424" customFormat="1"/>
    <row r="679425" customFormat="1"/>
    <row r="679426" customFormat="1"/>
    <row r="679427" customFormat="1"/>
    <row r="679428" customFormat="1"/>
    <row r="679429" customFormat="1"/>
    <row r="679430" customFormat="1"/>
    <row r="679431" customFormat="1"/>
    <row r="679432" customFormat="1"/>
    <row r="679433" customFormat="1"/>
    <row r="679434" customFormat="1"/>
    <row r="679435" customFormat="1"/>
    <row r="679436" customFormat="1"/>
    <row r="679437" customFormat="1"/>
    <row r="679438" customFormat="1"/>
    <row r="679439" customFormat="1"/>
    <row r="679440" customFormat="1"/>
    <row r="679441" customFormat="1"/>
    <row r="679442" customFormat="1"/>
    <row r="679443" customFormat="1"/>
    <row r="679444" customFormat="1"/>
    <row r="679445" customFormat="1"/>
    <row r="679446" customFormat="1"/>
    <row r="679447" customFormat="1"/>
    <row r="679448" customFormat="1"/>
    <row r="679449" customFormat="1"/>
    <row r="679450" customFormat="1"/>
    <row r="679451" customFormat="1"/>
    <row r="679452" customFormat="1"/>
    <row r="679453" customFormat="1"/>
    <row r="679454" customFormat="1"/>
    <row r="679455" customFormat="1"/>
    <row r="679456" customFormat="1"/>
    <row r="679457" customFormat="1"/>
    <row r="679458" customFormat="1"/>
    <row r="679459" customFormat="1"/>
    <row r="679460" customFormat="1"/>
    <row r="679461" customFormat="1"/>
    <row r="679462" customFormat="1"/>
    <row r="679463" customFormat="1"/>
    <row r="679464" customFormat="1"/>
    <row r="679465" customFormat="1"/>
    <row r="679466" customFormat="1"/>
    <row r="679467" customFormat="1"/>
    <row r="679468" customFormat="1"/>
    <row r="679469" customFormat="1"/>
    <row r="679470" customFormat="1"/>
    <row r="679471" customFormat="1"/>
    <row r="679472" customFormat="1"/>
    <row r="679473" customFormat="1"/>
    <row r="679474" customFormat="1"/>
    <row r="679475" customFormat="1"/>
    <row r="679476" customFormat="1"/>
    <row r="679477" customFormat="1"/>
    <row r="679478" customFormat="1"/>
    <row r="679479" customFormat="1"/>
    <row r="679480" customFormat="1"/>
    <row r="679481" customFormat="1"/>
    <row r="679482" customFormat="1"/>
    <row r="679483" customFormat="1"/>
    <row r="679484" customFormat="1"/>
    <row r="679485" customFormat="1"/>
    <row r="679486" customFormat="1"/>
    <row r="679487" customFormat="1"/>
    <row r="679488" customFormat="1"/>
    <row r="679489" customFormat="1"/>
    <row r="679490" customFormat="1"/>
    <row r="679491" customFormat="1"/>
    <row r="679492" customFormat="1"/>
    <row r="679493" customFormat="1"/>
    <row r="679494" customFormat="1"/>
    <row r="679495" customFormat="1"/>
    <row r="679496" customFormat="1"/>
    <row r="679497" customFormat="1"/>
    <row r="679498" customFormat="1"/>
    <row r="679499" customFormat="1"/>
    <row r="679500" customFormat="1"/>
    <row r="679501" customFormat="1"/>
    <row r="679502" customFormat="1"/>
    <row r="679503" customFormat="1"/>
    <row r="679504" customFormat="1"/>
    <row r="679505" customFormat="1"/>
    <row r="679506" customFormat="1"/>
    <row r="679507" customFormat="1"/>
    <row r="679508" customFormat="1"/>
    <row r="679509" customFormat="1"/>
    <row r="679510" customFormat="1"/>
    <row r="679511" customFormat="1"/>
    <row r="679512" customFormat="1"/>
    <row r="679513" customFormat="1"/>
    <row r="679514" customFormat="1"/>
    <row r="679515" customFormat="1"/>
    <row r="679516" customFormat="1"/>
    <row r="679517" customFormat="1"/>
    <row r="679518" customFormat="1"/>
    <row r="679519" customFormat="1"/>
    <row r="679520" customFormat="1"/>
    <row r="679521" customFormat="1"/>
    <row r="679522" customFormat="1"/>
    <row r="679523" customFormat="1"/>
    <row r="679524" customFormat="1"/>
    <row r="679525" customFormat="1"/>
    <row r="679526" customFormat="1"/>
    <row r="679527" customFormat="1"/>
    <row r="679528" customFormat="1"/>
    <row r="679529" customFormat="1"/>
    <row r="679530" customFormat="1"/>
    <row r="679531" customFormat="1"/>
    <row r="679532" customFormat="1"/>
    <row r="679533" customFormat="1"/>
    <row r="679534" customFormat="1"/>
    <row r="679535" customFormat="1"/>
    <row r="679536" customFormat="1"/>
    <row r="679537" customFormat="1"/>
    <row r="679538" customFormat="1"/>
    <row r="679539" customFormat="1"/>
    <row r="679540" customFormat="1"/>
    <row r="679541" customFormat="1"/>
    <row r="679542" customFormat="1"/>
    <row r="679543" customFormat="1"/>
    <row r="679544" customFormat="1"/>
    <row r="679545" customFormat="1"/>
    <row r="679546" customFormat="1"/>
    <row r="679547" customFormat="1"/>
    <row r="679548" customFormat="1"/>
    <row r="679549" customFormat="1"/>
    <row r="679550" customFormat="1"/>
    <row r="679551" customFormat="1"/>
    <row r="679552" customFormat="1"/>
    <row r="679553" customFormat="1"/>
    <row r="679554" customFormat="1"/>
    <row r="679555" customFormat="1"/>
    <row r="679556" customFormat="1"/>
    <row r="679557" customFormat="1"/>
    <row r="679558" customFormat="1"/>
    <row r="679559" customFormat="1"/>
    <row r="679560" customFormat="1"/>
    <row r="679561" customFormat="1"/>
    <row r="679562" customFormat="1"/>
    <row r="679563" customFormat="1"/>
    <row r="679564" customFormat="1"/>
    <row r="679565" customFormat="1"/>
    <row r="679566" customFormat="1"/>
    <row r="679567" customFormat="1"/>
    <row r="679568" customFormat="1"/>
    <row r="679569" customFormat="1"/>
    <row r="679570" customFormat="1"/>
    <row r="679571" customFormat="1"/>
    <row r="679572" customFormat="1"/>
    <row r="679573" customFormat="1"/>
    <row r="679574" customFormat="1"/>
    <row r="679575" customFormat="1"/>
    <row r="679576" customFormat="1"/>
    <row r="679577" customFormat="1"/>
    <row r="679578" customFormat="1"/>
    <row r="679579" customFormat="1"/>
    <row r="679580" customFormat="1"/>
    <row r="679581" customFormat="1"/>
    <row r="679582" customFormat="1"/>
    <row r="679583" customFormat="1"/>
    <row r="679584" customFormat="1"/>
    <row r="679585" customFormat="1"/>
    <row r="679586" customFormat="1"/>
    <row r="679587" customFormat="1"/>
    <row r="679588" customFormat="1"/>
    <row r="679589" customFormat="1"/>
    <row r="679590" customFormat="1"/>
    <row r="679591" customFormat="1"/>
    <row r="679592" customFormat="1"/>
    <row r="679593" customFormat="1"/>
    <row r="679594" customFormat="1"/>
    <row r="679595" customFormat="1"/>
    <row r="679596" customFormat="1"/>
    <row r="679597" customFormat="1"/>
    <row r="679598" customFormat="1"/>
    <row r="679599" customFormat="1"/>
    <row r="679600" customFormat="1"/>
    <row r="679601" customFormat="1"/>
    <row r="679602" customFormat="1"/>
    <row r="679603" customFormat="1"/>
    <row r="679604" customFormat="1"/>
    <row r="679605" customFormat="1"/>
    <row r="679606" customFormat="1"/>
    <row r="679607" customFormat="1"/>
    <row r="679608" customFormat="1"/>
    <row r="679609" customFormat="1"/>
    <row r="679610" customFormat="1"/>
    <row r="679611" customFormat="1"/>
    <row r="679612" customFormat="1"/>
    <row r="679613" customFormat="1"/>
    <row r="679614" customFormat="1"/>
    <row r="679615" customFormat="1"/>
    <row r="679616" customFormat="1"/>
    <row r="679617" customFormat="1"/>
    <row r="679618" customFormat="1"/>
    <row r="679619" customFormat="1"/>
    <row r="679620" customFormat="1"/>
    <row r="679621" customFormat="1"/>
    <row r="679622" customFormat="1"/>
    <row r="679623" customFormat="1"/>
    <row r="679624" customFormat="1"/>
    <row r="679625" customFormat="1"/>
    <row r="679626" customFormat="1"/>
    <row r="679627" customFormat="1"/>
    <row r="679628" customFormat="1"/>
    <row r="679629" customFormat="1"/>
    <row r="679630" customFormat="1"/>
    <row r="679631" customFormat="1"/>
    <row r="679632" customFormat="1"/>
    <row r="679633" customFormat="1"/>
    <row r="679634" customFormat="1"/>
    <row r="679635" customFormat="1"/>
    <row r="679636" customFormat="1"/>
    <row r="679637" customFormat="1"/>
    <row r="679638" customFormat="1"/>
    <row r="679639" customFormat="1"/>
    <row r="679640" customFormat="1"/>
    <row r="679641" customFormat="1"/>
    <row r="679642" customFormat="1"/>
    <row r="679643" customFormat="1"/>
    <row r="679644" customFormat="1"/>
    <row r="679645" customFormat="1"/>
    <row r="679646" customFormat="1"/>
    <row r="679647" customFormat="1"/>
    <row r="679648" customFormat="1"/>
    <row r="679649" customFormat="1"/>
    <row r="679650" customFormat="1"/>
    <row r="679651" customFormat="1"/>
    <row r="679652" customFormat="1"/>
    <row r="679653" customFormat="1"/>
    <row r="679654" customFormat="1"/>
    <row r="679655" customFormat="1"/>
    <row r="679656" customFormat="1"/>
    <row r="679657" customFormat="1"/>
    <row r="679658" customFormat="1"/>
    <row r="679659" customFormat="1"/>
    <row r="679660" customFormat="1"/>
    <row r="679661" customFormat="1"/>
    <row r="679662" customFormat="1"/>
    <row r="679663" customFormat="1"/>
    <row r="679664" customFormat="1"/>
    <row r="679665" customFormat="1"/>
    <row r="679666" customFormat="1"/>
    <row r="679667" customFormat="1"/>
    <row r="679668" customFormat="1"/>
    <row r="679669" customFormat="1"/>
    <row r="679670" customFormat="1"/>
    <row r="679671" customFormat="1"/>
    <row r="679672" customFormat="1"/>
    <row r="679673" customFormat="1"/>
    <row r="679674" customFormat="1"/>
    <row r="679675" customFormat="1"/>
    <row r="679676" customFormat="1"/>
    <row r="679677" customFormat="1"/>
    <row r="679678" customFormat="1"/>
    <row r="679679" customFormat="1"/>
    <row r="679680" customFormat="1"/>
    <row r="679681" customFormat="1"/>
    <row r="679682" customFormat="1"/>
    <row r="679683" customFormat="1"/>
    <row r="679684" customFormat="1"/>
    <row r="679685" customFormat="1"/>
    <row r="679686" customFormat="1"/>
    <row r="679687" customFormat="1"/>
    <row r="679688" customFormat="1"/>
    <row r="679689" customFormat="1"/>
    <row r="679690" customFormat="1"/>
    <row r="679691" customFormat="1"/>
    <row r="679692" customFormat="1"/>
    <row r="679693" customFormat="1"/>
    <row r="679694" customFormat="1"/>
    <row r="679695" customFormat="1"/>
    <row r="679696" customFormat="1"/>
    <row r="679697" customFormat="1"/>
    <row r="679698" customFormat="1"/>
    <row r="679699" customFormat="1"/>
    <row r="679700" customFormat="1"/>
    <row r="679701" customFormat="1"/>
    <row r="679702" customFormat="1"/>
    <row r="679703" customFormat="1"/>
    <row r="679704" customFormat="1"/>
    <row r="679705" customFormat="1"/>
    <row r="679706" customFormat="1"/>
    <row r="679707" customFormat="1"/>
    <row r="679708" customFormat="1"/>
    <row r="679709" customFormat="1"/>
    <row r="679710" customFormat="1"/>
    <row r="679711" customFormat="1"/>
    <row r="679712" customFormat="1"/>
    <row r="679713" customFormat="1"/>
    <row r="679714" customFormat="1"/>
    <row r="679715" customFormat="1"/>
    <row r="679716" customFormat="1"/>
    <row r="679717" customFormat="1"/>
    <row r="679718" customFormat="1"/>
    <row r="679719" customFormat="1"/>
    <row r="679720" customFormat="1"/>
    <row r="679721" customFormat="1"/>
    <row r="679722" customFormat="1"/>
    <row r="679723" customFormat="1"/>
    <row r="679724" customFormat="1"/>
    <row r="679725" customFormat="1"/>
    <row r="679726" customFormat="1"/>
    <row r="679727" customFormat="1"/>
    <row r="679728" customFormat="1"/>
    <row r="679729" customFormat="1"/>
    <row r="679730" customFormat="1"/>
    <row r="679731" customFormat="1"/>
    <row r="679732" customFormat="1"/>
    <row r="679733" customFormat="1"/>
    <row r="679734" customFormat="1"/>
    <row r="679735" customFormat="1"/>
    <row r="679736" customFormat="1"/>
    <row r="679737" customFormat="1"/>
    <row r="679738" customFormat="1"/>
    <row r="679739" customFormat="1"/>
    <row r="679740" customFormat="1"/>
    <row r="679741" customFormat="1"/>
    <row r="679742" customFormat="1"/>
    <row r="679743" customFormat="1"/>
    <row r="679744" customFormat="1"/>
    <row r="679745" customFormat="1"/>
    <row r="679746" customFormat="1"/>
    <row r="679747" customFormat="1"/>
    <row r="679748" customFormat="1"/>
    <row r="679749" customFormat="1"/>
    <row r="679750" customFormat="1"/>
    <row r="679751" customFormat="1"/>
    <row r="679752" customFormat="1"/>
    <row r="679753" customFormat="1"/>
    <row r="679754" customFormat="1"/>
    <row r="679755" customFormat="1"/>
    <row r="679756" customFormat="1"/>
    <row r="679757" customFormat="1"/>
    <row r="679758" customFormat="1"/>
    <row r="679759" customFormat="1"/>
    <row r="679760" customFormat="1"/>
    <row r="679761" customFormat="1"/>
    <row r="679762" customFormat="1"/>
    <row r="679763" customFormat="1"/>
    <row r="679764" customFormat="1"/>
    <row r="679765" customFormat="1"/>
    <row r="679766" customFormat="1"/>
    <row r="679767" customFormat="1"/>
    <row r="679768" customFormat="1"/>
    <row r="679769" customFormat="1"/>
    <row r="679770" customFormat="1"/>
    <row r="679771" customFormat="1"/>
    <row r="679772" customFormat="1"/>
    <row r="679773" customFormat="1"/>
    <row r="679774" customFormat="1"/>
    <row r="679775" customFormat="1"/>
    <row r="679776" customFormat="1"/>
    <row r="679777" customFormat="1"/>
    <row r="679778" customFormat="1"/>
    <row r="679779" customFormat="1"/>
    <row r="679780" customFormat="1"/>
    <row r="679781" customFormat="1"/>
    <row r="679782" customFormat="1"/>
    <row r="679783" customFormat="1"/>
    <row r="679784" customFormat="1"/>
    <row r="679785" customFormat="1"/>
    <row r="679786" customFormat="1"/>
    <row r="679787" customFormat="1"/>
    <row r="679788" customFormat="1"/>
    <row r="679789" customFormat="1"/>
    <row r="679790" customFormat="1"/>
    <row r="679791" customFormat="1"/>
    <row r="679792" customFormat="1"/>
    <row r="679793" customFormat="1"/>
    <row r="679794" customFormat="1"/>
    <row r="679795" customFormat="1"/>
    <row r="679796" customFormat="1"/>
    <row r="679797" customFormat="1"/>
    <row r="679798" customFormat="1"/>
    <row r="679799" customFormat="1"/>
    <row r="679800" customFormat="1"/>
    <row r="679801" customFormat="1"/>
    <row r="679802" customFormat="1"/>
    <row r="679803" customFormat="1"/>
    <row r="679804" customFormat="1"/>
    <row r="679805" customFormat="1"/>
    <row r="679806" customFormat="1"/>
    <row r="679807" customFormat="1"/>
    <row r="679808" customFormat="1"/>
    <row r="679809" customFormat="1"/>
    <row r="679810" customFormat="1"/>
    <row r="679811" customFormat="1"/>
    <row r="679812" customFormat="1"/>
    <row r="679813" customFormat="1"/>
    <row r="679814" customFormat="1"/>
    <row r="679815" customFormat="1"/>
    <row r="679816" customFormat="1"/>
    <row r="679817" customFormat="1"/>
    <row r="679818" customFormat="1"/>
    <row r="679819" customFormat="1"/>
    <row r="679820" customFormat="1"/>
    <row r="679821" customFormat="1"/>
    <row r="679822" customFormat="1"/>
    <row r="679823" customFormat="1"/>
    <row r="679824" customFormat="1"/>
    <row r="679825" customFormat="1"/>
    <row r="679826" customFormat="1"/>
    <row r="679827" customFormat="1"/>
    <row r="679828" customFormat="1"/>
    <row r="679829" customFormat="1"/>
    <row r="679830" customFormat="1"/>
    <row r="679831" customFormat="1"/>
    <row r="679832" customFormat="1"/>
    <row r="679833" customFormat="1"/>
    <row r="679834" customFormat="1"/>
    <row r="679835" customFormat="1"/>
    <row r="679836" customFormat="1"/>
    <row r="679837" customFormat="1"/>
    <row r="679838" customFormat="1"/>
    <row r="679839" customFormat="1"/>
    <row r="679840" customFormat="1"/>
    <row r="679841" customFormat="1"/>
    <row r="679842" customFormat="1"/>
    <row r="679843" customFormat="1"/>
    <row r="679844" customFormat="1"/>
    <row r="679845" customFormat="1"/>
    <row r="679846" customFormat="1"/>
    <row r="679847" customFormat="1"/>
    <row r="679848" customFormat="1"/>
    <row r="679849" customFormat="1"/>
    <row r="679850" customFormat="1"/>
    <row r="679851" customFormat="1"/>
    <row r="679852" customFormat="1"/>
    <row r="679853" customFormat="1"/>
    <row r="679854" customFormat="1"/>
    <row r="679855" customFormat="1"/>
    <row r="679856" customFormat="1"/>
    <row r="679857" customFormat="1"/>
    <row r="679858" customFormat="1"/>
    <row r="679859" customFormat="1"/>
    <row r="679860" customFormat="1"/>
    <row r="679861" customFormat="1"/>
    <row r="679862" customFormat="1"/>
    <row r="679863" customFormat="1"/>
    <row r="679864" customFormat="1"/>
    <row r="679865" customFormat="1"/>
    <row r="679866" customFormat="1"/>
    <row r="679867" customFormat="1"/>
    <row r="679868" customFormat="1"/>
    <row r="679869" customFormat="1"/>
    <row r="679870" customFormat="1"/>
    <row r="679871" customFormat="1"/>
    <row r="679872" customFormat="1"/>
    <row r="679873" customFormat="1"/>
    <row r="679874" customFormat="1"/>
    <row r="679875" customFormat="1"/>
    <row r="679876" customFormat="1"/>
    <row r="679877" customFormat="1"/>
    <row r="679878" customFormat="1"/>
    <row r="679879" customFormat="1"/>
    <row r="679880" customFormat="1"/>
    <row r="679881" customFormat="1"/>
    <row r="679882" customFormat="1"/>
    <row r="679883" customFormat="1"/>
    <row r="679884" customFormat="1"/>
    <row r="679885" customFormat="1"/>
    <row r="679886" customFormat="1"/>
    <row r="679887" customFormat="1"/>
    <row r="679888" customFormat="1"/>
    <row r="679889" customFormat="1"/>
    <row r="679890" customFormat="1"/>
    <row r="679891" customFormat="1"/>
    <row r="679892" customFormat="1"/>
    <row r="679893" customFormat="1"/>
    <row r="679894" customFormat="1"/>
    <row r="679895" customFormat="1"/>
    <row r="679896" customFormat="1"/>
    <row r="679897" customFormat="1"/>
    <row r="679898" customFormat="1"/>
    <row r="679899" customFormat="1"/>
    <row r="679900" customFormat="1"/>
    <row r="679901" customFormat="1"/>
    <row r="679902" customFormat="1"/>
    <row r="679903" customFormat="1"/>
    <row r="679904" customFormat="1"/>
    <row r="679905" customFormat="1"/>
    <row r="679906" customFormat="1"/>
    <row r="679907" customFormat="1"/>
    <row r="679908" customFormat="1"/>
    <row r="679909" customFormat="1"/>
    <row r="679910" customFormat="1"/>
    <row r="679911" customFormat="1"/>
    <row r="679912" customFormat="1"/>
    <row r="679913" customFormat="1"/>
    <row r="679914" customFormat="1"/>
    <row r="679915" customFormat="1"/>
    <row r="679916" customFormat="1"/>
    <row r="679917" customFormat="1"/>
    <row r="679918" customFormat="1"/>
    <row r="679919" customFormat="1"/>
    <row r="679920" customFormat="1"/>
    <row r="679921" customFormat="1"/>
    <row r="679922" customFormat="1"/>
    <row r="679923" customFormat="1"/>
    <row r="679924" customFormat="1"/>
    <row r="679925" customFormat="1"/>
    <row r="679926" customFormat="1"/>
    <row r="679927" customFormat="1"/>
    <row r="679928" customFormat="1"/>
    <row r="679929" customFormat="1"/>
    <row r="679930" customFormat="1"/>
    <row r="679931" customFormat="1"/>
    <row r="679932" customFormat="1"/>
    <row r="679933" customFormat="1"/>
    <row r="679934" customFormat="1"/>
    <row r="679935" customFormat="1"/>
    <row r="679936" customFormat="1"/>
    <row r="679937" customFormat="1"/>
    <row r="679938" customFormat="1"/>
    <row r="679939" customFormat="1"/>
    <row r="679940" customFormat="1"/>
    <row r="679941" customFormat="1"/>
    <row r="679942" customFormat="1"/>
    <row r="679943" customFormat="1"/>
    <row r="679944" customFormat="1"/>
    <row r="679945" customFormat="1"/>
    <row r="679946" customFormat="1"/>
    <row r="679947" customFormat="1"/>
    <row r="679948" customFormat="1"/>
    <row r="679949" customFormat="1"/>
    <row r="679950" customFormat="1"/>
    <row r="679951" customFormat="1"/>
    <row r="679952" customFormat="1"/>
    <row r="679953" customFormat="1"/>
    <row r="679954" customFormat="1"/>
    <row r="679955" customFormat="1"/>
    <row r="679956" customFormat="1"/>
    <row r="679957" customFormat="1"/>
    <row r="679958" customFormat="1"/>
    <row r="679959" customFormat="1"/>
    <row r="679960" customFormat="1"/>
    <row r="679961" customFormat="1"/>
    <row r="679962" customFormat="1"/>
    <row r="679963" customFormat="1"/>
    <row r="679964" customFormat="1"/>
    <row r="679965" customFormat="1"/>
    <row r="679966" customFormat="1"/>
    <row r="679967" customFormat="1"/>
    <row r="679968" customFormat="1"/>
    <row r="679969" customFormat="1"/>
    <row r="679970" customFormat="1"/>
    <row r="679971" customFormat="1"/>
    <row r="679972" customFormat="1"/>
    <row r="679973" customFormat="1"/>
    <row r="679974" customFormat="1"/>
    <row r="679975" customFormat="1"/>
    <row r="679976" customFormat="1"/>
    <row r="679977" customFormat="1"/>
    <row r="679978" customFormat="1"/>
    <row r="679979" customFormat="1"/>
    <row r="679980" customFormat="1"/>
    <row r="679981" customFormat="1"/>
    <row r="679982" customFormat="1"/>
    <row r="679983" customFormat="1"/>
    <row r="679984" customFormat="1"/>
    <row r="679985" customFormat="1"/>
    <row r="679986" customFormat="1"/>
    <row r="679987" customFormat="1"/>
    <row r="679988" customFormat="1"/>
    <row r="679989" customFormat="1"/>
    <row r="679990" customFormat="1"/>
    <row r="679991" customFormat="1"/>
    <row r="679992" customFormat="1"/>
    <row r="679993" customFormat="1"/>
    <row r="679994" customFormat="1"/>
    <row r="679995" customFormat="1"/>
    <row r="679996" customFormat="1"/>
    <row r="679997" customFormat="1"/>
    <row r="679998" customFormat="1"/>
    <row r="679999" customFormat="1"/>
    <row r="680000" customFormat="1"/>
    <row r="680001" customFormat="1"/>
    <row r="680002" customFormat="1"/>
    <row r="680003" customFormat="1"/>
    <row r="680004" customFormat="1"/>
    <row r="680005" customFormat="1"/>
    <row r="680006" customFormat="1"/>
    <row r="680007" customFormat="1"/>
    <row r="680008" customFormat="1"/>
    <row r="680009" customFormat="1"/>
    <row r="680010" customFormat="1"/>
    <row r="680011" customFormat="1"/>
    <row r="680012" customFormat="1"/>
    <row r="680013" customFormat="1"/>
    <row r="680014" customFormat="1"/>
    <row r="680015" customFormat="1"/>
    <row r="680016" customFormat="1"/>
    <row r="680017" customFormat="1"/>
    <row r="680018" customFormat="1"/>
    <row r="680019" customFormat="1"/>
    <row r="680020" customFormat="1"/>
    <row r="680021" customFormat="1"/>
    <row r="680022" customFormat="1"/>
    <row r="680023" customFormat="1"/>
    <row r="680024" customFormat="1"/>
    <row r="680025" customFormat="1"/>
    <row r="680026" customFormat="1"/>
    <row r="680027" customFormat="1"/>
    <row r="680028" customFormat="1"/>
    <row r="680029" customFormat="1"/>
    <row r="680030" customFormat="1"/>
    <row r="680031" customFormat="1"/>
    <row r="680032" customFormat="1"/>
    <row r="680033" customFormat="1"/>
    <row r="680034" customFormat="1"/>
    <row r="680035" customFormat="1"/>
    <row r="680036" customFormat="1"/>
    <row r="680037" customFormat="1"/>
    <row r="680038" customFormat="1"/>
    <row r="680039" customFormat="1"/>
    <row r="680040" customFormat="1"/>
    <row r="680041" customFormat="1"/>
    <row r="680042" customFormat="1"/>
    <row r="680043" customFormat="1"/>
    <row r="680044" customFormat="1"/>
    <row r="680045" customFormat="1"/>
    <row r="680046" customFormat="1"/>
    <row r="680047" customFormat="1"/>
    <row r="680048" customFormat="1"/>
    <row r="680049" customFormat="1"/>
    <row r="680050" customFormat="1"/>
    <row r="680051" customFormat="1"/>
    <row r="680052" customFormat="1"/>
    <row r="680053" customFormat="1"/>
    <row r="680054" customFormat="1"/>
    <row r="680055" customFormat="1"/>
    <row r="680056" customFormat="1"/>
    <row r="680057" customFormat="1"/>
    <row r="680058" customFormat="1"/>
    <row r="680059" customFormat="1"/>
    <row r="680060" customFormat="1"/>
    <row r="680061" customFormat="1"/>
    <row r="680062" customFormat="1"/>
    <row r="680063" customFormat="1"/>
    <row r="680064" customFormat="1"/>
    <row r="680065" customFormat="1"/>
    <row r="680066" customFormat="1"/>
    <row r="680067" customFormat="1"/>
    <row r="680068" customFormat="1"/>
    <row r="680069" customFormat="1"/>
    <row r="680070" customFormat="1"/>
    <row r="680071" customFormat="1"/>
    <row r="680072" customFormat="1"/>
    <row r="680073" customFormat="1"/>
    <row r="680074" customFormat="1"/>
    <row r="680075" customFormat="1"/>
    <row r="680076" customFormat="1"/>
    <row r="680077" customFormat="1"/>
    <row r="680078" customFormat="1"/>
    <row r="680079" customFormat="1"/>
    <row r="680080" customFormat="1"/>
    <row r="680081" customFormat="1"/>
    <row r="680082" customFormat="1"/>
    <row r="680083" customFormat="1"/>
    <row r="680084" customFormat="1"/>
    <row r="680085" customFormat="1"/>
    <row r="680086" customFormat="1"/>
    <row r="680087" customFormat="1"/>
    <row r="680088" customFormat="1"/>
    <row r="680089" customFormat="1"/>
    <row r="680090" customFormat="1"/>
    <row r="680091" customFormat="1"/>
    <row r="680092" customFormat="1"/>
    <row r="680093" customFormat="1"/>
    <row r="680094" customFormat="1"/>
    <row r="680095" customFormat="1"/>
    <row r="680096" customFormat="1"/>
    <row r="680097" customFormat="1"/>
    <row r="680098" customFormat="1"/>
    <row r="680099" customFormat="1"/>
    <row r="680100" customFormat="1"/>
    <row r="680101" customFormat="1"/>
    <row r="680102" customFormat="1"/>
    <row r="680103" customFormat="1"/>
    <row r="680104" customFormat="1"/>
    <row r="680105" customFormat="1"/>
    <row r="680106" customFormat="1"/>
    <row r="680107" customFormat="1"/>
    <row r="680108" customFormat="1"/>
    <row r="680109" customFormat="1"/>
    <row r="680110" customFormat="1"/>
    <row r="680111" customFormat="1"/>
    <row r="680112" customFormat="1"/>
    <row r="680113" customFormat="1"/>
    <row r="680114" customFormat="1"/>
    <row r="680115" customFormat="1"/>
    <row r="680116" customFormat="1"/>
    <row r="680117" customFormat="1"/>
    <row r="680118" customFormat="1"/>
    <row r="680119" customFormat="1"/>
    <row r="680120" customFormat="1"/>
    <row r="680121" customFormat="1"/>
    <row r="680122" customFormat="1"/>
    <row r="680123" customFormat="1"/>
    <row r="680124" customFormat="1"/>
    <row r="680125" customFormat="1"/>
    <row r="680126" customFormat="1"/>
    <row r="680127" customFormat="1"/>
    <row r="680128" customFormat="1"/>
    <row r="680129" customFormat="1"/>
    <row r="680130" customFormat="1"/>
    <row r="680131" customFormat="1"/>
    <row r="680132" customFormat="1"/>
    <row r="680133" customFormat="1"/>
    <row r="680134" customFormat="1"/>
    <row r="680135" customFormat="1"/>
    <row r="680136" customFormat="1"/>
    <row r="680137" customFormat="1"/>
    <row r="680138" customFormat="1"/>
    <row r="680139" customFormat="1"/>
    <row r="680140" customFormat="1"/>
    <row r="680141" customFormat="1"/>
    <row r="680142" customFormat="1"/>
    <row r="680143" customFormat="1"/>
    <row r="680144" customFormat="1"/>
    <row r="680145" customFormat="1"/>
    <row r="680146" customFormat="1"/>
    <row r="680147" customFormat="1"/>
    <row r="680148" customFormat="1"/>
    <row r="680149" customFormat="1"/>
    <row r="680150" customFormat="1"/>
    <row r="680151" customFormat="1"/>
    <row r="680152" customFormat="1"/>
    <row r="680153" customFormat="1"/>
    <row r="680154" customFormat="1"/>
    <row r="680155" customFormat="1"/>
    <row r="680156" customFormat="1"/>
    <row r="680157" customFormat="1"/>
    <row r="680158" customFormat="1"/>
    <row r="680159" customFormat="1"/>
    <row r="680160" customFormat="1"/>
    <row r="680161" customFormat="1"/>
    <row r="680162" customFormat="1"/>
    <row r="680163" customFormat="1"/>
    <row r="680164" customFormat="1"/>
    <row r="680165" customFormat="1"/>
    <row r="680166" customFormat="1"/>
    <row r="680167" customFormat="1"/>
    <row r="680168" customFormat="1"/>
    <row r="680169" customFormat="1"/>
    <row r="680170" customFormat="1"/>
    <row r="680171" customFormat="1"/>
    <row r="680172" customFormat="1"/>
    <row r="680173" customFormat="1"/>
    <row r="680174" customFormat="1"/>
    <row r="680175" customFormat="1"/>
    <row r="680176" customFormat="1"/>
    <row r="680177" customFormat="1"/>
    <row r="680178" customFormat="1"/>
    <row r="680179" customFormat="1"/>
    <row r="680180" customFormat="1"/>
    <row r="680181" customFormat="1"/>
    <row r="680182" customFormat="1"/>
    <row r="680183" customFormat="1"/>
    <row r="680184" customFormat="1"/>
    <row r="680185" customFormat="1"/>
    <row r="680186" customFormat="1"/>
    <row r="680187" customFormat="1"/>
    <row r="680188" customFormat="1"/>
    <row r="680189" customFormat="1"/>
    <row r="680190" customFormat="1"/>
    <row r="680191" customFormat="1"/>
    <row r="680192" customFormat="1"/>
    <row r="680193" customFormat="1"/>
    <row r="680194" customFormat="1"/>
    <row r="680195" customFormat="1"/>
    <row r="680196" customFormat="1"/>
    <row r="680197" customFormat="1"/>
    <row r="680198" customFormat="1"/>
    <row r="680199" customFormat="1"/>
    <row r="680200" customFormat="1"/>
    <row r="680201" customFormat="1"/>
    <row r="680202" customFormat="1"/>
    <row r="680203" customFormat="1"/>
    <row r="680204" customFormat="1"/>
    <row r="680205" customFormat="1"/>
    <row r="680206" customFormat="1"/>
    <row r="680207" customFormat="1"/>
    <row r="680208" customFormat="1"/>
    <row r="680209" customFormat="1"/>
    <row r="680210" customFormat="1"/>
    <row r="680211" customFormat="1"/>
    <row r="680212" customFormat="1"/>
    <row r="680213" customFormat="1"/>
    <row r="680214" customFormat="1"/>
    <row r="680215" customFormat="1"/>
    <row r="680216" customFormat="1"/>
    <row r="680217" customFormat="1"/>
    <row r="680218" customFormat="1"/>
    <row r="680219" customFormat="1"/>
    <row r="680220" customFormat="1"/>
    <row r="680221" customFormat="1"/>
    <row r="680222" customFormat="1"/>
    <row r="680223" customFormat="1"/>
    <row r="680224" customFormat="1"/>
    <row r="680225" customFormat="1"/>
    <row r="680226" customFormat="1"/>
    <row r="680227" customFormat="1"/>
    <row r="680228" customFormat="1"/>
    <row r="680229" customFormat="1"/>
    <row r="680230" customFormat="1"/>
    <row r="680231" customFormat="1"/>
    <row r="680232" customFormat="1"/>
    <row r="680233" customFormat="1"/>
    <row r="680234" customFormat="1"/>
    <row r="680235" customFormat="1"/>
    <row r="680236" customFormat="1"/>
    <row r="680237" customFormat="1"/>
    <row r="680238" customFormat="1"/>
    <row r="680239" customFormat="1"/>
    <row r="680240" customFormat="1"/>
    <row r="680241" customFormat="1"/>
    <row r="680242" customFormat="1"/>
    <row r="680243" customFormat="1"/>
    <row r="680244" customFormat="1"/>
    <row r="680245" customFormat="1"/>
    <row r="680246" customFormat="1"/>
    <row r="680247" customFormat="1"/>
    <row r="680248" customFormat="1"/>
    <row r="680249" customFormat="1"/>
    <row r="680250" customFormat="1"/>
    <row r="680251" customFormat="1"/>
    <row r="680252" customFormat="1"/>
    <row r="680253" customFormat="1"/>
    <row r="680254" customFormat="1"/>
    <row r="680255" customFormat="1"/>
    <row r="680256" customFormat="1"/>
    <row r="680257" customFormat="1"/>
    <row r="680258" customFormat="1"/>
    <row r="680259" customFormat="1"/>
    <row r="680260" customFormat="1"/>
    <row r="680261" customFormat="1"/>
    <row r="680262" customFormat="1"/>
    <row r="680263" customFormat="1"/>
    <row r="680264" customFormat="1"/>
    <row r="680265" customFormat="1"/>
    <row r="680266" customFormat="1"/>
    <row r="680267" customFormat="1"/>
    <row r="680268" customFormat="1"/>
    <row r="680269" customFormat="1"/>
    <row r="680270" customFormat="1"/>
    <row r="680271" customFormat="1"/>
    <row r="680272" customFormat="1"/>
    <row r="680273" customFormat="1"/>
    <row r="680274" customFormat="1"/>
    <row r="680275" customFormat="1"/>
    <row r="680276" customFormat="1"/>
    <row r="680277" customFormat="1"/>
    <row r="680278" customFormat="1"/>
    <row r="680279" customFormat="1"/>
    <row r="680280" customFormat="1"/>
    <row r="680281" customFormat="1"/>
    <row r="680282" customFormat="1"/>
    <row r="680283" customFormat="1"/>
    <row r="680284" customFormat="1"/>
    <row r="680285" customFormat="1"/>
    <row r="680286" customFormat="1"/>
    <row r="680287" customFormat="1"/>
    <row r="680288" customFormat="1"/>
    <row r="680289" customFormat="1"/>
    <row r="680290" customFormat="1"/>
    <row r="680291" customFormat="1"/>
    <row r="680292" customFormat="1"/>
    <row r="680293" customFormat="1"/>
    <row r="680294" customFormat="1"/>
    <row r="680295" customFormat="1"/>
    <row r="680296" customFormat="1"/>
    <row r="680297" customFormat="1"/>
    <row r="680298" customFormat="1"/>
    <row r="680299" customFormat="1"/>
    <row r="680300" customFormat="1"/>
    <row r="680301" customFormat="1"/>
    <row r="680302" customFormat="1"/>
    <row r="680303" customFormat="1"/>
    <row r="680304" customFormat="1"/>
    <row r="680305" customFormat="1"/>
    <row r="680306" customFormat="1"/>
    <row r="680307" customFormat="1"/>
    <row r="680308" customFormat="1"/>
    <row r="680309" customFormat="1"/>
    <row r="680310" customFormat="1"/>
    <row r="680311" customFormat="1"/>
    <row r="680312" customFormat="1"/>
    <row r="680313" customFormat="1"/>
    <row r="680314" customFormat="1"/>
    <row r="680315" customFormat="1"/>
    <row r="680316" customFormat="1"/>
    <row r="680317" customFormat="1"/>
    <row r="680318" customFormat="1"/>
    <row r="680319" customFormat="1"/>
    <row r="680320" customFormat="1"/>
    <row r="680321" customFormat="1"/>
    <row r="680322" customFormat="1"/>
    <row r="680323" customFormat="1"/>
    <row r="680324" customFormat="1"/>
    <row r="680325" customFormat="1"/>
    <row r="680326" customFormat="1"/>
    <row r="680327" customFormat="1"/>
    <row r="680328" customFormat="1"/>
    <row r="680329" customFormat="1"/>
    <row r="680330" customFormat="1"/>
    <row r="680331" customFormat="1"/>
    <row r="680332" customFormat="1"/>
    <row r="680333" customFormat="1"/>
    <row r="680334" customFormat="1"/>
    <row r="680335" customFormat="1"/>
    <row r="680336" customFormat="1"/>
    <row r="680337" customFormat="1"/>
    <row r="680338" customFormat="1"/>
    <row r="680339" customFormat="1"/>
    <row r="680340" customFormat="1"/>
    <row r="680341" customFormat="1"/>
    <row r="680342" customFormat="1"/>
    <row r="680343" customFormat="1"/>
    <row r="680344" customFormat="1"/>
    <row r="680345" customFormat="1"/>
    <row r="680346" customFormat="1"/>
    <row r="680347" customFormat="1"/>
    <row r="680348" customFormat="1"/>
    <row r="680349" customFormat="1"/>
    <row r="680350" customFormat="1"/>
    <row r="680351" customFormat="1"/>
    <row r="680352" customFormat="1"/>
    <row r="680353" customFormat="1"/>
    <row r="680354" customFormat="1"/>
    <row r="680355" customFormat="1"/>
    <row r="680356" customFormat="1"/>
    <row r="680357" customFormat="1"/>
    <row r="680358" customFormat="1"/>
    <row r="680359" customFormat="1"/>
    <row r="680360" customFormat="1"/>
    <row r="680361" customFormat="1"/>
    <row r="680362" customFormat="1"/>
    <row r="680363" customFormat="1"/>
    <row r="680364" customFormat="1"/>
    <row r="680365" customFormat="1"/>
    <row r="680366" customFormat="1"/>
    <row r="680367" customFormat="1"/>
    <row r="680368" customFormat="1"/>
    <row r="680369" customFormat="1"/>
    <row r="680370" customFormat="1"/>
    <row r="680371" customFormat="1"/>
    <row r="680372" customFormat="1"/>
    <row r="680373" customFormat="1"/>
    <row r="680374" customFormat="1"/>
    <row r="680375" customFormat="1"/>
    <row r="680376" customFormat="1"/>
    <row r="680377" customFormat="1"/>
    <row r="680378" customFormat="1"/>
    <row r="680379" customFormat="1"/>
    <row r="680380" customFormat="1"/>
    <row r="680381" customFormat="1"/>
    <row r="680382" customFormat="1"/>
    <row r="680383" customFormat="1"/>
    <row r="680384" customFormat="1"/>
    <row r="680385" customFormat="1"/>
    <row r="680386" customFormat="1"/>
    <row r="680387" customFormat="1"/>
    <row r="680388" customFormat="1"/>
    <row r="680389" customFormat="1"/>
    <row r="680390" customFormat="1"/>
    <row r="680391" customFormat="1"/>
    <row r="680392" customFormat="1"/>
    <row r="680393" customFormat="1"/>
    <row r="680394" customFormat="1"/>
    <row r="680395" customFormat="1"/>
    <row r="680396" customFormat="1"/>
    <row r="680397" customFormat="1"/>
    <row r="680398" customFormat="1"/>
    <row r="680399" customFormat="1"/>
    <row r="680400" customFormat="1"/>
    <row r="680401" customFormat="1"/>
    <row r="680402" customFormat="1"/>
    <row r="680403" customFormat="1"/>
    <row r="680404" customFormat="1"/>
    <row r="680405" customFormat="1"/>
    <row r="680406" customFormat="1"/>
    <row r="680407" customFormat="1"/>
    <row r="680408" customFormat="1"/>
    <row r="680409" customFormat="1"/>
    <row r="680410" customFormat="1"/>
    <row r="680411" customFormat="1"/>
    <row r="680412" customFormat="1"/>
    <row r="680413" customFormat="1"/>
    <row r="680414" customFormat="1"/>
    <row r="680415" customFormat="1"/>
    <row r="680416" customFormat="1"/>
    <row r="680417" customFormat="1"/>
    <row r="680418" customFormat="1"/>
    <row r="680419" customFormat="1"/>
    <row r="680420" customFormat="1"/>
    <row r="680421" customFormat="1"/>
    <row r="680422" customFormat="1"/>
    <row r="680423" customFormat="1"/>
    <row r="680424" customFormat="1"/>
    <row r="680425" customFormat="1"/>
    <row r="680426" customFormat="1"/>
    <row r="680427" customFormat="1"/>
    <row r="680428" customFormat="1"/>
    <row r="680429" customFormat="1"/>
    <row r="680430" customFormat="1"/>
    <row r="680431" customFormat="1"/>
    <row r="680432" customFormat="1"/>
    <row r="680433" customFormat="1"/>
    <row r="680434" customFormat="1"/>
    <row r="680435" customFormat="1"/>
    <row r="680436" customFormat="1"/>
    <row r="680437" customFormat="1"/>
    <row r="680438" customFormat="1"/>
    <row r="680439" customFormat="1"/>
    <row r="680440" customFormat="1"/>
    <row r="680441" customFormat="1"/>
    <row r="680442" customFormat="1"/>
    <row r="680443" customFormat="1"/>
    <row r="680444" customFormat="1"/>
    <row r="680445" customFormat="1"/>
    <row r="680446" customFormat="1"/>
    <row r="680447" customFormat="1"/>
    <row r="680448" customFormat="1"/>
    <row r="680449" customFormat="1"/>
    <row r="680450" customFormat="1"/>
    <row r="680451" customFormat="1"/>
    <row r="680452" customFormat="1"/>
    <row r="680453" customFormat="1"/>
    <row r="680454" customFormat="1"/>
    <row r="680455" customFormat="1"/>
    <row r="680456" customFormat="1"/>
    <row r="680457" customFormat="1"/>
    <row r="680458" customFormat="1"/>
    <row r="680459" customFormat="1"/>
    <row r="680460" customFormat="1"/>
    <row r="680461" customFormat="1"/>
    <row r="680462" customFormat="1"/>
    <row r="680463" customFormat="1"/>
    <row r="680464" customFormat="1"/>
    <row r="680465" customFormat="1"/>
    <row r="680466" customFormat="1"/>
    <row r="680467" customFormat="1"/>
    <row r="680468" customFormat="1"/>
    <row r="680469" customFormat="1"/>
    <row r="680470" customFormat="1"/>
    <row r="680471" customFormat="1"/>
    <row r="680472" customFormat="1"/>
    <row r="680473" customFormat="1"/>
    <row r="680474" customFormat="1"/>
    <row r="680475" customFormat="1"/>
    <row r="680476" customFormat="1"/>
    <row r="680477" customFormat="1"/>
    <row r="680478" customFormat="1"/>
    <row r="680479" customFormat="1"/>
    <row r="680480" customFormat="1"/>
    <row r="680481" customFormat="1"/>
    <row r="680482" customFormat="1"/>
    <row r="680483" customFormat="1"/>
    <row r="680484" customFormat="1"/>
    <row r="680485" customFormat="1"/>
    <row r="680486" customFormat="1"/>
    <row r="680487" customFormat="1"/>
    <row r="680488" customFormat="1"/>
    <row r="680489" customFormat="1"/>
    <row r="680490" customFormat="1"/>
    <row r="680491" customFormat="1"/>
    <row r="680492" customFormat="1"/>
    <row r="680493" customFormat="1"/>
    <row r="680494" customFormat="1"/>
    <row r="680495" customFormat="1"/>
    <row r="680496" customFormat="1"/>
    <row r="680497" customFormat="1"/>
    <row r="680498" customFormat="1"/>
    <row r="680499" customFormat="1"/>
    <row r="680500" customFormat="1"/>
    <row r="680501" customFormat="1"/>
    <row r="680502" customFormat="1"/>
    <row r="680503" customFormat="1"/>
    <row r="680504" customFormat="1"/>
    <row r="680505" customFormat="1"/>
    <row r="680506" customFormat="1"/>
    <row r="680507" customFormat="1"/>
    <row r="680508" customFormat="1"/>
    <row r="680509" customFormat="1"/>
    <row r="680510" customFormat="1"/>
    <row r="680511" customFormat="1"/>
    <row r="680512" customFormat="1"/>
    <row r="680513" customFormat="1"/>
    <row r="680514" customFormat="1"/>
    <row r="680515" customFormat="1"/>
    <row r="680516" customFormat="1"/>
    <row r="680517" customFormat="1"/>
    <row r="680518" customFormat="1"/>
    <row r="680519" customFormat="1"/>
    <row r="680520" customFormat="1"/>
    <row r="680521" customFormat="1"/>
    <row r="680522" customFormat="1"/>
    <row r="680523" customFormat="1"/>
    <row r="680524" customFormat="1"/>
    <row r="680525" customFormat="1"/>
    <row r="680526" customFormat="1"/>
    <row r="680527" customFormat="1"/>
    <row r="680528" customFormat="1"/>
    <row r="680529" customFormat="1"/>
    <row r="680530" customFormat="1"/>
    <row r="680531" customFormat="1"/>
    <row r="680532" customFormat="1"/>
    <row r="680533" customFormat="1"/>
    <row r="680534" customFormat="1"/>
    <row r="680535" customFormat="1"/>
    <row r="680536" customFormat="1"/>
    <row r="680537" customFormat="1"/>
    <row r="680538" customFormat="1"/>
    <row r="680539" customFormat="1"/>
    <row r="680540" customFormat="1"/>
    <row r="680541" customFormat="1"/>
    <row r="680542" customFormat="1"/>
    <row r="680543" customFormat="1"/>
    <row r="680544" customFormat="1"/>
    <row r="680545" customFormat="1"/>
    <row r="680546" customFormat="1"/>
    <row r="680547" customFormat="1"/>
    <row r="680548" customFormat="1"/>
    <row r="680549" customFormat="1"/>
    <row r="680550" customFormat="1"/>
    <row r="680551" customFormat="1"/>
    <row r="680552" customFormat="1"/>
    <row r="680553" customFormat="1"/>
    <row r="680554" customFormat="1"/>
    <row r="680555" customFormat="1"/>
    <row r="680556" customFormat="1"/>
    <row r="680557" customFormat="1"/>
    <row r="680558" customFormat="1"/>
    <row r="680559" customFormat="1"/>
    <row r="680560" customFormat="1"/>
    <row r="680561" customFormat="1"/>
    <row r="680562" customFormat="1"/>
    <row r="680563" customFormat="1"/>
    <row r="680564" customFormat="1"/>
    <row r="680565" customFormat="1"/>
    <row r="680566" customFormat="1"/>
    <row r="680567" customFormat="1"/>
    <row r="680568" customFormat="1"/>
    <row r="680569" customFormat="1"/>
    <row r="680570" customFormat="1"/>
    <row r="680571" customFormat="1"/>
    <row r="680572" customFormat="1"/>
    <row r="680573" customFormat="1"/>
    <row r="680574" customFormat="1"/>
    <row r="680575" customFormat="1"/>
    <row r="680576" customFormat="1"/>
    <row r="680577" customFormat="1"/>
    <row r="680578" customFormat="1"/>
    <row r="680579" customFormat="1"/>
    <row r="680580" customFormat="1"/>
    <row r="680581" customFormat="1"/>
    <row r="680582" customFormat="1"/>
    <row r="680583" customFormat="1"/>
    <row r="680584" customFormat="1"/>
    <row r="680585" customFormat="1"/>
    <row r="680586" customFormat="1"/>
    <row r="680587" customFormat="1"/>
    <row r="680588" customFormat="1"/>
    <row r="680589" customFormat="1"/>
    <row r="680590" customFormat="1"/>
    <row r="680591" customFormat="1"/>
    <row r="680592" customFormat="1"/>
    <row r="680593" customFormat="1"/>
    <row r="680594" customFormat="1"/>
    <row r="680595" customFormat="1"/>
    <row r="680596" customFormat="1"/>
    <row r="680597" customFormat="1"/>
    <row r="680598" customFormat="1"/>
    <row r="680599" customFormat="1"/>
    <row r="680600" customFormat="1"/>
    <row r="680601" customFormat="1"/>
    <row r="680602" customFormat="1"/>
    <row r="680603" customFormat="1"/>
    <row r="680604" customFormat="1"/>
    <row r="680605" customFormat="1"/>
    <row r="680606" customFormat="1"/>
    <row r="680607" customFormat="1"/>
    <row r="680608" customFormat="1"/>
    <row r="680609" customFormat="1"/>
    <row r="680610" customFormat="1"/>
    <row r="680611" customFormat="1"/>
    <row r="680612" customFormat="1"/>
    <row r="680613" customFormat="1"/>
    <row r="680614" customFormat="1"/>
    <row r="680615" customFormat="1"/>
    <row r="680616" customFormat="1"/>
    <row r="680617" customFormat="1"/>
    <row r="680618" customFormat="1"/>
    <row r="680619" customFormat="1"/>
    <row r="680620" customFormat="1"/>
    <row r="680621" customFormat="1"/>
    <row r="680622" customFormat="1"/>
    <row r="680623" customFormat="1"/>
    <row r="680624" customFormat="1"/>
    <row r="680625" customFormat="1"/>
    <row r="680626" customFormat="1"/>
    <row r="680627" customFormat="1"/>
    <row r="680628" customFormat="1"/>
    <row r="680629" customFormat="1"/>
    <row r="680630" customFormat="1"/>
    <row r="680631" customFormat="1"/>
    <row r="680632" customFormat="1"/>
    <row r="680633" customFormat="1"/>
    <row r="680634" customFormat="1"/>
    <row r="680635" customFormat="1"/>
    <row r="680636" customFormat="1"/>
    <row r="680637" customFormat="1"/>
    <row r="680638" customFormat="1"/>
    <row r="680639" customFormat="1"/>
    <row r="680640" customFormat="1"/>
    <row r="680641" customFormat="1"/>
    <row r="680642" customFormat="1"/>
    <row r="680643" customFormat="1"/>
    <row r="680644" customFormat="1"/>
    <row r="680645" customFormat="1"/>
    <row r="680646" customFormat="1"/>
    <row r="680647" customFormat="1"/>
    <row r="680648" customFormat="1"/>
    <row r="680649" customFormat="1"/>
    <row r="680650" customFormat="1"/>
    <row r="680651" customFormat="1"/>
    <row r="680652" customFormat="1"/>
    <row r="680653" customFormat="1"/>
    <row r="680654" customFormat="1"/>
    <row r="680655" customFormat="1"/>
    <row r="680656" customFormat="1"/>
    <row r="680657" customFormat="1"/>
    <row r="680658" customFormat="1"/>
    <row r="680659" customFormat="1"/>
    <row r="680660" customFormat="1"/>
    <row r="680661" customFormat="1"/>
    <row r="680662" customFormat="1"/>
    <row r="680663" customFormat="1"/>
    <row r="680664" customFormat="1"/>
    <row r="680665" customFormat="1"/>
    <row r="680666" customFormat="1"/>
    <row r="680667" customFormat="1"/>
    <row r="680668" customFormat="1"/>
    <row r="680669" customFormat="1"/>
    <row r="680670" customFormat="1"/>
    <row r="680671" customFormat="1"/>
    <row r="680672" customFormat="1"/>
    <row r="680673" customFormat="1"/>
    <row r="680674" customFormat="1"/>
    <row r="680675" customFormat="1"/>
    <row r="680676" customFormat="1"/>
    <row r="680677" customFormat="1"/>
    <row r="680678" customFormat="1"/>
    <row r="680679" customFormat="1"/>
    <row r="680680" customFormat="1"/>
    <row r="680681" customFormat="1"/>
    <row r="680682" customFormat="1"/>
    <row r="680683" customFormat="1"/>
    <row r="680684" customFormat="1"/>
    <row r="680685" customFormat="1"/>
    <row r="680686" customFormat="1"/>
    <row r="680687" customFormat="1"/>
    <row r="680688" customFormat="1"/>
    <row r="680689" customFormat="1"/>
    <row r="680690" customFormat="1"/>
    <row r="680691" customFormat="1"/>
    <row r="680692" customFormat="1"/>
    <row r="680693" customFormat="1"/>
    <row r="680694" customFormat="1"/>
    <row r="680695" customFormat="1"/>
    <row r="680696" customFormat="1"/>
    <row r="680697" customFormat="1"/>
    <row r="680698" customFormat="1"/>
    <row r="680699" customFormat="1"/>
    <row r="680700" customFormat="1"/>
    <row r="680701" customFormat="1"/>
    <row r="680702" customFormat="1"/>
    <row r="680703" customFormat="1"/>
    <row r="680704" customFormat="1"/>
    <row r="680705" customFormat="1"/>
    <row r="680706" customFormat="1"/>
    <row r="680707" customFormat="1"/>
    <row r="680708" customFormat="1"/>
    <row r="680709" customFormat="1"/>
    <row r="680710" customFormat="1"/>
    <row r="680711" customFormat="1"/>
    <row r="680712" customFormat="1"/>
    <row r="680713" customFormat="1"/>
    <row r="680714" customFormat="1"/>
    <row r="680715" customFormat="1"/>
    <row r="680716" customFormat="1"/>
    <row r="680717" customFormat="1"/>
    <row r="680718" customFormat="1"/>
    <row r="680719" customFormat="1"/>
    <row r="680720" customFormat="1"/>
    <row r="680721" customFormat="1"/>
    <row r="680722" customFormat="1"/>
    <row r="680723" customFormat="1"/>
    <row r="680724" customFormat="1"/>
    <row r="680725" customFormat="1"/>
    <row r="680726" customFormat="1"/>
    <row r="680727" customFormat="1"/>
    <row r="680728" customFormat="1"/>
    <row r="680729" customFormat="1"/>
    <row r="680730" customFormat="1"/>
    <row r="680731" customFormat="1"/>
    <row r="680732" customFormat="1"/>
    <row r="680733" customFormat="1"/>
    <row r="680734" customFormat="1"/>
    <row r="680735" customFormat="1"/>
    <row r="680736" customFormat="1"/>
    <row r="680737" customFormat="1"/>
    <row r="680738" customFormat="1"/>
    <row r="680739" customFormat="1"/>
    <row r="680740" customFormat="1"/>
    <row r="680741" customFormat="1"/>
    <row r="680742" customFormat="1"/>
    <row r="680743" customFormat="1"/>
    <row r="680744" customFormat="1"/>
    <row r="680745" customFormat="1"/>
    <row r="680746" customFormat="1"/>
    <row r="680747" customFormat="1"/>
    <row r="680748" customFormat="1"/>
    <row r="680749" customFormat="1"/>
    <row r="680750" customFormat="1"/>
    <row r="680751" customFormat="1"/>
    <row r="680752" customFormat="1"/>
    <row r="680753" customFormat="1"/>
    <row r="680754" customFormat="1"/>
    <row r="680755" customFormat="1"/>
    <row r="680756" customFormat="1"/>
    <row r="680757" customFormat="1"/>
    <row r="680758" customFormat="1"/>
    <row r="680759" customFormat="1"/>
    <row r="680760" customFormat="1"/>
    <row r="680761" customFormat="1"/>
    <row r="680762" customFormat="1"/>
    <row r="680763" customFormat="1"/>
    <row r="680764" customFormat="1"/>
    <row r="680765" customFormat="1"/>
    <row r="680766" customFormat="1"/>
    <row r="680767" customFormat="1"/>
    <row r="680768" customFormat="1"/>
    <row r="680769" customFormat="1"/>
    <row r="680770" customFormat="1"/>
    <row r="680771" customFormat="1"/>
    <row r="680772" customFormat="1"/>
    <row r="680773" customFormat="1"/>
    <row r="680774" customFormat="1"/>
    <row r="680775" customFormat="1"/>
    <row r="680776" customFormat="1"/>
    <row r="680777" customFormat="1"/>
    <row r="680778" customFormat="1"/>
    <row r="680779" customFormat="1"/>
    <row r="680780" customFormat="1"/>
    <row r="680781" customFormat="1"/>
    <row r="680782" customFormat="1"/>
    <row r="680783" customFormat="1"/>
    <row r="680784" customFormat="1"/>
    <row r="680785" customFormat="1"/>
    <row r="680786" customFormat="1"/>
    <row r="680787" customFormat="1"/>
    <row r="680788" customFormat="1"/>
    <row r="680789" customFormat="1"/>
    <row r="680790" customFormat="1"/>
    <row r="680791" customFormat="1"/>
    <row r="680792" customFormat="1"/>
    <row r="680793" customFormat="1"/>
    <row r="680794" customFormat="1"/>
    <row r="680795" customFormat="1"/>
    <row r="680796" customFormat="1"/>
    <row r="680797" customFormat="1"/>
    <row r="680798" customFormat="1"/>
    <row r="680799" customFormat="1"/>
    <row r="680800" customFormat="1"/>
    <row r="680801" customFormat="1"/>
    <row r="680802" customFormat="1"/>
    <row r="680803" customFormat="1"/>
    <row r="680804" customFormat="1"/>
    <row r="680805" customFormat="1"/>
    <row r="680806" customFormat="1"/>
    <row r="680807" customFormat="1"/>
    <row r="680808" customFormat="1"/>
    <row r="680809" customFormat="1"/>
    <row r="680810" customFormat="1"/>
    <row r="680811" customFormat="1"/>
    <row r="680812" customFormat="1"/>
    <row r="680813" customFormat="1"/>
    <row r="680814" customFormat="1"/>
    <row r="680815" customFormat="1"/>
    <row r="680816" customFormat="1"/>
    <row r="680817" customFormat="1"/>
    <row r="680818" customFormat="1"/>
    <row r="680819" customFormat="1"/>
    <row r="680820" customFormat="1"/>
    <row r="680821" customFormat="1"/>
    <row r="680822" customFormat="1"/>
    <row r="680823" customFormat="1"/>
    <row r="680824" customFormat="1"/>
    <row r="680825" customFormat="1"/>
    <row r="680826" customFormat="1"/>
    <row r="680827" customFormat="1"/>
    <row r="680828" customFormat="1"/>
    <row r="680829" customFormat="1"/>
    <row r="680830" customFormat="1"/>
    <row r="680831" customFormat="1"/>
    <row r="680832" customFormat="1"/>
    <row r="680833" customFormat="1"/>
    <row r="680834" customFormat="1"/>
    <row r="680835" customFormat="1"/>
    <row r="680836" customFormat="1"/>
    <row r="680837" customFormat="1"/>
    <row r="680838" customFormat="1"/>
    <row r="680839" customFormat="1"/>
    <row r="680840" customFormat="1"/>
    <row r="680841" customFormat="1"/>
    <row r="680842" customFormat="1"/>
    <row r="680843" customFormat="1"/>
    <row r="680844" customFormat="1"/>
    <row r="680845" customFormat="1"/>
    <row r="680846" customFormat="1"/>
    <row r="680847" customFormat="1"/>
    <row r="680848" customFormat="1"/>
    <row r="680849" customFormat="1"/>
    <row r="680850" customFormat="1"/>
    <row r="680851" customFormat="1"/>
    <row r="680852" customFormat="1"/>
    <row r="680853" customFormat="1"/>
    <row r="680854" customFormat="1"/>
    <row r="680855" customFormat="1"/>
    <row r="680856" customFormat="1"/>
    <row r="680857" customFormat="1"/>
    <row r="680858" customFormat="1"/>
    <row r="680859" customFormat="1"/>
    <row r="680860" customFormat="1"/>
    <row r="680861" customFormat="1"/>
    <row r="680862" customFormat="1"/>
    <row r="680863" customFormat="1"/>
    <row r="680864" customFormat="1"/>
    <row r="680865" customFormat="1"/>
    <row r="680866" customFormat="1"/>
    <row r="680867" customFormat="1"/>
    <row r="680868" customFormat="1"/>
    <row r="680869" customFormat="1"/>
    <row r="680870" customFormat="1"/>
    <row r="680871" customFormat="1"/>
    <row r="680872" customFormat="1"/>
    <row r="680873" customFormat="1"/>
    <row r="680874" customFormat="1"/>
    <row r="680875" customFormat="1"/>
    <row r="680876" customFormat="1"/>
    <row r="680877" customFormat="1"/>
    <row r="680878" customFormat="1"/>
    <row r="680879" customFormat="1"/>
    <row r="680880" customFormat="1"/>
    <row r="680881" customFormat="1"/>
    <row r="680882" customFormat="1"/>
    <row r="680883" customFormat="1"/>
    <row r="680884" customFormat="1"/>
    <row r="680885" customFormat="1"/>
    <row r="680886" customFormat="1"/>
    <row r="680887" customFormat="1"/>
    <row r="680888" customFormat="1"/>
    <row r="680889" customFormat="1"/>
    <row r="680890" customFormat="1"/>
    <row r="680891" customFormat="1"/>
    <row r="680892" customFormat="1"/>
    <row r="680893" customFormat="1"/>
    <row r="680894" customFormat="1"/>
    <row r="680895" customFormat="1"/>
    <row r="680896" customFormat="1"/>
    <row r="680897" customFormat="1"/>
    <row r="680898" customFormat="1"/>
    <row r="680899" customFormat="1"/>
    <row r="680900" customFormat="1"/>
    <row r="680901" customFormat="1"/>
    <row r="680902" customFormat="1"/>
    <row r="680903" customFormat="1"/>
    <row r="680904" customFormat="1"/>
    <row r="680905" customFormat="1"/>
    <row r="680906" customFormat="1"/>
    <row r="680907" customFormat="1"/>
    <row r="680908" customFormat="1"/>
    <row r="680909" customFormat="1"/>
    <row r="680910" customFormat="1"/>
    <row r="680911" customFormat="1"/>
    <row r="680912" customFormat="1"/>
    <row r="680913" customFormat="1"/>
    <row r="680914" customFormat="1"/>
    <row r="680915" customFormat="1"/>
    <row r="680916" customFormat="1"/>
    <row r="680917" customFormat="1"/>
    <row r="680918" customFormat="1"/>
    <row r="680919" customFormat="1"/>
    <row r="680920" customFormat="1"/>
    <row r="680921" customFormat="1"/>
    <row r="680922" customFormat="1"/>
    <row r="680923" customFormat="1"/>
    <row r="680924" customFormat="1"/>
    <row r="680925" customFormat="1"/>
    <row r="680926" customFormat="1"/>
    <row r="680927" customFormat="1"/>
    <row r="680928" customFormat="1"/>
    <row r="680929" customFormat="1"/>
    <row r="680930" customFormat="1"/>
    <row r="680931" customFormat="1"/>
    <row r="680932" customFormat="1"/>
    <row r="680933" customFormat="1"/>
    <row r="680934" customFormat="1"/>
    <row r="680935" customFormat="1"/>
    <row r="680936" customFormat="1"/>
    <row r="680937" customFormat="1"/>
    <row r="680938" customFormat="1"/>
    <row r="680939" customFormat="1"/>
    <row r="680940" customFormat="1"/>
    <row r="680941" customFormat="1"/>
    <row r="680942" customFormat="1"/>
    <row r="680943" customFormat="1"/>
    <row r="680944" customFormat="1"/>
    <row r="680945" customFormat="1"/>
    <row r="680946" customFormat="1"/>
    <row r="680947" customFormat="1"/>
    <row r="680948" customFormat="1"/>
    <row r="680949" customFormat="1"/>
    <row r="680950" customFormat="1"/>
    <row r="680951" customFormat="1"/>
    <row r="680952" customFormat="1"/>
    <row r="680953" customFormat="1"/>
    <row r="680954" customFormat="1"/>
    <row r="680955" customFormat="1"/>
    <row r="680956" customFormat="1"/>
    <row r="680957" customFormat="1"/>
    <row r="680958" customFormat="1"/>
    <row r="680959" customFormat="1"/>
    <row r="680960" customFormat="1"/>
    <row r="680961" customFormat="1"/>
    <row r="680962" customFormat="1"/>
    <row r="680963" customFormat="1"/>
    <row r="680964" customFormat="1"/>
    <row r="680965" customFormat="1"/>
    <row r="680966" customFormat="1"/>
    <row r="680967" customFormat="1"/>
    <row r="680968" customFormat="1"/>
    <row r="680969" customFormat="1"/>
    <row r="680970" customFormat="1"/>
    <row r="680971" customFormat="1"/>
    <row r="680972" customFormat="1"/>
    <row r="680973" customFormat="1"/>
    <row r="680974" customFormat="1"/>
    <row r="680975" customFormat="1"/>
    <row r="680976" customFormat="1"/>
    <row r="680977" customFormat="1"/>
    <row r="680978" customFormat="1"/>
    <row r="680979" customFormat="1"/>
    <row r="680980" customFormat="1"/>
    <row r="680981" customFormat="1"/>
    <row r="680982" customFormat="1"/>
    <row r="680983" customFormat="1"/>
    <row r="680984" customFormat="1"/>
    <row r="680985" customFormat="1"/>
    <row r="680986" customFormat="1"/>
    <row r="680987" customFormat="1"/>
    <row r="680988" customFormat="1"/>
    <row r="680989" customFormat="1"/>
    <row r="680990" customFormat="1"/>
    <row r="680991" customFormat="1"/>
    <row r="680992" customFormat="1"/>
    <row r="680993" customFormat="1"/>
    <row r="680994" customFormat="1"/>
    <row r="680995" customFormat="1"/>
    <row r="680996" customFormat="1"/>
    <row r="680997" customFormat="1"/>
    <row r="680998" customFormat="1"/>
    <row r="680999" customFormat="1"/>
    <row r="681000" customFormat="1"/>
    <row r="681001" customFormat="1"/>
    <row r="681002" customFormat="1"/>
    <row r="681003" customFormat="1"/>
    <row r="681004" customFormat="1"/>
    <row r="681005" customFormat="1"/>
    <row r="681006" customFormat="1"/>
    <row r="681007" customFormat="1"/>
    <row r="681008" customFormat="1"/>
    <row r="681009" customFormat="1"/>
    <row r="681010" customFormat="1"/>
    <row r="681011" customFormat="1"/>
    <row r="681012" customFormat="1"/>
    <row r="681013" customFormat="1"/>
    <row r="681014" customFormat="1"/>
    <row r="681015" customFormat="1"/>
    <row r="681016" customFormat="1"/>
    <row r="681017" customFormat="1"/>
    <row r="681018" customFormat="1"/>
    <row r="681019" customFormat="1"/>
    <row r="681020" customFormat="1"/>
    <row r="681021" customFormat="1"/>
    <row r="681022" customFormat="1"/>
    <row r="681023" customFormat="1"/>
    <row r="681024" customFormat="1"/>
    <row r="681025" customFormat="1"/>
    <row r="681026" customFormat="1"/>
    <row r="681027" customFormat="1"/>
    <row r="681028" customFormat="1"/>
    <row r="681029" customFormat="1"/>
    <row r="681030" customFormat="1"/>
    <row r="681031" customFormat="1"/>
    <row r="681032" customFormat="1"/>
    <row r="681033" customFormat="1"/>
    <row r="681034" customFormat="1"/>
    <row r="681035" customFormat="1"/>
    <row r="681036" customFormat="1"/>
    <row r="681037" customFormat="1"/>
    <row r="681038" customFormat="1"/>
    <row r="681039" customFormat="1"/>
    <row r="681040" customFormat="1"/>
    <row r="681041" customFormat="1"/>
    <row r="681042" customFormat="1"/>
    <row r="681043" customFormat="1"/>
    <row r="681044" customFormat="1"/>
    <row r="681045" customFormat="1"/>
    <row r="681046" customFormat="1"/>
    <row r="681047" customFormat="1"/>
    <row r="681048" customFormat="1"/>
    <row r="681049" customFormat="1"/>
    <row r="681050" customFormat="1"/>
    <row r="681051" customFormat="1"/>
    <row r="681052" customFormat="1"/>
    <row r="681053" customFormat="1"/>
    <row r="681054" customFormat="1"/>
    <row r="681055" customFormat="1"/>
    <row r="681056" customFormat="1"/>
    <row r="681057" customFormat="1"/>
    <row r="681058" customFormat="1"/>
    <row r="681059" customFormat="1"/>
    <row r="681060" customFormat="1"/>
    <row r="681061" customFormat="1"/>
    <row r="681062" customFormat="1"/>
    <row r="681063" customFormat="1"/>
    <row r="681064" customFormat="1"/>
    <row r="681065" customFormat="1"/>
    <row r="681066" customFormat="1"/>
    <row r="681067" customFormat="1"/>
    <row r="681068" customFormat="1"/>
    <row r="681069" customFormat="1"/>
    <row r="681070" customFormat="1"/>
    <row r="681071" customFormat="1"/>
    <row r="681072" customFormat="1"/>
    <row r="681073" customFormat="1"/>
    <row r="681074" customFormat="1"/>
    <row r="681075" customFormat="1"/>
    <row r="681076" customFormat="1"/>
    <row r="681077" customFormat="1"/>
    <row r="681078" customFormat="1"/>
    <row r="681079" customFormat="1"/>
    <row r="681080" customFormat="1"/>
    <row r="681081" customFormat="1"/>
    <row r="681082" customFormat="1"/>
    <row r="681083" customFormat="1"/>
    <row r="681084" customFormat="1"/>
    <row r="681085" customFormat="1"/>
    <row r="681086" customFormat="1"/>
    <row r="681087" customFormat="1"/>
    <row r="681088" customFormat="1"/>
    <row r="681089" customFormat="1"/>
    <row r="681090" customFormat="1"/>
    <row r="681091" customFormat="1"/>
    <row r="681092" customFormat="1"/>
    <row r="681093" customFormat="1"/>
    <row r="681094" customFormat="1"/>
    <row r="681095" customFormat="1"/>
    <row r="681096" customFormat="1"/>
    <row r="681097" customFormat="1"/>
    <row r="681098" customFormat="1"/>
    <row r="681099" customFormat="1"/>
    <row r="681100" customFormat="1"/>
    <row r="681101" customFormat="1"/>
    <row r="681102" customFormat="1"/>
    <row r="681103" customFormat="1"/>
    <row r="681104" customFormat="1"/>
    <row r="681105" customFormat="1"/>
    <row r="681106" customFormat="1"/>
    <row r="681107" customFormat="1"/>
    <row r="681108" customFormat="1"/>
    <row r="681109" customFormat="1"/>
    <row r="681110" customFormat="1"/>
    <row r="681111" customFormat="1"/>
    <row r="681112" customFormat="1"/>
    <row r="681113" customFormat="1"/>
    <row r="681114" customFormat="1"/>
    <row r="681115" customFormat="1"/>
    <row r="681116" customFormat="1"/>
    <row r="681117" customFormat="1"/>
    <row r="681118" customFormat="1"/>
    <row r="681119" customFormat="1"/>
    <row r="681120" customFormat="1"/>
    <row r="681121" customFormat="1"/>
    <row r="681122" customFormat="1"/>
    <row r="681123" customFormat="1"/>
    <row r="681124" customFormat="1"/>
    <row r="681125" customFormat="1"/>
    <row r="681126" customFormat="1"/>
    <row r="681127" customFormat="1"/>
    <row r="681128" customFormat="1"/>
    <row r="681129" customFormat="1"/>
    <row r="681130" customFormat="1"/>
    <row r="681131" customFormat="1"/>
    <row r="681132" customFormat="1"/>
    <row r="681133" customFormat="1"/>
    <row r="681134" customFormat="1"/>
    <row r="681135" customFormat="1"/>
    <row r="681136" customFormat="1"/>
    <row r="681137" customFormat="1"/>
    <row r="681138" customFormat="1"/>
    <row r="681139" customFormat="1"/>
    <row r="681140" customFormat="1"/>
    <row r="681141" customFormat="1"/>
    <row r="681142" customFormat="1"/>
    <row r="681143" customFormat="1"/>
    <row r="681144" customFormat="1"/>
    <row r="681145" customFormat="1"/>
    <row r="681146" customFormat="1"/>
    <row r="681147" customFormat="1"/>
    <row r="681148" customFormat="1"/>
    <row r="681149" customFormat="1"/>
    <row r="681150" customFormat="1"/>
    <row r="681151" customFormat="1"/>
    <row r="681152" customFormat="1"/>
    <row r="681153" customFormat="1"/>
    <row r="681154" customFormat="1"/>
    <row r="681155" customFormat="1"/>
    <row r="681156" customFormat="1"/>
    <row r="681157" customFormat="1"/>
    <row r="681158" customFormat="1"/>
    <row r="681159" customFormat="1"/>
    <row r="681160" customFormat="1"/>
    <row r="681161" customFormat="1"/>
    <row r="681162" customFormat="1"/>
    <row r="681163" customFormat="1"/>
    <row r="681164" customFormat="1"/>
    <row r="681165" customFormat="1"/>
    <row r="681166" customFormat="1"/>
    <row r="681167" customFormat="1"/>
    <row r="681168" customFormat="1"/>
    <row r="681169" customFormat="1"/>
    <row r="681170" customFormat="1"/>
    <row r="681171" customFormat="1"/>
    <row r="681172" customFormat="1"/>
    <row r="681173" customFormat="1"/>
    <row r="681174" customFormat="1"/>
    <row r="681175" customFormat="1"/>
    <row r="681176" customFormat="1"/>
    <row r="681177" customFormat="1"/>
    <row r="681178" customFormat="1"/>
    <row r="681179" customFormat="1"/>
    <row r="681180" customFormat="1"/>
    <row r="681181" customFormat="1"/>
    <row r="681182" customFormat="1"/>
    <row r="681183" customFormat="1"/>
    <row r="681184" customFormat="1"/>
    <row r="681185" customFormat="1"/>
    <row r="681186" customFormat="1"/>
    <row r="681187" customFormat="1"/>
    <row r="681188" customFormat="1"/>
    <row r="681189" customFormat="1"/>
    <row r="681190" customFormat="1"/>
    <row r="681191" customFormat="1"/>
    <row r="681192" customFormat="1"/>
    <row r="681193" customFormat="1"/>
    <row r="681194" customFormat="1"/>
    <row r="681195" customFormat="1"/>
    <row r="681196" customFormat="1"/>
    <row r="681197" customFormat="1"/>
    <row r="681198" customFormat="1"/>
    <row r="681199" customFormat="1"/>
    <row r="681200" customFormat="1"/>
    <row r="681201" customFormat="1"/>
    <row r="681202" customFormat="1"/>
    <row r="681203" customFormat="1"/>
    <row r="681204" customFormat="1"/>
    <row r="681205" customFormat="1"/>
    <row r="681206" customFormat="1"/>
    <row r="681207" customFormat="1"/>
    <row r="681208" customFormat="1"/>
    <row r="681209" customFormat="1"/>
    <row r="681210" customFormat="1"/>
    <row r="681211" customFormat="1"/>
    <row r="681212" customFormat="1"/>
    <row r="681213" customFormat="1"/>
    <row r="681214" customFormat="1"/>
    <row r="681215" customFormat="1"/>
    <row r="681216" customFormat="1"/>
    <row r="681217" customFormat="1"/>
    <row r="681218" customFormat="1"/>
    <row r="681219" customFormat="1"/>
    <row r="681220" customFormat="1"/>
    <row r="681221" customFormat="1"/>
    <row r="681222" customFormat="1"/>
    <row r="681223" customFormat="1"/>
    <row r="681224" customFormat="1"/>
    <row r="681225" customFormat="1"/>
    <row r="681226" customFormat="1"/>
    <row r="681227" customFormat="1"/>
    <row r="681228" customFormat="1"/>
    <row r="681229" customFormat="1"/>
    <row r="681230" customFormat="1"/>
    <row r="681231" customFormat="1"/>
    <row r="681232" customFormat="1"/>
    <row r="681233" customFormat="1"/>
    <row r="681234" customFormat="1"/>
    <row r="681235" customFormat="1"/>
    <row r="681236" customFormat="1"/>
    <row r="681237" customFormat="1"/>
    <row r="681238" customFormat="1"/>
    <row r="681239" customFormat="1"/>
    <row r="681240" customFormat="1"/>
    <row r="681241" customFormat="1"/>
    <row r="681242" customFormat="1"/>
    <row r="681243" customFormat="1"/>
    <row r="681244" customFormat="1"/>
    <row r="681245" customFormat="1"/>
    <row r="681246" customFormat="1"/>
    <row r="681247" customFormat="1"/>
    <row r="681248" customFormat="1"/>
    <row r="681249" customFormat="1"/>
    <row r="681250" customFormat="1"/>
    <row r="681251" customFormat="1"/>
    <row r="681252" customFormat="1"/>
    <row r="681253" customFormat="1"/>
    <row r="681254" customFormat="1"/>
    <row r="681255" customFormat="1"/>
    <row r="681256" customFormat="1"/>
    <row r="681257" customFormat="1"/>
    <row r="681258" customFormat="1"/>
    <row r="681259" customFormat="1"/>
    <row r="681260" customFormat="1"/>
    <row r="681261" customFormat="1"/>
    <row r="681262" customFormat="1"/>
    <row r="681263" customFormat="1"/>
    <row r="681264" customFormat="1"/>
    <row r="681265" customFormat="1"/>
    <row r="681266" customFormat="1"/>
    <row r="681267" customFormat="1"/>
    <row r="681268" customFormat="1"/>
    <row r="681269" customFormat="1"/>
    <row r="681270" customFormat="1"/>
    <row r="681271" customFormat="1"/>
    <row r="681272" customFormat="1"/>
    <row r="681273" customFormat="1"/>
    <row r="681274" customFormat="1"/>
    <row r="681275" customFormat="1"/>
    <row r="681276" customFormat="1"/>
    <row r="681277" customFormat="1"/>
    <row r="681278" customFormat="1"/>
    <row r="681279" customFormat="1"/>
    <row r="681280" customFormat="1"/>
    <row r="681281" customFormat="1"/>
    <row r="681282" customFormat="1"/>
    <row r="681283" customFormat="1"/>
    <row r="681284" customFormat="1"/>
    <row r="681285" customFormat="1"/>
    <row r="681286" customFormat="1"/>
    <row r="681287" customFormat="1"/>
    <row r="681288" customFormat="1"/>
    <row r="681289" customFormat="1"/>
    <row r="681290" customFormat="1"/>
    <row r="681291" customFormat="1"/>
    <row r="681292" customFormat="1"/>
    <row r="681293" customFormat="1"/>
    <row r="681294" customFormat="1"/>
    <row r="681295" customFormat="1"/>
    <row r="681296" customFormat="1"/>
    <row r="681297" customFormat="1"/>
    <row r="681298" customFormat="1"/>
    <row r="681299" customFormat="1"/>
    <row r="681300" customFormat="1"/>
    <row r="681301" customFormat="1"/>
    <row r="681302" customFormat="1"/>
    <row r="681303" customFormat="1"/>
    <row r="681304" customFormat="1"/>
    <row r="681305" customFormat="1"/>
    <row r="681306" customFormat="1"/>
    <row r="681307" customFormat="1"/>
    <row r="681308" customFormat="1"/>
    <row r="681309" customFormat="1"/>
    <row r="681310" customFormat="1"/>
    <row r="681311" customFormat="1"/>
    <row r="681312" customFormat="1"/>
    <row r="681313" customFormat="1"/>
    <row r="681314" customFormat="1"/>
    <row r="681315" customFormat="1"/>
    <row r="681316" customFormat="1"/>
    <row r="681317" customFormat="1"/>
    <row r="681318" customFormat="1"/>
    <row r="681319" customFormat="1"/>
    <row r="681320" customFormat="1"/>
    <row r="681321" customFormat="1"/>
    <row r="681322" customFormat="1"/>
    <row r="681323" customFormat="1"/>
    <row r="681324" customFormat="1"/>
    <row r="681325" customFormat="1"/>
    <row r="681326" customFormat="1"/>
    <row r="681327" customFormat="1"/>
    <row r="681328" customFormat="1"/>
    <row r="681329" customFormat="1"/>
    <row r="681330" customFormat="1"/>
    <row r="681331" customFormat="1"/>
    <row r="681332" customFormat="1"/>
    <row r="681333" customFormat="1"/>
    <row r="681334" customFormat="1"/>
    <row r="681335" customFormat="1"/>
    <row r="681336" customFormat="1"/>
    <row r="681337" customFormat="1"/>
    <row r="681338" customFormat="1"/>
    <row r="681339" customFormat="1"/>
    <row r="681340" customFormat="1"/>
    <row r="681341" customFormat="1"/>
    <row r="681342" customFormat="1"/>
    <row r="681343" customFormat="1"/>
    <row r="681344" customFormat="1"/>
    <row r="681345" customFormat="1"/>
    <row r="681346" customFormat="1"/>
    <row r="681347" customFormat="1"/>
    <row r="681348" customFormat="1"/>
    <row r="681349" customFormat="1"/>
    <row r="681350" customFormat="1"/>
    <row r="681351" customFormat="1"/>
    <row r="681352" customFormat="1"/>
    <row r="681353" customFormat="1"/>
    <row r="681354" customFormat="1"/>
    <row r="681355" customFormat="1"/>
    <row r="681356" customFormat="1"/>
    <row r="681357" customFormat="1"/>
    <row r="681358" customFormat="1"/>
    <row r="681359" customFormat="1"/>
    <row r="681360" customFormat="1"/>
    <row r="681361" customFormat="1"/>
    <row r="681362" customFormat="1"/>
    <row r="681363" customFormat="1"/>
    <row r="681364" customFormat="1"/>
    <row r="681365" customFormat="1"/>
    <row r="681366" customFormat="1"/>
    <row r="681367" customFormat="1"/>
    <row r="681368" customFormat="1"/>
    <row r="681369" customFormat="1"/>
    <row r="681370" customFormat="1"/>
    <row r="681371" customFormat="1"/>
    <row r="681372" customFormat="1"/>
    <row r="681373" customFormat="1"/>
    <row r="681374" customFormat="1"/>
    <row r="681375" customFormat="1"/>
    <row r="681376" customFormat="1"/>
    <row r="681377" customFormat="1"/>
    <row r="681378" customFormat="1"/>
    <row r="681379" customFormat="1"/>
    <row r="681380" customFormat="1"/>
    <row r="681381" customFormat="1"/>
    <row r="681382" customFormat="1"/>
    <row r="681383" customFormat="1"/>
    <row r="681384" customFormat="1"/>
    <row r="681385" customFormat="1"/>
    <row r="681386" customFormat="1"/>
    <row r="681387" customFormat="1"/>
    <row r="681388" customFormat="1"/>
    <row r="681389" customFormat="1"/>
    <row r="681390" customFormat="1"/>
    <row r="681391" customFormat="1"/>
    <row r="681392" customFormat="1"/>
    <row r="681393" customFormat="1"/>
    <row r="681394" customFormat="1"/>
    <row r="681395" customFormat="1"/>
    <row r="681396" customFormat="1"/>
    <row r="681397" customFormat="1"/>
    <row r="681398" customFormat="1"/>
    <row r="681399" customFormat="1"/>
    <row r="681400" customFormat="1"/>
    <row r="681401" customFormat="1"/>
    <row r="681402" customFormat="1"/>
    <row r="681403" customFormat="1"/>
    <row r="681404" customFormat="1"/>
    <row r="681405" customFormat="1"/>
    <row r="681406" customFormat="1"/>
    <row r="681407" customFormat="1"/>
    <row r="681408" customFormat="1"/>
    <row r="681409" customFormat="1"/>
    <row r="681410" customFormat="1"/>
    <row r="681411" customFormat="1"/>
    <row r="681412" customFormat="1"/>
    <row r="681413" customFormat="1"/>
    <row r="681414" customFormat="1"/>
    <row r="681415" customFormat="1"/>
    <row r="681416" customFormat="1"/>
    <row r="681417" customFormat="1"/>
    <row r="681418" customFormat="1"/>
    <row r="681419" customFormat="1"/>
    <row r="681420" customFormat="1"/>
    <row r="681421" customFormat="1"/>
    <row r="681422" customFormat="1"/>
    <row r="681423" customFormat="1"/>
    <row r="681424" customFormat="1"/>
    <row r="681425" customFormat="1"/>
    <row r="681426" customFormat="1"/>
    <row r="681427" customFormat="1"/>
    <row r="681428" customFormat="1"/>
    <row r="681429" customFormat="1"/>
    <row r="681430" customFormat="1"/>
    <row r="681431" customFormat="1"/>
    <row r="681432" customFormat="1"/>
    <row r="681433" customFormat="1"/>
    <row r="681434" customFormat="1"/>
    <row r="681435" customFormat="1"/>
    <row r="681436" customFormat="1"/>
    <row r="681437" customFormat="1"/>
    <row r="681438" customFormat="1"/>
    <row r="681439" customFormat="1"/>
    <row r="681440" customFormat="1"/>
    <row r="681441" customFormat="1"/>
    <row r="681442" customFormat="1"/>
    <row r="681443" customFormat="1"/>
    <row r="681444" customFormat="1"/>
    <row r="681445" customFormat="1"/>
    <row r="681446" customFormat="1"/>
    <row r="681447" customFormat="1"/>
    <row r="681448" customFormat="1"/>
    <row r="681449" customFormat="1"/>
    <row r="681450" customFormat="1"/>
    <row r="681451" customFormat="1"/>
    <row r="681452" customFormat="1"/>
    <row r="681453" customFormat="1"/>
    <row r="681454" customFormat="1"/>
    <row r="681455" customFormat="1"/>
    <row r="681456" customFormat="1"/>
    <row r="681457" customFormat="1"/>
    <row r="681458" customFormat="1"/>
    <row r="681459" customFormat="1"/>
    <row r="681460" customFormat="1"/>
    <row r="681461" customFormat="1"/>
    <row r="681462" customFormat="1"/>
    <row r="681463" customFormat="1"/>
    <row r="681464" customFormat="1"/>
    <row r="681465" customFormat="1"/>
    <row r="681466" customFormat="1"/>
    <row r="681467" customFormat="1"/>
    <row r="681468" customFormat="1"/>
    <row r="681469" customFormat="1"/>
    <row r="681470" customFormat="1"/>
    <row r="681471" customFormat="1"/>
    <row r="681472" customFormat="1"/>
    <row r="681473" customFormat="1"/>
    <row r="681474" customFormat="1"/>
    <row r="681475" customFormat="1"/>
    <row r="681476" customFormat="1"/>
    <row r="681477" customFormat="1"/>
    <row r="681478" customFormat="1"/>
    <row r="681479" customFormat="1"/>
    <row r="681480" customFormat="1"/>
    <row r="681481" customFormat="1"/>
    <row r="681482" customFormat="1"/>
    <row r="681483" customFormat="1"/>
    <row r="681484" customFormat="1"/>
    <row r="681485" customFormat="1"/>
    <row r="681486" customFormat="1"/>
    <row r="681487" customFormat="1"/>
    <row r="681488" customFormat="1"/>
    <row r="681489" customFormat="1"/>
    <row r="681490" customFormat="1"/>
    <row r="681491" customFormat="1"/>
    <row r="681492" customFormat="1"/>
    <row r="681493" customFormat="1"/>
    <row r="681494" customFormat="1"/>
    <row r="681495" customFormat="1"/>
    <row r="681496" customFormat="1"/>
    <row r="681497" customFormat="1"/>
    <row r="681498" customFormat="1"/>
    <row r="681499" customFormat="1"/>
    <row r="681500" customFormat="1"/>
    <row r="681501" customFormat="1"/>
    <row r="681502" customFormat="1"/>
    <row r="681503" customFormat="1"/>
    <row r="681504" customFormat="1"/>
    <row r="681505" customFormat="1"/>
    <row r="681506" customFormat="1"/>
    <row r="681507" customFormat="1"/>
    <row r="681508" customFormat="1"/>
    <row r="681509" customFormat="1"/>
    <row r="681510" customFormat="1"/>
    <row r="681511" customFormat="1"/>
    <row r="681512" customFormat="1"/>
    <row r="681513" customFormat="1"/>
    <row r="681514" customFormat="1"/>
    <row r="681515" customFormat="1"/>
    <row r="681516" customFormat="1"/>
    <row r="681517" customFormat="1"/>
    <row r="681518" customFormat="1"/>
    <row r="681519" customFormat="1"/>
    <row r="681520" customFormat="1"/>
    <row r="681521" customFormat="1"/>
    <row r="681522" customFormat="1"/>
    <row r="681523" customFormat="1"/>
    <row r="681524" customFormat="1"/>
    <row r="681525" customFormat="1"/>
    <row r="681526" customFormat="1"/>
    <row r="681527" customFormat="1"/>
    <row r="681528" customFormat="1"/>
    <row r="681529" customFormat="1"/>
    <row r="681530" customFormat="1"/>
    <row r="681531" customFormat="1"/>
    <row r="681532" customFormat="1"/>
    <row r="681533" customFormat="1"/>
    <row r="681534" customFormat="1"/>
    <row r="681535" customFormat="1"/>
    <row r="681536" customFormat="1"/>
    <row r="681537" customFormat="1"/>
    <row r="681538" customFormat="1"/>
    <row r="681539" customFormat="1"/>
    <row r="681540" customFormat="1"/>
    <row r="681541" customFormat="1"/>
    <row r="681542" customFormat="1"/>
    <row r="681543" customFormat="1"/>
    <row r="681544" customFormat="1"/>
    <row r="681545" customFormat="1"/>
    <row r="681546" customFormat="1"/>
    <row r="681547" customFormat="1"/>
    <row r="681548" customFormat="1"/>
    <row r="681549" customFormat="1"/>
    <row r="681550" customFormat="1"/>
    <row r="681551" customFormat="1"/>
    <row r="681552" customFormat="1"/>
    <row r="681553" customFormat="1"/>
    <row r="681554" customFormat="1"/>
    <row r="681555" customFormat="1"/>
    <row r="681556" customFormat="1"/>
    <row r="681557" customFormat="1"/>
    <row r="681558" customFormat="1"/>
    <row r="681559" customFormat="1"/>
    <row r="681560" customFormat="1"/>
    <row r="681561" customFormat="1"/>
    <row r="681562" customFormat="1"/>
    <row r="681563" customFormat="1"/>
    <row r="681564" customFormat="1"/>
    <row r="681565" customFormat="1"/>
    <row r="681566" customFormat="1"/>
    <row r="681567" customFormat="1"/>
    <row r="681568" customFormat="1"/>
    <row r="681569" customFormat="1"/>
    <row r="681570" customFormat="1"/>
    <row r="681571" customFormat="1"/>
    <row r="681572" customFormat="1"/>
    <row r="681573" customFormat="1"/>
    <row r="681574" customFormat="1"/>
    <row r="681575" customFormat="1"/>
    <row r="681576" customFormat="1"/>
    <row r="681577" customFormat="1"/>
    <row r="681578" customFormat="1"/>
    <row r="681579" customFormat="1"/>
    <row r="681580" customFormat="1"/>
    <row r="681581" customFormat="1"/>
    <row r="681582" customFormat="1"/>
    <row r="681583" customFormat="1"/>
    <row r="681584" customFormat="1"/>
    <row r="681585" customFormat="1"/>
    <row r="681586" customFormat="1"/>
    <row r="681587" customFormat="1"/>
    <row r="681588" customFormat="1"/>
    <row r="681589" customFormat="1"/>
    <row r="681590" customFormat="1"/>
    <row r="681591" customFormat="1"/>
    <row r="681592" customFormat="1"/>
    <row r="681593" customFormat="1"/>
    <row r="681594" customFormat="1"/>
    <row r="681595" customFormat="1"/>
    <row r="681596" customFormat="1"/>
    <row r="681597" customFormat="1"/>
    <row r="681598" customFormat="1"/>
    <row r="681599" customFormat="1"/>
    <row r="681600" customFormat="1"/>
    <row r="681601" customFormat="1"/>
    <row r="681602" customFormat="1"/>
    <row r="681603" customFormat="1"/>
    <row r="681604" customFormat="1"/>
    <row r="681605" customFormat="1"/>
    <row r="681606" customFormat="1"/>
    <row r="681607" customFormat="1"/>
    <row r="681608" customFormat="1"/>
    <row r="681609" customFormat="1"/>
    <row r="681610" customFormat="1"/>
    <row r="681611" customFormat="1"/>
    <row r="681612" customFormat="1"/>
    <row r="681613" customFormat="1"/>
    <row r="681614" customFormat="1"/>
    <row r="681615" customFormat="1"/>
    <row r="681616" customFormat="1"/>
    <row r="681617" customFormat="1"/>
    <row r="681618" customFormat="1"/>
    <row r="681619" customFormat="1"/>
    <row r="681620" customFormat="1"/>
    <row r="681621" customFormat="1"/>
    <row r="681622" customFormat="1"/>
    <row r="681623" customFormat="1"/>
    <row r="681624" customFormat="1"/>
    <row r="681625" customFormat="1"/>
    <row r="681626" customFormat="1"/>
    <row r="681627" customFormat="1"/>
    <row r="681628" customFormat="1"/>
    <row r="681629" customFormat="1"/>
    <row r="681630" customFormat="1"/>
    <row r="681631" customFormat="1"/>
    <row r="681632" customFormat="1"/>
    <row r="681633" customFormat="1"/>
    <row r="681634" customFormat="1"/>
    <row r="681635" customFormat="1"/>
    <row r="681636" customFormat="1"/>
    <row r="681637" customFormat="1"/>
    <row r="681638" customFormat="1"/>
    <row r="681639" customFormat="1"/>
    <row r="681640" customFormat="1"/>
    <row r="681641" customFormat="1"/>
    <row r="681642" customFormat="1"/>
    <row r="681643" customFormat="1"/>
    <row r="681644" customFormat="1"/>
    <row r="681645" customFormat="1"/>
    <row r="681646" customFormat="1"/>
    <row r="681647" customFormat="1"/>
    <row r="681648" customFormat="1"/>
    <row r="681649" customFormat="1"/>
    <row r="681650" customFormat="1"/>
    <row r="681651" customFormat="1"/>
    <row r="681652" customFormat="1"/>
    <row r="681653" customFormat="1"/>
    <row r="681654" customFormat="1"/>
    <row r="681655" customFormat="1"/>
    <row r="681656" customFormat="1"/>
    <row r="681657" customFormat="1"/>
    <row r="681658" customFormat="1"/>
    <row r="681659" customFormat="1"/>
    <row r="681660" customFormat="1"/>
    <row r="681661" customFormat="1"/>
    <row r="681662" customFormat="1"/>
    <row r="681663" customFormat="1"/>
    <row r="681664" customFormat="1"/>
    <row r="681665" customFormat="1"/>
    <row r="681666" customFormat="1"/>
    <row r="681667" customFormat="1"/>
    <row r="681668" customFormat="1"/>
    <row r="681669" customFormat="1"/>
    <row r="681670" customFormat="1"/>
    <row r="681671" customFormat="1"/>
    <row r="681672" customFormat="1"/>
    <row r="681673" customFormat="1"/>
    <row r="681674" customFormat="1"/>
    <row r="681675" customFormat="1"/>
    <row r="681676" customFormat="1"/>
    <row r="681677" customFormat="1"/>
    <row r="681678" customFormat="1"/>
    <row r="681679" customFormat="1"/>
    <row r="681680" customFormat="1"/>
    <row r="681681" customFormat="1"/>
    <row r="681682" customFormat="1"/>
    <row r="681683" customFormat="1"/>
    <row r="681684" customFormat="1"/>
    <row r="681685" customFormat="1"/>
    <row r="681686" customFormat="1"/>
    <row r="681687" customFormat="1"/>
    <row r="681688" customFormat="1"/>
    <row r="681689" customFormat="1"/>
    <row r="681690" customFormat="1"/>
    <row r="681691" customFormat="1"/>
    <row r="681692" customFormat="1"/>
    <row r="681693" customFormat="1"/>
    <row r="681694" customFormat="1"/>
    <row r="681695" customFormat="1"/>
    <row r="681696" customFormat="1"/>
    <row r="681697" customFormat="1"/>
    <row r="681698" customFormat="1"/>
    <row r="681699" customFormat="1"/>
    <row r="681700" customFormat="1"/>
    <row r="681701" customFormat="1"/>
    <row r="681702" customFormat="1"/>
    <row r="681703" customFormat="1"/>
    <row r="681704" customFormat="1"/>
    <row r="681705" customFormat="1"/>
    <row r="681706" customFormat="1"/>
    <row r="681707" customFormat="1"/>
    <row r="681708" customFormat="1"/>
    <row r="681709" customFormat="1"/>
    <row r="681710" customFormat="1"/>
    <row r="681711" customFormat="1"/>
    <row r="681712" customFormat="1"/>
    <row r="681713" customFormat="1"/>
    <row r="681714" customFormat="1"/>
    <row r="681715" customFormat="1"/>
    <row r="681716" customFormat="1"/>
    <row r="681717" customFormat="1"/>
    <row r="681718" customFormat="1"/>
    <row r="681719" customFormat="1"/>
    <row r="681720" customFormat="1"/>
    <row r="681721" customFormat="1"/>
    <row r="681722" customFormat="1"/>
    <row r="681723" customFormat="1"/>
    <row r="681724" customFormat="1"/>
    <row r="681725" customFormat="1"/>
    <row r="681726" customFormat="1"/>
    <row r="681727" customFormat="1"/>
    <row r="681728" customFormat="1"/>
    <row r="681729" customFormat="1"/>
    <row r="681730" customFormat="1"/>
    <row r="681731" customFormat="1"/>
    <row r="681732" customFormat="1"/>
    <row r="681733" customFormat="1"/>
    <row r="681734" customFormat="1"/>
    <row r="681735" customFormat="1"/>
    <row r="681736" customFormat="1"/>
    <row r="681737" customFormat="1"/>
    <row r="681738" customFormat="1"/>
    <row r="681739" customFormat="1"/>
    <row r="681740" customFormat="1"/>
    <row r="681741" customFormat="1"/>
    <row r="681742" customFormat="1"/>
    <row r="681743" customFormat="1"/>
    <row r="681744" customFormat="1"/>
    <row r="681745" customFormat="1"/>
    <row r="681746" customFormat="1"/>
    <row r="681747" customFormat="1"/>
    <row r="681748" customFormat="1"/>
    <row r="681749" customFormat="1"/>
    <row r="681750" customFormat="1"/>
    <row r="681751" customFormat="1"/>
    <row r="681752" customFormat="1"/>
    <row r="681753" customFormat="1"/>
    <row r="681754" customFormat="1"/>
    <row r="681755" customFormat="1"/>
    <row r="681756" customFormat="1"/>
    <row r="681757" customFormat="1"/>
    <row r="681758" customFormat="1"/>
    <row r="681759" customFormat="1"/>
    <row r="681760" customFormat="1"/>
    <row r="681761" customFormat="1"/>
    <row r="681762" customFormat="1"/>
    <row r="681763" customFormat="1"/>
    <row r="681764" customFormat="1"/>
    <row r="681765" customFormat="1"/>
    <row r="681766" customFormat="1"/>
    <row r="681767" customFormat="1"/>
    <row r="681768" customFormat="1"/>
    <row r="681769" customFormat="1"/>
    <row r="681770" customFormat="1"/>
    <row r="681771" customFormat="1"/>
    <row r="681772" customFormat="1"/>
    <row r="681773" customFormat="1"/>
    <row r="681774" customFormat="1"/>
    <row r="681775" customFormat="1"/>
    <row r="681776" customFormat="1"/>
    <row r="681777" customFormat="1"/>
    <row r="681778" customFormat="1"/>
    <row r="681779" customFormat="1"/>
    <row r="681780" customFormat="1"/>
    <row r="681781" customFormat="1"/>
    <row r="681782" customFormat="1"/>
    <row r="681783" customFormat="1"/>
    <row r="681784" customFormat="1"/>
    <row r="681785" customFormat="1"/>
    <row r="681786" customFormat="1"/>
    <row r="681787" customFormat="1"/>
    <row r="681788" customFormat="1"/>
    <row r="681789" customFormat="1"/>
    <row r="681790" customFormat="1"/>
    <row r="681791" customFormat="1"/>
    <row r="681792" customFormat="1"/>
    <row r="681793" customFormat="1"/>
    <row r="681794" customFormat="1"/>
    <row r="681795" customFormat="1"/>
    <row r="681796" customFormat="1"/>
    <row r="681797" customFormat="1"/>
    <row r="681798" customFormat="1"/>
    <row r="681799" customFormat="1"/>
    <row r="681800" customFormat="1"/>
    <row r="681801" customFormat="1"/>
    <row r="681802" customFormat="1"/>
    <row r="681803" customFormat="1"/>
    <row r="681804" customFormat="1"/>
    <row r="681805" customFormat="1"/>
    <row r="681806" customFormat="1"/>
    <row r="681807" customFormat="1"/>
    <row r="681808" customFormat="1"/>
    <row r="681809" customFormat="1"/>
    <row r="681810" customFormat="1"/>
    <row r="681811" customFormat="1"/>
    <row r="681812" customFormat="1"/>
    <row r="681813" customFormat="1"/>
    <row r="681814" customFormat="1"/>
    <row r="681815" customFormat="1"/>
    <row r="681816" customFormat="1"/>
    <row r="681817" customFormat="1"/>
    <row r="681818" customFormat="1"/>
    <row r="681819" customFormat="1"/>
    <row r="681820" customFormat="1"/>
    <row r="681821" customFormat="1"/>
    <row r="681822" customFormat="1"/>
    <row r="681823" customFormat="1"/>
    <row r="681824" customFormat="1"/>
    <row r="681825" customFormat="1"/>
    <row r="681826" customFormat="1"/>
    <row r="681827" customFormat="1"/>
    <row r="681828" customFormat="1"/>
    <row r="681829" customFormat="1"/>
    <row r="681830" customFormat="1"/>
    <row r="681831" customFormat="1"/>
    <row r="681832" customFormat="1"/>
    <row r="681833" customFormat="1"/>
    <row r="681834" customFormat="1"/>
    <row r="681835" customFormat="1"/>
    <row r="681836" customFormat="1"/>
    <row r="681837" customFormat="1"/>
    <row r="681838" customFormat="1"/>
    <row r="681839" customFormat="1"/>
    <row r="681840" customFormat="1"/>
    <row r="681841" customFormat="1"/>
    <row r="681842" customFormat="1"/>
    <row r="681843" customFormat="1"/>
    <row r="681844" customFormat="1"/>
    <row r="681845" customFormat="1"/>
    <row r="681846" customFormat="1"/>
    <row r="681847" customFormat="1"/>
    <row r="681848" customFormat="1"/>
    <row r="681849" customFormat="1"/>
    <row r="681850" customFormat="1"/>
    <row r="681851" customFormat="1"/>
    <row r="681852" customFormat="1"/>
    <row r="681853" customFormat="1"/>
    <row r="681854" customFormat="1"/>
    <row r="681855" customFormat="1"/>
    <row r="681856" customFormat="1"/>
    <row r="681857" customFormat="1"/>
    <row r="681858" customFormat="1"/>
    <row r="681859" customFormat="1"/>
    <row r="681860" customFormat="1"/>
    <row r="681861" customFormat="1"/>
    <row r="681862" customFormat="1"/>
    <row r="681863" customFormat="1"/>
    <row r="681864" customFormat="1"/>
    <row r="681865" customFormat="1"/>
    <row r="681866" customFormat="1"/>
    <row r="681867" customFormat="1"/>
    <row r="681868" customFormat="1"/>
    <row r="681869" customFormat="1"/>
    <row r="681870" customFormat="1"/>
    <row r="681871" customFormat="1"/>
    <row r="681872" customFormat="1"/>
    <row r="681873" customFormat="1"/>
    <row r="681874" customFormat="1"/>
    <row r="681875" customFormat="1"/>
    <row r="681876" customFormat="1"/>
    <row r="681877" customFormat="1"/>
    <row r="681878" customFormat="1"/>
    <row r="681879" customFormat="1"/>
    <row r="681880" customFormat="1"/>
    <row r="681881" customFormat="1"/>
    <row r="681882" customFormat="1"/>
    <row r="681883" customFormat="1"/>
    <row r="681884" customFormat="1"/>
    <row r="681885" customFormat="1"/>
    <row r="681886" customFormat="1"/>
    <row r="681887" customFormat="1"/>
    <row r="681888" customFormat="1"/>
    <row r="681889" customFormat="1"/>
    <row r="681890" customFormat="1"/>
    <row r="681891" customFormat="1"/>
    <row r="681892" customFormat="1"/>
    <row r="681893" customFormat="1"/>
    <row r="681894" customFormat="1"/>
    <row r="681895" customFormat="1"/>
    <row r="681896" customFormat="1"/>
    <row r="681897" customFormat="1"/>
    <row r="681898" customFormat="1"/>
    <row r="681899" customFormat="1"/>
    <row r="681900" customFormat="1"/>
    <row r="681901" customFormat="1"/>
    <row r="681902" customFormat="1"/>
    <row r="681903" customFormat="1"/>
    <row r="681904" customFormat="1"/>
    <row r="681905" customFormat="1"/>
    <row r="681906" customFormat="1"/>
    <row r="681907" customFormat="1"/>
    <row r="681908" customFormat="1"/>
    <row r="681909" customFormat="1"/>
    <row r="681910" customFormat="1"/>
    <row r="681911" customFormat="1"/>
    <row r="681912" customFormat="1"/>
    <row r="681913" customFormat="1"/>
    <row r="681914" customFormat="1"/>
    <row r="681915" customFormat="1"/>
    <row r="681916" customFormat="1"/>
    <row r="681917" customFormat="1"/>
    <row r="681918" customFormat="1"/>
    <row r="681919" customFormat="1"/>
    <row r="681920" customFormat="1"/>
    <row r="681921" customFormat="1"/>
    <row r="681922" customFormat="1"/>
    <row r="681923" customFormat="1"/>
    <row r="681924" customFormat="1"/>
    <row r="681925" customFormat="1"/>
    <row r="681926" customFormat="1"/>
    <row r="681927" customFormat="1"/>
    <row r="681928" customFormat="1"/>
    <row r="681929" customFormat="1"/>
    <row r="681930" customFormat="1"/>
    <row r="681931" customFormat="1"/>
    <row r="681932" customFormat="1"/>
    <row r="681933" customFormat="1"/>
    <row r="681934" customFormat="1"/>
    <row r="681935" customFormat="1"/>
    <row r="681936" customFormat="1"/>
    <row r="681937" customFormat="1"/>
    <row r="681938" customFormat="1"/>
    <row r="681939" customFormat="1"/>
    <row r="681940" customFormat="1"/>
    <row r="681941" customFormat="1"/>
    <row r="681942" customFormat="1"/>
    <row r="681943" customFormat="1"/>
    <row r="681944" customFormat="1"/>
    <row r="681945" customFormat="1"/>
    <row r="681946" customFormat="1"/>
    <row r="681947" customFormat="1"/>
    <row r="681948" customFormat="1"/>
    <row r="681949" customFormat="1"/>
    <row r="681950" customFormat="1"/>
    <row r="681951" customFormat="1"/>
    <row r="681952" customFormat="1"/>
    <row r="681953" customFormat="1"/>
    <row r="681954" customFormat="1"/>
    <row r="681955" customFormat="1"/>
    <row r="681956" customFormat="1"/>
    <row r="681957" customFormat="1"/>
    <row r="681958" customFormat="1"/>
    <row r="681959" customFormat="1"/>
    <row r="681960" customFormat="1"/>
    <row r="681961" customFormat="1"/>
    <row r="681962" customFormat="1"/>
    <row r="681963" customFormat="1"/>
    <row r="681964" customFormat="1"/>
    <row r="681965" customFormat="1"/>
    <row r="681966" customFormat="1"/>
    <row r="681967" customFormat="1"/>
    <row r="681968" customFormat="1"/>
    <row r="681969" customFormat="1"/>
    <row r="681970" customFormat="1"/>
    <row r="681971" customFormat="1"/>
    <row r="681972" customFormat="1"/>
    <row r="681973" customFormat="1"/>
    <row r="681974" customFormat="1"/>
    <row r="681975" customFormat="1"/>
    <row r="681976" customFormat="1"/>
    <row r="681977" customFormat="1"/>
    <row r="681978" customFormat="1"/>
    <row r="681979" customFormat="1"/>
    <row r="681980" customFormat="1"/>
    <row r="681981" customFormat="1"/>
    <row r="681982" customFormat="1"/>
    <row r="681983" customFormat="1"/>
    <row r="681984" customFormat="1"/>
    <row r="681985" customFormat="1"/>
    <row r="681986" customFormat="1"/>
    <row r="681987" customFormat="1"/>
    <row r="681988" customFormat="1"/>
    <row r="681989" customFormat="1"/>
    <row r="681990" customFormat="1"/>
    <row r="681991" customFormat="1"/>
    <row r="681992" customFormat="1"/>
    <row r="681993" customFormat="1"/>
    <row r="681994" customFormat="1"/>
    <row r="681995" customFormat="1"/>
    <row r="681996" customFormat="1"/>
    <row r="681997" customFormat="1"/>
    <row r="681998" customFormat="1"/>
    <row r="681999" customFormat="1"/>
    <row r="682000" customFormat="1"/>
    <row r="682001" customFormat="1"/>
    <row r="682002" customFormat="1"/>
    <row r="682003" customFormat="1"/>
    <row r="682004" customFormat="1"/>
    <row r="682005" customFormat="1"/>
    <row r="682006" customFormat="1"/>
    <row r="682007" customFormat="1"/>
    <row r="682008" customFormat="1"/>
    <row r="682009" customFormat="1"/>
    <row r="682010" customFormat="1"/>
    <row r="682011" customFormat="1"/>
    <row r="682012" customFormat="1"/>
    <row r="682013" customFormat="1"/>
    <row r="682014" customFormat="1"/>
    <row r="682015" customFormat="1"/>
    <row r="682016" customFormat="1"/>
    <row r="682017" customFormat="1"/>
    <row r="682018" customFormat="1"/>
    <row r="682019" customFormat="1"/>
    <row r="682020" customFormat="1"/>
    <row r="682021" customFormat="1"/>
    <row r="682022" customFormat="1"/>
    <row r="682023" customFormat="1"/>
    <row r="682024" customFormat="1"/>
    <row r="682025" customFormat="1"/>
    <row r="682026" customFormat="1"/>
    <row r="682027" customFormat="1"/>
    <row r="682028" customFormat="1"/>
    <row r="682029" customFormat="1"/>
    <row r="682030" customFormat="1"/>
    <row r="682031" customFormat="1"/>
    <row r="682032" customFormat="1"/>
    <row r="682033" customFormat="1"/>
    <row r="682034" customFormat="1"/>
    <row r="682035" customFormat="1"/>
    <row r="682036" customFormat="1"/>
    <row r="682037" customFormat="1"/>
    <row r="682038" customFormat="1"/>
    <row r="682039" customFormat="1"/>
    <row r="682040" customFormat="1"/>
    <row r="682041" customFormat="1"/>
    <row r="682042" customFormat="1"/>
    <row r="682043" customFormat="1"/>
    <row r="682044" customFormat="1"/>
    <row r="682045" customFormat="1"/>
    <row r="682046" customFormat="1"/>
    <row r="682047" customFormat="1"/>
    <row r="682048" customFormat="1"/>
    <row r="682049" customFormat="1"/>
    <row r="682050" customFormat="1"/>
    <row r="682051" customFormat="1"/>
    <row r="682052" customFormat="1"/>
    <row r="682053" customFormat="1"/>
    <row r="682054" customFormat="1"/>
    <row r="682055" customFormat="1"/>
    <row r="682056" customFormat="1"/>
    <row r="682057" customFormat="1"/>
    <row r="682058" customFormat="1"/>
    <row r="682059" customFormat="1"/>
    <row r="682060" customFormat="1"/>
    <row r="682061" customFormat="1"/>
    <row r="682062" customFormat="1"/>
    <row r="682063" customFormat="1"/>
    <row r="682064" customFormat="1"/>
    <row r="682065" customFormat="1"/>
    <row r="682066" customFormat="1"/>
    <row r="682067" customFormat="1"/>
    <row r="682068" customFormat="1"/>
    <row r="682069" customFormat="1"/>
    <row r="682070" customFormat="1"/>
    <row r="682071" customFormat="1"/>
    <row r="682072" customFormat="1"/>
    <row r="682073" customFormat="1"/>
    <row r="682074" customFormat="1"/>
    <row r="682075" customFormat="1"/>
    <row r="682076" customFormat="1"/>
    <row r="682077" customFormat="1"/>
    <row r="682078" customFormat="1"/>
    <row r="682079" customFormat="1"/>
    <row r="682080" customFormat="1"/>
    <row r="682081" customFormat="1"/>
    <row r="682082" customFormat="1"/>
    <row r="682083" customFormat="1"/>
    <row r="682084" customFormat="1"/>
    <row r="682085" customFormat="1"/>
    <row r="682086" customFormat="1"/>
    <row r="682087" customFormat="1"/>
    <row r="682088" customFormat="1"/>
    <row r="682089" customFormat="1"/>
    <row r="682090" customFormat="1"/>
    <row r="682091" customFormat="1"/>
    <row r="682092" customFormat="1"/>
    <row r="682093" customFormat="1"/>
    <row r="682094" customFormat="1"/>
    <row r="682095" customFormat="1"/>
    <row r="682096" customFormat="1"/>
    <row r="682097" customFormat="1"/>
    <row r="682098" customFormat="1"/>
    <row r="682099" customFormat="1"/>
    <row r="682100" customFormat="1"/>
    <row r="682101" customFormat="1"/>
    <row r="682102" customFormat="1"/>
    <row r="682103" customFormat="1"/>
    <row r="682104" customFormat="1"/>
    <row r="682105" customFormat="1"/>
    <row r="682106" customFormat="1"/>
    <row r="682107" customFormat="1"/>
    <row r="682108" customFormat="1"/>
    <row r="682109" customFormat="1"/>
    <row r="682110" customFormat="1"/>
    <row r="682111" customFormat="1"/>
    <row r="682112" customFormat="1"/>
    <row r="682113" customFormat="1"/>
    <row r="682114" customFormat="1"/>
    <row r="682115" customFormat="1"/>
    <row r="682116" customFormat="1"/>
    <row r="682117" customFormat="1"/>
    <row r="682118" customFormat="1"/>
    <row r="682119" customFormat="1"/>
    <row r="682120" customFormat="1"/>
    <row r="682121" customFormat="1"/>
    <row r="682122" customFormat="1"/>
    <row r="682123" customFormat="1"/>
    <row r="682124" customFormat="1"/>
    <row r="682125" customFormat="1"/>
    <row r="682126" customFormat="1"/>
    <row r="682127" customFormat="1"/>
    <row r="682128" customFormat="1"/>
    <row r="682129" customFormat="1"/>
    <row r="682130" customFormat="1"/>
    <row r="682131" customFormat="1"/>
    <row r="682132" customFormat="1"/>
    <row r="682133" customFormat="1"/>
    <row r="682134" customFormat="1"/>
    <row r="682135" customFormat="1"/>
    <row r="682136" customFormat="1"/>
    <row r="682137" customFormat="1"/>
    <row r="682138" customFormat="1"/>
    <row r="682139" customFormat="1"/>
    <row r="682140" customFormat="1"/>
    <row r="682141" customFormat="1"/>
    <row r="682142" customFormat="1"/>
    <row r="682143" customFormat="1"/>
    <row r="682144" customFormat="1"/>
    <row r="682145" customFormat="1"/>
    <row r="682146" customFormat="1"/>
    <row r="682147" customFormat="1"/>
    <row r="682148" customFormat="1"/>
    <row r="682149" customFormat="1"/>
    <row r="682150" customFormat="1"/>
    <row r="682151" customFormat="1"/>
    <row r="682152" customFormat="1"/>
    <row r="682153" customFormat="1"/>
    <row r="682154" customFormat="1"/>
    <row r="682155" customFormat="1"/>
    <row r="682156" customFormat="1"/>
    <row r="682157" customFormat="1"/>
    <row r="682158" customFormat="1"/>
    <row r="682159" customFormat="1"/>
    <row r="682160" customFormat="1"/>
    <row r="682161" customFormat="1"/>
    <row r="682162" customFormat="1"/>
    <row r="682163" customFormat="1"/>
    <row r="682164" customFormat="1"/>
    <row r="682165" customFormat="1"/>
    <row r="682166" customFormat="1"/>
    <row r="682167" customFormat="1"/>
    <row r="682168" customFormat="1"/>
    <row r="682169" customFormat="1"/>
    <row r="682170" customFormat="1"/>
    <row r="682171" customFormat="1"/>
    <row r="682172" customFormat="1"/>
    <row r="682173" customFormat="1"/>
    <row r="682174" customFormat="1"/>
    <row r="682175" customFormat="1"/>
    <row r="682176" customFormat="1"/>
    <row r="682177" customFormat="1"/>
    <row r="682178" customFormat="1"/>
    <row r="682179" customFormat="1"/>
    <row r="682180" customFormat="1"/>
    <row r="682181" customFormat="1"/>
    <row r="682182" customFormat="1"/>
    <row r="682183" customFormat="1"/>
    <row r="682184" customFormat="1"/>
    <row r="682185" customFormat="1"/>
    <row r="682186" customFormat="1"/>
    <row r="682187" customFormat="1"/>
    <row r="682188" customFormat="1"/>
    <row r="682189" customFormat="1"/>
    <row r="682190" customFormat="1"/>
    <row r="682191" customFormat="1"/>
    <row r="682192" customFormat="1"/>
    <row r="682193" customFormat="1"/>
    <row r="682194" customFormat="1"/>
    <row r="682195" customFormat="1"/>
    <row r="682196" customFormat="1"/>
    <row r="682197" customFormat="1"/>
    <row r="682198" customFormat="1"/>
    <row r="682199" customFormat="1"/>
    <row r="682200" customFormat="1"/>
    <row r="682201" customFormat="1"/>
    <row r="682202" customFormat="1"/>
    <row r="682203" customFormat="1"/>
    <row r="682204" customFormat="1"/>
    <row r="682205" customFormat="1"/>
    <row r="682206" customFormat="1"/>
    <row r="682207" customFormat="1"/>
    <row r="682208" customFormat="1"/>
    <row r="682209" customFormat="1"/>
    <row r="682210" customFormat="1"/>
    <row r="682211" customFormat="1"/>
    <row r="682212" customFormat="1"/>
    <row r="682213" customFormat="1"/>
    <row r="682214" customFormat="1"/>
    <row r="682215" customFormat="1"/>
    <row r="682216" customFormat="1"/>
    <row r="682217" customFormat="1"/>
    <row r="682218" customFormat="1"/>
    <row r="682219" customFormat="1"/>
    <row r="682220" customFormat="1"/>
    <row r="682221" customFormat="1"/>
    <row r="682222" customFormat="1"/>
    <row r="682223" customFormat="1"/>
    <row r="682224" customFormat="1"/>
    <row r="682225" customFormat="1"/>
    <row r="682226" customFormat="1"/>
    <row r="682227" customFormat="1"/>
    <row r="682228" customFormat="1"/>
    <row r="682229" customFormat="1"/>
    <row r="682230" customFormat="1"/>
    <row r="682231" customFormat="1"/>
    <row r="682232" customFormat="1"/>
    <row r="682233" customFormat="1"/>
    <row r="682234" customFormat="1"/>
    <row r="682235" customFormat="1"/>
    <row r="682236" customFormat="1"/>
    <row r="682237" customFormat="1"/>
    <row r="682238" customFormat="1"/>
    <row r="682239" customFormat="1"/>
    <row r="682240" customFormat="1"/>
    <row r="682241" customFormat="1"/>
    <row r="682242" customFormat="1"/>
    <row r="682243" customFormat="1"/>
    <row r="682244" customFormat="1"/>
    <row r="682245" customFormat="1"/>
    <row r="682246" customFormat="1"/>
    <row r="682247" customFormat="1"/>
    <row r="682248" customFormat="1"/>
    <row r="682249" customFormat="1"/>
    <row r="682250" customFormat="1"/>
    <row r="682251" customFormat="1"/>
    <row r="682252" customFormat="1"/>
    <row r="682253" customFormat="1"/>
    <row r="682254" customFormat="1"/>
    <row r="682255" customFormat="1"/>
    <row r="682256" customFormat="1"/>
    <row r="682257" customFormat="1"/>
    <row r="682258" customFormat="1"/>
    <row r="682259" customFormat="1"/>
    <row r="682260" customFormat="1"/>
    <row r="682261" customFormat="1"/>
    <row r="682262" customFormat="1"/>
    <row r="682263" customFormat="1"/>
    <row r="682264" customFormat="1"/>
    <row r="682265" customFormat="1"/>
    <row r="682266" customFormat="1"/>
    <row r="682267" customFormat="1"/>
    <row r="682268" customFormat="1"/>
    <row r="682269" customFormat="1"/>
    <row r="682270" customFormat="1"/>
    <row r="682271" customFormat="1"/>
    <row r="682272" customFormat="1"/>
    <row r="682273" customFormat="1"/>
    <row r="682274" customFormat="1"/>
    <row r="682275" customFormat="1"/>
    <row r="682276" customFormat="1"/>
    <row r="682277" customFormat="1"/>
    <row r="682278" customFormat="1"/>
    <row r="682279" customFormat="1"/>
    <row r="682280" customFormat="1"/>
    <row r="682281" customFormat="1"/>
    <row r="682282" customFormat="1"/>
    <row r="682283" customFormat="1"/>
    <row r="682284" customFormat="1"/>
    <row r="682285" customFormat="1"/>
    <row r="682286" customFormat="1"/>
    <row r="682287" customFormat="1"/>
    <row r="682288" customFormat="1"/>
    <row r="682289" customFormat="1"/>
    <row r="682290" customFormat="1"/>
    <row r="682291" customFormat="1"/>
    <row r="682292" customFormat="1"/>
    <row r="682293" customFormat="1"/>
    <row r="682294" customFormat="1"/>
    <row r="682295" customFormat="1"/>
    <row r="682296" customFormat="1"/>
    <row r="682297" customFormat="1"/>
    <row r="682298" customFormat="1"/>
    <row r="682299" customFormat="1"/>
    <row r="682300" customFormat="1"/>
    <row r="682301" customFormat="1"/>
    <row r="682302" customFormat="1"/>
    <row r="682303" customFormat="1"/>
    <row r="682304" customFormat="1"/>
    <row r="682305" customFormat="1"/>
    <row r="682306" customFormat="1"/>
    <row r="682307" customFormat="1"/>
    <row r="682308" customFormat="1"/>
    <row r="682309" customFormat="1"/>
    <row r="682310" customFormat="1"/>
    <row r="682311" customFormat="1"/>
    <row r="682312" customFormat="1"/>
    <row r="682313" customFormat="1"/>
    <row r="682314" customFormat="1"/>
    <row r="682315" customFormat="1"/>
    <row r="682316" customFormat="1"/>
    <row r="682317" customFormat="1"/>
    <row r="682318" customFormat="1"/>
    <row r="682319" customFormat="1"/>
    <row r="682320" customFormat="1"/>
    <row r="682321" customFormat="1"/>
    <row r="682322" customFormat="1"/>
    <row r="682323" customFormat="1"/>
    <row r="682324" customFormat="1"/>
    <row r="682325" customFormat="1"/>
    <row r="682326" customFormat="1"/>
    <row r="682327" customFormat="1"/>
    <row r="682328" customFormat="1"/>
    <row r="682329" customFormat="1"/>
    <row r="682330" customFormat="1"/>
    <row r="682331" customFormat="1"/>
    <row r="682332" customFormat="1"/>
    <row r="682333" customFormat="1"/>
    <row r="682334" customFormat="1"/>
    <row r="682335" customFormat="1"/>
    <row r="682336" customFormat="1"/>
    <row r="682337" customFormat="1"/>
    <row r="682338" customFormat="1"/>
    <row r="682339" customFormat="1"/>
    <row r="682340" customFormat="1"/>
    <row r="682341" customFormat="1"/>
    <row r="682342" customFormat="1"/>
    <row r="682343" customFormat="1"/>
    <row r="682344" customFormat="1"/>
    <row r="682345" customFormat="1"/>
    <row r="682346" customFormat="1"/>
    <row r="682347" customFormat="1"/>
    <row r="682348" customFormat="1"/>
    <row r="682349" customFormat="1"/>
    <row r="682350" customFormat="1"/>
    <row r="682351" customFormat="1"/>
    <row r="682352" customFormat="1"/>
    <row r="682353" customFormat="1"/>
    <row r="682354" customFormat="1"/>
    <row r="682355" customFormat="1"/>
    <row r="682356" customFormat="1"/>
    <row r="682357" customFormat="1"/>
    <row r="682358" customFormat="1"/>
    <row r="682359" customFormat="1"/>
    <row r="682360" customFormat="1"/>
    <row r="682361" customFormat="1"/>
    <row r="682362" customFormat="1"/>
    <row r="682363" customFormat="1"/>
    <row r="682364" customFormat="1"/>
    <row r="682365" customFormat="1"/>
    <row r="682366" customFormat="1"/>
    <row r="682367" customFormat="1"/>
    <row r="682368" customFormat="1"/>
    <row r="682369" customFormat="1"/>
    <row r="682370" customFormat="1"/>
    <row r="682371" customFormat="1"/>
    <row r="682372" customFormat="1"/>
    <row r="682373" customFormat="1"/>
    <row r="682374" customFormat="1"/>
    <row r="682375" customFormat="1"/>
    <row r="682376" customFormat="1"/>
    <row r="682377" customFormat="1"/>
    <row r="682378" customFormat="1"/>
    <row r="682379" customFormat="1"/>
    <row r="682380" customFormat="1"/>
    <row r="682381" customFormat="1"/>
    <row r="682382" customFormat="1"/>
    <row r="682383" customFormat="1"/>
    <row r="682384" customFormat="1"/>
    <row r="682385" customFormat="1"/>
    <row r="682386" customFormat="1"/>
    <row r="682387" customFormat="1"/>
    <row r="682388" customFormat="1"/>
    <row r="682389" customFormat="1"/>
    <row r="682390" customFormat="1"/>
    <row r="682391" customFormat="1"/>
    <row r="682392" customFormat="1"/>
    <row r="682393" customFormat="1"/>
    <row r="682394" customFormat="1"/>
    <row r="682395" customFormat="1"/>
    <row r="682396" customFormat="1"/>
    <row r="682397" customFormat="1"/>
    <row r="682398" customFormat="1"/>
    <row r="682399" customFormat="1"/>
    <row r="682400" customFormat="1"/>
    <row r="682401" customFormat="1"/>
    <row r="682402" customFormat="1"/>
    <row r="682403" customFormat="1"/>
    <row r="682404" customFormat="1"/>
    <row r="682405" customFormat="1"/>
    <row r="682406" customFormat="1"/>
    <row r="682407" customFormat="1"/>
    <row r="682408" customFormat="1"/>
    <row r="682409" customFormat="1"/>
    <row r="682410" customFormat="1"/>
    <row r="682411" customFormat="1"/>
    <row r="682412" customFormat="1"/>
    <row r="682413" customFormat="1"/>
    <row r="682414" customFormat="1"/>
    <row r="682415" customFormat="1"/>
    <row r="682416" customFormat="1"/>
    <row r="682417" customFormat="1"/>
    <row r="682418" customFormat="1"/>
    <row r="682419" customFormat="1"/>
    <row r="682420" customFormat="1"/>
    <row r="682421" customFormat="1"/>
    <row r="682422" customFormat="1"/>
    <row r="682423" customFormat="1"/>
    <row r="682424" customFormat="1"/>
    <row r="682425" customFormat="1"/>
    <row r="682426" customFormat="1"/>
    <row r="682427" customFormat="1"/>
    <row r="682428" customFormat="1"/>
    <row r="682429" customFormat="1"/>
    <row r="682430" customFormat="1"/>
    <row r="682431" customFormat="1"/>
    <row r="682432" customFormat="1"/>
    <row r="682433" customFormat="1"/>
    <row r="682434" customFormat="1"/>
    <row r="682435" customFormat="1"/>
    <row r="682436" customFormat="1"/>
    <row r="682437" customFormat="1"/>
    <row r="682438" customFormat="1"/>
    <row r="682439" customFormat="1"/>
    <row r="682440" customFormat="1"/>
    <row r="682441" customFormat="1"/>
    <row r="682442" customFormat="1"/>
    <row r="682443" customFormat="1"/>
    <row r="682444" customFormat="1"/>
    <row r="682445" customFormat="1"/>
    <row r="682446" customFormat="1"/>
    <row r="682447" customFormat="1"/>
    <row r="682448" customFormat="1"/>
    <row r="682449" customFormat="1"/>
    <row r="682450" customFormat="1"/>
    <row r="682451" customFormat="1"/>
    <row r="682452" customFormat="1"/>
    <row r="682453" customFormat="1"/>
    <row r="682454" customFormat="1"/>
    <row r="682455" customFormat="1"/>
    <row r="682456" customFormat="1"/>
    <row r="682457" customFormat="1"/>
    <row r="682458" customFormat="1"/>
    <row r="682459" customFormat="1"/>
    <row r="682460" customFormat="1"/>
    <row r="682461" customFormat="1"/>
    <row r="682462" customFormat="1"/>
    <row r="682463" customFormat="1"/>
    <row r="682464" customFormat="1"/>
    <row r="682465" customFormat="1"/>
    <row r="682466" customFormat="1"/>
    <row r="682467" customFormat="1"/>
    <row r="682468" customFormat="1"/>
    <row r="682469" customFormat="1"/>
    <row r="682470" customFormat="1"/>
    <row r="682471" customFormat="1"/>
    <row r="682472" customFormat="1"/>
    <row r="682473" customFormat="1"/>
    <row r="682474" customFormat="1"/>
    <row r="682475" customFormat="1"/>
    <row r="682476" customFormat="1"/>
    <row r="682477" customFormat="1"/>
    <row r="682478" customFormat="1"/>
    <row r="682479" customFormat="1"/>
    <row r="682480" customFormat="1"/>
    <row r="682481" customFormat="1"/>
    <row r="682482" customFormat="1"/>
    <row r="682483" customFormat="1"/>
    <row r="682484" customFormat="1"/>
    <row r="682485" customFormat="1"/>
    <row r="682486" customFormat="1"/>
    <row r="682487" customFormat="1"/>
    <row r="682488" customFormat="1"/>
    <row r="682489" customFormat="1"/>
    <row r="682490" customFormat="1"/>
    <row r="682491" customFormat="1"/>
    <row r="682492" customFormat="1"/>
    <row r="682493" customFormat="1"/>
    <row r="682494" customFormat="1"/>
    <row r="682495" customFormat="1"/>
    <row r="682496" customFormat="1"/>
    <row r="682497" customFormat="1"/>
    <row r="682498" customFormat="1"/>
    <row r="682499" customFormat="1"/>
    <row r="682500" customFormat="1"/>
    <row r="682501" customFormat="1"/>
    <row r="682502" customFormat="1"/>
    <row r="682503" customFormat="1"/>
    <row r="682504" customFormat="1"/>
    <row r="682505" customFormat="1"/>
    <row r="682506" customFormat="1"/>
    <row r="682507" customFormat="1"/>
    <row r="682508" customFormat="1"/>
    <row r="682509" customFormat="1"/>
    <row r="682510" customFormat="1"/>
    <row r="682511" customFormat="1"/>
    <row r="682512" customFormat="1"/>
    <row r="682513" customFormat="1"/>
    <row r="682514" customFormat="1"/>
    <row r="682515" customFormat="1"/>
    <row r="682516" customFormat="1"/>
    <row r="682517" customFormat="1"/>
    <row r="682518" customFormat="1"/>
    <row r="682519" customFormat="1"/>
    <row r="682520" customFormat="1"/>
    <row r="682521" customFormat="1"/>
    <row r="682522" customFormat="1"/>
    <row r="682523" customFormat="1"/>
    <row r="682524" customFormat="1"/>
    <row r="682525" customFormat="1"/>
    <row r="682526" customFormat="1"/>
    <row r="682527" customFormat="1"/>
    <row r="682528" customFormat="1"/>
    <row r="682529" customFormat="1"/>
    <row r="682530" customFormat="1"/>
    <row r="682531" customFormat="1"/>
    <row r="682532" customFormat="1"/>
    <row r="682533" customFormat="1"/>
    <row r="682534" customFormat="1"/>
    <row r="682535" customFormat="1"/>
    <row r="682536" customFormat="1"/>
    <row r="682537" customFormat="1"/>
    <row r="682538" customFormat="1"/>
    <row r="682539" customFormat="1"/>
    <row r="682540" customFormat="1"/>
    <row r="682541" customFormat="1"/>
    <row r="682542" customFormat="1"/>
    <row r="682543" customFormat="1"/>
    <row r="682544" customFormat="1"/>
    <row r="682545" customFormat="1"/>
    <row r="682546" customFormat="1"/>
    <row r="682547" customFormat="1"/>
    <row r="682548" customFormat="1"/>
    <row r="682549" customFormat="1"/>
    <row r="682550" customFormat="1"/>
    <row r="682551" customFormat="1"/>
    <row r="682552" customFormat="1"/>
    <row r="682553" customFormat="1"/>
    <row r="682554" customFormat="1"/>
    <row r="682555" customFormat="1"/>
    <row r="682556" customFormat="1"/>
    <row r="682557" customFormat="1"/>
    <row r="682558" customFormat="1"/>
    <row r="682559" customFormat="1"/>
    <row r="682560" customFormat="1"/>
    <row r="682561" customFormat="1"/>
    <row r="682562" customFormat="1"/>
    <row r="682563" customFormat="1"/>
    <row r="682564" customFormat="1"/>
    <row r="682565" customFormat="1"/>
    <row r="682566" customFormat="1"/>
    <row r="682567" customFormat="1"/>
    <row r="682568" customFormat="1"/>
    <row r="682569" customFormat="1"/>
    <row r="682570" customFormat="1"/>
    <row r="682571" customFormat="1"/>
    <row r="682572" customFormat="1"/>
    <row r="682573" customFormat="1"/>
    <row r="682574" customFormat="1"/>
    <row r="682575" customFormat="1"/>
    <row r="682576" customFormat="1"/>
    <row r="682577" customFormat="1"/>
    <row r="682578" customFormat="1"/>
    <row r="682579" customFormat="1"/>
    <row r="682580" customFormat="1"/>
    <row r="682581" customFormat="1"/>
    <row r="682582" customFormat="1"/>
    <row r="682583" customFormat="1"/>
    <row r="682584" customFormat="1"/>
    <row r="682585" customFormat="1"/>
    <row r="682586" customFormat="1"/>
    <row r="682587" customFormat="1"/>
    <row r="682588" customFormat="1"/>
    <row r="682589" customFormat="1"/>
    <row r="682590" customFormat="1"/>
    <row r="682591" customFormat="1"/>
    <row r="682592" customFormat="1"/>
    <row r="682593" customFormat="1"/>
    <row r="682594" customFormat="1"/>
    <row r="682595" customFormat="1"/>
    <row r="682596" customFormat="1"/>
    <row r="682597" customFormat="1"/>
    <row r="682598" customFormat="1"/>
    <row r="682599" customFormat="1"/>
    <row r="682600" customFormat="1"/>
    <row r="682601" customFormat="1"/>
    <row r="682602" customFormat="1"/>
    <row r="682603" customFormat="1"/>
    <row r="682604" customFormat="1"/>
    <row r="682605" customFormat="1"/>
    <row r="682606" customFormat="1"/>
    <row r="682607" customFormat="1"/>
    <row r="682608" customFormat="1"/>
    <row r="682609" customFormat="1"/>
    <row r="682610" customFormat="1"/>
    <row r="682611" customFormat="1"/>
    <row r="682612" customFormat="1"/>
    <row r="682613" customFormat="1"/>
    <row r="682614" customFormat="1"/>
    <row r="682615" customFormat="1"/>
    <row r="682616" customFormat="1"/>
    <row r="682617" customFormat="1"/>
    <row r="682618" customFormat="1"/>
    <row r="682619" customFormat="1"/>
    <row r="682620" customFormat="1"/>
    <row r="682621" customFormat="1"/>
    <row r="682622" customFormat="1"/>
    <row r="682623" customFormat="1"/>
    <row r="682624" customFormat="1"/>
    <row r="682625" customFormat="1"/>
    <row r="682626" customFormat="1"/>
    <row r="682627" customFormat="1"/>
    <row r="682628" customFormat="1"/>
    <row r="682629" customFormat="1"/>
    <row r="682630" customFormat="1"/>
    <row r="682631" customFormat="1"/>
    <row r="682632" customFormat="1"/>
    <row r="682633" customFormat="1"/>
    <row r="682634" customFormat="1"/>
    <row r="682635" customFormat="1"/>
    <row r="682636" customFormat="1"/>
    <row r="682637" customFormat="1"/>
    <row r="682638" customFormat="1"/>
    <row r="682639" customFormat="1"/>
    <row r="682640" customFormat="1"/>
    <row r="682641" customFormat="1"/>
    <row r="682642" customFormat="1"/>
    <row r="682643" customFormat="1"/>
    <row r="682644" customFormat="1"/>
    <row r="682645" customFormat="1"/>
    <row r="682646" customFormat="1"/>
    <row r="682647" customFormat="1"/>
    <row r="682648" customFormat="1"/>
    <row r="682649" customFormat="1"/>
    <row r="682650" customFormat="1"/>
    <row r="682651" customFormat="1"/>
    <row r="682652" customFormat="1"/>
    <row r="682653" customFormat="1"/>
    <row r="682654" customFormat="1"/>
    <row r="682655" customFormat="1"/>
    <row r="682656" customFormat="1"/>
    <row r="682657" customFormat="1"/>
    <row r="682658" customFormat="1"/>
    <row r="682659" customFormat="1"/>
    <row r="682660" customFormat="1"/>
    <row r="682661" customFormat="1"/>
    <row r="682662" customFormat="1"/>
    <row r="682663" customFormat="1"/>
    <row r="682664" customFormat="1"/>
    <row r="682665" customFormat="1"/>
    <row r="682666" customFormat="1"/>
    <row r="682667" customFormat="1"/>
    <row r="682668" customFormat="1"/>
    <row r="682669" customFormat="1"/>
    <row r="682670" customFormat="1"/>
    <row r="682671" customFormat="1"/>
    <row r="682672" customFormat="1"/>
    <row r="682673" customFormat="1"/>
    <row r="682674" customFormat="1"/>
    <row r="682675" customFormat="1"/>
    <row r="682676" customFormat="1"/>
    <row r="682677" customFormat="1"/>
    <row r="682678" customFormat="1"/>
    <row r="682679" customFormat="1"/>
    <row r="682680" customFormat="1"/>
    <row r="682681" customFormat="1"/>
    <row r="682682" customFormat="1"/>
    <row r="682683" customFormat="1"/>
    <row r="682684" customFormat="1"/>
    <row r="682685" customFormat="1"/>
    <row r="682686" customFormat="1"/>
    <row r="682687" customFormat="1"/>
    <row r="682688" customFormat="1"/>
    <row r="682689" customFormat="1"/>
    <row r="682690" customFormat="1"/>
    <row r="682691" customFormat="1"/>
    <row r="682692" customFormat="1"/>
    <row r="682693" customFormat="1"/>
    <row r="682694" customFormat="1"/>
    <row r="682695" customFormat="1"/>
    <row r="682696" customFormat="1"/>
    <row r="682697" customFormat="1"/>
    <row r="682698" customFormat="1"/>
    <row r="682699" customFormat="1"/>
    <row r="682700" customFormat="1"/>
    <row r="682701" customFormat="1"/>
    <row r="682702" customFormat="1"/>
    <row r="682703" customFormat="1"/>
    <row r="682704" customFormat="1"/>
    <row r="682705" customFormat="1"/>
    <row r="682706" customFormat="1"/>
    <row r="682707" customFormat="1"/>
    <row r="682708" customFormat="1"/>
    <row r="682709" customFormat="1"/>
    <row r="682710" customFormat="1"/>
    <row r="682711" customFormat="1"/>
    <row r="682712" customFormat="1"/>
    <row r="682713" customFormat="1"/>
    <row r="682714" customFormat="1"/>
    <row r="682715" customFormat="1"/>
    <row r="682716" customFormat="1"/>
    <row r="682717" customFormat="1"/>
    <row r="682718" customFormat="1"/>
    <row r="682719" customFormat="1"/>
    <row r="682720" customFormat="1"/>
    <row r="682721" customFormat="1"/>
    <row r="682722" customFormat="1"/>
    <row r="682723" customFormat="1"/>
    <row r="682724" customFormat="1"/>
    <row r="682725" customFormat="1"/>
    <row r="682726" customFormat="1"/>
    <row r="682727" customFormat="1"/>
    <row r="682728" customFormat="1"/>
    <row r="682729" customFormat="1"/>
    <row r="682730" customFormat="1"/>
    <row r="682731" customFormat="1"/>
    <row r="682732" customFormat="1"/>
    <row r="682733" customFormat="1"/>
    <row r="682734" customFormat="1"/>
    <row r="682735" customFormat="1"/>
    <row r="682736" customFormat="1"/>
    <row r="682737" customFormat="1"/>
    <row r="682738" customFormat="1"/>
    <row r="682739" customFormat="1"/>
    <row r="682740" customFormat="1"/>
    <row r="682741" customFormat="1"/>
    <row r="682742" customFormat="1"/>
    <row r="682743" customFormat="1"/>
    <row r="682744" customFormat="1"/>
    <row r="682745" customFormat="1"/>
    <row r="682746" customFormat="1"/>
    <row r="682747" customFormat="1"/>
    <row r="682748" customFormat="1"/>
    <row r="682749" customFormat="1"/>
    <row r="682750" customFormat="1"/>
    <row r="682751" customFormat="1"/>
    <row r="682752" customFormat="1"/>
    <row r="682753" customFormat="1"/>
    <row r="682754" customFormat="1"/>
    <row r="682755" customFormat="1"/>
    <row r="682756" customFormat="1"/>
    <row r="682757" customFormat="1"/>
    <row r="682758" customFormat="1"/>
    <row r="682759" customFormat="1"/>
    <row r="682760" customFormat="1"/>
    <row r="682761" customFormat="1"/>
    <row r="682762" customFormat="1"/>
    <row r="682763" customFormat="1"/>
    <row r="682764" customFormat="1"/>
    <row r="682765" customFormat="1"/>
    <row r="682766" customFormat="1"/>
    <row r="682767" customFormat="1"/>
    <row r="682768" customFormat="1"/>
    <row r="682769" customFormat="1"/>
    <row r="682770" customFormat="1"/>
    <row r="682771" customFormat="1"/>
    <row r="682772" customFormat="1"/>
    <row r="682773" customFormat="1"/>
    <row r="682774" customFormat="1"/>
    <row r="682775" customFormat="1"/>
    <row r="682776" customFormat="1"/>
    <row r="682777" customFormat="1"/>
    <row r="682778" customFormat="1"/>
    <row r="682779" customFormat="1"/>
    <row r="682780" customFormat="1"/>
    <row r="682781" customFormat="1"/>
    <row r="682782" customFormat="1"/>
    <row r="682783" customFormat="1"/>
    <row r="682784" customFormat="1"/>
    <row r="682785" customFormat="1"/>
    <row r="682786" customFormat="1"/>
    <row r="682787" customFormat="1"/>
    <row r="682788" customFormat="1"/>
    <row r="682789" customFormat="1"/>
    <row r="682790" customFormat="1"/>
    <row r="682791" customFormat="1"/>
    <row r="682792" customFormat="1"/>
    <row r="682793" customFormat="1"/>
    <row r="682794" customFormat="1"/>
    <row r="682795" customFormat="1"/>
    <row r="682796" customFormat="1"/>
    <row r="682797" customFormat="1"/>
    <row r="682798" customFormat="1"/>
    <row r="682799" customFormat="1"/>
    <row r="682800" customFormat="1"/>
    <row r="682801" customFormat="1"/>
    <row r="682802" customFormat="1"/>
    <row r="682803" customFormat="1"/>
    <row r="682804" customFormat="1"/>
    <row r="682805" customFormat="1"/>
    <row r="682806" customFormat="1"/>
    <row r="682807" customFormat="1"/>
    <row r="682808" customFormat="1"/>
    <row r="682809" customFormat="1"/>
    <row r="682810" customFormat="1"/>
    <row r="682811" customFormat="1"/>
    <row r="682812" customFormat="1"/>
    <row r="682813" customFormat="1"/>
    <row r="682814" customFormat="1"/>
    <row r="682815" customFormat="1"/>
    <row r="682816" customFormat="1"/>
    <row r="682817" customFormat="1"/>
    <row r="682818" customFormat="1"/>
    <row r="682819" customFormat="1"/>
    <row r="682820" customFormat="1"/>
    <row r="682821" customFormat="1"/>
    <row r="682822" customFormat="1"/>
    <row r="682823" customFormat="1"/>
    <row r="682824" customFormat="1"/>
    <row r="682825" customFormat="1"/>
    <row r="682826" customFormat="1"/>
    <row r="682827" customFormat="1"/>
    <row r="682828" customFormat="1"/>
    <row r="682829" customFormat="1"/>
    <row r="682830" customFormat="1"/>
    <row r="682831" customFormat="1"/>
    <row r="682832" customFormat="1"/>
    <row r="682833" customFormat="1"/>
    <row r="682834" customFormat="1"/>
    <row r="682835" customFormat="1"/>
    <row r="682836" customFormat="1"/>
    <row r="682837" customFormat="1"/>
    <row r="682838" customFormat="1"/>
    <row r="682839" customFormat="1"/>
    <row r="682840" customFormat="1"/>
    <row r="682841" customFormat="1"/>
    <row r="682842" customFormat="1"/>
    <row r="682843" customFormat="1"/>
    <row r="682844" customFormat="1"/>
    <row r="682845" customFormat="1"/>
    <row r="682846" customFormat="1"/>
    <row r="682847" customFormat="1"/>
    <row r="682848" customFormat="1"/>
    <row r="682849" customFormat="1"/>
    <row r="682850" customFormat="1"/>
    <row r="682851" customFormat="1"/>
    <row r="682852" customFormat="1"/>
    <row r="682853" customFormat="1"/>
    <row r="682854" customFormat="1"/>
    <row r="682855" customFormat="1"/>
    <row r="682856" customFormat="1"/>
    <row r="682857" customFormat="1"/>
    <row r="682858" customFormat="1"/>
    <row r="682859" customFormat="1"/>
    <row r="682860" customFormat="1"/>
    <row r="682861" customFormat="1"/>
    <row r="682862" customFormat="1"/>
    <row r="682863" customFormat="1"/>
    <row r="682864" customFormat="1"/>
    <row r="682865" customFormat="1"/>
    <row r="682866" customFormat="1"/>
    <row r="682867" customFormat="1"/>
    <row r="682868" customFormat="1"/>
    <row r="682869" customFormat="1"/>
    <row r="682870" customFormat="1"/>
    <row r="682871" customFormat="1"/>
    <row r="682872" customFormat="1"/>
    <row r="682873" customFormat="1"/>
    <row r="682874" customFormat="1"/>
    <row r="682875" customFormat="1"/>
    <row r="682876" customFormat="1"/>
    <row r="682877" customFormat="1"/>
    <row r="682878" customFormat="1"/>
    <row r="682879" customFormat="1"/>
    <row r="682880" customFormat="1"/>
    <row r="682881" customFormat="1"/>
    <row r="682882" customFormat="1"/>
    <row r="682883" customFormat="1"/>
    <row r="682884" customFormat="1"/>
    <row r="682885" customFormat="1"/>
    <row r="682886" customFormat="1"/>
    <row r="682887" customFormat="1"/>
    <row r="682888" customFormat="1"/>
    <row r="682889" customFormat="1"/>
    <row r="682890" customFormat="1"/>
    <row r="682891" customFormat="1"/>
    <row r="682892" customFormat="1"/>
    <row r="682893" customFormat="1"/>
    <row r="682894" customFormat="1"/>
    <row r="682895" customFormat="1"/>
    <row r="682896" customFormat="1"/>
    <row r="682897" customFormat="1"/>
    <row r="682898" customFormat="1"/>
    <row r="682899" customFormat="1"/>
    <row r="682900" customFormat="1"/>
    <row r="682901" customFormat="1"/>
    <row r="682902" customFormat="1"/>
    <row r="682903" customFormat="1"/>
    <row r="682904" customFormat="1"/>
    <row r="682905" customFormat="1"/>
    <row r="682906" customFormat="1"/>
    <row r="682907" customFormat="1"/>
    <row r="682908" customFormat="1"/>
    <row r="682909" customFormat="1"/>
    <row r="682910" customFormat="1"/>
    <row r="682911" customFormat="1"/>
    <row r="682912" customFormat="1"/>
    <row r="682913" customFormat="1"/>
    <row r="682914" customFormat="1"/>
    <row r="682915" customFormat="1"/>
    <row r="682916" customFormat="1"/>
    <row r="682917" customFormat="1"/>
    <row r="682918" customFormat="1"/>
    <row r="682919" customFormat="1"/>
    <row r="682920" customFormat="1"/>
    <row r="682921" customFormat="1"/>
    <row r="682922" customFormat="1"/>
    <row r="682923" customFormat="1"/>
    <row r="682924" customFormat="1"/>
    <row r="682925" customFormat="1"/>
    <row r="682926" customFormat="1"/>
    <row r="682927" customFormat="1"/>
    <row r="682928" customFormat="1"/>
    <row r="682929" customFormat="1"/>
    <row r="682930" customFormat="1"/>
    <row r="682931" customFormat="1"/>
    <row r="682932" customFormat="1"/>
    <row r="682933" customFormat="1"/>
    <row r="682934" customFormat="1"/>
    <row r="682935" customFormat="1"/>
    <row r="682936" customFormat="1"/>
    <row r="682937" customFormat="1"/>
    <row r="682938" customFormat="1"/>
    <row r="682939" customFormat="1"/>
    <row r="682940" customFormat="1"/>
    <row r="682941" customFormat="1"/>
    <row r="682942" customFormat="1"/>
    <row r="682943" customFormat="1"/>
    <row r="682944" customFormat="1"/>
    <row r="682945" customFormat="1"/>
    <row r="682946" customFormat="1"/>
    <row r="682947" customFormat="1"/>
    <row r="682948" customFormat="1"/>
    <row r="682949" customFormat="1"/>
    <row r="682950" customFormat="1"/>
    <row r="682951" customFormat="1"/>
    <row r="682952" customFormat="1"/>
    <row r="682953" customFormat="1"/>
    <row r="682954" customFormat="1"/>
    <row r="682955" customFormat="1"/>
    <row r="682956" customFormat="1"/>
    <row r="682957" customFormat="1"/>
    <row r="682958" customFormat="1"/>
    <row r="682959" customFormat="1"/>
    <row r="682960" customFormat="1"/>
    <row r="682961" customFormat="1"/>
    <row r="682962" customFormat="1"/>
    <row r="682963" customFormat="1"/>
    <row r="682964" customFormat="1"/>
    <row r="682965" customFormat="1"/>
    <row r="682966" customFormat="1"/>
    <row r="682967" customFormat="1"/>
    <row r="682968" customFormat="1"/>
    <row r="682969" customFormat="1"/>
    <row r="682970" customFormat="1"/>
    <row r="682971" customFormat="1"/>
    <row r="682972" customFormat="1"/>
    <row r="682973" customFormat="1"/>
    <row r="682974" customFormat="1"/>
    <row r="682975" customFormat="1"/>
    <row r="682976" customFormat="1"/>
    <row r="682977" customFormat="1"/>
    <row r="682978" customFormat="1"/>
    <row r="682979" customFormat="1"/>
    <row r="682980" customFormat="1"/>
    <row r="682981" customFormat="1"/>
    <row r="682982" customFormat="1"/>
    <row r="682983" customFormat="1"/>
    <row r="682984" customFormat="1"/>
    <row r="682985" customFormat="1"/>
    <row r="682986" customFormat="1"/>
    <row r="682987" customFormat="1"/>
    <row r="682988" customFormat="1"/>
    <row r="682989" customFormat="1"/>
    <row r="682990" customFormat="1"/>
    <row r="682991" customFormat="1"/>
    <row r="682992" customFormat="1"/>
    <row r="682993" customFormat="1"/>
    <row r="682994" customFormat="1"/>
    <row r="682995" customFormat="1"/>
    <row r="682996" customFormat="1"/>
    <row r="682997" customFormat="1"/>
    <row r="682998" customFormat="1"/>
    <row r="682999" customFormat="1"/>
    <row r="683000" customFormat="1"/>
    <row r="683001" customFormat="1"/>
    <row r="683002" customFormat="1"/>
    <row r="683003" customFormat="1"/>
    <row r="683004" customFormat="1"/>
    <row r="683005" customFormat="1"/>
    <row r="683006" customFormat="1"/>
    <row r="683007" customFormat="1"/>
    <row r="683008" customFormat="1"/>
    <row r="683009" customFormat="1"/>
    <row r="683010" customFormat="1"/>
    <row r="683011" customFormat="1"/>
    <row r="683012" customFormat="1"/>
    <row r="683013" customFormat="1"/>
    <row r="683014" customFormat="1"/>
    <row r="683015" customFormat="1"/>
    <row r="683016" customFormat="1"/>
    <row r="683017" customFormat="1"/>
    <row r="683018" customFormat="1"/>
    <row r="683019" customFormat="1"/>
    <row r="683020" customFormat="1"/>
    <row r="683021" customFormat="1"/>
    <row r="683022" customFormat="1"/>
    <row r="683023" customFormat="1"/>
    <row r="683024" customFormat="1"/>
    <row r="683025" customFormat="1"/>
    <row r="683026" customFormat="1"/>
    <row r="683027" customFormat="1"/>
    <row r="683028" customFormat="1"/>
    <row r="683029" customFormat="1"/>
    <row r="683030" customFormat="1"/>
    <row r="683031" customFormat="1"/>
    <row r="683032" customFormat="1"/>
    <row r="683033" customFormat="1"/>
    <row r="683034" customFormat="1"/>
    <row r="683035" customFormat="1"/>
    <row r="683036" customFormat="1"/>
    <row r="683037" customFormat="1"/>
    <row r="683038" customFormat="1"/>
    <row r="683039" customFormat="1"/>
    <row r="683040" customFormat="1"/>
    <row r="683041" customFormat="1"/>
    <row r="683042" customFormat="1"/>
    <row r="683043" customFormat="1"/>
    <row r="683044" customFormat="1"/>
    <row r="683045" customFormat="1"/>
    <row r="683046" customFormat="1"/>
    <row r="683047" customFormat="1"/>
    <row r="683048" customFormat="1"/>
    <row r="683049" customFormat="1"/>
    <row r="683050" customFormat="1"/>
    <row r="683051" customFormat="1"/>
    <row r="683052" customFormat="1"/>
    <row r="683053" customFormat="1"/>
    <row r="683054" customFormat="1"/>
    <row r="683055" customFormat="1"/>
    <row r="683056" customFormat="1"/>
    <row r="683057" customFormat="1"/>
    <row r="683058" customFormat="1"/>
    <row r="683059" customFormat="1"/>
    <row r="683060" customFormat="1"/>
    <row r="683061" customFormat="1"/>
    <row r="683062" customFormat="1"/>
    <row r="683063" customFormat="1"/>
    <row r="683064" customFormat="1"/>
    <row r="683065" customFormat="1"/>
    <row r="683066" customFormat="1"/>
    <row r="683067" customFormat="1"/>
    <row r="683068" customFormat="1"/>
    <row r="683069" customFormat="1"/>
    <row r="683070" customFormat="1"/>
    <row r="683071" customFormat="1"/>
    <row r="683072" customFormat="1"/>
    <row r="683073" customFormat="1"/>
    <row r="683074" customFormat="1"/>
    <row r="683075" customFormat="1"/>
    <row r="683076" customFormat="1"/>
    <row r="683077" customFormat="1"/>
    <row r="683078" customFormat="1"/>
    <row r="683079" customFormat="1"/>
    <row r="683080" customFormat="1"/>
    <row r="683081" customFormat="1"/>
    <row r="683082" customFormat="1"/>
    <row r="683083" customFormat="1"/>
    <row r="683084" customFormat="1"/>
    <row r="683085" customFormat="1"/>
    <row r="683086" customFormat="1"/>
    <row r="683087" customFormat="1"/>
    <row r="683088" customFormat="1"/>
    <row r="683089" customFormat="1"/>
    <row r="683090" customFormat="1"/>
    <row r="683091" customFormat="1"/>
    <row r="683092" customFormat="1"/>
    <row r="683093" customFormat="1"/>
    <row r="683094" customFormat="1"/>
    <row r="683095" customFormat="1"/>
    <row r="683096" customFormat="1"/>
    <row r="683097" customFormat="1"/>
    <row r="683098" customFormat="1"/>
    <row r="683099" customFormat="1"/>
    <row r="683100" customFormat="1"/>
    <row r="683101" customFormat="1"/>
    <row r="683102" customFormat="1"/>
    <row r="683103" customFormat="1"/>
    <row r="683104" customFormat="1"/>
    <row r="683105" customFormat="1"/>
    <row r="683106" customFormat="1"/>
    <row r="683107" customFormat="1"/>
    <row r="683108" customFormat="1"/>
    <row r="683109" customFormat="1"/>
    <row r="683110" customFormat="1"/>
    <row r="683111" customFormat="1"/>
    <row r="683112" customFormat="1"/>
    <row r="683113" customFormat="1"/>
    <row r="683114" customFormat="1"/>
    <row r="683115" customFormat="1"/>
    <row r="683116" customFormat="1"/>
    <row r="683117" customFormat="1"/>
    <row r="683118" customFormat="1"/>
    <row r="683119" customFormat="1"/>
    <row r="683120" customFormat="1"/>
    <row r="683121" customFormat="1"/>
    <row r="683122" customFormat="1"/>
    <row r="683123" customFormat="1"/>
    <row r="683124" customFormat="1"/>
    <row r="683125" customFormat="1"/>
    <row r="683126" customFormat="1"/>
    <row r="683127" customFormat="1"/>
    <row r="683128" customFormat="1"/>
    <row r="683129" customFormat="1"/>
    <row r="683130" customFormat="1"/>
    <row r="683131" customFormat="1"/>
    <row r="683132" customFormat="1"/>
    <row r="683133" customFormat="1"/>
    <row r="683134" customFormat="1"/>
    <row r="683135" customFormat="1"/>
    <row r="683136" customFormat="1"/>
    <row r="683137" customFormat="1"/>
    <row r="683138" customFormat="1"/>
    <row r="683139" customFormat="1"/>
    <row r="683140" customFormat="1"/>
    <row r="683141" customFormat="1"/>
    <row r="683142" customFormat="1"/>
    <row r="683143" customFormat="1"/>
    <row r="683144" customFormat="1"/>
    <row r="683145" customFormat="1"/>
    <row r="683146" customFormat="1"/>
    <row r="683147" customFormat="1"/>
    <row r="683148" customFormat="1"/>
    <row r="683149" customFormat="1"/>
    <row r="683150" customFormat="1"/>
    <row r="683151" customFormat="1"/>
    <row r="683152" customFormat="1"/>
    <row r="683153" customFormat="1"/>
    <row r="683154" customFormat="1"/>
    <row r="683155" customFormat="1"/>
    <row r="683156" customFormat="1"/>
    <row r="683157" customFormat="1"/>
    <row r="683158" customFormat="1"/>
    <row r="683159" customFormat="1"/>
    <row r="683160" customFormat="1"/>
    <row r="683161" customFormat="1"/>
    <row r="683162" customFormat="1"/>
    <row r="683163" customFormat="1"/>
    <row r="683164" customFormat="1"/>
    <row r="683165" customFormat="1"/>
    <row r="683166" customFormat="1"/>
    <row r="683167" customFormat="1"/>
    <row r="683168" customFormat="1"/>
    <row r="683169" customFormat="1"/>
    <row r="683170" customFormat="1"/>
    <row r="683171" customFormat="1"/>
    <row r="683172" customFormat="1"/>
    <row r="683173" customFormat="1"/>
    <row r="683174" customFormat="1"/>
    <row r="683175" customFormat="1"/>
    <row r="683176" customFormat="1"/>
    <row r="683177" customFormat="1"/>
    <row r="683178" customFormat="1"/>
    <row r="683179" customFormat="1"/>
    <row r="683180" customFormat="1"/>
    <row r="683181" customFormat="1"/>
    <row r="683182" customFormat="1"/>
    <row r="683183" customFormat="1"/>
    <row r="683184" customFormat="1"/>
    <row r="683185" customFormat="1"/>
    <row r="683186" customFormat="1"/>
    <row r="683187" customFormat="1"/>
    <row r="683188" customFormat="1"/>
    <row r="683189" customFormat="1"/>
    <row r="683190" customFormat="1"/>
    <row r="683191" customFormat="1"/>
    <row r="683192" customFormat="1"/>
    <row r="683193" customFormat="1"/>
    <row r="683194" customFormat="1"/>
    <row r="683195" customFormat="1"/>
    <row r="683196" customFormat="1"/>
    <row r="683197" customFormat="1"/>
    <row r="683198" customFormat="1"/>
    <row r="683199" customFormat="1"/>
    <row r="683200" customFormat="1"/>
    <row r="683201" customFormat="1"/>
    <row r="683202" customFormat="1"/>
    <row r="683203" customFormat="1"/>
    <row r="683204" customFormat="1"/>
    <row r="683205" customFormat="1"/>
    <row r="683206" customFormat="1"/>
    <row r="683207" customFormat="1"/>
    <row r="683208" customFormat="1"/>
    <row r="683209" customFormat="1"/>
    <row r="683210" customFormat="1"/>
    <row r="683211" customFormat="1"/>
    <row r="683212" customFormat="1"/>
    <row r="683213" customFormat="1"/>
    <row r="683214" customFormat="1"/>
    <row r="683215" customFormat="1"/>
    <row r="683216" customFormat="1"/>
    <row r="683217" customFormat="1"/>
    <row r="683218" customFormat="1"/>
    <row r="683219" customFormat="1"/>
    <row r="683220" customFormat="1"/>
    <row r="683221" customFormat="1"/>
    <row r="683222" customFormat="1"/>
    <row r="683223" customFormat="1"/>
    <row r="683224" customFormat="1"/>
    <row r="683225" customFormat="1"/>
    <row r="683226" customFormat="1"/>
    <row r="683227" customFormat="1"/>
    <row r="683228" customFormat="1"/>
    <row r="683229" customFormat="1"/>
    <row r="683230" customFormat="1"/>
    <row r="683231" customFormat="1"/>
    <row r="683232" customFormat="1"/>
    <row r="683233" customFormat="1"/>
    <row r="683234" customFormat="1"/>
    <row r="683235" customFormat="1"/>
    <row r="683236" customFormat="1"/>
    <row r="683237" customFormat="1"/>
    <row r="683238" customFormat="1"/>
    <row r="683239" customFormat="1"/>
    <row r="683240" customFormat="1"/>
    <row r="683241" customFormat="1"/>
    <row r="683242" customFormat="1"/>
    <row r="683243" customFormat="1"/>
    <row r="683244" customFormat="1"/>
    <row r="683245" customFormat="1"/>
    <row r="683246" customFormat="1"/>
    <row r="683247" customFormat="1"/>
    <row r="683248" customFormat="1"/>
    <row r="683249" customFormat="1"/>
    <row r="683250" customFormat="1"/>
    <row r="683251" customFormat="1"/>
    <row r="683252" customFormat="1"/>
    <row r="683253" customFormat="1"/>
    <row r="683254" customFormat="1"/>
    <row r="683255" customFormat="1"/>
    <row r="683256" customFormat="1"/>
    <row r="683257" customFormat="1"/>
    <row r="683258" customFormat="1"/>
    <row r="683259" customFormat="1"/>
    <row r="683260" customFormat="1"/>
    <row r="683261" customFormat="1"/>
    <row r="683262" customFormat="1"/>
    <row r="683263" customFormat="1"/>
    <row r="683264" customFormat="1"/>
    <row r="683265" customFormat="1"/>
    <row r="683266" customFormat="1"/>
    <row r="683267" customFormat="1"/>
    <row r="683268" customFormat="1"/>
    <row r="683269" customFormat="1"/>
    <row r="683270" customFormat="1"/>
    <row r="683271" customFormat="1"/>
    <row r="683272" customFormat="1"/>
    <row r="683273" customFormat="1"/>
    <row r="683274" customFormat="1"/>
    <row r="683275" customFormat="1"/>
    <row r="683276" customFormat="1"/>
    <row r="683277" customFormat="1"/>
    <row r="683278" customFormat="1"/>
    <row r="683279" customFormat="1"/>
    <row r="683280" customFormat="1"/>
    <row r="683281" customFormat="1"/>
    <row r="683282" customFormat="1"/>
    <row r="683283" customFormat="1"/>
    <row r="683284" customFormat="1"/>
    <row r="683285" customFormat="1"/>
    <row r="683286" customFormat="1"/>
    <row r="683287" customFormat="1"/>
    <row r="683288" customFormat="1"/>
    <row r="683289" customFormat="1"/>
    <row r="683290" customFormat="1"/>
    <row r="683291" customFormat="1"/>
    <row r="683292" customFormat="1"/>
    <row r="683293" customFormat="1"/>
    <row r="683294" customFormat="1"/>
    <row r="683295" customFormat="1"/>
    <row r="683296" customFormat="1"/>
    <row r="683297" customFormat="1"/>
    <row r="683298" customFormat="1"/>
    <row r="683299" customFormat="1"/>
    <row r="683300" customFormat="1"/>
    <row r="683301" customFormat="1"/>
    <row r="683302" customFormat="1"/>
    <row r="683303" customFormat="1"/>
    <row r="683304" customFormat="1"/>
    <row r="683305" customFormat="1"/>
    <row r="683306" customFormat="1"/>
    <row r="683307" customFormat="1"/>
    <row r="683308" customFormat="1"/>
    <row r="683309" customFormat="1"/>
    <row r="683310" customFormat="1"/>
    <row r="683311" customFormat="1"/>
    <row r="683312" customFormat="1"/>
    <row r="683313" customFormat="1"/>
    <row r="683314" customFormat="1"/>
    <row r="683315" customFormat="1"/>
    <row r="683316" customFormat="1"/>
    <row r="683317" customFormat="1"/>
    <row r="683318" customFormat="1"/>
    <row r="683319" customFormat="1"/>
    <row r="683320" customFormat="1"/>
    <row r="683321" customFormat="1"/>
    <row r="683322" customFormat="1"/>
    <row r="683323" customFormat="1"/>
    <row r="683324" customFormat="1"/>
    <row r="683325" customFormat="1"/>
    <row r="683326" customFormat="1"/>
    <row r="683327" customFormat="1"/>
    <row r="683328" customFormat="1"/>
    <row r="683329" customFormat="1"/>
    <row r="683330" customFormat="1"/>
    <row r="683331" customFormat="1"/>
    <row r="683332" customFormat="1"/>
    <row r="683333" customFormat="1"/>
    <row r="683334" customFormat="1"/>
    <row r="683335" customFormat="1"/>
    <row r="683336" customFormat="1"/>
    <row r="683337" customFormat="1"/>
    <row r="683338" customFormat="1"/>
    <row r="683339" customFormat="1"/>
    <row r="683340" customFormat="1"/>
    <row r="683341" customFormat="1"/>
    <row r="683342" customFormat="1"/>
    <row r="683343" customFormat="1"/>
    <row r="683344" customFormat="1"/>
    <row r="683345" customFormat="1"/>
    <row r="683346" customFormat="1"/>
    <row r="683347" customFormat="1"/>
    <row r="683348" customFormat="1"/>
    <row r="683349" customFormat="1"/>
    <row r="683350" customFormat="1"/>
    <row r="683351" customFormat="1"/>
    <row r="683352" customFormat="1"/>
    <row r="683353" customFormat="1"/>
    <row r="683354" customFormat="1"/>
    <row r="683355" customFormat="1"/>
    <row r="683356" customFormat="1"/>
    <row r="683357" customFormat="1"/>
    <row r="683358" customFormat="1"/>
    <row r="683359" customFormat="1"/>
    <row r="683360" customFormat="1"/>
    <row r="683361" customFormat="1"/>
    <row r="683362" customFormat="1"/>
    <row r="683363" customFormat="1"/>
    <row r="683364" customFormat="1"/>
    <row r="683365" customFormat="1"/>
    <row r="683366" customFormat="1"/>
    <row r="683367" customFormat="1"/>
    <row r="683368" customFormat="1"/>
    <row r="683369" customFormat="1"/>
    <row r="683370" customFormat="1"/>
    <row r="683371" customFormat="1"/>
    <row r="683372" customFormat="1"/>
    <row r="683373" customFormat="1"/>
    <row r="683374" customFormat="1"/>
    <row r="683375" customFormat="1"/>
    <row r="683376" customFormat="1"/>
    <row r="683377" customFormat="1"/>
    <row r="683378" customFormat="1"/>
    <row r="683379" customFormat="1"/>
    <row r="683380" customFormat="1"/>
    <row r="683381" customFormat="1"/>
    <row r="683382" customFormat="1"/>
    <row r="683383" customFormat="1"/>
    <row r="683384" customFormat="1"/>
    <row r="683385" customFormat="1"/>
    <row r="683386" customFormat="1"/>
    <row r="683387" customFormat="1"/>
    <row r="683388" customFormat="1"/>
    <row r="683389" customFormat="1"/>
    <row r="683390" customFormat="1"/>
    <row r="683391" customFormat="1"/>
    <row r="683392" customFormat="1"/>
    <row r="683393" customFormat="1"/>
    <row r="683394" customFormat="1"/>
    <row r="683395" customFormat="1"/>
    <row r="683396" customFormat="1"/>
    <row r="683397" customFormat="1"/>
    <row r="683398" customFormat="1"/>
    <row r="683399" customFormat="1"/>
    <row r="683400" customFormat="1"/>
    <row r="683401" customFormat="1"/>
    <row r="683402" customFormat="1"/>
    <row r="683403" customFormat="1"/>
    <row r="683404" customFormat="1"/>
    <row r="683405" customFormat="1"/>
    <row r="683406" customFormat="1"/>
    <row r="683407" customFormat="1"/>
    <row r="683408" customFormat="1"/>
    <row r="683409" customFormat="1"/>
    <row r="683410" customFormat="1"/>
    <row r="683411" customFormat="1"/>
    <row r="683412" customFormat="1"/>
    <row r="683413" customFormat="1"/>
    <row r="683414" customFormat="1"/>
    <row r="683415" customFormat="1"/>
    <row r="683416" customFormat="1"/>
    <row r="683417" customFormat="1"/>
    <row r="683418" customFormat="1"/>
    <row r="683419" customFormat="1"/>
    <row r="683420" customFormat="1"/>
    <row r="683421" customFormat="1"/>
    <row r="683422" customFormat="1"/>
    <row r="683423" customFormat="1"/>
    <row r="683424" customFormat="1"/>
    <row r="683425" customFormat="1"/>
    <row r="683426" customFormat="1"/>
    <row r="683427" customFormat="1"/>
    <row r="683428" customFormat="1"/>
    <row r="683429" customFormat="1"/>
    <row r="683430" customFormat="1"/>
    <row r="683431" customFormat="1"/>
    <row r="683432" customFormat="1"/>
    <row r="683433" customFormat="1"/>
    <row r="683434" customFormat="1"/>
    <row r="683435" customFormat="1"/>
    <row r="683436" customFormat="1"/>
    <row r="683437" customFormat="1"/>
    <row r="683438" customFormat="1"/>
    <row r="683439" customFormat="1"/>
    <row r="683440" customFormat="1"/>
    <row r="683441" customFormat="1"/>
    <row r="683442" customFormat="1"/>
    <row r="683443" customFormat="1"/>
    <row r="683444" customFormat="1"/>
    <row r="683445" customFormat="1"/>
    <row r="683446" customFormat="1"/>
    <row r="683447" customFormat="1"/>
    <row r="683448" customFormat="1"/>
    <row r="683449" customFormat="1"/>
    <row r="683450" customFormat="1"/>
    <row r="683451" customFormat="1"/>
    <row r="683452" customFormat="1"/>
    <row r="683453" customFormat="1"/>
    <row r="683454" customFormat="1"/>
    <row r="683455" customFormat="1"/>
    <row r="683456" customFormat="1"/>
    <row r="683457" customFormat="1"/>
    <row r="683458" customFormat="1"/>
    <row r="683459" customFormat="1"/>
    <row r="683460" customFormat="1"/>
    <row r="683461" customFormat="1"/>
    <row r="683462" customFormat="1"/>
    <row r="683463" customFormat="1"/>
    <row r="683464" customFormat="1"/>
    <row r="683465" customFormat="1"/>
    <row r="683466" customFormat="1"/>
    <row r="683467" customFormat="1"/>
    <row r="683468" customFormat="1"/>
    <row r="683469" customFormat="1"/>
    <row r="683470" customFormat="1"/>
    <row r="683471" customFormat="1"/>
    <row r="683472" customFormat="1"/>
    <row r="683473" customFormat="1"/>
    <row r="683474" customFormat="1"/>
    <row r="683475" customFormat="1"/>
    <row r="683476" customFormat="1"/>
    <row r="683477" customFormat="1"/>
    <row r="683478" customFormat="1"/>
    <row r="683479" customFormat="1"/>
    <row r="683480" customFormat="1"/>
    <row r="683481" customFormat="1"/>
    <row r="683482" customFormat="1"/>
    <row r="683483" customFormat="1"/>
    <row r="683484" customFormat="1"/>
    <row r="683485" customFormat="1"/>
    <row r="683486" customFormat="1"/>
    <row r="683487" customFormat="1"/>
    <row r="683488" customFormat="1"/>
    <row r="683489" customFormat="1"/>
    <row r="683490" customFormat="1"/>
    <row r="683491" customFormat="1"/>
    <row r="683492" customFormat="1"/>
    <row r="683493" customFormat="1"/>
    <row r="683494" customFormat="1"/>
    <row r="683495" customFormat="1"/>
    <row r="683496" customFormat="1"/>
    <row r="683497" customFormat="1"/>
    <row r="683498" customFormat="1"/>
    <row r="683499" customFormat="1"/>
    <row r="683500" customFormat="1"/>
    <row r="683501" customFormat="1"/>
    <row r="683502" customFormat="1"/>
    <row r="683503" customFormat="1"/>
    <row r="683504" customFormat="1"/>
    <row r="683505" customFormat="1"/>
    <row r="683506" customFormat="1"/>
    <row r="683507" customFormat="1"/>
    <row r="683508" customFormat="1"/>
    <row r="683509" customFormat="1"/>
    <row r="683510" customFormat="1"/>
    <row r="683511" customFormat="1"/>
    <row r="683512" customFormat="1"/>
    <row r="683513" customFormat="1"/>
    <row r="683514" customFormat="1"/>
    <row r="683515" customFormat="1"/>
    <row r="683516" customFormat="1"/>
    <row r="683517" customFormat="1"/>
    <row r="683518" customFormat="1"/>
    <row r="683519" customFormat="1"/>
    <row r="683520" customFormat="1"/>
    <row r="683521" customFormat="1"/>
    <row r="683522" customFormat="1"/>
    <row r="683523" customFormat="1"/>
    <row r="683524" customFormat="1"/>
    <row r="683525" customFormat="1"/>
    <row r="683526" customFormat="1"/>
    <row r="683527" customFormat="1"/>
    <row r="683528" customFormat="1"/>
    <row r="683529" customFormat="1"/>
    <row r="683530" customFormat="1"/>
    <row r="683531" customFormat="1"/>
    <row r="683532" customFormat="1"/>
    <row r="683533" customFormat="1"/>
    <row r="683534" customFormat="1"/>
    <row r="683535" customFormat="1"/>
    <row r="683536" customFormat="1"/>
    <row r="683537" customFormat="1"/>
    <row r="683538" customFormat="1"/>
    <row r="683539" customFormat="1"/>
    <row r="683540" customFormat="1"/>
    <row r="683541" customFormat="1"/>
    <row r="683542" customFormat="1"/>
    <row r="683543" customFormat="1"/>
    <row r="683544" customFormat="1"/>
    <row r="683545" customFormat="1"/>
    <row r="683546" customFormat="1"/>
    <row r="683547" customFormat="1"/>
    <row r="683548" customFormat="1"/>
    <row r="683549" customFormat="1"/>
    <row r="683550" customFormat="1"/>
    <row r="683551" customFormat="1"/>
    <row r="683552" customFormat="1"/>
    <row r="683553" customFormat="1"/>
    <row r="683554" customFormat="1"/>
    <row r="683555" customFormat="1"/>
    <row r="683556" customFormat="1"/>
    <row r="683557" customFormat="1"/>
    <row r="683558" customFormat="1"/>
    <row r="683559" customFormat="1"/>
    <row r="683560" customFormat="1"/>
    <row r="683561" customFormat="1"/>
    <row r="683562" customFormat="1"/>
    <row r="683563" customFormat="1"/>
    <row r="683564" customFormat="1"/>
    <row r="683565" customFormat="1"/>
    <row r="683566" customFormat="1"/>
    <row r="683567" customFormat="1"/>
    <row r="683568" customFormat="1"/>
    <row r="683569" customFormat="1"/>
    <row r="683570" customFormat="1"/>
    <row r="683571" customFormat="1"/>
    <row r="683572" customFormat="1"/>
    <row r="683573" customFormat="1"/>
    <row r="683574" customFormat="1"/>
    <row r="683575" customFormat="1"/>
    <row r="683576" customFormat="1"/>
    <row r="683577" customFormat="1"/>
    <row r="683578" customFormat="1"/>
    <row r="683579" customFormat="1"/>
    <row r="683580" customFormat="1"/>
    <row r="683581" customFormat="1"/>
    <row r="683582" customFormat="1"/>
    <row r="683583" customFormat="1"/>
    <row r="683584" customFormat="1"/>
    <row r="683585" customFormat="1"/>
    <row r="683586" customFormat="1"/>
    <row r="683587" customFormat="1"/>
    <row r="683588" customFormat="1"/>
    <row r="683589" customFormat="1"/>
    <row r="683590" customFormat="1"/>
    <row r="683591" customFormat="1"/>
    <row r="683592" customFormat="1"/>
    <row r="683593" customFormat="1"/>
    <row r="683594" customFormat="1"/>
    <row r="683595" customFormat="1"/>
    <row r="683596" customFormat="1"/>
    <row r="683597" customFormat="1"/>
    <row r="683598" customFormat="1"/>
    <row r="683599" customFormat="1"/>
    <row r="683600" customFormat="1"/>
    <row r="683601" customFormat="1"/>
    <row r="683602" customFormat="1"/>
    <row r="683603" customFormat="1"/>
    <row r="683604" customFormat="1"/>
    <row r="683605" customFormat="1"/>
    <row r="683606" customFormat="1"/>
    <row r="683607" customFormat="1"/>
    <row r="683608" customFormat="1"/>
    <row r="683609" customFormat="1"/>
    <row r="683610" customFormat="1"/>
    <row r="683611" customFormat="1"/>
    <row r="683612" customFormat="1"/>
    <row r="683613" customFormat="1"/>
    <row r="683614" customFormat="1"/>
    <row r="683615" customFormat="1"/>
    <row r="683616" customFormat="1"/>
    <row r="683617" customFormat="1"/>
    <row r="683618" customFormat="1"/>
    <row r="683619" customFormat="1"/>
    <row r="683620" customFormat="1"/>
    <row r="683621" customFormat="1"/>
    <row r="683622" customFormat="1"/>
    <row r="683623" customFormat="1"/>
    <row r="683624" customFormat="1"/>
    <row r="683625" customFormat="1"/>
    <row r="683626" customFormat="1"/>
    <row r="683627" customFormat="1"/>
    <row r="683628" customFormat="1"/>
    <row r="683629" customFormat="1"/>
    <row r="683630" customFormat="1"/>
    <row r="683631" customFormat="1"/>
    <row r="683632" customFormat="1"/>
    <row r="683633" customFormat="1"/>
    <row r="683634" customFormat="1"/>
    <row r="683635" customFormat="1"/>
    <row r="683636" customFormat="1"/>
    <row r="683637" customFormat="1"/>
    <row r="683638" customFormat="1"/>
    <row r="683639" customFormat="1"/>
    <row r="683640" customFormat="1"/>
    <row r="683641" customFormat="1"/>
    <row r="683642" customFormat="1"/>
    <row r="683643" customFormat="1"/>
    <row r="683644" customFormat="1"/>
    <row r="683645" customFormat="1"/>
    <row r="683646" customFormat="1"/>
    <row r="683647" customFormat="1"/>
    <row r="683648" customFormat="1"/>
    <row r="683649" customFormat="1"/>
    <row r="683650" customFormat="1"/>
    <row r="683651" customFormat="1"/>
    <row r="683652" customFormat="1"/>
    <row r="683653" customFormat="1"/>
    <row r="683654" customFormat="1"/>
    <row r="683655" customFormat="1"/>
    <row r="683656" customFormat="1"/>
    <row r="683657" customFormat="1"/>
    <row r="683658" customFormat="1"/>
    <row r="683659" customFormat="1"/>
    <row r="683660" customFormat="1"/>
    <row r="683661" customFormat="1"/>
    <row r="683662" customFormat="1"/>
    <row r="683663" customFormat="1"/>
    <row r="683664" customFormat="1"/>
    <row r="683665" customFormat="1"/>
    <row r="683666" customFormat="1"/>
    <row r="683667" customFormat="1"/>
    <row r="683668" customFormat="1"/>
    <row r="683669" customFormat="1"/>
    <row r="683670" customFormat="1"/>
    <row r="683671" customFormat="1"/>
    <row r="683672" customFormat="1"/>
    <row r="683673" customFormat="1"/>
    <row r="683674" customFormat="1"/>
    <row r="683675" customFormat="1"/>
    <row r="683676" customFormat="1"/>
    <row r="683677" customFormat="1"/>
    <row r="683678" customFormat="1"/>
    <row r="683679" customFormat="1"/>
    <row r="683680" customFormat="1"/>
    <row r="683681" customFormat="1"/>
    <row r="683682" customFormat="1"/>
    <row r="683683" customFormat="1"/>
    <row r="683684" customFormat="1"/>
    <row r="683685" customFormat="1"/>
    <row r="683686" customFormat="1"/>
    <row r="683687" customFormat="1"/>
    <row r="683688" customFormat="1"/>
    <row r="683689" customFormat="1"/>
    <row r="683690" customFormat="1"/>
    <row r="683691" customFormat="1"/>
    <row r="683692" customFormat="1"/>
    <row r="683693" customFormat="1"/>
    <row r="683694" customFormat="1"/>
    <row r="683695" customFormat="1"/>
    <row r="683696" customFormat="1"/>
    <row r="683697" customFormat="1"/>
    <row r="683698" customFormat="1"/>
    <row r="683699" customFormat="1"/>
    <row r="683700" customFormat="1"/>
    <row r="683701" customFormat="1"/>
    <row r="683702" customFormat="1"/>
    <row r="683703" customFormat="1"/>
    <row r="683704" customFormat="1"/>
    <row r="683705" customFormat="1"/>
    <row r="683706" customFormat="1"/>
    <row r="683707" customFormat="1"/>
    <row r="683708" customFormat="1"/>
    <row r="683709" customFormat="1"/>
    <row r="683710" customFormat="1"/>
    <row r="683711" customFormat="1"/>
    <row r="683712" customFormat="1"/>
    <row r="683713" customFormat="1"/>
    <row r="683714" customFormat="1"/>
    <row r="683715" customFormat="1"/>
    <row r="683716" customFormat="1"/>
    <row r="683717" customFormat="1"/>
    <row r="683718" customFormat="1"/>
    <row r="683719" customFormat="1"/>
    <row r="683720" customFormat="1"/>
    <row r="683721" customFormat="1"/>
    <row r="683722" customFormat="1"/>
    <row r="683723" customFormat="1"/>
    <row r="683724" customFormat="1"/>
    <row r="683725" customFormat="1"/>
    <row r="683726" customFormat="1"/>
    <row r="683727" customFormat="1"/>
    <row r="683728" customFormat="1"/>
    <row r="683729" customFormat="1"/>
    <row r="683730" customFormat="1"/>
    <row r="683731" customFormat="1"/>
    <row r="683732" customFormat="1"/>
    <row r="683733" customFormat="1"/>
    <row r="683734" customFormat="1"/>
    <row r="683735" customFormat="1"/>
    <row r="683736" customFormat="1"/>
    <row r="683737" customFormat="1"/>
    <row r="683738" customFormat="1"/>
    <row r="683739" customFormat="1"/>
    <row r="683740" customFormat="1"/>
    <row r="683741" customFormat="1"/>
    <row r="683742" customFormat="1"/>
    <row r="683743" customFormat="1"/>
    <row r="683744" customFormat="1"/>
    <row r="683745" customFormat="1"/>
    <row r="683746" customFormat="1"/>
    <row r="683747" customFormat="1"/>
    <row r="683748" customFormat="1"/>
    <row r="683749" customFormat="1"/>
    <row r="683750" customFormat="1"/>
    <row r="683751" customFormat="1"/>
    <row r="683752" customFormat="1"/>
    <row r="683753" customFormat="1"/>
    <row r="683754" customFormat="1"/>
    <row r="683755" customFormat="1"/>
    <row r="683756" customFormat="1"/>
    <row r="683757" customFormat="1"/>
    <row r="683758" customFormat="1"/>
    <row r="683759" customFormat="1"/>
    <row r="683760" customFormat="1"/>
    <row r="683761" customFormat="1"/>
    <row r="683762" customFormat="1"/>
    <row r="683763" customFormat="1"/>
    <row r="683764" customFormat="1"/>
    <row r="683765" customFormat="1"/>
    <row r="683766" customFormat="1"/>
    <row r="683767" customFormat="1"/>
    <row r="683768" customFormat="1"/>
    <row r="683769" customFormat="1"/>
    <row r="683770" customFormat="1"/>
    <row r="683771" customFormat="1"/>
    <row r="683772" customFormat="1"/>
    <row r="683773" customFormat="1"/>
    <row r="683774" customFormat="1"/>
    <row r="683775" customFormat="1"/>
    <row r="683776" customFormat="1"/>
    <row r="683777" customFormat="1"/>
    <row r="683778" customFormat="1"/>
    <row r="683779" customFormat="1"/>
    <row r="683780" customFormat="1"/>
    <row r="683781" customFormat="1"/>
    <row r="683782" customFormat="1"/>
    <row r="683783" customFormat="1"/>
    <row r="683784" customFormat="1"/>
    <row r="683785" customFormat="1"/>
    <row r="683786" customFormat="1"/>
    <row r="683787" customFormat="1"/>
    <row r="683788" customFormat="1"/>
    <row r="683789" customFormat="1"/>
    <row r="683790" customFormat="1"/>
    <row r="683791" customFormat="1"/>
    <row r="683792" customFormat="1"/>
    <row r="683793" customFormat="1"/>
    <row r="683794" customFormat="1"/>
    <row r="683795" customFormat="1"/>
    <row r="683796" customFormat="1"/>
    <row r="683797" customFormat="1"/>
    <row r="683798" customFormat="1"/>
    <row r="683799" customFormat="1"/>
    <row r="683800" customFormat="1"/>
    <row r="683801" customFormat="1"/>
    <row r="683802" customFormat="1"/>
    <row r="683803" customFormat="1"/>
    <row r="683804" customFormat="1"/>
    <row r="683805" customFormat="1"/>
    <row r="683806" customFormat="1"/>
    <row r="683807" customFormat="1"/>
    <row r="683808" customFormat="1"/>
    <row r="683809" customFormat="1"/>
    <row r="683810" customFormat="1"/>
    <row r="683811" customFormat="1"/>
    <row r="683812" customFormat="1"/>
    <row r="683813" customFormat="1"/>
    <row r="683814" customFormat="1"/>
    <row r="683815" customFormat="1"/>
    <row r="683816" customFormat="1"/>
    <row r="683817" customFormat="1"/>
    <row r="683818" customFormat="1"/>
    <row r="683819" customFormat="1"/>
    <row r="683820" customFormat="1"/>
    <row r="683821" customFormat="1"/>
    <row r="683822" customFormat="1"/>
    <row r="683823" customFormat="1"/>
    <row r="683824" customFormat="1"/>
    <row r="683825" customFormat="1"/>
    <row r="683826" customFormat="1"/>
    <row r="683827" customFormat="1"/>
    <row r="683828" customFormat="1"/>
    <row r="683829" customFormat="1"/>
    <row r="683830" customFormat="1"/>
    <row r="683831" customFormat="1"/>
    <row r="683832" customFormat="1"/>
    <row r="683833" customFormat="1"/>
    <row r="683834" customFormat="1"/>
    <row r="683835" customFormat="1"/>
    <row r="683836" customFormat="1"/>
    <row r="683837" customFormat="1"/>
    <row r="683838" customFormat="1"/>
    <row r="683839" customFormat="1"/>
    <row r="683840" customFormat="1"/>
    <row r="683841" customFormat="1"/>
    <row r="683842" customFormat="1"/>
    <row r="683843" customFormat="1"/>
    <row r="683844" customFormat="1"/>
    <row r="683845" customFormat="1"/>
    <row r="683846" customFormat="1"/>
    <row r="683847" customFormat="1"/>
    <row r="683848" customFormat="1"/>
    <row r="683849" customFormat="1"/>
    <row r="683850" customFormat="1"/>
    <row r="683851" customFormat="1"/>
    <row r="683852" customFormat="1"/>
    <row r="683853" customFormat="1"/>
    <row r="683854" customFormat="1"/>
    <row r="683855" customFormat="1"/>
    <row r="683856" customFormat="1"/>
    <row r="683857" customFormat="1"/>
    <row r="683858" customFormat="1"/>
    <row r="683859" customFormat="1"/>
    <row r="683860" customFormat="1"/>
    <row r="683861" customFormat="1"/>
    <row r="683862" customFormat="1"/>
    <row r="683863" customFormat="1"/>
    <row r="683864" customFormat="1"/>
    <row r="683865" customFormat="1"/>
    <row r="683866" customFormat="1"/>
    <row r="683867" customFormat="1"/>
    <row r="683868" customFormat="1"/>
    <row r="683869" customFormat="1"/>
    <row r="683870" customFormat="1"/>
    <row r="683871" customFormat="1"/>
    <row r="683872" customFormat="1"/>
    <row r="683873" customFormat="1"/>
    <row r="683874" customFormat="1"/>
    <row r="683875" customFormat="1"/>
    <row r="683876" customFormat="1"/>
    <row r="683877" customFormat="1"/>
    <row r="683878" customFormat="1"/>
    <row r="683879" customFormat="1"/>
    <row r="683880" customFormat="1"/>
    <row r="683881" customFormat="1"/>
    <row r="683882" customFormat="1"/>
    <row r="683883" customFormat="1"/>
    <row r="683884" customFormat="1"/>
    <row r="683885" customFormat="1"/>
    <row r="683886" customFormat="1"/>
    <row r="683887" customFormat="1"/>
    <row r="683888" customFormat="1"/>
    <row r="683889" customFormat="1"/>
    <row r="683890" customFormat="1"/>
    <row r="683891" customFormat="1"/>
    <row r="683892" customFormat="1"/>
    <row r="683893" customFormat="1"/>
    <row r="683894" customFormat="1"/>
    <row r="683895" customFormat="1"/>
    <row r="683896" customFormat="1"/>
    <row r="683897" customFormat="1"/>
    <row r="683898" customFormat="1"/>
    <row r="683899" customFormat="1"/>
    <row r="683900" customFormat="1"/>
    <row r="683901" customFormat="1"/>
    <row r="683902" customFormat="1"/>
    <row r="683903" customFormat="1"/>
    <row r="683904" customFormat="1"/>
    <row r="683905" customFormat="1"/>
    <row r="683906" customFormat="1"/>
    <row r="683907" customFormat="1"/>
    <row r="683908" customFormat="1"/>
    <row r="683909" customFormat="1"/>
    <row r="683910" customFormat="1"/>
    <row r="683911" customFormat="1"/>
    <row r="683912" customFormat="1"/>
    <row r="683913" customFormat="1"/>
    <row r="683914" customFormat="1"/>
    <row r="683915" customFormat="1"/>
    <row r="683916" customFormat="1"/>
    <row r="683917" customFormat="1"/>
    <row r="683918" customFormat="1"/>
    <row r="683919" customFormat="1"/>
    <row r="683920" customFormat="1"/>
    <row r="683921" customFormat="1"/>
    <row r="683922" customFormat="1"/>
    <row r="683923" customFormat="1"/>
    <row r="683924" customFormat="1"/>
    <row r="683925" customFormat="1"/>
    <row r="683926" customFormat="1"/>
    <row r="683927" customFormat="1"/>
    <row r="683928" customFormat="1"/>
    <row r="683929" customFormat="1"/>
    <row r="683930" customFormat="1"/>
    <row r="683931" customFormat="1"/>
    <row r="683932" customFormat="1"/>
    <row r="683933" customFormat="1"/>
    <row r="683934" customFormat="1"/>
    <row r="683935" customFormat="1"/>
    <row r="683936" customFormat="1"/>
    <row r="683937" customFormat="1"/>
    <row r="683938" customFormat="1"/>
    <row r="683939" customFormat="1"/>
    <row r="683940" customFormat="1"/>
    <row r="683941" customFormat="1"/>
    <row r="683942" customFormat="1"/>
    <row r="683943" customFormat="1"/>
    <row r="683944" customFormat="1"/>
    <row r="683945" customFormat="1"/>
    <row r="683946" customFormat="1"/>
    <row r="683947" customFormat="1"/>
    <row r="683948" customFormat="1"/>
    <row r="683949" customFormat="1"/>
    <row r="683950" customFormat="1"/>
    <row r="683951" customFormat="1"/>
    <row r="683952" customFormat="1"/>
    <row r="683953" customFormat="1"/>
    <row r="683954" customFormat="1"/>
    <row r="683955" customFormat="1"/>
    <row r="683956" customFormat="1"/>
    <row r="683957" customFormat="1"/>
    <row r="683958" customFormat="1"/>
    <row r="683959" customFormat="1"/>
    <row r="683960" customFormat="1"/>
    <row r="683961" customFormat="1"/>
    <row r="683962" customFormat="1"/>
    <row r="683963" customFormat="1"/>
    <row r="683964" customFormat="1"/>
    <row r="683965" customFormat="1"/>
    <row r="683966" customFormat="1"/>
    <row r="683967" customFormat="1"/>
    <row r="683968" customFormat="1"/>
    <row r="683969" customFormat="1"/>
    <row r="683970" customFormat="1"/>
    <row r="683971" customFormat="1"/>
    <row r="683972" customFormat="1"/>
    <row r="683973" customFormat="1"/>
    <row r="683974" customFormat="1"/>
    <row r="683975" customFormat="1"/>
    <row r="683976" customFormat="1"/>
    <row r="683977" customFormat="1"/>
    <row r="683978" customFormat="1"/>
    <row r="683979" customFormat="1"/>
    <row r="683980" customFormat="1"/>
    <row r="683981" customFormat="1"/>
    <row r="683982" customFormat="1"/>
    <row r="683983" customFormat="1"/>
    <row r="683984" customFormat="1"/>
    <row r="683985" customFormat="1"/>
    <row r="683986" customFormat="1"/>
    <row r="683987" customFormat="1"/>
    <row r="683988" customFormat="1"/>
    <row r="683989" customFormat="1"/>
    <row r="683990" customFormat="1"/>
    <row r="683991" customFormat="1"/>
    <row r="683992" customFormat="1"/>
    <row r="683993" customFormat="1"/>
    <row r="683994" customFormat="1"/>
    <row r="683995" customFormat="1"/>
    <row r="683996" customFormat="1"/>
    <row r="683997" customFormat="1"/>
    <row r="683998" customFormat="1"/>
    <row r="683999" customFormat="1"/>
    <row r="684000" customFormat="1"/>
    <row r="684001" customFormat="1"/>
    <row r="684002" customFormat="1"/>
    <row r="684003" customFormat="1"/>
    <row r="684004" customFormat="1"/>
    <row r="684005" customFormat="1"/>
    <row r="684006" customFormat="1"/>
    <row r="684007" customFormat="1"/>
    <row r="684008" customFormat="1"/>
    <row r="684009" customFormat="1"/>
    <row r="684010" customFormat="1"/>
    <row r="684011" customFormat="1"/>
    <row r="684012" customFormat="1"/>
    <row r="684013" customFormat="1"/>
    <row r="684014" customFormat="1"/>
    <row r="684015" customFormat="1"/>
    <row r="684016" customFormat="1"/>
    <row r="684017" customFormat="1"/>
    <row r="684018" customFormat="1"/>
    <row r="684019" customFormat="1"/>
    <row r="684020" customFormat="1"/>
    <row r="684021" customFormat="1"/>
    <row r="684022" customFormat="1"/>
    <row r="684023" customFormat="1"/>
    <row r="684024" customFormat="1"/>
    <row r="684025" customFormat="1"/>
    <row r="684026" customFormat="1"/>
    <row r="684027" customFormat="1"/>
    <row r="684028" customFormat="1"/>
    <row r="684029" customFormat="1"/>
    <row r="684030" customFormat="1"/>
    <row r="684031" customFormat="1"/>
    <row r="684032" customFormat="1"/>
    <row r="684033" customFormat="1"/>
    <row r="684034" customFormat="1"/>
    <row r="684035" customFormat="1"/>
    <row r="684036" customFormat="1"/>
    <row r="684037" customFormat="1"/>
    <row r="684038" customFormat="1"/>
    <row r="684039" customFormat="1"/>
    <row r="684040" customFormat="1"/>
    <row r="684041" customFormat="1"/>
    <row r="684042" customFormat="1"/>
    <row r="684043" customFormat="1"/>
    <row r="684044" customFormat="1"/>
    <row r="684045" customFormat="1"/>
    <row r="684046" customFormat="1"/>
    <row r="684047" customFormat="1"/>
    <row r="684048" customFormat="1"/>
    <row r="684049" customFormat="1"/>
    <row r="684050" customFormat="1"/>
    <row r="684051" customFormat="1"/>
    <row r="684052" customFormat="1"/>
    <row r="684053" customFormat="1"/>
    <row r="684054" customFormat="1"/>
    <row r="684055" customFormat="1"/>
    <row r="684056" customFormat="1"/>
    <row r="684057" customFormat="1"/>
    <row r="684058" customFormat="1"/>
    <row r="684059" customFormat="1"/>
    <row r="684060" customFormat="1"/>
    <row r="684061" customFormat="1"/>
    <row r="684062" customFormat="1"/>
    <row r="684063" customFormat="1"/>
    <row r="684064" customFormat="1"/>
    <row r="684065" customFormat="1"/>
    <row r="684066" customFormat="1"/>
    <row r="684067" customFormat="1"/>
    <row r="684068" customFormat="1"/>
    <row r="684069" customFormat="1"/>
    <row r="684070" customFormat="1"/>
    <row r="684071" customFormat="1"/>
    <row r="684072" customFormat="1"/>
    <row r="684073" customFormat="1"/>
    <row r="684074" customFormat="1"/>
    <row r="684075" customFormat="1"/>
    <row r="684076" customFormat="1"/>
    <row r="684077" customFormat="1"/>
    <row r="684078" customFormat="1"/>
    <row r="684079" customFormat="1"/>
    <row r="684080" customFormat="1"/>
    <row r="684081" customFormat="1"/>
    <row r="684082" customFormat="1"/>
    <row r="684083" customFormat="1"/>
    <row r="684084" customFormat="1"/>
    <row r="684085" customFormat="1"/>
    <row r="684086" customFormat="1"/>
    <row r="684087" customFormat="1"/>
    <row r="684088" customFormat="1"/>
    <row r="684089" customFormat="1"/>
    <row r="684090" customFormat="1"/>
    <row r="684091" customFormat="1"/>
    <row r="684092" customFormat="1"/>
    <row r="684093" customFormat="1"/>
    <row r="684094" customFormat="1"/>
    <row r="684095" customFormat="1"/>
    <row r="684096" customFormat="1"/>
    <row r="684097" customFormat="1"/>
    <row r="684098" customFormat="1"/>
    <row r="684099" customFormat="1"/>
    <row r="684100" customFormat="1"/>
    <row r="684101" customFormat="1"/>
    <row r="684102" customFormat="1"/>
    <row r="684103" customFormat="1"/>
    <row r="684104" customFormat="1"/>
    <row r="684105" customFormat="1"/>
    <row r="684106" customFormat="1"/>
    <row r="684107" customFormat="1"/>
    <row r="684108" customFormat="1"/>
    <row r="684109" customFormat="1"/>
    <row r="684110" customFormat="1"/>
    <row r="684111" customFormat="1"/>
    <row r="684112" customFormat="1"/>
    <row r="684113" customFormat="1"/>
    <row r="684114" customFormat="1"/>
    <row r="684115" customFormat="1"/>
    <row r="684116" customFormat="1"/>
    <row r="684117" customFormat="1"/>
    <row r="684118" customFormat="1"/>
    <row r="684119" customFormat="1"/>
    <row r="684120" customFormat="1"/>
    <row r="684121" customFormat="1"/>
    <row r="684122" customFormat="1"/>
    <row r="684123" customFormat="1"/>
    <row r="684124" customFormat="1"/>
    <row r="684125" customFormat="1"/>
    <row r="684126" customFormat="1"/>
    <row r="684127" customFormat="1"/>
    <row r="684128" customFormat="1"/>
    <row r="684129" customFormat="1"/>
    <row r="684130" customFormat="1"/>
    <row r="684131" customFormat="1"/>
    <row r="684132" customFormat="1"/>
    <row r="684133" customFormat="1"/>
    <row r="684134" customFormat="1"/>
    <row r="684135" customFormat="1"/>
    <row r="684136" customFormat="1"/>
    <row r="684137" customFormat="1"/>
    <row r="684138" customFormat="1"/>
    <row r="684139" customFormat="1"/>
    <row r="684140" customFormat="1"/>
    <row r="684141" customFormat="1"/>
    <row r="684142" customFormat="1"/>
    <row r="684143" customFormat="1"/>
    <row r="684144" customFormat="1"/>
    <row r="684145" customFormat="1"/>
    <row r="684146" customFormat="1"/>
    <row r="684147" customFormat="1"/>
    <row r="684148" customFormat="1"/>
    <row r="684149" customFormat="1"/>
    <row r="684150" customFormat="1"/>
    <row r="684151" customFormat="1"/>
    <row r="684152" customFormat="1"/>
    <row r="684153" customFormat="1"/>
    <row r="684154" customFormat="1"/>
    <row r="684155" customFormat="1"/>
    <row r="684156" customFormat="1"/>
    <row r="684157" customFormat="1"/>
    <row r="684158" customFormat="1"/>
    <row r="684159" customFormat="1"/>
    <row r="684160" customFormat="1"/>
    <row r="684161" customFormat="1"/>
    <row r="684162" customFormat="1"/>
    <row r="684163" customFormat="1"/>
    <row r="684164" customFormat="1"/>
    <row r="684165" customFormat="1"/>
    <row r="684166" customFormat="1"/>
    <row r="684167" customFormat="1"/>
    <row r="684168" customFormat="1"/>
    <row r="684169" customFormat="1"/>
    <row r="684170" customFormat="1"/>
    <row r="684171" customFormat="1"/>
    <row r="684172" customFormat="1"/>
    <row r="684173" customFormat="1"/>
    <row r="684174" customFormat="1"/>
    <row r="684175" customFormat="1"/>
    <row r="684176" customFormat="1"/>
    <row r="684177" customFormat="1"/>
    <row r="684178" customFormat="1"/>
    <row r="684179" customFormat="1"/>
    <row r="684180" customFormat="1"/>
    <row r="684181" customFormat="1"/>
    <row r="684182" customFormat="1"/>
    <row r="684183" customFormat="1"/>
    <row r="684184" customFormat="1"/>
    <row r="684185" customFormat="1"/>
    <row r="684186" customFormat="1"/>
    <row r="684187" customFormat="1"/>
    <row r="684188" customFormat="1"/>
    <row r="684189" customFormat="1"/>
    <row r="684190" customFormat="1"/>
    <row r="684191" customFormat="1"/>
    <row r="684192" customFormat="1"/>
    <row r="684193" customFormat="1"/>
    <row r="684194" customFormat="1"/>
    <row r="684195" customFormat="1"/>
    <row r="684196" customFormat="1"/>
    <row r="684197" customFormat="1"/>
    <row r="684198" customFormat="1"/>
    <row r="684199" customFormat="1"/>
    <row r="684200" customFormat="1"/>
    <row r="684201" customFormat="1"/>
    <row r="684202" customFormat="1"/>
    <row r="684203" customFormat="1"/>
    <row r="684204" customFormat="1"/>
    <row r="684205" customFormat="1"/>
    <row r="684206" customFormat="1"/>
    <row r="684207" customFormat="1"/>
    <row r="684208" customFormat="1"/>
    <row r="684209" customFormat="1"/>
    <row r="684210" customFormat="1"/>
    <row r="684211" customFormat="1"/>
    <row r="684212" customFormat="1"/>
    <row r="684213" customFormat="1"/>
    <row r="684214" customFormat="1"/>
    <row r="684215" customFormat="1"/>
    <row r="684216" customFormat="1"/>
    <row r="684217" customFormat="1"/>
    <row r="684218" customFormat="1"/>
    <row r="684219" customFormat="1"/>
    <row r="684220" customFormat="1"/>
    <row r="684221" customFormat="1"/>
    <row r="684222" customFormat="1"/>
    <row r="684223" customFormat="1"/>
    <row r="684224" customFormat="1"/>
    <row r="684225" customFormat="1"/>
    <row r="684226" customFormat="1"/>
    <row r="684227" customFormat="1"/>
    <row r="684228" customFormat="1"/>
    <row r="684229" customFormat="1"/>
    <row r="684230" customFormat="1"/>
    <row r="684231" customFormat="1"/>
    <row r="684232" customFormat="1"/>
    <row r="684233" customFormat="1"/>
    <row r="684234" customFormat="1"/>
    <row r="684235" customFormat="1"/>
    <row r="684236" customFormat="1"/>
    <row r="684237" customFormat="1"/>
    <row r="684238" customFormat="1"/>
    <row r="684239" customFormat="1"/>
    <row r="684240" customFormat="1"/>
    <row r="684241" customFormat="1"/>
    <row r="684242" customFormat="1"/>
    <row r="684243" customFormat="1"/>
    <row r="684244" customFormat="1"/>
    <row r="684245" customFormat="1"/>
    <row r="684246" customFormat="1"/>
    <row r="684247" customFormat="1"/>
    <row r="684248" customFormat="1"/>
    <row r="684249" customFormat="1"/>
    <row r="684250" customFormat="1"/>
    <row r="684251" customFormat="1"/>
    <row r="684252" customFormat="1"/>
    <row r="684253" customFormat="1"/>
    <row r="684254" customFormat="1"/>
    <row r="684255" customFormat="1"/>
    <row r="684256" customFormat="1"/>
    <row r="684257" customFormat="1"/>
    <row r="684258" customFormat="1"/>
    <row r="684259" customFormat="1"/>
    <row r="684260" customFormat="1"/>
    <row r="684261" customFormat="1"/>
    <row r="684262" customFormat="1"/>
    <row r="684263" customFormat="1"/>
    <row r="684264" customFormat="1"/>
    <row r="684265" customFormat="1"/>
    <row r="684266" customFormat="1"/>
    <row r="684267" customFormat="1"/>
    <row r="684268" customFormat="1"/>
    <row r="684269" customFormat="1"/>
    <row r="684270" customFormat="1"/>
    <row r="684271" customFormat="1"/>
    <row r="684272" customFormat="1"/>
    <row r="684273" customFormat="1"/>
    <row r="684274" customFormat="1"/>
    <row r="684275" customFormat="1"/>
    <row r="684276" customFormat="1"/>
    <row r="684277" customFormat="1"/>
    <row r="684278" customFormat="1"/>
    <row r="684279" customFormat="1"/>
    <row r="684280" customFormat="1"/>
    <row r="684281" customFormat="1"/>
    <row r="684282" customFormat="1"/>
    <row r="684283" customFormat="1"/>
    <row r="684284" customFormat="1"/>
    <row r="684285" customFormat="1"/>
    <row r="684286" customFormat="1"/>
    <row r="684287" customFormat="1"/>
    <row r="684288" customFormat="1"/>
    <row r="684289" customFormat="1"/>
    <row r="684290" customFormat="1"/>
    <row r="684291" customFormat="1"/>
    <row r="684292" customFormat="1"/>
    <row r="684293" customFormat="1"/>
    <row r="684294" customFormat="1"/>
    <row r="684295" customFormat="1"/>
    <row r="684296" customFormat="1"/>
    <row r="684297" customFormat="1"/>
    <row r="684298" customFormat="1"/>
    <row r="684299" customFormat="1"/>
    <row r="684300" customFormat="1"/>
    <row r="684301" customFormat="1"/>
    <row r="684302" customFormat="1"/>
    <row r="684303" customFormat="1"/>
    <row r="684304" customFormat="1"/>
    <row r="684305" customFormat="1"/>
    <row r="684306" customFormat="1"/>
    <row r="684307" customFormat="1"/>
    <row r="684308" customFormat="1"/>
    <row r="684309" customFormat="1"/>
    <row r="684310" customFormat="1"/>
    <row r="684311" customFormat="1"/>
    <row r="684312" customFormat="1"/>
    <row r="684313" customFormat="1"/>
    <row r="684314" customFormat="1"/>
    <row r="684315" customFormat="1"/>
    <row r="684316" customFormat="1"/>
    <row r="684317" customFormat="1"/>
    <row r="684318" customFormat="1"/>
    <row r="684319" customFormat="1"/>
    <row r="684320" customFormat="1"/>
    <row r="684321" customFormat="1"/>
    <row r="684322" customFormat="1"/>
    <row r="684323" customFormat="1"/>
    <row r="684324" customFormat="1"/>
    <row r="684325" customFormat="1"/>
    <row r="684326" customFormat="1"/>
    <row r="684327" customFormat="1"/>
    <row r="684328" customFormat="1"/>
    <row r="684329" customFormat="1"/>
    <row r="684330" customFormat="1"/>
    <row r="684331" customFormat="1"/>
    <row r="684332" customFormat="1"/>
    <row r="684333" customFormat="1"/>
    <row r="684334" customFormat="1"/>
    <row r="684335" customFormat="1"/>
    <row r="684336" customFormat="1"/>
    <row r="684337" customFormat="1"/>
    <row r="684338" customFormat="1"/>
    <row r="684339" customFormat="1"/>
    <row r="684340" customFormat="1"/>
    <row r="684341" customFormat="1"/>
    <row r="684342" customFormat="1"/>
    <row r="684343" customFormat="1"/>
    <row r="684344" customFormat="1"/>
    <row r="684345" customFormat="1"/>
    <row r="684346" customFormat="1"/>
    <row r="684347" customFormat="1"/>
    <row r="684348" customFormat="1"/>
    <row r="684349" customFormat="1"/>
    <row r="684350" customFormat="1"/>
    <row r="684351" customFormat="1"/>
    <row r="684352" customFormat="1"/>
    <row r="684353" customFormat="1"/>
    <row r="684354" customFormat="1"/>
    <row r="684355" customFormat="1"/>
    <row r="684356" customFormat="1"/>
    <row r="684357" customFormat="1"/>
    <row r="684358" customFormat="1"/>
    <row r="684359" customFormat="1"/>
    <row r="684360" customFormat="1"/>
    <row r="684361" customFormat="1"/>
    <row r="684362" customFormat="1"/>
    <row r="684363" customFormat="1"/>
    <row r="684364" customFormat="1"/>
    <row r="684365" customFormat="1"/>
    <row r="684366" customFormat="1"/>
    <row r="684367" customFormat="1"/>
    <row r="684368" customFormat="1"/>
    <row r="684369" customFormat="1"/>
    <row r="684370" customFormat="1"/>
    <row r="684371" customFormat="1"/>
    <row r="684372" customFormat="1"/>
    <row r="684373" customFormat="1"/>
    <row r="684374" customFormat="1"/>
    <row r="684375" customFormat="1"/>
    <row r="684376" customFormat="1"/>
    <row r="684377" customFormat="1"/>
    <row r="684378" customFormat="1"/>
    <row r="684379" customFormat="1"/>
    <row r="684380" customFormat="1"/>
    <row r="684381" customFormat="1"/>
    <row r="684382" customFormat="1"/>
    <row r="684383" customFormat="1"/>
    <row r="684384" customFormat="1"/>
    <row r="684385" customFormat="1"/>
    <row r="684386" customFormat="1"/>
    <row r="684387" customFormat="1"/>
    <row r="684388" customFormat="1"/>
    <row r="684389" customFormat="1"/>
    <row r="684390" customFormat="1"/>
    <row r="684391" customFormat="1"/>
    <row r="684392" customFormat="1"/>
    <row r="684393" customFormat="1"/>
    <row r="684394" customFormat="1"/>
    <row r="684395" customFormat="1"/>
    <row r="684396" customFormat="1"/>
    <row r="684397" customFormat="1"/>
    <row r="684398" customFormat="1"/>
    <row r="684399" customFormat="1"/>
    <row r="684400" customFormat="1"/>
    <row r="684401" customFormat="1"/>
    <row r="684402" customFormat="1"/>
    <row r="684403" customFormat="1"/>
    <row r="684404" customFormat="1"/>
    <row r="684405" customFormat="1"/>
    <row r="684406" customFormat="1"/>
    <row r="684407" customFormat="1"/>
    <row r="684408" customFormat="1"/>
    <row r="684409" customFormat="1"/>
    <row r="684410" customFormat="1"/>
    <row r="684411" customFormat="1"/>
    <row r="684412" customFormat="1"/>
    <row r="684413" customFormat="1"/>
    <row r="684414" customFormat="1"/>
    <row r="684415" customFormat="1"/>
    <row r="684416" customFormat="1"/>
    <row r="684417" customFormat="1"/>
    <row r="684418" customFormat="1"/>
    <row r="684419" customFormat="1"/>
    <row r="684420" customFormat="1"/>
    <row r="684421" customFormat="1"/>
    <row r="684422" customFormat="1"/>
    <row r="684423" customFormat="1"/>
    <row r="684424" customFormat="1"/>
    <row r="684425" customFormat="1"/>
    <row r="684426" customFormat="1"/>
    <row r="684427" customFormat="1"/>
    <row r="684428" customFormat="1"/>
    <row r="684429" customFormat="1"/>
    <row r="684430" customFormat="1"/>
    <row r="684431" customFormat="1"/>
    <row r="684432" customFormat="1"/>
    <row r="684433" customFormat="1"/>
    <row r="684434" customFormat="1"/>
    <row r="684435" customFormat="1"/>
    <row r="684436" customFormat="1"/>
    <row r="684437" customFormat="1"/>
    <row r="684438" customFormat="1"/>
    <row r="684439" customFormat="1"/>
    <row r="684440" customFormat="1"/>
    <row r="684441" customFormat="1"/>
    <row r="684442" customFormat="1"/>
    <row r="684443" customFormat="1"/>
    <row r="684444" customFormat="1"/>
    <row r="684445" customFormat="1"/>
    <row r="684446" customFormat="1"/>
    <row r="684447" customFormat="1"/>
    <row r="684448" customFormat="1"/>
    <row r="684449" customFormat="1"/>
    <row r="684450" customFormat="1"/>
    <row r="684451" customFormat="1"/>
    <row r="684452" customFormat="1"/>
    <row r="684453" customFormat="1"/>
    <row r="684454" customFormat="1"/>
    <row r="684455" customFormat="1"/>
    <row r="684456" customFormat="1"/>
    <row r="684457" customFormat="1"/>
    <row r="684458" customFormat="1"/>
    <row r="684459" customFormat="1"/>
    <row r="684460" customFormat="1"/>
    <row r="684461" customFormat="1"/>
    <row r="684462" customFormat="1"/>
    <row r="684463" customFormat="1"/>
    <row r="684464" customFormat="1"/>
    <row r="684465" customFormat="1"/>
    <row r="684466" customFormat="1"/>
    <row r="684467" customFormat="1"/>
    <row r="684468" customFormat="1"/>
    <row r="684469" customFormat="1"/>
    <row r="684470" customFormat="1"/>
    <row r="684471" customFormat="1"/>
    <row r="684472" customFormat="1"/>
    <row r="684473" customFormat="1"/>
    <row r="684474" customFormat="1"/>
    <row r="684475" customFormat="1"/>
    <row r="684476" customFormat="1"/>
    <row r="684477" customFormat="1"/>
    <row r="684478" customFormat="1"/>
    <row r="684479" customFormat="1"/>
    <row r="684480" customFormat="1"/>
    <row r="684481" customFormat="1"/>
    <row r="684482" customFormat="1"/>
    <row r="684483" customFormat="1"/>
    <row r="684484" customFormat="1"/>
    <row r="684485" customFormat="1"/>
    <row r="684486" customFormat="1"/>
    <row r="684487" customFormat="1"/>
    <row r="684488" customFormat="1"/>
    <row r="684489" customFormat="1"/>
    <row r="684490" customFormat="1"/>
    <row r="684491" customFormat="1"/>
    <row r="684492" customFormat="1"/>
    <row r="684493" customFormat="1"/>
    <row r="684494" customFormat="1"/>
    <row r="684495" customFormat="1"/>
    <row r="684496" customFormat="1"/>
    <row r="684497" customFormat="1"/>
    <row r="684498" customFormat="1"/>
    <row r="684499" customFormat="1"/>
    <row r="684500" customFormat="1"/>
    <row r="684501" customFormat="1"/>
    <row r="684502" customFormat="1"/>
    <row r="684503" customFormat="1"/>
    <row r="684504" customFormat="1"/>
    <row r="684505" customFormat="1"/>
    <row r="684506" customFormat="1"/>
    <row r="684507" customFormat="1"/>
    <row r="684508" customFormat="1"/>
    <row r="684509" customFormat="1"/>
    <row r="684510" customFormat="1"/>
    <row r="684511" customFormat="1"/>
    <row r="684512" customFormat="1"/>
    <row r="684513" customFormat="1"/>
    <row r="684514" customFormat="1"/>
    <row r="684515" customFormat="1"/>
    <row r="684516" customFormat="1"/>
    <row r="684517" customFormat="1"/>
    <row r="684518" customFormat="1"/>
    <row r="684519" customFormat="1"/>
    <row r="684520" customFormat="1"/>
    <row r="684521" customFormat="1"/>
    <row r="684522" customFormat="1"/>
    <row r="684523" customFormat="1"/>
    <row r="684524" customFormat="1"/>
    <row r="684525" customFormat="1"/>
    <row r="684526" customFormat="1"/>
    <row r="684527" customFormat="1"/>
    <row r="684528" customFormat="1"/>
    <row r="684529" customFormat="1"/>
    <row r="684530" customFormat="1"/>
    <row r="684531" customFormat="1"/>
    <row r="684532" customFormat="1"/>
    <row r="684533" customFormat="1"/>
    <row r="684534" customFormat="1"/>
    <row r="684535" customFormat="1"/>
    <row r="684536" customFormat="1"/>
    <row r="684537" customFormat="1"/>
    <row r="684538" customFormat="1"/>
    <row r="684539" customFormat="1"/>
    <row r="684540" customFormat="1"/>
    <row r="684541" customFormat="1"/>
    <row r="684542" customFormat="1"/>
    <row r="684543" customFormat="1"/>
    <row r="684544" customFormat="1"/>
    <row r="684545" customFormat="1"/>
    <row r="684546" customFormat="1"/>
    <row r="684547" customFormat="1"/>
    <row r="684548" customFormat="1"/>
    <row r="684549" customFormat="1"/>
    <row r="684550" customFormat="1"/>
    <row r="684551" customFormat="1"/>
    <row r="684552" customFormat="1"/>
    <row r="684553" customFormat="1"/>
    <row r="684554" customFormat="1"/>
    <row r="684555" customFormat="1"/>
    <row r="684556" customFormat="1"/>
    <row r="684557" customFormat="1"/>
    <row r="684558" customFormat="1"/>
    <row r="684559" customFormat="1"/>
    <row r="684560" customFormat="1"/>
    <row r="684561" customFormat="1"/>
    <row r="684562" customFormat="1"/>
    <row r="684563" customFormat="1"/>
    <row r="684564" customFormat="1"/>
    <row r="684565" customFormat="1"/>
    <row r="684566" customFormat="1"/>
    <row r="684567" customFormat="1"/>
    <row r="684568" customFormat="1"/>
    <row r="684569" customFormat="1"/>
    <row r="684570" customFormat="1"/>
    <row r="684571" customFormat="1"/>
    <row r="684572" customFormat="1"/>
    <row r="684573" customFormat="1"/>
    <row r="684574" customFormat="1"/>
    <row r="684575" customFormat="1"/>
    <row r="684576" customFormat="1"/>
    <row r="684577" customFormat="1"/>
    <row r="684578" customFormat="1"/>
    <row r="684579" customFormat="1"/>
    <row r="684580" customFormat="1"/>
    <row r="684581" customFormat="1"/>
    <row r="684582" customFormat="1"/>
    <row r="684583" customFormat="1"/>
    <row r="684584" customFormat="1"/>
    <row r="684585" customFormat="1"/>
    <row r="684586" customFormat="1"/>
    <row r="684587" customFormat="1"/>
    <row r="684588" customFormat="1"/>
    <row r="684589" customFormat="1"/>
    <row r="684590" customFormat="1"/>
    <row r="684591" customFormat="1"/>
    <row r="684592" customFormat="1"/>
    <row r="684593" customFormat="1"/>
    <row r="684594" customFormat="1"/>
    <row r="684595" customFormat="1"/>
    <row r="684596" customFormat="1"/>
    <row r="684597" customFormat="1"/>
    <row r="684598" customFormat="1"/>
    <row r="684599" customFormat="1"/>
    <row r="684600" customFormat="1"/>
    <row r="684601" customFormat="1"/>
    <row r="684602" customFormat="1"/>
    <row r="684603" customFormat="1"/>
    <row r="684604" customFormat="1"/>
    <row r="684605" customFormat="1"/>
    <row r="684606" customFormat="1"/>
    <row r="684607" customFormat="1"/>
    <row r="684608" customFormat="1"/>
    <row r="684609" customFormat="1"/>
    <row r="684610" customFormat="1"/>
    <row r="684611" customFormat="1"/>
    <row r="684612" customFormat="1"/>
    <row r="684613" customFormat="1"/>
    <row r="684614" customFormat="1"/>
    <row r="684615" customFormat="1"/>
    <row r="684616" customFormat="1"/>
    <row r="684617" customFormat="1"/>
    <row r="684618" customFormat="1"/>
    <row r="684619" customFormat="1"/>
    <row r="684620" customFormat="1"/>
    <row r="684621" customFormat="1"/>
    <row r="684622" customFormat="1"/>
    <row r="684623" customFormat="1"/>
    <row r="684624" customFormat="1"/>
    <row r="684625" customFormat="1"/>
    <row r="684626" customFormat="1"/>
    <row r="684627" customFormat="1"/>
    <row r="684628" customFormat="1"/>
    <row r="684629" customFormat="1"/>
    <row r="684630" customFormat="1"/>
    <row r="684631" customFormat="1"/>
    <row r="684632" customFormat="1"/>
    <row r="684633" customFormat="1"/>
    <row r="684634" customFormat="1"/>
    <row r="684635" customFormat="1"/>
    <row r="684636" customFormat="1"/>
    <row r="684637" customFormat="1"/>
    <row r="684638" customFormat="1"/>
    <row r="684639" customFormat="1"/>
    <row r="684640" customFormat="1"/>
    <row r="684641" customFormat="1"/>
    <row r="684642" customFormat="1"/>
    <row r="684643" customFormat="1"/>
    <row r="684644" customFormat="1"/>
    <row r="684645" customFormat="1"/>
    <row r="684646" customFormat="1"/>
    <row r="684647" customFormat="1"/>
    <row r="684648" customFormat="1"/>
    <row r="684649" customFormat="1"/>
    <row r="684650" customFormat="1"/>
    <row r="684651" customFormat="1"/>
    <row r="684652" customFormat="1"/>
    <row r="684653" customFormat="1"/>
    <row r="684654" customFormat="1"/>
    <row r="684655" customFormat="1"/>
    <row r="684656" customFormat="1"/>
    <row r="684657" customFormat="1"/>
    <row r="684658" customFormat="1"/>
    <row r="684659" customFormat="1"/>
    <row r="684660" customFormat="1"/>
    <row r="684661" customFormat="1"/>
    <row r="684662" customFormat="1"/>
    <row r="684663" customFormat="1"/>
    <row r="684664" customFormat="1"/>
    <row r="684665" customFormat="1"/>
    <row r="684666" customFormat="1"/>
    <row r="684667" customFormat="1"/>
    <row r="684668" customFormat="1"/>
    <row r="684669" customFormat="1"/>
    <row r="684670" customFormat="1"/>
    <row r="684671" customFormat="1"/>
    <row r="684672" customFormat="1"/>
    <row r="684673" customFormat="1"/>
    <row r="684674" customFormat="1"/>
    <row r="684675" customFormat="1"/>
    <row r="684676" customFormat="1"/>
    <row r="684677" customFormat="1"/>
    <row r="684678" customFormat="1"/>
    <row r="684679" customFormat="1"/>
    <row r="684680" customFormat="1"/>
    <row r="684681" customFormat="1"/>
    <row r="684682" customFormat="1"/>
    <row r="684683" customFormat="1"/>
    <row r="684684" customFormat="1"/>
    <row r="684685" customFormat="1"/>
    <row r="684686" customFormat="1"/>
    <row r="684687" customFormat="1"/>
    <row r="684688" customFormat="1"/>
    <row r="684689" customFormat="1"/>
    <row r="684690" customFormat="1"/>
    <row r="684691" customFormat="1"/>
    <row r="684692" customFormat="1"/>
    <row r="684693" customFormat="1"/>
    <row r="684694" customFormat="1"/>
    <row r="684695" customFormat="1"/>
    <row r="684696" customFormat="1"/>
    <row r="684697" customFormat="1"/>
    <row r="684698" customFormat="1"/>
    <row r="684699" customFormat="1"/>
    <row r="684700" customFormat="1"/>
    <row r="684701" customFormat="1"/>
    <row r="684702" customFormat="1"/>
    <row r="684703" customFormat="1"/>
    <row r="684704" customFormat="1"/>
    <row r="684705" customFormat="1"/>
    <row r="684706" customFormat="1"/>
    <row r="684707" customFormat="1"/>
    <row r="684708" customFormat="1"/>
    <row r="684709" customFormat="1"/>
    <row r="684710" customFormat="1"/>
    <row r="684711" customFormat="1"/>
    <row r="684712" customFormat="1"/>
    <row r="684713" customFormat="1"/>
    <row r="684714" customFormat="1"/>
    <row r="684715" customFormat="1"/>
    <row r="684716" customFormat="1"/>
    <row r="684717" customFormat="1"/>
    <row r="684718" customFormat="1"/>
    <row r="684719" customFormat="1"/>
    <row r="684720" customFormat="1"/>
    <row r="684721" customFormat="1"/>
    <row r="684722" customFormat="1"/>
    <row r="684723" customFormat="1"/>
    <row r="684724" customFormat="1"/>
    <row r="684725" customFormat="1"/>
    <row r="684726" customFormat="1"/>
    <row r="684727" customFormat="1"/>
    <row r="684728" customFormat="1"/>
    <row r="684729" customFormat="1"/>
    <row r="684730" customFormat="1"/>
    <row r="684731" customFormat="1"/>
    <row r="684732" customFormat="1"/>
    <row r="684733" customFormat="1"/>
    <row r="684734" customFormat="1"/>
    <row r="684735" customFormat="1"/>
    <row r="684736" customFormat="1"/>
    <row r="684737" customFormat="1"/>
    <row r="684738" customFormat="1"/>
    <row r="684739" customFormat="1"/>
    <row r="684740" customFormat="1"/>
    <row r="684741" customFormat="1"/>
    <row r="684742" customFormat="1"/>
    <row r="684743" customFormat="1"/>
    <row r="684744" customFormat="1"/>
    <row r="684745" customFormat="1"/>
    <row r="684746" customFormat="1"/>
    <row r="684747" customFormat="1"/>
    <row r="684748" customFormat="1"/>
    <row r="684749" customFormat="1"/>
    <row r="684750" customFormat="1"/>
    <row r="684751" customFormat="1"/>
    <row r="684752" customFormat="1"/>
    <row r="684753" customFormat="1"/>
    <row r="684754" customFormat="1"/>
    <row r="684755" customFormat="1"/>
    <row r="684756" customFormat="1"/>
    <row r="684757" customFormat="1"/>
    <row r="684758" customFormat="1"/>
    <row r="684759" customFormat="1"/>
    <row r="684760" customFormat="1"/>
    <row r="684761" customFormat="1"/>
    <row r="684762" customFormat="1"/>
    <row r="684763" customFormat="1"/>
    <row r="684764" customFormat="1"/>
    <row r="684765" customFormat="1"/>
    <row r="684766" customFormat="1"/>
    <row r="684767" customFormat="1"/>
    <row r="684768" customFormat="1"/>
    <row r="684769" customFormat="1"/>
    <row r="684770" customFormat="1"/>
    <row r="684771" customFormat="1"/>
    <row r="684772" customFormat="1"/>
    <row r="684773" customFormat="1"/>
    <row r="684774" customFormat="1"/>
    <row r="684775" customFormat="1"/>
    <row r="684776" customFormat="1"/>
    <row r="684777" customFormat="1"/>
    <row r="684778" customFormat="1"/>
    <row r="684779" customFormat="1"/>
    <row r="684780" customFormat="1"/>
    <row r="684781" customFormat="1"/>
    <row r="684782" customFormat="1"/>
    <row r="684783" customFormat="1"/>
    <row r="684784" customFormat="1"/>
    <row r="684785" customFormat="1"/>
    <row r="684786" customFormat="1"/>
    <row r="684787" customFormat="1"/>
    <row r="684788" customFormat="1"/>
    <row r="684789" customFormat="1"/>
    <row r="684790" customFormat="1"/>
    <row r="684791" customFormat="1"/>
    <row r="684792" customFormat="1"/>
    <row r="684793" customFormat="1"/>
    <row r="684794" customFormat="1"/>
    <row r="684795" customFormat="1"/>
    <row r="684796" customFormat="1"/>
    <row r="684797" customFormat="1"/>
    <row r="684798" customFormat="1"/>
    <row r="684799" customFormat="1"/>
    <row r="684800" customFormat="1"/>
    <row r="684801" customFormat="1"/>
    <row r="684802" customFormat="1"/>
    <row r="684803" customFormat="1"/>
    <row r="684804" customFormat="1"/>
    <row r="684805" customFormat="1"/>
    <row r="684806" customFormat="1"/>
    <row r="684807" customFormat="1"/>
    <row r="684808" customFormat="1"/>
    <row r="684809" customFormat="1"/>
    <row r="684810" customFormat="1"/>
    <row r="684811" customFormat="1"/>
    <row r="684812" customFormat="1"/>
    <row r="684813" customFormat="1"/>
    <row r="684814" customFormat="1"/>
    <row r="684815" customFormat="1"/>
    <row r="684816" customFormat="1"/>
    <row r="684817" customFormat="1"/>
    <row r="684818" customFormat="1"/>
    <row r="684819" customFormat="1"/>
    <row r="684820" customFormat="1"/>
    <row r="684821" customFormat="1"/>
    <row r="684822" customFormat="1"/>
    <row r="684823" customFormat="1"/>
    <row r="684824" customFormat="1"/>
    <row r="684825" customFormat="1"/>
    <row r="684826" customFormat="1"/>
    <row r="684827" customFormat="1"/>
    <row r="684828" customFormat="1"/>
    <row r="684829" customFormat="1"/>
    <row r="684830" customFormat="1"/>
    <row r="684831" customFormat="1"/>
    <row r="684832" customFormat="1"/>
    <row r="684833" customFormat="1"/>
    <row r="684834" customFormat="1"/>
    <row r="684835" customFormat="1"/>
    <row r="684836" customFormat="1"/>
    <row r="684837" customFormat="1"/>
    <row r="684838" customFormat="1"/>
    <row r="684839" customFormat="1"/>
    <row r="684840" customFormat="1"/>
    <row r="684841" customFormat="1"/>
    <row r="684842" customFormat="1"/>
    <row r="684843" customFormat="1"/>
    <row r="684844" customFormat="1"/>
    <row r="684845" customFormat="1"/>
    <row r="684846" customFormat="1"/>
    <row r="684847" customFormat="1"/>
    <row r="684848" customFormat="1"/>
    <row r="684849" customFormat="1"/>
    <row r="684850" customFormat="1"/>
    <row r="684851" customFormat="1"/>
    <row r="684852" customFormat="1"/>
    <row r="684853" customFormat="1"/>
    <row r="684854" customFormat="1"/>
    <row r="684855" customFormat="1"/>
    <row r="684856" customFormat="1"/>
    <row r="684857" customFormat="1"/>
    <row r="684858" customFormat="1"/>
    <row r="684859" customFormat="1"/>
    <row r="684860" customFormat="1"/>
    <row r="684861" customFormat="1"/>
    <row r="684862" customFormat="1"/>
    <row r="684863" customFormat="1"/>
    <row r="684864" customFormat="1"/>
    <row r="684865" customFormat="1"/>
    <row r="684866" customFormat="1"/>
    <row r="684867" customFormat="1"/>
    <row r="684868" customFormat="1"/>
    <row r="684869" customFormat="1"/>
    <row r="684870" customFormat="1"/>
    <row r="684871" customFormat="1"/>
    <row r="684872" customFormat="1"/>
    <row r="684873" customFormat="1"/>
    <row r="684874" customFormat="1"/>
    <row r="684875" customFormat="1"/>
    <row r="684876" customFormat="1"/>
    <row r="684877" customFormat="1"/>
    <row r="684878" customFormat="1"/>
    <row r="684879" customFormat="1"/>
    <row r="684880" customFormat="1"/>
    <row r="684881" customFormat="1"/>
    <row r="684882" customFormat="1"/>
    <row r="684883" customFormat="1"/>
    <row r="684884" customFormat="1"/>
    <row r="684885" customFormat="1"/>
    <row r="684886" customFormat="1"/>
    <row r="684887" customFormat="1"/>
    <row r="684888" customFormat="1"/>
    <row r="684889" customFormat="1"/>
    <row r="684890" customFormat="1"/>
    <row r="684891" customFormat="1"/>
    <row r="684892" customFormat="1"/>
    <row r="684893" customFormat="1"/>
    <row r="684894" customFormat="1"/>
    <row r="684895" customFormat="1"/>
    <row r="684896" customFormat="1"/>
    <row r="684897" customFormat="1"/>
    <row r="684898" customFormat="1"/>
    <row r="684899" customFormat="1"/>
    <row r="684900" customFormat="1"/>
    <row r="684901" customFormat="1"/>
    <row r="684902" customFormat="1"/>
    <row r="684903" customFormat="1"/>
    <row r="684904" customFormat="1"/>
    <row r="684905" customFormat="1"/>
    <row r="684906" customFormat="1"/>
    <row r="684907" customFormat="1"/>
    <row r="684908" customFormat="1"/>
    <row r="684909" customFormat="1"/>
    <row r="684910" customFormat="1"/>
    <row r="684911" customFormat="1"/>
    <row r="684912" customFormat="1"/>
    <row r="684913" customFormat="1"/>
    <row r="684914" customFormat="1"/>
    <row r="684915" customFormat="1"/>
    <row r="684916" customFormat="1"/>
    <row r="684917" customFormat="1"/>
    <row r="684918" customFormat="1"/>
    <row r="684919" customFormat="1"/>
    <row r="684920" customFormat="1"/>
    <row r="684921" customFormat="1"/>
    <row r="684922" customFormat="1"/>
    <row r="684923" customFormat="1"/>
    <row r="684924" customFormat="1"/>
    <row r="684925" customFormat="1"/>
    <row r="684926" customFormat="1"/>
    <row r="684927" customFormat="1"/>
    <row r="684928" customFormat="1"/>
    <row r="684929" customFormat="1"/>
    <row r="684930" customFormat="1"/>
    <row r="684931" customFormat="1"/>
    <row r="684932" customFormat="1"/>
    <row r="684933" customFormat="1"/>
    <row r="684934" customFormat="1"/>
    <row r="684935" customFormat="1"/>
    <row r="684936" customFormat="1"/>
    <row r="684937" customFormat="1"/>
    <row r="684938" customFormat="1"/>
    <row r="684939" customFormat="1"/>
    <row r="684940" customFormat="1"/>
    <row r="684941" customFormat="1"/>
    <row r="684942" customFormat="1"/>
    <row r="684943" customFormat="1"/>
    <row r="684944" customFormat="1"/>
    <row r="684945" customFormat="1"/>
    <row r="684946" customFormat="1"/>
    <row r="684947" customFormat="1"/>
    <row r="684948" customFormat="1"/>
    <row r="684949" customFormat="1"/>
    <row r="684950" customFormat="1"/>
    <row r="684951" customFormat="1"/>
    <row r="684952" customFormat="1"/>
    <row r="684953" customFormat="1"/>
    <row r="684954" customFormat="1"/>
    <row r="684955" customFormat="1"/>
    <row r="684956" customFormat="1"/>
    <row r="684957" customFormat="1"/>
    <row r="684958" customFormat="1"/>
    <row r="684959" customFormat="1"/>
    <row r="684960" customFormat="1"/>
    <row r="684961" customFormat="1"/>
    <row r="684962" customFormat="1"/>
    <row r="684963" customFormat="1"/>
    <row r="684964" customFormat="1"/>
    <row r="684965" customFormat="1"/>
    <row r="684966" customFormat="1"/>
    <row r="684967" customFormat="1"/>
    <row r="684968" customFormat="1"/>
    <row r="684969" customFormat="1"/>
    <row r="684970" customFormat="1"/>
    <row r="684971" customFormat="1"/>
    <row r="684972" customFormat="1"/>
    <row r="684973" customFormat="1"/>
    <row r="684974" customFormat="1"/>
    <row r="684975" customFormat="1"/>
    <row r="684976" customFormat="1"/>
    <row r="684977" customFormat="1"/>
    <row r="684978" customFormat="1"/>
    <row r="684979" customFormat="1"/>
    <row r="684980" customFormat="1"/>
    <row r="684981" customFormat="1"/>
    <row r="684982" customFormat="1"/>
    <row r="684983" customFormat="1"/>
    <row r="684984" customFormat="1"/>
    <row r="684985" customFormat="1"/>
    <row r="684986" customFormat="1"/>
    <row r="684987" customFormat="1"/>
    <row r="684988" customFormat="1"/>
    <row r="684989" customFormat="1"/>
    <row r="684990" customFormat="1"/>
    <row r="684991" customFormat="1"/>
    <row r="684992" customFormat="1"/>
    <row r="684993" customFormat="1"/>
    <row r="684994" customFormat="1"/>
    <row r="684995" customFormat="1"/>
    <row r="684996" customFormat="1"/>
    <row r="684997" customFormat="1"/>
    <row r="684998" customFormat="1"/>
    <row r="684999" customFormat="1"/>
    <row r="685000" customFormat="1"/>
    <row r="685001" customFormat="1"/>
    <row r="685002" customFormat="1"/>
    <row r="685003" customFormat="1"/>
    <row r="685004" customFormat="1"/>
    <row r="685005" customFormat="1"/>
    <row r="685006" customFormat="1"/>
    <row r="685007" customFormat="1"/>
    <row r="685008" customFormat="1"/>
    <row r="685009" customFormat="1"/>
    <row r="685010" customFormat="1"/>
    <row r="685011" customFormat="1"/>
    <row r="685012" customFormat="1"/>
    <row r="685013" customFormat="1"/>
    <row r="685014" customFormat="1"/>
    <row r="685015" customFormat="1"/>
    <row r="685016" customFormat="1"/>
    <row r="685017" customFormat="1"/>
    <row r="685018" customFormat="1"/>
    <row r="685019" customFormat="1"/>
    <row r="685020" customFormat="1"/>
    <row r="685021" customFormat="1"/>
    <row r="685022" customFormat="1"/>
    <row r="685023" customFormat="1"/>
    <row r="685024" customFormat="1"/>
    <row r="685025" customFormat="1"/>
    <row r="685026" customFormat="1"/>
    <row r="685027" customFormat="1"/>
    <row r="685028" customFormat="1"/>
    <row r="685029" customFormat="1"/>
    <row r="685030" customFormat="1"/>
    <row r="685031" customFormat="1"/>
    <row r="685032" customFormat="1"/>
    <row r="685033" customFormat="1"/>
    <row r="685034" customFormat="1"/>
    <row r="685035" customFormat="1"/>
    <row r="685036" customFormat="1"/>
    <row r="685037" customFormat="1"/>
    <row r="685038" customFormat="1"/>
    <row r="685039" customFormat="1"/>
    <row r="685040" customFormat="1"/>
    <row r="685041" customFormat="1"/>
    <row r="685042" customFormat="1"/>
    <row r="685043" customFormat="1"/>
    <row r="685044" customFormat="1"/>
    <row r="685045" customFormat="1"/>
    <row r="685046" customFormat="1"/>
    <row r="685047" customFormat="1"/>
    <row r="685048" customFormat="1"/>
    <row r="685049" customFormat="1"/>
    <row r="685050" customFormat="1"/>
    <row r="685051" customFormat="1"/>
    <row r="685052" customFormat="1"/>
    <row r="685053" customFormat="1"/>
    <row r="685054" customFormat="1"/>
    <row r="685055" customFormat="1"/>
    <row r="685056" customFormat="1"/>
    <row r="685057" customFormat="1"/>
    <row r="685058" customFormat="1"/>
    <row r="685059" customFormat="1"/>
    <row r="685060" customFormat="1"/>
    <row r="685061" customFormat="1"/>
    <row r="685062" customFormat="1"/>
    <row r="685063" customFormat="1"/>
    <row r="685064" customFormat="1"/>
    <row r="685065" customFormat="1"/>
    <row r="685066" customFormat="1"/>
    <row r="685067" customFormat="1"/>
    <row r="685068" customFormat="1"/>
    <row r="685069" customFormat="1"/>
    <row r="685070" customFormat="1"/>
    <row r="685071" customFormat="1"/>
    <row r="685072" customFormat="1"/>
    <row r="685073" customFormat="1"/>
    <row r="685074" customFormat="1"/>
    <row r="685075" customFormat="1"/>
    <row r="685076" customFormat="1"/>
    <row r="685077" customFormat="1"/>
    <row r="685078" customFormat="1"/>
    <row r="685079" customFormat="1"/>
    <row r="685080" customFormat="1"/>
    <row r="685081" customFormat="1"/>
    <row r="685082" customFormat="1"/>
    <row r="685083" customFormat="1"/>
    <row r="685084" customFormat="1"/>
    <row r="685085" customFormat="1"/>
    <row r="685086" customFormat="1"/>
    <row r="685087" customFormat="1"/>
    <row r="685088" customFormat="1"/>
    <row r="685089" customFormat="1"/>
    <row r="685090" customFormat="1"/>
    <row r="685091" customFormat="1"/>
    <row r="685092" customFormat="1"/>
    <row r="685093" customFormat="1"/>
    <row r="685094" customFormat="1"/>
    <row r="685095" customFormat="1"/>
    <row r="685096" customFormat="1"/>
    <row r="685097" customFormat="1"/>
    <row r="685098" customFormat="1"/>
    <row r="685099" customFormat="1"/>
    <row r="685100" customFormat="1"/>
    <row r="685101" customFormat="1"/>
    <row r="685102" customFormat="1"/>
    <row r="685103" customFormat="1"/>
    <row r="685104" customFormat="1"/>
    <row r="685105" customFormat="1"/>
    <row r="685106" customFormat="1"/>
    <row r="685107" customFormat="1"/>
    <row r="685108" customFormat="1"/>
    <row r="685109" customFormat="1"/>
    <row r="685110" customFormat="1"/>
    <row r="685111" customFormat="1"/>
    <row r="685112" customFormat="1"/>
    <row r="685113" customFormat="1"/>
    <row r="685114" customFormat="1"/>
    <row r="685115" customFormat="1"/>
    <row r="685116" customFormat="1"/>
    <row r="685117" customFormat="1"/>
    <row r="685118" customFormat="1"/>
    <row r="685119" customFormat="1"/>
    <row r="685120" customFormat="1"/>
    <row r="685121" customFormat="1"/>
    <row r="685122" customFormat="1"/>
    <row r="685123" customFormat="1"/>
    <row r="685124" customFormat="1"/>
    <row r="685125" customFormat="1"/>
    <row r="685126" customFormat="1"/>
    <row r="685127" customFormat="1"/>
    <row r="685128" customFormat="1"/>
    <row r="685129" customFormat="1"/>
    <row r="685130" customFormat="1"/>
    <row r="685131" customFormat="1"/>
    <row r="685132" customFormat="1"/>
    <row r="685133" customFormat="1"/>
    <row r="685134" customFormat="1"/>
    <row r="685135" customFormat="1"/>
    <row r="685136" customFormat="1"/>
    <row r="685137" customFormat="1"/>
    <row r="685138" customFormat="1"/>
    <row r="685139" customFormat="1"/>
    <row r="685140" customFormat="1"/>
    <row r="685141" customFormat="1"/>
    <row r="685142" customFormat="1"/>
    <row r="685143" customFormat="1"/>
    <row r="685144" customFormat="1"/>
    <row r="685145" customFormat="1"/>
    <row r="685146" customFormat="1"/>
    <row r="685147" customFormat="1"/>
    <row r="685148" customFormat="1"/>
    <row r="685149" customFormat="1"/>
    <row r="685150" customFormat="1"/>
    <row r="685151" customFormat="1"/>
    <row r="685152" customFormat="1"/>
    <row r="685153" customFormat="1"/>
    <row r="685154" customFormat="1"/>
    <row r="685155" customFormat="1"/>
    <row r="685156" customFormat="1"/>
    <row r="685157" customFormat="1"/>
    <row r="685158" customFormat="1"/>
    <row r="685159" customFormat="1"/>
    <row r="685160" customFormat="1"/>
    <row r="685161" customFormat="1"/>
    <row r="685162" customFormat="1"/>
    <row r="685163" customFormat="1"/>
    <row r="685164" customFormat="1"/>
    <row r="685165" customFormat="1"/>
    <row r="685166" customFormat="1"/>
    <row r="685167" customFormat="1"/>
    <row r="685168" customFormat="1"/>
    <row r="685169" customFormat="1"/>
    <row r="685170" customFormat="1"/>
    <row r="685171" customFormat="1"/>
    <row r="685172" customFormat="1"/>
    <row r="685173" customFormat="1"/>
    <row r="685174" customFormat="1"/>
    <row r="685175" customFormat="1"/>
    <row r="685176" customFormat="1"/>
    <row r="685177" customFormat="1"/>
    <row r="685178" customFormat="1"/>
    <row r="685179" customFormat="1"/>
    <row r="685180" customFormat="1"/>
    <row r="685181" customFormat="1"/>
    <row r="685182" customFormat="1"/>
    <row r="685183" customFormat="1"/>
    <row r="685184" customFormat="1"/>
    <row r="685185" customFormat="1"/>
    <row r="685186" customFormat="1"/>
    <row r="685187" customFormat="1"/>
    <row r="685188" customFormat="1"/>
    <row r="685189" customFormat="1"/>
    <row r="685190" customFormat="1"/>
    <row r="685191" customFormat="1"/>
    <row r="685192" customFormat="1"/>
    <row r="685193" customFormat="1"/>
    <row r="685194" customFormat="1"/>
    <row r="685195" customFormat="1"/>
    <row r="685196" customFormat="1"/>
    <row r="685197" customFormat="1"/>
    <row r="685198" customFormat="1"/>
    <row r="685199" customFormat="1"/>
    <row r="685200" customFormat="1"/>
    <row r="685201" customFormat="1"/>
    <row r="685202" customFormat="1"/>
    <row r="685203" customFormat="1"/>
    <row r="685204" customFormat="1"/>
    <row r="685205" customFormat="1"/>
    <row r="685206" customFormat="1"/>
    <row r="685207" customFormat="1"/>
    <row r="685208" customFormat="1"/>
    <row r="685209" customFormat="1"/>
    <row r="685210" customFormat="1"/>
    <row r="685211" customFormat="1"/>
    <row r="685212" customFormat="1"/>
    <row r="685213" customFormat="1"/>
    <row r="685214" customFormat="1"/>
    <row r="685215" customFormat="1"/>
    <row r="685216" customFormat="1"/>
    <row r="685217" customFormat="1"/>
    <row r="685218" customFormat="1"/>
    <row r="685219" customFormat="1"/>
    <row r="685220" customFormat="1"/>
    <row r="685221" customFormat="1"/>
    <row r="685222" customFormat="1"/>
    <row r="685223" customFormat="1"/>
    <row r="685224" customFormat="1"/>
    <row r="685225" customFormat="1"/>
    <row r="685226" customFormat="1"/>
    <row r="685227" customFormat="1"/>
    <row r="685228" customFormat="1"/>
    <row r="685229" customFormat="1"/>
    <row r="685230" customFormat="1"/>
    <row r="685231" customFormat="1"/>
    <row r="685232" customFormat="1"/>
    <row r="685233" customFormat="1"/>
    <row r="685234" customFormat="1"/>
    <row r="685235" customFormat="1"/>
    <row r="685236" customFormat="1"/>
    <row r="685237" customFormat="1"/>
    <row r="685238" customFormat="1"/>
    <row r="685239" customFormat="1"/>
    <row r="685240" customFormat="1"/>
    <row r="685241" customFormat="1"/>
    <row r="685242" customFormat="1"/>
    <row r="685243" customFormat="1"/>
    <row r="685244" customFormat="1"/>
    <row r="685245" customFormat="1"/>
    <row r="685246" customFormat="1"/>
    <row r="685247" customFormat="1"/>
    <row r="685248" customFormat="1"/>
    <row r="685249" customFormat="1"/>
    <row r="685250" customFormat="1"/>
    <row r="685251" customFormat="1"/>
    <row r="685252" customFormat="1"/>
    <row r="685253" customFormat="1"/>
    <row r="685254" customFormat="1"/>
    <row r="685255" customFormat="1"/>
    <row r="685256" customFormat="1"/>
    <row r="685257" customFormat="1"/>
    <row r="685258" customFormat="1"/>
    <row r="685259" customFormat="1"/>
    <row r="685260" customFormat="1"/>
    <row r="685261" customFormat="1"/>
    <row r="685262" customFormat="1"/>
    <row r="685263" customFormat="1"/>
    <row r="685264" customFormat="1"/>
    <row r="685265" customFormat="1"/>
    <row r="685266" customFormat="1"/>
    <row r="685267" customFormat="1"/>
    <row r="685268" customFormat="1"/>
    <row r="685269" customFormat="1"/>
    <row r="685270" customFormat="1"/>
    <row r="685271" customFormat="1"/>
    <row r="685272" customFormat="1"/>
    <row r="685273" customFormat="1"/>
    <row r="685274" customFormat="1"/>
    <row r="685275" customFormat="1"/>
    <row r="685276" customFormat="1"/>
    <row r="685277" customFormat="1"/>
    <row r="685278" customFormat="1"/>
    <row r="685279" customFormat="1"/>
    <row r="685280" customFormat="1"/>
    <row r="685281" customFormat="1"/>
    <row r="685282" customFormat="1"/>
    <row r="685283" customFormat="1"/>
    <row r="685284" customFormat="1"/>
    <row r="685285" customFormat="1"/>
    <row r="685286" customFormat="1"/>
    <row r="685287" customFormat="1"/>
    <row r="685288" customFormat="1"/>
    <row r="685289" customFormat="1"/>
    <row r="685290" customFormat="1"/>
    <row r="685291" customFormat="1"/>
    <row r="685292" customFormat="1"/>
    <row r="685293" customFormat="1"/>
    <row r="685294" customFormat="1"/>
    <row r="685295" customFormat="1"/>
    <row r="685296" customFormat="1"/>
    <row r="685297" customFormat="1"/>
    <row r="685298" customFormat="1"/>
    <row r="685299" customFormat="1"/>
    <row r="685300" customFormat="1"/>
    <row r="685301" customFormat="1"/>
    <row r="685302" customFormat="1"/>
    <row r="685303" customFormat="1"/>
    <row r="685304" customFormat="1"/>
    <row r="685305" customFormat="1"/>
    <row r="685306" customFormat="1"/>
    <row r="685307" customFormat="1"/>
    <row r="685308" customFormat="1"/>
    <row r="685309" customFormat="1"/>
    <row r="685310" customFormat="1"/>
    <row r="685311" customFormat="1"/>
    <row r="685312" customFormat="1"/>
    <row r="685313" customFormat="1"/>
    <row r="685314" customFormat="1"/>
    <row r="685315" customFormat="1"/>
    <row r="685316" customFormat="1"/>
    <row r="685317" customFormat="1"/>
    <row r="685318" customFormat="1"/>
    <row r="685319" customFormat="1"/>
    <row r="685320" customFormat="1"/>
    <row r="685321" customFormat="1"/>
    <row r="685322" customFormat="1"/>
    <row r="685323" customFormat="1"/>
    <row r="685324" customFormat="1"/>
    <row r="685325" customFormat="1"/>
    <row r="685326" customFormat="1"/>
    <row r="685327" customFormat="1"/>
    <row r="685328" customFormat="1"/>
    <row r="685329" customFormat="1"/>
    <row r="685330" customFormat="1"/>
    <row r="685331" customFormat="1"/>
    <row r="685332" customFormat="1"/>
    <row r="685333" customFormat="1"/>
    <row r="685334" customFormat="1"/>
    <row r="685335" customFormat="1"/>
    <row r="685336" customFormat="1"/>
    <row r="685337" customFormat="1"/>
    <row r="685338" customFormat="1"/>
    <row r="685339" customFormat="1"/>
    <row r="685340" customFormat="1"/>
    <row r="685341" customFormat="1"/>
    <row r="685342" customFormat="1"/>
    <row r="685343" customFormat="1"/>
    <row r="685344" customFormat="1"/>
    <row r="685345" customFormat="1"/>
    <row r="685346" customFormat="1"/>
    <row r="685347" customFormat="1"/>
    <row r="685348" customFormat="1"/>
    <row r="685349" customFormat="1"/>
    <row r="685350" customFormat="1"/>
    <row r="685351" customFormat="1"/>
    <row r="685352" customFormat="1"/>
    <row r="685353" customFormat="1"/>
    <row r="685354" customFormat="1"/>
    <row r="685355" customFormat="1"/>
    <row r="685356" customFormat="1"/>
    <row r="685357" customFormat="1"/>
    <row r="685358" customFormat="1"/>
    <row r="685359" customFormat="1"/>
    <row r="685360" customFormat="1"/>
    <row r="685361" customFormat="1"/>
    <row r="685362" customFormat="1"/>
    <row r="685363" customFormat="1"/>
    <row r="685364" customFormat="1"/>
    <row r="685365" customFormat="1"/>
    <row r="685366" customFormat="1"/>
    <row r="685367" customFormat="1"/>
    <row r="685368" customFormat="1"/>
    <row r="685369" customFormat="1"/>
    <row r="685370" customFormat="1"/>
    <row r="685371" customFormat="1"/>
    <row r="685372" customFormat="1"/>
    <row r="685373" customFormat="1"/>
    <row r="685374" customFormat="1"/>
    <row r="685375" customFormat="1"/>
    <row r="685376" customFormat="1"/>
    <row r="685377" customFormat="1"/>
    <row r="685378" customFormat="1"/>
    <row r="685379" customFormat="1"/>
    <row r="685380" customFormat="1"/>
    <row r="685381" customFormat="1"/>
    <row r="685382" customFormat="1"/>
    <row r="685383" customFormat="1"/>
    <row r="685384" customFormat="1"/>
    <row r="685385" customFormat="1"/>
    <row r="685386" customFormat="1"/>
    <row r="685387" customFormat="1"/>
    <row r="685388" customFormat="1"/>
    <row r="685389" customFormat="1"/>
    <row r="685390" customFormat="1"/>
    <row r="685391" customFormat="1"/>
    <row r="685392" customFormat="1"/>
    <row r="685393" customFormat="1"/>
    <row r="685394" customFormat="1"/>
    <row r="685395" customFormat="1"/>
    <row r="685396" customFormat="1"/>
    <row r="685397" customFormat="1"/>
    <row r="685398" customFormat="1"/>
    <row r="685399" customFormat="1"/>
    <row r="685400" customFormat="1"/>
    <row r="685401" customFormat="1"/>
    <row r="685402" customFormat="1"/>
    <row r="685403" customFormat="1"/>
    <row r="685404" customFormat="1"/>
    <row r="685405" customFormat="1"/>
    <row r="685406" customFormat="1"/>
    <row r="685407" customFormat="1"/>
    <row r="685408" customFormat="1"/>
    <row r="685409" customFormat="1"/>
    <row r="685410" customFormat="1"/>
    <row r="685411" customFormat="1"/>
    <row r="685412" customFormat="1"/>
    <row r="685413" customFormat="1"/>
    <row r="685414" customFormat="1"/>
    <row r="685415" customFormat="1"/>
    <row r="685416" customFormat="1"/>
    <row r="685417" customFormat="1"/>
    <row r="685418" customFormat="1"/>
    <row r="685419" customFormat="1"/>
    <row r="685420" customFormat="1"/>
    <row r="685421" customFormat="1"/>
    <row r="685422" customFormat="1"/>
    <row r="685423" customFormat="1"/>
    <row r="685424" customFormat="1"/>
    <row r="685425" customFormat="1"/>
    <row r="685426" customFormat="1"/>
    <row r="685427" customFormat="1"/>
    <row r="685428" customFormat="1"/>
    <row r="685429" customFormat="1"/>
    <row r="685430" customFormat="1"/>
    <row r="685431" customFormat="1"/>
    <row r="685432" customFormat="1"/>
    <row r="685433" customFormat="1"/>
    <row r="685434" customFormat="1"/>
    <row r="685435" customFormat="1"/>
    <row r="685436" customFormat="1"/>
    <row r="685437" customFormat="1"/>
    <row r="685438" customFormat="1"/>
    <row r="685439" customFormat="1"/>
    <row r="685440" customFormat="1"/>
    <row r="685441" customFormat="1"/>
    <row r="685442" customFormat="1"/>
    <row r="685443" customFormat="1"/>
    <row r="685444" customFormat="1"/>
    <row r="685445" customFormat="1"/>
    <row r="685446" customFormat="1"/>
    <row r="685447" customFormat="1"/>
    <row r="685448" customFormat="1"/>
    <row r="685449" customFormat="1"/>
    <row r="685450" customFormat="1"/>
    <row r="685451" customFormat="1"/>
    <row r="685452" customFormat="1"/>
    <row r="685453" customFormat="1"/>
    <row r="685454" customFormat="1"/>
    <row r="685455" customFormat="1"/>
    <row r="685456" customFormat="1"/>
    <row r="685457" customFormat="1"/>
    <row r="685458" customFormat="1"/>
    <row r="685459" customFormat="1"/>
    <row r="685460" customFormat="1"/>
    <row r="685461" customFormat="1"/>
    <row r="685462" customFormat="1"/>
    <row r="685463" customFormat="1"/>
    <row r="685464" customFormat="1"/>
    <row r="685465" customFormat="1"/>
    <row r="685466" customFormat="1"/>
    <row r="685467" customFormat="1"/>
    <row r="685468" customFormat="1"/>
    <row r="685469" customFormat="1"/>
    <row r="685470" customFormat="1"/>
    <row r="685471" customFormat="1"/>
    <row r="685472" customFormat="1"/>
    <row r="685473" customFormat="1"/>
    <row r="685474" customFormat="1"/>
    <row r="685475" customFormat="1"/>
    <row r="685476" customFormat="1"/>
    <row r="685477" customFormat="1"/>
    <row r="685478" customFormat="1"/>
    <row r="685479" customFormat="1"/>
    <row r="685480" customFormat="1"/>
    <row r="685481" customFormat="1"/>
    <row r="685482" customFormat="1"/>
    <row r="685483" customFormat="1"/>
    <row r="685484" customFormat="1"/>
    <row r="685485" customFormat="1"/>
    <row r="685486" customFormat="1"/>
    <row r="685487" customFormat="1"/>
    <row r="685488" customFormat="1"/>
    <row r="685489" customFormat="1"/>
    <row r="685490" customFormat="1"/>
    <row r="685491" customFormat="1"/>
    <row r="685492" customFormat="1"/>
    <row r="685493" customFormat="1"/>
    <row r="685494" customFormat="1"/>
    <row r="685495" customFormat="1"/>
    <row r="685496" customFormat="1"/>
    <row r="685497" customFormat="1"/>
    <row r="685498" customFormat="1"/>
    <row r="685499" customFormat="1"/>
    <row r="685500" customFormat="1"/>
    <row r="685501" customFormat="1"/>
    <row r="685502" customFormat="1"/>
    <row r="685503" customFormat="1"/>
    <row r="685504" customFormat="1"/>
    <row r="685505" customFormat="1"/>
    <row r="685506" customFormat="1"/>
    <row r="685507" customFormat="1"/>
    <row r="685508" customFormat="1"/>
    <row r="685509" customFormat="1"/>
    <row r="685510" customFormat="1"/>
    <row r="685511" customFormat="1"/>
    <row r="685512" customFormat="1"/>
    <row r="685513" customFormat="1"/>
    <row r="685514" customFormat="1"/>
    <row r="685515" customFormat="1"/>
    <row r="685516" customFormat="1"/>
    <row r="685517" customFormat="1"/>
    <row r="685518" customFormat="1"/>
    <row r="685519" customFormat="1"/>
    <row r="685520" customFormat="1"/>
    <row r="685521" customFormat="1"/>
    <row r="685522" customFormat="1"/>
    <row r="685523" customFormat="1"/>
    <row r="685524" customFormat="1"/>
    <row r="685525" customFormat="1"/>
    <row r="685526" customFormat="1"/>
    <row r="685527" customFormat="1"/>
    <row r="685528" customFormat="1"/>
    <row r="685529" customFormat="1"/>
    <row r="685530" customFormat="1"/>
    <row r="685531" customFormat="1"/>
    <row r="685532" customFormat="1"/>
    <row r="685533" customFormat="1"/>
    <row r="685534" customFormat="1"/>
    <row r="685535" customFormat="1"/>
    <row r="685536" customFormat="1"/>
    <row r="685537" customFormat="1"/>
    <row r="685538" customFormat="1"/>
    <row r="685539" customFormat="1"/>
    <row r="685540" customFormat="1"/>
    <row r="685541" customFormat="1"/>
    <row r="685542" customFormat="1"/>
    <row r="685543" customFormat="1"/>
    <row r="685544" customFormat="1"/>
    <row r="685545" customFormat="1"/>
    <row r="685546" customFormat="1"/>
    <row r="685547" customFormat="1"/>
    <row r="685548" customFormat="1"/>
    <row r="685549" customFormat="1"/>
    <row r="685550" customFormat="1"/>
    <row r="685551" customFormat="1"/>
    <row r="685552" customFormat="1"/>
    <row r="685553" customFormat="1"/>
    <row r="685554" customFormat="1"/>
    <row r="685555" customFormat="1"/>
    <row r="685556" customFormat="1"/>
    <row r="685557" customFormat="1"/>
    <row r="685558" customFormat="1"/>
    <row r="685559" customFormat="1"/>
    <row r="685560" customFormat="1"/>
    <row r="685561" customFormat="1"/>
    <row r="685562" customFormat="1"/>
    <row r="685563" customFormat="1"/>
    <row r="685564" customFormat="1"/>
    <row r="685565" customFormat="1"/>
    <row r="685566" customFormat="1"/>
    <row r="685567" customFormat="1"/>
    <row r="685568" customFormat="1"/>
    <row r="685569" customFormat="1"/>
    <row r="685570" customFormat="1"/>
    <row r="685571" customFormat="1"/>
    <row r="685572" customFormat="1"/>
    <row r="685573" customFormat="1"/>
    <row r="685574" customFormat="1"/>
    <row r="685575" customFormat="1"/>
    <row r="685576" customFormat="1"/>
    <row r="685577" customFormat="1"/>
    <row r="685578" customFormat="1"/>
    <row r="685579" customFormat="1"/>
    <row r="685580" customFormat="1"/>
    <row r="685581" customFormat="1"/>
    <row r="685582" customFormat="1"/>
    <row r="685583" customFormat="1"/>
    <row r="685584" customFormat="1"/>
    <row r="685585" customFormat="1"/>
    <row r="685586" customFormat="1"/>
    <row r="685587" customFormat="1"/>
    <row r="685588" customFormat="1"/>
    <row r="685589" customFormat="1"/>
    <row r="685590" customFormat="1"/>
    <row r="685591" customFormat="1"/>
    <row r="685592" customFormat="1"/>
    <row r="685593" customFormat="1"/>
    <row r="685594" customFormat="1"/>
    <row r="685595" customFormat="1"/>
    <row r="685596" customFormat="1"/>
    <row r="685597" customFormat="1"/>
    <row r="685598" customFormat="1"/>
    <row r="685599" customFormat="1"/>
    <row r="685600" customFormat="1"/>
    <row r="685601" customFormat="1"/>
    <row r="685602" customFormat="1"/>
    <row r="685603" customFormat="1"/>
    <row r="685604" customFormat="1"/>
    <row r="685605" customFormat="1"/>
    <row r="685606" customFormat="1"/>
    <row r="685607" customFormat="1"/>
    <row r="685608" customFormat="1"/>
    <row r="685609" customFormat="1"/>
    <row r="685610" customFormat="1"/>
    <row r="685611" customFormat="1"/>
    <row r="685612" customFormat="1"/>
    <row r="685613" customFormat="1"/>
    <row r="685614" customFormat="1"/>
    <row r="685615" customFormat="1"/>
    <row r="685616" customFormat="1"/>
    <row r="685617" customFormat="1"/>
    <row r="685618" customFormat="1"/>
    <row r="685619" customFormat="1"/>
    <row r="685620" customFormat="1"/>
    <row r="685621" customFormat="1"/>
    <row r="685622" customFormat="1"/>
    <row r="685623" customFormat="1"/>
    <row r="685624" customFormat="1"/>
    <row r="685625" customFormat="1"/>
    <row r="685626" customFormat="1"/>
    <row r="685627" customFormat="1"/>
    <row r="685628" customFormat="1"/>
    <row r="685629" customFormat="1"/>
    <row r="685630" customFormat="1"/>
    <row r="685631" customFormat="1"/>
    <row r="685632" customFormat="1"/>
    <row r="685633" customFormat="1"/>
    <row r="685634" customFormat="1"/>
    <row r="685635" customFormat="1"/>
    <row r="685636" customFormat="1"/>
    <row r="685637" customFormat="1"/>
    <row r="685638" customFormat="1"/>
    <row r="685639" customFormat="1"/>
    <row r="685640" customFormat="1"/>
    <row r="685641" customFormat="1"/>
    <row r="685642" customFormat="1"/>
    <row r="685643" customFormat="1"/>
    <row r="685644" customFormat="1"/>
    <row r="685645" customFormat="1"/>
    <row r="685646" customFormat="1"/>
    <row r="685647" customFormat="1"/>
    <row r="685648" customFormat="1"/>
    <row r="685649" customFormat="1"/>
    <row r="685650" customFormat="1"/>
    <row r="685651" customFormat="1"/>
    <row r="685652" customFormat="1"/>
    <row r="685653" customFormat="1"/>
    <row r="685654" customFormat="1"/>
    <row r="685655" customFormat="1"/>
    <row r="685656" customFormat="1"/>
    <row r="685657" customFormat="1"/>
    <row r="685658" customFormat="1"/>
    <row r="685659" customFormat="1"/>
    <row r="685660" customFormat="1"/>
    <row r="685661" customFormat="1"/>
    <row r="685662" customFormat="1"/>
    <row r="685663" customFormat="1"/>
    <row r="685664" customFormat="1"/>
    <row r="685665" customFormat="1"/>
    <row r="685666" customFormat="1"/>
    <row r="685667" customFormat="1"/>
    <row r="685668" customFormat="1"/>
    <row r="685669" customFormat="1"/>
    <row r="685670" customFormat="1"/>
    <row r="685671" customFormat="1"/>
    <row r="685672" customFormat="1"/>
    <row r="685673" customFormat="1"/>
    <row r="685674" customFormat="1"/>
    <row r="685675" customFormat="1"/>
    <row r="685676" customFormat="1"/>
    <row r="685677" customFormat="1"/>
    <row r="685678" customFormat="1"/>
    <row r="685679" customFormat="1"/>
    <row r="685680" customFormat="1"/>
    <row r="685681" customFormat="1"/>
    <row r="685682" customFormat="1"/>
    <row r="685683" customFormat="1"/>
    <row r="685684" customFormat="1"/>
    <row r="685685" customFormat="1"/>
    <row r="685686" customFormat="1"/>
    <row r="685687" customFormat="1"/>
    <row r="685688" customFormat="1"/>
    <row r="685689" customFormat="1"/>
    <row r="685690" customFormat="1"/>
    <row r="685691" customFormat="1"/>
    <row r="685692" customFormat="1"/>
    <row r="685693" customFormat="1"/>
    <row r="685694" customFormat="1"/>
    <row r="685695" customFormat="1"/>
    <row r="685696" customFormat="1"/>
    <row r="685697" customFormat="1"/>
    <row r="685698" customFormat="1"/>
    <row r="685699" customFormat="1"/>
    <row r="685700" customFormat="1"/>
    <row r="685701" customFormat="1"/>
    <row r="685702" customFormat="1"/>
    <row r="685703" customFormat="1"/>
    <row r="685704" customFormat="1"/>
    <row r="685705" customFormat="1"/>
    <row r="685706" customFormat="1"/>
    <row r="685707" customFormat="1"/>
    <row r="685708" customFormat="1"/>
    <row r="685709" customFormat="1"/>
    <row r="685710" customFormat="1"/>
    <row r="685711" customFormat="1"/>
    <row r="685712" customFormat="1"/>
    <row r="685713" customFormat="1"/>
    <row r="685714" customFormat="1"/>
    <row r="685715" customFormat="1"/>
    <row r="685716" customFormat="1"/>
    <row r="685717" customFormat="1"/>
    <row r="685718" customFormat="1"/>
    <row r="685719" customFormat="1"/>
    <row r="685720" customFormat="1"/>
    <row r="685721" customFormat="1"/>
    <row r="685722" customFormat="1"/>
    <row r="685723" customFormat="1"/>
    <row r="685724" customFormat="1"/>
    <row r="685725" customFormat="1"/>
    <row r="685726" customFormat="1"/>
    <row r="685727" customFormat="1"/>
    <row r="685728" customFormat="1"/>
    <row r="685729" customFormat="1"/>
    <row r="685730" customFormat="1"/>
    <row r="685731" customFormat="1"/>
    <row r="685732" customFormat="1"/>
    <row r="685733" customFormat="1"/>
    <row r="685734" customFormat="1"/>
    <row r="685735" customFormat="1"/>
    <row r="685736" customFormat="1"/>
    <row r="685737" customFormat="1"/>
    <row r="685738" customFormat="1"/>
    <row r="685739" customFormat="1"/>
    <row r="685740" customFormat="1"/>
    <row r="685741" customFormat="1"/>
    <row r="685742" customFormat="1"/>
    <row r="685743" customFormat="1"/>
    <row r="685744" customFormat="1"/>
    <row r="685745" customFormat="1"/>
    <row r="685746" customFormat="1"/>
    <row r="685747" customFormat="1"/>
    <row r="685748" customFormat="1"/>
    <row r="685749" customFormat="1"/>
    <row r="685750" customFormat="1"/>
    <row r="685751" customFormat="1"/>
    <row r="685752" customFormat="1"/>
    <row r="685753" customFormat="1"/>
    <row r="685754" customFormat="1"/>
    <row r="685755" customFormat="1"/>
    <row r="685756" customFormat="1"/>
    <row r="685757" customFormat="1"/>
    <row r="685758" customFormat="1"/>
    <row r="685759" customFormat="1"/>
    <row r="685760" customFormat="1"/>
    <row r="685761" customFormat="1"/>
    <row r="685762" customFormat="1"/>
    <row r="685763" customFormat="1"/>
    <row r="685764" customFormat="1"/>
    <row r="685765" customFormat="1"/>
    <row r="685766" customFormat="1"/>
    <row r="685767" customFormat="1"/>
    <row r="685768" customFormat="1"/>
    <row r="685769" customFormat="1"/>
    <row r="685770" customFormat="1"/>
    <row r="685771" customFormat="1"/>
    <row r="685772" customFormat="1"/>
    <row r="685773" customFormat="1"/>
    <row r="685774" customFormat="1"/>
    <row r="685775" customFormat="1"/>
    <row r="685776" customFormat="1"/>
    <row r="685777" customFormat="1"/>
    <row r="685778" customFormat="1"/>
    <row r="685779" customFormat="1"/>
    <row r="685780" customFormat="1"/>
    <row r="685781" customFormat="1"/>
    <row r="685782" customFormat="1"/>
    <row r="685783" customFormat="1"/>
    <row r="685784" customFormat="1"/>
    <row r="685785" customFormat="1"/>
    <row r="685786" customFormat="1"/>
    <row r="685787" customFormat="1"/>
    <row r="685788" customFormat="1"/>
    <row r="685789" customFormat="1"/>
    <row r="685790" customFormat="1"/>
    <row r="685791" customFormat="1"/>
    <row r="685792" customFormat="1"/>
    <row r="685793" customFormat="1"/>
    <row r="685794" customFormat="1"/>
    <row r="685795" customFormat="1"/>
    <row r="685796" customFormat="1"/>
    <row r="685797" customFormat="1"/>
    <row r="685798" customFormat="1"/>
    <row r="685799" customFormat="1"/>
    <row r="685800" customFormat="1"/>
    <row r="685801" customFormat="1"/>
    <row r="685802" customFormat="1"/>
    <row r="685803" customFormat="1"/>
    <row r="685804" customFormat="1"/>
    <row r="685805" customFormat="1"/>
    <row r="685806" customFormat="1"/>
    <row r="685807" customFormat="1"/>
    <row r="685808" customFormat="1"/>
    <row r="685809" customFormat="1"/>
    <row r="685810" customFormat="1"/>
    <row r="685811" customFormat="1"/>
    <row r="685812" customFormat="1"/>
    <row r="685813" customFormat="1"/>
    <row r="685814" customFormat="1"/>
    <row r="685815" customFormat="1"/>
    <row r="685816" customFormat="1"/>
    <row r="685817" customFormat="1"/>
    <row r="685818" customFormat="1"/>
    <row r="685819" customFormat="1"/>
    <row r="685820" customFormat="1"/>
    <row r="685821" customFormat="1"/>
    <row r="685822" customFormat="1"/>
    <row r="685823" customFormat="1"/>
    <row r="685824" customFormat="1"/>
    <row r="685825" customFormat="1"/>
    <row r="685826" customFormat="1"/>
    <row r="685827" customFormat="1"/>
    <row r="685828" customFormat="1"/>
    <row r="685829" customFormat="1"/>
    <row r="685830" customFormat="1"/>
    <row r="685831" customFormat="1"/>
    <row r="685832" customFormat="1"/>
    <row r="685833" customFormat="1"/>
    <row r="685834" customFormat="1"/>
    <row r="685835" customFormat="1"/>
    <row r="685836" customFormat="1"/>
    <row r="685837" customFormat="1"/>
    <row r="685838" customFormat="1"/>
    <row r="685839" customFormat="1"/>
    <row r="685840" customFormat="1"/>
    <row r="685841" customFormat="1"/>
    <row r="685842" customFormat="1"/>
    <row r="685843" customFormat="1"/>
    <row r="685844" customFormat="1"/>
    <row r="685845" customFormat="1"/>
    <row r="685846" customFormat="1"/>
    <row r="685847" customFormat="1"/>
    <row r="685848" customFormat="1"/>
    <row r="685849" customFormat="1"/>
    <row r="685850" customFormat="1"/>
    <row r="685851" customFormat="1"/>
    <row r="685852" customFormat="1"/>
    <row r="685853" customFormat="1"/>
    <row r="685854" customFormat="1"/>
    <row r="685855" customFormat="1"/>
    <row r="685856" customFormat="1"/>
    <row r="685857" customFormat="1"/>
    <row r="685858" customFormat="1"/>
    <row r="685859" customFormat="1"/>
    <row r="685860" customFormat="1"/>
    <row r="685861" customFormat="1"/>
    <row r="685862" customFormat="1"/>
    <row r="685863" customFormat="1"/>
    <row r="685864" customFormat="1"/>
    <row r="685865" customFormat="1"/>
    <row r="685866" customFormat="1"/>
    <row r="685867" customFormat="1"/>
    <row r="685868" customFormat="1"/>
    <row r="685869" customFormat="1"/>
    <row r="685870" customFormat="1"/>
    <row r="685871" customFormat="1"/>
    <row r="685872" customFormat="1"/>
    <row r="685873" customFormat="1"/>
    <row r="685874" customFormat="1"/>
    <row r="685875" customFormat="1"/>
    <row r="685876" customFormat="1"/>
    <row r="685877" customFormat="1"/>
    <row r="685878" customFormat="1"/>
    <row r="685879" customFormat="1"/>
    <row r="685880" customFormat="1"/>
    <row r="685881" customFormat="1"/>
    <row r="685882" customFormat="1"/>
    <row r="685883" customFormat="1"/>
    <row r="685884" customFormat="1"/>
    <row r="685885" customFormat="1"/>
    <row r="685886" customFormat="1"/>
    <row r="685887" customFormat="1"/>
    <row r="685888" customFormat="1"/>
    <row r="685889" customFormat="1"/>
    <row r="685890" customFormat="1"/>
    <row r="685891" customFormat="1"/>
    <row r="685892" customFormat="1"/>
    <row r="685893" customFormat="1"/>
    <row r="685894" customFormat="1"/>
    <row r="685895" customFormat="1"/>
    <row r="685896" customFormat="1"/>
    <row r="685897" customFormat="1"/>
    <row r="685898" customFormat="1"/>
    <row r="685899" customFormat="1"/>
    <row r="685900" customFormat="1"/>
    <row r="685901" customFormat="1"/>
    <row r="685902" customFormat="1"/>
    <row r="685903" customFormat="1"/>
    <row r="685904" customFormat="1"/>
    <row r="685905" customFormat="1"/>
    <row r="685906" customFormat="1"/>
    <row r="685907" customFormat="1"/>
    <row r="685908" customFormat="1"/>
    <row r="685909" customFormat="1"/>
    <row r="685910" customFormat="1"/>
    <row r="685911" customFormat="1"/>
    <row r="685912" customFormat="1"/>
    <row r="685913" customFormat="1"/>
    <row r="685914" customFormat="1"/>
    <row r="685915" customFormat="1"/>
    <row r="685916" customFormat="1"/>
    <row r="685917" customFormat="1"/>
    <row r="685918" customFormat="1"/>
    <row r="685919" customFormat="1"/>
    <row r="685920" customFormat="1"/>
    <row r="685921" customFormat="1"/>
    <row r="685922" customFormat="1"/>
    <row r="685923" customFormat="1"/>
    <row r="685924" customFormat="1"/>
    <row r="685925" customFormat="1"/>
    <row r="685926" customFormat="1"/>
    <row r="685927" customFormat="1"/>
    <row r="685928" customFormat="1"/>
    <row r="685929" customFormat="1"/>
    <row r="685930" customFormat="1"/>
    <row r="685931" customFormat="1"/>
    <row r="685932" customFormat="1"/>
    <row r="685933" customFormat="1"/>
    <row r="685934" customFormat="1"/>
    <row r="685935" customFormat="1"/>
    <row r="685936" customFormat="1"/>
    <row r="685937" customFormat="1"/>
    <row r="685938" customFormat="1"/>
    <row r="685939" customFormat="1"/>
    <row r="685940" customFormat="1"/>
    <row r="685941" customFormat="1"/>
    <row r="685942" customFormat="1"/>
    <row r="685943" customFormat="1"/>
    <row r="685944" customFormat="1"/>
    <row r="685945" customFormat="1"/>
    <row r="685946" customFormat="1"/>
    <row r="685947" customFormat="1"/>
    <row r="685948" customFormat="1"/>
    <row r="685949" customFormat="1"/>
    <row r="685950" customFormat="1"/>
    <row r="685951" customFormat="1"/>
    <row r="685952" customFormat="1"/>
    <row r="685953" customFormat="1"/>
    <row r="685954" customFormat="1"/>
    <row r="685955" customFormat="1"/>
    <row r="685956" customFormat="1"/>
    <row r="685957" customFormat="1"/>
    <row r="685958" customFormat="1"/>
    <row r="685959" customFormat="1"/>
    <row r="685960" customFormat="1"/>
    <row r="685961" customFormat="1"/>
    <row r="685962" customFormat="1"/>
    <row r="685963" customFormat="1"/>
    <row r="685964" customFormat="1"/>
    <row r="685965" customFormat="1"/>
    <row r="685966" customFormat="1"/>
    <row r="685967" customFormat="1"/>
    <row r="685968" customFormat="1"/>
    <row r="685969" customFormat="1"/>
    <row r="685970" customFormat="1"/>
    <row r="685971" customFormat="1"/>
    <row r="685972" customFormat="1"/>
    <row r="685973" customFormat="1"/>
    <row r="685974" customFormat="1"/>
    <row r="685975" customFormat="1"/>
    <row r="685976" customFormat="1"/>
    <row r="685977" customFormat="1"/>
    <row r="685978" customFormat="1"/>
    <row r="685979" customFormat="1"/>
    <row r="685980" customFormat="1"/>
    <row r="685981" customFormat="1"/>
    <row r="685982" customFormat="1"/>
    <row r="685983" customFormat="1"/>
    <row r="685984" customFormat="1"/>
    <row r="685985" customFormat="1"/>
    <row r="685986" customFormat="1"/>
    <row r="685987" customFormat="1"/>
    <row r="685988" customFormat="1"/>
    <row r="685989" customFormat="1"/>
    <row r="685990" customFormat="1"/>
    <row r="685991" customFormat="1"/>
    <row r="685992" customFormat="1"/>
    <row r="685993" customFormat="1"/>
    <row r="685994" customFormat="1"/>
    <row r="685995" customFormat="1"/>
    <row r="685996" customFormat="1"/>
    <row r="685997" customFormat="1"/>
    <row r="685998" customFormat="1"/>
    <row r="685999" customFormat="1"/>
    <row r="686000" customFormat="1"/>
    <row r="686001" customFormat="1"/>
    <row r="686002" customFormat="1"/>
    <row r="686003" customFormat="1"/>
    <row r="686004" customFormat="1"/>
    <row r="686005" customFormat="1"/>
    <row r="686006" customFormat="1"/>
    <row r="686007" customFormat="1"/>
    <row r="686008" customFormat="1"/>
    <row r="686009" customFormat="1"/>
    <row r="686010" customFormat="1"/>
    <row r="686011" customFormat="1"/>
    <row r="686012" customFormat="1"/>
    <row r="686013" customFormat="1"/>
    <row r="686014" customFormat="1"/>
    <row r="686015" customFormat="1"/>
    <row r="686016" customFormat="1"/>
    <row r="686017" customFormat="1"/>
    <row r="686018" customFormat="1"/>
    <row r="686019" customFormat="1"/>
    <row r="686020" customFormat="1"/>
    <row r="686021" customFormat="1"/>
    <row r="686022" customFormat="1"/>
    <row r="686023" customFormat="1"/>
    <row r="686024" customFormat="1"/>
    <row r="686025" customFormat="1"/>
    <row r="686026" customFormat="1"/>
    <row r="686027" customFormat="1"/>
    <row r="686028" customFormat="1"/>
    <row r="686029" customFormat="1"/>
    <row r="686030" customFormat="1"/>
    <row r="686031" customFormat="1"/>
    <row r="686032" customFormat="1"/>
    <row r="686033" customFormat="1"/>
    <row r="686034" customFormat="1"/>
    <row r="686035" customFormat="1"/>
    <row r="686036" customFormat="1"/>
    <row r="686037" customFormat="1"/>
    <row r="686038" customFormat="1"/>
    <row r="686039" customFormat="1"/>
    <row r="686040" customFormat="1"/>
    <row r="686041" customFormat="1"/>
    <row r="686042" customFormat="1"/>
    <row r="686043" customFormat="1"/>
    <row r="686044" customFormat="1"/>
    <row r="686045" customFormat="1"/>
    <row r="686046" customFormat="1"/>
    <row r="686047" customFormat="1"/>
    <row r="686048" customFormat="1"/>
    <row r="686049" customFormat="1"/>
    <row r="686050" customFormat="1"/>
    <row r="686051" customFormat="1"/>
    <row r="686052" customFormat="1"/>
    <row r="686053" customFormat="1"/>
    <row r="686054" customFormat="1"/>
    <row r="686055" customFormat="1"/>
    <row r="686056" customFormat="1"/>
    <row r="686057" customFormat="1"/>
    <row r="686058" customFormat="1"/>
    <row r="686059" customFormat="1"/>
    <row r="686060" customFormat="1"/>
    <row r="686061" customFormat="1"/>
    <row r="686062" customFormat="1"/>
    <row r="686063" customFormat="1"/>
    <row r="686064" customFormat="1"/>
    <row r="686065" customFormat="1"/>
    <row r="686066" customFormat="1"/>
    <row r="686067" customFormat="1"/>
    <row r="686068" customFormat="1"/>
    <row r="686069" customFormat="1"/>
    <row r="686070" customFormat="1"/>
    <row r="686071" customFormat="1"/>
    <row r="686072" customFormat="1"/>
    <row r="686073" customFormat="1"/>
    <row r="686074" customFormat="1"/>
    <row r="686075" customFormat="1"/>
    <row r="686076" customFormat="1"/>
    <row r="686077" customFormat="1"/>
    <row r="686078" customFormat="1"/>
    <row r="686079" customFormat="1"/>
    <row r="686080" customFormat="1"/>
    <row r="686081" customFormat="1"/>
    <row r="686082" customFormat="1"/>
    <row r="686083" customFormat="1"/>
    <row r="686084" customFormat="1"/>
    <row r="686085" customFormat="1"/>
    <row r="686086" customFormat="1"/>
    <row r="686087" customFormat="1"/>
    <row r="686088" customFormat="1"/>
    <row r="686089" customFormat="1"/>
    <row r="686090" customFormat="1"/>
    <row r="686091" customFormat="1"/>
    <row r="686092" customFormat="1"/>
    <row r="686093" customFormat="1"/>
    <row r="686094" customFormat="1"/>
    <row r="686095" customFormat="1"/>
    <row r="686096" customFormat="1"/>
    <row r="686097" customFormat="1"/>
    <row r="686098" customFormat="1"/>
    <row r="686099" customFormat="1"/>
    <row r="686100" customFormat="1"/>
    <row r="686101" customFormat="1"/>
    <row r="686102" customFormat="1"/>
    <row r="686103" customFormat="1"/>
    <row r="686104" customFormat="1"/>
    <row r="686105" customFormat="1"/>
    <row r="686106" customFormat="1"/>
    <row r="686107" customFormat="1"/>
    <row r="686108" customFormat="1"/>
    <row r="686109" customFormat="1"/>
    <row r="686110" customFormat="1"/>
    <row r="686111" customFormat="1"/>
    <row r="686112" customFormat="1"/>
    <row r="686113" customFormat="1"/>
    <row r="686114" customFormat="1"/>
    <row r="686115" customFormat="1"/>
    <row r="686116" customFormat="1"/>
    <row r="686117" customFormat="1"/>
    <row r="686118" customFormat="1"/>
    <row r="686119" customFormat="1"/>
    <row r="686120" customFormat="1"/>
    <row r="686121" customFormat="1"/>
    <row r="686122" customFormat="1"/>
    <row r="686123" customFormat="1"/>
    <row r="686124" customFormat="1"/>
    <row r="686125" customFormat="1"/>
    <row r="686126" customFormat="1"/>
    <row r="686127" customFormat="1"/>
    <row r="686128" customFormat="1"/>
    <row r="686129" customFormat="1"/>
    <row r="686130" customFormat="1"/>
    <row r="686131" customFormat="1"/>
    <row r="686132" customFormat="1"/>
    <row r="686133" customFormat="1"/>
    <row r="686134" customFormat="1"/>
    <row r="686135" customFormat="1"/>
    <row r="686136" customFormat="1"/>
    <row r="686137" customFormat="1"/>
    <row r="686138" customFormat="1"/>
    <row r="686139" customFormat="1"/>
    <row r="686140" customFormat="1"/>
    <row r="686141" customFormat="1"/>
    <row r="686142" customFormat="1"/>
    <row r="686143" customFormat="1"/>
    <row r="686144" customFormat="1"/>
    <row r="686145" customFormat="1"/>
    <row r="686146" customFormat="1"/>
    <row r="686147" customFormat="1"/>
    <row r="686148" customFormat="1"/>
    <row r="686149" customFormat="1"/>
    <row r="686150" customFormat="1"/>
    <row r="686151" customFormat="1"/>
    <row r="686152" customFormat="1"/>
    <row r="686153" customFormat="1"/>
    <row r="686154" customFormat="1"/>
    <row r="686155" customFormat="1"/>
    <row r="686156" customFormat="1"/>
    <row r="686157" customFormat="1"/>
    <row r="686158" customFormat="1"/>
    <row r="686159" customFormat="1"/>
    <row r="686160" customFormat="1"/>
    <row r="686161" customFormat="1"/>
    <row r="686162" customFormat="1"/>
    <row r="686163" customFormat="1"/>
    <row r="686164" customFormat="1"/>
    <row r="686165" customFormat="1"/>
    <row r="686166" customFormat="1"/>
    <row r="686167" customFormat="1"/>
    <row r="686168" customFormat="1"/>
    <row r="686169" customFormat="1"/>
    <row r="686170" customFormat="1"/>
    <row r="686171" customFormat="1"/>
    <row r="686172" customFormat="1"/>
    <row r="686173" customFormat="1"/>
    <row r="686174" customFormat="1"/>
    <row r="686175" customFormat="1"/>
    <row r="686176" customFormat="1"/>
    <row r="686177" customFormat="1"/>
    <row r="686178" customFormat="1"/>
    <row r="686179" customFormat="1"/>
    <row r="686180" customFormat="1"/>
    <row r="686181" customFormat="1"/>
    <row r="686182" customFormat="1"/>
    <row r="686183" customFormat="1"/>
    <row r="686184" customFormat="1"/>
    <row r="686185" customFormat="1"/>
    <row r="686186" customFormat="1"/>
    <row r="686187" customFormat="1"/>
    <row r="686188" customFormat="1"/>
    <row r="686189" customFormat="1"/>
    <row r="686190" customFormat="1"/>
    <row r="686191" customFormat="1"/>
    <row r="686192" customFormat="1"/>
    <row r="686193" customFormat="1"/>
    <row r="686194" customFormat="1"/>
    <row r="686195" customFormat="1"/>
    <row r="686196" customFormat="1"/>
    <row r="686197" customFormat="1"/>
    <row r="686198" customFormat="1"/>
    <row r="686199" customFormat="1"/>
    <row r="686200" customFormat="1"/>
    <row r="686201" customFormat="1"/>
    <row r="686202" customFormat="1"/>
    <row r="686203" customFormat="1"/>
    <row r="686204" customFormat="1"/>
    <row r="686205" customFormat="1"/>
    <row r="686206" customFormat="1"/>
    <row r="686207" customFormat="1"/>
    <row r="686208" customFormat="1"/>
    <row r="686209" customFormat="1"/>
    <row r="686210" customFormat="1"/>
    <row r="686211" customFormat="1"/>
    <row r="686212" customFormat="1"/>
    <row r="686213" customFormat="1"/>
    <row r="686214" customFormat="1"/>
    <row r="686215" customFormat="1"/>
    <row r="686216" customFormat="1"/>
    <row r="686217" customFormat="1"/>
    <row r="686218" customFormat="1"/>
    <row r="686219" customFormat="1"/>
    <row r="686220" customFormat="1"/>
    <row r="686221" customFormat="1"/>
    <row r="686222" customFormat="1"/>
    <row r="686223" customFormat="1"/>
    <row r="686224" customFormat="1"/>
    <row r="686225" customFormat="1"/>
    <row r="686226" customFormat="1"/>
    <row r="686227" customFormat="1"/>
    <row r="686228" customFormat="1"/>
    <row r="686229" customFormat="1"/>
    <row r="686230" customFormat="1"/>
    <row r="686231" customFormat="1"/>
    <row r="686232" customFormat="1"/>
    <row r="686233" customFormat="1"/>
    <row r="686234" customFormat="1"/>
    <row r="686235" customFormat="1"/>
    <row r="686236" customFormat="1"/>
    <row r="686237" customFormat="1"/>
    <row r="686238" customFormat="1"/>
    <row r="686239" customFormat="1"/>
    <row r="686240" customFormat="1"/>
    <row r="686241" customFormat="1"/>
    <row r="686242" customFormat="1"/>
    <row r="686243" customFormat="1"/>
    <row r="686244" customFormat="1"/>
    <row r="686245" customFormat="1"/>
    <row r="686246" customFormat="1"/>
    <row r="686247" customFormat="1"/>
    <row r="686248" customFormat="1"/>
    <row r="686249" customFormat="1"/>
    <row r="686250" customFormat="1"/>
    <row r="686251" customFormat="1"/>
    <row r="686252" customFormat="1"/>
    <row r="686253" customFormat="1"/>
    <row r="686254" customFormat="1"/>
    <row r="686255" customFormat="1"/>
    <row r="686256" customFormat="1"/>
    <row r="686257" customFormat="1"/>
    <row r="686258" customFormat="1"/>
    <row r="686259" customFormat="1"/>
    <row r="686260" customFormat="1"/>
    <row r="686261" customFormat="1"/>
    <row r="686262" customFormat="1"/>
    <row r="686263" customFormat="1"/>
    <row r="686264" customFormat="1"/>
    <row r="686265" customFormat="1"/>
    <row r="686266" customFormat="1"/>
    <row r="686267" customFormat="1"/>
    <row r="686268" customFormat="1"/>
    <row r="686269" customFormat="1"/>
    <row r="686270" customFormat="1"/>
    <row r="686271" customFormat="1"/>
    <row r="686272" customFormat="1"/>
    <row r="686273" customFormat="1"/>
    <row r="686274" customFormat="1"/>
    <row r="686275" customFormat="1"/>
    <row r="686276" customFormat="1"/>
    <row r="686277" customFormat="1"/>
    <row r="686278" customFormat="1"/>
    <row r="686279" customFormat="1"/>
    <row r="686280" customFormat="1"/>
    <row r="686281" customFormat="1"/>
    <row r="686282" customFormat="1"/>
    <row r="686283" customFormat="1"/>
    <row r="686284" customFormat="1"/>
    <row r="686285" customFormat="1"/>
    <row r="686286" customFormat="1"/>
    <row r="686287" customFormat="1"/>
    <row r="686288" customFormat="1"/>
    <row r="686289" customFormat="1"/>
    <row r="686290" customFormat="1"/>
    <row r="686291" customFormat="1"/>
    <row r="686292" customFormat="1"/>
    <row r="686293" customFormat="1"/>
    <row r="686294" customFormat="1"/>
    <row r="686295" customFormat="1"/>
    <row r="686296" customFormat="1"/>
    <row r="686297" customFormat="1"/>
    <row r="686298" customFormat="1"/>
    <row r="686299" customFormat="1"/>
    <row r="686300" customFormat="1"/>
    <row r="686301" customFormat="1"/>
    <row r="686302" customFormat="1"/>
    <row r="686303" customFormat="1"/>
    <row r="686304" customFormat="1"/>
    <row r="686305" customFormat="1"/>
    <row r="686306" customFormat="1"/>
    <row r="686307" customFormat="1"/>
    <row r="686308" customFormat="1"/>
    <row r="686309" customFormat="1"/>
    <row r="686310" customFormat="1"/>
    <row r="686311" customFormat="1"/>
    <row r="686312" customFormat="1"/>
    <row r="686313" customFormat="1"/>
    <row r="686314" customFormat="1"/>
    <row r="686315" customFormat="1"/>
    <row r="686316" customFormat="1"/>
    <row r="686317" customFormat="1"/>
    <row r="686318" customFormat="1"/>
    <row r="686319" customFormat="1"/>
    <row r="686320" customFormat="1"/>
    <row r="686321" customFormat="1"/>
    <row r="686322" customFormat="1"/>
    <row r="686323" customFormat="1"/>
    <row r="686324" customFormat="1"/>
    <row r="686325" customFormat="1"/>
    <row r="686326" customFormat="1"/>
    <row r="686327" customFormat="1"/>
    <row r="686328" customFormat="1"/>
    <row r="686329" customFormat="1"/>
    <row r="686330" customFormat="1"/>
    <row r="686331" customFormat="1"/>
    <row r="686332" customFormat="1"/>
    <row r="686333" customFormat="1"/>
    <row r="686334" customFormat="1"/>
    <row r="686335" customFormat="1"/>
    <row r="686336" customFormat="1"/>
    <row r="686337" customFormat="1"/>
    <row r="686338" customFormat="1"/>
    <row r="686339" customFormat="1"/>
    <row r="686340" customFormat="1"/>
    <row r="686341" customFormat="1"/>
    <row r="686342" customFormat="1"/>
    <row r="686343" customFormat="1"/>
    <row r="686344" customFormat="1"/>
    <row r="686345" customFormat="1"/>
    <row r="686346" customFormat="1"/>
    <row r="686347" customFormat="1"/>
    <row r="686348" customFormat="1"/>
    <row r="686349" customFormat="1"/>
    <row r="686350" customFormat="1"/>
    <row r="686351" customFormat="1"/>
    <row r="686352" customFormat="1"/>
    <row r="686353" customFormat="1"/>
    <row r="686354" customFormat="1"/>
    <row r="686355" customFormat="1"/>
    <row r="686356" customFormat="1"/>
    <row r="686357" customFormat="1"/>
    <row r="686358" customFormat="1"/>
    <row r="686359" customFormat="1"/>
    <row r="686360" customFormat="1"/>
    <row r="686361" customFormat="1"/>
    <row r="686362" customFormat="1"/>
    <row r="686363" customFormat="1"/>
    <row r="686364" customFormat="1"/>
    <row r="686365" customFormat="1"/>
    <row r="686366" customFormat="1"/>
    <row r="686367" customFormat="1"/>
    <row r="686368" customFormat="1"/>
    <row r="686369" customFormat="1"/>
    <row r="686370" customFormat="1"/>
    <row r="686371" customFormat="1"/>
    <row r="686372" customFormat="1"/>
    <row r="686373" customFormat="1"/>
    <row r="686374" customFormat="1"/>
    <row r="686375" customFormat="1"/>
    <row r="686376" customFormat="1"/>
    <row r="686377" customFormat="1"/>
    <row r="686378" customFormat="1"/>
    <row r="686379" customFormat="1"/>
    <row r="686380" customFormat="1"/>
    <row r="686381" customFormat="1"/>
    <row r="686382" customFormat="1"/>
    <row r="686383" customFormat="1"/>
    <row r="686384" customFormat="1"/>
    <row r="686385" customFormat="1"/>
    <row r="686386" customFormat="1"/>
    <row r="686387" customFormat="1"/>
    <row r="686388" customFormat="1"/>
    <row r="686389" customFormat="1"/>
    <row r="686390" customFormat="1"/>
    <row r="686391" customFormat="1"/>
    <row r="686392" customFormat="1"/>
    <row r="686393" customFormat="1"/>
    <row r="686394" customFormat="1"/>
    <row r="686395" customFormat="1"/>
    <row r="686396" customFormat="1"/>
    <row r="686397" customFormat="1"/>
    <row r="686398" customFormat="1"/>
    <row r="686399" customFormat="1"/>
    <row r="686400" customFormat="1"/>
    <row r="686401" customFormat="1"/>
    <row r="686402" customFormat="1"/>
    <row r="686403" customFormat="1"/>
    <row r="686404" customFormat="1"/>
    <row r="686405" customFormat="1"/>
    <row r="686406" customFormat="1"/>
    <row r="686407" customFormat="1"/>
    <row r="686408" customFormat="1"/>
    <row r="686409" customFormat="1"/>
    <row r="686410" customFormat="1"/>
    <row r="686411" customFormat="1"/>
    <row r="686412" customFormat="1"/>
    <row r="686413" customFormat="1"/>
    <row r="686414" customFormat="1"/>
    <row r="686415" customFormat="1"/>
    <row r="686416" customFormat="1"/>
    <row r="686417" customFormat="1"/>
    <row r="686418" customFormat="1"/>
    <row r="686419" customFormat="1"/>
    <row r="686420" customFormat="1"/>
    <row r="686421" customFormat="1"/>
    <row r="686422" customFormat="1"/>
    <row r="686423" customFormat="1"/>
    <row r="686424" customFormat="1"/>
    <row r="686425" customFormat="1"/>
    <row r="686426" customFormat="1"/>
    <row r="686427" customFormat="1"/>
    <row r="686428" customFormat="1"/>
    <row r="686429" customFormat="1"/>
    <row r="686430" customFormat="1"/>
    <row r="686431" customFormat="1"/>
    <row r="686432" customFormat="1"/>
    <row r="686433" customFormat="1"/>
    <row r="686434" customFormat="1"/>
    <row r="686435" customFormat="1"/>
    <row r="686436" customFormat="1"/>
    <row r="686437" customFormat="1"/>
    <row r="686438" customFormat="1"/>
    <row r="686439" customFormat="1"/>
    <row r="686440" customFormat="1"/>
    <row r="686441" customFormat="1"/>
    <row r="686442" customFormat="1"/>
    <row r="686443" customFormat="1"/>
    <row r="686444" customFormat="1"/>
    <row r="686445" customFormat="1"/>
    <row r="686446" customFormat="1"/>
    <row r="686447" customFormat="1"/>
    <row r="686448" customFormat="1"/>
    <row r="686449" customFormat="1"/>
    <row r="686450" customFormat="1"/>
    <row r="686451" customFormat="1"/>
    <row r="686452" customFormat="1"/>
    <row r="686453" customFormat="1"/>
    <row r="686454" customFormat="1"/>
    <row r="686455" customFormat="1"/>
    <row r="686456" customFormat="1"/>
    <row r="686457" customFormat="1"/>
    <row r="686458" customFormat="1"/>
    <row r="686459" customFormat="1"/>
    <row r="686460" customFormat="1"/>
    <row r="686461" customFormat="1"/>
    <row r="686462" customFormat="1"/>
    <row r="686463" customFormat="1"/>
    <row r="686464" customFormat="1"/>
    <row r="686465" customFormat="1"/>
    <row r="686466" customFormat="1"/>
    <row r="686467" customFormat="1"/>
    <row r="686468" customFormat="1"/>
    <row r="686469" customFormat="1"/>
    <row r="686470" customFormat="1"/>
    <row r="686471" customFormat="1"/>
    <row r="686472" customFormat="1"/>
    <row r="686473" customFormat="1"/>
    <row r="686474" customFormat="1"/>
    <row r="686475" customFormat="1"/>
    <row r="686476" customFormat="1"/>
    <row r="686477" customFormat="1"/>
    <row r="686478" customFormat="1"/>
    <row r="686479" customFormat="1"/>
    <row r="686480" customFormat="1"/>
    <row r="686481" customFormat="1"/>
    <row r="686482" customFormat="1"/>
    <row r="686483" customFormat="1"/>
    <row r="686484" customFormat="1"/>
    <row r="686485" customFormat="1"/>
    <row r="686486" customFormat="1"/>
    <row r="686487" customFormat="1"/>
    <row r="686488" customFormat="1"/>
    <row r="686489" customFormat="1"/>
    <row r="686490" customFormat="1"/>
    <row r="686491" customFormat="1"/>
    <row r="686492" customFormat="1"/>
    <row r="686493" customFormat="1"/>
    <row r="686494" customFormat="1"/>
    <row r="686495" customFormat="1"/>
    <row r="686496" customFormat="1"/>
    <row r="686497" customFormat="1"/>
    <row r="686498" customFormat="1"/>
    <row r="686499" customFormat="1"/>
    <row r="686500" customFormat="1"/>
    <row r="686501" customFormat="1"/>
    <row r="686502" customFormat="1"/>
    <row r="686503" customFormat="1"/>
    <row r="686504" customFormat="1"/>
    <row r="686505" customFormat="1"/>
    <row r="686506" customFormat="1"/>
    <row r="686507" customFormat="1"/>
    <row r="686508" customFormat="1"/>
    <row r="686509" customFormat="1"/>
    <row r="686510" customFormat="1"/>
    <row r="686511" customFormat="1"/>
    <row r="686512" customFormat="1"/>
    <row r="686513" customFormat="1"/>
    <row r="686514" customFormat="1"/>
    <row r="686515" customFormat="1"/>
    <row r="686516" customFormat="1"/>
    <row r="686517" customFormat="1"/>
    <row r="686518" customFormat="1"/>
    <row r="686519" customFormat="1"/>
    <row r="686520" customFormat="1"/>
    <row r="686521" customFormat="1"/>
    <row r="686522" customFormat="1"/>
    <row r="686523" customFormat="1"/>
    <row r="686524" customFormat="1"/>
    <row r="686525" customFormat="1"/>
    <row r="686526" customFormat="1"/>
    <row r="686527" customFormat="1"/>
    <row r="686528" customFormat="1"/>
    <row r="686529" customFormat="1"/>
    <row r="686530" customFormat="1"/>
    <row r="686531" customFormat="1"/>
    <row r="686532" customFormat="1"/>
    <row r="686533" customFormat="1"/>
    <row r="686534" customFormat="1"/>
    <row r="686535" customFormat="1"/>
    <row r="686536" customFormat="1"/>
    <row r="686537" customFormat="1"/>
    <row r="686538" customFormat="1"/>
    <row r="686539" customFormat="1"/>
    <row r="686540" customFormat="1"/>
    <row r="686541" customFormat="1"/>
    <row r="686542" customFormat="1"/>
    <row r="686543" customFormat="1"/>
    <row r="686544" customFormat="1"/>
    <row r="686545" customFormat="1"/>
    <row r="686546" customFormat="1"/>
    <row r="686547" customFormat="1"/>
    <row r="686548" customFormat="1"/>
    <row r="686549" customFormat="1"/>
    <row r="686550" customFormat="1"/>
    <row r="686551" customFormat="1"/>
    <row r="686552" customFormat="1"/>
    <row r="686553" customFormat="1"/>
    <row r="686554" customFormat="1"/>
    <row r="686555" customFormat="1"/>
    <row r="686556" customFormat="1"/>
    <row r="686557" customFormat="1"/>
    <row r="686558" customFormat="1"/>
    <row r="686559" customFormat="1"/>
    <row r="686560" customFormat="1"/>
    <row r="686561" customFormat="1"/>
    <row r="686562" customFormat="1"/>
    <row r="686563" customFormat="1"/>
    <row r="686564" customFormat="1"/>
    <row r="686565" customFormat="1"/>
    <row r="686566" customFormat="1"/>
    <row r="686567" customFormat="1"/>
    <row r="686568" customFormat="1"/>
    <row r="686569" customFormat="1"/>
    <row r="686570" customFormat="1"/>
    <row r="686571" customFormat="1"/>
    <row r="686572" customFormat="1"/>
    <row r="686573" customFormat="1"/>
    <row r="686574" customFormat="1"/>
    <row r="686575" customFormat="1"/>
    <row r="686576" customFormat="1"/>
    <row r="686577" customFormat="1"/>
    <row r="686578" customFormat="1"/>
    <row r="686579" customFormat="1"/>
    <row r="686580" customFormat="1"/>
    <row r="686581" customFormat="1"/>
    <row r="686582" customFormat="1"/>
    <row r="686583" customFormat="1"/>
    <row r="686584" customFormat="1"/>
    <row r="686585" customFormat="1"/>
    <row r="686586" customFormat="1"/>
    <row r="686587" customFormat="1"/>
    <row r="686588" customFormat="1"/>
    <row r="686589" customFormat="1"/>
    <row r="686590" customFormat="1"/>
    <row r="686591" customFormat="1"/>
    <row r="686592" customFormat="1"/>
    <row r="686593" customFormat="1"/>
    <row r="686594" customFormat="1"/>
    <row r="686595" customFormat="1"/>
    <row r="686596" customFormat="1"/>
    <row r="686597" customFormat="1"/>
    <row r="686598" customFormat="1"/>
    <row r="686599" customFormat="1"/>
    <row r="686600" customFormat="1"/>
    <row r="686601" customFormat="1"/>
    <row r="686602" customFormat="1"/>
    <row r="686603" customFormat="1"/>
    <row r="686604" customFormat="1"/>
    <row r="686605" customFormat="1"/>
    <row r="686606" customFormat="1"/>
    <row r="686607" customFormat="1"/>
    <row r="686608" customFormat="1"/>
    <row r="686609" customFormat="1"/>
    <row r="686610" customFormat="1"/>
    <row r="686611" customFormat="1"/>
    <row r="686612" customFormat="1"/>
    <row r="686613" customFormat="1"/>
    <row r="686614" customFormat="1"/>
    <row r="686615" customFormat="1"/>
    <row r="686616" customFormat="1"/>
    <row r="686617" customFormat="1"/>
    <row r="686618" customFormat="1"/>
    <row r="686619" customFormat="1"/>
    <row r="686620" customFormat="1"/>
    <row r="686621" customFormat="1"/>
    <row r="686622" customFormat="1"/>
    <row r="686623" customFormat="1"/>
    <row r="686624" customFormat="1"/>
    <row r="686625" customFormat="1"/>
    <row r="686626" customFormat="1"/>
    <row r="686627" customFormat="1"/>
    <row r="686628" customFormat="1"/>
    <row r="686629" customFormat="1"/>
    <row r="686630" customFormat="1"/>
    <row r="686631" customFormat="1"/>
    <row r="686632" customFormat="1"/>
    <row r="686633" customFormat="1"/>
    <row r="686634" customFormat="1"/>
    <row r="686635" customFormat="1"/>
    <row r="686636" customFormat="1"/>
    <row r="686637" customFormat="1"/>
    <row r="686638" customFormat="1"/>
    <row r="686639" customFormat="1"/>
    <row r="686640" customFormat="1"/>
    <row r="686641" customFormat="1"/>
    <row r="686642" customFormat="1"/>
    <row r="686643" customFormat="1"/>
    <row r="686644" customFormat="1"/>
    <row r="686645" customFormat="1"/>
    <row r="686646" customFormat="1"/>
    <row r="686647" customFormat="1"/>
    <row r="686648" customFormat="1"/>
    <row r="686649" customFormat="1"/>
    <row r="686650" customFormat="1"/>
    <row r="686651" customFormat="1"/>
    <row r="686652" customFormat="1"/>
    <row r="686653" customFormat="1"/>
    <row r="686654" customFormat="1"/>
    <row r="686655" customFormat="1"/>
    <row r="686656" customFormat="1"/>
    <row r="686657" customFormat="1"/>
    <row r="686658" customFormat="1"/>
    <row r="686659" customFormat="1"/>
    <row r="686660" customFormat="1"/>
    <row r="686661" customFormat="1"/>
    <row r="686662" customFormat="1"/>
    <row r="686663" customFormat="1"/>
    <row r="686664" customFormat="1"/>
    <row r="686665" customFormat="1"/>
    <row r="686666" customFormat="1"/>
    <row r="686667" customFormat="1"/>
    <row r="686668" customFormat="1"/>
    <row r="686669" customFormat="1"/>
    <row r="686670" customFormat="1"/>
    <row r="686671" customFormat="1"/>
    <row r="686672" customFormat="1"/>
    <row r="686673" customFormat="1"/>
    <row r="686674" customFormat="1"/>
    <row r="686675" customFormat="1"/>
    <row r="686676" customFormat="1"/>
    <row r="686677" customFormat="1"/>
    <row r="686678" customFormat="1"/>
    <row r="686679" customFormat="1"/>
    <row r="686680" customFormat="1"/>
    <row r="686681" customFormat="1"/>
    <row r="686682" customFormat="1"/>
    <row r="686683" customFormat="1"/>
    <row r="686684" customFormat="1"/>
    <row r="686685" customFormat="1"/>
    <row r="686686" customFormat="1"/>
    <row r="686687" customFormat="1"/>
    <row r="686688" customFormat="1"/>
    <row r="686689" customFormat="1"/>
    <row r="686690" customFormat="1"/>
    <row r="686691" customFormat="1"/>
    <row r="686692" customFormat="1"/>
    <row r="686693" customFormat="1"/>
    <row r="686694" customFormat="1"/>
    <row r="686695" customFormat="1"/>
    <row r="686696" customFormat="1"/>
    <row r="686697" customFormat="1"/>
    <row r="686698" customFormat="1"/>
    <row r="686699" customFormat="1"/>
    <row r="686700" customFormat="1"/>
    <row r="686701" customFormat="1"/>
    <row r="686702" customFormat="1"/>
    <row r="686703" customFormat="1"/>
    <row r="686704" customFormat="1"/>
    <row r="686705" customFormat="1"/>
    <row r="686706" customFormat="1"/>
    <row r="686707" customFormat="1"/>
    <row r="686708" customFormat="1"/>
    <row r="686709" customFormat="1"/>
    <row r="686710" customFormat="1"/>
    <row r="686711" customFormat="1"/>
    <row r="686712" customFormat="1"/>
    <row r="686713" customFormat="1"/>
    <row r="686714" customFormat="1"/>
    <row r="686715" customFormat="1"/>
    <row r="686716" customFormat="1"/>
    <row r="686717" customFormat="1"/>
    <row r="686718" customFormat="1"/>
    <row r="686719" customFormat="1"/>
    <row r="686720" customFormat="1"/>
    <row r="686721" customFormat="1"/>
    <row r="686722" customFormat="1"/>
    <row r="686723" customFormat="1"/>
    <row r="686724" customFormat="1"/>
    <row r="686725" customFormat="1"/>
    <row r="686726" customFormat="1"/>
    <row r="686727" customFormat="1"/>
    <row r="686728" customFormat="1"/>
    <row r="686729" customFormat="1"/>
    <row r="686730" customFormat="1"/>
    <row r="686731" customFormat="1"/>
    <row r="686732" customFormat="1"/>
    <row r="686733" customFormat="1"/>
    <row r="686734" customFormat="1"/>
    <row r="686735" customFormat="1"/>
    <row r="686736" customFormat="1"/>
    <row r="686737" customFormat="1"/>
    <row r="686738" customFormat="1"/>
    <row r="686739" customFormat="1"/>
    <row r="686740" customFormat="1"/>
    <row r="686741" customFormat="1"/>
    <row r="686742" customFormat="1"/>
    <row r="686743" customFormat="1"/>
    <row r="686744" customFormat="1"/>
    <row r="686745" customFormat="1"/>
    <row r="686746" customFormat="1"/>
    <row r="686747" customFormat="1"/>
    <row r="686748" customFormat="1"/>
    <row r="686749" customFormat="1"/>
    <row r="686750" customFormat="1"/>
    <row r="686751" customFormat="1"/>
    <row r="686752" customFormat="1"/>
    <row r="686753" customFormat="1"/>
    <row r="686754" customFormat="1"/>
    <row r="686755" customFormat="1"/>
    <row r="686756" customFormat="1"/>
    <row r="686757" customFormat="1"/>
    <row r="686758" customFormat="1"/>
    <row r="686759" customFormat="1"/>
    <row r="686760" customFormat="1"/>
    <row r="686761" customFormat="1"/>
    <row r="686762" customFormat="1"/>
    <row r="686763" customFormat="1"/>
    <row r="686764" customFormat="1"/>
    <row r="686765" customFormat="1"/>
    <row r="686766" customFormat="1"/>
    <row r="686767" customFormat="1"/>
    <row r="686768" customFormat="1"/>
    <row r="686769" customFormat="1"/>
    <row r="686770" customFormat="1"/>
    <row r="686771" customFormat="1"/>
    <row r="686772" customFormat="1"/>
    <row r="686773" customFormat="1"/>
    <row r="686774" customFormat="1"/>
    <row r="686775" customFormat="1"/>
    <row r="686776" customFormat="1"/>
    <row r="686777" customFormat="1"/>
    <row r="686778" customFormat="1"/>
    <row r="686779" customFormat="1"/>
    <row r="686780" customFormat="1"/>
    <row r="686781" customFormat="1"/>
    <row r="686782" customFormat="1"/>
    <row r="686783" customFormat="1"/>
    <row r="686784" customFormat="1"/>
    <row r="686785" customFormat="1"/>
    <row r="686786" customFormat="1"/>
    <row r="686787" customFormat="1"/>
    <row r="686788" customFormat="1"/>
    <row r="686789" customFormat="1"/>
    <row r="686790" customFormat="1"/>
    <row r="686791" customFormat="1"/>
    <row r="686792" customFormat="1"/>
    <row r="686793" customFormat="1"/>
    <row r="686794" customFormat="1"/>
    <row r="686795" customFormat="1"/>
    <row r="686796" customFormat="1"/>
    <row r="686797" customFormat="1"/>
    <row r="686798" customFormat="1"/>
    <row r="686799" customFormat="1"/>
    <row r="686800" customFormat="1"/>
    <row r="686801" customFormat="1"/>
    <row r="686802" customFormat="1"/>
    <row r="686803" customFormat="1"/>
    <row r="686804" customFormat="1"/>
    <row r="686805" customFormat="1"/>
    <row r="686806" customFormat="1"/>
    <row r="686807" customFormat="1"/>
    <row r="686808" customFormat="1"/>
    <row r="686809" customFormat="1"/>
    <row r="686810" customFormat="1"/>
    <row r="686811" customFormat="1"/>
    <row r="686812" customFormat="1"/>
    <row r="686813" customFormat="1"/>
    <row r="686814" customFormat="1"/>
    <row r="686815" customFormat="1"/>
    <row r="686816" customFormat="1"/>
    <row r="686817" customFormat="1"/>
    <row r="686818" customFormat="1"/>
    <row r="686819" customFormat="1"/>
    <row r="686820" customFormat="1"/>
    <row r="686821" customFormat="1"/>
    <row r="686822" customFormat="1"/>
    <row r="686823" customFormat="1"/>
    <row r="686824" customFormat="1"/>
    <row r="686825" customFormat="1"/>
    <row r="686826" customFormat="1"/>
    <row r="686827" customFormat="1"/>
    <row r="686828" customFormat="1"/>
    <row r="686829" customFormat="1"/>
    <row r="686830" customFormat="1"/>
    <row r="686831" customFormat="1"/>
    <row r="686832" customFormat="1"/>
    <row r="686833" customFormat="1"/>
    <row r="686834" customFormat="1"/>
    <row r="686835" customFormat="1"/>
    <row r="686836" customFormat="1"/>
    <row r="686837" customFormat="1"/>
    <row r="686838" customFormat="1"/>
    <row r="686839" customFormat="1"/>
    <row r="686840" customFormat="1"/>
    <row r="686841" customFormat="1"/>
    <row r="686842" customFormat="1"/>
    <row r="686843" customFormat="1"/>
    <row r="686844" customFormat="1"/>
    <row r="686845" customFormat="1"/>
    <row r="686846" customFormat="1"/>
    <row r="686847" customFormat="1"/>
    <row r="686848" customFormat="1"/>
    <row r="686849" customFormat="1"/>
    <row r="686850" customFormat="1"/>
    <row r="686851" customFormat="1"/>
    <row r="686852" customFormat="1"/>
    <row r="686853" customFormat="1"/>
    <row r="686854" customFormat="1"/>
    <row r="686855" customFormat="1"/>
    <row r="686856" customFormat="1"/>
    <row r="686857" customFormat="1"/>
    <row r="686858" customFormat="1"/>
    <row r="686859" customFormat="1"/>
    <row r="686860" customFormat="1"/>
    <row r="686861" customFormat="1"/>
    <row r="686862" customFormat="1"/>
    <row r="686863" customFormat="1"/>
    <row r="686864" customFormat="1"/>
    <row r="686865" customFormat="1"/>
    <row r="686866" customFormat="1"/>
    <row r="686867" customFormat="1"/>
    <row r="686868" customFormat="1"/>
    <row r="686869" customFormat="1"/>
    <row r="686870" customFormat="1"/>
    <row r="686871" customFormat="1"/>
    <row r="686872" customFormat="1"/>
    <row r="686873" customFormat="1"/>
    <row r="686874" customFormat="1"/>
    <row r="686875" customFormat="1"/>
    <row r="686876" customFormat="1"/>
    <row r="686877" customFormat="1"/>
    <row r="686878" customFormat="1"/>
    <row r="686879" customFormat="1"/>
    <row r="686880" customFormat="1"/>
    <row r="686881" customFormat="1"/>
    <row r="686882" customFormat="1"/>
    <row r="686883" customFormat="1"/>
    <row r="686884" customFormat="1"/>
    <row r="686885" customFormat="1"/>
    <row r="686886" customFormat="1"/>
    <row r="686887" customFormat="1"/>
    <row r="686888" customFormat="1"/>
    <row r="686889" customFormat="1"/>
    <row r="686890" customFormat="1"/>
    <row r="686891" customFormat="1"/>
    <row r="686892" customFormat="1"/>
    <row r="686893" customFormat="1"/>
    <row r="686894" customFormat="1"/>
    <row r="686895" customFormat="1"/>
    <row r="686896" customFormat="1"/>
    <row r="686897" customFormat="1"/>
    <row r="686898" customFormat="1"/>
    <row r="686899" customFormat="1"/>
    <row r="686900" customFormat="1"/>
    <row r="686901" customFormat="1"/>
    <row r="686902" customFormat="1"/>
    <row r="686903" customFormat="1"/>
    <row r="686904" customFormat="1"/>
    <row r="686905" customFormat="1"/>
    <row r="686906" customFormat="1"/>
    <row r="686907" customFormat="1"/>
    <row r="686908" customFormat="1"/>
    <row r="686909" customFormat="1"/>
    <row r="686910" customFormat="1"/>
    <row r="686911" customFormat="1"/>
    <row r="686912" customFormat="1"/>
    <row r="686913" customFormat="1"/>
    <row r="686914" customFormat="1"/>
    <row r="686915" customFormat="1"/>
    <row r="686916" customFormat="1"/>
    <row r="686917" customFormat="1"/>
    <row r="686918" customFormat="1"/>
    <row r="686919" customFormat="1"/>
    <row r="686920" customFormat="1"/>
    <row r="686921" customFormat="1"/>
    <row r="686922" customFormat="1"/>
    <row r="686923" customFormat="1"/>
    <row r="686924" customFormat="1"/>
    <row r="686925" customFormat="1"/>
    <row r="686926" customFormat="1"/>
    <row r="686927" customFormat="1"/>
    <row r="686928" customFormat="1"/>
    <row r="686929" customFormat="1"/>
    <row r="686930" customFormat="1"/>
    <row r="686931" customFormat="1"/>
    <row r="686932" customFormat="1"/>
    <row r="686933" customFormat="1"/>
    <row r="686934" customFormat="1"/>
    <row r="686935" customFormat="1"/>
    <row r="686936" customFormat="1"/>
    <row r="686937" customFormat="1"/>
    <row r="686938" customFormat="1"/>
    <row r="686939" customFormat="1"/>
    <row r="686940" customFormat="1"/>
    <row r="686941" customFormat="1"/>
    <row r="686942" customFormat="1"/>
    <row r="686943" customFormat="1"/>
    <row r="686944" customFormat="1"/>
    <row r="686945" customFormat="1"/>
    <row r="686946" customFormat="1"/>
    <row r="686947" customFormat="1"/>
    <row r="686948" customFormat="1"/>
    <row r="686949" customFormat="1"/>
    <row r="686950" customFormat="1"/>
    <row r="686951" customFormat="1"/>
    <row r="686952" customFormat="1"/>
    <row r="686953" customFormat="1"/>
    <row r="686954" customFormat="1"/>
    <row r="686955" customFormat="1"/>
    <row r="686956" customFormat="1"/>
    <row r="686957" customFormat="1"/>
    <row r="686958" customFormat="1"/>
    <row r="686959" customFormat="1"/>
    <row r="686960" customFormat="1"/>
    <row r="686961" customFormat="1"/>
    <row r="686962" customFormat="1"/>
    <row r="686963" customFormat="1"/>
    <row r="686964" customFormat="1"/>
    <row r="686965" customFormat="1"/>
    <row r="686966" customFormat="1"/>
    <row r="686967" customFormat="1"/>
    <row r="686968" customFormat="1"/>
    <row r="686969" customFormat="1"/>
    <row r="686970" customFormat="1"/>
    <row r="686971" customFormat="1"/>
    <row r="686972" customFormat="1"/>
    <row r="686973" customFormat="1"/>
    <row r="686974" customFormat="1"/>
    <row r="686975" customFormat="1"/>
    <row r="686976" customFormat="1"/>
    <row r="686977" customFormat="1"/>
    <row r="686978" customFormat="1"/>
    <row r="686979" customFormat="1"/>
    <row r="686980" customFormat="1"/>
    <row r="686981" customFormat="1"/>
    <row r="686982" customFormat="1"/>
    <row r="686983" customFormat="1"/>
    <row r="686984" customFormat="1"/>
    <row r="686985" customFormat="1"/>
    <row r="686986" customFormat="1"/>
    <row r="686987" customFormat="1"/>
    <row r="686988" customFormat="1"/>
    <row r="686989" customFormat="1"/>
    <row r="686990" customFormat="1"/>
    <row r="686991" customFormat="1"/>
    <row r="686992" customFormat="1"/>
    <row r="686993" customFormat="1"/>
    <row r="686994" customFormat="1"/>
    <row r="686995" customFormat="1"/>
    <row r="686996" customFormat="1"/>
    <row r="686997" customFormat="1"/>
    <row r="686998" customFormat="1"/>
    <row r="686999" customFormat="1"/>
    <row r="687000" customFormat="1"/>
    <row r="687001" customFormat="1"/>
    <row r="687002" customFormat="1"/>
    <row r="687003" customFormat="1"/>
    <row r="687004" customFormat="1"/>
    <row r="687005" customFormat="1"/>
    <row r="687006" customFormat="1"/>
    <row r="687007" customFormat="1"/>
    <row r="687008" customFormat="1"/>
    <row r="687009" customFormat="1"/>
    <row r="687010" customFormat="1"/>
    <row r="687011" customFormat="1"/>
    <row r="687012" customFormat="1"/>
    <row r="687013" customFormat="1"/>
    <row r="687014" customFormat="1"/>
    <row r="687015" customFormat="1"/>
    <row r="687016" customFormat="1"/>
    <row r="687017" customFormat="1"/>
    <row r="687018" customFormat="1"/>
    <row r="687019" customFormat="1"/>
    <row r="687020" customFormat="1"/>
    <row r="687021" customFormat="1"/>
    <row r="687022" customFormat="1"/>
    <row r="687023" customFormat="1"/>
    <row r="687024" customFormat="1"/>
    <row r="687025" customFormat="1"/>
    <row r="687026" customFormat="1"/>
    <row r="687027" customFormat="1"/>
    <row r="687028" customFormat="1"/>
    <row r="687029" customFormat="1"/>
    <row r="687030" customFormat="1"/>
    <row r="687031" customFormat="1"/>
    <row r="687032" customFormat="1"/>
    <row r="687033" customFormat="1"/>
    <row r="687034" customFormat="1"/>
    <row r="687035" customFormat="1"/>
    <row r="687036" customFormat="1"/>
    <row r="687037" customFormat="1"/>
    <row r="687038" customFormat="1"/>
    <row r="687039" customFormat="1"/>
    <row r="687040" customFormat="1"/>
    <row r="687041" customFormat="1"/>
    <row r="687042" customFormat="1"/>
    <row r="687043" customFormat="1"/>
    <row r="687044" customFormat="1"/>
    <row r="687045" customFormat="1"/>
    <row r="687046" customFormat="1"/>
    <row r="687047" customFormat="1"/>
    <row r="687048" customFormat="1"/>
    <row r="687049" customFormat="1"/>
    <row r="687050" customFormat="1"/>
    <row r="687051" customFormat="1"/>
    <row r="687052" customFormat="1"/>
    <row r="687053" customFormat="1"/>
    <row r="687054" customFormat="1"/>
    <row r="687055" customFormat="1"/>
    <row r="687056" customFormat="1"/>
    <row r="687057" customFormat="1"/>
    <row r="687058" customFormat="1"/>
    <row r="687059" customFormat="1"/>
    <row r="687060" customFormat="1"/>
    <row r="687061" customFormat="1"/>
    <row r="687062" customFormat="1"/>
    <row r="687063" customFormat="1"/>
    <row r="687064" customFormat="1"/>
    <row r="687065" customFormat="1"/>
    <row r="687066" customFormat="1"/>
    <row r="687067" customFormat="1"/>
    <row r="687068" customFormat="1"/>
    <row r="687069" customFormat="1"/>
    <row r="687070" customFormat="1"/>
    <row r="687071" customFormat="1"/>
    <row r="687072" customFormat="1"/>
    <row r="687073" customFormat="1"/>
    <row r="687074" customFormat="1"/>
    <row r="687075" customFormat="1"/>
    <row r="687076" customFormat="1"/>
    <row r="687077" customFormat="1"/>
    <row r="687078" customFormat="1"/>
    <row r="687079" customFormat="1"/>
    <row r="687080" customFormat="1"/>
    <row r="687081" customFormat="1"/>
    <row r="687082" customFormat="1"/>
    <row r="687083" customFormat="1"/>
    <row r="687084" customFormat="1"/>
    <row r="687085" customFormat="1"/>
    <row r="687086" customFormat="1"/>
    <row r="687087" customFormat="1"/>
    <row r="687088" customFormat="1"/>
    <row r="687089" customFormat="1"/>
    <row r="687090" customFormat="1"/>
    <row r="687091" customFormat="1"/>
    <row r="687092" customFormat="1"/>
    <row r="687093" customFormat="1"/>
    <row r="687094" customFormat="1"/>
    <row r="687095" customFormat="1"/>
    <row r="687096" customFormat="1"/>
    <row r="687097" customFormat="1"/>
    <row r="687098" customFormat="1"/>
    <row r="687099" customFormat="1"/>
    <row r="687100" customFormat="1"/>
    <row r="687101" customFormat="1"/>
    <row r="687102" customFormat="1"/>
    <row r="687103" customFormat="1"/>
    <row r="687104" customFormat="1"/>
    <row r="687105" customFormat="1"/>
    <row r="687106" customFormat="1"/>
    <row r="687107" customFormat="1"/>
    <row r="687108" customFormat="1"/>
    <row r="687109" customFormat="1"/>
    <row r="687110" customFormat="1"/>
    <row r="687111" customFormat="1"/>
    <row r="687112" customFormat="1"/>
    <row r="687113" customFormat="1"/>
    <row r="687114" customFormat="1"/>
    <row r="687115" customFormat="1"/>
    <row r="687116" customFormat="1"/>
    <row r="687117" customFormat="1"/>
    <row r="687118" customFormat="1"/>
    <row r="687119" customFormat="1"/>
    <row r="687120" customFormat="1"/>
    <row r="687121" customFormat="1"/>
    <row r="687122" customFormat="1"/>
    <row r="687123" customFormat="1"/>
    <row r="687124" customFormat="1"/>
    <row r="687125" customFormat="1"/>
    <row r="687126" customFormat="1"/>
    <row r="687127" customFormat="1"/>
    <row r="687128" customFormat="1"/>
    <row r="687129" customFormat="1"/>
    <row r="687130" customFormat="1"/>
    <row r="687131" customFormat="1"/>
    <row r="687132" customFormat="1"/>
    <row r="687133" customFormat="1"/>
    <row r="687134" customFormat="1"/>
    <row r="687135" customFormat="1"/>
    <row r="687136" customFormat="1"/>
    <row r="687137" customFormat="1"/>
    <row r="687138" customFormat="1"/>
    <row r="687139" customFormat="1"/>
    <row r="687140" customFormat="1"/>
    <row r="687141" customFormat="1"/>
    <row r="687142" customFormat="1"/>
    <row r="687143" customFormat="1"/>
    <row r="687144" customFormat="1"/>
    <row r="687145" customFormat="1"/>
    <row r="687146" customFormat="1"/>
    <row r="687147" customFormat="1"/>
    <row r="687148" customFormat="1"/>
    <row r="687149" customFormat="1"/>
    <row r="687150" customFormat="1"/>
    <row r="687151" customFormat="1"/>
    <row r="687152" customFormat="1"/>
    <row r="687153" customFormat="1"/>
    <row r="687154" customFormat="1"/>
    <row r="687155" customFormat="1"/>
    <row r="687156" customFormat="1"/>
    <row r="687157" customFormat="1"/>
    <row r="687158" customFormat="1"/>
    <row r="687159" customFormat="1"/>
    <row r="687160" customFormat="1"/>
    <row r="687161" customFormat="1"/>
    <row r="687162" customFormat="1"/>
    <row r="687163" customFormat="1"/>
    <row r="687164" customFormat="1"/>
    <row r="687165" customFormat="1"/>
    <row r="687166" customFormat="1"/>
    <row r="687167" customFormat="1"/>
    <row r="687168" customFormat="1"/>
    <row r="687169" customFormat="1"/>
    <row r="687170" customFormat="1"/>
    <row r="687171" customFormat="1"/>
    <row r="687172" customFormat="1"/>
    <row r="687173" customFormat="1"/>
    <row r="687174" customFormat="1"/>
    <row r="687175" customFormat="1"/>
    <row r="687176" customFormat="1"/>
    <row r="687177" customFormat="1"/>
    <row r="687178" customFormat="1"/>
    <row r="687179" customFormat="1"/>
    <row r="687180" customFormat="1"/>
    <row r="687181" customFormat="1"/>
    <row r="687182" customFormat="1"/>
    <row r="687183" customFormat="1"/>
    <row r="687184" customFormat="1"/>
    <row r="687185" customFormat="1"/>
    <row r="687186" customFormat="1"/>
    <row r="687187" customFormat="1"/>
    <row r="687188" customFormat="1"/>
    <row r="687189" customFormat="1"/>
    <row r="687190" customFormat="1"/>
    <row r="687191" customFormat="1"/>
    <row r="687192" customFormat="1"/>
    <row r="687193" customFormat="1"/>
    <row r="687194" customFormat="1"/>
    <row r="687195" customFormat="1"/>
    <row r="687196" customFormat="1"/>
    <row r="687197" customFormat="1"/>
    <row r="687198" customFormat="1"/>
    <row r="687199" customFormat="1"/>
    <row r="687200" customFormat="1"/>
    <row r="687201" customFormat="1"/>
    <row r="687202" customFormat="1"/>
    <row r="687203" customFormat="1"/>
    <row r="687204" customFormat="1"/>
    <row r="687205" customFormat="1"/>
    <row r="687206" customFormat="1"/>
    <row r="687207" customFormat="1"/>
    <row r="687208" customFormat="1"/>
    <row r="687209" customFormat="1"/>
    <row r="687210" customFormat="1"/>
    <row r="687211" customFormat="1"/>
    <row r="687212" customFormat="1"/>
    <row r="687213" customFormat="1"/>
    <row r="687214" customFormat="1"/>
    <row r="687215" customFormat="1"/>
    <row r="687216" customFormat="1"/>
    <row r="687217" customFormat="1"/>
    <row r="687218" customFormat="1"/>
    <row r="687219" customFormat="1"/>
    <row r="687220" customFormat="1"/>
    <row r="687221" customFormat="1"/>
    <row r="687222" customFormat="1"/>
    <row r="687223" customFormat="1"/>
    <row r="687224" customFormat="1"/>
    <row r="687225" customFormat="1"/>
    <row r="687226" customFormat="1"/>
    <row r="687227" customFormat="1"/>
    <row r="687228" customFormat="1"/>
    <row r="687229" customFormat="1"/>
    <row r="687230" customFormat="1"/>
    <row r="687231" customFormat="1"/>
    <row r="687232" customFormat="1"/>
    <row r="687233" customFormat="1"/>
    <row r="687234" customFormat="1"/>
    <row r="687235" customFormat="1"/>
    <row r="687236" customFormat="1"/>
    <row r="687237" customFormat="1"/>
    <row r="687238" customFormat="1"/>
    <row r="687239" customFormat="1"/>
    <row r="687240" customFormat="1"/>
    <row r="687241" customFormat="1"/>
    <row r="687242" customFormat="1"/>
    <row r="687243" customFormat="1"/>
    <row r="687244" customFormat="1"/>
    <row r="687245" customFormat="1"/>
    <row r="687246" customFormat="1"/>
    <row r="687247" customFormat="1"/>
    <row r="687248" customFormat="1"/>
    <row r="687249" customFormat="1"/>
    <row r="687250" customFormat="1"/>
    <row r="687251" customFormat="1"/>
    <row r="687252" customFormat="1"/>
    <row r="687253" customFormat="1"/>
    <row r="687254" customFormat="1"/>
    <row r="687255" customFormat="1"/>
    <row r="687256" customFormat="1"/>
    <row r="687257" customFormat="1"/>
    <row r="687258" customFormat="1"/>
    <row r="687259" customFormat="1"/>
    <row r="687260" customFormat="1"/>
    <row r="687261" customFormat="1"/>
    <row r="687262" customFormat="1"/>
    <row r="687263" customFormat="1"/>
    <row r="687264" customFormat="1"/>
    <row r="687265" customFormat="1"/>
    <row r="687266" customFormat="1"/>
    <row r="687267" customFormat="1"/>
    <row r="687268" customFormat="1"/>
    <row r="687269" customFormat="1"/>
    <row r="687270" customFormat="1"/>
    <row r="687271" customFormat="1"/>
    <row r="687272" customFormat="1"/>
    <row r="687273" customFormat="1"/>
    <row r="687274" customFormat="1"/>
    <row r="687275" customFormat="1"/>
    <row r="687276" customFormat="1"/>
    <row r="687277" customFormat="1"/>
    <row r="687278" customFormat="1"/>
    <row r="687279" customFormat="1"/>
    <row r="687280" customFormat="1"/>
    <row r="687281" customFormat="1"/>
    <row r="687282" customFormat="1"/>
    <row r="687283" customFormat="1"/>
    <row r="687284" customFormat="1"/>
    <row r="687285" customFormat="1"/>
    <row r="687286" customFormat="1"/>
    <row r="687287" customFormat="1"/>
    <row r="687288" customFormat="1"/>
    <row r="687289" customFormat="1"/>
    <row r="687290" customFormat="1"/>
    <row r="687291" customFormat="1"/>
    <row r="687292" customFormat="1"/>
    <row r="687293" customFormat="1"/>
    <row r="687294" customFormat="1"/>
    <row r="687295" customFormat="1"/>
    <row r="687296" customFormat="1"/>
    <row r="687297" customFormat="1"/>
    <row r="687298" customFormat="1"/>
    <row r="687299" customFormat="1"/>
    <row r="687300" customFormat="1"/>
    <row r="687301" customFormat="1"/>
    <row r="687302" customFormat="1"/>
    <row r="687303" customFormat="1"/>
    <row r="687304" customFormat="1"/>
    <row r="687305" customFormat="1"/>
    <row r="687306" customFormat="1"/>
    <row r="687307" customFormat="1"/>
    <row r="687308" customFormat="1"/>
    <row r="687309" customFormat="1"/>
    <row r="687310" customFormat="1"/>
    <row r="687311" customFormat="1"/>
    <row r="687312" customFormat="1"/>
    <row r="687313" customFormat="1"/>
    <row r="687314" customFormat="1"/>
    <row r="687315" customFormat="1"/>
    <row r="687316" customFormat="1"/>
    <row r="687317" customFormat="1"/>
    <row r="687318" customFormat="1"/>
    <row r="687319" customFormat="1"/>
    <row r="687320" customFormat="1"/>
    <row r="687321" customFormat="1"/>
    <row r="687322" customFormat="1"/>
    <row r="687323" customFormat="1"/>
    <row r="687324" customFormat="1"/>
    <row r="687325" customFormat="1"/>
    <row r="687326" customFormat="1"/>
    <row r="687327" customFormat="1"/>
    <row r="687328" customFormat="1"/>
    <row r="687329" customFormat="1"/>
    <row r="687330" customFormat="1"/>
    <row r="687331" customFormat="1"/>
    <row r="687332" customFormat="1"/>
    <row r="687333" customFormat="1"/>
    <row r="687334" customFormat="1"/>
    <row r="687335" customFormat="1"/>
    <row r="687336" customFormat="1"/>
    <row r="687337" customFormat="1"/>
    <row r="687338" customFormat="1"/>
    <row r="687339" customFormat="1"/>
    <row r="687340" customFormat="1"/>
    <row r="687341" customFormat="1"/>
    <row r="687342" customFormat="1"/>
    <row r="687343" customFormat="1"/>
    <row r="687344" customFormat="1"/>
    <row r="687345" customFormat="1"/>
    <row r="687346" customFormat="1"/>
    <row r="687347" customFormat="1"/>
    <row r="687348" customFormat="1"/>
    <row r="687349" customFormat="1"/>
    <row r="687350" customFormat="1"/>
    <row r="687351" customFormat="1"/>
    <row r="687352" customFormat="1"/>
    <row r="687353" customFormat="1"/>
    <row r="687354" customFormat="1"/>
    <row r="687355" customFormat="1"/>
    <row r="687356" customFormat="1"/>
    <row r="687357" customFormat="1"/>
    <row r="687358" customFormat="1"/>
    <row r="687359" customFormat="1"/>
    <row r="687360" customFormat="1"/>
    <row r="687361" customFormat="1"/>
    <row r="687362" customFormat="1"/>
    <row r="687363" customFormat="1"/>
    <row r="687364" customFormat="1"/>
    <row r="687365" customFormat="1"/>
    <row r="687366" customFormat="1"/>
    <row r="687367" customFormat="1"/>
    <row r="687368" customFormat="1"/>
    <row r="687369" customFormat="1"/>
    <row r="687370" customFormat="1"/>
    <row r="687371" customFormat="1"/>
    <row r="687372" customFormat="1"/>
    <row r="687373" customFormat="1"/>
    <row r="687374" customFormat="1"/>
    <row r="687375" customFormat="1"/>
    <row r="687376" customFormat="1"/>
    <row r="687377" customFormat="1"/>
    <row r="687378" customFormat="1"/>
    <row r="687379" customFormat="1"/>
    <row r="687380" customFormat="1"/>
    <row r="687381" customFormat="1"/>
    <row r="687382" customFormat="1"/>
    <row r="687383" customFormat="1"/>
    <row r="687384" customFormat="1"/>
    <row r="687385" customFormat="1"/>
    <row r="687386" customFormat="1"/>
    <row r="687387" customFormat="1"/>
    <row r="687388" customFormat="1"/>
    <row r="687389" customFormat="1"/>
    <row r="687390" customFormat="1"/>
    <row r="687391" customFormat="1"/>
    <row r="687392" customFormat="1"/>
    <row r="687393" customFormat="1"/>
    <row r="687394" customFormat="1"/>
    <row r="687395" customFormat="1"/>
    <row r="687396" customFormat="1"/>
    <row r="687397" customFormat="1"/>
    <row r="687398" customFormat="1"/>
    <row r="687399" customFormat="1"/>
    <row r="687400" customFormat="1"/>
    <row r="687401" customFormat="1"/>
    <row r="687402" customFormat="1"/>
    <row r="687403" customFormat="1"/>
    <row r="687404" customFormat="1"/>
    <row r="687405" customFormat="1"/>
    <row r="687406" customFormat="1"/>
    <row r="687407" customFormat="1"/>
    <row r="687408" customFormat="1"/>
    <row r="687409" customFormat="1"/>
    <row r="687410" customFormat="1"/>
    <row r="687411" customFormat="1"/>
    <row r="687412" customFormat="1"/>
    <row r="687413" customFormat="1"/>
    <row r="687414" customFormat="1"/>
    <row r="687415" customFormat="1"/>
    <row r="687416" customFormat="1"/>
    <row r="687417" customFormat="1"/>
    <row r="687418" customFormat="1"/>
    <row r="687419" customFormat="1"/>
    <row r="687420" customFormat="1"/>
    <row r="687421" customFormat="1"/>
    <row r="687422" customFormat="1"/>
    <row r="687423" customFormat="1"/>
    <row r="687424" customFormat="1"/>
    <row r="687425" customFormat="1"/>
    <row r="687426" customFormat="1"/>
    <row r="687427" customFormat="1"/>
    <row r="687428" customFormat="1"/>
    <row r="687429" customFormat="1"/>
    <row r="687430" customFormat="1"/>
    <row r="687431" customFormat="1"/>
    <row r="687432" customFormat="1"/>
    <row r="687433" customFormat="1"/>
    <row r="687434" customFormat="1"/>
    <row r="687435" customFormat="1"/>
    <row r="687436" customFormat="1"/>
    <row r="687437" customFormat="1"/>
    <row r="687438" customFormat="1"/>
    <row r="687439" customFormat="1"/>
    <row r="687440" customFormat="1"/>
    <row r="687441" customFormat="1"/>
    <row r="687442" customFormat="1"/>
    <row r="687443" customFormat="1"/>
    <row r="687444" customFormat="1"/>
    <row r="687445" customFormat="1"/>
    <row r="687446" customFormat="1"/>
    <row r="687447" customFormat="1"/>
    <row r="687448" customFormat="1"/>
    <row r="687449" customFormat="1"/>
    <row r="687450" customFormat="1"/>
    <row r="687451" customFormat="1"/>
    <row r="687452" customFormat="1"/>
    <row r="687453" customFormat="1"/>
    <row r="687454" customFormat="1"/>
    <row r="687455" customFormat="1"/>
    <row r="687456" customFormat="1"/>
    <row r="687457" customFormat="1"/>
    <row r="687458" customFormat="1"/>
    <row r="687459" customFormat="1"/>
    <row r="687460" customFormat="1"/>
    <row r="687461" customFormat="1"/>
    <row r="687462" customFormat="1"/>
    <row r="687463" customFormat="1"/>
    <row r="687464" customFormat="1"/>
    <row r="687465" customFormat="1"/>
    <row r="687466" customFormat="1"/>
    <row r="687467" customFormat="1"/>
    <row r="687468" customFormat="1"/>
    <row r="687469" customFormat="1"/>
    <row r="687470" customFormat="1"/>
    <row r="687471" customFormat="1"/>
    <row r="687472" customFormat="1"/>
    <row r="687473" customFormat="1"/>
    <row r="687474" customFormat="1"/>
    <row r="687475" customFormat="1"/>
    <row r="687476" customFormat="1"/>
    <row r="687477" customFormat="1"/>
    <row r="687478" customFormat="1"/>
    <row r="687479" customFormat="1"/>
    <row r="687480" customFormat="1"/>
    <row r="687481" customFormat="1"/>
    <row r="687482" customFormat="1"/>
    <row r="687483" customFormat="1"/>
    <row r="687484" customFormat="1"/>
    <row r="687485" customFormat="1"/>
    <row r="687486" customFormat="1"/>
    <row r="687487" customFormat="1"/>
    <row r="687488" customFormat="1"/>
    <row r="687489" customFormat="1"/>
    <row r="687490" customFormat="1"/>
    <row r="687491" customFormat="1"/>
    <row r="687492" customFormat="1"/>
    <row r="687493" customFormat="1"/>
    <row r="687494" customFormat="1"/>
    <row r="687495" customFormat="1"/>
    <row r="687496" customFormat="1"/>
    <row r="687497" customFormat="1"/>
    <row r="687498" customFormat="1"/>
    <row r="687499" customFormat="1"/>
    <row r="687500" customFormat="1"/>
    <row r="687501" customFormat="1"/>
    <row r="687502" customFormat="1"/>
    <row r="687503" customFormat="1"/>
    <row r="687504" customFormat="1"/>
    <row r="687505" customFormat="1"/>
    <row r="687506" customFormat="1"/>
    <row r="687507" customFormat="1"/>
    <row r="687508" customFormat="1"/>
    <row r="687509" customFormat="1"/>
    <row r="687510" customFormat="1"/>
    <row r="687511" customFormat="1"/>
    <row r="687512" customFormat="1"/>
    <row r="687513" customFormat="1"/>
    <row r="687514" customFormat="1"/>
    <row r="687515" customFormat="1"/>
    <row r="687516" customFormat="1"/>
    <row r="687517" customFormat="1"/>
    <row r="687518" customFormat="1"/>
    <row r="687519" customFormat="1"/>
    <row r="687520" customFormat="1"/>
    <row r="687521" customFormat="1"/>
    <row r="687522" customFormat="1"/>
    <row r="687523" customFormat="1"/>
    <row r="687524" customFormat="1"/>
    <row r="687525" customFormat="1"/>
    <row r="687526" customFormat="1"/>
    <row r="687527" customFormat="1"/>
    <row r="687528" customFormat="1"/>
    <row r="687529" customFormat="1"/>
    <row r="687530" customFormat="1"/>
    <row r="687531" customFormat="1"/>
    <row r="687532" customFormat="1"/>
    <row r="687533" customFormat="1"/>
    <row r="687534" customFormat="1"/>
    <row r="687535" customFormat="1"/>
    <row r="687536" customFormat="1"/>
    <row r="687537" customFormat="1"/>
    <row r="687538" customFormat="1"/>
    <row r="687539" customFormat="1"/>
    <row r="687540" customFormat="1"/>
    <row r="687541" customFormat="1"/>
    <row r="687542" customFormat="1"/>
    <row r="687543" customFormat="1"/>
    <row r="687544" customFormat="1"/>
    <row r="687545" customFormat="1"/>
    <row r="687546" customFormat="1"/>
    <row r="687547" customFormat="1"/>
    <row r="687548" customFormat="1"/>
    <row r="687549" customFormat="1"/>
    <row r="687550" customFormat="1"/>
    <row r="687551" customFormat="1"/>
    <row r="687552" customFormat="1"/>
    <row r="687553" customFormat="1"/>
    <row r="687554" customFormat="1"/>
    <row r="687555" customFormat="1"/>
    <row r="687556" customFormat="1"/>
    <row r="687557" customFormat="1"/>
    <row r="687558" customFormat="1"/>
    <row r="687559" customFormat="1"/>
    <row r="687560" customFormat="1"/>
    <row r="687561" customFormat="1"/>
    <row r="687562" customFormat="1"/>
    <row r="687563" customFormat="1"/>
    <row r="687564" customFormat="1"/>
    <row r="687565" customFormat="1"/>
    <row r="687566" customFormat="1"/>
    <row r="687567" customFormat="1"/>
    <row r="687568" customFormat="1"/>
    <row r="687569" customFormat="1"/>
    <row r="687570" customFormat="1"/>
    <row r="687571" customFormat="1"/>
    <row r="687572" customFormat="1"/>
    <row r="687573" customFormat="1"/>
    <row r="687574" customFormat="1"/>
    <row r="687575" customFormat="1"/>
    <row r="687576" customFormat="1"/>
    <row r="687577" customFormat="1"/>
    <row r="687578" customFormat="1"/>
    <row r="687579" customFormat="1"/>
    <row r="687580" customFormat="1"/>
    <row r="687581" customFormat="1"/>
    <row r="687582" customFormat="1"/>
    <row r="687583" customFormat="1"/>
    <row r="687584" customFormat="1"/>
    <row r="687585" customFormat="1"/>
    <row r="687586" customFormat="1"/>
    <row r="687587" customFormat="1"/>
    <row r="687588" customFormat="1"/>
    <row r="687589" customFormat="1"/>
    <row r="687590" customFormat="1"/>
    <row r="687591" customFormat="1"/>
    <row r="687592" customFormat="1"/>
    <row r="687593" customFormat="1"/>
    <row r="687594" customFormat="1"/>
    <row r="687595" customFormat="1"/>
    <row r="687596" customFormat="1"/>
    <row r="687597" customFormat="1"/>
    <row r="687598" customFormat="1"/>
    <row r="687599" customFormat="1"/>
    <row r="687600" customFormat="1"/>
    <row r="687601" customFormat="1"/>
    <row r="687602" customFormat="1"/>
    <row r="687603" customFormat="1"/>
    <row r="687604" customFormat="1"/>
    <row r="687605" customFormat="1"/>
    <row r="687606" customFormat="1"/>
    <row r="687607" customFormat="1"/>
    <row r="687608" customFormat="1"/>
    <row r="687609" customFormat="1"/>
    <row r="687610" customFormat="1"/>
    <row r="687611" customFormat="1"/>
    <row r="687612" customFormat="1"/>
    <row r="687613" customFormat="1"/>
    <row r="687614" customFormat="1"/>
    <row r="687615" customFormat="1"/>
    <row r="687616" customFormat="1"/>
    <row r="687617" customFormat="1"/>
    <row r="687618" customFormat="1"/>
    <row r="687619" customFormat="1"/>
    <row r="687620" customFormat="1"/>
    <row r="687621" customFormat="1"/>
    <row r="687622" customFormat="1"/>
    <row r="687623" customFormat="1"/>
    <row r="687624" customFormat="1"/>
    <row r="687625" customFormat="1"/>
    <row r="687626" customFormat="1"/>
    <row r="687627" customFormat="1"/>
    <row r="687628" customFormat="1"/>
    <row r="687629" customFormat="1"/>
    <row r="687630" customFormat="1"/>
    <row r="687631" customFormat="1"/>
    <row r="687632" customFormat="1"/>
    <row r="687633" customFormat="1"/>
    <row r="687634" customFormat="1"/>
    <row r="687635" customFormat="1"/>
    <row r="687636" customFormat="1"/>
    <row r="687637" customFormat="1"/>
    <row r="687638" customFormat="1"/>
    <row r="687639" customFormat="1"/>
    <row r="687640" customFormat="1"/>
    <row r="687641" customFormat="1"/>
    <row r="687642" customFormat="1"/>
    <row r="687643" customFormat="1"/>
    <row r="687644" customFormat="1"/>
    <row r="687645" customFormat="1"/>
    <row r="687646" customFormat="1"/>
    <row r="687647" customFormat="1"/>
    <row r="687648" customFormat="1"/>
    <row r="687649" customFormat="1"/>
    <row r="687650" customFormat="1"/>
    <row r="687651" customFormat="1"/>
    <row r="687652" customFormat="1"/>
    <row r="687653" customFormat="1"/>
    <row r="687654" customFormat="1"/>
    <row r="687655" customFormat="1"/>
    <row r="687656" customFormat="1"/>
    <row r="687657" customFormat="1"/>
    <row r="687658" customFormat="1"/>
    <row r="687659" customFormat="1"/>
    <row r="687660" customFormat="1"/>
    <row r="687661" customFormat="1"/>
    <row r="687662" customFormat="1"/>
    <row r="687663" customFormat="1"/>
    <row r="687664" customFormat="1"/>
    <row r="687665" customFormat="1"/>
    <row r="687666" customFormat="1"/>
    <row r="687667" customFormat="1"/>
    <row r="687668" customFormat="1"/>
    <row r="687669" customFormat="1"/>
    <row r="687670" customFormat="1"/>
    <row r="687671" customFormat="1"/>
    <row r="687672" customFormat="1"/>
    <row r="687673" customFormat="1"/>
    <row r="687674" customFormat="1"/>
    <row r="687675" customFormat="1"/>
    <row r="687676" customFormat="1"/>
    <row r="687677" customFormat="1"/>
    <row r="687678" customFormat="1"/>
    <row r="687679" customFormat="1"/>
    <row r="687680" customFormat="1"/>
    <row r="687681" customFormat="1"/>
    <row r="687682" customFormat="1"/>
    <row r="687683" customFormat="1"/>
    <row r="687684" customFormat="1"/>
    <row r="687685" customFormat="1"/>
    <row r="687686" customFormat="1"/>
    <row r="687687" customFormat="1"/>
    <row r="687688" customFormat="1"/>
    <row r="687689" customFormat="1"/>
    <row r="687690" customFormat="1"/>
    <row r="687691" customFormat="1"/>
    <row r="687692" customFormat="1"/>
    <row r="687693" customFormat="1"/>
    <row r="687694" customFormat="1"/>
    <row r="687695" customFormat="1"/>
    <row r="687696" customFormat="1"/>
    <row r="687697" customFormat="1"/>
    <row r="687698" customFormat="1"/>
    <row r="687699" customFormat="1"/>
    <row r="687700" customFormat="1"/>
    <row r="687701" customFormat="1"/>
    <row r="687702" customFormat="1"/>
    <row r="687703" customFormat="1"/>
    <row r="687704" customFormat="1"/>
    <row r="687705" customFormat="1"/>
    <row r="687706" customFormat="1"/>
    <row r="687707" customFormat="1"/>
    <row r="687708" customFormat="1"/>
    <row r="687709" customFormat="1"/>
    <row r="687710" customFormat="1"/>
    <row r="687711" customFormat="1"/>
    <row r="687712" customFormat="1"/>
    <row r="687713" customFormat="1"/>
    <row r="687714" customFormat="1"/>
    <row r="687715" customFormat="1"/>
    <row r="687716" customFormat="1"/>
    <row r="687717" customFormat="1"/>
    <row r="687718" customFormat="1"/>
    <row r="687719" customFormat="1"/>
    <row r="687720" customFormat="1"/>
    <row r="687721" customFormat="1"/>
    <row r="687722" customFormat="1"/>
    <row r="687723" customFormat="1"/>
    <row r="687724" customFormat="1"/>
    <row r="687725" customFormat="1"/>
    <row r="687726" customFormat="1"/>
    <row r="687727" customFormat="1"/>
    <row r="687728" customFormat="1"/>
    <row r="687729" customFormat="1"/>
    <row r="687730" customFormat="1"/>
    <row r="687731" customFormat="1"/>
    <row r="687732" customFormat="1"/>
    <row r="687733" customFormat="1"/>
    <row r="687734" customFormat="1"/>
    <row r="687735" customFormat="1"/>
    <row r="687736" customFormat="1"/>
    <row r="687737" customFormat="1"/>
    <row r="687738" customFormat="1"/>
    <row r="687739" customFormat="1"/>
    <row r="687740" customFormat="1"/>
    <row r="687741" customFormat="1"/>
    <row r="687742" customFormat="1"/>
    <row r="687743" customFormat="1"/>
    <row r="687744" customFormat="1"/>
    <row r="687745" customFormat="1"/>
    <row r="687746" customFormat="1"/>
    <row r="687747" customFormat="1"/>
    <row r="687748" customFormat="1"/>
    <row r="687749" customFormat="1"/>
    <row r="687750" customFormat="1"/>
    <row r="687751" customFormat="1"/>
    <row r="687752" customFormat="1"/>
    <row r="687753" customFormat="1"/>
    <row r="687754" customFormat="1"/>
    <row r="687755" customFormat="1"/>
    <row r="687756" customFormat="1"/>
    <row r="687757" customFormat="1"/>
    <row r="687758" customFormat="1"/>
    <row r="687759" customFormat="1"/>
    <row r="687760" customFormat="1"/>
    <row r="687761" customFormat="1"/>
    <row r="687762" customFormat="1"/>
    <row r="687763" customFormat="1"/>
    <row r="687764" customFormat="1"/>
    <row r="687765" customFormat="1"/>
    <row r="687766" customFormat="1"/>
    <row r="687767" customFormat="1"/>
    <row r="687768" customFormat="1"/>
    <row r="687769" customFormat="1"/>
    <row r="687770" customFormat="1"/>
    <row r="687771" customFormat="1"/>
    <row r="687772" customFormat="1"/>
    <row r="687773" customFormat="1"/>
    <row r="687774" customFormat="1"/>
    <row r="687775" customFormat="1"/>
    <row r="687776" customFormat="1"/>
    <row r="687777" customFormat="1"/>
    <row r="687778" customFormat="1"/>
    <row r="687779" customFormat="1"/>
    <row r="687780" customFormat="1"/>
    <row r="687781" customFormat="1"/>
    <row r="687782" customFormat="1"/>
    <row r="687783" customFormat="1"/>
    <row r="687784" customFormat="1"/>
    <row r="687785" customFormat="1"/>
    <row r="687786" customFormat="1"/>
    <row r="687787" customFormat="1"/>
    <row r="687788" customFormat="1"/>
    <row r="687789" customFormat="1"/>
    <row r="687790" customFormat="1"/>
    <row r="687791" customFormat="1"/>
    <row r="687792" customFormat="1"/>
    <row r="687793" customFormat="1"/>
    <row r="687794" customFormat="1"/>
    <row r="687795" customFormat="1"/>
    <row r="687796" customFormat="1"/>
    <row r="687797" customFormat="1"/>
    <row r="687798" customFormat="1"/>
    <row r="687799" customFormat="1"/>
    <row r="687800" customFormat="1"/>
    <row r="687801" customFormat="1"/>
    <row r="687802" customFormat="1"/>
    <row r="687803" customFormat="1"/>
    <row r="687804" customFormat="1"/>
    <row r="687805" customFormat="1"/>
    <row r="687806" customFormat="1"/>
    <row r="687807" customFormat="1"/>
    <row r="687808" customFormat="1"/>
    <row r="687809" customFormat="1"/>
    <row r="687810" customFormat="1"/>
    <row r="687811" customFormat="1"/>
    <row r="687812" customFormat="1"/>
    <row r="687813" customFormat="1"/>
    <row r="687814" customFormat="1"/>
    <row r="687815" customFormat="1"/>
    <row r="687816" customFormat="1"/>
    <row r="687817" customFormat="1"/>
    <row r="687818" customFormat="1"/>
    <row r="687819" customFormat="1"/>
    <row r="687820" customFormat="1"/>
    <row r="687821" customFormat="1"/>
    <row r="687822" customFormat="1"/>
    <row r="687823" customFormat="1"/>
    <row r="687824" customFormat="1"/>
    <row r="687825" customFormat="1"/>
    <row r="687826" customFormat="1"/>
    <row r="687827" customFormat="1"/>
    <row r="687828" customFormat="1"/>
    <row r="687829" customFormat="1"/>
    <row r="687830" customFormat="1"/>
    <row r="687831" customFormat="1"/>
    <row r="687832" customFormat="1"/>
    <row r="687833" customFormat="1"/>
    <row r="687834" customFormat="1"/>
    <row r="687835" customFormat="1"/>
    <row r="687836" customFormat="1"/>
    <row r="687837" customFormat="1"/>
    <row r="687838" customFormat="1"/>
    <row r="687839" customFormat="1"/>
    <row r="687840" customFormat="1"/>
    <row r="687841" customFormat="1"/>
    <row r="687842" customFormat="1"/>
    <row r="687843" customFormat="1"/>
    <row r="687844" customFormat="1"/>
    <row r="687845" customFormat="1"/>
    <row r="687846" customFormat="1"/>
    <row r="687847" customFormat="1"/>
    <row r="687848" customFormat="1"/>
    <row r="687849" customFormat="1"/>
    <row r="687850" customFormat="1"/>
    <row r="687851" customFormat="1"/>
    <row r="687852" customFormat="1"/>
    <row r="687853" customFormat="1"/>
    <row r="687854" customFormat="1"/>
    <row r="687855" customFormat="1"/>
    <row r="687856" customFormat="1"/>
    <row r="687857" customFormat="1"/>
    <row r="687858" customFormat="1"/>
    <row r="687859" customFormat="1"/>
    <row r="687860" customFormat="1"/>
    <row r="687861" customFormat="1"/>
    <row r="687862" customFormat="1"/>
    <row r="687863" customFormat="1"/>
    <row r="687864" customFormat="1"/>
    <row r="687865" customFormat="1"/>
    <row r="687866" customFormat="1"/>
    <row r="687867" customFormat="1"/>
    <row r="687868" customFormat="1"/>
    <row r="687869" customFormat="1"/>
    <row r="687870" customFormat="1"/>
    <row r="687871" customFormat="1"/>
    <row r="687872" customFormat="1"/>
    <row r="687873" customFormat="1"/>
    <row r="687874" customFormat="1"/>
    <row r="687875" customFormat="1"/>
    <row r="687876" customFormat="1"/>
    <row r="687877" customFormat="1"/>
    <row r="687878" customFormat="1"/>
    <row r="687879" customFormat="1"/>
    <row r="687880" customFormat="1"/>
    <row r="687881" customFormat="1"/>
    <row r="687882" customFormat="1"/>
    <row r="687883" customFormat="1"/>
    <row r="687884" customFormat="1"/>
    <row r="687885" customFormat="1"/>
    <row r="687886" customFormat="1"/>
    <row r="687887" customFormat="1"/>
    <row r="687888" customFormat="1"/>
    <row r="687889" customFormat="1"/>
    <row r="687890" customFormat="1"/>
    <row r="687891" customFormat="1"/>
    <row r="687892" customFormat="1"/>
    <row r="687893" customFormat="1"/>
    <row r="687894" customFormat="1"/>
    <row r="687895" customFormat="1"/>
    <row r="687896" customFormat="1"/>
    <row r="687897" customFormat="1"/>
    <row r="687898" customFormat="1"/>
    <row r="687899" customFormat="1"/>
    <row r="687900" customFormat="1"/>
    <row r="687901" customFormat="1"/>
    <row r="687902" customFormat="1"/>
    <row r="687903" customFormat="1"/>
    <row r="687904" customFormat="1"/>
    <row r="687905" customFormat="1"/>
    <row r="687906" customFormat="1"/>
    <row r="687907" customFormat="1"/>
    <row r="687908" customFormat="1"/>
    <row r="687909" customFormat="1"/>
    <row r="687910" customFormat="1"/>
    <row r="687911" customFormat="1"/>
    <row r="687912" customFormat="1"/>
    <row r="687913" customFormat="1"/>
    <row r="687914" customFormat="1"/>
    <row r="687915" customFormat="1"/>
    <row r="687916" customFormat="1"/>
    <row r="687917" customFormat="1"/>
    <row r="687918" customFormat="1"/>
    <row r="687919" customFormat="1"/>
    <row r="687920" customFormat="1"/>
    <row r="687921" customFormat="1"/>
    <row r="687922" customFormat="1"/>
    <row r="687923" customFormat="1"/>
    <row r="687924" customFormat="1"/>
    <row r="687925" customFormat="1"/>
    <row r="687926" customFormat="1"/>
    <row r="687927" customFormat="1"/>
    <row r="687928" customFormat="1"/>
    <row r="687929" customFormat="1"/>
    <row r="687930" customFormat="1"/>
    <row r="687931" customFormat="1"/>
    <row r="687932" customFormat="1"/>
    <row r="687933" customFormat="1"/>
    <row r="687934" customFormat="1"/>
    <row r="687935" customFormat="1"/>
    <row r="687936" customFormat="1"/>
    <row r="687937" customFormat="1"/>
    <row r="687938" customFormat="1"/>
    <row r="687939" customFormat="1"/>
    <row r="687940" customFormat="1"/>
    <row r="687941" customFormat="1"/>
    <row r="687942" customFormat="1"/>
    <row r="687943" customFormat="1"/>
    <row r="687944" customFormat="1"/>
    <row r="687945" customFormat="1"/>
    <row r="687946" customFormat="1"/>
    <row r="687947" customFormat="1"/>
    <row r="687948" customFormat="1"/>
    <row r="687949" customFormat="1"/>
    <row r="687950" customFormat="1"/>
    <row r="687951" customFormat="1"/>
    <row r="687952" customFormat="1"/>
    <row r="687953" customFormat="1"/>
    <row r="687954" customFormat="1"/>
    <row r="687955" customFormat="1"/>
    <row r="687956" customFormat="1"/>
    <row r="687957" customFormat="1"/>
    <row r="687958" customFormat="1"/>
    <row r="687959" customFormat="1"/>
    <row r="687960" customFormat="1"/>
    <row r="687961" customFormat="1"/>
    <row r="687962" customFormat="1"/>
    <row r="687963" customFormat="1"/>
    <row r="687964" customFormat="1"/>
    <row r="687965" customFormat="1"/>
    <row r="687966" customFormat="1"/>
    <row r="687967" customFormat="1"/>
    <row r="687968" customFormat="1"/>
    <row r="687969" customFormat="1"/>
    <row r="687970" customFormat="1"/>
    <row r="687971" customFormat="1"/>
    <row r="687972" customFormat="1"/>
    <row r="687973" customFormat="1"/>
    <row r="687974" customFormat="1"/>
    <row r="687975" customFormat="1"/>
    <row r="687976" customFormat="1"/>
    <row r="687977" customFormat="1"/>
    <row r="687978" customFormat="1"/>
    <row r="687979" customFormat="1"/>
    <row r="687980" customFormat="1"/>
    <row r="687981" customFormat="1"/>
    <row r="687982" customFormat="1"/>
    <row r="687983" customFormat="1"/>
    <row r="687984" customFormat="1"/>
    <row r="687985" customFormat="1"/>
    <row r="687986" customFormat="1"/>
    <row r="687987" customFormat="1"/>
    <row r="687988" customFormat="1"/>
    <row r="687989" customFormat="1"/>
    <row r="687990" customFormat="1"/>
    <row r="687991" customFormat="1"/>
    <row r="687992" customFormat="1"/>
    <row r="687993" customFormat="1"/>
    <row r="687994" customFormat="1"/>
    <row r="687995" customFormat="1"/>
    <row r="687996" customFormat="1"/>
    <row r="687997" customFormat="1"/>
    <row r="687998" customFormat="1"/>
    <row r="687999" customFormat="1"/>
    <row r="688000" customFormat="1"/>
    <row r="688001" customFormat="1"/>
    <row r="688002" customFormat="1"/>
    <row r="688003" customFormat="1"/>
    <row r="688004" customFormat="1"/>
    <row r="688005" customFormat="1"/>
    <row r="688006" customFormat="1"/>
    <row r="688007" customFormat="1"/>
    <row r="688008" customFormat="1"/>
    <row r="688009" customFormat="1"/>
    <row r="688010" customFormat="1"/>
    <row r="688011" customFormat="1"/>
    <row r="688012" customFormat="1"/>
    <row r="688013" customFormat="1"/>
    <row r="688014" customFormat="1"/>
    <row r="688015" customFormat="1"/>
    <row r="688016" customFormat="1"/>
    <row r="688017" customFormat="1"/>
    <row r="688018" customFormat="1"/>
    <row r="688019" customFormat="1"/>
    <row r="688020" customFormat="1"/>
    <row r="688021" customFormat="1"/>
    <row r="688022" customFormat="1"/>
    <row r="688023" customFormat="1"/>
    <row r="688024" customFormat="1"/>
    <row r="688025" customFormat="1"/>
    <row r="688026" customFormat="1"/>
    <row r="688027" customFormat="1"/>
    <row r="688028" customFormat="1"/>
    <row r="688029" customFormat="1"/>
    <row r="688030" customFormat="1"/>
    <row r="688031" customFormat="1"/>
    <row r="688032" customFormat="1"/>
    <row r="688033" customFormat="1"/>
    <row r="688034" customFormat="1"/>
    <row r="688035" customFormat="1"/>
    <row r="688036" customFormat="1"/>
    <row r="688037" customFormat="1"/>
    <row r="688038" customFormat="1"/>
    <row r="688039" customFormat="1"/>
    <row r="688040" customFormat="1"/>
    <row r="688041" customFormat="1"/>
    <row r="688042" customFormat="1"/>
    <row r="688043" customFormat="1"/>
    <row r="688044" customFormat="1"/>
    <row r="688045" customFormat="1"/>
    <row r="688046" customFormat="1"/>
    <row r="688047" customFormat="1"/>
    <row r="688048" customFormat="1"/>
    <row r="688049" customFormat="1"/>
    <row r="688050" customFormat="1"/>
    <row r="688051" customFormat="1"/>
    <row r="688052" customFormat="1"/>
    <row r="688053" customFormat="1"/>
    <row r="688054" customFormat="1"/>
    <row r="688055" customFormat="1"/>
    <row r="688056" customFormat="1"/>
    <row r="688057" customFormat="1"/>
    <row r="688058" customFormat="1"/>
    <row r="688059" customFormat="1"/>
    <row r="688060" customFormat="1"/>
    <row r="688061" customFormat="1"/>
    <row r="688062" customFormat="1"/>
    <row r="688063" customFormat="1"/>
    <row r="688064" customFormat="1"/>
    <row r="688065" customFormat="1"/>
    <row r="688066" customFormat="1"/>
    <row r="688067" customFormat="1"/>
    <row r="688068" customFormat="1"/>
    <row r="688069" customFormat="1"/>
    <row r="688070" customFormat="1"/>
    <row r="688071" customFormat="1"/>
    <row r="688072" customFormat="1"/>
    <row r="688073" customFormat="1"/>
    <row r="688074" customFormat="1"/>
    <row r="688075" customFormat="1"/>
    <row r="688076" customFormat="1"/>
    <row r="688077" customFormat="1"/>
    <row r="688078" customFormat="1"/>
    <row r="688079" customFormat="1"/>
    <row r="688080" customFormat="1"/>
    <row r="688081" customFormat="1"/>
    <row r="688082" customFormat="1"/>
    <row r="688083" customFormat="1"/>
    <row r="688084" customFormat="1"/>
    <row r="688085" customFormat="1"/>
    <row r="688086" customFormat="1"/>
    <row r="688087" customFormat="1"/>
    <row r="688088" customFormat="1"/>
    <row r="688089" customFormat="1"/>
    <row r="688090" customFormat="1"/>
    <row r="688091" customFormat="1"/>
    <row r="688092" customFormat="1"/>
    <row r="688093" customFormat="1"/>
    <row r="688094" customFormat="1"/>
    <row r="688095" customFormat="1"/>
    <row r="688096" customFormat="1"/>
    <row r="688097" customFormat="1"/>
    <row r="688098" customFormat="1"/>
    <row r="688099" customFormat="1"/>
    <row r="688100" customFormat="1"/>
    <row r="688101" customFormat="1"/>
    <row r="688102" customFormat="1"/>
    <row r="688103" customFormat="1"/>
    <row r="688104" customFormat="1"/>
    <row r="688105" customFormat="1"/>
    <row r="688106" customFormat="1"/>
    <row r="688107" customFormat="1"/>
    <row r="688108" customFormat="1"/>
    <row r="688109" customFormat="1"/>
    <row r="688110" customFormat="1"/>
    <row r="688111" customFormat="1"/>
    <row r="688112" customFormat="1"/>
    <row r="688113" customFormat="1"/>
    <row r="688114" customFormat="1"/>
    <row r="688115" customFormat="1"/>
    <row r="688116" customFormat="1"/>
    <row r="688117" customFormat="1"/>
    <row r="688118" customFormat="1"/>
    <row r="688119" customFormat="1"/>
    <row r="688120" customFormat="1"/>
    <row r="688121" customFormat="1"/>
    <row r="688122" customFormat="1"/>
    <row r="688123" customFormat="1"/>
    <row r="688124" customFormat="1"/>
    <row r="688125" customFormat="1"/>
    <row r="688126" customFormat="1"/>
    <row r="688127" customFormat="1"/>
    <row r="688128" customFormat="1"/>
    <row r="688129" customFormat="1"/>
    <row r="688130" customFormat="1"/>
    <row r="688131" customFormat="1"/>
    <row r="688132" customFormat="1"/>
    <row r="688133" customFormat="1"/>
    <row r="688134" customFormat="1"/>
    <row r="688135" customFormat="1"/>
    <row r="688136" customFormat="1"/>
    <row r="688137" customFormat="1"/>
    <row r="688138" customFormat="1"/>
    <row r="688139" customFormat="1"/>
    <row r="688140" customFormat="1"/>
    <row r="688141" customFormat="1"/>
    <row r="688142" customFormat="1"/>
    <row r="688143" customFormat="1"/>
    <row r="688144" customFormat="1"/>
    <row r="688145" customFormat="1"/>
    <row r="688146" customFormat="1"/>
    <row r="688147" customFormat="1"/>
    <row r="688148" customFormat="1"/>
    <row r="688149" customFormat="1"/>
    <row r="688150" customFormat="1"/>
    <row r="688151" customFormat="1"/>
    <row r="688152" customFormat="1"/>
    <row r="688153" customFormat="1"/>
    <row r="688154" customFormat="1"/>
    <row r="688155" customFormat="1"/>
    <row r="688156" customFormat="1"/>
    <row r="688157" customFormat="1"/>
    <row r="688158" customFormat="1"/>
    <row r="688159" customFormat="1"/>
    <row r="688160" customFormat="1"/>
    <row r="688161" customFormat="1"/>
    <row r="688162" customFormat="1"/>
    <row r="688163" customFormat="1"/>
    <row r="688164" customFormat="1"/>
    <row r="688165" customFormat="1"/>
    <row r="688166" customFormat="1"/>
    <row r="688167" customFormat="1"/>
    <row r="688168" customFormat="1"/>
    <row r="688169" customFormat="1"/>
    <row r="688170" customFormat="1"/>
    <row r="688171" customFormat="1"/>
    <row r="688172" customFormat="1"/>
    <row r="688173" customFormat="1"/>
    <row r="688174" customFormat="1"/>
    <row r="688175" customFormat="1"/>
    <row r="688176" customFormat="1"/>
    <row r="688177" customFormat="1"/>
    <row r="688178" customFormat="1"/>
    <row r="688179" customFormat="1"/>
    <row r="688180" customFormat="1"/>
    <row r="688181" customFormat="1"/>
    <row r="688182" customFormat="1"/>
    <row r="688183" customFormat="1"/>
    <row r="688184" customFormat="1"/>
    <row r="688185" customFormat="1"/>
    <row r="688186" customFormat="1"/>
    <row r="688187" customFormat="1"/>
    <row r="688188" customFormat="1"/>
    <row r="688189" customFormat="1"/>
    <row r="688190" customFormat="1"/>
    <row r="688191" customFormat="1"/>
    <row r="688192" customFormat="1"/>
    <row r="688193" customFormat="1"/>
    <row r="688194" customFormat="1"/>
    <row r="688195" customFormat="1"/>
    <row r="688196" customFormat="1"/>
    <row r="688197" customFormat="1"/>
    <row r="688198" customFormat="1"/>
    <row r="688199" customFormat="1"/>
    <row r="688200" customFormat="1"/>
    <row r="688201" customFormat="1"/>
    <row r="688202" customFormat="1"/>
    <row r="688203" customFormat="1"/>
    <row r="688204" customFormat="1"/>
    <row r="688205" customFormat="1"/>
    <row r="688206" customFormat="1"/>
    <row r="688207" customFormat="1"/>
    <row r="688208" customFormat="1"/>
    <row r="688209" customFormat="1"/>
    <row r="688210" customFormat="1"/>
    <row r="688211" customFormat="1"/>
    <row r="688212" customFormat="1"/>
    <row r="688213" customFormat="1"/>
    <row r="688214" customFormat="1"/>
    <row r="688215" customFormat="1"/>
    <row r="688216" customFormat="1"/>
    <row r="688217" customFormat="1"/>
    <row r="688218" customFormat="1"/>
    <row r="688219" customFormat="1"/>
    <row r="688220" customFormat="1"/>
    <row r="688221" customFormat="1"/>
    <row r="688222" customFormat="1"/>
    <row r="688223" customFormat="1"/>
    <row r="688224" customFormat="1"/>
    <row r="688225" customFormat="1"/>
    <row r="688226" customFormat="1"/>
    <row r="688227" customFormat="1"/>
    <row r="688228" customFormat="1"/>
    <row r="688229" customFormat="1"/>
    <row r="688230" customFormat="1"/>
    <row r="688231" customFormat="1"/>
    <row r="688232" customFormat="1"/>
    <row r="688233" customFormat="1"/>
    <row r="688234" customFormat="1"/>
    <row r="688235" customFormat="1"/>
    <row r="688236" customFormat="1"/>
    <row r="688237" customFormat="1"/>
    <row r="688238" customFormat="1"/>
    <row r="688239" customFormat="1"/>
    <row r="688240" customFormat="1"/>
    <row r="688241" customFormat="1"/>
    <row r="688242" customFormat="1"/>
    <row r="688243" customFormat="1"/>
    <row r="688244" customFormat="1"/>
    <row r="688245" customFormat="1"/>
    <row r="688246" customFormat="1"/>
    <row r="688247" customFormat="1"/>
    <row r="688248" customFormat="1"/>
    <row r="688249" customFormat="1"/>
    <row r="688250" customFormat="1"/>
    <row r="688251" customFormat="1"/>
    <row r="688252" customFormat="1"/>
    <row r="688253" customFormat="1"/>
    <row r="688254" customFormat="1"/>
    <row r="688255" customFormat="1"/>
    <row r="688256" customFormat="1"/>
    <row r="688257" customFormat="1"/>
    <row r="688258" customFormat="1"/>
    <row r="688259" customFormat="1"/>
    <row r="688260" customFormat="1"/>
    <row r="688261" customFormat="1"/>
    <row r="688262" customFormat="1"/>
    <row r="688263" customFormat="1"/>
    <row r="688264" customFormat="1"/>
    <row r="688265" customFormat="1"/>
    <row r="688266" customFormat="1"/>
    <row r="688267" customFormat="1"/>
    <row r="688268" customFormat="1"/>
    <row r="688269" customFormat="1"/>
    <row r="688270" customFormat="1"/>
    <row r="688271" customFormat="1"/>
    <row r="688272" customFormat="1"/>
    <row r="688273" customFormat="1"/>
    <row r="688274" customFormat="1"/>
    <row r="688275" customFormat="1"/>
    <row r="688276" customFormat="1"/>
    <row r="688277" customFormat="1"/>
    <row r="688278" customFormat="1"/>
    <row r="688279" customFormat="1"/>
    <row r="688280" customFormat="1"/>
    <row r="688281" customFormat="1"/>
    <row r="688282" customFormat="1"/>
    <row r="688283" customFormat="1"/>
    <row r="688284" customFormat="1"/>
    <row r="688285" customFormat="1"/>
    <row r="688286" customFormat="1"/>
    <row r="688287" customFormat="1"/>
    <row r="688288" customFormat="1"/>
    <row r="688289" customFormat="1"/>
    <row r="688290" customFormat="1"/>
    <row r="688291" customFormat="1"/>
    <row r="688292" customFormat="1"/>
    <row r="688293" customFormat="1"/>
    <row r="688294" customFormat="1"/>
    <row r="688295" customFormat="1"/>
    <row r="688296" customFormat="1"/>
    <row r="688297" customFormat="1"/>
    <row r="688298" customFormat="1"/>
    <row r="688299" customFormat="1"/>
    <row r="688300" customFormat="1"/>
    <row r="688301" customFormat="1"/>
    <row r="688302" customFormat="1"/>
    <row r="688303" customFormat="1"/>
    <row r="688304" customFormat="1"/>
    <row r="688305" customFormat="1"/>
    <row r="688306" customFormat="1"/>
    <row r="688307" customFormat="1"/>
    <row r="688308" customFormat="1"/>
    <row r="688309" customFormat="1"/>
    <row r="688310" customFormat="1"/>
    <row r="688311" customFormat="1"/>
    <row r="688312" customFormat="1"/>
    <row r="688313" customFormat="1"/>
    <row r="688314" customFormat="1"/>
    <row r="688315" customFormat="1"/>
    <row r="688316" customFormat="1"/>
    <row r="688317" customFormat="1"/>
    <row r="688318" customFormat="1"/>
    <row r="688319" customFormat="1"/>
    <row r="688320" customFormat="1"/>
    <row r="688321" customFormat="1"/>
    <row r="688322" customFormat="1"/>
    <row r="688323" customFormat="1"/>
    <row r="688324" customFormat="1"/>
    <row r="688325" customFormat="1"/>
    <row r="688326" customFormat="1"/>
    <row r="688327" customFormat="1"/>
    <row r="688328" customFormat="1"/>
    <row r="688329" customFormat="1"/>
    <row r="688330" customFormat="1"/>
    <row r="688331" customFormat="1"/>
    <row r="688332" customFormat="1"/>
    <row r="688333" customFormat="1"/>
    <row r="688334" customFormat="1"/>
    <row r="688335" customFormat="1"/>
    <row r="688336" customFormat="1"/>
    <row r="688337" customFormat="1"/>
    <row r="688338" customFormat="1"/>
    <row r="688339" customFormat="1"/>
    <row r="688340" customFormat="1"/>
    <row r="688341" customFormat="1"/>
    <row r="688342" customFormat="1"/>
    <row r="688343" customFormat="1"/>
    <row r="688344" customFormat="1"/>
    <row r="688345" customFormat="1"/>
    <row r="688346" customFormat="1"/>
    <row r="688347" customFormat="1"/>
    <row r="688348" customFormat="1"/>
    <row r="688349" customFormat="1"/>
    <row r="688350" customFormat="1"/>
    <row r="688351" customFormat="1"/>
    <row r="688352" customFormat="1"/>
    <row r="688353" customFormat="1"/>
    <row r="688354" customFormat="1"/>
    <row r="688355" customFormat="1"/>
    <row r="688356" customFormat="1"/>
    <row r="688357" customFormat="1"/>
    <row r="688358" customFormat="1"/>
    <row r="688359" customFormat="1"/>
    <row r="688360" customFormat="1"/>
    <row r="688361" customFormat="1"/>
    <row r="688362" customFormat="1"/>
    <row r="688363" customFormat="1"/>
    <row r="688364" customFormat="1"/>
    <row r="688365" customFormat="1"/>
    <row r="688366" customFormat="1"/>
    <row r="688367" customFormat="1"/>
    <row r="688368" customFormat="1"/>
    <row r="688369" customFormat="1"/>
    <row r="688370" customFormat="1"/>
    <row r="688371" customFormat="1"/>
    <row r="688372" customFormat="1"/>
    <row r="688373" customFormat="1"/>
    <row r="688374" customFormat="1"/>
    <row r="688375" customFormat="1"/>
    <row r="688376" customFormat="1"/>
    <row r="688377" customFormat="1"/>
    <row r="688378" customFormat="1"/>
    <row r="688379" customFormat="1"/>
    <row r="688380" customFormat="1"/>
    <row r="688381" customFormat="1"/>
    <row r="688382" customFormat="1"/>
    <row r="688383" customFormat="1"/>
    <row r="688384" customFormat="1"/>
    <row r="688385" customFormat="1"/>
    <row r="688386" customFormat="1"/>
    <row r="688387" customFormat="1"/>
    <row r="688388" customFormat="1"/>
    <row r="688389" customFormat="1"/>
    <row r="688390" customFormat="1"/>
    <row r="688391" customFormat="1"/>
    <row r="688392" customFormat="1"/>
    <row r="688393" customFormat="1"/>
    <row r="688394" customFormat="1"/>
    <row r="688395" customFormat="1"/>
    <row r="688396" customFormat="1"/>
    <row r="688397" customFormat="1"/>
    <row r="688398" customFormat="1"/>
    <row r="688399" customFormat="1"/>
    <row r="688400" customFormat="1"/>
    <row r="688401" customFormat="1"/>
    <row r="688402" customFormat="1"/>
    <row r="688403" customFormat="1"/>
    <row r="688404" customFormat="1"/>
    <row r="688405" customFormat="1"/>
    <row r="688406" customFormat="1"/>
    <row r="688407" customFormat="1"/>
    <row r="688408" customFormat="1"/>
    <row r="688409" customFormat="1"/>
    <row r="688410" customFormat="1"/>
    <row r="688411" customFormat="1"/>
    <row r="688412" customFormat="1"/>
    <row r="688413" customFormat="1"/>
    <row r="688414" customFormat="1"/>
    <row r="688415" customFormat="1"/>
    <row r="688416" customFormat="1"/>
    <row r="688417" customFormat="1"/>
    <row r="688418" customFormat="1"/>
    <row r="688419" customFormat="1"/>
    <row r="688420" customFormat="1"/>
    <row r="688421" customFormat="1"/>
    <row r="688422" customFormat="1"/>
    <row r="688423" customFormat="1"/>
    <row r="688424" customFormat="1"/>
    <row r="688425" customFormat="1"/>
    <row r="688426" customFormat="1"/>
    <row r="688427" customFormat="1"/>
    <row r="688428" customFormat="1"/>
    <row r="688429" customFormat="1"/>
    <row r="688430" customFormat="1"/>
    <row r="688431" customFormat="1"/>
    <row r="688432" customFormat="1"/>
    <row r="688433" customFormat="1"/>
    <row r="688434" customFormat="1"/>
    <row r="688435" customFormat="1"/>
    <row r="688436" customFormat="1"/>
    <row r="688437" customFormat="1"/>
    <row r="688438" customFormat="1"/>
    <row r="688439" customFormat="1"/>
    <row r="688440" customFormat="1"/>
    <row r="688441" customFormat="1"/>
    <row r="688442" customFormat="1"/>
    <row r="688443" customFormat="1"/>
    <row r="688444" customFormat="1"/>
    <row r="688445" customFormat="1"/>
    <row r="688446" customFormat="1"/>
    <row r="688447" customFormat="1"/>
    <row r="688448" customFormat="1"/>
    <row r="688449" customFormat="1"/>
    <row r="688450" customFormat="1"/>
    <row r="688451" customFormat="1"/>
    <row r="688452" customFormat="1"/>
    <row r="688453" customFormat="1"/>
    <row r="688454" customFormat="1"/>
    <row r="688455" customFormat="1"/>
    <row r="688456" customFormat="1"/>
    <row r="688457" customFormat="1"/>
    <row r="688458" customFormat="1"/>
    <row r="688459" customFormat="1"/>
    <row r="688460" customFormat="1"/>
    <row r="688461" customFormat="1"/>
    <row r="688462" customFormat="1"/>
    <row r="688463" customFormat="1"/>
    <row r="688464" customFormat="1"/>
    <row r="688465" customFormat="1"/>
    <row r="688466" customFormat="1"/>
    <row r="688467" customFormat="1"/>
    <row r="688468" customFormat="1"/>
    <row r="688469" customFormat="1"/>
    <row r="688470" customFormat="1"/>
    <row r="688471" customFormat="1"/>
    <row r="688472" customFormat="1"/>
    <row r="688473" customFormat="1"/>
    <row r="688474" customFormat="1"/>
    <row r="688475" customFormat="1"/>
    <row r="688476" customFormat="1"/>
    <row r="688477" customFormat="1"/>
    <row r="688478" customFormat="1"/>
    <row r="688479" customFormat="1"/>
    <row r="688480" customFormat="1"/>
    <row r="688481" customFormat="1"/>
    <row r="688482" customFormat="1"/>
    <row r="688483" customFormat="1"/>
    <row r="688484" customFormat="1"/>
    <row r="688485" customFormat="1"/>
    <row r="688486" customFormat="1"/>
    <row r="688487" customFormat="1"/>
    <row r="688488" customFormat="1"/>
    <row r="688489" customFormat="1"/>
    <row r="688490" customFormat="1"/>
    <row r="688491" customFormat="1"/>
    <row r="688492" customFormat="1"/>
    <row r="688493" customFormat="1"/>
    <row r="688494" customFormat="1"/>
    <row r="688495" customFormat="1"/>
    <row r="688496" customFormat="1"/>
    <row r="688497" customFormat="1"/>
    <row r="688498" customFormat="1"/>
    <row r="688499" customFormat="1"/>
    <row r="688500" customFormat="1"/>
    <row r="688501" customFormat="1"/>
    <row r="688502" customFormat="1"/>
    <row r="688503" customFormat="1"/>
    <row r="688504" customFormat="1"/>
    <row r="688505" customFormat="1"/>
    <row r="688506" customFormat="1"/>
    <row r="688507" customFormat="1"/>
    <row r="688508" customFormat="1"/>
    <row r="688509" customFormat="1"/>
    <row r="688510" customFormat="1"/>
    <row r="688511" customFormat="1"/>
    <row r="688512" customFormat="1"/>
    <row r="688513" customFormat="1"/>
    <row r="688514" customFormat="1"/>
    <row r="688515" customFormat="1"/>
    <row r="688516" customFormat="1"/>
    <row r="688517" customFormat="1"/>
    <row r="688518" customFormat="1"/>
    <row r="688519" customFormat="1"/>
    <row r="688520" customFormat="1"/>
    <row r="688521" customFormat="1"/>
    <row r="688522" customFormat="1"/>
    <row r="688523" customFormat="1"/>
    <row r="688524" customFormat="1"/>
    <row r="688525" customFormat="1"/>
    <row r="688526" customFormat="1"/>
    <row r="688527" customFormat="1"/>
    <row r="688528" customFormat="1"/>
    <row r="688529" customFormat="1"/>
    <row r="688530" customFormat="1"/>
    <row r="688531" customFormat="1"/>
    <row r="688532" customFormat="1"/>
    <row r="688533" customFormat="1"/>
    <row r="688534" customFormat="1"/>
    <row r="688535" customFormat="1"/>
    <row r="688536" customFormat="1"/>
    <row r="688537" customFormat="1"/>
    <row r="688538" customFormat="1"/>
    <row r="688539" customFormat="1"/>
    <row r="688540" customFormat="1"/>
    <row r="688541" customFormat="1"/>
    <row r="688542" customFormat="1"/>
    <row r="688543" customFormat="1"/>
    <row r="688544" customFormat="1"/>
    <row r="688545" customFormat="1"/>
    <row r="688546" customFormat="1"/>
    <row r="688547" customFormat="1"/>
    <row r="688548" customFormat="1"/>
    <row r="688549" customFormat="1"/>
    <row r="688550" customFormat="1"/>
    <row r="688551" customFormat="1"/>
    <row r="688552" customFormat="1"/>
    <row r="688553" customFormat="1"/>
    <row r="688554" customFormat="1"/>
    <row r="688555" customFormat="1"/>
    <row r="688556" customFormat="1"/>
    <row r="688557" customFormat="1"/>
    <row r="688558" customFormat="1"/>
    <row r="688559" customFormat="1"/>
    <row r="688560" customFormat="1"/>
    <row r="688561" customFormat="1"/>
    <row r="688562" customFormat="1"/>
    <row r="688563" customFormat="1"/>
    <row r="688564" customFormat="1"/>
    <row r="688565" customFormat="1"/>
    <row r="688566" customFormat="1"/>
    <row r="688567" customFormat="1"/>
    <row r="688568" customFormat="1"/>
    <row r="688569" customFormat="1"/>
    <row r="688570" customFormat="1"/>
    <row r="688571" customFormat="1"/>
    <row r="688572" customFormat="1"/>
    <row r="688573" customFormat="1"/>
    <row r="688574" customFormat="1"/>
    <row r="688575" customFormat="1"/>
    <row r="688576" customFormat="1"/>
    <row r="688577" customFormat="1"/>
    <row r="688578" customFormat="1"/>
    <row r="688579" customFormat="1"/>
    <row r="688580" customFormat="1"/>
    <row r="688581" customFormat="1"/>
    <row r="688582" customFormat="1"/>
    <row r="688583" customFormat="1"/>
    <row r="688584" customFormat="1"/>
    <row r="688585" customFormat="1"/>
    <row r="688586" customFormat="1"/>
    <row r="688587" customFormat="1"/>
    <row r="688588" customFormat="1"/>
    <row r="688589" customFormat="1"/>
    <row r="688590" customFormat="1"/>
    <row r="688591" customFormat="1"/>
    <row r="688592" customFormat="1"/>
    <row r="688593" customFormat="1"/>
    <row r="688594" customFormat="1"/>
    <row r="688595" customFormat="1"/>
    <row r="688596" customFormat="1"/>
    <row r="688597" customFormat="1"/>
    <row r="688598" customFormat="1"/>
    <row r="688599" customFormat="1"/>
    <row r="688600" customFormat="1"/>
    <row r="688601" customFormat="1"/>
    <row r="688602" customFormat="1"/>
    <row r="688603" customFormat="1"/>
    <row r="688604" customFormat="1"/>
    <row r="688605" customFormat="1"/>
    <row r="688606" customFormat="1"/>
    <row r="688607" customFormat="1"/>
    <row r="688608" customFormat="1"/>
    <row r="688609" customFormat="1"/>
    <row r="688610" customFormat="1"/>
    <row r="688611" customFormat="1"/>
    <row r="688612" customFormat="1"/>
    <row r="688613" customFormat="1"/>
    <row r="688614" customFormat="1"/>
    <row r="688615" customFormat="1"/>
    <row r="688616" customFormat="1"/>
    <row r="688617" customFormat="1"/>
    <row r="688618" customFormat="1"/>
    <row r="688619" customFormat="1"/>
    <row r="688620" customFormat="1"/>
    <row r="688621" customFormat="1"/>
    <row r="688622" customFormat="1"/>
    <row r="688623" customFormat="1"/>
    <row r="688624" customFormat="1"/>
    <row r="688625" customFormat="1"/>
    <row r="688626" customFormat="1"/>
    <row r="688627" customFormat="1"/>
    <row r="688628" customFormat="1"/>
    <row r="688629" customFormat="1"/>
    <row r="688630" customFormat="1"/>
    <row r="688631" customFormat="1"/>
    <row r="688632" customFormat="1"/>
    <row r="688633" customFormat="1"/>
    <row r="688634" customFormat="1"/>
    <row r="688635" customFormat="1"/>
    <row r="688636" customFormat="1"/>
    <row r="688637" customFormat="1"/>
    <row r="688638" customFormat="1"/>
    <row r="688639" customFormat="1"/>
    <row r="688640" customFormat="1"/>
    <row r="688641" customFormat="1"/>
    <row r="688642" customFormat="1"/>
    <row r="688643" customFormat="1"/>
    <row r="688644" customFormat="1"/>
    <row r="688645" customFormat="1"/>
    <row r="688646" customFormat="1"/>
    <row r="688647" customFormat="1"/>
    <row r="688648" customFormat="1"/>
    <row r="688649" customFormat="1"/>
    <row r="688650" customFormat="1"/>
    <row r="688651" customFormat="1"/>
    <row r="688652" customFormat="1"/>
    <row r="688653" customFormat="1"/>
    <row r="688654" customFormat="1"/>
    <row r="688655" customFormat="1"/>
    <row r="688656" customFormat="1"/>
    <row r="688657" customFormat="1"/>
    <row r="688658" customFormat="1"/>
    <row r="688659" customFormat="1"/>
    <row r="688660" customFormat="1"/>
    <row r="688661" customFormat="1"/>
    <row r="688662" customFormat="1"/>
    <row r="688663" customFormat="1"/>
    <row r="688664" customFormat="1"/>
    <row r="688665" customFormat="1"/>
    <row r="688666" customFormat="1"/>
    <row r="688667" customFormat="1"/>
    <row r="688668" customFormat="1"/>
    <row r="688669" customFormat="1"/>
    <row r="688670" customFormat="1"/>
    <row r="688671" customFormat="1"/>
    <row r="688672" customFormat="1"/>
    <row r="688673" customFormat="1"/>
    <row r="688674" customFormat="1"/>
    <row r="688675" customFormat="1"/>
    <row r="688676" customFormat="1"/>
    <row r="688677" customFormat="1"/>
    <row r="688678" customFormat="1"/>
    <row r="688679" customFormat="1"/>
    <row r="688680" customFormat="1"/>
    <row r="688681" customFormat="1"/>
    <row r="688682" customFormat="1"/>
    <row r="688683" customFormat="1"/>
    <row r="688684" customFormat="1"/>
    <row r="688685" customFormat="1"/>
    <row r="688686" customFormat="1"/>
    <row r="688687" customFormat="1"/>
    <row r="688688" customFormat="1"/>
    <row r="688689" customFormat="1"/>
    <row r="688690" customFormat="1"/>
    <row r="688691" customFormat="1"/>
    <row r="688692" customFormat="1"/>
    <row r="688693" customFormat="1"/>
    <row r="688694" customFormat="1"/>
    <row r="688695" customFormat="1"/>
    <row r="688696" customFormat="1"/>
    <row r="688697" customFormat="1"/>
    <row r="688698" customFormat="1"/>
    <row r="688699" customFormat="1"/>
    <row r="688700" customFormat="1"/>
    <row r="688701" customFormat="1"/>
    <row r="688702" customFormat="1"/>
    <row r="688703" customFormat="1"/>
    <row r="688704" customFormat="1"/>
    <row r="688705" customFormat="1"/>
    <row r="688706" customFormat="1"/>
    <row r="688707" customFormat="1"/>
    <row r="688708" customFormat="1"/>
    <row r="688709" customFormat="1"/>
    <row r="688710" customFormat="1"/>
    <row r="688711" customFormat="1"/>
    <row r="688712" customFormat="1"/>
    <row r="688713" customFormat="1"/>
    <row r="688714" customFormat="1"/>
    <row r="688715" customFormat="1"/>
    <row r="688716" customFormat="1"/>
    <row r="688717" customFormat="1"/>
    <row r="688718" customFormat="1"/>
    <row r="688719" customFormat="1"/>
    <row r="688720" customFormat="1"/>
    <row r="688721" customFormat="1"/>
    <row r="688722" customFormat="1"/>
    <row r="688723" customFormat="1"/>
    <row r="688724" customFormat="1"/>
    <row r="688725" customFormat="1"/>
    <row r="688726" customFormat="1"/>
    <row r="688727" customFormat="1"/>
    <row r="688728" customFormat="1"/>
    <row r="688729" customFormat="1"/>
    <row r="688730" customFormat="1"/>
    <row r="688731" customFormat="1"/>
    <row r="688732" customFormat="1"/>
    <row r="688733" customFormat="1"/>
    <row r="688734" customFormat="1"/>
    <row r="688735" customFormat="1"/>
    <row r="688736" customFormat="1"/>
    <row r="688737" customFormat="1"/>
    <row r="688738" customFormat="1"/>
    <row r="688739" customFormat="1"/>
    <row r="688740" customFormat="1"/>
    <row r="688741" customFormat="1"/>
    <row r="688742" customFormat="1"/>
    <row r="688743" customFormat="1"/>
    <row r="688744" customFormat="1"/>
    <row r="688745" customFormat="1"/>
    <row r="688746" customFormat="1"/>
    <row r="688747" customFormat="1"/>
    <row r="688748" customFormat="1"/>
    <row r="688749" customFormat="1"/>
    <row r="688750" customFormat="1"/>
    <row r="688751" customFormat="1"/>
    <row r="688752" customFormat="1"/>
    <row r="688753" customFormat="1"/>
    <row r="688754" customFormat="1"/>
    <row r="688755" customFormat="1"/>
    <row r="688756" customFormat="1"/>
    <row r="688757" customFormat="1"/>
    <row r="688758" customFormat="1"/>
    <row r="688759" customFormat="1"/>
    <row r="688760" customFormat="1"/>
    <row r="688761" customFormat="1"/>
    <row r="688762" customFormat="1"/>
    <row r="688763" customFormat="1"/>
    <row r="688764" customFormat="1"/>
    <row r="688765" customFormat="1"/>
    <row r="688766" customFormat="1"/>
    <row r="688767" customFormat="1"/>
    <row r="688768" customFormat="1"/>
    <row r="688769" customFormat="1"/>
    <row r="688770" customFormat="1"/>
    <row r="688771" customFormat="1"/>
    <row r="688772" customFormat="1"/>
    <row r="688773" customFormat="1"/>
    <row r="688774" customFormat="1"/>
    <row r="688775" customFormat="1"/>
    <row r="688776" customFormat="1"/>
    <row r="688777" customFormat="1"/>
    <row r="688778" customFormat="1"/>
    <row r="688779" customFormat="1"/>
    <row r="688780" customFormat="1"/>
    <row r="688781" customFormat="1"/>
    <row r="688782" customFormat="1"/>
    <row r="688783" customFormat="1"/>
    <row r="688784" customFormat="1"/>
    <row r="688785" customFormat="1"/>
    <row r="688786" customFormat="1"/>
    <row r="688787" customFormat="1"/>
    <row r="688788" customFormat="1"/>
    <row r="688789" customFormat="1"/>
    <row r="688790" customFormat="1"/>
    <row r="688791" customFormat="1"/>
    <row r="688792" customFormat="1"/>
    <row r="688793" customFormat="1"/>
    <row r="688794" customFormat="1"/>
    <row r="688795" customFormat="1"/>
    <row r="688796" customFormat="1"/>
    <row r="688797" customFormat="1"/>
    <row r="688798" customFormat="1"/>
    <row r="688799" customFormat="1"/>
    <row r="688800" customFormat="1"/>
    <row r="688801" customFormat="1"/>
    <row r="688802" customFormat="1"/>
    <row r="688803" customFormat="1"/>
    <row r="688804" customFormat="1"/>
    <row r="688805" customFormat="1"/>
    <row r="688806" customFormat="1"/>
    <row r="688807" customFormat="1"/>
    <row r="688808" customFormat="1"/>
    <row r="688809" customFormat="1"/>
    <row r="688810" customFormat="1"/>
    <row r="688811" customFormat="1"/>
    <row r="688812" customFormat="1"/>
    <row r="688813" customFormat="1"/>
    <row r="688814" customFormat="1"/>
    <row r="688815" customFormat="1"/>
    <row r="688816" customFormat="1"/>
    <row r="688817" customFormat="1"/>
    <row r="688818" customFormat="1"/>
    <row r="688819" customFormat="1"/>
    <row r="688820" customFormat="1"/>
    <row r="688821" customFormat="1"/>
    <row r="688822" customFormat="1"/>
    <row r="688823" customFormat="1"/>
    <row r="688824" customFormat="1"/>
    <row r="688825" customFormat="1"/>
    <row r="688826" customFormat="1"/>
    <row r="688827" customFormat="1"/>
    <row r="688828" customFormat="1"/>
    <row r="688829" customFormat="1"/>
    <row r="688830" customFormat="1"/>
    <row r="688831" customFormat="1"/>
    <row r="688832" customFormat="1"/>
    <row r="688833" customFormat="1"/>
    <row r="688834" customFormat="1"/>
    <row r="688835" customFormat="1"/>
    <row r="688836" customFormat="1"/>
    <row r="688837" customFormat="1"/>
    <row r="688838" customFormat="1"/>
    <row r="688839" customFormat="1"/>
    <row r="688840" customFormat="1"/>
    <row r="688841" customFormat="1"/>
    <row r="688842" customFormat="1"/>
    <row r="688843" customFormat="1"/>
    <row r="688844" customFormat="1"/>
    <row r="688845" customFormat="1"/>
    <row r="688846" customFormat="1"/>
    <row r="688847" customFormat="1"/>
    <row r="688848" customFormat="1"/>
    <row r="688849" customFormat="1"/>
    <row r="688850" customFormat="1"/>
    <row r="688851" customFormat="1"/>
    <row r="688852" customFormat="1"/>
    <row r="688853" customFormat="1"/>
    <row r="688854" customFormat="1"/>
    <row r="688855" customFormat="1"/>
    <row r="688856" customFormat="1"/>
    <row r="688857" customFormat="1"/>
    <row r="688858" customFormat="1"/>
    <row r="688859" customFormat="1"/>
    <row r="688860" customFormat="1"/>
    <row r="688861" customFormat="1"/>
    <row r="688862" customFormat="1"/>
    <row r="688863" customFormat="1"/>
    <row r="688864" customFormat="1"/>
    <row r="688865" customFormat="1"/>
    <row r="688866" customFormat="1"/>
    <row r="688867" customFormat="1"/>
    <row r="688868" customFormat="1"/>
    <row r="688869" customFormat="1"/>
    <row r="688870" customFormat="1"/>
    <row r="688871" customFormat="1"/>
    <row r="688872" customFormat="1"/>
    <row r="688873" customFormat="1"/>
    <row r="688874" customFormat="1"/>
    <row r="688875" customFormat="1"/>
    <row r="688876" customFormat="1"/>
    <row r="688877" customFormat="1"/>
    <row r="688878" customFormat="1"/>
    <row r="688879" customFormat="1"/>
    <row r="688880" customFormat="1"/>
    <row r="688881" customFormat="1"/>
    <row r="688882" customFormat="1"/>
    <row r="688883" customFormat="1"/>
    <row r="688884" customFormat="1"/>
    <row r="688885" customFormat="1"/>
    <row r="688886" customFormat="1"/>
    <row r="688887" customFormat="1"/>
    <row r="688888" customFormat="1"/>
    <row r="688889" customFormat="1"/>
    <row r="688890" customFormat="1"/>
    <row r="688891" customFormat="1"/>
    <row r="688892" customFormat="1"/>
    <row r="688893" customFormat="1"/>
    <row r="688894" customFormat="1"/>
    <row r="688895" customFormat="1"/>
    <row r="688896" customFormat="1"/>
    <row r="688897" customFormat="1"/>
    <row r="688898" customFormat="1"/>
    <row r="688899" customFormat="1"/>
    <row r="688900" customFormat="1"/>
    <row r="688901" customFormat="1"/>
    <row r="688902" customFormat="1"/>
    <row r="688903" customFormat="1"/>
    <row r="688904" customFormat="1"/>
    <row r="688905" customFormat="1"/>
    <row r="688906" customFormat="1"/>
    <row r="688907" customFormat="1"/>
    <row r="688908" customFormat="1"/>
    <row r="688909" customFormat="1"/>
    <row r="688910" customFormat="1"/>
    <row r="688911" customFormat="1"/>
    <row r="688912" customFormat="1"/>
    <row r="688913" customFormat="1"/>
    <row r="688914" customFormat="1"/>
    <row r="688915" customFormat="1"/>
    <row r="688916" customFormat="1"/>
    <row r="688917" customFormat="1"/>
    <row r="688918" customFormat="1"/>
    <row r="688919" customFormat="1"/>
    <row r="688920" customFormat="1"/>
    <row r="688921" customFormat="1"/>
    <row r="688922" customFormat="1"/>
    <row r="688923" customFormat="1"/>
    <row r="688924" customFormat="1"/>
    <row r="688925" customFormat="1"/>
    <row r="688926" customFormat="1"/>
    <row r="688927" customFormat="1"/>
    <row r="688928" customFormat="1"/>
    <row r="688929" customFormat="1"/>
    <row r="688930" customFormat="1"/>
    <row r="688931" customFormat="1"/>
    <row r="688932" customFormat="1"/>
    <row r="688933" customFormat="1"/>
    <row r="688934" customFormat="1"/>
    <row r="688935" customFormat="1"/>
    <row r="688936" customFormat="1"/>
    <row r="688937" customFormat="1"/>
    <row r="688938" customFormat="1"/>
    <row r="688939" customFormat="1"/>
    <row r="688940" customFormat="1"/>
    <row r="688941" customFormat="1"/>
    <row r="688942" customFormat="1"/>
    <row r="688943" customFormat="1"/>
    <row r="688944" customFormat="1"/>
    <row r="688945" customFormat="1"/>
    <row r="688946" customFormat="1"/>
    <row r="688947" customFormat="1"/>
    <row r="688948" customFormat="1"/>
    <row r="688949" customFormat="1"/>
    <row r="688950" customFormat="1"/>
    <row r="688951" customFormat="1"/>
    <row r="688952" customFormat="1"/>
    <row r="688953" customFormat="1"/>
    <row r="688954" customFormat="1"/>
    <row r="688955" customFormat="1"/>
    <row r="688956" customFormat="1"/>
    <row r="688957" customFormat="1"/>
    <row r="688958" customFormat="1"/>
    <row r="688959" customFormat="1"/>
    <row r="688960" customFormat="1"/>
    <row r="688961" customFormat="1"/>
    <row r="688962" customFormat="1"/>
    <row r="688963" customFormat="1"/>
    <row r="688964" customFormat="1"/>
    <row r="688965" customFormat="1"/>
    <row r="688966" customFormat="1"/>
    <row r="688967" customFormat="1"/>
    <row r="688968" customFormat="1"/>
    <row r="688969" customFormat="1"/>
    <row r="688970" customFormat="1"/>
    <row r="688971" customFormat="1"/>
    <row r="688972" customFormat="1"/>
    <row r="688973" customFormat="1"/>
    <row r="688974" customFormat="1"/>
    <row r="688975" customFormat="1"/>
    <row r="688976" customFormat="1"/>
    <row r="688977" customFormat="1"/>
    <row r="688978" customFormat="1"/>
    <row r="688979" customFormat="1"/>
    <row r="688980" customFormat="1"/>
    <row r="688981" customFormat="1"/>
    <row r="688982" customFormat="1"/>
    <row r="688983" customFormat="1"/>
    <row r="688984" customFormat="1"/>
    <row r="688985" customFormat="1"/>
    <row r="688986" customFormat="1"/>
    <row r="688987" customFormat="1"/>
    <row r="688988" customFormat="1"/>
    <row r="688989" customFormat="1"/>
    <row r="688990" customFormat="1"/>
    <row r="688991" customFormat="1"/>
    <row r="688992" customFormat="1"/>
    <row r="688993" customFormat="1"/>
    <row r="688994" customFormat="1"/>
    <row r="688995" customFormat="1"/>
    <row r="688996" customFormat="1"/>
    <row r="688997" customFormat="1"/>
    <row r="688998" customFormat="1"/>
    <row r="688999" customFormat="1"/>
    <row r="689000" customFormat="1"/>
    <row r="689001" customFormat="1"/>
    <row r="689002" customFormat="1"/>
    <row r="689003" customFormat="1"/>
    <row r="689004" customFormat="1"/>
    <row r="689005" customFormat="1"/>
    <row r="689006" customFormat="1"/>
    <row r="689007" customFormat="1"/>
    <row r="689008" customFormat="1"/>
    <row r="689009" customFormat="1"/>
    <row r="689010" customFormat="1"/>
    <row r="689011" customFormat="1"/>
    <row r="689012" customFormat="1"/>
    <row r="689013" customFormat="1"/>
    <row r="689014" customFormat="1"/>
    <row r="689015" customFormat="1"/>
    <row r="689016" customFormat="1"/>
    <row r="689017" customFormat="1"/>
    <row r="689018" customFormat="1"/>
    <row r="689019" customFormat="1"/>
    <row r="689020" customFormat="1"/>
    <row r="689021" customFormat="1"/>
    <row r="689022" customFormat="1"/>
    <row r="689023" customFormat="1"/>
    <row r="689024" customFormat="1"/>
    <row r="689025" customFormat="1"/>
    <row r="689026" customFormat="1"/>
    <row r="689027" customFormat="1"/>
    <row r="689028" customFormat="1"/>
    <row r="689029" customFormat="1"/>
    <row r="689030" customFormat="1"/>
    <row r="689031" customFormat="1"/>
    <row r="689032" customFormat="1"/>
    <row r="689033" customFormat="1"/>
    <row r="689034" customFormat="1"/>
    <row r="689035" customFormat="1"/>
    <row r="689036" customFormat="1"/>
    <row r="689037" customFormat="1"/>
    <row r="689038" customFormat="1"/>
    <row r="689039" customFormat="1"/>
    <row r="689040" customFormat="1"/>
    <row r="689041" customFormat="1"/>
    <row r="689042" customFormat="1"/>
    <row r="689043" customFormat="1"/>
    <row r="689044" customFormat="1"/>
    <row r="689045" customFormat="1"/>
    <row r="689046" customFormat="1"/>
    <row r="689047" customFormat="1"/>
    <row r="689048" customFormat="1"/>
    <row r="689049" customFormat="1"/>
    <row r="689050" customFormat="1"/>
    <row r="689051" customFormat="1"/>
    <row r="689052" customFormat="1"/>
    <row r="689053" customFormat="1"/>
    <row r="689054" customFormat="1"/>
    <row r="689055" customFormat="1"/>
    <row r="689056" customFormat="1"/>
    <row r="689057" customFormat="1"/>
    <row r="689058" customFormat="1"/>
    <row r="689059" customFormat="1"/>
    <row r="689060" customFormat="1"/>
    <row r="689061" customFormat="1"/>
    <row r="689062" customFormat="1"/>
    <row r="689063" customFormat="1"/>
    <row r="689064" customFormat="1"/>
    <row r="689065" customFormat="1"/>
    <row r="689066" customFormat="1"/>
    <row r="689067" customFormat="1"/>
    <row r="689068" customFormat="1"/>
    <row r="689069" customFormat="1"/>
    <row r="689070" customFormat="1"/>
    <row r="689071" customFormat="1"/>
    <row r="689072" customFormat="1"/>
    <row r="689073" customFormat="1"/>
    <row r="689074" customFormat="1"/>
    <row r="689075" customFormat="1"/>
    <row r="689076" customFormat="1"/>
    <row r="689077" customFormat="1"/>
    <row r="689078" customFormat="1"/>
    <row r="689079" customFormat="1"/>
    <row r="689080" customFormat="1"/>
    <row r="689081" customFormat="1"/>
    <row r="689082" customFormat="1"/>
    <row r="689083" customFormat="1"/>
    <row r="689084" customFormat="1"/>
    <row r="689085" customFormat="1"/>
    <row r="689086" customFormat="1"/>
    <row r="689087" customFormat="1"/>
    <row r="689088" customFormat="1"/>
    <row r="689089" customFormat="1"/>
    <row r="689090" customFormat="1"/>
    <row r="689091" customFormat="1"/>
    <row r="689092" customFormat="1"/>
    <row r="689093" customFormat="1"/>
    <row r="689094" customFormat="1"/>
    <row r="689095" customFormat="1"/>
    <row r="689096" customFormat="1"/>
    <row r="689097" customFormat="1"/>
    <row r="689098" customFormat="1"/>
    <row r="689099" customFormat="1"/>
    <row r="689100" customFormat="1"/>
    <row r="689101" customFormat="1"/>
    <row r="689102" customFormat="1"/>
    <row r="689103" customFormat="1"/>
    <row r="689104" customFormat="1"/>
    <row r="689105" customFormat="1"/>
    <row r="689106" customFormat="1"/>
    <row r="689107" customFormat="1"/>
    <row r="689108" customFormat="1"/>
    <row r="689109" customFormat="1"/>
    <row r="689110" customFormat="1"/>
    <row r="689111" customFormat="1"/>
    <row r="689112" customFormat="1"/>
    <row r="689113" customFormat="1"/>
    <row r="689114" customFormat="1"/>
    <row r="689115" customFormat="1"/>
    <row r="689116" customFormat="1"/>
    <row r="689117" customFormat="1"/>
    <row r="689118" customFormat="1"/>
    <row r="689119" customFormat="1"/>
    <row r="689120" customFormat="1"/>
    <row r="689121" customFormat="1"/>
    <row r="689122" customFormat="1"/>
    <row r="689123" customFormat="1"/>
    <row r="689124" customFormat="1"/>
    <row r="689125" customFormat="1"/>
    <row r="689126" customFormat="1"/>
    <row r="689127" customFormat="1"/>
    <row r="689128" customFormat="1"/>
    <row r="689129" customFormat="1"/>
    <row r="689130" customFormat="1"/>
    <row r="689131" customFormat="1"/>
    <row r="689132" customFormat="1"/>
    <row r="689133" customFormat="1"/>
    <row r="689134" customFormat="1"/>
    <row r="689135" customFormat="1"/>
    <row r="689136" customFormat="1"/>
    <row r="689137" customFormat="1"/>
    <row r="689138" customFormat="1"/>
    <row r="689139" customFormat="1"/>
    <row r="689140" customFormat="1"/>
    <row r="689141" customFormat="1"/>
    <row r="689142" customFormat="1"/>
    <row r="689143" customFormat="1"/>
    <row r="689144" customFormat="1"/>
    <row r="689145" customFormat="1"/>
    <row r="689146" customFormat="1"/>
    <row r="689147" customFormat="1"/>
    <row r="689148" customFormat="1"/>
    <row r="689149" customFormat="1"/>
    <row r="689150" customFormat="1"/>
    <row r="689151" customFormat="1"/>
    <row r="689152" customFormat="1"/>
    <row r="689153" customFormat="1"/>
    <row r="689154" customFormat="1"/>
    <row r="689155" customFormat="1"/>
    <row r="689156" customFormat="1"/>
    <row r="689157" customFormat="1"/>
    <row r="689158" customFormat="1"/>
    <row r="689159" customFormat="1"/>
    <row r="689160" customFormat="1"/>
    <row r="689161" customFormat="1"/>
    <row r="689162" customFormat="1"/>
    <row r="689163" customFormat="1"/>
    <row r="689164" customFormat="1"/>
    <row r="689165" customFormat="1"/>
    <row r="689166" customFormat="1"/>
    <row r="689167" customFormat="1"/>
    <row r="689168" customFormat="1"/>
    <row r="689169" customFormat="1"/>
    <row r="689170" customFormat="1"/>
    <row r="689171" customFormat="1"/>
    <row r="689172" customFormat="1"/>
    <row r="689173" customFormat="1"/>
    <row r="689174" customFormat="1"/>
    <row r="689175" customFormat="1"/>
    <row r="689176" customFormat="1"/>
    <row r="689177" customFormat="1"/>
    <row r="689178" customFormat="1"/>
    <row r="689179" customFormat="1"/>
    <row r="689180" customFormat="1"/>
    <row r="689181" customFormat="1"/>
    <row r="689182" customFormat="1"/>
    <row r="689183" customFormat="1"/>
    <row r="689184" customFormat="1"/>
    <row r="689185" customFormat="1"/>
    <row r="689186" customFormat="1"/>
    <row r="689187" customFormat="1"/>
    <row r="689188" customFormat="1"/>
    <row r="689189" customFormat="1"/>
    <row r="689190" customFormat="1"/>
    <row r="689191" customFormat="1"/>
    <row r="689192" customFormat="1"/>
    <row r="689193" customFormat="1"/>
    <row r="689194" customFormat="1"/>
    <row r="689195" customFormat="1"/>
    <row r="689196" customFormat="1"/>
    <row r="689197" customFormat="1"/>
    <row r="689198" customFormat="1"/>
    <row r="689199" customFormat="1"/>
    <row r="689200" customFormat="1"/>
    <row r="689201" customFormat="1"/>
    <row r="689202" customFormat="1"/>
    <row r="689203" customFormat="1"/>
    <row r="689204" customFormat="1"/>
    <row r="689205" customFormat="1"/>
    <row r="689206" customFormat="1"/>
    <row r="689207" customFormat="1"/>
    <row r="689208" customFormat="1"/>
    <row r="689209" customFormat="1"/>
    <row r="689210" customFormat="1"/>
    <row r="689211" customFormat="1"/>
    <row r="689212" customFormat="1"/>
    <row r="689213" customFormat="1"/>
    <row r="689214" customFormat="1"/>
    <row r="689215" customFormat="1"/>
    <row r="689216" customFormat="1"/>
    <row r="689217" customFormat="1"/>
    <row r="689218" customFormat="1"/>
    <row r="689219" customFormat="1"/>
    <row r="689220" customFormat="1"/>
    <row r="689221" customFormat="1"/>
    <row r="689222" customFormat="1"/>
    <row r="689223" customFormat="1"/>
    <row r="689224" customFormat="1"/>
    <row r="689225" customFormat="1"/>
    <row r="689226" customFormat="1"/>
    <row r="689227" customFormat="1"/>
    <row r="689228" customFormat="1"/>
    <row r="689229" customFormat="1"/>
    <row r="689230" customFormat="1"/>
    <row r="689231" customFormat="1"/>
    <row r="689232" customFormat="1"/>
    <row r="689233" customFormat="1"/>
    <row r="689234" customFormat="1"/>
    <row r="689235" customFormat="1"/>
    <row r="689236" customFormat="1"/>
    <row r="689237" customFormat="1"/>
    <row r="689238" customFormat="1"/>
    <row r="689239" customFormat="1"/>
    <row r="689240" customFormat="1"/>
    <row r="689241" customFormat="1"/>
    <row r="689242" customFormat="1"/>
    <row r="689243" customFormat="1"/>
    <row r="689244" customFormat="1"/>
    <row r="689245" customFormat="1"/>
    <row r="689246" customFormat="1"/>
    <row r="689247" customFormat="1"/>
    <row r="689248" customFormat="1"/>
    <row r="689249" customFormat="1"/>
    <row r="689250" customFormat="1"/>
    <row r="689251" customFormat="1"/>
    <row r="689252" customFormat="1"/>
    <row r="689253" customFormat="1"/>
    <row r="689254" customFormat="1"/>
    <row r="689255" customFormat="1"/>
    <row r="689256" customFormat="1"/>
    <row r="689257" customFormat="1"/>
    <row r="689258" customFormat="1"/>
    <row r="689259" customFormat="1"/>
    <row r="689260" customFormat="1"/>
    <row r="689261" customFormat="1"/>
    <row r="689262" customFormat="1"/>
    <row r="689263" customFormat="1"/>
    <row r="689264" customFormat="1"/>
    <row r="689265" customFormat="1"/>
    <row r="689266" customFormat="1"/>
    <row r="689267" customFormat="1"/>
    <row r="689268" customFormat="1"/>
    <row r="689269" customFormat="1"/>
    <row r="689270" customFormat="1"/>
    <row r="689271" customFormat="1"/>
    <row r="689272" customFormat="1"/>
    <row r="689273" customFormat="1"/>
    <row r="689274" customFormat="1"/>
    <row r="689275" customFormat="1"/>
    <row r="689276" customFormat="1"/>
    <row r="689277" customFormat="1"/>
    <row r="689278" customFormat="1"/>
    <row r="689279" customFormat="1"/>
    <row r="689280" customFormat="1"/>
    <row r="689281" customFormat="1"/>
    <row r="689282" customFormat="1"/>
    <row r="689283" customFormat="1"/>
    <row r="689284" customFormat="1"/>
    <row r="689285" customFormat="1"/>
    <row r="689286" customFormat="1"/>
    <row r="689287" customFormat="1"/>
    <row r="689288" customFormat="1"/>
    <row r="689289" customFormat="1"/>
    <row r="689290" customFormat="1"/>
    <row r="689291" customFormat="1"/>
    <row r="689292" customFormat="1"/>
    <row r="689293" customFormat="1"/>
    <row r="689294" customFormat="1"/>
    <row r="689295" customFormat="1"/>
    <row r="689296" customFormat="1"/>
    <row r="689297" customFormat="1"/>
    <row r="689298" customFormat="1"/>
    <row r="689299" customFormat="1"/>
    <row r="689300" customFormat="1"/>
    <row r="689301" customFormat="1"/>
    <row r="689302" customFormat="1"/>
    <row r="689303" customFormat="1"/>
    <row r="689304" customFormat="1"/>
    <row r="689305" customFormat="1"/>
    <row r="689306" customFormat="1"/>
    <row r="689307" customFormat="1"/>
    <row r="689308" customFormat="1"/>
    <row r="689309" customFormat="1"/>
    <row r="689310" customFormat="1"/>
    <row r="689311" customFormat="1"/>
    <row r="689312" customFormat="1"/>
    <row r="689313" customFormat="1"/>
    <row r="689314" customFormat="1"/>
    <row r="689315" customFormat="1"/>
    <row r="689316" customFormat="1"/>
    <row r="689317" customFormat="1"/>
    <row r="689318" customFormat="1"/>
    <row r="689319" customFormat="1"/>
    <row r="689320" customFormat="1"/>
    <row r="689321" customFormat="1"/>
    <row r="689322" customFormat="1"/>
    <row r="689323" customFormat="1"/>
    <row r="689324" customFormat="1"/>
    <row r="689325" customFormat="1"/>
    <row r="689326" customFormat="1"/>
    <row r="689327" customFormat="1"/>
    <row r="689328" customFormat="1"/>
    <row r="689329" customFormat="1"/>
    <row r="689330" customFormat="1"/>
    <row r="689331" customFormat="1"/>
    <row r="689332" customFormat="1"/>
    <row r="689333" customFormat="1"/>
    <row r="689334" customFormat="1"/>
    <row r="689335" customFormat="1"/>
    <row r="689336" customFormat="1"/>
    <row r="689337" customFormat="1"/>
    <row r="689338" customFormat="1"/>
    <row r="689339" customFormat="1"/>
    <row r="689340" customFormat="1"/>
    <row r="689341" customFormat="1"/>
    <row r="689342" customFormat="1"/>
    <row r="689343" customFormat="1"/>
    <row r="689344" customFormat="1"/>
    <row r="689345" customFormat="1"/>
    <row r="689346" customFormat="1"/>
    <row r="689347" customFormat="1"/>
    <row r="689348" customFormat="1"/>
    <row r="689349" customFormat="1"/>
    <row r="689350" customFormat="1"/>
    <row r="689351" customFormat="1"/>
    <row r="689352" customFormat="1"/>
    <row r="689353" customFormat="1"/>
    <row r="689354" customFormat="1"/>
    <row r="689355" customFormat="1"/>
    <row r="689356" customFormat="1"/>
    <row r="689357" customFormat="1"/>
    <row r="689358" customFormat="1"/>
    <row r="689359" customFormat="1"/>
    <row r="689360" customFormat="1"/>
    <row r="689361" customFormat="1"/>
    <row r="689362" customFormat="1"/>
    <row r="689363" customFormat="1"/>
    <row r="689364" customFormat="1"/>
    <row r="689365" customFormat="1"/>
    <row r="689366" customFormat="1"/>
    <row r="689367" customFormat="1"/>
    <row r="689368" customFormat="1"/>
    <row r="689369" customFormat="1"/>
    <row r="689370" customFormat="1"/>
    <row r="689371" customFormat="1"/>
    <row r="689372" customFormat="1"/>
    <row r="689373" customFormat="1"/>
    <row r="689374" customFormat="1"/>
    <row r="689375" customFormat="1"/>
    <row r="689376" customFormat="1"/>
    <row r="689377" customFormat="1"/>
    <row r="689378" customFormat="1"/>
    <row r="689379" customFormat="1"/>
    <row r="689380" customFormat="1"/>
    <row r="689381" customFormat="1"/>
    <row r="689382" customFormat="1"/>
    <row r="689383" customFormat="1"/>
    <row r="689384" customFormat="1"/>
    <row r="689385" customFormat="1"/>
    <row r="689386" customFormat="1"/>
    <row r="689387" customFormat="1"/>
    <row r="689388" customFormat="1"/>
    <row r="689389" customFormat="1"/>
    <row r="689390" customFormat="1"/>
    <row r="689391" customFormat="1"/>
    <row r="689392" customFormat="1"/>
    <row r="689393" customFormat="1"/>
    <row r="689394" customFormat="1"/>
    <row r="689395" customFormat="1"/>
    <row r="689396" customFormat="1"/>
    <row r="689397" customFormat="1"/>
    <row r="689398" customFormat="1"/>
    <row r="689399" customFormat="1"/>
    <row r="689400" customFormat="1"/>
    <row r="689401" customFormat="1"/>
    <row r="689402" customFormat="1"/>
    <row r="689403" customFormat="1"/>
    <row r="689404" customFormat="1"/>
    <row r="689405" customFormat="1"/>
    <row r="689406" customFormat="1"/>
    <row r="689407" customFormat="1"/>
    <row r="689408" customFormat="1"/>
    <row r="689409" customFormat="1"/>
    <row r="689410" customFormat="1"/>
    <row r="689411" customFormat="1"/>
    <row r="689412" customFormat="1"/>
    <row r="689413" customFormat="1"/>
    <row r="689414" customFormat="1"/>
    <row r="689415" customFormat="1"/>
    <row r="689416" customFormat="1"/>
    <row r="689417" customFormat="1"/>
    <row r="689418" customFormat="1"/>
    <row r="689419" customFormat="1"/>
    <row r="689420" customFormat="1"/>
    <row r="689421" customFormat="1"/>
    <row r="689422" customFormat="1"/>
    <row r="689423" customFormat="1"/>
    <row r="689424" customFormat="1"/>
    <row r="689425" customFormat="1"/>
    <row r="689426" customFormat="1"/>
    <row r="689427" customFormat="1"/>
    <row r="689428" customFormat="1"/>
    <row r="689429" customFormat="1"/>
    <row r="689430" customFormat="1"/>
    <row r="689431" customFormat="1"/>
    <row r="689432" customFormat="1"/>
    <row r="689433" customFormat="1"/>
    <row r="689434" customFormat="1"/>
    <row r="689435" customFormat="1"/>
    <row r="689436" customFormat="1"/>
    <row r="689437" customFormat="1"/>
    <row r="689438" customFormat="1"/>
    <row r="689439" customFormat="1"/>
    <row r="689440" customFormat="1"/>
    <row r="689441" customFormat="1"/>
    <row r="689442" customFormat="1"/>
    <row r="689443" customFormat="1"/>
    <row r="689444" customFormat="1"/>
    <row r="689445" customFormat="1"/>
    <row r="689446" customFormat="1"/>
    <row r="689447" customFormat="1"/>
    <row r="689448" customFormat="1"/>
    <row r="689449" customFormat="1"/>
    <row r="689450" customFormat="1"/>
    <row r="689451" customFormat="1"/>
    <row r="689452" customFormat="1"/>
    <row r="689453" customFormat="1"/>
    <row r="689454" customFormat="1"/>
    <row r="689455" customFormat="1"/>
    <row r="689456" customFormat="1"/>
    <row r="689457" customFormat="1"/>
    <row r="689458" customFormat="1"/>
    <row r="689459" customFormat="1"/>
    <row r="689460" customFormat="1"/>
    <row r="689461" customFormat="1"/>
    <row r="689462" customFormat="1"/>
    <row r="689463" customFormat="1"/>
    <row r="689464" customFormat="1"/>
    <row r="689465" customFormat="1"/>
    <row r="689466" customFormat="1"/>
    <row r="689467" customFormat="1"/>
    <row r="689468" customFormat="1"/>
    <row r="689469" customFormat="1"/>
    <row r="689470" customFormat="1"/>
    <row r="689471" customFormat="1"/>
    <row r="689472" customFormat="1"/>
    <row r="689473" customFormat="1"/>
    <row r="689474" customFormat="1"/>
    <row r="689475" customFormat="1"/>
    <row r="689476" customFormat="1"/>
    <row r="689477" customFormat="1"/>
    <row r="689478" customFormat="1"/>
    <row r="689479" customFormat="1"/>
    <row r="689480" customFormat="1"/>
    <row r="689481" customFormat="1"/>
    <row r="689482" customFormat="1"/>
    <row r="689483" customFormat="1"/>
    <row r="689484" customFormat="1"/>
    <row r="689485" customFormat="1"/>
    <row r="689486" customFormat="1"/>
    <row r="689487" customFormat="1"/>
    <row r="689488" customFormat="1"/>
    <row r="689489" customFormat="1"/>
    <row r="689490" customFormat="1"/>
    <row r="689491" customFormat="1"/>
    <row r="689492" customFormat="1"/>
    <row r="689493" customFormat="1"/>
    <row r="689494" customFormat="1"/>
    <row r="689495" customFormat="1"/>
    <row r="689496" customFormat="1"/>
    <row r="689497" customFormat="1"/>
    <row r="689498" customFormat="1"/>
    <row r="689499" customFormat="1"/>
    <row r="689500" customFormat="1"/>
    <row r="689501" customFormat="1"/>
    <row r="689502" customFormat="1"/>
    <row r="689503" customFormat="1"/>
    <row r="689504" customFormat="1"/>
    <row r="689505" customFormat="1"/>
    <row r="689506" customFormat="1"/>
    <row r="689507" customFormat="1"/>
    <row r="689508" customFormat="1"/>
    <row r="689509" customFormat="1"/>
    <row r="689510" customFormat="1"/>
    <row r="689511" customFormat="1"/>
    <row r="689512" customFormat="1"/>
    <row r="689513" customFormat="1"/>
    <row r="689514" customFormat="1"/>
    <row r="689515" customFormat="1"/>
    <row r="689516" customFormat="1"/>
    <row r="689517" customFormat="1"/>
    <row r="689518" customFormat="1"/>
    <row r="689519" customFormat="1"/>
    <row r="689520" customFormat="1"/>
    <row r="689521" customFormat="1"/>
    <row r="689522" customFormat="1"/>
    <row r="689523" customFormat="1"/>
    <row r="689524" customFormat="1"/>
    <row r="689525" customFormat="1"/>
    <row r="689526" customFormat="1"/>
    <row r="689527" customFormat="1"/>
    <row r="689528" customFormat="1"/>
    <row r="689529" customFormat="1"/>
    <row r="689530" customFormat="1"/>
    <row r="689531" customFormat="1"/>
    <row r="689532" customFormat="1"/>
    <row r="689533" customFormat="1"/>
    <row r="689534" customFormat="1"/>
    <row r="689535" customFormat="1"/>
    <row r="689536" customFormat="1"/>
    <row r="689537" customFormat="1"/>
    <row r="689538" customFormat="1"/>
    <row r="689539" customFormat="1"/>
    <row r="689540" customFormat="1"/>
    <row r="689541" customFormat="1"/>
    <row r="689542" customFormat="1"/>
    <row r="689543" customFormat="1"/>
    <row r="689544" customFormat="1"/>
    <row r="689545" customFormat="1"/>
    <row r="689546" customFormat="1"/>
    <row r="689547" customFormat="1"/>
    <row r="689548" customFormat="1"/>
    <row r="689549" customFormat="1"/>
    <row r="689550" customFormat="1"/>
    <row r="689551" customFormat="1"/>
    <row r="689552" customFormat="1"/>
    <row r="689553" customFormat="1"/>
    <row r="689554" customFormat="1"/>
    <row r="689555" customFormat="1"/>
    <row r="689556" customFormat="1"/>
    <row r="689557" customFormat="1"/>
    <row r="689558" customFormat="1"/>
    <row r="689559" customFormat="1"/>
    <row r="689560" customFormat="1"/>
    <row r="689561" customFormat="1"/>
    <row r="689562" customFormat="1"/>
    <row r="689563" customFormat="1"/>
    <row r="689564" customFormat="1"/>
    <row r="689565" customFormat="1"/>
    <row r="689566" customFormat="1"/>
    <row r="689567" customFormat="1"/>
    <row r="689568" customFormat="1"/>
    <row r="689569" customFormat="1"/>
    <row r="689570" customFormat="1"/>
    <row r="689571" customFormat="1"/>
    <row r="689572" customFormat="1"/>
    <row r="689573" customFormat="1"/>
    <row r="689574" customFormat="1"/>
    <row r="689575" customFormat="1"/>
    <row r="689576" customFormat="1"/>
    <row r="689577" customFormat="1"/>
    <row r="689578" customFormat="1"/>
    <row r="689579" customFormat="1"/>
    <row r="689580" customFormat="1"/>
    <row r="689581" customFormat="1"/>
    <row r="689582" customFormat="1"/>
    <row r="689583" customFormat="1"/>
    <row r="689584" customFormat="1"/>
    <row r="689585" customFormat="1"/>
    <row r="689586" customFormat="1"/>
    <row r="689587" customFormat="1"/>
    <row r="689588" customFormat="1"/>
    <row r="689589" customFormat="1"/>
    <row r="689590" customFormat="1"/>
    <row r="689591" customFormat="1"/>
    <row r="689592" customFormat="1"/>
    <row r="689593" customFormat="1"/>
    <row r="689594" customFormat="1"/>
    <row r="689595" customFormat="1"/>
    <row r="689596" customFormat="1"/>
    <row r="689597" customFormat="1"/>
    <row r="689598" customFormat="1"/>
    <row r="689599" customFormat="1"/>
    <row r="689600" customFormat="1"/>
    <row r="689601" customFormat="1"/>
    <row r="689602" customFormat="1"/>
    <row r="689603" customFormat="1"/>
    <row r="689604" customFormat="1"/>
    <row r="689605" customFormat="1"/>
    <row r="689606" customFormat="1"/>
    <row r="689607" customFormat="1"/>
    <row r="689608" customFormat="1"/>
    <row r="689609" customFormat="1"/>
    <row r="689610" customFormat="1"/>
    <row r="689611" customFormat="1"/>
    <row r="689612" customFormat="1"/>
    <row r="689613" customFormat="1"/>
    <row r="689614" customFormat="1"/>
    <row r="689615" customFormat="1"/>
    <row r="689616" customFormat="1"/>
    <row r="689617" customFormat="1"/>
    <row r="689618" customFormat="1"/>
    <row r="689619" customFormat="1"/>
    <row r="689620" customFormat="1"/>
    <row r="689621" customFormat="1"/>
    <row r="689622" customFormat="1"/>
    <row r="689623" customFormat="1"/>
    <row r="689624" customFormat="1"/>
    <row r="689625" customFormat="1"/>
    <row r="689626" customFormat="1"/>
    <row r="689627" customFormat="1"/>
    <row r="689628" customFormat="1"/>
    <row r="689629" customFormat="1"/>
    <row r="689630" customFormat="1"/>
    <row r="689631" customFormat="1"/>
    <row r="689632" customFormat="1"/>
    <row r="689633" customFormat="1"/>
    <row r="689634" customFormat="1"/>
    <row r="689635" customFormat="1"/>
    <row r="689636" customFormat="1"/>
    <row r="689637" customFormat="1"/>
    <row r="689638" customFormat="1"/>
    <row r="689639" customFormat="1"/>
    <row r="689640" customFormat="1"/>
    <row r="689641" customFormat="1"/>
    <row r="689642" customFormat="1"/>
    <row r="689643" customFormat="1"/>
    <row r="689644" customFormat="1"/>
    <row r="689645" customFormat="1"/>
    <row r="689646" customFormat="1"/>
    <row r="689647" customFormat="1"/>
    <row r="689648" customFormat="1"/>
    <row r="689649" customFormat="1"/>
    <row r="689650" customFormat="1"/>
    <row r="689651" customFormat="1"/>
    <row r="689652" customFormat="1"/>
    <row r="689653" customFormat="1"/>
    <row r="689654" customFormat="1"/>
    <row r="689655" customFormat="1"/>
    <row r="689656" customFormat="1"/>
    <row r="689657" customFormat="1"/>
    <row r="689658" customFormat="1"/>
    <row r="689659" customFormat="1"/>
    <row r="689660" customFormat="1"/>
    <row r="689661" customFormat="1"/>
    <row r="689662" customFormat="1"/>
    <row r="689663" customFormat="1"/>
    <row r="689664" customFormat="1"/>
    <row r="689665" customFormat="1"/>
    <row r="689666" customFormat="1"/>
    <row r="689667" customFormat="1"/>
    <row r="689668" customFormat="1"/>
    <row r="689669" customFormat="1"/>
    <row r="689670" customFormat="1"/>
    <row r="689671" customFormat="1"/>
    <row r="689672" customFormat="1"/>
    <row r="689673" customFormat="1"/>
    <row r="689674" customFormat="1"/>
    <row r="689675" customFormat="1"/>
    <row r="689676" customFormat="1"/>
    <row r="689677" customFormat="1"/>
    <row r="689678" customFormat="1"/>
    <row r="689679" customFormat="1"/>
    <row r="689680" customFormat="1"/>
    <row r="689681" customFormat="1"/>
    <row r="689682" customFormat="1"/>
    <row r="689683" customFormat="1"/>
    <row r="689684" customFormat="1"/>
    <row r="689685" customFormat="1"/>
    <row r="689686" customFormat="1"/>
    <row r="689687" customFormat="1"/>
    <row r="689688" customFormat="1"/>
    <row r="689689" customFormat="1"/>
    <row r="689690" customFormat="1"/>
    <row r="689691" customFormat="1"/>
    <row r="689692" customFormat="1"/>
    <row r="689693" customFormat="1"/>
    <row r="689694" customFormat="1"/>
    <row r="689695" customFormat="1"/>
    <row r="689696" customFormat="1"/>
    <row r="689697" customFormat="1"/>
    <row r="689698" customFormat="1"/>
    <row r="689699" customFormat="1"/>
    <row r="689700" customFormat="1"/>
    <row r="689701" customFormat="1"/>
    <row r="689702" customFormat="1"/>
    <row r="689703" customFormat="1"/>
    <row r="689704" customFormat="1"/>
    <row r="689705" customFormat="1"/>
    <row r="689706" customFormat="1"/>
    <row r="689707" customFormat="1"/>
    <row r="689708" customFormat="1"/>
    <row r="689709" customFormat="1"/>
    <row r="689710" customFormat="1"/>
    <row r="689711" customFormat="1"/>
    <row r="689712" customFormat="1"/>
    <row r="689713" customFormat="1"/>
    <row r="689714" customFormat="1"/>
    <row r="689715" customFormat="1"/>
    <row r="689716" customFormat="1"/>
    <row r="689717" customFormat="1"/>
    <row r="689718" customFormat="1"/>
    <row r="689719" customFormat="1"/>
    <row r="689720" customFormat="1"/>
    <row r="689721" customFormat="1"/>
    <row r="689722" customFormat="1"/>
    <row r="689723" customFormat="1"/>
    <row r="689724" customFormat="1"/>
    <row r="689725" customFormat="1"/>
    <row r="689726" customFormat="1"/>
    <row r="689727" customFormat="1"/>
    <row r="689728" customFormat="1"/>
    <row r="689729" customFormat="1"/>
    <row r="689730" customFormat="1"/>
    <row r="689731" customFormat="1"/>
    <row r="689732" customFormat="1"/>
    <row r="689733" customFormat="1"/>
    <row r="689734" customFormat="1"/>
    <row r="689735" customFormat="1"/>
    <row r="689736" customFormat="1"/>
    <row r="689737" customFormat="1"/>
    <row r="689738" customFormat="1"/>
    <row r="689739" customFormat="1"/>
    <row r="689740" customFormat="1"/>
    <row r="689741" customFormat="1"/>
    <row r="689742" customFormat="1"/>
    <row r="689743" customFormat="1"/>
    <row r="689744" customFormat="1"/>
    <row r="689745" customFormat="1"/>
    <row r="689746" customFormat="1"/>
    <row r="689747" customFormat="1"/>
    <row r="689748" customFormat="1"/>
    <row r="689749" customFormat="1"/>
    <row r="689750" customFormat="1"/>
    <row r="689751" customFormat="1"/>
    <row r="689752" customFormat="1"/>
    <row r="689753" customFormat="1"/>
    <row r="689754" customFormat="1"/>
    <row r="689755" customFormat="1"/>
    <row r="689756" customFormat="1"/>
    <row r="689757" customFormat="1"/>
    <row r="689758" customFormat="1"/>
    <row r="689759" customFormat="1"/>
    <row r="689760" customFormat="1"/>
    <row r="689761" customFormat="1"/>
    <row r="689762" customFormat="1"/>
    <row r="689763" customFormat="1"/>
    <row r="689764" customFormat="1"/>
    <row r="689765" customFormat="1"/>
    <row r="689766" customFormat="1"/>
    <row r="689767" customFormat="1"/>
    <row r="689768" customFormat="1"/>
    <row r="689769" customFormat="1"/>
    <row r="689770" customFormat="1"/>
    <row r="689771" customFormat="1"/>
    <row r="689772" customFormat="1"/>
    <row r="689773" customFormat="1"/>
    <row r="689774" customFormat="1"/>
    <row r="689775" customFormat="1"/>
    <row r="689776" customFormat="1"/>
    <row r="689777" customFormat="1"/>
    <row r="689778" customFormat="1"/>
    <row r="689779" customFormat="1"/>
    <row r="689780" customFormat="1"/>
    <row r="689781" customFormat="1"/>
    <row r="689782" customFormat="1"/>
    <row r="689783" customFormat="1"/>
    <row r="689784" customFormat="1"/>
    <row r="689785" customFormat="1"/>
    <row r="689786" customFormat="1"/>
    <row r="689787" customFormat="1"/>
    <row r="689788" customFormat="1"/>
    <row r="689789" customFormat="1"/>
    <row r="689790" customFormat="1"/>
    <row r="689791" customFormat="1"/>
    <row r="689792" customFormat="1"/>
    <row r="689793" customFormat="1"/>
    <row r="689794" customFormat="1"/>
    <row r="689795" customFormat="1"/>
    <row r="689796" customFormat="1"/>
    <row r="689797" customFormat="1"/>
    <row r="689798" customFormat="1"/>
    <row r="689799" customFormat="1"/>
    <row r="689800" customFormat="1"/>
    <row r="689801" customFormat="1"/>
    <row r="689802" customFormat="1"/>
    <row r="689803" customFormat="1"/>
    <row r="689804" customFormat="1"/>
    <row r="689805" customFormat="1"/>
    <row r="689806" customFormat="1"/>
    <row r="689807" customFormat="1"/>
    <row r="689808" customFormat="1"/>
    <row r="689809" customFormat="1"/>
    <row r="689810" customFormat="1"/>
    <row r="689811" customFormat="1"/>
    <row r="689812" customFormat="1"/>
    <row r="689813" customFormat="1"/>
    <row r="689814" customFormat="1"/>
    <row r="689815" customFormat="1"/>
    <row r="689816" customFormat="1"/>
    <row r="689817" customFormat="1"/>
    <row r="689818" customFormat="1"/>
    <row r="689819" customFormat="1"/>
    <row r="689820" customFormat="1"/>
    <row r="689821" customFormat="1"/>
    <row r="689822" customFormat="1"/>
    <row r="689823" customFormat="1"/>
    <row r="689824" customFormat="1"/>
    <row r="689825" customFormat="1"/>
    <row r="689826" customFormat="1"/>
    <row r="689827" customFormat="1"/>
    <row r="689828" customFormat="1"/>
    <row r="689829" customFormat="1"/>
    <row r="689830" customFormat="1"/>
    <row r="689831" customFormat="1"/>
    <row r="689832" customFormat="1"/>
    <row r="689833" customFormat="1"/>
    <row r="689834" customFormat="1"/>
    <row r="689835" customFormat="1"/>
    <row r="689836" customFormat="1"/>
    <row r="689837" customFormat="1"/>
    <row r="689838" customFormat="1"/>
    <row r="689839" customFormat="1"/>
    <row r="689840" customFormat="1"/>
    <row r="689841" customFormat="1"/>
    <row r="689842" customFormat="1"/>
    <row r="689843" customFormat="1"/>
    <row r="689844" customFormat="1"/>
    <row r="689845" customFormat="1"/>
    <row r="689846" customFormat="1"/>
    <row r="689847" customFormat="1"/>
    <row r="689848" customFormat="1"/>
    <row r="689849" customFormat="1"/>
    <row r="689850" customFormat="1"/>
    <row r="689851" customFormat="1"/>
    <row r="689852" customFormat="1"/>
    <row r="689853" customFormat="1"/>
    <row r="689854" customFormat="1"/>
    <row r="689855" customFormat="1"/>
    <row r="689856" customFormat="1"/>
    <row r="689857" customFormat="1"/>
    <row r="689858" customFormat="1"/>
    <row r="689859" customFormat="1"/>
    <row r="689860" customFormat="1"/>
    <row r="689861" customFormat="1"/>
    <row r="689862" customFormat="1"/>
    <row r="689863" customFormat="1"/>
    <row r="689864" customFormat="1"/>
    <row r="689865" customFormat="1"/>
    <row r="689866" customFormat="1"/>
    <row r="689867" customFormat="1"/>
    <row r="689868" customFormat="1"/>
    <row r="689869" customFormat="1"/>
    <row r="689870" customFormat="1"/>
    <row r="689871" customFormat="1"/>
    <row r="689872" customFormat="1"/>
    <row r="689873" customFormat="1"/>
    <row r="689874" customFormat="1"/>
    <row r="689875" customFormat="1"/>
    <row r="689876" customFormat="1"/>
    <row r="689877" customFormat="1"/>
    <row r="689878" customFormat="1"/>
    <row r="689879" customFormat="1"/>
    <row r="689880" customFormat="1"/>
    <row r="689881" customFormat="1"/>
    <row r="689882" customFormat="1"/>
    <row r="689883" customFormat="1"/>
    <row r="689884" customFormat="1"/>
    <row r="689885" customFormat="1"/>
    <row r="689886" customFormat="1"/>
    <row r="689887" customFormat="1"/>
    <row r="689888" customFormat="1"/>
    <row r="689889" customFormat="1"/>
    <row r="689890" customFormat="1"/>
    <row r="689891" customFormat="1"/>
    <row r="689892" customFormat="1"/>
    <row r="689893" customFormat="1"/>
    <row r="689894" customFormat="1"/>
    <row r="689895" customFormat="1"/>
    <row r="689896" customFormat="1"/>
    <row r="689897" customFormat="1"/>
    <row r="689898" customFormat="1"/>
    <row r="689899" customFormat="1"/>
    <row r="689900" customFormat="1"/>
    <row r="689901" customFormat="1"/>
    <row r="689902" customFormat="1"/>
    <row r="689903" customFormat="1"/>
    <row r="689904" customFormat="1"/>
    <row r="689905" customFormat="1"/>
    <row r="689906" customFormat="1"/>
    <row r="689907" customFormat="1"/>
    <row r="689908" customFormat="1"/>
    <row r="689909" customFormat="1"/>
    <row r="689910" customFormat="1"/>
    <row r="689911" customFormat="1"/>
    <row r="689912" customFormat="1"/>
    <row r="689913" customFormat="1"/>
    <row r="689914" customFormat="1"/>
    <row r="689915" customFormat="1"/>
    <row r="689916" customFormat="1"/>
    <row r="689917" customFormat="1"/>
    <row r="689918" customFormat="1"/>
    <row r="689919" customFormat="1"/>
    <row r="689920" customFormat="1"/>
    <row r="689921" customFormat="1"/>
    <row r="689922" customFormat="1"/>
    <row r="689923" customFormat="1"/>
    <row r="689924" customFormat="1"/>
    <row r="689925" customFormat="1"/>
    <row r="689926" customFormat="1"/>
    <row r="689927" customFormat="1"/>
    <row r="689928" customFormat="1"/>
    <row r="689929" customFormat="1"/>
    <row r="689930" customFormat="1"/>
    <row r="689931" customFormat="1"/>
    <row r="689932" customFormat="1"/>
    <row r="689933" customFormat="1"/>
    <row r="689934" customFormat="1"/>
    <row r="689935" customFormat="1"/>
    <row r="689936" customFormat="1"/>
    <row r="689937" customFormat="1"/>
    <row r="689938" customFormat="1"/>
    <row r="689939" customFormat="1"/>
    <row r="689940" customFormat="1"/>
    <row r="689941" customFormat="1"/>
    <row r="689942" customFormat="1"/>
    <row r="689943" customFormat="1"/>
    <row r="689944" customFormat="1"/>
    <row r="689945" customFormat="1"/>
    <row r="689946" customFormat="1"/>
    <row r="689947" customFormat="1"/>
    <row r="689948" customFormat="1"/>
    <row r="689949" customFormat="1"/>
    <row r="689950" customFormat="1"/>
    <row r="689951" customFormat="1"/>
    <row r="689952" customFormat="1"/>
    <row r="689953" customFormat="1"/>
    <row r="689954" customFormat="1"/>
    <row r="689955" customFormat="1"/>
    <row r="689956" customFormat="1"/>
    <row r="689957" customFormat="1"/>
    <row r="689958" customFormat="1"/>
    <row r="689959" customFormat="1"/>
    <row r="689960" customFormat="1"/>
    <row r="689961" customFormat="1"/>
    <row r="689962" customFormat="1"/>
    <row r="689963" customFormat="1"/>
    <row r="689964" customFormat="1"/>
    <row r="689965" customFormat="1"/>
    <row r="689966" customFormat="1"/>
    <row r="689967" customFormat="1"/>
    <row r="689968" customFormat="1"/>
    <row r="689969" customFormat="1"/>
    <row r="689970" customFormat="1"/>
    <row r="689971" customFormat="1"/>
    <row r="689972" customFormat="1"/>
    <row r="689973" customFormat="1"/>
    <row r="689974" customFormat="1"/>
    <row r="689975" customFormat="1"/>
    <row r="689976" customFormat="1"/>
    <row r="689977" customFormat="1"/>
    <row r="689978" customFormat="1"/>
    <row r="689979" customFormat="1"/>
    <row r="689980" customFormat="1"/>
    <row r="689981" customFormat="1"/>
    <row r="689982" customFormat="1"/>
    <row r="689983" customFormat="1"/>
    <row r="689984" customFormat="1"/>
    <row r="689985" customFormat="1"/>
    <row r="689986" customFormat="1"/>
    <row r="689987" customFormat="1"/>
    <row r="689988" customFormat="1"/>
    <row r="689989" customFormat="1"/>
    <row r="689990" customFormat="1"/>
    <row r="689991" customFormat="1"/>
    <row r="689992" customFormat="1"/>
    <row r="689993" customFormat="1"/>
    <row r="689994" customFormat="1"/>
    <row r="689995" customFormat="1"/>
    <row r="689996" customFormat="1"/>
    <row r="689997" customFormat="1"/>
    <row r="689998" customFormat="1"/>
    <row r="689999" customFormat="1"/>
    <row r="690000" customFormat="1"/>
    <row r="690001" customFormat="1"/>
    <row r="690002" customFormat="1"/>
    <row r="690003" customFormat="1"/>
    <row r="690004" customFormat="1"/>
    <row r="690005" customFormat="1"/>
    <row r="690006" customFormat="1"/>
    <row r="690007" customFormat="1"/>
    <row r="690008" customFormat="1"/>
    <row r="690009" customFormat="1"/>
    <row r="690010" customFormat="1"/>
    <row r="690011" customFormat="1"/>
    <row r="690012" customFormat="1"/>
    <row r="690013" customFormat="1"/>
    <row r="690014" customFormat="1"/>
    <row r="690015" customFormat="1"/>
    <row r="690016" customFormat="1"/>
    <row r="690017" customFormat="1"/>
    <row r="690018" customFormat="1"/>
    <row r="690019" customFormat="1"/>
    <row r="690020" customFormat="1"/>
    <row r="690021" customFormat="1"/>
    <row r="690022" customFormat="1"/>
    <row r="690023" customFormat="1"/>
    <row r="690024" customFormat="1"/>
    <row r="690025" customFormat="1"/>
    <row r="690026" customFormat="1"/>
    <row r="690027" customFormat="1"/>
    <row r="690028" customFormat="1"/>
    <row r="690029" customFormat="1"/>
    <row r="690030" customFormat="1"/>
    <row r="690031" customFormat="1"/>
    <row r="690032" customFormat="1"/>
    <row r="690033" customFormat="1"/>
    <row r="690034" customFormat="1"/>
    <row r="690035" customFormat="1"/>
    <row r="690036" customFormat="1"/>
    <row r="690037" customFormat="1"/>
    <row r="690038" customFormat="1"/>
    <row r="690039" customFormat="1"/>
    <row r="690040" customFormat="1"/>
    <row r="690041" customFormat="1"/>
    <row r="690042" customFormat="1"/>
    <row r="690043" customFormat="1"/>
    <row r="690044" customFormat="1"/>
    <row r="690045" customFormat="1"/>
    <row r="690046" customFormat="1"/>
    <row r="690047" customFormat="1"/>
    <row r="690048" customFormat="1"/>
    <row r="690049" customFormat="1"/>
    <row r="690050" customFormat="1"/>
    <row r="690051" customFormat="1"/>
    <row r="690052" customFormat="1"/>
    <row r="690053" customFormat="1"/>
    <row r="690054" customFormat="1"/>
    <row r="690055" customFormat="1"/>
    <row r="690056" customFormat="1"/>
    <row r="690057" customFormat="1"/>
    <row r="690058" customFormat="1"/>
    <row r="690059" customFormat="1"/>
    <row r="690060" customFormat="1"/>
    <row r="690061" customFormat="1"/>
    <row r="690062" customFormat="1"/>
    <row r="690063" customFormat="1"/>
    <row r="690064" customFormat="1"/>
    <row r="690065" customFormat="1"/>
    <row r="690066" customFormat="1"/>
    <row r="690067" customFormat="1"/>
    <row r="690068" customFormat="1"/>
    <row r="690069" customFormat="1"/>
    <row r="690070" customFormat="1"/>
    <row r="690071" customFormat="1"/>
    <row r="690072" customFormat="1"/>
    <row r="690073" customFormat="1"/>
    <row r="690074" customFormat="1"/>
    <row r="690075" customFormat="1"/>
    <row r="690076" customFormat="1"/>
    <row r="690077" customFormat="1"/>
    <row r="690078" customFormat="1"/>
    <row r="690079" customFormat="1"/>
    <row r="690080" customFormat="1"/>
    <row r="690081" customFormat="1"/>
    <row r="690082" customFormat="1"/>
    <row r="690083" customFormat="1"/>
    <row r="690084" customFormat="1"/>
    <row r="690085" customFormat="1"/>
    <row r="690086" customFormat="1"/>
    <row r="690087" customFormat="1"/>
    <row r="690088" customFormat="1"/>
    <row r="690089" customFormat="1"/>
    <row r="690090" customFormat="1"/>
    <row r="690091" customFormat="1"/>
    <row r="690092" customFormat="1"/>
    <row r="690093" customFormat="1"/>
    <row r="690094" customFormat="1"/>
    <row r="690095" customFormat="1"/>
    <row r="690096" customFormat="1"/>
    <row r="690097" customFormat="1"/>
    <row r="690098" customFormat="1"/>
    <row r="690099" customFormat="1"/>
    <row r="690100" customFormat="1"/>
    <row r="690101" customFormat="1"/>
    <row r="690102" customFormat="1"/>
    <row r="690103" customFormat="1"/>
    <row r="690104" customFormat="1"/>
    <row r="690105" customFormat="1"/>
    <row r="690106" customFormat="1"/>
    <row r="690107" customFormat="1"/>
    <row r="690108" customFormat="1"/>
    <row r="690109" customFormat="1"/>
    <row r="690110" customFormat="1"/>
    <row r="690111" customFormat="1"/>
    <row r="690112" customFormat="1"/>
    <row r="690113" customFormat="1"/>
    <row r="690114" customFormat="1"/>
    <row r="690115" customFormat="1"/>
    <row r="690116" customFormat="1"/>
    <row r="690117" customFormat="1"/>
    <row r="690118" customFormat="1"/>
    <row r="690119" customFormat="1"/>
    <row r="690120" customFormat="1"/>
    <row r="690121" customFormat="1"/>
    <row r="690122" customFormat="1"/>
    <row r="690123" customFormat="1"/>
    <row r="690124" customFormat="1"/>
    <row r="690125" customFormat="1"/>
    <row r="690126" customFormat="1"/>
    <row r="690127" customFormat="1"/>
    <row r="690128" customFormat="1"/>
    <row r="690129" customFormat="1"/>
    <row r="690130" customFormat="1"/>
    <row r="690131" customFormat="1"/>
    <row r="690132" customFormat="1"/>
    <row r="690133" customFormat="1"/>
    <row r="690134" customFormat="1"/>
    <row r="690135" customFormat="1"/>
    <row r="690136" customFormat="1"/>
    <row r="690137" customFormat="1"/>
    <row r="690138" customFormat="1"/>
    <row r="690139" customFormat="1"/>
    <row r="690140" customFormat="1"/>
    <row r="690141" customFormat="1"/>
    <row r="690142" customFormat="1"/>
    <row r="690143" customFormat="1"/>
    <row r="690144" customFormat="1"/>
    <row r="690145" customFormat="1"/>
    <row r="690146" customFormat="1"/>
    <row r="690147" customFormat="1"/>
    <row r="690148" customFormat="1"/>
    <row r="690149" customFormat="1"/>
    <row r="690150" customFormat="1"/>
    <row r="690151" customFormat="1"/>
    <row r="690152" customFormat="1"/>
    <row r="690153" customFormat="1"/>
    <row r="690154" customFormat="1"/>
    <row r="690155" customFormat="1"/>
    <row r="690156" customFormat="1"/>
    <row r="690157" customFormat="1"/>
    <row r="690158" customFormat="1"/>
    <row r="690159" customFormat="1"/>
    <row r="690160" customFormat="1"/>
    <row r="690161" customFormat="1"/>
    <row r="690162" customFormat="1"/>
    <row r="690163" customFormat="1"/>
    <row r="690164" customFormat="1"/>
    <row r="690165" customFormat="1"/>
    <row r="690166" customFormat="1"/>
    <row r="690167" customFormat="1"/>
    <row r="690168" customFormat="1"/>
    <row r="690169" customFormat="1"/>
    <row r="690170" customFormat="1"/>
    <row r="690171" customFormat="1"/>
    <row r="690172" customFormat="1"/>
    <row r="690173" customFormat="1"/>
    <row r="690174" customFormat="1"/>
    <row r="690175" customFormat="1"/>
    <row r="690176" customFormat="1"/>
    <row r="690177" customFormat="1"/>
    <row r="690178" customFormat="1"/>
    <row r="690179" customFormat="1"/>
    <row r="690180" customFormat="1"/>
    <row r="690181" customFormat="1"/>
    <row r="690182" customFormat="1"/>
    <row r="690183" customFormat="1"/>
    <row r="690184" customFormat="1"/>
    <row r="690185" customFormat="1"/>
    <row r="690186" customFormat="1"/>
    <row r="690187" customFormat="1"/>
    <row r="690188" customFormat="1"/>
    <row r="690189" customFormat="1"/>
    <row r="690190" customFormat="1"/>
    <row r="690191" customFormat="1"/>
    <row r="690192" customFormat="1"/>
    <row r="690193" customFormat="1"/>
    <row r="690194" customFormat="1"/>
    <row r="690195" customFormat="1"/>
    <row r="690196" customFormat="1"/>
    <row r="690197" customFormat="1"/>
    <row r="690198" customFormat="1"/>
    <row r="690199" customFormat="1"/>
    <row r="690200" customFormat="1"/>
    <row r="690201" customFormat="1"/>
    <row r="690202" customFormat="1"/>
    <row r="690203" customFormat="1"/>
    <row r="690204" customFormat="1"/>
    <row r="690205" customFormat="1"/>
    <row r="690206" customFormat="1"/>
    <row r="690207" customFormat="1"/>
    <row r="690208" customFormat="1"/>
    <row r="690209" customFormat="1"/>
    <row r="690210" customFormat="1"/>
    <row r="690211" customFormat="1"/>
    <row r="690212" customFormat="1"/>
    <row r="690213" customFormat="1"/>
    <row r="690214" customFormat="1"/>
    <row r="690215" customFormat="1"/>
    <row r="690216" customFormat="1"/>
    <row r="690217" customFormat="1"/>
    <row r="690218" customFormat="1"/>
    <row r="690219" customFormat="1"/>
    <row r="690220" customFormat="1"/>
    <row r="690221" customFormat="1"/>
    <row r="690222" customFormat="1"/>
    <row r="690223" customFormat="1"/>
    <row r="690224" customFormat="1"/>
    <row r="690225" customFormat="1"/>
    <row r="690226" customFormat="1"/>
    <row r="690227" customFormat="1"/>
    <row r="690228" customFormat="1"/>
    <row r="690229" customFormat="1"/>
    <row r="690230" customFormat="1"/>
    <row r="690231" customFormat="1"/>
    <row r="690232" customFormat="1"/>
    <row r="690233" customFormat="1"/>
    <row r="690234" customFormat="1"/>
    <row r="690235" customFormat="1"/>
    <row r="690236" customFormat="1"/>
    <row r="690237" customFormat="1"/>
    <row r="690238" customFormat="1"/>
    <row r="690239" customFormat="1"/>
    <row r="690240" customFormat="1"/>
    <row r="690241" customFormat="1"/>
    <row r="690242" customFormat="1"/>
    <row r="690243" customFormat="1"/>
    <row r="690244" customFormat="1"/>
    <row r="690245" customFormat="1"/>
    <row r="690246" customFormat="1"/>
    <row r="690247" customFormat="1"/>
    <row r="690248" customFormat="1"/>
    <row r="690249" customFormat="1"/>
    <row r="690250" customFormat="1"/>
    <row r="690251" customFormat="1"/>
    <row r="690252" customFormat="1"/>
    <row r="690253" customFormat="1"/>
    <row r="690254" customFormat="1"/>
    <row r="690255" customFormat="1"/>
    <row r="690256" customFormat="1"/>
    <row r="690257" customFormat="1"/>
    <row r="690258" customFormat="1"/>
    <row r="690259" customFormat="1"/>
    <row r="690260" customFormat="1"/>
    <row r="690261" customFormat="1"/>
    <row r="690262" customFormat="1"/>
    <row r="690263" customFormat="1"/>
    <row r="690264" customFormat="1"/>
    <row r="690265" customFormat="1"/>
    <row r="690266" customFormat="1"/>
    <row r="690267" customFormat="1"/>
    <row r="690268" customFormat="1"/>
    <row r="690269" customFormat="1"/>
    <row r="690270" customFormat="1"/>
    <row r="690271" customFormat="1"/>
    <row r="690272" customFormat="1"/>
    <row r="690273" customFormat="1"/>
    <row r="690274" customFormat="1"/>
    <row r="690275" customFormat="1"/>
    <row r="690276" customFormat="1"/>
    <row r="690277" customFormat="1"/>
    <row r="690278" customFormat="1"/>
    <row r="690279" customFormat="1"/>
    <row r="690280" customFormat="1"/>
    <row r="690281" customFormat="1"/>
    <row r="690282" customFormat="1"/>
    <row r="690283" customFormat="1"/>
    <row r="690284" customFormat="1"/>
    <row r="690285" customFormat="1"/>
    <row r="690286" customFormat="1"/>
    <row r="690287" customFormat="1"/>
    <row r="690288" customFormat="1"/>
    <row r="690289" customFormat="1"/>
    <row r="690290" customFormat="1"/>
    <row r="690291" customFormat="1"/>
    <row r="690292" customFormat="1"/>
    <row r="690293" customFormat="1"/>
    <row r="690294" customFormat="1"/>
    <row r="690295" customFormat="1"/>
    <row r="690296" customFormat="1"/>
    <row r="690297" customFormat="1"/>
    <row r="690298" customFormat="1"/>
    <row r="690299" customFormat="1"/>
    <row r="690300" customFormat="1"/>
    <row r="690301" customFormat="1"/>
    <row r="690302" customFormat="1"/>
    <row r="690303" customFormat="1"/>
    <row r="690304" customFormat="1"/>
    <row r="690305" customFormat="1"/>
    <row r="690306" customFormat="1"/>
    <row r="690307" customFormat="1"/>
    <row r="690308" customFormat="1"/>
    <row r="690309" customFormat="1"/>
    <row r="690310" customFormat="1"/>
    <row r="690311" customFormat="1"/>
    <row r="690312" customFormat="1"/>
    <row r="690313" customFormat="1"/>
    <row r="690314" customFormat="1"/>
    <row r="690315" customFormat="1"/>
    <row r="690316" customFormat="1"/>
    <row r="690317" customFormat="1"/>
    <row r="690318" customFormat="1"/>
    <row r="690319" customFormat="1"/>
    <row r="690320" customFormat="1"/>
    <row r="690321" customFormat="1"/>
    <row r="690322" customFormat="1"/>
    <row r="690323" customFormat="1"/>
    <row r="690324" customFormat="1"/>
    <row r="690325" customFormat="1"/>
    <row r="690326" customFormat="1"/>
    <row r="690327" customFormat="1"/>
    <row r="690328" customFormat="1"/>
    <row r="690329" customFormat="1"/>
    <row r="690330" customFormat="1"/>
    <row r="690331" customFormat="1"/>
    <row r="690332" customFormat="1"/>
    <row r="690333" customFormat="1"/>
    <row r="690334" customFormat="1"/>
    <row r="690335" customFormat="1"/>
    <row r="690336" customFormat="1"/>
    <row r="690337" customFormat="1"/>
    <row r="690338" customFormat="1"/>
    <row r="690339" customFormat="1"/>
    <row r="690340" customFormat="1"/>
    <row r="690341" customFormat="1"/>
    <row r="690342" customFormat="1"/>
    <row r="690343" customFormat="1"/>
    <row r="690344" customFormat="1"/>
    <row r="690345" customFormat="1"/>
    <row r="690346" customFormat="1"/>
    <row r="690347" customFormat="1"/>
    <row r="690348" customFormat="1"/>
    <row r="690349" customFormat="1"/>
    <row r="690350" customFormat="1"/>
    <row r="690351" customFormat="1"/>
    <row r="690352" customFormat="1"/>
    <row r="690353" customFormat="1"/>
    <row r="690354" customFormat="1"/>
    <row r="690355" customFormat="1"/>
    <row r="690356" customFormat="1"/>
    <row r="690357" customFormat="1"/>
    <row r="690358" customFormat="1"/>
    <row r="690359" customFormat="1"/>
    <row r="690360" customFormat="1"/>
    <row r="690361" customFormat="1"/>
    <row r="690362" customFormat="1"/>
    <row r="690363" customFormat="1"/>
    <row r="690364" customFormat="1"/>
    <row r="690365" customFormat="1"/>
    <row r="690366" customFormat="1"/>
    <row r="690367" customFormat="1"/>
    <row r="690368" customFormat="1"/>
    <row r="690369" customFormat="1"/>
    <row r="690370" customFormat="1"/>
    <row r="690371" customFormat="1"/>
    <row r="690372" customFormat="1"/>
    <row r="690373" customFormat="1"/>
    <row r="690374" customFormat="1"/>
    <row r="690375" customFormat="1"/>
    <row r="690376" customFormat="1"/>
    <row r="690377" customFormat="1"/>
    <row r="690378" customFormat="1"/>
    <row r="690379" customFormat="1"/>
    <row r="690380" customFormat="1"/>
    <row r="690381" customFormat="1"/>
    <row r="690382" customFormat="1"/>
    <row r="690383" customFormat="1"/>
    <row r="690384" customFormat="1"/>
    <row r="690385" customFormat="1"/>
    <row r="690386" customFormat="1"/>
    <row r="690387" customFormat="1"/>
    <row r="690388" customFormat="1"/>
    <row r="690389" customFormat="1"/>
    <row r="690390" customFormat="1"/>
    <row r="690391" customFormat="1"/>
    <row r="690392" customFormat="1"/>
    <row r="690393" customFormat="1"/>
    <row r="690394" customFormat="1"/>
    <row r="690395" customFormat="1"/>
    <row r="690396" customFormat="1"/>
    <row r="690397" customFormat="1"/>
    <row r="690398" customFormat="1"/>
    <row r="690399" customFormat="1"/>
    <row r="690400" customFormat="1"/>
    <row r="690401" customFormat="1"/>
    <row r="690402" customFormat="1"/>
    <row r="690403" customFormat="1"/>
    <row r="690404" customFormat="1"/>
    <row r="690405" customFormat="1"/>
    <row r="690406" customFormat="1"/>
    <row r="690407" customFormat="1"/>
    <row r="690408" customFormat="1"/>
    <row r="690409" customFormat="1"/>
    <row r="690410" customFormat="1"/>
    <row r="690411" customFormat="1"/>
    <row r="690412" customFormat="1"/>
    <row r="690413" customFormat="1"/>
    <row r="690414" customFormat="1"/>
    <row r="690415" customFormat="1"/>
    <row r="690416" customFormat="1"/>
    <row r="690417" customFormat="1"/>
    <row r="690418" customFormat="1"/>
    <row r="690419" customFormat="1"/>
    <row r="690420" customFormat="1"/>
    <row r="690421" customFormat="1"/>
    <row r="690422" customFormat="1"/>
    <row r="690423" customFormat="1"/>
    <row r="690424" customFormat="1"/>
    <row r="690425" customFormat="1"/>
    <row r="690426" customFormat="1"/>
    <row r="690427" customFormat="1"/>
    <row r="690428" customFormat="1"/>
    <row r="690429" customFormat="1"/>
    <row r="690430" customFormat="1"/>
    <row r="690431" customFormat="1"/>
    <row r="690432" customFormat="1"/>
    <row r="690433" customFormat="1"/>
    <row r="690434" customFormat="1"/>
    <row r="690435" customFormat="1"/>
    <row r="690436" customFormat="1"/>
    <row r="690437" customFormat="1"/>
    <row r="690438" customFormat="1"/>
    <row r="690439" customFormat="1"/>
    <row r="690440" customFormat="1"/>
    <row r="690441" customFormat="1"/>
    <row r="690442" customFormat="1"/>
    <row r="690443" customFormat="1"/>
    <row r="690444" customFormat="1"/>
    <row r="690445" customFormat="1"/>
    <row r="690446" customFormat="1"/>
    <row r="690447" customFormat="1"/>
    <row r="690448" customFormat="1"/>
    <row r="690449" customFormat="1"/>
    <row r="690450" customFormat="1"/>
    <row r="690451" customFormat="1"/>
    <row r="690452" customFormat="1"/>
    <row r="690453" customFormat="1"/>
    <row r="690454" customFormat="1"/>
    <row r="690455" customFormat="1"/>
    <row r="690456" customFormat="1"/>
    <row r="690457" customFormat="1"/>
    <row r="690458" customFormat="1"/>
    <row r="690459" customFormat="1"/>
    <row r="690460" customFormat="1"/>
    <row r="690461" customFormat="1"/>
    <row r="690462" customFormat="1"/>
    <row r="690463" customFormat="1"/>
    <row r="690464" customFormat="1"/>
    <row r="690465" customFormat="1"/>
    <row r="690466" customFormat="1"/>
    <row r="690467" customFormat="1"/>
    <row r="690468" customFormat="1"/>
    <row r="690469" customFormat="1"/>
    <row r="690470" customFormat="1"/>
    <row r="690471" customFormat="1"/>
    <row r="690472" customFormat="1"/>
    <row r="690473" customFormat="1"/>
    <row r="690474" customFormat="1"/>
    <row r="690475" customFormat="1"/>
    <row r="690476" customFormat="1"/>
    <row r="690477" customFormat="1"/>
    <row r="690478" customFormat="1"/>
    <row r="690479" customFormat="1"/>
    <row r="690480" customFormat="1"/>
    <row r="690481" customFormat="1"/>
    <row r="690482" customFormat="1"/>
    <row r="690483" customFormat="1"/>
    <row r="690484" customFormat="1"/>
    <row r="690485" customFormat="1"/>
    <row r="690486" customFormat="1"/>
    <row r="690487" customFormat="1"/>
    <row r="690488" customFormat="1"/>
    <row r="690489" customFormat="1"/>
    <row r="690490" customFormat="1"/>
    <row r="690491" customFormat="1"/>
    <row r="690492" customFormat="1"/>
    <row r="690493" customFormat="1"/>
    <row r="690494" customFormat="1"/>
    <row r="690495" customFormat="1"/>
    <row r="690496" customFormat="1"/>
    <row r="690497" customFormat="1"/>
    <row r="690498" customFormat="1"/>
    <row r="690499" customFormat="1"/>
    <row r="690500" customFormat="1"/>
    <row r="690501" customFormat="1"/>
    <row r="690502" customFormat="1"/>
    <row r="690503" customFormat="1"/>
    <row r="690504" customFormat="1"/>
    <row r="690505" customFormat="1"/>
    <row r="690506" customFormat="1"/>
    <row r="690507" customFormat="1"/>
    <row r="690508" customFormat="1"/>
    <row r="690509" customFormat="1"/>
    <row r="690510" customFormat="1"/>
    <row r="690511" customFormat="1"/>
    <row r="690512" customFormat="1"/>
    <row r="690513" customFormat="1"/>
    <row r="690514" customFormat="1"/>
    <row r="690515" customFormat="1"/>
    <row r="690516" customFormat="1"/>
    <row r="690517" customFormat="1"/>
    <row r="690518" customFormat="1"/>
    <row r="690519" customFormat="1"/>
    <row r="690520" customFormat="1"/>
    <row r="690521" customFormat="1"/>
    <row r="690522" customFormat="1"/>
    <row r="690523" customFormat="1"/>
    <row r="690524" customFormat="1"/>
    <row r="690525" customFormat="1"/>
    <row r="690526" customFormat="1"/>
    <row r="690527" customFormat="1"/>
    <row r="690528" customFormat="1"/>
    <row r="690529" customFormat="1"/>
    <row r="690530" customFormat="1"/>
    <row r="690531" customFormat="1"/>
    <row r="690532" customFormat="1"/>
    <row r="690533" customFormat="1"/>
    <row r="690534" customFormat="1"/>
    <row r="690535" customFormat="1"/>
    <row r="690536" customFormat="1"/>
    <row r="690537" customFormat="1"/>
    <row r="690538" customFormat="1"/>
    <row r="690539" customFormat="1"/>
    <row r="690540" customFormat="1"/>
    <row r="690541" customFormat="1"/>
    <row r="690542" customFormat="1"/>
    <row r="690543" customFormat="1"/>
    <row r="690544" customFormat="1"/>
    <row r="690545" customFormat="1"/>
    <row r="690546" customFormat="1"/>
    <row r="690547" customFormat="1"/>
    <row r="690548" customFormat="1"/>
    <row r="690549" customFormat="1"/>
    <row r="690550" customFormat="1"/>
    <row r="690551" customFormat="1"/>
    <row r="690552" customFormat="1"/>
    <row r="690553" customFormat="1"/>
    <row r="690554" customFormat="1"/>
    <row r="690555" customFormat="1"/>
    <row r="690556" customFormat="1"/>
    <row r="690557" customFormat="1"/>
    <row r="690558" customFormat="1"/>
    <row r="690559" customFormat="1"/>
    <row r="690560" customFormat="1"/>
    <row r="690561" customFormat="1"/>
    <row r="690562" customFormat="1"/>
    <row r="690563" customFormat="1"/>
    <row r="690564" customFormat="1"/>
    <row r="690565" customFormat="1"/>
    <row r="690566" customFormat="1"/>
    <row r="690567" customFormat="1"/>
    <row r="690568" customFormat="1"/>
    <row r="690569" customFormat="1"/>
    <row r="690570" customFormat="1"/>
    <row r="690571" customFormat="1"/>
    <row r="690572" customFormat="1"/>
    <row r="690573" customFormat="1"/>
    <row r="690574" customFormat="1"/>
    <row r="690575" customFormat="1"/>
    <row r="690576" customFormat="1"/>
    <row r="690577" customFormat="1"/>
    <row r="690578" customFormat="1"/>
    <row r="690579" customFormat="1"/>
    <row r="690580" customFormat="1"/>
    <row r="690581" customFormat="1"/>
    <row r="690582" customFormat="1"/>
    <row r="690583" customFormat="1"/>
    <row r="690584" customFormat="1"/>
    <row r="690585" customFormat="1"/>
    <row r="690586" customFormat="1"/>
    <row r="690587" customFormat="1"/>
    <row r="690588" customFormat="1"/>
    <row r="690589" customFormat="1"/>
    <row r="690590" customFormat="1"/>
    <row r="690591" customFormat="1"/>
    <row r="690592" customFormat="1"/>
    <row r="690593" customFormat="1"/>
    <row r="690594" customFormat="1"/>
    <row r="690595" customFormat="1"/>
    <row r="690596" customFormat="1"/>
    <row r="690597" customFormat="1"/>
    <row r="690598" customFormat="1"/>
    <row r="690599" customFormat="1"/>
    <row r="690600" customFormat="1"/>
    <row r="690601" customFormat="1"/>
    <row r="690602" customFormat="1"/>
    <row r="690603" customFormat="1"/>
    <row r="690604" customFormat="1"/>
    <row r="690605" customFormat="1"/>
    <row r="690606" customFormat="1"/>
    <row r="690607" customFormat="1"/>
    <row r="690608" customFormat="1"/>
    <row r="690609" customFormat="1"/>
    <row r="690610" customFormat="1"/>
    <row r="690611" customFormat="1"/>
    <row r="690612" customFormat="1"/>
    <row r="690613" customFormat="1"/>
    <row r="690614" customFormat="1"/>
    <row r="690615" customFormat="1"/>
    <row r="690616" customFormat="1"/>
    <row r="690617" customFormat="1"/>
    <row r="690618" customFormat="1"/>
    <row r="690619" customFormat="1"/>
    <row r="690620" customFormat="1"/>
    <row r="690621" customFormat="1"/>
    <row r="690622" customFormat="1"/>
    <row r="690623" customFormat="1"/>
    <row r="690624" customFormat="1"/>
    <row r="690625" customFormat="1"/>
    <row r="690626" customFormat="1"/>
    <row r="690627" customFormat="1"/>
    <row r="690628" customFormat="1"/>
    <row r="690629" customFormat="1"/>
    <row r="690630" customFormat="1"/>
    <row r="690631" customFormat="1"/>
    <row r="690632" customFormat="1"/>
    <row r="690633" customFormat="1"/>
    <row r="690634" customFormat="1"/>
    <row r="690635" customFormat="1"/>
    <row r="690636" customFormat="1"/>
    <row r="690637" customFormat="1"/>
    <row r="690638" customFormat="1"/>
    <row r="690639" customFormat="1"/>
    <row r="690640" customFormat="1"/>
    <row r="690641" customFormat="1"/>
    <row r="690642" customFormat="1"/>
    <row r="690643" customFormat="1"/>
    <row r="690644" customFormat="1"/>
    <row r="690645" customFormat="1"/>
    <row r="690646" customFormat="1"/>
    <row r="690647" customFormat="1"/>
    <row r="690648" customFormat="1"/>
    <row r="690649" customFormat="1"/>
    <row r="690650" customFormat="1"/>
    <row r="690651" customFormat="1"/>
    <row r="690652" customFormat="1"/>
    <row r="690653" customFormat="1"/>
    <row r="690654" customFormat="1"/>
    <row r="690655" customFormat="1"/>
    <row r="690656" customFormat="1"/>
    <row r="690657" customFormat="1"/>
    <row r="690658" customFormat="1"/>
    <row r="690659" customFormat="1"/>
    <row r="690660" customFormat="1"/>
    <row r="690661" customFormat="1"/>
    <row r="690662" customFormat="1"/>
    <row r="690663" customFormat="1"/>
    <row r="690664" customFormat="1"/>
    <row r="690665" customFormat="1"/>
    <row r="690666" customFormat="1"/>
    <row r="690667" customFormat="1"/>
    <row r="690668" customFormat="1"/>
    <row r="690669" customFormat="1"/>
    <row r="690670" customFormat="1"/>
    <row r="690671" customFormat="1"/>
    <row r="690672" customFormat="1"/>
    <row r="690673" customFormat="1"/>
    <row r="690674" customFormat="1"/>
    <row r="690675" customFormat="1"/>
    <row r="690676" customFormat="1"/>
    <row r="690677" customFormat="1"/>
    <row r="690678" customFormat="1"/>
    <row r="690679" customFormat="1"/>
    <row r="690680" customFormat="1"/>
    <row r="690681" customFormat="1"/>
    <row r="690682" customFormat="1"/>
    <row r="690683" customFormat="1"/>
    <row r="690684" customFormat="1"/>
    <row r="690685" customFormat="1"/>
    <row r="690686" customFormat="1"/>
    <row r="690687" customFormat="1"/>
    <row r="690688" customFormat="1"/>
    <row r="690689" customFormat="1"/>
    <row r="690690" customFormat="1"/>
    <row r="690691" customFormat="1"/>
    <row r="690692" customFormat="1"/>
    <row r="690693" customFormat="1"/>
    <row r="690694" customFormat="1"/>
    <row r="690695" customFormat="1"/>
    <row r="690696" customFormat="1"/>
    <row r="690697" customFormat="1"/>
    <row r="690698" customFormat="1"/>
    <row r="690699" customFormat="1"/>
    <row r="690700" customFormat="1"/>
    <row r="690701" customFormat="1"/>
    <row r="690702" customFormat="1"/>
    <row r="690703" customFormat="1"/>
    <row r="690704" customFormat="1"/>
    <row r="690705" customFormat="1"/>
    <row r="690706" customFormat="1"/>
    <row r="690707" customFormat="1"/>
    <row r="690708" customFormat="1"/>
    <row r="690709" customFormat="1"/>
    <row r="690710" customFormat="1"/>
    <row r="690711" customFormat="1"/>
    <row r="690712" customFormat="1"/>
    <row r="690713" customFormat="1"/>
    <row r="690714" customFormat="1"/>
    <row r="690715" customFormat="1"/>
    <row r="690716" customFormat="1"/>
    <row r="690717" customFormat="1"/>
    <row r="690718" customFormat="1"/>
    <row r="690719" customFormat="1"/>
    <row r="690720" customFormat="1"/>
    <row r="690721" customFormat="1"/>
    <row r="690722" customFormat="1"/>
    <row r="690723" customFormat="1"/>
    <row r="690724" customFormat="1"/>
    <row r="690725" customFormat="1"/>
    <row r="690726" customFormat="1"/>
    <row r="690727" customFormat="1"/>
    <row r="690728" customFormat="1"/>
    <row r="690729" customFormat="1"/>
    <row r="690730" customFormat="1"/>
    <row r="690731" customFormat="1"/>
    <row r="690732" customFormat="1"/>
    <row r="690733" customFormat="1"/>
    <row r="690734" customFormat="1"/>
    <row r="690735" customFormat="1"/>
    <row r="690736" customFormat="1"/>
    <row r="690737" customFormat="1"/>
    <row r="690738" customFormat="1"/>
    <row r="690739" customFormat="1"/>
    <row r="690740" customFormat="1"/>
    <row r="690741" customFormat="1"/>
    <row r="690742" customFormat="1"/>
    <row r="690743" customFormat="1"/>
    <row r="690744" customFormat="1"/>
    <row r="690745" customFormat="1"/>
    <row r="690746" customFormat="1"/>
    <row r="690747" customFormat="1"/>
    <row r="690748" customFormat="1"/>
    <row r="690749" customFormat="1"/>
    <row r="690750" customFormat="1"/>
    <row r="690751" customFormat="1"/>
    <row r="690752" customFormat="1"/>
    <row r="690753" customFormat="1"/>
    <row r="690754" customFormat="1"/>
    <row r="690755" customFormat="1"/>
    <row r="690756" customFormat="1"/>
    <row r="690757" customFormat="1"/>
    <row r="690758" customFormat="1"/>
    <row r="690759" customFormat="1"/>
    <row r="690760" customFormat="1"/>
    <row r="690761" customFormat="1"/>
    <row r="690762" customFormat="1"/>
    <row r="690763" customFormat="1"/>
    <row r="690764" customFormat="1"/>
    <row r="690765" customFormat="1"/>
    <row r="690766" customFormat="1"/>
    <row r="690767" customFormat="1"/>
    <row r="690768" customFormat="1"/>
    <row r="690769" customFormat="1"/>
    <row r="690770" customFormat="1"/>
    <row r="690771" customFormat="1"/>
    <row r="690772" customFormat="1"/>
    <row r="690773" customFormat="1"/>
    <row r="690774" customFormat="1"/>
    <row r="690775" customFormat="1"/>
    <row r="690776" customFormat="1"/>
    <row r="690777" customFormat="1"/>
    <row r="690778" customFormat="1"/>
    <row r="690779" customFormat="1"/>
    <row r="690780" customFormat="1"/>
    <row r="690781" customFormat="1"/>
    <row r="690782" customFormat="1"/>
    <row r="690783" customFormat="1"/>
    <row r="690784" customFormat="1"/>
    <row r="690785" customFormat="1"/>
    <row r="690786" customFormat="1"/>
    <row r="690787" customFormat="1"/>
    <row r="690788" customFormat="1"/>
    <row r="690789" customFormat="1"/>
    <row r="690790" customFormat="1"/>
    <row r="690791" customFormat="1"/>
    <row r="690792" customFormat="1"/>
    <row r="690793" customFormat="1"/>
    <row r="690794" customFormat="1"/>
    <row r="690795" customFormat="1"/>
    <row r="690796" customFormat="1"/>
    <row r="690797" customFormat="1"/>
    <row r="690798" customFormat="1"/>
    <row r="690799" customFormat="1"/>
    <row r="690800" customFormat="1"/>
    <row r="690801" customFormat="1"/>
    <row r="690802" customFormat="1"/>
    <row r="690803" customFormat="1"/>
    <row r="690804" customFormat="1"/>
    <row r="690805" customFormat="1"/>
    <row r="690806" customFormat="1"/>
    <row r="690807" customFormat="1"/>
    <row r="690808" customFormat="1"/>
    <row r="690809" customFormat="1"/>
    <row r="690810" customFormat="1"/>
    <row r="690811" customFormat="1"/>
    <row r="690812" customFormat="1"/>
    <row r="690813" customFormat="1"/>
    <row r="690814" customFormat="1"/>
    <row r="690815" customFormat="1"/>
    <row r="690816" customFormat="1"/>
    <row r="690817" customFormat="1"/>
    <row r="690818" customFormat="1"/>
    <row r="690819" customFormat="1"/>
    <row r="690820" customFormat="1"/>
    <row r="690821" customFormat="1"/>
    <row r="690822" customFormat="1"/>
    <row r="690823" customFormat="1"/>
    <row r="690824" customFormat="1"/>
    <row r="690825" customFormat="1"/>
    <row r="690826" customFormat="1"/>
    <row r="690827" customFormat="1"/>
    <row r="690828" customFormat="1"/>
    <row r="690829" customFormat="1"/>
    <row r="690830" customFormat="1"/>
    <row r="690831" customFormat="1"/>
    <row r="690832" customFormat="1"/>
    <row r="690833" customFormat="1"/>
    <row r="690834" customFormat="1"/>
    <row r="690835" customFormat="1"/>
    <row r="690836" customFormat="1"/>
    <row r="690837" customFormat="1"/>
    <row r="690838" customFormat="1"/>
    <row r="690839" customFormat="1"/>
    <row r="690840" customFormat="1"/>
    <row r="690841" customFormat="1"/>
    <row r="690842" customFormat="1"/>
    <row r="690843" customFormat="1"/>
    <row r="690844" customFormat="1"/>
    <row r="690845" customFormat="1"/>
    <row r="690846" customFormat="1"/>
    <row r="690847" customFormat="1"/>
    <row r="690848" customFormat="1"/>
    <row r="690849" customFormat="1"/>
    <row r="690850" customFormat="1"/>
    <row r="690851" customFormat="1"/>
    <row r="690852" customFormat="1"/>
    <row r="690853" customFormat="1"/>
    <row r="690854" customFormat="1"/>
    <row r="690855" customFormat="1"/>
    <row r="690856" customFormat="1"/>
    <row r="690857" customFormat="1"/>
    <row r="690858" customFormat="1"/>
    <row r="690859" customFormat="1"/>
    <row r="690860" customFormat="1"/>
    <row r="690861" customFormat="1"/>
    <row r="690862" customFormat="1"/>
    <row r="690863" customFormat="1"/>
    <row r="690864" customFormat="1"/>
    <row r="690865" customFormat="1"/>
    <row r="690866" customFormat="1"/>
    <row r="690867" customFormat="1"/>
    <row r="690868" customFormat="1"/>
    <row r="690869" customFormat="1"/>
    <row r="690870" customFormat="1"/>
    <row r="690871" customFormat="1"/>
    <row r="690872" customFormat="1"/>
    <row r="690873" customFormat="1"/>
    <row r="690874" customFormat="1"/>
    <row r="690875" customFormat="1"/>
    <row r="690876" customFormat="1"/>
    <row r="690877" customFormat="1"/>
    <row r="690878" customFormat="1"/>
    <row r="690879" customFormat="1"/>
    <row r="690880" customFormat="1"/>
    <row r="690881" customFormat="1"/>
    <row r="690882" customFormat="1"/>
    <row r="690883" customFormat="1"/>
    <row r="690884" customFormat="1"/>
    <row r="690885" customFormat="1"/>
    <row r="690886" customFormat="1"/>
    <row r="690887" customFormat="1"/>
    <row r="690888" customFormat="1"/>
    <row r="690889" customFormat="1"/>
    <row r="690890" customFormat="1"/>
    <row r="690891" customFormat="1"/>
    <row r="690892" customFormat="1"/>
    <row r="690893" customFormat="1"/>
    <row r="690894" customFormat="1"/>
    <row r="690895" customFormat="1"/>
    <row r="690896" customFormat="1"/>
    <row r="690897" customFormat="1"/>
    <row r="690898" customFormat="1"/>
    <row r="690899" customFormat="1"/>
    <row r="690900" customFormat="1"/>
    <row r="690901" customFormat="1"/>
    <row r="690902" customFormat="1"/>
    <row r="690903" customFormat="1"/>
    <row r="690904" customFormat="1"/>
    <row r="690905" customFormat="1"/>
    <row r="690906" customFormat="1"/>
    <row r="690907" customFormat="1"/>
    <row r="690908" customFormat="1"/>
    <row r="690909" customFormat="1"/>
    <row r="690910" customFormat="1"/>
    <row r="690911" customFormat="1"/>
    <row r="690912" customFormat="1"/>
    <row r="690913" customFormat="1"/>
    <row r="690914" customFormat="1"/>
    <row r="690915" customFormat="1"/>
    <row r="690916" customFormat="1"/>
    <row r="690917" customFormat="1"/>
    <row r="690918" customFormat="1"/>
    <row r="690919" customFormat="1"/>
    <row r="690920" customFormat="1"/>
    <row r="690921" customFormat="1"/>
    <row r="690922" customFormat="1"/>
    <row r="690923" customFormat="1"/>
    <row r="690924" customFormat="1"/>
    <row r="690925" customFormat="1"/>
    <row r="690926" customFormat="1"/>
    <row r="690927" customFormat="1"/>
    <row r="690928" customFormat="1"/>
    <row r="690929" customFormat="1"/>
    <row r="690930" customFormat="1"/>
    <row r="690931" customFormat="1"/>
    <row r="690932" customFormat="1"/>
    <row r="690933" customFormat="1"/>
    <row r="690934" customFormat="1"/>
    <row r="690935" customFormat="1"/>
    <row r="690936" customFormat="1"/>
    <row r="690937" customFormat="1"/>
    <row r="690938" customFormat="1"/>
    <row r="690939" customFormat="1"/>
    <row r="690940" customFormat="1"/>
    <row r="690941" customFormat="1"/>
    <row r="690942" customFormat="1"/>
    <row r="690943" customFormat="1"/>
    <row r="690944" customFormat="1"/>
    <row r="690945" customFormat="1"/>
    <row r="690946" customFormat="1"/>
    <row r="690947" customFormat="1"/>
    <row r="690948" customFormat="1"/>
    <row r="690949" customFormat="1"/>
    <row r="690950" customFormat="1"/>
    <row r="690951" customFormat="1"/>
    <row r="690952" customFormat="1"/>
    <row r="690953" customFormat="1"/>
    <row r="690954" customFormat="1"/>
    <row r="690955" customFormat="1"/>
    <row r="690956" customFormat="1"/>
    <row r="690957" customFormat="1"/>
    <row r="690958" customFormat="1"/>
    <row r="690959" customFormat="1"/>
    <row r="690960" customFormat="1"/>
    <row r="690961" customFormat="1"/>
    <row r="690962" customFormat="1"/>
    <row r="690963" customFormat="1"/>
    <row r="690964" customFormat="1"/>
    <row r="690965" customFormat="1"/>
    <row r="690966" customFormat="1"/>
    <row r="690967" customFormat="1"/>
    <row r="690968" customFormat="1"/>
    <row r="690969" customFormat="1"/>
    <row r="690970" customFormat="1"/>
    <row r="690971" customFormat="1"/>
    <row r="690972" customFormat="1"/>
    <row r="690973" customFormat="1"/>
    <row r="690974" customFormat="1"/>
    <row r="690975" customFormat="1"/>
    <row r="690976" customFormat="1"/>
    <row r="690977" customFormat="1"/>
    <row r="690978" customFormat="1"/>
    <row r="690979" customFormat="1"/>
    <row r="690980" customFormat="1"/>
    <row r="690981" customFormat="1"/>
    <row r="690982" customFormat="1"/>
    <row r="690983" customFormat="1"/>
    <row r="690984" customFormat="1"/>
    <row r="690985" customFormat="1"/>
    <row r="690986" customFormat="1"/>
    <row r="690987" customFormat="1"/>
    <row r="690988" customFormat="1"/>
    <row r="690989" customFormat="1"/>
    <row r="690990" customFormat="1"/>
    <row r="690991" customFormat="1"/>
    <row r="690992" customFormat="1"/>
    <row r="690993" customFormat="1"/>
    <row r="690994" customFormat="1"/>
    <row r="690995" customFormat="1"/>
    <row r="690996" customFormat="1"/>
    <row r="690997" customFormat="1"/>
    <row r="690998" customFormat="1"/>
    <row r="690999" customFormat="1"/>
    <row r="691000" customFormat="1"/>
    <row r="691001" customFormat="1"/>
    <row r="691002" customFormat="1"/>
    <row r="691003" customFormat="1"/>
    <row r="691004" customFormat="1"/>
    <row r="691005" customFormat="1"/>
    <row r="691006" customFormat="1"/>
    <row r="691007" customFormat="1"/>
    <row r="691008" customFormat="1"/>
    <row r="691009" customFormat="1"/>
    <row r="691010" customFormat="1"/>
    <row r="691011" customFormat="1"/>
    <row r="691012" customFormat="1"/>
    <row r="691013" customFormat="1"/>
    <row r="691014" customFormat="1"/>
    <row r="691015" customFormat="1"/>
    <row r="691016" customFormat="1"/>
    <row r="691017" customFormat="1"/>
    <row r="691018" customFormat="1"/>
    <row r="691019" customFormat="1"/>
    <row r="691020" customFormat="1"/>
    <row r="691021" customFormat="1"/>
    <row r="691022" customFormat="1"/>
    <row r="691023" customFormat="1"/>
    <row r="691024" customFormat="1"/>
    <row r="691025" customFormat="1"/>
    <row r="691026" customFormat="1"/>
    <row r="691027" customFormat="1"/>
    <row r="691028" customFormat="1"/>
    <row r="691029" customFormat="1"/>
    <row r="691030" customFormat="1"/>
    <row r="691031" customFormat="1"/>
    <row r="691032" customFormat="1"/>
    <row r="691033" customFormat="1"/>
    <row r="691034" customFormat="1"/>
    <row r="691035" customFormat="1"/>
    <row r="691036" customFormat="1"/>
    <row r="691037" customFormat="1"/>
    <row r="691038" customFormat="1"/>
    <row r="691039" customFormat="1"/>
    <row r="691040" customFormat="1"/>
    <row r="691041" customFormat="1"/>
    <row r="691042" customFormat="1"/>
    <row r="691043" customFormat="1"/>
    <row r="691044" customFormat="1"/>
    <row r="691045" customFormat="1"/>
    <row r="691046" customFormat="1"/>
    <row r="691047" customFormat="1"/>
    <row r="691048" customFormat="1"/>
    <row r="691049" customFormat="1"/>
    <row r="691050" customFormat="1"/>
    <row r="691051" customFormat="1"/>
    <row r="691052" customFormat="1"/>
    <row r="691053" customFormat="1"/>
    <row r="691054" customFormat="1"/>
    <row r="691055" customFormat="1"/>
    <row r="691056" customFormat="1"/>
    <row r="691057" customFormat="1"/>
    <row r="691058" customFormat="1"/>
    <row r="691059" customFormat="1"/>
    <row r="691060" customFormat="1"/>
    <row r="691061" customFormat="1"/>
    <row r="691062" customFormat="1"/>
    <row r="691063" customFormat="1"/>
    <row r="691064" customFormat="1"/>
    <row r="691065" customFormat="1"/>
    <row r="691066" customFormat="1"/>
    <row r="691067" customFormat="1"/>
    <row r="691068" customFormat="1"/>
    <row r="691069" customFormat="1"/>
    <row r="691070" customFormat="1"/>
    <row r="691071" customFormat="1"/>
    <row r="691072" customFormat="1"/>
    <row r="691073" customFormat="1"/>
    <row r="691074" customFormat="1"/>
    <row r="691075" customFormat="1"/>
    <row r="691076" customFormat="1"/>
    <row r="691077" customFormat="1"/>
    <row r="691078" customFormat="1"/>
    <row r="691079" customFormat="1"/>
    <row r="691080" customFormat="1"/>
    <row r="691081" customFormat="1"/>
    <row r="691082" customFormat="1"/>
    <row r="691083" customFormat="1"/>
    <row r="691084" customFormat="1"/>
    <row r="691085" customFormat="1"/>
    <row r="691086" customFormat="1"/>
    <row r="691087" customFormat="1"/>
    <row r="691088" customFormat="1"/>
    <row r="691089" customFormat="1"/>
    <row r="691090" customFormat="1"/>
    <row r="691091" customFormat="1"/>
    <row r="691092" customFormat="1"/>
    <row r="691093" customFormat="1"/>
    <row r="691094" customFormat="1"/>
    <row r="691095" customFormat="1"/>
    <row r="691096" customFormat="1"/>
    <row r="691097" customFormat="1"/>
    <row r="691098" customFormat="1"/>
    <row r="691099" customFormat="1"/>
    <row r="691100" customFormat="1"/>
    <row r="691101" customFormat="1"/>
    <row r="691102" customFormat="1"/>
    <row r="691103" customFormat="1"/>
    <row r="691104" customFormat="1"/>
    <row r="691105" customFormat="1"/>
    <row r="691106" customFormat="1"/>
    <row r="691107" customFormat="1"/>
    <row r="691108" customFormat="1"/>
    <row r="691109" customFormat="1"/>
    <row r="691110" customFormat="1"/>
    <row r="691111" customFormat="1"/>
    <row r="691112" customFormat="1"/>
    <row r="691113" customFormat="1"/>
    <row r="691114" customFormat="1"/>
    <row r="691115" customFormat="1"/>
    <row r="691116" customFormat="1"/>
    <row r="691117" customFormat="1"/>
    <row r="691118" customFormat="1"/>
    <row r="691119" customFormat="1"/>
    <row r="691120" customFormat="1"/>
    <row r="691121" customFormat="1"/>
    <row r="691122" customFormat="1"/>
    <row r="691123" customFormat="1"/>
    <row r="691124" customFormat="1"/>
    <row r="691125" customFormat="1"/>
    <row r="691126" customFormat="1"/>
    <row r="691127" customFormat="1"/>
    <row r="691128" customFormat="1"/>
    <row r="691129" customFormat="1"/>
    <row r="691130" customFormat="1"/>
    <row r="691131" customFormat="1"/>
    <row r="691132" customFormat="1"/>
    <row r="691133" customFormat="1"/>
    <row r="691134" customFormat="1"/>
    <row r="691135" customFormat="1"/>
    <row r="691136" customFormat="1"/>
    <row r="691137" customFormat="1"/>
    <row r="691138" customFormat="1"/>
    <row r="691139" customFormat="1"/>
    <row r="691140" customFormat="1"/>
    <row r="691141" customFormat="1"/>
    <row r="691142" customFormat="1"/>
    <row r="691143" customFormat="1"/>
    <row r="691144" customFormat="1"/>
    <row r="691145" customFormat="1"/>
    <row r="691146" customFormat="1"/>
    <row r="691147" customFormat="1"/>
    <row r="691148" customFormat="1"/>
    <row r="691149" customFormat="1"/>
    <row r="691150" customFormat="1"/>
    <row r="691151" customFormat="1"/>
    <row r="691152" customFormat="1"/>
    <row r="691153" customFormat="1"/>
    <row r="691154" customFormat="1"/>
    <row r="691155" customFormat="1"/>
    <row r="691156" customFormat="1"/>
    <row r="691157" customFormat="1"/>
    <row r="691158" customFormat="1"/>
    <row r="691159" customFormat="1"/>
    <row r="691160" customFormat="1"/>
    <row r="691161" customFormat="1"/>
    <row r="691162" customFormat="1"/>
    <row r="691163" customFormat="1"/>
    <row r="691164" customFormat="1"/>
    <row r="691165" customFormat="1"/>
    <row r="691166" customFormat="1"/>
    <row r="691167" customFormat="1"/>
    <row r="691168" customFormat="1"/>
    <row r="691169" customFormat="1"/>
    <row r="691170" customFormat="1"/>
    <row r="691171" customFormat="1"/>
    <row r="691172" customFormat="1"/>
    <row r="691173" customFormat="1"/>
    <row r="691174" customFormat="1"/>
    <row r="691175" customFormat="1"/>
    <row r="691176" customFormat="1"/>
    <row r="691177" customFormat="1"/>
    <row r="691178" customFormat="1"/>
    <row r="691179" customFormat="1"/>
    <row r="691180" customFormat="1"/>
    <row r="691181" customFormat="1"/>
    <row r="691182" customFormat="1"/>
    <row r="691183" customFormat="1"/>
    <row r="691184" customFormat="1"/>
    <row r="691185" customFormat="1"/>
    <row r="691186" customFormat="1"/>
    <row r="691187" customFormat="1"/>
    <row r="691188" customFormat="1"/>
    <row r="691189" customFormat="1"/>
    <row r="691190" customFormat="1"/>
    <row r="691191" customFormat="1"/>
    <row r="691192" customFormat="1"/>
    <row r="691193" customFormat="1"/>
    <row r="691194" customFormat="1"/>
    <row r="691195" customFormat="1"/>
    <row r="691196" customFormat="1"/>
    <row r="691197" customFormat="1"/>
    <row r="691198" customFormat="1"/>
    <row r="691199" customFormat="1"/>
    <row r="691200" customFormat="1"/>
    <row r="691201" customFormat="1"/>
    <row r="691202" customFormat="1"/>
    <row r="691203" customFormat="1"/>
    <row r="691204" customFormat="1"/>
    <row r="691205" customFormat="1"/>
    <row r="691206" customFormat="1"/>
    <row r="691207" customFormat="1"/>
    <row r="691208" customFormat="1"/>
    <row r="691209" customFormat="1"/>
    <row r="691210" customFormat="1"/>
    <row r="691211" customFormat="1"/>
    <row r="691212" customFormat="1"/>
    <row r="691213" customFormat="1"/>
    <row r="691214" customFormat="1"/>
    <row r="691215" customFormat="1"/>
    <row r="691216" customFormat="1"/>
    <row r="691217" customFormat="1"/>
    <row r="691218" customFormat="1"/>
    <row r="691219" customFormat="1"/>
    <row r="691220" customFormat="1"/>
    <row r="691221" customFormat="1"/>
    <row r="691222" customFormat="1"/>
    <row r="691223" customFormat="1"/>
    <row r="691224" customFormat="1"/>
    <row r="691225" customFormat="1"/>
    <row r="691226" customFormat="1"/>
    <row r="691227" customFormat="1"/>
    <row r="691228" customFormat="1"/>
    <row r="691229" customFormat="1"/>
    <row r="691230" customFormat="1"/>
    <row r="691231" customFormat="1"/>
    <row r="691232" customFormat="1"/>
    <row r="691233" customFormat="1"/>
    <row r="691234" customFormat="1"/>
    <row r="691235" customFormat="1"/>
    <row r="691236" customFormat="1"/>
    <row r="691237" customFormat="1"/>
    <row r="691238" customFormat="1"/>
    <row r="691239" customFormat="1"/>
    <row r="691240" customFormat="1"/>
    <row r="691241" customFormat="1"/>
    <row r="691242" customFormat="1"/>
    <row r="691243" customFormat="1"/>
    <row r="691244" customFormat="1"/>
    <row r="691245" customFormat="1"/>
    <row r="691246" customFormat="1"/>
    <row r="691247" customFormat="1"/>
    <row r="691248" customFormat="1"/>
    <row r="691249" customFormat="1"/>
    <row r="691250" customFormat="1"/>
    <row r="691251" customFormat="1"/>
    <row r="691252" customFormat="1"/>
    <row r="691253" customFormat="1"/>
    <row r="691254" customFormat="1"/>
    <row r="691255" customFormat="1"/>
    <row r="691256" customFormat="1"/>
    <row r="691257" customFormat="1"/>
    <row r="691258" customFormat="1"/>
    <row r="691259" customFormat="1"/>
    <row r="691260" customFormat="1"/>
    <row r="691261" customFormat="1"/>
    <row r="691262" customFormat="1"/>
    <row r="691263" customFormat="1"/>
    <row r="691264" customFormat="1"/>
    <row r="691265" customFormat="1"/>
    <row r="691266" customFormat="1"/>
    <row r="691267" customFormat="1"/>
    <row r="691268" customFormat="1"/>
    <row r="691269" customFormat="1"/>
    <row r="691270" customFormat="1"/>
    <row r="691271" customFormat="1"/>
    <row r="691272" customFormat="1"/>
    <row r="691273" customFormat="1"/>
    <row r="691274" customFormat="1"/>
    <row r="691275" customFormat="1"/>
    <row r="691276" customFormat="1"/>
    <row r="691277" customFormat="1"/>
    <row r="691278" customFormat="1"/>
    <row r="691279" customFormat="1"/>
    <row r="691280" customFormat="1"/>
    <row r="691281" customFormat="1"/>
    <row r="691282" customFormat="1"/>
    <row r="691283" customFormat="1"/>
    <row r="691284" customFormat="1"/>
    <row r="691285" customFormat="1"/>
    <row r="691286" customFormat="1"/>
    <row r="691287" customFormat="1"/>
    <row r="691288" customFormat="1"/>
    <row r="691289" customFormat="1"/>
    <row r="691290" customFormat="1"/>
    <row r="691291" customFormat="1"/>
    <row r="691292" customFormat="1"/>
    <row r="691293" customFormat="1"/>
    <row r="691294" customFormat="1"/>
    <row r="691295" customFormat="1"/>
    <row r="691296" customFormat="1"/>
    <row r="691297" customFormat="1"/>
    <row r="691298" customFormat="1"/>
    <row r="691299" customFormat="1"/>
    <row r="691300" customFormat="1"/>
    <row r="691301" customFormat="1"/>
    <row r="691302" customFormat="1"/>
    <row r="691303" customFormat="1"/>
    <row r="691304" customFormat="1"/>
    <row r="691305" customFormat="1"/>
    <row r="691306" customFormat="1"/>
    <row r="691307" customFormat="1"/>
    <row r="691308" customFormat="1"/>
    <row r="691309" customFormat="1"/>
    <row r="691310" customFormat="1"/>
    <row r="691311" customFormat="1"/>
    <row r="691312" customFormat="1"/>
    <row r="691313" customFormat="1"/>
    <row r="691314" customFormat="1"/>
    <row r="691315" customFormat="1"/>
    <row r="691316" customFormat="1"/>
    <row r="691317" customFormat="1"/>
    <row r="691318" customFormat="1"/>
    <row r="691319" customFormat="1"/>
    <row r="691320" customFormat="1"/>
    <row r="691321" customFormat="1"/>
    <row r="691322" customFormat="1"/>
    <row r="691323" customFormat="1"/>
    <row r="691324" customFormat="1"/>
    <row r="691325" customFormat="1"/>
    <row r="691326" customFormat="1"/>
    <row r="691327" customFormat="1"/>
    <row r="691328" customFormat="1"/>
    <row r="691329" customFormat="1"/>
    <row r="691330" customFormat="1"/>
    <row r="691331" customFormat="1"/>
    <row r="691332" customFormat="1"/>
    <row r="691333" customFormat="1"/>
    <row r="691334" customFormat="1"/>
    <row r="691335" customFormat="1"/>
    <row r="691336" customFormat="1"/>
    <row r="691337" customFormat="1"/>
    <row r="691338" customFormat="1"/>
    <row r="691339" customFormat="1"/>
    <row r="691340" customFormat="1"/>
    <row r="691341" customFormat="1"/>
    <row r="691342" customFormat="1"/>
    <row r="691343" customFormat="1"/>
    <row r="691344" customFormat="1"/>
    <row r="691345" customFormat="1"/>
    <row r="691346" customFormat="1"/>
    <row r="691347" customFormat="1"/>
    <row r="691348" customFormat="1"/>
    <row r="691349" customFormat="1"/>
    <row r="691350" customFormat="1"/>
    <row r="691351" customFormat="1"/>
    <row r="691352" customFormat="1"/>
    <row r="691353" customFormat="1"/>
    <row r="691354" customFormat="1"/>
    <row r="691355" customFormat="1"/>
    <row r="691356" customFormat="1"/>
    <row r="691357" customFormat="1"/>
    <row r="691358" customFormat="1"/>
    <row r="691359" customFormat="1"/>
    <row r="691360" customFormat="1"/>
    <row r="691361" customFormat="1"/>
    <row r="691362" customFormat="1"/>
    <row r="691363" customFormat="1"/>
    <row r="691364" customFormat="1"/>
    <row r="691365" customFormat="1"/>
    <row r="691366" customFormat="1"/>
    <row r="691367" customFormat="1"/>
    <row r="691368" customFormat="1"/>
    <row r="691369" customFormat="1"/>
    <row r="691370" customFormat="1"/>
    <row r="691371" customFormat="1"/>
    <row r="691372" customFormat="1"/>
    <row r="691373" customFormat="1"/>
    <row r="691374" customFormat="1"/>
    <row r="691375" customFormat="1"/>
    <row r="691376" customFormat="1"/>
    <row r="691377" customFormat="1"/>
    <row r="691378" customFormat="1"/>
    <row r="691379" customFormat="1"/>
    <row r="691380" customFormat="1"/>
    <row r="691381" customFormat="1"/>
    <row r="691382" customFormat="1"/>
    <row r="691383" customFormat="1"/>
    <row r="691384" customFormat="1"/>
    <row r="691385" customFormat="1"/>
    <row r="691386" customFormat="1"/>
    <row r="691387" customFormat="1"/>
    <row r="691388" customFormat="1"/>
    <row r="691389" customFormat="1"/>
    <row r="691390" customFormat="1"/>
    <row r="691391" customFormat="1"/>
    <row r="691392" customFormat="1"/>
    <row r="691393" customFormat="1"/>
    <row r="691394" customFormat="1"/>
    <row r="691395" customFormat="1"/>
    <row r="691396" customFormat="1"/>
    <row r="691397" customFormat="1"/>
    <row r="691398" customFormat="1"/>
    <row r="691399" customFormat="1"/>
    <row r="691400" customFormat="1"/>
    <row r="691401" customFormat="1"/>
    <row r="691402" customFormat="1"/>
    <row r="691403" customFormat="1"/>
    <row r="691404" customFormat="1"/>
    <row r="691405" customFormat="1"/>
    <row r="691406" customFormat="1"/>
    <row r="691407" customFormat="1"/>
    <row r="691408" customFormat="1"/>
    <row r="691409" customFormat="1"/>
    <row r="691410" customFormat="1"/>
    <row r="691411" customFormat="1"/>
    <row r="691412" customFormat="1"/>
    <row r="691413" customFormat="1"/>
    <row r="691414" customFormat="1"/>
    <row r="691415" customFormat="1"/>
    <row r="691416" customFormat="1"/>
    <row r="691417" customFormat="1"/>
    <row r="691418" customFormat="1"/>
    <row r="691419" customFormat="1"/>
    <row r="691420" customFormat="1"/>
    <row r="691421" customFormat="1"/>
    <row r="691422" customFormat="1"/>
    <row r="691423" customFormat="1"/>
    <row r="691424" customFormat="1"/>
    <row r="691425" customFormat="1"/>
    <row r="691426" customFormat="1"/>
    <row r="691427" customFormat="1"/>
    <row r="691428" customFormat="1"/>
    <row r="691429" customFormat="1"/>
    <row r="691430" customFormat="1"/>
    <row r="691431" customFormat="1"/>
    <row r="691432" customFormat="1"/>
    <row r="691433" customFormat="1"/>
    <row r="691434" customFormat="1"/>
    <row r="691435" customFormat="1"/>
    <row r="691436" customFormat="1"/>
    <row r="691437" customFormat="1"/>
    <row r="691438" customFormat="1"/>
    <row r="691439" customFormat="1"/>
    <row r="691440" customFormat="1"/>
    <row r="691441" customFormat="1"/>
    <row r="691442" customFormat="1"/>
    <row r="691443" customFormat="1"/>
    <row r="691444" customFormat="1"/>
    <row r="691445" customFormat="1"/>
    <row r="691446" customFormat="1"/>
    <row r="691447" customFormat="1"/>
    <row r="691448" customFormat="1"/>
    <row r="691449" customFormat="1"/>
    <row r="691450" customFormat="1"/>
    <row r="691451" customFormat="1"/>
    <row r="691452" customFormat="1"/>
    <row r="691453" customFormat="1"/>
    <row r="691454" customFormat="1"/>
    <row r="691455" customFormat="1"/>
    <row r="691456" customFormat="1"/>
    <row r="691457" customFormat="1"/>
    <row r="691458" customFormat="1"/>
    <row r="691459" customFormat="1"/>
    <row r="691460" customFormat="1"/>
    <row r="691461" customFormat="1"/>
    <row r="691462" customFormat="1"/>
    <row r="691463" customFormat="1"/>
    <row r="691464" customFormat="1"/>
    <row r="691465" customFormat="1"/>
    <row r="691466" customFormat="1"/>
    <row r="691467" customFormat="1"/>
    <row r="691468" customFormat="1"/>
    <row r="691469" customFormat="1"/>
    <row r="691470" customFormat="1"/>
    <row r="691471" customFormat="1"/>
    <row r="691472" customFormat="1"/>
    <row r="691473" customFormat="1"/>
    <row r="691474" customFormat="1"/>
    <row r="691475" customFormat="1"/>
    <row r="691476" customFormat="1"/>
    <row r="691477" customFormat="1"/>
    <row r="691478" customFormat="1"/>
    <row r="691479" customFormat="1"/>
    <row r="691480" customFormat="1"/>
    <row r="691481" customFormat="1"/>
    <row r="691482" customFormat="1"/>
    <row r="691483" customFormat="1"/>
    <row r="691484" customFormat="1"/>
    <row r="691485" customFormat="1"/>
    <row r="691486" customFormat="1"/>
    <row r="691487" customFormat="1"/>
    <row r="691488" customFormat="1"/>
    <row r="691489" customFormat="1"/>
    <row r="691490" customFormat="1"/>
    <row r="691491" customFormat="1"/>
    <row r="691492" customFormat="1"/>
    <row r="691493" customFormat="1"/>
    <row r="691494" customFormat="1"/>
    <row r="691495" customFormat="1"/>
    <row r="691496" customFormat="1"/>
    <row r="691497" customFormat="1"/>
    <row r="691498" customFormat="1"/>
    <row r="691499" customFormat="1"/>
    <row r="691500" customFormat="1"/>
    <row r="691501" customFormat="1"/>
    <row r="691502" customFormat="1"/>
    <row r="691503" customFormat="1"/>
    <row r="691504" customFormat="1"/>
    <row r="691505" customFormat="1"/>
    <row r="691506" customFormat="1"/>
    <row r="691507" customFormat="1"/>
    <row r="691508" customFormat="1"/>
    <row r="691509" customFormat="1"/>
    <row r="691510" customFormat="1"/>
    <row r="691511" customFormat="1"/>
    <row r="691512" customFormat="1"/>
    <row r="691513" customFormat="1"/>
    <row r="691514" customFormat="1"/>
    <row r="691515" customFormat="1"/>
    <row r="691516" customFormat="1"/>
    <row r="691517" customFormat="1"/>
    <row r="691518" customFormat="1"/>
    <row r="691519" customFormat="1"/>
    <row r="691520" customFormat="1"/>
    <row r="691521" customFormat="1"/>
    <row r="691522" customFormat="1"/>
    <row r="691523" customFormat="1"/>
    <row r="691524" customFormat="1"/>
    <row r="691525" customFormat="1"/>
    <row r="691526" customFormat="1"/>
    <row r="691527" customFormat="1"/>
    <row r="691528" customFormat="1"/>
    <row r="691529" customFormat="1"/>
    <row r="691530" customFormat="1"/>
    <row r="691531" customFormat="1"/>
    <row r="691532" customFormat="1"/>
    <row r="691533" customFormat="1"/>
    <row r="691534" customFormat="1"/>
    <row r="691535" customFormat="1"/>
    <row r="691536" customFormat="1"/>
    <row r="691537" customFormat="1"/>
    <row r="691538" customFormat="1"/>
    <row r="691539" customFormat="1"/>
    <row r="691540" customFormat="1"/>
    <row r="691541" customFormat="1"/>
    <row r="691542" customFormat="1"/>
    <row r="691543" customFormat="1"/>
    <row r="691544" customFormat="1"/>
    <row r="691545" customFormat="1"/>
    <row r="691546" customFormat="1"/>
    <row r="691547" customFormat="1"/>
    <row r="691548" customFormat="1"/>
    <row r="691549" customFormat="1"/>
    <row r="691550" customFormat="1"/>
    <row r="691551" customFormat="1"/>
    <row r="691552" customFormat="1"/>
    <row r="691553" customFormat="1"/>
    <row r="691554" customFormat="1"/>
    <row r="691555" customFormat="1"/>
    <row r="691556" customFormat="1"/>
    <row r="691557" customFormat="1"/>
    <row r="691558" customFormat="1"/>
    <row r="691559" customFormat="1"/>
    <row r="691560" customFormat="1"/>
    <row r="691561" customFormat="1"/>
    <row r="691562" customFormat="1"/>
    <row r="691563" customFormat="1"/>
    <row r="691564" customFormat="1"/>
    <row r="691565" customFormat="1"/>
    <row r="691566" customFormat="1"/>
    <row r="691567" customFormat="1"/>
    <row r="691568" customFormat="1"/>
    <row r="691569" customFormat="1"/>
    <row r="691570" customFormat="1"/>
    <row r="691571" customFormat="1"/>
    <row r="691572" customFormat="1"/>
    <row r="691573" customFormat="1"/>
    <row r="691574" customFormat="1"/>
    <row r="691575" customFormat="1"/>
    <row r="691576" customFormat="1"/>
    <row r="691577" customFormat="1"/>
    <row r="691578" customFormat="1"/>
    <row r="691579" customFormat="1"/>
    <row r="691580" customFormat="1"/>
    <row r="691581" customFormat="1"/>
    <row r="691582" customFormat="1"/>
    <row r="691583" customFormat="1"/>
    <row r="691584" customFormat="1"/>
    <row r="691585" customFormat="1"/>
    <row r="691586" customFormat="1"/>
    <row r="691587" customFormat="1"/>
    <row r="691588" customFormat="1"/>
    <row r="691589" customFormat="1"/>
    <row r="691590" customFormat="1"/>
    <row r="691591" customFormat="1"/>
    <row r="691592" customFormat="1"/>
    <row r="691593" customFormat="1"/>
    <row r="691594" customFormat="1"/>
    <row r="691595" customFormat="1"/>
    <row r="691596" customFormat="1"/>
    <row r="691597" customFormat="1"/>
    <row r="691598" customFormat="1"/>
    <row r="691599" customFormat="1"/>
    <row r="691600" customFormat="1"/>
    <row r="691601" customFormat="1"/>
    <row r="691602" customFormat="1"/>
    <row r="691603" customFormat="1"/>
    <row r="691604" customFormat="1"/>
    <row r="691605" customFormat="1"/>
    <row r="691606" customFormat="1"/>
    <row r="691607" customFormat="1"/>
    <row r="691608" customFormat="1"/>
    <row r="691609" customFormat="1"/>
    <row r="691610" customFormat="1"/>
    <row r="691611" customFormat="1"/>
    <row r="691612" customFormat="1"/>
    <row r="691613" customFormat="1"/>
    <row r="691614" customFormat="1"/>
    <row r="691615" customFormat="1"/>
    <row r="691616" customFormat="1"/>
    <row r="691617" customFormat="1"/>
    <row r="691618" customFormat="1"/>
    <row r="691619" customFormat="1"/>
    <row r="691620" customFormat="1"/>
    <row r="691621" customFormat="1"/>
    <row r="691622" customFormat="1"/>
    <row r="691623" customFormat="1"/>
    <row r="691624" customFormat="1"/>
    <row r="691625" customFormat="1"/>
    <row r="691626" customFormat="1"/>
    <row r="691627" customFormat="1"/>
    <row r="691628" customFormat="1"/>
    <row r="691629" customFormat="1"/>
    <row r="691630" customFormat="1"/>
    <row r="691631" customFormat="1"/>
    <row r="691632" customFormat="1"/>
    <row r="691633" customFormat="1"/>
    <row r="691634" customFormat="1"/>
    <row r="691635" customFormat="1"/>
    <row r="691636" customFormat="1"/>
    <row r="691637" customFormat="1"/>
    <row r="691638" customFormat="1"/>
    <row r="691639" customFormat="1"/>
    <row r="691640" customFormat="1"/>
    <row r="691641" customFormat="1"/>
    <row r="691642" customFormat="1"/>
    <row r="691643" customFormat="1"/>
    <row r="691644" customFormat="1"/>
    <row r="691645" customFormat="1"/>
    <row r="691646" customFormat="1"/>
    <row r="691647" customFormat="1"/>
    <row r="691648" customFormat="1"/>
    <row r="691649" customFormat="1"/>
    <row r="691650" customFormat="1"/>
    <row r="691651" customFormat="1"/>
    <row r="691652" customFormat="1"/>
    <row r="691653" customFormat="1"/>
    <row r="691654" customFormat="1"/>
    <row r="691655" customFormat="1"/>
    <row r="691656" customFormat="1"/>
    <row r="691657" customFormat="1"/>
    <row r="691658" customFormat="1"/>
    <row r="691659" customFormat="1"/>
    <row r="691660" customFormat="1"/>
    <row r="691661" customFormat="1"/>
    <row r="691662" customFormat="1"/>
    <row r="691663" customFormat="1"/>
    <row r="691664" customFormat="1"/>
    <row r="691665" customFormat="1"/>
    <row r="691666" customFormat="1"/>
    <row r="691667" customFormat="1"/>
    <row r="691668" customFormat="1"/>
    <row r="691669" customFormat="1"/>
    <row r="691670" customFormat="1"/>
    <row r="691671" customFormat="1"/>
    <row r="691672" customFormat="1"/>
    <row r="691673" customFormat="1"/>
    <row r="691674" customFormat="1"/>
    <row r="691675" customFormat="1"/>
    <row r="691676" customFormat="1"/>
    <row r="691677" customFormat="1"/>
    <row r="691678" customFormat="1"/>
    <row r="691679" customFormat="1"/>
    <row r="691680" customFormat="1"/>
    <row r="691681" customFormat="1"/>
    <row r="691682" customFormat="1"/>
    <row r="691683" customFormat="1"/>
    <row r="691684" customFormat="1"/>
    <row r="691685" customFormat="1"/>
    <row r="691686" customFormat="1"/>
    <row r="691687" customFormat="1"/>
    <row r="691688" customFormat="1"/>
    <row r="691689" customFormat="1"/>
    <row r="691690" customFormat="1"/>
    <row r="691691" customFormat="1"/>
    <row r="691692" customFormat="1"/>
    <row r="691693" customFormat="1"/>
    <row r="691694" customFormat="1"/>
    <row r="691695" customFormat="1"/>
    <row r="691696" customFormat="1"/>
    <row r="691697" customFormat="1"/>
    <row r="691698" customFormat="1"/>
    <row r="691699" customFormat="1"/>
    <row r="691700" customFormat="1"/>
    <row r="691701" customFormat="1"/>
    <row r="691702" customFormat="1"/>
    <row r="691703" customFormat="1"/>
    <row r="691704" customFormat="1"/>
    <row r="691705" customFormat="1"/>
    <row r="691706" customFormat="1"/>
    <row r="691707" customFormat="1"/>
    <row r="691708" customFormat="1"/>
    <row r="691709" customFormat="1"/>
    <row r="691710" customFormat="1"/>
    <row r="691711" customFormat="1"/>
    <row r="691712" customFormat="1"/>
    <row r="691713" customFormat="1"/>
    <row r="691714" customFormat="1"/>
    <row r="691715" customFormat="1"/>
    <row r="691716" customFormat="1"/>
    <row r="691717" customFormat="1"/>
    <row r="691718" customFormat="1"/>
    <row r="691719" customFormat="1"/>
    <row r="691720" customFormat="1"/>
    <row r="691721" customFormat="1"/>
    <row r="691722" customFormat="1"/>
    <row r="691723" customFormat="1"/>
    <row r="691724" customFormat="1"/>
    <row r="691725" customFormat="1"/>
    <row r="691726" customFormat="1"/>
    <row r="691727" customFormat="1"/>
    <row r="691728" customFormat="1"/>
    <row r="691729" customFormat="1"/>
    <row r="691730" customFormat="1"/>
    <row r="691731" customFormat="1"/>
    <row r="691732" customFormat="1"/>
    <row r="691733" customFormat="1"/>
    <row r="691734" customFormat="1"/>
    <row r="691735" customFormat="1"/>
    <row r="691736" customFormat="1"/>
    <row r="691737" customFormat="1"/>
    <row r="691738" customFormat="1"/>
    <row r="691739" customFormat="1"/>
    <row r="691740" customFormat="1"/>
    <row r="691741" customFormat="1"/>
    <row r="691742" customFormat="1"/>
    <row r="691743" customFormat="1"/>
    <row r="691744" customFormat="1"/>
    <row r="691745" customFormat="1"/>
    <row r="691746" customFormat="1"/>
    <row r="691747" customFormat="1"/>
    <row r="691748" customFormat="1"/>
    <row r="691749" customFormat="1"/>
    <row r="691750" customFormat="1"/>
    <row r="691751" customFormat="1"/>
    <row r="691752" customFormat="1"/>
    <row r="691753" customFormat="1"/>
    <row r="691754" customFormat="1"/>
    <row r="691755" customFormat="1"/>
    <row r="691756" customFormat="1"/>
    <row r="691757" customFormat="1"/>
    <row r="691758" customFormat="1"/>
    <row r="691759" customFormat="1"/>
    <row r="691760" customFormat="1"/>
    <row r="691761" customFormat="1"/>
    <row r="691762" customFormat="1"/>
    <row r="691763" customFormat="1"/>
    <row r="691764" customFormat="1"/>
    <row r="691765" customFormat="1"/>
    <row r="691766" customFormat="1"/>
    <row r="691767" customFormat="1"/>
    <row r="691768" customFormat="1"/>
    <row r="691769" customFormat="1"/>
    <row r="691770" customFormat="1"/>
    <row r="691771" customFormat="1"/>
    <row r="691772" customFormat="1"/>
    <row r="691773" customFormat="1"/>
    <row r="691774" customFormat="1"/>
    <row r="691775" customFormat="1"/>
    <row r="691776" customFormat="1"/>
    <row r="691777" customFormat="1"/>
    <row r="691778" customFormat="1"/>
    <row r="691779" customFormat="1"/>
    <row r="691780" customFormat="1"/>
    <row r="691781" customFormat="1"/>
    <row r="691782" customFormat="1"/>
    <row r="691783" customFormat="1"/>
    <row r="691784" customFormat="1"/>
    <row r="691785" customFormat="1"/>
    <row r="691786" customFormat="1"/>
    <row r="691787" customFormat="1"/>
    <row r="691788" customFormat="1"/>
    <row r="691789" customFormat="1"/>
    <row r="691790" customFormat="1"/>
    <row r="691791" customFormat="1"/>
    <row r="691792" customFormat="1"/>
    <row r="691793" customFormat="1"/>
    <row r="691794" customFormat="1"/>
    <row r="691795" customFormat="1"/>
    <row r="691796" customFormat="1"/>
    <row r="691797" customFormat="1"/>
    <row r="691798" customFormat="1"/>
    <row r="691799" customFormat="1"/>
    <row r="691800" customFormat="1"/>
    <row r="691801" customFormat="1"/>
    <row r="691802" customFormat="1"/>
    <row r="691803" customFormat="1"/>
    <row r="691804" customFormat="1"/>
    <row r="691805" customFormat="1"/>
    <row r="691806" customFormat="1"/>
    <row r="691807" customFormat="1"/>
    <row r="691808" customFormat="1"/>
    <row r="691809" customFormat="1"/>
    <row r="691810" customFormat="1"/>
    <row r="691811" customFormat="1"/>
    <row r="691812" customFormat="1"/>
    <row r="691813" customFormat="1"/>
    <row r="691814" customFormat="1"/>
    <row r="691815" customFormat="1"/>
    <row r="691816" customFormat="1"/>
    <row r="691817" customFormat="1"/>
    <row r="691818" customFormat="1"/>
    <row r="691819" customFormat="1"/>
    <row r="691820" customFormat="1"/>
    <row r="691821" customFormat="1"/>
    <row r="691822" customFormat="1"/>
    <row r="691823" customFormat="1"/>
    <row r="691824" customFormat="1"/>
    <row r="691825" customFormat="1"/>
    <row r="691826" customFormat="1"/>
    <row r="691827" customFormat="1"/>
    <row r="691828" customFormat="1"/>
    <row r="691829" customFormat="1"/>
    <row r="691830" customFormat="1"/>
    <row r="691831" customFormat="1"/>
    <row r="691832" customFormat="1"/>
    <row r="691833" customFormat="1"/>
    <row r="691834" customFormat="1"/>
    <row r="691835" customFormat="1"/>
    <row r="691836" customFormat="1"/>
    <row r="691837" customFormat="1"/>
    <row r="691838" customFormat="1"/>
    <row r="691839" customFormat="1"/>
    <row r="691840" customFormat="1"/>
    <row r="691841" customFormat="1"/>
    <row r="691842" customFormat="1"/>
    <row r="691843" customFormat="1"/>
    <row r="691844" customFormat="1"/>
    <row r="691845" customFormat="1"/>
    <row r="691846" customFormat="1"/>
    <row r="691847" customFormat="1"/>
    <row r="691848" customFormat="1"/>
    <row r="691849" customFormat="1"/>
    <row r="691850" customFormat="1"/>
    <row r="691851" customFormat="1"/>
    <row r="691852" customFormat="1"/>
    <row r="691853" customFormat="1"/>
    <row r="691854" customFormat="1"/>
    <row r="691855" customFormat="1"/>
    <row r="691856" customFormat="1"/>
    <row r="691857" customFormat="1"/>
    <row r="691858" customFormat="1"/>
    <row r="691859" customFormat="1"/>
    <row r="691860" customFormat="1"/>
    <row r="691861" customFormat="1"/>
    <row r="691862" customFormat="1"/>
    <row r="691863" customFormat="1"/>
    <row r="691864" customFormat="1"/>
    <row r="691865" customFormat="1"/>
    <row r="691866" customFormat="1"/>
    <row r="691867" customFormat="1"/>
    <row r="691868" customFormat="1"/>
    <row r="691869" customFormat="1"/>
    <row r="691870" customFormat="1"/>
    <row r="691871" customFormat="1"/>
    <row r="691872" customFormat="1"/>
    <row r="691873" customFormat="1"/>
    <row r="691874" customFormat="1"/>
    <row r="691875" customFormat="1"/>
    <row r="691876" customFormat="1"/>
    <row r="691877" customFormat="1"/>
    <row r="691878" customFormat="1"/>
    <row r="691879" customFormat="1"/>
    <row r="691880" customFormat="1"/>
    <row r="691881" customFormat="1"/>
    <row r="691882" customFormat="1"/>
    <row r="691883" customFormat="1"/>
    <row r="691884" customFormat="1"/>
    <row r="691885" customFormat="1"/>
    <row r="691886" customFormat="1"/>
    <row r="691887" customFormat="1"/>
    <row r="691888" customFormat="1"/>
    <row r="691889" customFormat="1"/>
    <row r="691890" customFormat="1"/>
    <row r="691891" customFormat="1"/>
    <row r="691892" customFormat="1"/>
    <row r="691893" customFormat="1"/>
    <row r="691894" customFormat="1"/>
    <row r="691895" customFormat="1"/>
    <row r="691896" customFormat="1"/>
    <row r="691897" customFormat="1"/>
    <row r="691898" customFormat="1"/>
    <row r="691899" customFormat="1"/>
    <row r="691900" customFormat="1"/>
    <row r="691901" customFormat="1"/>
    <row r="691902" customFormat="1"/>
    <row r="691903" customFormat="1"/>
    <row r="691904" customFormat="1"/>
    <row r="691905" customFormat="1"/>
    <row r="691906" customFormat="1"/>
    <row r="691907" customFormat="1"/>
    <row r="691908" customFormat="1"/>
    <row r="691909" customFormat="1"/>
    <row r="691910" customFormat="1"/>
    <row r="691911" customFormat="1"/>
    <row r="691912" customFormat="1"/>
    <row r="691913" customFormat="1"/>
    <row r="691914" customFormat="1"/>
    <row r="691915" customFormat="1"/>
    <row r="691916" customFormat="1"/>
    <row r="691917" customFormat="1"/>
    <row r="691918" customFormat="1"/>
    <row r="691919" customFormat="1"/>
    <row r="691920" customFormat="1"/>
    <row r="691921" customFormat="1"/>
    <row r="691922" customFormat="1"/>
    <row r="691923" customFormat="1"/>
    <row r="691924" customFormat="1"/>
    <row r="691925" customFormat="1"/>
    <row r="691926" customFormat="1"/>
    <row r="691927" customFormat="1"/>
    <row r="691928" customFormat="1"/>
    <row r="691929" customFormat="1"/>
    <row r="691930" customFormat="1"/>
    <row r="691931" customFormat="1"/>
    <row r="691932" customFormat="1"/>
    <row r="691933" customFormat="1"/>
    <row r="691934" customFormat="1"/>
    <row r="691935" customFormat="1"/>
    <row r="691936" customFormat="1"/>
    <row r="691937" customFormat="1"/>
    <row r="691938" customFormat="1"/>
    <row r="691939" customFormat="1"/>
    <row r="691940" customFormat="1"/>
    <row r="691941" customFormat="1"/>
    <row r="691942" customFormat="1"/>
    <row r="691943" customFormat="1"/>
    <row r="691944" customFormat="1"/>
    <row r="691945" customFormat="1"/>
    <row r="691946" customFormat="1"/>
    <row r="691947" customFormat="1"/>
    <row r="691948" customFormat="1"/>
    <row r="691949" customFormat="1"/>
    <row r="691950" customFormat="1"/>
    <row r="691951" customFormat="1"/>
    <row r="691952" customFormat="1"/>
    <row r="691953" customFormat="1"/>
    <row r="691954" customFormat="1"/>
    <row r="691955" customFormat="1"/>
    <row r="691956" customFormat="1"/>
    <row r="691957" customFormat="1"/>
    <row r="691958" customFormat="1"/>
    <row r="691959" customFormat="1"/>
    <row r="691960" customFormat="1"/>
    <row r="691961" customFormat="1"/>
    <row r="691962" customFormat="1"/>
    <row r="691963" customFormat="1"/>
    <row r="691964" customFormat="1"/>
    <row r="691965" customFormat="1"/>
    <row r="691966" customFormat="1"/>
    <row r="691967" customFormat="1"/>
    <row r="691968" customFormat="1"/>
    <row r="691969" customFormat="1"/>
    <row r="691970" customFormat="1"/>
    <row r="691971" customFormat="1"/>
    <row r="691972" customFormat="1"/>
    <row r="691973" customFormat="1"/>
    <row r="691974" customFormat="1"/>
    <row r="691975" customFormat="1"/>
    <row r="691976" customFormat="1"/>
    <row r="691977" customFormat="1"/>
    <row r="691978" customFormat="1"/>
    <row r="691979" customFormat="1"/>
    <row r="691980" customFormat="1"/>
    <row r="691981" customFormat="1"/>
    <row r="691982" customFormat="1"/>
    <row r="691983" customFormat="1"/>
    <row r="691984" customFormat="1"/>
    <row r="691985" customFormat="1"/>
    <row r="691986" customFormat="1"/>
    <row r="691987" customFormat="1"/>
    <row r="691988" customFormat="1"/>
    <row r="691989" customFormat="1"/>
    <row r="691990" customFormat="1"/>
    <row r="691991" customFormat="1"/>
    <row r="691992" customFormat="1"/>
    <row r="691993" customFormat="1"/>
    <row r="691994" customFormat="1"/>
    <row r="691995" customFormat="1"/>
    <row r="691996" customFormat="1"/>
    <row r="691997" customFormat="1"/>
    <row r="691998" customFormat="1"/>
    <row r="691999" customFormat="1"/>
    <row r="692000" customFormat="1"/>
    <row r="692001" customFormat="1"/>
    <row r="692002" customFormat="1"/>
    <row r="692003" customFormat="1"/>
    <row r="692004" customFormat="1"/>
    <row r="692005" customFormat="1"/>
    <row r="692006" customFormat="1"/>
    <row r="692007" customFormat="1"/>
    <row r="692008" customFormat="1"/>
    <row r="692009" customFormat="1"/>
    <row r="692010" customFormat="1"/>
    <row r="692011" customFormat="1"/>
    <row r="692012" customFormat="1"/>
    <row r="692013" customFormat="1"/>
    <row r="692014" customFormat="1"/>
    <row r="692015" customFormat="1"/>
    <row r="692016" customFormat="1"/>
    <row r="692017" customFormat="1"/>
    <row r="692018" customFormat="1"/>
    <row r="692019" customFormat="1"/>
    <row r="692020" customFormat="1"/>
    <row r="692021" customFormat="1"/>
    <row r="692022" customFormat="1"/>
    <row r="692023" customFormat="1"/>
    <row r="692024" customFormat="1"/>
    <row r="692025" customFormat="1"/>
    <row r="692026" customFormat="1"/>
    <row r="692027" customFormat="1"/>
    <row r="692028" customFormat="1"/>
    <row r="692029" customFormat="1"/>
    <row r="692030" customFormat="1"/>
    <row r="692031" customFormat="1"/>
    <row r="692032" customFormat="1"/>
    <row r="692033" customFormat="1"/>
    <row r="692034" customFormat="1"/>
    <row r="692035" customFormat="1"/>
    <row r="692036" customFormat="1"/>
    <row r="692037" customFormat="1"/>
    <row r="692038" customFormat="1"/>
    <row r="692039" customFormat="1"/>
    <row r="692040" customFormat="1"/>
    <row r="692041" customFormat="1"/>
    <row r="692042" customFormat="1"/>
    <row r="692043" customFormat="1"/>
    <row r="692044" customFormat="1"/>
    <row r="692045" customFormat="1"/>
    <row r="692046" customFormat="1"/>
    <row r="692047" customFormat="1"/>
    <row r="692048" customFormat="1"/>
    <row r="692049" customFormat="1"/>
    <row r="692050" customFormat="1"/>
    <row r="692051" customFormat="1"/>
    <row r="692052" customFormat="1"/>
    <row r="692053" customFormat="1"/>
    <row r="692054" customFormat="1"/>
    <row r="692055" customFormat="1"/>
    <row r="692056" customFormat="1"/>
    <row r="692057" customFormat="1"/>
    <row r="692058" customFormat="1"/>
    <row r="692059" customFormat="1"/>
    <row r="692060" customFormat="1"/>
    <row r="692061" customFormat="1"/>
    <row r="692062" customFormat="1"/>
    <row r="692063" customFormat="1"/>
    <row r="692064" customFormat="1"/>
    <row r="692065" customFormat="1"/>
    <row r="692066" customFormat="1"/>
    <row r="692067" customFormat="1"/>
    <row r="692068" customFormat="1"/>
    <row r="692069" customFormat="1"/>
    <row r="692070" customFormat="1"/>
    <row r="692071" customFormat="1"/>
    <row r="692072" customFormat="1"/>
    <row r="692073" customFormat="1"/>
    <row r="692074" customFormat="1"/>
    <row r="692075" customFormat="1"/>
    <row r="692076" customFormat="1"/>
    <row r="692077" customFormat="1"/>
    <row r="692078" customFormat="1"/>
    <row r="692079" customFormat="1"/>
    <row r="692080" customFormat="1"/>
    <row r="692081" customFormat="1"/>
    <row r="692082" customFormat="1"/>
    <row r="692083" customFormat="1"/>
    <row r="692084" customFormat="1"/>
    <row r="692085" customFormat="1"/>
    <row r="692086" customFormat="1"/>
    <row r="692087" customFormat="1"/>
    <row r="692088" customFormat="1"/>
    <row r="692089" customFormat="1"/>
    <row r="692090" customFormat="1"/>
    <row r="692091" customFormat="1"/>
    <row r="692092" customFormat="1"/>
    <row r="692093" customFormat="1"/>
    <row r="692094" customFormat="1"/>
    <row r="692095" customFormat="1"/>
    <row r="692096" customFormat="1"/>
    <row r="692097" customFormat="1"/>
    <row r="692098" customFormat="1"/>
    <row r="692099" customFormat="1"/>
    <row r="692100" customFormat="1"/>
    <row r="692101" customFormat="1"/>
    <row r="692102" customFormat="1"/>
    <row r="692103" customFormat="1"/>
    <row r="692104" customFormat="1"/>
    <row r="692105" customFormat="1"/>
    <row r="692106" customFormat="1"/>
    <row r="692107" customFormat="1"/>
    <row r="692108" customFormat="1"/>
    <row r="692109" customFormat="1"/>
    <row r="692110" customFormat="1"/>
    <row r="692111" customFormat="1"/>
    <row r="692112" customFormat="1"/>
    <row r="692113" customFormat="1"/>
    <row r="692114" customFormat="1"/>
    <row r="692115" customFormat="1"/>
    <row r="692116" customFormat="1"/>
    <row r="692117" customFormat="1"/>
    <row r="692118" customFormat="1"/>
    <row r="692119" customFormat="1"/>
    <row r="692120" customFormat="1"/>
    <row r="692121" customFormat="1"/>
    <row r="692122" customFormat="1"/>
    <row r="692123" customFormat="1"/>
    <row r="692124" customFormat="1"/>
    <row r="692125" customFormat="1"/>
    <row r="692126" customFormat="1"/>
    <row r="692127" customFormat="1"/>
    <row r="692128" customFormat="1"/>
    <row r="692129" customFormat="1"/>
    <row r="692130" customFormat="1"/>
    <row r="692131" customFormat="1"/>
    <row r="692132" customFormat="1"/>
    <row r="692133" customFormat="1"/>
    <row r="692134" customFormat="1"/>
    <row r="692135" customFormat="1"/>
    <row r="692136" customFormat="1"/>
    <row r="692137" customFormat="1"/>
    <row r="692138" customFormat="1"/>
    <row r="692139" customFormat="1"/>
    <row r="692140" customFormat="1"/>
    <row r="692141" customFormat="1"/>
    <row r="692142" customFormat="1"/>
    <row r="692143" customFormat="1"/>
    <row r="692144" customFormat="1"/>
    <row r="692145" customFormat="1"/>
    <row r="692146" customFormat="1"/>
    <row r="692147" customFormat="1"/>
    <row r="692148" customFormat="1"/>
    <row r="692149" customFormat="1"/>
    <row r="692150" customFormat="1"/>
    <row r="692151" customFormat="1"/>
    <row r="692152" customFormat="1"/>
    <row r="692153" customFormat="1"/>
    <row r="692154" customFormat="1"/>
    <row r="692155" customFormat="1"/>
    <row r="692156" customFormat="1"/>
    <row r="692157" customFormat="1"/>
    <row r="692158" customFormat="1"/>
    <row r="692159" customFormat="1"/>
    <row r="692160" customFormat="1"/>
    <row r="692161" customFormat="1"/>
    <row r="692162" customFormat="1"/>
    <row r="692163" customFormat="1"/>
    <row r="692164" customFormat="1"/>
    <row r="692165" customFormat="1"/>
    <row r="692166" customFormat="1"/>
    <row r="692167" customFormat="1"/>
    <row r="692168" customFormat="1"/>
    <row r="692169" customFormat="1"/>
    <row r="692170" customFormat="1"/>
    <row r="692171" customFormat="1"/>
    <row r="692172" customFormat="1"/>
    <row r="692173" customFormat="1"/>
    <row r="692174" customFormat="1"/>
    <row r="692175" customFormat="1"/>
    <row r="692176" customFormat="1"/>
    <row r="692177" customFormat="1"/>
    <row r="692178" customFormat="1"/>
    <row r="692179" customFormat="1"/>
    <row r="692180" customFormat="1"/>
    <row r="692181" customFormat="1"/>
    <row r="692182" customFormat="1"/>
    <row r="692183" customFormat="1"/>
    <row r="692184" customFormat="1"/>
    <row r="692185" customFormat="1"/>
    <row r="692186" customFormat="1"/>
    <row r="692187" customFormat="1"/>
    <row r="692188" customFormat="1"/>
    <row r="692189" customFormat="1"/>
    <row r="692190" customFormat="1"/>
    <row r="692191" customFormat="1"/>
    <row r="692192" customFormat="1"/>
    <row r="692193" customFormat="1"/>
    <row r="692194" customFormat="1"/>
    <row r="692195" customFormat="1"/>
    <row r="692196" customFormat="1"/>
    <row r="692197" customFormat="1"/>
    <row r="692198" customFormat="1"/>
    <row r="692199" customFormat="1"/>
    <row r="692200" customFormat="1"/>
    <row r="692201" customFormat="1"/>
    <row r="692202" customFormat="1"/>
    <row r="692203" customFormat="1"/>
    <row r="692204" customFormat="1"/>
    <row r="692205" customFormat="1"/>
    <row r="692206" customFormat="1"/>
    <row r="692207" customFormat="1"/>
    <row r="692208" customFormat="1"/>
    <row r="692209" customFormat="1"/>
    <row r="692210" customFormat="1"/>
    <row r="692211" customFormat="1"/>
    <row r="692212" customFormat="1"/>
    <row r="692213" customFormat="1"/>
    <row r="692214" customFormat="1"/>
    <row r="692215" customFormat="1"/>
    <row r="692216" customFormat="1"/>
    <row r="692217" customFormat="1"/>
    <row r="692218" customFormat="1"/>
    <row r="692219" customFormat="1"/>
    <row r="692220" customFormat="1"/>
    <row r="692221" customFormat="1"/>
    <row r="692222" customFormat="1"/>
    <row r="692223" customFormat="1"/>
    <row r="692224" customFormat="1"/>
    <row r="692225" customFormat="1"/>
    <row r="692226" customFormat="1"/>
    <row r="692227" customFormat="1"/>
    <row r="692228" customFormat="1"/>
    <row r="692229" customFormat="1"/>
    <row r="692230" customFormat="1"/>
    <row r="692231" customFormat="1"/>
    <row r="692232" customFormat="1"/>
    <row r="692233" customFormat="1"/>
    <row r="692234" customFormat="1"/>
    <row r="692235" customFormat="1"/>
    <row r="692236" customFormat="1"/>
    <row r="692237" customFormat="1"/>
    <row r="692238" customFormat="1"/>
    <row r="692239" customFormat="1"/>
    <row r="692240" customFormat="1"/>
    <row r="692241" customFormat="1"/>
    <row r="692242" customFormat="1"/>
    <row r="692243" customFormat="1"/>
    <row r="692244" customFormat="1"/>
    <row r="692245" customFormat="1"/>
    <row r="692246" customFormat="1"/>
    <row r="692247" customFormat="1"/>
    <row r="692248" customFormat="1"/>
    <row r="692249" customFormat="1"/>
    <row r="692250" customFormat="1"/>
    <row r="692251" customFormat="1"/>
    <row r="692252" customFormat="1"/>
    <row r="692253" customFormat="1"/>
    <row r="692254" customFormat="1"/>
    <row r="692255" customFormat="1"/>
    <row r="692256" customFormat="1"/>
    <row r="692257" customFormat="1"/>
    <row r="692258" customFormat="1"/>
    <row r="692259" customFormat="1"/>
    <row r="692260" customFormat="1"/>
    <row r="692261" customFormat="1"/>
    <row r="692262" customFormat="1"/>
    <row r="692263" customFormat="1"/>
    <row r="692264" customFormat="1"/>
    <row r="692265" customFormat="1"/>
    <row r="692266" customFormat="1"/>
    <row r="692267" customFormat="1"/>
    <row r="692268" customFormat="1"/>
    <row r="692269" customFormat="1"/>
    <row r="692270" customFormat="1"/>
    <row r="692271" customFormat="1"/>
    <row r="692272" customFormat="1"/>
    <row r="692273" customFormat="1"/>
    <row r="692274" customFormat="1"/>
    <row r="692275" customFormat="1"/>
    <row r="692276" customFormat="1"/>
    <row r="692277" customFormat="1"/>
    <row r="692278" customFormat="1"/>
    <row r="692279" customFormat="1"/>
    <row r="692280" customFormat="1"/>
    <row r="692281" customFormat="1"/>
    <row r="692282" customFormat="1"/>
    <row r="692283" customFormat="1"/>
    <row r="692284" customFormat="1"/>
    <row r="692285" customFormat="1"/>
    <row r="692286" customFormat="1"/>
    <row r="692287" customFormat="1"/>
    <row r="692288" customFormat="1"/>
    <row r="692289" customFormat="1"/>
    <row r="692290" customFormat="1"/>
    <row r="692291" customFormat="1"/>
    <row r="692292" customFormat="1"/>
    <row r="692293" customFormat="1"/>
    <row r="692294" customFormat="1"/>
    <row r="692295" customFormat="1"/>
    <row r="692296" customFormat="1"/>
    <row r="692297" customFormat="1"/>
    <row r="692298" customFormat="1"/>
    <row r="692299" customFormat="1"/>
    <row r="692300" customFormat="1"/>
    <row r="692301" customFormat="1"/>
    <row r="692302" customFormat="1"/>
    <row r="692303" customFormat="1"/>
    <row r="692304" customFormat="1"/>
    <row r="692305" customFormat="1"/>
    <row r="692306" customFormat="1"/>
    <row r="692307" customFormat="1"/>
    <row r="692308" customFormat="1"/>
    <row r="692309" customFormat="1"/>
    <row r="692310" customFormat="1"/>
    <row r="692311" customFormat="1"/>
    <row r="692312" customFormat="1"/>
    <row r="692313" customFormat="1"/>
    <row r="692314" customFormat="1"/>
    <row r="692315" customFormat="1"/>
    <row r="692316" customFormat="1"/>
    <row r="692317" customFormat="1"/>
    <row r="692318" customFormat="1"/>
    <row r="692319" customFormat="1"/>
    <row r="692320" customFormat="1"/>
    <row r="692321" customFormat="1"/>
    <row r="692322" customFormat="1"/>
    <row r="692323" customFormat="1"/>
    <row r="692324" customFormat="1"/>
    <row r="692325" customFormat="1"/>
    <row r="692326" customFormat="1"/>
    <row r="692327" customFormat="1"/>
    <row r="692328" customFormat="1"/>
    <row r="692329" customFormat="1"/>
    <row r="692330" customFormat="1"/>
    <row r="692331" customFormat="1"/>
    <row r="692332" customFormat="1"/>
    <row r="692333" customFormat="1"/>
    <row r="692334" customFormat="1"/>
    <row r="692335" customFormat="1"/>
    <row r="692336" customFormat="1"/>
    <row r="692337" customFormat="1"/>
    <row r="692338" customFormat="1"/>
    <row r="692339" customFormat="1"/>
    <row r="692340" customFormat="1"/>
    <row r="692341" customFormat="1"/>
    <row r="692342" customFormat="1"/>
    <row r="692343" customFormat="1"/>
    <row r="692344" customFormat="1"/>
    <row r="692345" customFormat="1"/>
    <row r="692346" customFormat="1"/>
    <row r="692347" customFormat="1"/>
    <row r="692348" customFormat="1"/>
    <row r="692349" customFormat="1"/>
    <row r="692350" customFormat="1"/>
    <row r="692351" customFormat="1"/>
    <row r="692352" customFormat="1"/>
    <row r="692353" customFormat="1"/>
    <row r="692354" customFormat="1"/>
    <row r="692355" customFormat="1"/>
    <row r="692356" customFormat="1"/>
    <row r="692357" customFormat="1"/>
    <row r="692358" customFormat="1"/>
    <row r="692359" customFormat="1"/>
    <row r="692360" customFormat="1"/>
    <row r="692361" customFormat="1"/>
    <row r="692362" customFormat="1"/>
    <row r="692363" customFormat="1"/>
    <row r="692364" customFormat="1"/>
    <row r="692365" customFormat="1"/>
    <row r="692366" customFormat="1"/>
    <row r="692367" customFormat="1"/>
    <row r="692368" customFormat="1"/>
    <row r="692369" customFormat="1"/>
    <row r="692370" customFormat="1"/>
    <row r="692371" customFormat="1"/>
    <row r="692372" customFormat="1"/>
    <row r="692373" customFormat="1"/>
    <row r="692374" customFormat="1"/>
    <row r="692375" customFormat="1"/>
    <row r="692376" customFormat="1"/>
    <row r="692377" customFormat="1"/>
    <row r="692378" customFormat="1"/>
    <row r="692379" customFormat="1"/>
    <row r="692380" customFormat="1"/>
    <row r="692381" customFormat="1"/>
    <row r="692382" customFormat="1"/>
    <row r="692383" customFormat="1"/>
    <row r="692384" customFormat="1"/>
    <row r="692385" customFormat="1"/>
    <row r="692386" customFormat="1"/>
    <row r="692387" customFormat="1"/>
    <row r="692388" customFormat="1"/>
    <row r="692389" customFormat="1"/>
    <row r="692390" customFormat="1"/>
    <row r="692391" customFormat="1"/>
    <row r="692392" customFormat="1"/>
    <row r="692393" customFormat="1"/>
    <row r="692394" customFormat="1"/>
    <row r="692395" customFormat="1"/>
    <row r="692396" customFormat="1"/>
    <row r="692397" customFormat="1"/>
    <row r="692398" customFormat="1"/>
    <row r="692399" customFormat="1"/>
    <row r="692400" customFormat="1"/>
    <row r="692401" customFormat="1"/>
    <row r="692402" customFormat="1"/>
    <row r="692403" customFormat="1"/>
    <row r="692404" customFormat="1"/>
    <row r="692405" customFormat="1"/>
    <row r="692406" customFormat="1"/>
    <row r="692407" customFormat="1"/>
    <row r="692408" customFormat="1"/>
    <row r="692409" customFormat="1"/>
    <row r="692410" customFormat="1"/>
    <row r="692411" customFormat="1"/>
    <row r="692412" customFormat="1"/>
    <row r="692413" customFormat="1"/>
    <row r="692414" customFormat="1"/>
    <row r="692415" customFormat="1"/>
    <row r="692416" customFormat="1"/>
    <row r="692417" customFormat="1"/>
    <row r="692418" customFormat="1"/>
    <row r="692419" customFormat="1"/>
    <row r="692420" customFormat="1"/>
    <row r="692421" customFormat="1"/>
    <row r="692422" customFormat="1"/>
    <row r="692423" customFormat="1"/>
    <row r="692424" customFormat="1"/>
    <row r="692425" customFormat="1"/>
    <row r="692426" customFormat="1"/>
    <row r="692427" customFormat="1"/>
    <row r="692428" customFormat="1"/>
    <row r="692429" customFormat="1"/>
    <row r="692430" customFormat="1"/>
    <row r="692431" customFormat="1"/>
    <row r="692432" customFormat="1"/>
    <row r="692433" customFormat="1"/>
    <row r="692434" customFormat="1"/>
    <row r="692435" customFormat="1"/>
    <row r="692436" customFormat="1"/>
    <row r="692437" customFormat="1"/>
    <row r="692438" customFormat="1"/>
    <row r="692439" customFormat="1"/>
    <row r="692440" customFormat="1"/>
    <row r="692441" customFormat="1"/>
    <row r="692442" customFormat="1"/>
    <row r="692443" customFormat="1"/>
    <row r="692444" customFormat="1"/>
    <row r="692445" customFormat="1"/>
    <row r="692446" customFormat="1"/>
    <row r="692447" customFormat="1"/>
    <row r="692448" customFormat="1"/>
    <row r="692449" customFormat="1"/>
    <row r="692450" customFormat="1"/>
    <row r="692451" customFormat="1"/>
    <row r="692452" customFormat="1"/>
    <row r="692453" customFormat="1"/>
    <row r="692454" customFormat="1"/>
    <row r="692455" customFormat="1"/>
    <row r="692456" customFormat="1"/>
    <row r="692457" customFormat="1"/>
    <row r="692458" customFormat="1"/>
    <row r="692459" customFormat="1"/>
    <row r="692460" customFormat="1"/>
    <row r="692461" customFormat="1"/>
    <row r="692462" customFormat="1"/>
    <row r="692463" customFormat="1"/>
    <row r="692464" customFormat="1"/>
    <row r="692465" customFormat="1"/>
    <row r="692466" customFormat="1"/>
    <row r="692467" customFormat="1"/>
    <row r="692468" customFormat="1"/>
    <row r="692469" customFormat="1"/>
    <row r="692470" customFormat="1"/>
    <row r="692471" customFormat="1"/>
    <row r="692472" customFormat="1"/>
    <row r="692473" customFormat="1"/>
    <row r="692474" customFormat="1"/>
    <row r="692475" customFormat="1"/>
    <row r="692476" customFormat="1"/>
    <row r="692477" customFormat="1"/>
    <row r="692478" customFormat="1"/>
    <row r="692479" customFormat="1"/>
    <row r="692480" customFormat="1"/>
    <row r="692481" customFormat="1"/>
    <row r="692482" customFormat="1"/>
    <row r="692483" customFormat="1"/>
    <row r="692484" customFormat="1"/>
    <row r="692485" customFormat="1"/>
    <row r="692486" customFormat="1"/>
    <row r="692487" customFormat="1"/>
    <row r="692488" customFormat="1"/>
    <row r="692489" customFormat="1"/>
    <row r="692490" customFormat="1"/>
    <row r="692491" customFormat="1"/>
    <row r="692492" customFormat="1"/>
    <row r="692493" customFormat="1"/>
    <row r="692494" customFormat="1"/>
    <row r="692495" customFormat="1"/>
    <row r="692496" customFormat="1"/>
    <row r="692497" customFormat="1"/>
    <row r="692498" customFormat="1"/>
    <row r="692499" customFormat="1"/>
    <row r="692500" customFormat="1"/>
    <row r="692501" customFormat="1"/>
    <row r="692502" customFormat="1"/>
    <row r="692503" customFormat="1"/>
    <row r="692504" customFormat="1"/>
    <row r="692505" customFormat="1"/>
    <row r="692506" customFormat="1"/>
    <row r="692507" customFormat="1"/>
    <row r="692508" customFormat="1"/>
    <row r="692509" customFormat="1"/>
    <row r="692510" customFormat="1"/>
    <row r="692511" customFormat="1"/>
    <row r="692512" customFormat="1"/>
    <row r="692513" customFormat="1"/>
    <row r="692514" customFormat="1"/>
    <row r="692515" customFormat="1"/>
    <row r="692516" customFormat="1"/>
    <row r="692517" customFormat="1"/>
    <row r="692518" customFormat="1"/>
    <row r="692519" customFormat="1"/>
    <row r="692520" customFormat="1"/>
    <row r="692521" customFormat="1"/>
    <row r="692522" customFormat="1"/>
    <row r="692523" customFormat="1"/>
    <row r="692524" customFormat="1"/>
    <row r="692525" customFormat="1"/>
    <row r="692526" customFormat="1"/>
    <row r="692527" customFormat="1"/>
    <row r="692528" customFormat="1"/>
    <row r="692529" customFormat="1"/>
    <row r="692530" customFormat="1"/>
    <row r="692531" customFormat="1"/>
    <row r="692532" customFormat="1"/>
    <row r="692533" customFormat="1"/>
    <row r="692534" customFormat="1"/>
    <row r="692535" customFormat="1"/>
    <row r="692536" customFormat="1"/>
    <row r="692537" customFormat="1"/>
    <row r="692538" customFormat="1"/>
    <row r="692539" customFormat="1"/>
    <row r="692540" customFormat="1"/>
    <row r="692541" customFormat="1"/>
    <row r="692542" customFormat="1"/>
    <row r="692543" customFormat="1"/>
    <row r="692544" customFormat="1"/>
    <row r="692545" customFormat="1"/>
    <row r="692546" customFormat="1"/>
    <row r="692547" customFormat="1"/>
    <row r="692548" customFormat="1"/>
    <row r="692549" customFormat="1"/>
    <row r="692550" customFormat="1"/>
    <row r="692551" customFormat="1"/>
    <row r="692552" customFormat="1"/>
    <row r="692553" customFormat="1"/>
    <row r="692554" customFormat="1"/>
    <row r="692555" customFormat="1"/>
    <row r="692556" customFormat="1"/>
    <row r="692557" customFormat="1"/>
    <row r="692558" customFormat="1"/>
    <row r="692559" customFormat="1"/>
    <row r="692560" customFormat="1"/>
    <row r="692561" customFormat="1"/>
    <row r="692562" customFormat="1"/>
    <row r="692563" customFormat="1"/>
    <row r="692564" customFormat="1"/>
    <row r="692565" customFormat="1"/>
    <row r="692566" customFormat="1"/>
    <row r="692567" customFormat="1"/>
    <row r="692568" customFormat="1"/>
    <row r="692569" customFormat="1"/>
    <row r="692570" customFormat="1"/>
    <row r="692571" customFormat="1"/>
    <row r="692572" customFormat="1"/>
    <row r="692573" customFormat="1"/>
    <row r="692574" customFormat="1"/>
    <row r="692575" customFormat="1"/>
    <row r="692576" customFormat="1"/>
    <row r="692577" customFormat="1"/>
    <row r="692578" customFormat="1"/>
    <row r="692579" customFormat="1"/>
    <row r="692580" customFormat="1"/>
    <row r="692581" customFormat="1"/>
    <row r="692582" customFormat="1"/>
    <row r="692583" customFormat="1"/>
    <row r="692584" customFormat="1"/>
    <row r="692585" customFormat="1"/>
    <row r="692586" customFormat="1"/>
    <row r="692587" customFormat="1"/>
    <row r="692588" customFormat="1"/>
    <row r="692589" customFormat="1"/>
    <row r="692590" customFormat="1"/>
    <row r="692591" customFormat="1"/>
    <row r="692592" customFormat="1"/>
    <row r="692593" customFormat="1"/>
    <row r="692594" customFormat="1"/>
    <row r="692595" customFormat="1"/>
    <row r="692596" customFormat="1"/>
    <row r="692597" customFormat="1"/>
    <row r="692598" customFormat="1"/>
    <row r="692599" customFormat="1"/>
    <row r="692600" customFormat="1"/>
    <row r="692601" customFormat="1"/>
    <row r="692602" customFormat="1"/>
    <row r="692603" customFormat="1"/>
    <row r="692604" customFormat="1"/>
    <row r="692605" customFormat="1"/>
    <row r="692606" customFormat="1"/>
    <row r="692607" customFormat="1"/>
    <row r="692608" customFormat="1"/>
    <row r="692609" customFormat="1"/>
    <row r="692610" customFormat="1"/>
    <row r="692611" customFormat="1"/>
    <row r="692612" customFormat="1"/>
    <row r="692613" customFormat="1"/>
    <row r="692614" customFormat="1"/>
    <row r="692615" customFormat="1"/>
    <row r="692616" customFormat="1"/>
    <row r="692617" customFormat="1"/>
    <row r="692618" customFormat="1"/>
    <row r="692619" customFormat="1"/>
    <row r="692620" customFormat="1"/>
    <row r="692621" customFormat="1"/>
    <row r="692622" customFormat="1"/>
    <row r="692623" customFormat="1"/>
    <row r="692624" customFormat="1"/>
    <row r="692625" customFormat="1"/>
    <row r="692626" customFormat="1"/>
    <row r="692627" customFormat="1"/>
    <row r="692628" customFormat="1"/>
    <row r="692629" customFormat="1"/>
    <row r="692630" customFormat="1"/>
    <row r="692631" customFormat="1"/>
    <row r="692632" customFormat="1"/>
    <row r="692633" customFormat="1"/>
    <row r="692634" customFormat="1"/>
    <row r="692635" customFormat="1"/>
    <row r="692636" customFormat="1"/>
    <row r="692637" customFormat="1"/>
    <row r="692638" customFormat="1"/>
    <row r="692639" customFormat="1"/>
    <row r="692640" customFormat="1"/>
    <row r="692641" customFormat="1"/>
    <row r="692642" customFormat="1"/>
    <row r="692643" customFormat="1"/>
    <row r="692644" customFormat="1"/>
    <row r="692645" customFormat="1"/>
    <row r="692646" customFormat="1"/>
    <row r="692647" customFormat="1"/>
    <row r="692648" customFormat="1"/>
    <row r="692649" customFormat="1"/>
    <row r="692650" customFormat="1"/>
    <row r="692651" customFormat="1"/>
    <row r="692652" customFormat="1"/>
    <row r="692653" customFormat="1"/>
    <row r="692654" customFormat="1"/>
    <row r="692655" customFormat="1"/>
    <row r="692656" customFormat="1"/>
    <row r="692657" customFormat="1"/>
    <row r="692658" customFormat="1"/>
    <row r="692659" customFormat="1"/>
    <row r="692660" customFormat="1"/>
    <row r="692661" customFormat="1"/>
    <row r="692662" customFormat="1"/>
    <row r="692663" customFormat="1"/>
    <row r="692664" customFormat="1"/>
    <row r="692665" customFormat="1"/>
    <row r="692666" customFormat="1"/>
    <row r="692667" customFormat="1"/>
    <row r="692668" customFormat="1"/>
    <row r="692669" customFormat="1"/>
    <row r="692670" customFormat="1"/>
    <row r="692671" customFormat="1"/>
    <row r="692672" customFormat="1"/>
    <row r="692673" customFormat="1"/>
    <row r="692674" customFormat="1"/>
    <row r="692675" customFormat="1"/>
    <row r="692676" customFormat="1"/>
    <row r="692677" customFormat="1"/>
    <row r="692678" customFormat="1"/>
    <row r="692679" customFormat="1"/>
    <row r="692680" customFormat="1"/>
    <row r="692681" customFormat="1"/>
    <row r="692682" customFormat="1"/>
    <row r="692683" customFormat="1"/>
    <row r="692684" customFormat="1"/>
    <row r="692685" customFormat="1"/>
    <row r="692686" customFormat="1"/>
    <row r="692687" customFormat="1"/>
    <row r="692688" customFormat="1"/>
    <row r="692689" customFormat="1"/>
    <row r="692690" customFormat="1"/>
    <row r="692691" customFormat="1"/>
    <row r="692692" customFormat="1"/>
    <row r="692693" customFormat="1"/>
    <row r="692694" customFormat="1"/>
    <row r="692695" customFormat="1"/>
    <row r="692696" customFormat="1"/>
    <row r="692697" customFormat="1"/>
    <row r="692698" customFormat="1"/>
    <row r="692699" customFormat="1"/>
    <row r="692700" customFormat="1"/>
    <row r="692701" customFormat="1"/>
    <row r="692702" customFormat="1"/>
    <row r="692703" customFormat="1"/>
    <row r="692704" customFormat="1"/>
    <row r="692705" customFormat="1"/>
    <row r="692706" customFormat="1"/>
    <row r="692707" customFormat="1"/>
    <row r="692708" customFormat="1"/>
    <row r="692709" customFormat="1"/>
    <row r="692710" customFormat="1"/>
    <row r="692711" customFormat="1"/>
    <row r="692712" customFormat="1"/>
    <row r="692713" customFormat="1"/>
    <row r="692714" customFormat="1"/>
    <row r="692715" customFormat="1"/>
    <row r="692716" customFormat="1"/>
    <row r="692717" customFormat="1"/>
    <row r="692718" customFormat="1"/>
    <row r="692719" customFormat="1"/>
    <row r="692720" customFormat="1"/>
    <row r="692721" customFormat="1"/>
    <row r="692722" customFormat="1"/>
    <row r="692723" customFormat="1"/>
    <row r="692724" customFormat="1"/>
    <row r="692725" customFormat="1"/>
    <row r="692726" customFormat="1"/>
    <row r="692727" customFormat="1"/>
    <row r="692728" customFormat="1"/>
    <row r="692729" customFormat="1"/>
    <row r="692730" customFormat="1"/>
    <row r="692731" customFormat="1"/>
    <row r="692732" customFormat="1"/>
    <row r="692733" customFormat="1"/>
    <row r="692734" customFormat="1"/>
    <row r="692735" customFormat="1"/>
    <row r="692736" customFormat="1"/>
    <row r="692737" customFormat="1"/>
    <row r="692738" customFormat="1"/>
    <row r="692739" customFormat="1"/>
    <row r="692740" customFormat="1"/>
    <row r="692741" customFormat="1"/>
    <row r="692742" customFormat="1"/>
    <row r="692743" customFormat="1"/>
    <row r="692744" customFormat="1"/>
    <row r="692745" customFormat="1"/>
    <row r="692746" customFormat="1"/>
    <row r="692747" customFormat="1"/>
    <row r="692748" customFormat="1"/>
    <row r="692749" customFormat="1"/>
    <row r="692750" customFormat="1"/>
    <row r="692751" customFormat="1"/>
    <row r="692752" customFormat="1"/>
    <row r="692753" customFormat="1"/>
    <row r="692754" customFormat="1"/>
    <row r="692755" customFormat="1"/>
    <row r="692756" customFormat="1"/>
    <row r="692757" customFormat="1"/>
    <row r="692758" customFormat="1"/>
    <row r="692759" customFormat="1"/>
    <row r="692760" customFormat="1"/>
    <row r="692761" customFormat="1"/>
    <row r="692762" customFormat="1"/>
    <row r="692763" customFormat="1"/>
    <row r="692764" customFormat="1"/>
    <row r="692765" customFormat="1"/>
    <row r="692766" customFormat="1"/>
    <row r="692767" customFormat="1"/>
    <row r="692768" customFormat="1"/>
    <row r="692769" customFormat="1"/>
    <row r="692770" customFormat="1"/>
    <row r="692771" customFormat="1"/>
    <row r="692772" customFormat="1"/>
    <row r="692773" customFormat="1"/>
    <row r="692774" customFormat="1"/>
    <row r="692775" customFormat="1"/>
    <row r="692776" customFormat="1"/>
    <row r="692777" customFormat="1"/>
    <row r="692778" customFormat="1"/>
    <row r="692779" customFormat="1"/>
    <row r="692780" customFormat="1"/>
    <row r="692781" customFormat="1"/>
    <row r="692782" customFormat="1"/>
    <row r="692783" customFormat="1"/>
    <row r="692784" customFormat="1"/>
    <row r="692785" customFormat="1"/>
    <row r="692786" customFormat="1"/>
    <row r="692787" customFormat="1"/>
    <row r="692788" customFormat="1"/>
    <row r="692789" customFormat="1"/>
    <row r="692790" customFormat="1"/>
    <row r="692791" customFormat="1"/>
    <row r="692792" customFormat="1"/>
    <row r="692793" customFormat="1"/>
    <row r="692794" customFormat="1"/>
    <row r="692795" customFormat="1"/>
    <row r="692796" customFormat="1"/>
    <row r="692797" customFormat="1"/>
    <row r="692798" customFormat="1"/>
    <row r="692799" customFormat="1"/>
    <row r="692800" customFormat="1"/>
    <row r="692801" customFormat="1"/>
    <row r="692802" customFormat="1"/>
    <row r="692803" customFormat="1"/>
    <row r="692804" customFormat="1"/>
    <row r="692805" customFormat="1"/>
    <row r="692806" customFormat="1"/>
    <row r="692807" customFormat="1"/>
    <row r="692808" customFormat="1"/>
    <row r="692809" customFormat="1"/>
    <row r="692810" customFormat="1"/>
    <row r="692811" customFormat="1"/>
    <row r="692812" customFormat="1"/>
    <row r="692813" customFormat="1"/>
    <row r="692814" customFormat="1"/>
    <row r="692815" customFormat="1"/>
    <row r="692816" customFormat="1"/>
    <row r="692817" customFormat="1"/>
    <row r="692818" customFormat="1"/>
    <row r="692819" customFormat="1"/>
    <row r="692820" customFormat="1"/>
    <row r="692821" customFormat="1"/>
    <row r="692822" customFormat="1"/>
    <row r="692823" customFormat="1"/>
    <row r="692824" customFormat="1"/>
    <row r="692825" customFormat="1"/>
    <row r="692826" customFormat="1"/>
    <row r="692827" customFormat="1"/>
    <row r="692828" customFormat="1"/>
    <row r="692829" customFormat="1"/>
    <row r="692830" customFormat="1"/>
    <row r="692831" customFormat="1"/>
    <row r="692832" customFormat="1"/>
    <row r="692833" customFormat="1"/>
    <row r="692834" customFormat="1"/>
    <row r="692835" customFormat="1"/>
    <row r="692836" customFormat="1"/>
    <row r="692837" customFormat="1"/>
    <row r="692838" customFormat="1"/>
    <row r="692839" customFormat="1"/>
    <row r="692840" customFormat="1"/>
    <row r="692841" customFormat="1"/>
    <row r="692842" customFormat="1"/>
    <row r="692843" customFormat="1"/>
    <row r="692844" customFormat="1"/>
    <row r="692845" customFormat="1"/>
    <row r="692846" customFormat="1"/>
    <row r="692847" customFormat="1"/>
    <row r="692848" customFormat="1"/>
    <row r="692849" customFormat="1"/>
    <row r="692850" customFormat="1"/>
    <row r="692851" customFormat="1"/>
    <row r="692852" customFormat="1"/>
    <row r="692853" customFormat="1"/>
    <row r="692854" customFormat="1"/>
    <row r="692855" customFormat="1"/>
    <row r="692856" customFormat="1"/>
    <row r="692857" customFormat="1"/>
    <row r="692858" customFormat="1"/>
    <row r="692859" customFormat="1"/>
    <row r="692860" customFormat="1"/>
    <row r="692861" customFormat="1"/>
    <row r="692862" customFormat="1"/>
    <row r="692863" customFormat="1"/>
    <row r="692864" customFormat="1"/>
    <row r="692865" customFormat="1"/>
    <row r="692866" customFormat="1"/>
    <row r="692867" customFormat="1"/>
    <row r="692868" customFormat="1"/>
    <row r="692869" customFormat="1"/>
    <row r="692870" customFormat="1"/>
    <row r="692871" customFormat="1"/>
    <row r="692872" customFormat="1"/>
    <row r="692873" customFormat="1"/>
    <row r="692874" customFormat="1"/>
    <row r="692875" customFormat="1"/>
    <row r="692876" customFormat="1"/>
    <row r="692877" customFormat="1"/>
    <row r="692878" customFormat="1"/>
    <row r="692879" customFormat="1"/>
    <row r="692880" customFormat="1"/>
    <row r="692881" customFormat="1"/>
    <row r="692882" customFormat="1"/>
    <row r="692883" customFormat="1"/>
    <row r="692884" customFormat="1"/>
    <row r="692885" customFormat="1"/>
    <row r="692886" customFormat="1"/>
    <row r="692887" customFormat="1"/>
    <row r="692888" customFormat="1"/>
    <row r="692889" customFormat="1"/>
    <row r="692890" customFormat="1"/>
    <row r="692891" customFormat="1"/>
    <row r="692892" customFormat="1"/>
    <row r="692893" customFormat="1"/>
    <row r="692894" customFormat="1"/>
    <row r="692895" customFormat="1"/>
    <row r="692896" customFormat="1"/>
    <row r="692897" customFormat="1"/>
    <row r="692898" customFormat="1"/>
    <row r="692899" customFormat="1"/>
    <row r="692900" customFormat="1"/>
    <row r="692901" customFormat="1"/>
    <row r="692902" customFormat="1"/>
    <row r="692903" customFormat="1"/>
    <row r="692904" customFormat="1"/>
    <row r="692905" customFormat="1"/>
    <row r="692906" customFormat="1"/>
    <row r="692907" customFormat="1"/>
    <row r="692908" customFormat="1"/>
    <row r="692909" customFormat="1"/>
    <row r="692910" customFormat="1"/>
    <row r="692911" customFormat="1"/>
    <row r="692912" customFormat="1"/>
    <row r="692913" customFormat="1"/>
    <row r="692914" customFormat="1"/>
    <row r="692915" customFormat="1"/>
    <row r="692916" customFormat="1"/>
    <row r="692917" customFormat="1"/>
    <row r="692918" customFormat="1"/>
    <row r="692919" customFormat="1"/>
    <row r="692920" customFormat="1"/>
    <row r="692921" customFormat="1"/>
    <row r="692922" customFormat="1"/>
    <row r="692923" customFormat="1"/>
    <row r="692924" customFormat="1"/>
    <row r="692925" customFormat="1"/>
    <row r="692926" customFormat="1"/>
    <row r="692927" customFormat="1"/>
    <row r="692928" customFormat="1"/>
    <row r="692929" customFormat="1"/>
    <row r="692930" customFormat="1"/>
    <row r="692931" customFormat="1"/>
    <row r="692932" customFormat="1"/>
    <row r="692933" customFormat="1"/>
    <row r="692934" customFormat="1"/>
    <row r="692935" customFormat="1"/>
    <row r="692936" customFormat="1"/>
    <row r="692937" customFormat="1"/>
    <row r="692938" customFormat="1"/>
    <row r="692939" customFormat="1"/>
    <row r="692940" customFormat="1"/>
    <row r="692941" customFormat="1"/>
    <row r="692942" customFormat="1"/>
    <row r="692943" customFormat="1"/>
    <row r="692944" customFormat="1"/>
    <row r="692945" customFormat="1"/>
    <row r="692946" customFormat="1"/>
    <row r="692947" customFormat="1"/>
    <row r="692948" customFormat="1"/>
    <row r="692949" customFormat="1"/>
    <row r="692950" customFormat="1"/>
    <row r="692951" customFormat="1"/>
    <row r="692952" customFormat="1"/>
    <row r="692953" customFormat="1"/>
    <row r="692954" customFormat="1"/>
    <row r="692955" customFormat="1"/>
    <row r="692956" customFormat="1"/>
    <row r="692957" customFormat="1"/>
    <row r="692958" customFormat="1"/>
    <row r="692959" customFormat="1"/>
    <row r="692960" customFormat="1"/>
    <row r="692961" customFormat="1"/>
    <row r="692962" customFormat="1"/>
    <row r="692963" customFormat="1"/>
    <row r="692964" customFormat="1"/>
    <row r="692965" customFormat="1"/>
    <row r="692966" customFormat="1"/>
    <row r="692967" customFormat="1"/>
    <row r="692968" customFormat="1"/>
    <row r="692969" customFormat="1"/>
    <row r="692970" customFormat="1"/>
    <row r="692971" customFormat="1"/>
    <row r="692972" customFormat="1"/>
    <row r="692973" customFormat="1"/>
    <row r="692974" customFormat="1"/>
    <row r="692975" customFormat="1"/>
    <row r="692976" customFormat="1"/>
    <row r="692977" customFormat="1"/>
    <row r="692978" customFormat="1"/>
    <row r="692979" customFormat="1"/>
    <row r="692980" customFormat="1"/>
    <row r="692981" customFormat="1"/>
    <row r="692982" customFormat="1"/>
    <row r="692983" customFormat="1"/>
    <row r="692984" customFormat="1"/>
    <row r="692985" customFormat="1"/>
    <row r="692986" customFormat="1"/>
    <row r="692987" customFormat="1"/>
    <row r="692988" customFormat="1"/>
    <row r="692989" customFormat="1"/>
    <row r="692990" customFormat="1"/>
    <row r="692991" customFormat="1"/>
    <row r="692992" customFormat="1"/>
    <row r="692993" customFormat="1"/>
    <row r="692994" customFormat="1"/>
    <row r="692995" customFormat="1"/>
    <row r="692996" customFormat="1"/>
    <row r="692997" customFormat="1"/>
    <row r="692998" customFormat="1"/>
    <row r="692999" customFormat="1"/>
    <row r="693000" customFormat="1"/>
    <row r="693001" customFormat="1"/>
    <row r="693002" customFormat="1"/>
    <row r="693003" customFormat="1"/>
    <row r="693004" customFormat="1"/>
    <row r="693005" customFormat="1"/>
    <row r="693006" customFormat="1"/>
    <row r="693007" customFormat="1"/>
    <row r="693008" customFormat="1"/>
    <row r="693009" customFormat="1"/>
    <row r="693010" customFormat="1"/>
    <row r="693011" customFormat="1"/>
    <row r="693012" customFormat="1"/>
    <row r="693013" customFormat="1"/>
    <row r="693014" customFormat="1"/>
    <row r="693015" customFormat="1"/>
    <row r="693016" customFormat="1"/>
    <row r="693017" customFormat="1"/>
    <row r="693018" customFormat="1"/>
    <row r="693019" customFormat="1"/>
    <row r="693020" customFormat="1"/>
    <row r="693021" customFormat="1"/>
    <row r="693022" customFormat="1"/>
    <row r="693023" customFormat="1"/>
    <row r="693024" customFormat="1"/>
    <row r="693025" customFormat="1"/>
    <row r="693026" customFormat="1"/>
    <row r="693027" customFormat="1"/>
    <row r="693028" customFormat="1"/>
    <row r="693029" customFormat="1"/>
    <row r="693030" customFormat="1"/>
    <row r="693031" customFormat="1"/>
    <row r="693032" customFormat="1"/>
    <row r="693033" customFormat="1"/>
    <row r="693034" customFormat="1"/>
    <row r="693035" customFormat="1"/>
    <row r="693036" customFormat="1"/>
    <row r="693037" customFormat="1"/>
    <row r="693038" customFormat="1"/>
    <row r="693039" customFormat="1"/>
    <row r="693040" customFormat="1"/>
    <row r="693041" customFormat="1"/>
    <row r="693042" customFormat="1"/>
    <row r="693043" customFormat="1"/>
    <row r="693044" customFormat="1"/>
    <row r="693045" customFormat="1"/>
    <row r="693046" customFormat="1"/>
    <row r="693047" customFormat="1"/>
    <row r="693048" customFormat="1"/>
    <row r="693049" customFormat="1"/>
    <row r="693050" customFormat="1"/>
    <row r="693051" customFormat="1"/>
    <row r="693052" customFormat="1"/>
    <row r="693053" customFormat="1"/>
    <row r="693054" customFormat="1"/>
    <row r="693055" customFormat="1"/>
    <row r="693056" customFormat="1"/>
    <row r="693057" customFormat="1"/>
    <row r="693058" customFormat="1"/>
    <row r="693059" customFormat="1"/>
    <row r="693060" customFormat="1"/>
    <row r="693061" customFormat="1"/>
    <row r="693062" customFormat="1"/>
    <row r="693063" customFormat="1"/>
    <row r="693064" customFormat="1"/>
    <row r="693065" customFormat="1"/>
    <row r="693066" customFormat="1"/>
    <row r="693067" customFormat="1"/>
    <row r="693068" customFormat="1"/>
    <row r="693069" customFormat="1"/>
    <row r="693070" customFormat="1"/>
    <row r="693071" customFormat="1"/>
    <row r="693072" customFormat="1"/>
    <row r="693073" customFormat="1"/>
    <row r="693074" customFormat="1"/>
    <row r="693075" customFormat="1"/>
    <row r="693076" customFormat="1"/>
    <row r="693077" customFormat="1"/>
    <row r="693078" customFormat="1"/>
    <row r="693079" customFormat="1"/>
    <row r="693080" customFormat="1"/>
    <row r="693081" customFormat="1"/>
    <row r="693082" customFormat="1"/>
    <row r="693083" customFormat="1"/>
    <row r="693084" customFormat="1"/>
    <row r="693085" customFormat="1"/>
    <row r="693086" customFormat="1"/>
    <row r="693087" customFormat="1"/>
    <row r="693088" customFormat="1"/>
    <row r="693089" customFormat="1"/>
    <row r="693090" customFormat="1"/>
    <row r="693091" customFormat="1"/>
    <row r="693092" customFormat="1"/>
    <row r="693093" customFormat="1"/>
    <row r="693094" customFormat="1"/>
    <row r="693095" customFormat="1"/>
    <row r="693096" customFormat="1"/>
    <row r="693097" customFormat="1"/>
    <row r="693098" customFormat="1"/>
    <row r="693099" customFormat="1"/>
    <row r="693100" customFormat="1"/>
    <row r="693101" customFormat="1"/>
    <row r="693102" customFormat="1"/>
    <row r="693103" customFormat="1"/>
    <row r="693104" customFormat="1"/>
    <row r="693105" customFormat="1"/>
    <row r="693106" customFormat="1"/>
    <row r="693107" customFormat="1"/>
    <row r="693108" customFormat="1"/>
    <row r="693109" customFormat="1"/>
    <row r="693110" customFormat="1"/>
    <row r="693111" customFormat="1"/>
    <row r="693112" customFormat="1"/>
    <row r="693113" customFormat="1"/>
    <row r="693114" customFormat="1"/>
    <row r="693115" customFormat="1"/>
    <row r="693116" customFormat="1"/>
    <row r="693117" customFormat="1"/>
    <row r="693118" customFormat="1"/>
    <row r="693119" customFormat="1"/>
    <row r="693120" customFormat="1"/>
    <row r="693121" customFormat="1"/>
    <row r="693122" customFormat="1"/>
    <row r="693123" customFormat="1"/>
    <row r="693124" customFormat="1"/>
    <row r="693125" customFormat="1"/>
    <row r="693126" customFormat="1"/>
    <row r="693127" customFormat="1"/>
    <row r="693128" customFormat="1"/>
    <row r="693129" customFormat="1"/>
    <row r="693130" customFormat="1"/>
    <row r="693131" customFormat="1"/>
    <row r="693132" customFormat="1"/>
    <row r="693133" customFormat="1"/>
    <row r="693134" customFormat="1"/>
    <row r="693135" customFormat="1"/>
    <row r="693136" customFormat="1"/>
    <row r="693137" customFormat="1"/>
    <row r="693138" customFormat="1"/>
    <row r="693139" customFormat="1"/>
    <row r="693140" customFormat="1"/>
    <row r="693141" customFormat="1"/>
    <row r="693142" customFormat="1"/>
    <row r="693143" customFormat="1"/>
    <row r="693144" customFormat="1"/>
    <row r="693145" customFormat="1"/>
    <row r="693146" customFormat="1"/>
    <row r="693147" customFormat="1"/>
    <row r="693148" customFormat="1"/>
    <row r="693149" customFormat="1"/>
    <row r="693150" customFormat="1"/>
    <row r="693151" customFormat="1"/>
    <row r="693152" customFormat="1"/>
    <row r="693153" customFormat="1"/>
    <row r="693154" customFormat="1"/>
    <row r="693155" customFormat="1"/>
    <row r="693156" customFormat="1"/>
    <row r="693157" customFormat="1"/>
    <row r="693158" customFormat="1"/>
    <row r="693159" customFormat="1"/>
    <row r="693160" customFormat="1"/>
    <row r="693161" customFormat="1"/>
    <row r="693162" customFormat="1"/>
    <row r="693163" customFormat="1"/>
    <row r="693164" customFormat="1"/>
    <row r="693165" customFormat="1"/>
    <row r="693166" customFormat="1"/>
    <row r="693167" customFormat="1"/>
    <row r="693168" customFormat="1"/>
    <row r="693169" customFormat="1"/>
    <row r="693170" customFormat="1"/>
    <row r="693171" customFormat="1"/>
    <row r="693172" customFormat="1"/>
    <row r="693173" customFormat="1"/>
    <row r="693174" customFormat="1"/>
    <row r="693175" customFormat="1"/>
    <row r="693176" customFormat="1"/>
    <row r="693177" customFormat="1"/>
    <row r="693178" customFormat="1"/>
    <row r="693179" customFormat="1"/>
    <row r="693180" customFormat="1"/>
    <row r="693181" customFormat="1"/>
    <row r="693182" customFormat="1"/>
    <row r="693183" customFormat="1"/>
    <row r="693184" customFormat="1"/>
    <row r="693185" customFormat="1"/>
    <row r="693186" customFormat="1"/>
    <row r="693187" customFormat="1"/>
    <row r="693188" customFormat="1"/>
    <row r="693189" customFormat="1"/>
    <row r="693190" customFormat="1"/>
    <row r="693191" customFormat="1"/>
    <row r="693192" customFormat="1"/>
    <row r="693193" customFormat="1"/>
    <row r="693194" customFormat="1"/>
    <row r="693195" customFormat="1"/>
    <row r="693196" customFormat="1"/>
    <row r="693197" customFormat="1"/>
    <row r="693198" customFormat="1"/>
    <row r="693199" customFormat="1"/>
    <row r="693200" customFormat="1"/>
    <row r="693201" customFormat="1"/>
    <row r="693202" customFormat="1"/>
    <row r="693203" customFormat="1"/>
    <row r="693204" customFormat="1"/>
    <row r="693205" customFormat="1"/>
    <row r="693206" customFormat="1"/>
    <row r="693207" customFormat="1"/>
    <row r="693208" customFormat="1"/>
    <row r="693209" customFormat="1"/>
    <row r="693210" customFormat="1"/>
    <row r="693211" customFormat="1"/>
    <row r="693212" customFormat="1"/>
    <row r="693213" customFormat="1"/>
    <row r="693214" customFormat="1"/>
    <row r="693215" customFormat="1"/>
    <row r="693216" customFormat="1"/>
    <row r="693217" customFormat="1"/>
    <row r="693218" customFormat="1"/>
    <row r="693219" customFormat="1"/>
    <row r="693220" customFormat="1"/>
    <row r="693221" customFormat="1"/>
    <row r="693222" customFormat="1"/>
    <row r="693223" customFormat="1"/>
    <row r="693224" customFormat="1"/>
    <row r="693225" customFormat="1"/>
    <row r="693226" customFormat="1"/>
    <row r="693227" customFormat="1"/>
    <row r="693228" customFormat="1"/>
    <row r="693229" customFormat="1"/>
    <row r="693230" customFormat="1"/>
    <row r="693231" customFormat="1"/>
    <row r="693232" customFormat="1"/>
    <row r="693233" customFormat="1"/>
    <row r="693234" customFormat="1"/>
    <row r="693235" customFormat="1"/>
    <row r="693236" customFormat="1"/>
    <row r="693237" customFormat="1"/>
    <row r="693238" customFormat="1"/>
    <row r="693239" customFormat="1"/>
    <row r="693240" customFormat="1"/>
    <row r="693241" customFormat="1"/>
    <row r="693242" customFormat="1"/>
    <row r="693243" customFormat="1"/>
    <row r="693244" customFormat="1"/>
    <row r="693245" customFormat="1"/>
    <row r="693246" customFormat="1"/>
    <row r="693247" customFormat="1"/>
    <row r="693248" customFormat="1"/>
    <row r="693249" customFormat="1"/>
    <row r="693250" customFormat="1"/>
    <row r="693251" customFormat="1"/>
    <row r="693252" customFormat="1"/>
    <row r="693253" customFormat="1"/>
    <row r="693254" customFormat="1"/>
    <row r="693255" customFormat="1"/>
    <row r="693256" customFormat="1"/>
    <row r="693257" customFormat="1"/>
    <row r="693258" customFormat="1"/>
    <row r="693259" customFormat="1"/>
    <row r="693260" customFormat="1"/>
    <row r="693261" customFormat="1"/>
    <row r="693262" customFormat="1"/>
    <row r="693263" customFormat="1"/>
    <row r="693264" customFormat="1"/>
    <row r="693265" customFormat="1"/>
    <row r="693266" customFormat="1"/>
    <row r="693267" customFormat="1"/>
    <row r="693268" customFormat="1"/>
    <row r="693269" customFormat="1"/>
    <row r="693270" customFormat="1"/>
    <row r="693271" customFormat="1"/>
    <row r="693272" customFormat="1"/>
    <row r="693273" customFormat="1"/>
    <row r="693274" customFormat="1"/>
    <row r="693275" customFormat="1"/>
    <row r="693276" customFormat="1"/>
    <row r="693277" customFormat="1"/>
    <row r="693278" customFormat="1"/>
    <row r="693279" customFormat="1"/>
    <row r="693280" customFormat="1"/>
    <row r="693281" customFormat="1"/>
    <row r="693282" customFormat="1"/>
    <row r="693283" customFormat="1"/>
    <row r="693284" customFormat="1"/>
    <row r="693285" customFormat="1"/>
    <row r="693286" customFormat="1"/>
    <row r="693287" customFormat="1"/>
    <row r="693288" customFormat="1"/>
    <row r="693289" customFormat="1"/>
    <row r="693290" customFormat="1"/>
    <row r="693291" customFormat="1"/>
    <row r="693292" customFormat="1"/>
    <row r="693293" customFormat="1"/>
    <row r="693294" customFormat="1"/>
    <row r="693295" customFormat="1"/>
    <row r="693296" customFormat="1"/>
    <row r="693297" customFormat="1"/>
    <row r="693298" customFormat="1"/>
    <row r="693299" customFormat="1"/>
    <row r="693300" customFormat="1"/>
    <row r="693301" customFormat="1"/>
    <row r="693302" customFormat="1"/>
    <row r="693303" customFormat="1"/>
    <row r="693304" customFormat="1"/>
    <row r="693305" customFormat="1"/>
    <row r="693306" customFormat="1"/>
    <row r="693307" customFormat="1"/>
    <row r="693308" customFormat="1"/>
    <row r="693309" customFormat="1"/>
    <row r="693310" customFormat="1"/>
    <row r="693311" customFormat="1"/>
    <row r="693312" customFormat="1"/>
    <row r="693313" customFormat="1"/>
    <row r="693314" customFormat="1"/>
    <row r="693315" customFormat="1"/>
    <row r="693316" customFormat="1"/>
    <row r="693317" customFormat="1"/>
    <row r="693318" customFormat="1"/>
    <row r="693319" customFormat="1"/>
    <row r="693320" customFormat="1"/>
    <row r="693321" customFormat="1"/>
    <row r="693322" customFormat="1"/>
    <row r="693323" customFormat="1"/>
    <row r="693324" customFormat="1"/>
    <row r="693325" customFormat="1"/>
    <row r="693326" customFormat="1"/>
    <row r="693327" customFormat="1"/>
    <row r="693328" customFormat="1"/>
    <row r="693329" customFormat="1"/>
    <row r="693330" customFormat="1"/>
    <row r="693331" customFormat="1"/>
    <row r="693332" customFormat="1"/>
    <row r="693333" customFormat="1"/>
    <row r="693334" customFormat="1"/>
    <row r="693335" customFormat="1"/>
    <row r="693336" customFormat="1"/>
    <row r="693337" customFormat="1"/>
    <row r="693338" customFormat="1"/>
    <row r="693339" customFormat="1"/>
    <row r="693340" customFormat="1"/>
    <row r="693341" customFormat="1"/>
    <row r="693342" customFormat="1"/>
    <row r="693343" customFormat="1"/>
    <row r="693344" customFormat="1"/>
    <row r="693345" customFormat="1"/>
    <row r="693346" customFormat="1"/>
    <row r="693347" customFormat="1"/>
    <row r="693348" customFormat="1"/>
    <row r="693349" customFormat="1"/>
    <row r="693350" customFormat="1"/>
    <row r="693351" customFormat="1"/>
    <row r="693352" customFormat="1"/>
    <row r="693353" customFormat="1"/>
    <row r="693354" customFormat="1"/>
    <row r="693355" customFormat="1"/>
    <row r="693356" customFormat="1"/>
    <row r="693357" customFormat="1"/>
    <row r="693358" customFormat="1"/>
    <row r="693359" customFormat="1"/>
    <row r="693360" customFormat="1"/>
    <row r="693361" customFormat="1"/>
    <row r="693362" customFormat="1"/>
    <row r="693363" customFormat="1"/>
    <row r="693364" customFormat="1"/>
    <row r="693365" customFormat="1"/>
    <row r="693366" customFormat="1"/>
    <row r="693367" customFormat="1"/>
    <row r="693368" customFormat="1"/>
    <row r="693369" customFormat="1"/>
    <row r="693370" customFormat="1"/>
    <row r="693371" customFormat="1"/>
    <row r="693372" customFormat="1"/>
    <row r="693373" customFormat="1"/>
    <row r="693374" customFormat="1"/>
    <row r="693375" customFormat="1"/>
    <row r="693376" customFormat="1"/>
    <row r="693377" customFormat="1"/>
    <row r="693378" customFormat="1"/>
    <row r="693379" customFormat="1"/>
    <row r="693380" customFormat="1"/>
    <row r="693381" customFormat="1"/>
    <row r="693382" customFormat="1"/>
    <row r="693383" customFormat="1"/>
    <row r="693384" customFormat="1"/>
    <row r="693385" customFormat="1"/>
    <row r="693386" customFormat="1"/>
    <row r="693387" customFormat="1"/>
    <row r="693388" customFormat="1"/>
    <row r="693389" customFormat="1"/>
    <row r="693390" customFormat="1"/>
    <row r="693391" customFormat="1"/>
    <row r="693392" customFormat="1"/>
    <row r="693393" customFormat="1"/>
    <row r="693394" customFormat="1"/>
    <row r="693395" customFormat="1"/>
    <row r="693396" customFormat="1"/>
    <row r="693397" customFormat="1"/>
    <row r="693398" customFormat="1"/>
    <row r="693399" customFormat="1"/>
    <row r="693400" customFormat="1"/>
    <row r="693401" customFormat="1"/>
    <row r="693402" customFormat="1"/>
    <row r="693403" customFormat="1"/>
    <row r="693404" customFormat="1"/>
    <row r="693405" customFormat="1"/>
    <row r="693406" customFormat="1"/>
    <row r="693407" customFormat="1"/>
    <row r="693408" customFormat="1"/>
    <row r="693409" customFormat="1"/>
    <row r="693410" customFormat="1"/>
    <row r="693411" customFormat="1"/>
    <row r="693412" customFormat="1"/>
    <row r="693413" customFormat="1"/>
    <row r="693414" customFormat="1"/>
    <row r="693415" customFormat="1"/>
    <row r="693416" customFormat="1"/>
    <row r="693417" customFormat="1"/>
    <row r="693418" customFormat="1"/>
    <row r="693419" customFormat="1"/>
    <row r="693420" customFormat="1"/>
    <row r="693421" customFormat="1"/>
    <row r="693422" customFormat="1"/>
    <row r="693423" customFormat="1"/>
    <row r="693424" customFormat="1"/>
    <row r="693425" customFormat="1"/>
    <row r="693426" customFormat="1"/>
    <row r="693427" customFormat="1"/>
    <row r="693428" customFormat="1"/>
    <row r="693429" customFormat="1"/>
    <row r="693430" customFormat="1"/>
    <row r="693431" customFormat="1"/>
    <row r="693432" customFormat="1"/>
    <row r="693433" customFormat="1"/>
    <row r="693434" customFormat="1"/>
    <row r="693435" customFormat="1"/>
    <row r="693436" customFormat="1"/>
    <row r="693437" customFormat="1"/>
    <row r="693438" customFormat="1"/>
    <row r="693439" customFormat="1"/>
    <row r="693440" customFormat="1"/>
    <row r="693441" customFormat="1"/>
    <row r="693442" customFormat="1"/>
    <row r="693443" customFormat="1"/>
    <row r="693444" customFormat="1"/>
    <row r="693445" customFormat="1"/>
    <row r="693446" customFormat="1"/>
    <row r="693447" customFormat="1"/>
    <row r="693448" customFormat="1"/>
    <row r="693449" customFormat="1"/>
    <row r="693450" customFormat="1"/>
    <row r="693451" customFormat="1"/>
    <row r="693452" customFormat="1"/>
    <row r="693453" customFormat="1"/>
    <row r="693454" customFormat="1"/>
    <row r="693455" customFormat="1"/>
    <row r="693456" customFormat="1"/>
    <row r="693457" customFormat="1"/>
    <row r="693458" customFormat="1"/>
    <row r="693459" customFormat="1"/>
    <row r="693460" customFormat="1"/>
    <row r="693461" customFormat="1"/>
    <row r="693462" customFormat="1"/>
    <row r="693463" customFormat="1"/>
    <row r="693464" customFormat="1"/>
    <row r="693465" customFormat="1"/>
    <row r="693466" customFormat="1"/>
    <row r="693467" customFormat="1"/>
    <row r="693468" customFormat="1"/>
    <row r="693469" customFormat="1"/>
    <row r="693470" customFormat="1"/>
    <row r="693471" customFormat="1"/>
    <row r="693472" customFormat="1"/>
    <row r="693473" customFormat="1"/>
    <row r="693474" customFormat="1"/>
    <row r="693475" customFormat="1"/>
    <row r="693476" customFormat="1"/>
    <row r="693477" customFormat="1"/>
    <row r="693478" customFormat="1"/>
    <row r="693479" customFormat="1"/>
    <row r="693480" customFormat="1"/>
    <row r="693481" customFormat="1"/>
    <row r="693482" customFormat="1"/>
    <row r="693483" customFormat="1"/>
    <row r="693484" customFormat="1"/>
    <row r="693485" customFormat="1"/>
    <row r="693486" customFormat="1"/>
    <row r="693487" customFormat="1"/>
    <row r="693488" customFormat="1"/>
    <row r="693489" customFormat="1"/>
    <row r="693490" customFormat="1"/>
    <row r="693491" customFormat="1"/>
    <row r="693492" customFormat="1"/>
    <row r="693493" customFormat="1"/>
    <row r="693494" customFormat="1"/>
    <row r="693495" customFormat="1"/>
    <row r="693496" customFormat="1"/>
    <row r="693497" customFormat="1"/>
    <row r="693498" customFormat="1"/>
    <row r="693499" customFormat="1"/>
    <row r="693500" customFormat="1"/>
    <row r="693501" customFormat="1"/>
    <row r="693502" customFormat="1"/>
    <row r="693503" customFormat="1"/>
    <row r="693504" customFormat="1"/>
    <row r="693505" customFormat="1"/>
    <row r="693506" customFormat="1"/>
    <row r="693507" customFormat="1"/>
    <row r="693508" customFormat="1"/>
    <row r="693509" customFormat="1"/>
    <row r="693510" customFormat="1"/>
    <row r="693511" customFormat="1"/>
    <row r="693512" customFormat="1"/>
    <row r="693513" customFormat="1"/>
    <row r="693514" customFormat="1"/>
    <row r="693515" customFormat="1"/>
    <row r="693516" customFormat="1"/>
    <row r="693517" customFormat="1"/>
    <row r="693518" customFormat="1"/>
    <row r="693519" customFormat="1"/>
    <row r="693520" customFormat="1"/>
    <row r="693521" customFormat="1"/>
    <row r="693522" customFormat="1"/>
    <row r="693523" customFormat="1"/>
    <row r="693524" customFormat="1"/>
    <row r="693525" customFormat="1"/>
    <row r="693526" customFormat="1"/>
    <row r="693527" customFormat="1"/>
    <row r="693528" customFormat="1"/>
    <row r="693529" customFormat="1"/>
    <row r="693530" customFormat="1"/>
    <row r="693531" customFormat="1"/>
    <row r="693532" customFormat="1"/>
    <row r="693533" customFormat="1"/>
    <row r="693534" customFormat="1"/>
    <row r="693535" customFormat="1"/>
    <row r="693536" customFormat="1"/>
    <row r="693537" customFormat="1"/>
    <row r="693538" customFormat="1"/>
    <row r="693539" customFormat="1"/>
    <row r="693540" customFormat="1"/>
    <row r="693541" customFormat="1"/>
    <row r="693542" customFormat="1"/>
    <row r="693543" customFormat="1"/>
    <row r="693544" customFormat="1"/>
    <row r="693545" customFormat="1"/>
    <row r="693546" customFormat="1"/>
    <row r="693547" customFormat="1"/>
    <row r="693548" customFormat="1"/>
    <row r="693549" customFormat="1"/>
    <row r="693550" customFormat="1"/>
    <row r="693551" customFormat="1"/>
    <row r="693552" customFormat="1"/>
    <row r="693553" customFormat="1"/>
    <row r="693554" customFormat="1"/>
    <row r="693555" customFormat="1"/>
    <row r="693556" customFormat="1"/>
    <row r="693557" customFormat="1"/>
    <row r="693558" customFormat="1"/>
    <row r="693559" customFormat="1"/>
    <row r="693560" customFormat="1"/>
    <row r="693561" customFormat="1"/>
    <row r="693562" customFormat="1"/>
    <row r="693563" customFormat="1"/>
    <row r="693564" customFormat="1"/>
    <row r="693565" customFormat="1"/>
    <row r="693566" customFormat="1"/>
    <row r="693567" customFormat="1"/>
    <row r="693568" customFormat="1"/>
    <row r="693569" customFormat="1"/>
    <row r="693570" customFormat="1"/>
    <row r="693571" customFormat="1"/>
    <row r="693572" customFormat="1"/>
    <row r="693573" customFormat="1"/>
    <row r="693574" customFormat="1"/>
    <row r="693575" customFormat="1"/>
    <row r="693576" customFormat="1"/>
    <row r="693577" customFormat="1"/>
    <row r="693578" customFormat="1"/>
    <row r="693579" customFormat="1"/>
    <row r="693580" customFormat="1"/>
    <row r="693581" customFormat="1"/>
    <row r="693582" customFormat="1"/>
    <row r="693583" customFormat="1"/>
    <row r="693584" customFormat="1"/>
    <row r="693585" customFormat="1"/>
    <row r="693586" customFormat="1"/>
    <row r="693587" customFormat="1"/>
    <row r="693588" customFormat="1"/>
    <row r="693589" customFormat="1"/>
    <row r="693590" customFormat="1"/>
    <row r="693591" customFormat="1"/>
    <row r="693592" customFormat="1"/>
    <row r="693593" customFormat="1"/>
    <row r="693594" customFormat="1"/>
    <row r="693595" customFormat="1"/>
    <row r="693596" customFormat="1"/>
    <row r="693597" customFormat="1"/>
    <row r="693598" customFormat="1"/>
    <row r="693599" customFormat="1"/>
    <row r="693600" customFormat="1"/>
    <row r="693601" customFormat="1"/>
    <row r="693602" customFormat="1"/>
    <row r="693603" customFormat="1"/>
    <row r="693604" customFormat="1"/>
    <row r="693605" customFormat="1"/>
    <row r="693606" customFormat="1"/>
    <row r="693607" customFormat="1"/>
    <row r="693608" customFormat="1"/>
    <row r="693609" customFormat="1"/>
    <row r="693610" customFormat="1"/>
    <row r="693611" customFormat="1"/>
    <row r="693612" customFormat="1"/>
    <row r="693613" customFormat="1"/>
    <row r="693614" customFormat="1"/>
    <row r="693615" customFormat="1"/>
    <row r="693616" customFormat="1"/>
    <row r="693617" customFormat="1"/>
    <row r="693618" customFormat="1"/>
    <row r="693619" customFormat="1"/>
    <row r="693620" customFormat="1"/>
    <row r="693621" customFormat="1"/>
    <row r="693622" customFormat="1"/>
    <row r="693623" customFormat="1"/>
    <row r="693624" customFormat="1"/>
    <row r="693625" customFormat="1"/>
    <row r="693626" customFormat="1"/>
    <row r="693627" customFormat="1"/>
    <row r="693628" customFormat="1"/>
    <row r="693629" customFormat="1"/>
    <row r="693630" customFormat="1"/>
    <row r="693631" customFormat="1"/>
    <row r="693632" customFormat="1"/>
    <row r="693633" customFormat="1"/>
    <row r="693634" customFormat="1"/>
    <row r="693635" customFormat="1"/>
    <row r="693636" customFormat="1"/>
    <row r="693637" customFormat="1"/>
    <row r="693638" customFormat="1"/>
    <row r="693639" customFormat="1"/>
    <row r="693640" customFormat="1"/>
    <row r="693641" customFormat="1"/>
    <row r="693642" customFormat="1"/>
    <row r="693643" customFormat="1"/>
    <row r="693644" customFormat="1"/>
    <row r="693645" customFormat="1"/>
    <row r="693646" customFormat="1"/>
    <row r="693647" customFormat="1"/>
    <row r="693648" customFormat="1"/>
    <row r="693649" customFormat="1"/>
    <row r="693650" customFormat="1"/>
    <row r="693651" customFormat="1"/>
    <row r="693652" customFormat="1"/>
    <row r="693653" customFormat="1"/>
    <row r="693654" customFormat="1"/>
    <row r="693655" customFormat="1"/>
    <row r="693656" customFormat="1"/>
    <row r="693657" customFormat="1"/>
    <row r="693658" customFormat="1"/>
    <row r="693659" customFormat="1"/>
    <row r="693660" customFormat="1"/>
    <row r="693661" customFormat="1"/>
    <row r="693662" customFormat="1"/>
    <row r="693663" customFormat="1"/>
    <row r="693664" customFormat="1"/>
    <row r="693665" customFormat="1"/>
    <row r="693666" customFormat="1"/>
    <row r="693667" customFormat="1"/>
    <row r="693668" customFormat="1"/>
    <row r="693669" customFormat="1"/>
    <row r="693670" customFormat="1"/>
    <row r="693671" customFormat="1"/>
    <row r="693672" customFormat="1"/>
    <row r="693673" customFormat="1"/>
    <row r="693674" customFormat="1"/>
    <row r="693675" customFormat="1"/>
    <row r="693676" customFormat="1"/>
    <row r="693677" customFormat="1"/>
    <row r="693678" customFormat="1"/>
    <row r="693679" customFormat="1"/>
    <row r="693680" customFormat="1"/>
    <row r="693681" customFormat="1"/>
    <row r="693682" customFormat="1"/>
    <row r="693683" customFormat="1"/>
    <row r="693684" customFormat="1"/>
    <row r="693685" customFormat="1"/>
    <row r="693686" customFormat="1"/>
    <row r="693687" customFormat="1"/>
    <row r="693688" customFormat="1"/>
    <row r="693689" customFormat="1"/>
    <row r="693690" customFormat="1"/>
    <row r="693691" customFormat="1"/>
    <row r="693692" customFormat="1"/>
    <row r="693693" customFormat="1"/>
    <row r="693694" customFormat="1"/>
    <row r="693695" customFormat="1"/>
    <row r="693696" customFormat="1"/>
    <row r="693697" customFormat="1"/>
    <row r="693698" customFormat="1"/>
    <row r="693699" customFormat="1"/>
    <row r="693700" customFormat="1"/>
    <row r="693701" customFormat="1"/>
    <row r="693702" customFormat="1"/>
    <row r="693703" customFormat="1"/>
    <row r="693704" customFormat="1"/>
    <row r="693705" customFormat="1"/>
    <row r="693706" customFormat="1"/>
    <row r="693707" customFormat="1"/>
    <row r="693708" customFormat="1"/>
    <row r="693709" customFormat="1"/>
    <row r="693710" customFormat="1"/>
    <row r="693711" customFormat="1"/>
    <row r="693712" customFormat="1"/>
    <row r="693713" customFormat="1"/>
    <row r="693714" customFormat="1"/>
    <row r="693715" customFormat="1"/>
    <row r="693716" customFormat="1"/>
    <row r="693717" customFormat="1"/>
    <row r="693718" customFormat="1"/>
    <row r="693719" customFormat="1"/>
    <row r="693720" customFormat="1"/>
    <row r="693721" customFormat="1"/>
    <row r="693722" customFormat="1"/>
    <row r="693723" customFormat="1"/>
    <row r="693724" customFormat="1"/>
    <row r="693725" customFormat="1"/>
    <row r="693726" customFormat="1"/>
    <row r="693727" customFormat="1"/>
    <row r="693728" customFormat="1"/>
    <row r="693729" customFormat="1"/>
    <row r="693730" customFormat="1"/>
    <row r="693731" customFormat="1"/>
    <row r="693732" customFormat="1"/>
    <row r="693733" customFormat="1"/>
    <row r="693734" customFormat="1"/>
    <row r="693735" customFormat="1"/>
    <row r="693736" customFormat="1"/>
    <row r="693737" customFormat="1"/>
    <row r="693738" customFormat="1"/>
    <row r="693739" customFormat="1"/>
    <row r="693740" customFormat="1"/>
    <row r="693741" customFormat="1"/>
    <row r="693742" customFormat="1"/>
    <row r="693743" customFormat="1"/>
    <row r="693744" customFormat="1"/>
    <row r="693745" customFormat="1"/>
    <row r="693746" customFormat="1"/>
    <row r="693747" customFormat="1"/>
    <row r="693748" customFormat="1"/>
    <row r="693749" customFormat="1"/>
    <row r="693750" customFormat="1"/>
    <row r="693751" customFormat="1"/>
    <row r="693752" customFormat="1"/>
    <row r="693753" customFormat="1"/>
    <row r="693754" customFormat="1"/>
    <row r="693755" customFormat="1"/>
    <row r="693756" customFormat="1"/>
    <row r="693757" customFormat="1"/>
    <row r="693758" customFormat="1"/>
    <row r="693759" customFormat="1"/>
    <row r="693760" customFormat="1"/>
    <row r="693761" customFormat="1"/>
    <row r="693762" customFormat="1"/>
    <row r="693763" customFormat="1"/>
    <row r="693764" customFormat="1"/>
    <row r="693765" customFormat="1"/>
    <row r="693766" customFormat="1"/>
    <row r="693767" customFormat="1"/>
    <row r="693768" customFormat="1"/>
    <row r="693769" customFormat="1"/>
    <row r="693770" customFormat="1"/>
    <row r="693771" customFormat="1"/>
    <row r="693772" customFormat="1"/>
    <row r="693773" customFormat="1"/>
    <row r="693774" customFormat="1"/>
    <row r="693775" customFormat="1"/>
    <row r="693776" customFormat="1"/>
    <row r="693777" customFormat="1"/>
    <row r="693778" customFormat="1"/>
    <row r="693779" customFormat="1"/>
    <row r="693780" customFormat="1"/>
    <row r="693781" customFormat="1"/>
    <row r="693782" customFormat="1"/>
    <row r="693783" customFormat="1"/>
    <row r="693784" customFormat="1"/>
    <row r="693785" customFormat="1"/>
    <row r="693786" customFormat="1"/>
    <row r="693787" customFormat="1"/>
    <row r="693788" customFormat="1"/>
    <row r="693789" customFormat="1"/>
    <row r="693790" customFormat="1"/>
    <row r="693791" customFormat="1"/>
    <row r="693792" customFormat="1"/>
    <row r="693793" customFormat="1"/>
    <row r="693794" customFormat="1"/>
    <row r="693795" customFormat="1"/>
    <row r="693796" customFormat="1"/>
    <row r="693797" customFormat="1"/>
    <row r="693798" customFormat="1"/>
    <row r="693799" customFormat="1"/>
    <row r="693800" customFormat="1"/>
    <row r="693801" customFormat="1"/>
    <row r="693802" customFormat="1"/>
    <row r="693803" customFormat="1"/>
    <row r="693804" customFormat="1"/>
    <row r="693805" customFormat="1"/>
    <row r="693806" customFormat="1"/>
    <row r="693807" customFormat="1"/>
    <row r="693808" customFormat="1"/>
    <row r="693809" customFormat="1"/>
    <row r="693810" customFormat="1"/>
    <row r="693811" customFormat="1"/>
    <row r="693812" customFormat="1"/>
    <row r="693813" customFormat="1"/>
    <row r="693814" customFormat="1"/>
    <row r="693815" customFormat="1"/>
    <row r="693816" customFormat="1"/>
    <row r="693817" customFormat="1"/>
    <row r="693818" customFormat="1"/>
    <row r="693819" customFormat="1"/>
    <row r="693820" customFormat="1"/>
    <row r="693821" customFormat="1"/>
    <row r="693822" customFormat="1"/>
    <row r="693823" customFormat="1"/>
    <row r="693824" customFormat="1"/>
    <row r="693825" customFormat="1"/>
    <row r="693826" customFormat="1"/>
    <row r="693827" customFormat="1"/>
    <row r="693828" customFormat="1"/>
    <row r="693829" customFormat="1"/>
    <row r="693830" customFormat="1"/>
    <row r="693831" customFormat="1"/>
    <row r="693832" customFormat="1"/>
    <row r="693833" customFormat="1"/>
    <row r="693834" customFormat="1"/>
    <row r="693835" customFormat="1"/>
    <row r="693836" customFormat="1"/>
    <row r="693837" customFormat="1"/>
    <row r="693838" customFormat="1"/>
    <row r="693839" customFormat="1"/>
    <row r="693840" customFormat="1"/>
    <row r="693841" customFormat="1"/>
    <row r="693842" customFormat="1"/>
    <row r="693843" customFormat="1"/>
    <row r="693844" customFormat="1"/>
    <row r="693845" customFormat="1"/>
    <row r="693846" customFormat="1"/>
    <row r="693847" customFormat="1"/>
    <row r="693848" customFormat="1"/>
    <row r="693849" customFormat="1"/>
    <row r="693850" customFormat="1"/>
    <row r="693851" customFormat="1"/>
    <row r="693852" customFormat="1"/>
    <row r="693853" customFormat="1"/>
    <row r="693854" customFormat="1"/>
    <row r="693855" customFormat="1"/>
    <row r="693856" customFormat="1"/>
    <row r="693857" customFormat="1"/>
    <row r="693858" customFormat="1"/>
    <row r="693859" customFormat="1"/>
    <row r="693860" customFormat="1"/>
    <row r="693861" customFormat="1"/>
    <row r="693862" customFormat="1"/>
    <row r="693863" customFormat="1"/>
    <row r="693864" customFormat="1"/>
    <row r="693865" customFormat="1"/>
    <row r="693866" customFormat="1"/>
    <row r="693867" customFormat="1"/>
    <row r="693868" customFormat="1"/>
    <row r="693869" customFormat="1"/>
    <row r="693870" customFormat="1"/>
    <row r="693871" customFormat="1"/>
    <row r="693872" customFormat="1"/>
    <row r="693873" customFormat="1"/>
    <row r="693874" customFormat="1"/>
    <row r="693875" customFormat="1"/>
    <row r="693876" customFormat="1"/>
    <row r="693877" customFormat="1"/>
    <row r="693878" customFormat="1"/>
    <row r="693879" customFormat="1"/>
    <row r="693880" customFormat="1"/>
    <row r="693881" customFormat="1"/>
    <row r="693882" customFormat="1"/>
    <row r="693883" customFormat="1"/>
    <row r="693884" customFormat="1"/>
    <row r="693885" customFormat="1"/>
    <row r="693886" customFormat="1"/>
    <row r="693887" customFormat="1"/>
    <row r="693888" customFormat="1"/>
    <row r="693889" customFormat="1"/>
    <row r="693890" customFormat="1"/>
    <row r="693891" customFormat="1"/>
    <row r="693892" customFormat="1"/>
    <row r="693893" customFormat="1"/>
    <row r="693894" customFormat="1"/>
    <row r="693895" customFormat="1"/>
    <row r="693896" customFormat="1"/>
    <row r="693897" customFormat="1"/>
    <row r="693898" customFormat="1"/>
    <row r="693899" customFormat="1"/>
    <row r="693900" customFormat="1"/>
    <row r="693901" customFormat="1"/>
    <row r="693902" customFormat="1"/>
    <row r="693903" customFormat="1"/>
    <row r="693904" customFormat="1"/>
    <row r="693905" customFormat="1"/>
    <row r="693906" customFormat="1"/>
    <row r="693907" customFormat="1"/>
    <row r="693908" customFormat="1"/>
    <row r="693909" customFormat="1"/>
    <row r="693910" customFormat="1"/>
    <row r="693911" customFormat="1"/>
    <row r="693912" customFormat="1"/>
    <row r="693913" customFormat="1"/>
    <row r="693914" customFormat="1"/>
    <row r="693915" customFormat="1"/>
    <row r="693916" customFormat="1"/>
    <row r="693917" customFormat="1"/>
    <row r="693918" customFormat="1"/>
    <row r="693919" customFormat="1"/>
    <row r="693920" customFormat="1"/>
    <row r="693921" customFormat="1"/>
    <row r="693922" customFormat="1"/>
    <row r="693923" customFormat="1"/>
    <row r="693924" customFormat="1"/>
    <row r="693925" customFormat="1"/>
    <row r="693926" customFormat="1"/>
    <row r="693927" customFormat="1"/>
    <row r="693928" customFormat="1"/>
    <row r="693929" customFormat="1"/>
    <row r="693930" customFormat="1"/>
    <row r="693931" customFormat="1"/>
    <row r="693932" customFormat="1"/>
    <row r="693933" customFormat="1"/>
    <row r="693934" customFormat="1"/>
    <row r="693935" customFormat="1"/>
    <row r="693936" customFormat="1"/>
    <row r="693937" customFormat="1"/>
    <row r="693938" customFormat="1"/>
    <row r="693939" customFormat="1"/>
    <row r="693940" customFormat="1"/>
    <row r="693941" customFormat="1"/>
    <row r="693942" customFormat="1"/>
    <row r="693943" customFormat="1"/>
    <row r="693944" customFormat="1"/>
    <row r="693945" customFormat="1"/>
    <row r="693946" customFormat="1"/>
    <row r="693947" customFormat="1"/>
    <row r="693948" customFormat="1"/>
    <row r="693949" customFormat="1"/>
    <row r="693950" customFormat="1"/>
    <row r="693951" customFormat="1"/>
    <row r="693952" customFormat="1"/>
    <row r="693953" customFormat="1"/>
    <row r="693954" customFormat="1"/>
    <row r="693955" customFormat="1"/>
    <row r="693956" customFormat="1"/>
    <row r="693957" customFormat="1"/>
    <row r="693958" customFormat="1"/>
    <row r="693959" customFormat="1"/>
    <row r="693960" customFormat="1"/>
    <row r="693961" customFormat="1"/>
    <row r="693962" customFormat="1"/>
    <row r="693963" customFormat="1"/>
    <row r="693964" customFormat="1"/>
    <row r="693965" customFormat="1"/>
    <row r="693966" customFormat="1"/>
    <row r="693967" customFormat="1"/>
    <row r="693968" customFormat="1"/>
    <row r="693969" customFormat="1"/>
    <row r="693970" customFormat="1"/>
    <row r="693971" customFormat="1"/>
    <row r="693972" customFormat="1"/>
    <row r="693973" customFormat="1"/>
    <row r="693974" customFormat="1"/>
    <row r="693975" customFormat="1"/>
    <row r="693976" customFormat="1"/>
    <row r="693977" customFormat="1"/>
    <row r="693978" customFormat="1"/>
    <row r="693979" customFormat="1"/>
    <row r="693980" customFormat="1"/>
    <row r="693981" customFormat="1"/>
    <row r="693982" customFormat="1"/>
    <row r="693983" customFormat="1"/>
    <row r="693984" customFormat="1"/>
    <row r="693985" customFormat="1"/>
    <row r="693986" customFormat="1"/>
    <row r="693987" customFormat="1"/>
    <row r="693988" customFormat="1"/>
    <row r="693989" customFormat="1"/>
    <row r="693990" customFormat="1"/>
    <row r="693991" customFormat="1"/>
    <row r="693992" customFormat="1"/>
    <row r="693993" customFormat="1"/>
    <row r="693994" customFormat="1"/>
    <row r="693995" customFormat="1"/>
    <row r="693996" customFormat="1"/>
    <row r="693997" customFormat="1"/>
    <row r="693998" customFormat="1"/>
    <row r="693999" customFormat="1"/>
    <row r="694000" customFormat="1"/>
    <row r="694001" customFormat="1"/>
    <row r="694002" customFormat="1"/>
    <row r="694003" customFormat="1"/>
    <row r="694004" customFormat="1"/>
    <row r="694005" customFormat="1"/>
    <row r="694006" customFormat="1"/>
    <row r="694007" customFormat="1"/>
    <row r="694008" customFormat="1"/>
    <row r="694009" customFormat="1"/>
    <row r="694010" customFormat="1"/>
    <row r="694011" customFormat="1"/>
    <row r="694012" customFormat="1"/>
    <row r="694013" customFormat="1"/>
    <row r="694014" customFormat="1"/>
    <row r="694015" customFormat="1"/>
    <row r="694016" customFormat="1"/>
    <row r="694017" customFormat="1"/>
    <row r="694018" customFormat="1"/>
    <row r="694019" customFormat="1"/>
    <row r="694020" customFormat="1"/>
    <row r="694021" customFormat="1"/>
    <row r="694022" customFormat="1"/>
    <row r="694023" customFormat="1"/>
    <row r="694024" customFormat="1"/>
    <row r="694025" customFormat="1"/>
    <row r="694026" customFormat="1"/>
    <row r="694027" customFormat="1"/>
    <row r="694028" customFormat="1"/>
    <row r="694029" customFormat="1"/>
    <row r="694030" customFormat="1"/>
    <row r="694031" customFormat="1"/>
    <row r="694032" customFormat="1"/>
    <row r="694033" customFormat="1"/>
    <row r="694034" customFormat="1"/>
    <row r="694035" customFormat="1"/>
    <row r="694036" customFormat="1"/>
    <row r="694037" customFormat="1"/>
    <row r="694038" customFormat="1"/>
    <row r="694039" customFormat="1"/>
    <row r="694040" customFormat="1"/>
    <row r="694041" customFormat="1"/>
    <row r="694042" customFormat="1"/>
    <row r="694043" customFormat="1"/>
    <row r="694044" customFormat="1"/>
    <row r="694045" customFormat="1"/>
    <row r="694046" customFormat="1"/>
    <row r="694047" customFormat="1"/>
    <row r="694048" customFormat="1"/>
    <row r="694049" customFormat="1"/>
    <row r="694050" customFormat="1"/>
    <row r="694051" customFormat="1"/>
    <row r="694052" customFormat="1"/>
    <row r="694053" customFormat="1"/>
    <row r="694054" customFormat="1"/>
    <row r="694055" customFormat="1"/>
    <row r="694056" customFormat="1"/>
    <row r="694057" customFormat="1"/>
    <row r="694058" customFormat="1"/>
    <row r="694059" customFormat="1"/>
    <row r="694060" customFormat="1"/>
    <row r="694061" customFormat="1"/>
    <row r="694062" customFormat="1"/>
    <row r="694063" customFormat="1"/>
    <row r="694064" customFormat="1"/>
    <row r="694065" customFormat="1"/>
    <row r="694066" customFormat="1"/>
    <row r="694067" customFormat="1"/>
    <row r="694068" customFormat="1"/>
    <row r="694069" customFormat="1"/>
    <row r="694070" customFormat="1"/>
    <row r="694071" customFormat="1"/>
    <row r="694072" customFormat="1"/>
    <row r="694073" customFormat="1"/>
    <row r="694074" customFormat="1"/>
    <row r="694075" customFormat="1"/>
    <row r="694076" customFormat="1"/>
    <row r="694077" customFormat="1"/>
    <row r="694078" customFormat="1"/>
    <row r="694079" customFormat="1"/>
    <row r="694080" customFormat="1"/>
    <row r="694081" customFormat="1"/>
    <row r="694082" customFormat="1"/>
    <row r="694083" customFormat="1"/>
    <row r="694084" customFormat="1"/>
    <row r="694085" customFormat="1"/>
    <row r="694086" customFormat="1"/>
    <row r="694087" customFormat="1"/>
    <row r="694088" customFormat="1"/>
    <row r="694089" customFormat="1"/>
    <row r="694090" customFormat="1"/>
    <row r="694091" customFormat="1"/>
    <row r="694092" customFormat="1"/>
    <row r="694093" customFormat="1"/>
    <row r="694094" customFormat="1"/>
    <row r="694095" customFormat="1"/>
    <row r="694096" customFormat="1"/>
    <row r="694097" customFormat="1"/>
    <row r="694098" customFormat="1"/>
    <row r="694099" customFormat="1"/>
    <row r="694100" customFormat="1"/>
    <row r="694101" customFormat="1"/>
    <row r="694102" customFormat="1"/>
    <row r="694103" customFormat="1"/>
    <row r="694104" customFormat="1"/>
    <row r="694105" customFormat="1"/>
    <row r="694106" customFormat="1"/>
    <row r="694107" customFormat="1"/>
    <row r="694108" customFormat="1"/>
    <row r="694109" customFormat="1"/>
    <row r="694110" customFormat="1"/>
    <row r="694111" customFormat="1"/>
    <row r="694112" customFormat="1"/>
    <row r="694113" customFormat="1"/>
    <row r="694114" customFormat="1"/>
    <row r="694115" customFormat="1"/>
    <row r="694116" customFormat="1"/>
    <row r="694117" customFormat="1"/>
    <row r="694118" customFormat="1"/>
    <row r="694119" customFormat="1"/>
    <row r="694120" customFormat="1"/>
    <row r="694121" customFormat="1"/>
    <row r="694122" customFormat="1"/>
    <row r="694123" customFormat="1"/>
    <row r="694124" customFormat="1"/>
    <row r="694125" customFormat="1"/>
    <row r="694126" customFormat="1"/>
    <row r="694127" customFormat="1"/>
    <row r="694128" customFormat="1"/>
    <row r="694129" customFormat="1"/>
    <row r="694130" customFormat="1"/>
    <row r="694131" customFormat="1"/>
    <row r="694132" customFormat="1"/>
    <row r="694133" customFormat="1"/>
    <row r="694134" customFormat="1"/>
    <row r="694135" customFormat="1"/>
    <row r="694136" customFormat="1"/>
    <row r="694137" customFormat="1"/>
    <row r="694138" customFormat="1"/>
    <row r="694139" customFormat="1"/>
    <row r="694140" customFormat="1"/>
    <row r="694141" customFormat="1"/>
    <row r="694142" customFormat="1"/>
    <row r="694143" customFormat="1"/>
    <row r="694144" customFormat="1"/>
    <row r="694145" customFormat="1"/>
    <row r="694146" customFormat="1"/>
    <row r="694147" customFormat="1"/>
    <row r="694148" customFormat="1"/>
    <row r="694149" customFormat="1"/>
    <row r="694150" customFormat="1"/>
    <row r="694151" customFormat="1"/>
    <row r="694152" customFormat="1"/>
    <row r="694153" customFormat="1"/>
    <row r="694154" customFormat="1"/>
    <row r="694155" customFormat="1"/>
    <row r="694156" customFormat="1"/>
    <row r="694157" customFormat="1"/>
    <row r="694158" customFormat="1"/>
    <row r="694159" customFormat="1"/>
    <row r="694160" customFormat="1"/>
    <row r="694161" customFormat="1"/>
    <row r="694162" customFormat="1"/>
    <row r="694163" customFormat="1"/>
    <row r="694164" customFormat="1"/>
    <row r="694165" customFormat="1"/>
    <row r="694166" customFormat="1"/>
    <row r="694167" customFormat="1"/>
    <row r="694168" customFormat="1"/>
    <row r="694169" customFormat="1"/>
    <row r="694170" customFormat="1"/>
    <row r="694171" customFormat="1"/>
    <row r="694172" customFormat="1"/>
    <row r="694173" customFormat="1"/>
    <row r="694174" customFormat="1"/>
    <row r="694175" customFormat="1"/>
    <row r="694176" customFormat="1"/>
    <row r="694177" customFormat="1"/>
    <row r="694178" customFormat="1"/>
    <row r="694179" customFormat="1"/>
    <row r="694180" customFormat="1"/>
    <row r="694181" customFormat="1"/>
    <row r="694182" customFormat="1"/>
    <row r="694183" customFormat="1"/>
    <row r="694184" customFormat="1"/>
    <row r="694185" customFormat="1"/>
    <row r="694186" customFormat="1"/>
    <row r="694187" customFormat="1"/>
    <row r="694188" customFormat="1"/>
    <row r="694189" customFormat="1"/>
    <row r="694190" customFormat="1"/>
    <row r="694191" customFormat="1"/>
    <row r="694192" customFormat="1"/>
    <row r="694193" customFormat="1"/>
    <row r="694194" customFormat="1"/>
    <row r="694195" customFormat="1"/>
    <row r="694196" customFormat="1"/>
    <row r="694197" customFormat="1"/>
    <row r="694198" customFormat="1"/>
    <row r="694199" customFormat="1"/>
    <row r="694200" customFormat="1"/>
    <row r="694201" customFormat="1"/>
    <row r="694202" customFormat="1"/>
    <row r="694203" customFormat="1"/>
    <row r="694204" customFormat="1"/>
    <row r="694205" customFormat="1"/>
    <row r="694206" customFormat="1"/>
    <row r="694207" customFormat="1"/>
    <row r="694208" customFormat="1"/>
    <row r="694209" customFormat="1"/>
    <row r="694210" customFormat="1"/>
    <row r="694211" customFormat="1"/>
    <row r="694212" customFormat="1"/>
    <row r="694213" customFormat="1"/>
    <row r="694214" customFormat="1"/>
    <row r="694215" customFormat="1"/>
    <row r="694216" customFormat="1"/>
    <row r="694217" customFormat="1"/>
    <row r="694218" customFormat="1"/>
    <row r="694219" customFormat="1"/>
    <row r="694220" customFormat="1"/>
    <row r="694221" customFormat="1"/>
    <row r="694222" customFormat="1"/>
    <row r="694223" customFormat="1"/>
    <row r="694224" customFormat="1"/>
    <row r="694225" customFormat="1"/>
    <row r="694226" customFormat="1"/>
    <row r="694227" customFormat="1"/>
    <row r="694228" customFormat="1"/>
    <row r="694229" customFormat="1"/>
    <row r="694230" customFormat="1"/>
    <row r="694231" customFormat="1"/>
    <row r="694232" customFormat="1"/>
    <row r="694233" customFormat="1"/>
    <row r="694234" customFormat="1"/>
    <row r="694235" customFormat="1"/>
    <row r="694236" customFormat="1"/>
    <row r="694237" customFormat="1"/>
    <row r="694238" customFormat="1"/>
    <row r="694239" customFormat="1"/>
    <row r="694240" customFormat="1"/>
    <row r="694241" customFormat="1"/>
    <row r="694242" customFormat="1"/>
    <row r="694243" customFormat="1"/>
    <row r="694244" customFormat="1"/>
    <row r="694245" customFormat="1"/>
    <row r="694246" customFormat="1"/>
    <row r="694247" customFormat="1"/>
    <row r="694248" customFormat="1"/>
    <row r="694249" customFormat="1"/>
    <row r="694250" customFormat="1"/>
    <row r="694251" customFormat="1"/>
    <row r="694252" customFormat="1"/>
    <row r="694253" customFormat="1"/>
    <row r="694254" customFormat="1"/>
    <row r="694255" customFormat="1"/>
    <row r="694256" customFormat="1"/>
    <row r="694257" customFormat="1"/>
    <row r="694258" customFormat="1"/>
    <row r="694259" customFormat="1"/>
    <row r="694260" customFormat="1"/>
    <row r="694261" customFormat="1"/>
    <row r="694262" customFormat="1"/>
    <row r="694263" customFormat="1"/>
    <row r="694264" customFormat="1"/>
    <row r="694265" customFormat="1"/>
    <row r="694266" customFormat="1"/>
    <row r="694267" customFormat="1"/>
    <row r="694268" customFormat="1"/>
    <row r="694269" customFormat="1"/>
    <row r="694270" customFormat="1"/>
    <row r="694271" customFormat="1"/>
    <row r="694272" customFormat="1"/>
    <row r="694273" customFormat="1"/>
    <row r="694274" customFormat="1"/>
    <row r="694275" customFormat="1"/>
    <row r="694276" customFormat="1"/>
    <row r="694277" customFormat="1"/>
    <row r="694278" customFormat="1"/>
    <row r="694279" customFormat="1"/>
    <row r="694280" customFormat="1"/>
    <row r="694281" customFormat="1"/>
    <row r="694282" customFormat="1"/>
    <row r="694283" customFormat="1"/>
    <row r="694284" customFormat="1"/>
    <row r="694285" customFormat="1"/>
    <row r="694286" customFormat="1"/>
    <row r="694287" customFormat="1"/>
    <row r="694288" customFormat="1"/>
    <row r="694289" customFormat="1"/>
    <row r="694290" customFormat="1"/>
    <row r="694291" customFormat="1"/>
    <row r="694292" customFormat="1"/>
    <row r="694293" customFormat="1"/>
    <row r="694294" customFormat="1"/>
    <row r="694295" customFormat="1"/>
    <row r="694296" customFormat="1"/>
    <row r="694297" customFormat="1"/>
    <row r="694298" customFormat="1"/>
    <row r="694299" customFormat="1"/>
    <row r="694300" customFormat="1"/>
    <row r="694301" customFormat="1"/>
    <row r="694302" customFormat="1"/>
    <row r="694303" customFormat="1"/>
    <row r="694304" customFormat="1"/>
    <row r="694305" customFormat="1"/>
    <row r="694306" customFormat="1"/>
    <row r="694307" customFormat="1"/>
    <row r="694308" customFormat="1"/>
    <row r="694309" customFormat="1"/>
    <row r="694310" customFormat="1"/>
    <row r="694311" customFormat="1"/>
    <row r="694312" customFormat="1"/>
    <row r="694313" customFormat="1"/>
    <row r="694314" customFormat="1"/>
    <row r="694315" customFormat="1"/>
    <row r="694316" customFormat="1"/>
    <row r="694317" customFormat="1"/>
    <row r="694318" customFormat="1"/>
    <row r="694319" customFormat="1"/>
    <row r="694320" customFormat="1"/>
    <row r="694321" customFormat="1"/>
    <row r="694322" customFormat="1"/>
    <row r="694323" customFormat="1"/>
    <row r="694324" customFormat="1"/>
    <row r="694325" customFormat="1"/>
    <row r="694326" customFormat="1"/>
    <row r="694327" customFormat="1"/>
    <row r="694328" customFormat="1"/>
    <row r="694329" customFormat="1"/>
    <row r="694330" customFormat="1"/>
    <row r="694331" customFormat="1"/>
    <row r="694332" customFormat="1"/>
    <row r="694333" customFormat="1"/>
    <row r="694334" customFormat="1"/>
    <row r="694335" customFormat="1"/>
    <row r="694336" customFormat="1"/>
    <row r="694337" customFormat="1"/>
    <row r="694338" customFormat="1"/>
    <row r="694339" customFormat="1"/>
    <row r="694340" customFormat="1"/>
    <row r="694341" customFormat="1"/>
    <row r="694342" customFormat="1"/>
    <row r="694343" customFormat="1"/>
    <row r="694344" customFormat="1"/>
    <row r="694345" customFormat="1"/>
    <row r="694346" customFormat="1"/>
    <row r="694347" customFormat="1"/>
    <row r="694348" customFormat="1"/>
    <row r="694349" customFormat="1"/>
    <row r="694350" customFormat="1"/>
    <row r="694351" customFormat="1"/>
    <row r="694352" customFormat="1"/>
    <row r="694353" customFormat="1"/>
    <row r="694354" customFormat="1"/>
    <row r="694355" customFormat="1"/>
    <row r="694356" customFormat="1"/>
    <row r="694357" customFormat="1"/>
    <row r="694358" customFormat="1"/>
    <row r="694359" customFormat="1"/>
    <row r="694360" customFormat="1"/>
    <row r="694361" customFormat="1"/>
    <row r="694362" customFormat="1"/>
    <row r="694363" customFormat="1"/>
    <row r="694364" customFormat="1"/>
    <row r="694365" customFormat="1"/>
    <row r="694366" customFormat="1"/>
    <row r="694367" customFormat="1"/>
    <row r="694368" customFormat="1"/>
    <row r="694369" customFormat="1"/>
    <row r="694370" customFormat="1"/>
    <row r="694371" customFormat="1"/>
    <row r="694372" customFormat="1"/>
    <row r="694373" customFormat="1"/>
    <row r="694374" customFormat="1"/>
    <row r="694375" customFormat="1"/>
    <row r="694376" customFormat="1"/>
    <row r="694377" customFormat="1"/>
    <row r="694378" customFormat="1"/>
    <row r="694379" customFormat="1"/>
    <row r="694380" customFormat="1"/>
    <row r="694381" customFormat="1"/>
    <row r="694382" customFormat="1"/>
    <row r="694383" customFormat="1"/>
    <row r="694384" customFormat="1"/>
    <row r="694385" customFormat="1"/>
    <row r="694386" customFormat="1"/>
    <row r="694387" customFormat="1"/>
    <row r="694388" customFormat="1"/>
    <row r="694389" customFormat="1"/>
    <row r="694390" customFormat="1"/>
    <row r="694391" customFormat="1"/>
    <row r="694392" customFormat="1"/>
    <row r="694393" customFormat="1"/>
    <row r="694394" customFormat="1"/>
    <row r="694395" customFormat="1"/>
    <row r="694396" customFormat="1"/>
    <row r="694397" customFormat="1"/>
    <row r="694398" customFormat="1"/>
    <row r="694399" customFormat="1"/>
    <row r="694400" customFormat="1"/>
    <row r="694401" customFormat="1"/>
    <row r="694402" customFormat="1"/>
    <row r="694403" customFormat="1"/>
    <row r="694404" customFormat="1"/>
    <row r="694405" customFormat="1"/>
    <row r="694406" customFormat="1"/>
    <row r="694407" customFormat="1"/>
    <row r="694408" customFormat="1"/>
    <row r="694409" customFormat="1"/>
    <row r="694410" customFormat="1"/>
    <row r="694411" customFormat="1"/>
    <row r="694412" customFormat="1"/>
    <row r="694413" customFormat="1"/>
    <row r="694414" customFormat="1"/>
    <row r="694415" customFormat="1"/>
    <row r="694416" customFormat="1"/>
    <row r="694417" customFormat="1"/>
    <row r="694418" customFormat="1"/>
    <row r="694419" customFormat="1"/>
    <row r="694420" customFormat="1"/>
    <row r="694421" customFormat="1"/>
    <row r="694422" customFormat="1"/>
    <row r="694423" customFormat="1"/>
    <row r="694424" customFormat="1"/>
    <row r="694425" customFormat="1"/>
    <row r="694426" customFormat="1"/>
    <row r="694427" customFormat="1"/>
    <row r="694428" customFormat="1"/>
    <row r="694429" customFormat="1"/>
    <row r="694430" customFormat="1"/>
    <row r="694431" customFormat="1"/>
    <row r="694432" customFormat="1"/>
    <row r="694433" customFormat="1"/>
    <row r="694434" customFormat="1"/>
    <row r="694435" customFormat="1"/>
    <row r="694436" customFormat="1"/>
    <row r="694437" customFormat="1"/>
    <row r="694438" customFormat="1"/>
    <row r="694439" customFormat="1"/>
    <row r="694440" customFormat="1"/>
    <row r="694441" customFormat="1"/>
    <row r="694442" customFormat="1"/>
    <row r="694443" customFormat="1"/>
    <row r="694444" customFormat="1"/>
    <row r="694445" customFormat="1"/>
    <row r="694446" customFormat="1"/>
    <row r="694447" customFormat="1"/>
    <row r="694448" customFormat="1"/>
    <row r="694449" customFormat="1"/>
    <row r="694450" customFormat="1"/>
    <row r="694451" customFormat="1"/>
    <row r="694452" customFormat="1"/>
    <row r="694453" customFormat="1"/>
    <row r="694454" customFormat="1"/>
    <row r="694455" customFormat="1"/>
    <row r="694456" customFormat="1"/>
    <row r="694457" customFormat="1"/>
    <row r="694458" customFormat="1"/>
    <row r="694459" customFormat="1"/>
    <row r="694460" customFormat="1"/>
    <row r="694461" customFormat="1"/>
    <row r="694462" customFormat="1"/>
    <row r="694463" customFormat="1"/>
    <row r="694464" customFormat="1"/>
    <row r="694465" customFormat="1"/>
    <row r="694466" customFormat="1"/>
    <row r="694467" customFormat="1"/>
    <row r="694468" customFormat="1"/>
    <row r="694469" customFormat="1"/>
    <row r="694470" customFormat="1"/>
    <row r="694471" customFormat="1"/>
    <row r="694472" customFormat="1"/>
    <row r="694473" customFormat="1"/>
    <row r="694474" customFormat="1"/>
    <row r="694475" customFormat="1"/>
    <row r="694476" customFormat="1"/>
    <row r="694477" customFormat="1"/>
    <row r="694478" customFormat="1"/>
    <row r="694479" customFormat="1"/>
    <row r="694480" customFormat="1"/>
    <row r="694481" customFormat="1"/>
    <row r="694482" customFormat="1"/>
    <row r="694483" customFormat="1"/>
    <row r="694484" customFormat="1"/>
    <row r="694485" customFormat="1"/>
    <row r="694486" customFormat="1"/>
    <row r="694487" customFormat="1"/>
    <row r="694488" customFormat="1"/>
    <row r="694489" customFormat="1"/>
    <row r="694490" customFormat="1"/>
    <row r="694491" customFormat="1"/>
    <row r="694492" customFormat="1"/>
    <row r="694493" customFormat="1"/>
    <row r="694494" customFormat="1"/>
    <row r="694495" customFormat="1"/>
    <row r="694496" customFormat="1"/>
    <row r="694497" customFormat="1"/>
    <row r="694498" customFormat="1"/>
    <row r="694499" customFormat="1"/>
    <row r="694500" customFormat="1"/>
    <row r="694501" customFormat="1"/>
    <row r="694502" customFormat="1"/>
    <row r="694503" customFormat="1"/>
    <row r="694504" customFormat="1"/>
    <row r="694505" customFormat="1"/>
    <row r="694506" customFormat="1"/>
    <row r="694507" customFormat="1"/>
    <row r="694508" customFormat="1"/>
    <row r="694509" customFormat="1"/>
    <row r="694510" customFormat="1"/>
    <row r="694511" customFormat="1"/>
    <row r="694512" customFormat="1"/>
    <row r="694513" customFormat="1"/>
    <row r="694514" customFormat="1"/>
    <row r="694515" customFormat="1"/>
    <row r="694516" customFormat="1"/>
    <row r="694517" customFormat="1"/>
    <row r="694518" customFormat="1"/>
    <row r="694519" customFormat="1"/>
    <row r="694520" customFormat="1"/>
    <row r="694521" customFormat="1"/>
    <row r="694522" customFormat="1"/>
    <row r="694523" customFormat="1"/>
    <row r="694524" customFormat="1"/>
    <row r="694525" customFormat="1"/>
    <row r="694526" customFormat="1"/>
    <row r="694527" customFormat="1"/>
    <row r="694528" customFormat="1"/>
    <row r="694529" customFormat="1"/>
    <row r="694530" customFormat="1"/>
    <row r="694531" customFormat="1"/>
    <row r="694532" customFormat="1"/>
    <row r="694533" customFormat="1"/>
    <row r="694534" customFormat="1"/>
    <row r="694535" customFormat="1"/>
    <row r="694536" customFormat="1"/>
    <row r="694537" customFormat="1"/>
    <row r="694538" customFormat="1"/>
    <row r="694539" customFormat="1"/>
    <row r="694540" customFormat="1"/>
    <row r="694541" customFormat="1"/>
    <row r="694542" customFormat="1"/>
    <row r="694543" customFormat="1"/>
    <row r="694544" customFormat="1"/>
    <row r="694545" customFormat="1"/>
    <row r="694546" customFormat="1"/>
    <row r="694547" customFormat="1"/>
    <row r="694548" customFormat="1"/>
    <row r="694549" customFormat="1"/>
    <row r="694550" customFormat="1"/>
    <row r="694551" customFormat="1"/>
    <row r="694552" customFormat="1"/>
    <row r="694553" customFormat="1"/>
    <row r="694554" customFormat="1"/>
    <row r="694555" customFormat="1"/>
    <row r="694556" customFormat="1"/>
    <row r="694557" customFormat="1"/>
    <row r="694558" customFormat="1"/>
    <row r="694559" customFormat="1"/>
    <row r="694560" customFormat="1"/>
    <row r="694561" customFormat="1"/>
    <row r="694562" customFormat="1"/>
    <row r="694563" customFormat="1"/>
    <row r="694564" customFormat="1"/>
    <row r="694565" customFormat="1"/>
    <row r="694566" customFormat="1"/>
    <row r="694567" customFormat="1"/>
    <row r="694568" customFormat="1"/>
    <row r="694569" customFormat="1"/>
    <row r="694570" customFormat="1"/>
    <row r="694571" customFormat="1"/>
    <row r="694572" customFormat="1"/>
    <row r="694573" customFormat="1"/>
    <row r="694574" customFormat="1"/>
    <row r="694575" customFormat="1"/>
    <row r="694576" customFormat="1"/>
    <row r="694577" customFormat="1"/>
    <row r="694578" customFormat="1"/>
    <row r="694579" customFormat="1"/>
    <row r="694580" customFormat="1"/>
    <row r="694581" customFormat="1"/>
    <row r="694582" customFormat="1"/>
    <row r="694583" customFormat="1"/>
    <row r="694584" customFormat="1"/>
    <row r="694585" customFormat="1"/>
    <row r="694586" customFormat="1"/>
    <row r="694587" customFormat="1"/>
    <row r="694588" customFormat="1"/>
    <row r="694589" customFormat="1"/>
    <row r="694590" customFormat="1"/>
    <row r="694591" customFormat="1"/>
    <row r="694592" customFormat="1"/>
    <row r="694593" customFormat="1"/>
    <row r="694594" customFormat="1"/>
    <row r="694595" customFormat="1"/>
    <row r="694596" customFormat="1"/>
    <row r="694597" customFormat="1"/>
    <row r="694598" customFormat="1"/>
    <row r="694599" customFormat="1"/>
    <row r="694600" customFormat="1"/>
    <row r="694601" customFormat="1"/>
    <row r="694602" customFormat="1"/>
    <row r="694603" customFormat="1"/>
    <row r="694604" customFormat="1"/>
    <row r="694605" customFormat="1"/>
    <row r="694606" customFormat="1"/>
    <row r="694607" customFormat="1"/>
    <row r="694608" customFormat="1"/>
    <row r="694609" customFormat="1"/>
    <row r="694610" customFormat="1"/>
    <row r="694611" customFormat="1"/>
    <row r="694612" customFormat="1"/>
    <row r="694613" customFormat="1"/>
    <row r="694614" customFormat="1"/>
    <row r="694615" customFormat="1"/>
    <row r="694616" customFormat="1"/>
    <row r="694617" customFormat="1"/>
    <row r="694618" customFormat="1"/>
    <row r="694619" customFormat="1"/>
    <row r="694620" customFormat="1"/>
    <row r="694621" customFormat="1"/>
    <row r="694622" customFormat="1"/>
    <row r="694623" customFormat="1"/>
    <row r="694624" customFormat="1"/>
    <row r="694625" customFormat="1"/>
    <row r="694626" customFormat="1"/>
    <row r="694627" customFormat="1"/>
    <row r="694628" customFormat="1"/>
    <row r="694629" customFormat="1"/>
    <row r="694630" customFormat="1"/>
    <row r="694631" customFormat="1"/>
    <row r="694632" customFormat="1"/>
    <row r="694633" customFormat="1"/>
    <row r="694634" customFormat="1"/>
    <row r="694635" customFormat="1"/>
    <row r="694636" customFormat="1"/>
    <row r="694637" customFormat="1"/>
    <row r="694638" customFormat="1"/>
    <row r="694639" customFormat="1"/>
    <row r="694640" customFormat="1"/>
    <row r="694641" customFormat="1"/>
    <row r="694642" customFormat="1"/>
    <row r="694643" customFormat="1"/>
    <row r="694644" customFormat="1"/>
    <row r="694645" customFormat="1"/>
    <row r="694646" customFormat="1"/>
    <row r="694647" customFormat="1"/>
    <row r="694648" customFormat="1"/>
    <row r="694649" customFormat="1"/>
    <row r="694650" customFormat="1"/>
    <row r="694651" customFormat="1"/>
    <row r="694652" customFormat="1"/>
    <row r="694653" customFormat="1"/>
    <row r="694654" customFormat="1"/>
    <row r="694655" customFormat="1"/>
    <row r="694656" customFormat="1"/>
    <row r="694657" customFormat="1"/>
    <row r="694658" customFormat="1"/>
    <row r="694659" customFormat="1"/>
    <row r="694660" customFormat="1"/>
    <row r="694661" customFormat="1"/>
    <row r="694662" customFormat="1"/>
    <row r="694663" customFormat="1"/>
    <row r="694664" customFormat="1"/>
    <row r="694665" customFormat="1"/>
    <row r="694666" customFormat="1"/>
    <row r="694667" customFormat="1"/>
    <row r="694668" customFormat="1"/>
    <row r="694669" customFormat="1"/>
    <row r="694670" customFormat="1"/>
    <row r="694671" customFormat="1"/>
    <row r="694672" customFormat="1"/>
    <row r="694673" customFormat="1"/>
    <row r="694674" customFormat="1"/>
    <row r="694675" customFormat="1"/>
    <row r="694676" customFormat="1"/>
    <row r="694677" customFormat="1"/>
    <row r="694678" customFormat="1"/>
    <row r="694679" customFormat="1"/>
    <row r="694680" customFormat="1"/>
    <row r="694681" customFormat="1"/>
    <row r="694682" customFormat="1"/>
    <row r="694683" customFormat="1"/>
    <row r="694684" customFormat="1"/>
    <row r="694685" customFormat="1"/>
    <row r="694686" customFormat="1"/>
    <row r="694687" customFormat="1"/>
    <row r="694688" customFormat="1"/>
    <row r="694689" customFormat="1"/>
    <row r="694690" customFormat="1"/>
    <row r="694691" customFormat="1"/>
    <row r="694692" customFormat="1"/>
    <row r="694693" customFormat="1"/>
    <row r="694694" customFormat="1"/>
    <row r="694695" customFormat="1"/>
    <row r="694696" customFormat="1"/>
    <row r="694697" customFormat="1"/>
    <row r="694698" customFormat="1"/>
    <row r="694699" customFormat="1"/>
    <row r="694700" customFormat="1"/>
    <row r="694701" customFormat="1"/>
    <row r="694702" customFormat="1"/>
    <row r="694703" customFormat="1"/>
    <row r="694704" customFormat="1"/>
    <row r="694705" customFormat="1"/>
    <row r="694706" customFormat="1"/>
    <row r="694707" customFormat="1"/>
    <row r="694708" customFormat="1"/>
    <row r="694709" customFormat="1"/>
    <row r="694710" customFormat="1"/>
    <row r="694711" customFormat="1"/>
    <row r="694712" customFormat="1"/>
    <row r="694713" customFormat="1"/>
    <row r="694714" customFormat="1"/>
    <row r="694715" customFormat="1"/>
    <row r="694716" customFormat="1"/>
    <row r="694717" customFormat="1"/>
    <row r="694718" customFormat="1"/>
    <row r="694719" customFormat="1"/>
    <row r="694720" customFormat="1"/>
    <row r="694721" customFormat="1"/>
    <row r="694722" customFormat="1"/>
    <row r="694723" customFormat="1"/>
    <row r="694724" customFormat="1"/>
    <row r="694725" customFormat="1"/>
    <row r="694726" customFormat="1"/>
    <row r="694727" customFormat="1"/>
    <row r="694728" customFormat="1"/>
    <row r="694729" customFormat="1"/>
    <row r="694730" customFormat="1"/>
    <row r="694731" customFormat="1"/>
    <row r="694732" customFormat="1"/>
    <row r="694733" customFormat="1"/>
    <row r="694734" customFormat="1"/>
    <row r="694735" customFormat="1"/>
    <row r="694736" customFormat="1"/>
    <row r="694737" customFormat="1"/>
    <row r="694738" customFormat="1"/>
    <row r="694739" customFormat="1"/>
    <row r="694740" customFormat="1"/>
    <row r="694741" customFormat="1"/>
    <row r="694742" customFormat="1"/>
    <row r="694743" customFormat="1"/>
    <row r="694744" customFormat="1"/>
    <row r="694745" customFormat="1"/>
    <row r="694746" customFormat="1"/>
    <row r="694747" customFormat="1"/>
    <row r="694748" customFormat="1"/>
    <row r="694749" customFormat="1"/>
    <row r="694750" customFormat="1"/>
    <row r="694751" customFormat="1"/>
    <row r="694752" customFormat="1"/>
    <row r="694753" customFormat="1"/>
    <row r="694754" customFormat="1"/>
    <row r="694755" customFormat="1"/>
    <row r="694756" customFormat="1"/>
    <row r="694757" customFormat="1"/>
    <row r="694758" customFormat="1"/>
    <row r="694759" customFormat="1"/>
    <row r="694760" customFormat="1"/>
    <row r="694761" customFormat="1"/>
    <row r="694762" customFormat="1"/>
    <row r="694763" customFormat="1"/>
    <row r="694764" customFormat="1"/>
    <row r="694765" customFormat="1"/>
    <row r="694766" customFormat="1"/>
    <row r="694767" customFormat="1"/>
    <row r="694768" customFormat="1"/>
    <row r="694769" customFormat="1"/>
    <row r="694770" customFormat="1"/>
    <row r="694771" customFormat="1"/>
    <row r="694772" customFormat="1"/>
    <row r="694773" customFormat="1"/>
    <row r="694774" customFormat="1"/>
    <row r="694775" customFormat="1"/>
    <row r="694776" customFormat="1"/>
    <row r="694777" customFormat="1"/>
    <row r="694778" customFormat="1"/>
    <row r="694779" customFormat="1"/>
    <row r="694780" customFormat="1"/>
    <row r="694781" customFormat="1"/>
    <row r="694782" customFormat="1"/>
    <row r="694783" customFormat="1"/>
    <row r="694784" customFormat="1"/>
    <row r="694785" customFormat="1"/>
    <row r="694786" customFormat="1"/>
    <row r="694787" customFormat="1"/>
    <row r="694788" customFormat="1"/>
    <row r="694789" customFormat="1"/>
    <row r="694790" customFormat="1"/>
    <row r="694791" customFormat="1"/>
    <row r="694792" customFormat="1"/>
    <row r="694793" customFormat="1"/>
    <row r="694794" customFormat="1"/>
    <row r="694795" customFormat="1"/>
    <row r="694796" customFormat="1"/>
    <row r="694797" customFormat="1"/>
    <row r="694798" customFormat="1"/>
    <row r="694799" customFormat="1"/>
    <row r="694800" customFormat="1"/>
    <row r="694801" customFormat="1"/>
    <row r="694802" customFormat="1"/>
    <row r="694803" customFormat="1"/>
    <row r="694804" customFormat="1"/>
    <row r="694805" customFormat="1"/>
    <row r="694806" customFormat="1"/>
    <row r="694807" customFormat="1"/>
    <row r="694808" customFormat="1"/>
    <row r="694809" customFormat="1"/>
    <row r="694810" customFormat="1"/>
    <row r="694811" customFormat="1"/>
    <row r="694812" customFormat="1"/>
    <row r="694813" customFormat="1"/>
    <row r="694814" customFormat="1"/>
    <row r="694815" customFormat="1"/>
    <row r="694816" customFormat="1"/>
    <row r="694817" customFormat="1"/>
    <row r="694818" customFormat="1"/>
    <row r="694819" customFormat="1"/>
    <row r="694820" customFormat="1"/>
    <row r="694821" customFormat="1"/>
    <row r="694822" customFormat="1"/>
    <row r="694823" customFormat="1"/>
    <row r="694824" customFormat="1"/>
    <row r="694825" customFormat="1"/>
    <row r="694826" customFormat="1"/>
    <row r="694827" customFormat="1"/>
    <row r="694828" customFormat="1"/>
    <row r="694829" customFormat="1"/>
    <row r="694830" customFormat="1"/>
    <row r="694831" customFormat="1"/>
    <row r="694832" customFormat="1"/>
    <row r="694833" customFormat="1"/>
    <row r="694834" customFormat="1"/>
    <row r="694835" customFormat="1"/>
    <row r="694836" customFormat="1"/>
    <row r="694837" customFormat="1"/>
    <row r="694838" customFormat="1"/>
    <row r="694839" customFormat="1"/>
    <row r="694840" customFormat="1"/>
    <row r="694841" customFormat="1"/>
    <row r="694842" customFormat="1"/>
    <row r="694843" customFormat="1"/>
    <row r="694844" customFormat="1"/>
    <row r="694845" customFormat="1"/>
    <row r="694846" customFormat="1"/>
    <row r="694847" customFormat="1"/>
    <row r="694848" customFormat="1"/>
    <row r="694849" customFormat="1"/>
    <row r="694850" customFormat="1"/>
    <row r="694851" customFormat="1"/>
    <row r="694852" customFormat="1"/>
    <row r="694853" customFormat="1"/>
    <row r="694854" customFormat="1"/>
    <row r="694855" customFormat="1"/>
    <row r="694856" customFormat="1"/>
    <row r="694857" customFormat="1"/>
    <row r="694858" customFormat="1"/>
    <row r="694859" customFormat="1"/>
    <row r="694860" customFormat="1"/>
    <row r="694861" customFormat="1"/>
    <row r="694862" customFormat="1"/>
    <row r="694863" customFormat="1"/>
    <row r="694864" customFormat="1"/>
    <row r="694865" customFormat="1"/>
    <row r="694866" customFormat="1"/>
    <row r="694867" customFormat="1"/>
    <row r="694868" customFormat="1"/>
    <row r="694869" customFormat="1"/>
    <row r="694870" customFormat="1"/>
    <row r="694871" customFormat="1"/>
    <row r="694872" customFormat="1"/>
    <row r="694873" customFormat="1"/>
    <row r="694874" customFormat="1"/>
    <row r="694875" customFormat="1"/>
    <row r="694876" customFormat="1"/>
    <row r="694877" customFormat="1"/>
    <row r="694878" customFormat="1"/>
    <row r="694879" customFormat="1"/>
    <row r="694880" customFormat="1"/>
    <row r="694881" customFormat="1"/>
    <row r="694882" customFormat="1"/>
    <row r="694883" customFormat="1"/>
    <row r="694884" customFormat="1"/>
    <row r="694885" customFormat="1"/>
    <row r="694886" customFormat="1"/>
    <row r="694887" customFormat="1"/>
    <row r="694888" customFormat="1"/>
    <row r="694889" customFormat="1"/>
    <row r="694890" customFormat="1"/>
    <row r="694891" customFormat="1"/>
    <row r="694892" customFormat="1"/>
    <row r="694893" customFormat="1"/>
    <row r="694894" customFormat="1"/>
    <row r="694895" customFormat="1"/>
    <row r="694896" customFormat="1"/>
    <row r="694897" customFormat="1"/>
    <row r="694898" customFormat="1"/>
    <row r="694899" customFormat="1"/>
    <row r="694900" customFormat="1"/>
    <row r="694901" customFormat="1"/>
    <row r="694902" customFormat="1"/>
    <row r="694903" customFormat="1"/>
    <row r="694904" customFormat="1"/>
    <row r="694905" customFormat="1"/>
    <row r="694906" customFormat="1"/>
    <row r="694907" customFormat="1"/>
    <row r="694908" customFormat="1"/>
    <row r="694909" customFormat="1"/>
    <row r="694910" customFormat="1"/>
    <row r="694911" customFormat="1"/>
    <row r="694912" customFormat="1"/>
    <row r="694913" customFormat="1"/>
    <row r="694914" customFormat="1"/>
    <row r="694915" customFormat="1"/>
    <row r="694916" customFormat="1"/>
    <row r="694917" customFormat="1"/>
    <row r="694918" customFormat="1"/>
    <row r="694919" customFormat="1"/>
    <row r="694920" customFormat="1"/>
    <row r="694921" customFormat="1"/>
    <row r="694922" customFormat="1"/>
    <row r="694923" customFormat="1"/>
    <row r="694924" customFormat="1"/>
    <row r="694925" customFormat="1"/>
    <row r="694926" customFormat="1"/>
    <row r="694927" customFormat="1"/>
    <row r="694928" customFormat="1"/>
    <row r="694929" customFormat="1"/>
    <row r="694930" customFormat="1"/>
    <row r="694931" customFormat="1"/>
    <row r="694932" customFormat="1"/>
    <row r="694933" customFormat="1"/>
    <row r="694934" customFormat="1"/>
    <row r="694935" customFormat="1"/>
    <row r="694936" customFormat="1"/>
    <row r="694937" customFormat="1"/>
    <row r="694938" customFormat="1"/>
    <row r="694939" customFormat="1"/>
    <row r="694940" customFormat="1"/>
    <row r="694941" customFormat="1"/>
    <row r="694942" customFormat="1"/>
    <row r="694943" customFormat="1"/>
    <row r="694944" customFormat="1"/>
    <row r="694945" customFormat="1"/>
    <row r="694946" customFormat="1"/>
    <row r="694947" customFormat="1"/>
    <row r="694948" customFormat="1"/>
    <row r="694949" customFormat="1"/>
    <row r="694950" customFormat="1"/>
    <row r="694951" customFormat="1"/>
    <row r="694952" customFormat="1"/>
    <row r="694953" customFormat="1"/>
    <row r="694954" customFormat="1"/>
    <row r="694955" customFormat="1"/>
    <row r="694956" customFormat="1"/>
    <row r="694957" customFormat="1"/>
    <row r="694958" customFormat="1"/>
    <row r="694959" customFormat="1"/>
    <row r="694960" customFormat="1"/>
    <row r="694961" customFormat="1"/>
    <row r="694962" customFormat="1"/>
    <row r="694963" customFormat="1"/>
    <row r="694964" customFormat="1"/>
    <row r="694965" customFormat="1"/>
    <row r="694966" customFormat="1"/>
    <row r="694967" customFormat="1"/>
    <row r="694968" customFormat="1"/>
    <row r="694969" customFormat="1"/>
    <row r="694970" customFormat="1"/>
    <row r="694971" customFormat="1"/>
    <row r="694972" customFormat="1"/>
    <row r="694973" customFormat="1"/>
    <row r="694974" customFormat="1"/>
    <row r="694975" customFormat="1"/>
    <row r="694976" customFormat="1"/>
    <row r="694977" customFormat="1"/>
    <row r="694978" customFormat="1"/>
    <row r="694979" customFormat="1"/>
    <row r="694980" customFormat="1"/>
    <row r="694981" customFormat="1"/>
    <row r="694982" customFormat="1"/>
    <row r="694983" customFormat="1"/>
    <row r="694984" customFormat="1"/>
    <row r="694985" customFormat="1"/>
    <row r="694986" customFormat="1"/>
    <row r="694987" customFormat="1"/>
    <row r="694988" customFormat="1"/>
    <row r="694989" customFormat="1"/>
    <row r="694990" customFormat="1"/>
    <row r="694991" customFormat="1"/>
    <row r="694992" customFormat="1"/>
    <row r="694993" customFormat="1"/>
    <row r="694994" customFormat="1"/>
    <row r="694995" customFormat="1"/>
    <row r="694996" customFormat="1"/>
    <row r="694997" customFormat="1"/>
    <row r="694998" customFormat="1"/>
    <row r="694999" customFormat="1"/>
    <row r="695000" customFormat="1"/>
    <row r="695001" customFormat="1"/>
    <row r="695002" customFormat="1"/>
    <row r="695003" customFormat="1"/>
    <row r="695004" customFormat="1"/>
    <row r="695005" customFormat="1"/>
    <row r="695006" customFormat="1"/>
    <row r="695007" customFormat="1"/>
    <row r="695008" customFormat="1"/>
    <row r="695009" customFormat="1"/>
    <row r="695010" customFormat="1"/>
    <row r="695011" customFormat="1"/>
    <row r="695012" customFormat="1"/>
    <row r="695013" customFormat="1"/>
    <row r="695014" customFormat="1"/>
    <row r="695015" customFormat="1"/>
    <row r="695016" customFormat="1"/>
    <row r="695017" customFormat="1"/>
    <row r="695018" customFormat="1"/>
    <row r="695019" customFormat="1"/>
    <row r="695020" customFormat="1"/>
    <row r="695021" customFormat="1"/>
    <row r="695022" customFormat="1"/>
    <row r="695023" customFormat="1"/>
    <row r="695024" customFormat="1"/>
    <row r="695025" customFormat="1"/>
    <row r="695026" customFormat="1"/>
    <row r="695027" customFormat="1"/>
    <row r="695028" customFormat="1"/>
    <row r="695029" customFormat="1"/>
    <row r="695030" customFormat="1"/>
    <row r="695031" customFormat="1"/>
    <row r="695032" customFormat="1"/>
    <row r="695033" customFormat="1"/>
    <row r="695034" customFormat="1"/>
    <row r="695035" customFormat="1"/>
    <row r="695036" customFormat="1"/>
    <row r="695037" customFormat="1"/>
    <row r="695038" customFormat="1"/>
    <row r="695039" customFormat="1"/>
    <row r="695040" customFormat="1"/>
    <row r="695041" customFormat="1"/>
    <row r="695042" customFormat="1"/>
    <row r="695043" customFormat="1"/>
    <row r="695044" customFormat="1"/>
    <row r="695045" customFormat="1"/>
    <row r="695046" customFormat="1"/>
    <row r="695047" customFormat="1"/>
    <row r="695048" customFormat="1"/>
    <row r="695049" customFormat="1"/>
    <row r="695050" customFormat="1"/>
    <row r="695051" customFormat="1"/>
    <row r="695052" customFormat="1"/>
    <row r="695053" customFormat="1"/>
    <row r="695054" customFormat="1"/>
    <row r="695055" customFormat="1"/>
    <row r="695056" customFormat="1"/>
    <row r="695057" customFormat="1"/>
    <row r="695058" customFormat="1"/>
    <row r="695059" customFormat="1"/>
    <row r="695060" customFormat="1"/>
    <row r="695061" customFormat="1"/>
    <row r="695062" customFormat="1"/>
    <row r="695063" customFormat="1"/>
    <row r="695064" customFormat="1"/>
    <row r="695065" customFormat="1"/>
    <row r="695066" customFormat="1"/>
    <row r="695067" customFormat="1"/>
    <row r="695068" customFormat="1"/>
    <row r="695069" customFormat="1"/>
    <row r="695070" customFormat="1"/>
    <row r="695071" customFormat="1"/>
    <row r="695072" customFormat="1"/>
    <row r="695073" customFormat="1"/>
    <row r="695074" customFormat="1"/>
    <row r="695075" customFormat="1"/>
    <row r="695076" customFormat="1"/>
    <row r="695077" customFormat="1"/>
    <row r="695078" customFormat="1"/>
    <row r="695079" customFormat="1"/>
    <row r="695080" customFormat="1"/>
    <row r="695081" customFormat="1"/>
    <row r="695082" customFormat="1"/>
    <row r="695083" customFormat="1"/>
    <row r="695084" customFormat="1"/>
    <row r="695085" customFormat="1"/>
    <row r="695086" customFormat="1"/>
    <row r="695087" customFormat="1"/>
    <row r="695088" customFormat="1"/>
    <row r="695089" customFormat="1"/>
    <row r="695090" customFormat="1"/>
    <row r="695091" customFormat="1"/>
    <row r="695092" customFormat="1"/>
    <row r="695093" customFormat="1"/>
    <row r="695094" customFormat="1"/>
    <row r="695095" customFormat="1"/>
    <row r="695096" customFormat="1"/>
    <row r="695097" customFormat="1"/>
    <row r="695098" customFormat="1"/>
    <row r="695099" customFormat="1"/>
    <row r="695100" customFormat="1"/>
    <row r="695101" customFormat="1"/>
    <row r="695102" customFormat="1"/>
    <row r="695103" customFormat="1"/>
    <row r="695104" customFormat="1"/>
    <row r="695105" customFormat="1"/>
    <row r="695106" customFormat="1"/>
    <row r="695107" customFormat="1"/>
    <row r="695108" customFormat="1"/>
    <row r="695109" customFormat="1"/>
    <row r="695110" customFormat="1"/>
    <row r="695111" customFormat="1"/>
    <row r="695112" customFormat="1"/>
    <row r="695113" customFormat="1"/>
    <row r="695114" customFormat="1"/>
    <row r="695115" customFormat="1"/>
    <row r="695116" customFormat="1"/>
    <row r="695117" customFormat="1"/>
    <row r="695118" customFormat="1"/>
    <row r="695119" customFormat="1"/>
    <row r="695120" customFormat="1"/>
    <row r="695121" customFormat="1"/>
    <row r="695122" customFormat="1"/>
    <row r="695123" customFormat="1"/>
    <row r="695124" customFormat="1"/>
    <row r="695125" customFormat="1"/>
    <row r="695126" customFormat="1"/>
    <row r="695127" customFormat="1"/>
    <row r="695128" customFormat="1"/>
    <row r="695129" customFormat="1"/>
    <row r="695130" customFormat="1"/>
    <row r="695131" customFormat="1"/>
    <row r="695132" customFormat="1"/>
    <row r="695133" customFormat="1"/>
    <row r="695134" customFormat="1"/>
    <row r="695135" customFormat="1"/>
    <row r="695136" customFormat="1"/>
    <row r="695137" customFormat="1"/>
    <row r="695138" customFormat="1"/>
    <row r="695139" customFormat="1"/>
    <row r="695140" customFormat="1"/>
    <row r="695141" customFormat="1"/>
    <row r="695142" customFormat="1"/>
    <row r="695143" customFormat="1"/>
    <row r="695144" customFormat="1"/>
    <row r="695145" customFormat="1"/>
    <row r="695146" customFormat="1"/>
    <row r="695147" customFormat="1"/>
    <row r="695148" customFormat="1"/>
    <row r="695149" customFormat="1"/>
    <row r="695150" customFormat="1"/>
    <row r="695151" customFormat="1"/>
    <row r="695152" customFormat="1"/>
    <row r="695153" customFormat="1"/>
    <row r="695154" customFormat="1"/>
    <row r="695155" customFormat="1"/>
    <row r="695156" customFormat="1"/>
    <row r="695157" customFormat="1"/>
    <row r="695158" customFormat="1"/>
    <row r="695159" customFormat="1"/>
    <row r="695160" customFormat="1"/>
    <row r="695161" customFormat="1"/>
    <row r="695162" customFormat="1"/>
    <row r="695163" customFormat="1"/>
    <row r="695164" customFormat="1"/>
    <row r="695165" customFormat="1"/>
    <row r="695166" customFormat="1"/>
    <row r="695167" customFormat="1"/>
    <row r="695168" customFormat="1"/>
    <row r="695169" customFormat="1"/>
    <row r="695170" customFormat="1"/>
    <row r="695171" customFormat="1"/>
    <row r="695172" customFormat="1"/>
    <row r="695173" customFormat="1"/>
    <row r="695174" customFormat="1"/>
    <row r="695175" customFormat="1"/>
    <row r="695176" customFormat="1"/>
    <row r="695177" customFormat="1"/>
    <row r="695178" customFormat="1"/>
    <row r="695179" customFormat="1"/>
    <row r="695180" customFormat="1"/>
    <row r="695181" customFormat="1"/>
    <row r="695182" customFormat="1"/>
    <row r="695183" customFormat="1"/>
    <row r="695184" customFormat="1"/>
    <row r="695185" customFormat="1"/>
    <row r="695186" customFormat="1"/>
    <row r="695187" customFormat="1"/>
    <row r="695188" customFormat="1"/>
    <row r="695189" customFormat="1"/>
    <row r="695190" customFormat="1"/>
    <row r="695191" customFormat="1"/>
    <row r="695192" customFormat="1"/>
    <row r="695193" customFormat="1"/>
    <row r="695194" customFormat="1"/>
    <row r="695195" customFormat="1"/>
    <row r="695196" customFormat="1"/>
    <row r="695197" customFormat="1"/>
    <row r="695198" customFormat="1"/>
    <row r="695199" customFormat="1"/>
    <row r="695200" customFormat="1"/>
    <row r="695201" customFormat="1"/>
    <row r="695202" customFormat="1"/>
    <row r="695203" customFormat="1"/>
    <row r="695204" customFormat="1"/>
    <row r="695205" customFormat="1"/>
    <row r="695206" customFormat="1"/>
    <row r="695207" customFormat="1"/>
    <row r="695208" customFormat="1"/>
    <row r="695209" customFormat="1"/>
    <row r="695210" customFormat="1"/>
    <row r="695211" customFormat="1"/>
    <row r="695212" customFormat="1"/>
    <row r="695213" customFormat="1"/>
    <row r="695214" customFormat="1"/>
    <row r="695215" customFormat="1"/>
    <row r="695216" customFormat="1"/>
    <row r="695217" customFormat="1"/>
    <row r="695218" customFormat="1"/>
    <row r="695219" customFormat="1"/>
    <row r="695220" customFormat="1"/>
    <row r="695221" customFormat="1"/>
    <row r="695222" customFormat="1"/>
    <row r="695223" customFormat="1"/>
    <row r="695224" customFormat="1"/>
    <row r="695225" customFormat="1"/>
    <row r="695226" customFormat="1"/>
    <row r="695227" customFormat="1"/>
    <row r="695228" customFormat="1"/>
    <row r="695229" customFormat="1"/>
    <row r="695230" customFormat="1"/>
    <row r="695231" customFormat="1"/>
    <row r="695232" customFormat="1"/>
    <row r="695233" customFormat="1"/>
    <row r="695234" customFormat="1"/>
    <row r="695235" customFormat="1"/>
    <row r="695236" customFormat="1"/>
    <row r="695237" customFormat="1"/>
    <row r="695238" customFormat="1"/>
    <row r="695239" customFormat="1"/>
    <row r="695240" customFormat="1"/>
    <row r="695241" customFormat="1"/>
    <row r="695242" customFormat="1"/>
    <row r="695243" customFormat="1"/>
    <row r="695244" customFormat="1"/>
    <row r="695245" customFormat="1"/>
    <row r="695246" customFormat="1"/>
    <row r="695247" customFormat="1"/>
    <row r="695248" customFormat="1"/>
    <row r="695249" customFormat="1"/>
    <row r="695250" customFormat="1"/>
    <row r="695251" customFormat="1"/>
    <row r="695252" customFormat="1"/>
    <row r="695253" customFormat="1"/>
    <row r="695254" customFormat="1"/>
    <row r="695255" customFormat="1"/>
    <row r="695256" customFormat="1"/>
    <row r="695257" customFormat="1"/>
    <row r="695258" customFormat="1"/>
    <row r="695259" customFormat="1"/>
    <row r="695260" customFormat="1"/>
    <row r="695261" customFormat="1"/>
    <row r="695262" customFormat="1"/>
    <row r="695263" customFormat="1"/>
    <row r="695264" customFormat="1"/>
    <row r="695265" customFormat="1"/>
    <row r="695266" customFormat="1"/>
    <row r="695267" customFormat="1"/>
    <row r="695268" customFormat="1"/>
    <row r="695269" customFormat="1"/>
    <row r="695270" customFormat="1"/>
    <row r="695271" customFormat="1"/>
    <row r="695272" customFormat="1"/>
    <row r="695273" customFormat="1"/>
    <row r="695274" customFormat="1"/>
    <row r="695275" customFormat="1"/>
    <row r="695276" customFormat="1"/>
    <row r="695277" customFormat="1"/>
    <row r="695278" customFormat="1"/>
    <row r="695279" customFormat="1"/>
    <row r="695280" customFormat="1"/>
    <row r="695281" customFormat="1"/>
    <row r="695282" customFormat="1"/>
    <row r="695283" customFormat="1"/>
    <row r="695284" customFormat="1"/>
    <row r="695285" customFormat="1"/>
    <row r="695286" customFormat="1"/>
    <row r="695287" customFormat="1"/>
    <row r="695288" customFormat="1"/>
    <row r="695289" customFormat="1"/>
    <row r="695290" customFormat="1"/>
    <row r="695291" customFormat="1"/>
    <row r="695292" customFormat="1"/>
    <row r="695293" customFormat="1"/>
    <row r="695294" customFormat="1"/>
    <row r="695295" customFormat="1"/>
    <row r="695296" customFormat="1"/>
    <row r="695297" customFormat="1"/>
    <row r="695298" customFormat="1"/>
    <row r="695299" customFormat="1"/>
    <row r="695300" customFormat="1"/>
    <row r="695301" customFormat="1"/>
    <row r="695302" customFormat="1"/>
    <row r="695303" customFormat="1"/>
    <row r="695304" customFormat="1"/>
    <row r="695305" customFormat="1"/>
    <row r="695306" customFormat="1"/>
    <row r="695307" customFormat="1"/>
    <row r="695308" customFormat="1"/>
    <row r="695309" customFormat="1"/>
    <row r="695310" customFormat="1"/>
    <row r="695311" customFormat="1"/>
    <row r="695312" customFormat="1"/>
    <row r="695313" customFormat="1"/>
    <row r="695314" customFormat="1"/>
    <row r="695315" customFormat="1"/>
    <row r="695316" customFormat="1"/>
    <row r="695317" customFormat="1"/>
    <row r="695318" customFormat="1"/>
    <row r="695319" customFormat="1"/>
    <row r="695320" customFormat="1"/>
    <row r="695321" customFormat="1"/>
    <row r="695322" customFormat="1"/>
    <row r="695323" customFormat="1"/>
    <row r="695324" customFormat="1"/>
    <row r="695325" customFormat="1"/>
    <row r="695326" customFormat="1"/>
    <row r="695327" customFormat="1"/>
    <row r="695328" customFormat="1"/>
    <row r="695329" customFormat="1"/>
    <row r="695330" customFormat="1"/>
    <row r="695331" customFormat="1"/>
    <row r="695332" customFormat="1"/>
    <row r="695333" customFormat="1"/>
    <row r="695334" customFormat="1"/>
    <row r="695335" customFormat="1"/>
    <row r="695336" customFormat="1"/>
    <row r="695337" customFormat="1"/>
    <row r="695338" customFormat="1"/>
    <row r="695339" customFormat="1"/>
    <row r="695340" customFormat="1"/>
    <row r="695341" customFormat="1"/>
    <row r="695342" customFormat="1"/>
    <row r="695343" customFormat="1"/>
    <row r="695344" customFormat="1"/>
    <row r="695345" customFormat="1"/>
    <row r="695346" customFormat="1"/>
    <row r="695347" customFormat="1"/>
    <row r="695348" customFormat="1"/>
    <row r="695349" customFormat="1"/>
    <row r="695350" customFormat="1"/>
    <row r="695351" customFormat="1"/>
    <row r="695352" customFormat="1"/>
    <row r="695353" customFormat="1"/>
    <row r="695354" customFormat="1"/>
    <row r="695355" customFormat="1"/>
    <row r="695356" customFormat="1"/>
    <row r="695357" customFormat="1"/>
    <row r="695358" customFormat="1"/>
    <row r="695359" customFormat="1"/>
    <row r="695360" customFormat="1"/>
    <row r="695361" customFormat="1"/>
    <row r="695362" customFormat="1"/>
    <row r="695363" customFormat="1"/>
    <row r="695364" customFormat="1"/>
    <row r="695365" customFormat="1"/>
    <row r="695366" customFormat="1"/>
    <row r="695367" customFormat="1"/>
    <row r="695368" customFormat="1"/>
    <row r="695369" customFormat="1"/>
    <row r="695370" customFormat="1"/>
    <row r="695371" customFormat="1"/>
    <row r="695372" customFormat="1"/>
    <row r="695373" customFormat="1"/>
    <row r="695374" customFormat="1"/>
    <row r="695375" customFormat="1"/>
    <row r="695376" customFormat="1"/>
    <row r="695377" customFormat="1"/>
    <row r="695378" customFormat="1"/>
    <row r="695379" customFormat="1"/>
    <row r="695380" customFormat="1"/>
    <row r="695381" customFormat="1"/>
    <row r="695382" customFormat="1"/>
    <row r="695383" customFormat="1"/>
    <row r="695384" customFormat="1"/>
    <row r="695385" customFormat="1"/>
    <row r="695386" customFormat="1"/>
    <row r="695387" customFormat="1"/>
    <row r="695388" customFormat="1"/>
    <row r="695389" customFormat="1"/>
    <row r="695390" customFormat="1"/>
    <row r="695391" customFormat="1"/>
    <row r="695392" customFormat="1"/>
    <row r="695393" customFormat="1"/>
    <row r="695394" customFormat="1"/>
    <row r="695395" customFormat="1"/>
    <row r="695396" customFormat="1"/>
    <row r="695397" customFormat="1"/>
    <row r="695398" customFormat="1"/>
    <row r="695399" customFormat="1"/>
    <row r="695400" customFormat="1"/>
    <row r="695401" customFormat="1"/>
    <row r="695402" customFormat="1"/>
    <row r="695403" customFormat="1"/>
    <row r="695404" customFormat="1"/>
    <row r="695405" customFormat="1"/>
    <row r="695406" customFormat="1"/>
    <row r="695407" customFormat="1"/>
    <row r="695408" customFormat="1"/>
    <row r="695409" customFormat="1"/>
    <row r="695410" customFormat="1"/>
    <row r="695411" customFormat="1"/>
    <row r="695412" customFormat="1"/>
    <row r="695413" customFormat="1"/>
    <row r="695414" customFormat="1"/>
    <row r="695415" customFormat="1"/>
    <row r="695416" customFormat="1"/>
    <row r="695417" customFormat="1"/>
    <row r="695418" customFormat="1"/>
    <row r="695419" customFormat="1"/>
    <row r="695420" customFormat="1"/>
    <row r="695421" customFormat="1"/>
    <row r="695422" customFormat="1"/>
    <row r="695423" customFormat="1"/>
    <row r="695424" customFormat="1"/>
    <row r="695425" customFormat="1"/>
    <row r="695426" customFormat="1"/>
    <row r="695427" customFormat="1"/>
    <row r="695428" customFormat="1"/>
    <row r="695429" customFormat="1"/>
    <row r="695430" customFormat="1"/>
    <row r="695431" customFormat="1"/>
    <row r="695432" customFormat="1"/>
    <row r="695433" customFormat="1"/>
    <row r="695434" customFormat="1"/>
    <row r="695435" customFormat="1"/>
    <row r="695436" customFormat="1"/>
    <row r="695437" customFormat="1"/>
    <row r="695438" customFormat="1"/>
    <row r="695439" customFormat="1"/>
    <row r="695440" customFormat="1"/>
    <row r="695441" customFormat="1"/>
    <row r="695442" customFormat="1"/>
    <row r="695443" customFormat="1"/>
    <row r="695444" customFormat="1"/>
    <row r="695445" customFormat="1"/>
    <row r="695446" customFormat="1"/>
    <row r="695447" customFormat="1"/>
    <row r="695448" customFormat="1"/>
    <row r="695449" customFormat="1"/>
    <row r="695450" customFormat="1"/>
    <row r="695451" customFormat="1"/>
    <row r="695452" customFormat="1"/>
    <row r="695453" customFormat="1"/>
    <row r="695454" customFormat="1"/>
    <row r="695455" customFormat="1"/>
    <row r="695456" customFormat="1"/>
    <row r="695457" customFormat="1"/>
    <row r="695458" customFormat="1"/>
    <row r="695459" customFormat="1"/>
    <row r="695460" customFormat="1"/>
    <row r="695461" customFormat="1"/>
    <row r="695462" customFormat="1"/>
    <row r="695463" customFormat="1"/>
    <row r="695464" customFormat="1"/>
    <row r="695465" customFormat="1"/>
    <row r="695466" customFormat="1"/>
    <row r="695467" customFormat="1"/>
    <row r="695468" customFormat="1"/>
    <row r="695469" customFormat="1"/>
    <row r="695470" customFormat="1"/>
    <row r="695471" customFormat="1"/>
    <row r="695472" customFormat="1"/>
    <row r="695473" customFormat="1"/>
    <row r="695474" customFormat="1"/>
    <row r="695475" customFormat="1"/>
    <row r="695476" customFormat="1"/>
    <row r="695477" customFormat="1"/>
    <row r="695478" customFormat="1"/>
    <row r="695479" customFormat="1"/>
    <row r="695480" customFormat="1"/>
    <row r="695481" customFormat="1"/>
    <row r="695482" customFormat="1"/>
    <row r="695483" customFormat="1"/>
    <row r="695484" customFormat="1"/>
    <row r="695485" customFormat="1"/>
    <row r="695486" customFormat="1"/>
    <row r="695487" customFormat="1"/>
    <row r="695488" customFormat="1"/>
    <row r="695489" customFormat="1"/>
    <row r="695490" customFormat="1"/>
    <row r="695491" customFormat="1"/>
    <row r="695492" customFormat="1"/>
    <row r="695493" customFormat="1"/>
    <row r="695494" customFormat="1"/>
    <row r="695495" customFormat="1"/>
    <row r="695496" customFormat="1"/>
    <row r="695497" customFormat="1"/>
    <row r="695498" customFormat="1"/>
    <row r="695499" customFormat="1"/>
    <row r="695500" customFormat="1"/>
    <row r="695501" customFormat="1"/>
    <row r="695502" customFormat="1"/>
    <row r="695503" customFormat="1"/>
    <row r="695504" customFormat="1"/>
    <row r="695505" customFormat="1"/>
    <row r="695506" customFormat="1"/>
    <row r="695507" customFormat="1"/>
    <row r="695508" customFormat="1"/>
    <row r="695509" customFormat="1"/>
    <row r="695510" customFormat="1"/>
    <row r="695511" customFormat="1"/>
    <row r="695512" customFormat="1"/>
    <row r="695513" customFormat="1"/>
    <row r="695514" customFormat="1"/>
    <row r="695515" customFormat="1"/>
    <row r="695516" customFormat="1"/>
    <row r="695517" customFormat="1"/>
    <row r="695518" customFormat="1"/>
    <row r="695519" customFormat="1"/>
    <row r="695520" customFormat="1"/>
    <row r="695521" customFormat="1"/>
    <row r="695522" customFormat="1"/>
    <row r="695523" customFormat="1"/>
    <row r="695524" customFormat="1"/>
    <row r="695525" customFormat="1"/>
    <row r="695526" customFormat="1"/>
    <row r="695527" customFormat="1"/>
    <row r="695528" customFormat="1"/>
    <row r="695529" customFormat="1"/>
    <row r="695530" customFormat="1"/>
    <row r="695531" customFormat="1"/>
    <row r="695532" customFormat="1"/>
    <row r="695533" customFormat="1"/>
    <row r="695534" customFormat="1"/>
    <row r="695535" customFormat="1"/>
    <row r="695536" customFormat="1"/>
    <row r="695537" customFormat="1"/>
    <row r="695538" customFormat="1"/>
    <row r="695539" customFormat="1"/>
    <row r="695540" customFormat="1"/>
    <row r="695541" customFormat="1"/>
    <row r="695542" customFormat="1"/>
    <row r="695543" customFormat="1"/>
    <row r="695544" customFormat="1"/>
    <row r="695545" customFormat="1"/>
    <row r="695546" customFormat="1"/>
    <row r="695547" customFormat="1"/>
    <row r="695548" customFormat="1"/>
    <row r="695549" customFormat="1"/>
    <row r="695550" customFormat="1"/>
    <row r="695551" customFormat="1"/>
    <row r="695552" customFormat="1"/>
    <row r="695553" customFormat="1"/>
    <row r="695554" customFormat="1"/>
    <row r="695555" customFormat="1"/>
    <row r="695556" customFormat="1"/>
    <row r="695557" customFormat="1"/>
    <row r="695558" customFormat="1"/>
    <row r="695559" customFormat="1"/>
    <row r="695560" customFormat="1"/>
    <row r="695561" customFormat="1"/>
    <row r="695562" customFormat="1"/>
    <row r="695563" customFormat="1"/>
    <row r="695564" customFormat="1"/>
    <row r="695565" customFormat="1"/>
    <row r="695566" customFormat="1"/>
    <row r="695567" customFormat="1"/>
    <row r="695568" customFormat="1"/>
    <row r="695569" customFormat="1"/>
    <row r="695570" customFormat="1"/>
    <row r="695571" customFormat="1"/>
    <row r="695572" customFormat="1"/>
    <row r="695573" customFormat="1"/>
    <row r="695574" customFormat="1"/>
    <row r="695575" customFormat="1"/>
    <row r="695576" customFormat="1"/>
    <row r="695577" customFormat="1"/>
    <row r="695578" customFormat="1"/>
    <row r="695579" customFormat="1"/>
    <row r="695580" customFormat="1"/>
    <row r="695581" customFormat="1"/>
    <row r="695582" customFormat="1"/>
    <row r="695583" customFormat="1"/>
    <row r="695584" customFormat="1"/>
    <row r="695585" customFormat="1"/>
    <row r="695586" customFormat="1"/>
    <row r="695587" customFormat="1"/>
    <row r="695588" customFormat="1"/>
    <row r="695589" customFormat="1"/>
    <row r="695590" customFormat="1"/>
    <row r="695591" customFormat="1"/>
    <row r="695592" customFormat="1"/>
    <row r="695593" customFormat="1"/>
    <row r="695594" customFormat="1"/>
    <row r="695595" customFormat="1"/>
    <row r="695596" customFormat="1"/>
    <row r="695597" customFormat="1"/>
    <row r="695598" customFormat="1"/>
    <row r="695599" customFormat="1"/>
    <row r="695600" customFormat="1"/>
    <row r="695601" customFormat="1"/>
    <row r="695602" customFormat="1"/>
    <row r="695603" customFormat="1"/>
    <row r="695604" customFormat="1"/>
    <row r="695605" customFormat="1"/>
    <row r="695606" customFormat="1"/>
    <row r="695607" customFormat="1"/>
    <row r="695608" customFormat="1"/>
    <row r="695609" customFormat="1"/>
    <row r="695610" customFormat="1"/>
    <row r="695611" customFormat="1"/>
    <row r="695612" customFormat="1"/>
    <row r="695613" customFormat="1"/>
    <row r="695614" customFormat="1"/>
    <row r="695615" customFormat="1"/>
    <row r="695616" customFormat="1"/>
    <row r="695617" customFormat="1"/>
    <row r="695618" customFormat="1"/>
    <row r="695619" customFormat="1"/>
    <row r="695620" customFormat="1"/>
    <row r="695621" customFormat="1"/>
    <row r="695622" customFormat="1"/>
    <row r="695623" customFormat="1"/>
    <row r="695624" customFormat="1"/>
    <row r="695625" customFormat="1"/>
    <row r="695626" customFormat="1"/>
    <row r="695627" customFormat="1"/>
    <row r="695628" customFormat="1"/>
    <row r="695629" customFormat="1"/>
    <row r="695630" customFormat="1"/>
    <row r="695631" customFormat="1"/>
    <row r="695632" customFormat="1"/>
    <row r="695633" customFormat="1"/>
    <row r="695634" customFormat="1"/>
    <row r="695635" customFormat="1"/>
    <row r="695636" customFormat="1"/>
    <row r="695637" customFormat="1"/>
    <row r="695638" customFormat="1"/>
    <row r="695639" customFormat="1"/>
    <row r="695640" customFormat="1"/>
    <row r="695641" customFormat="1"/>
    <row r="695642" customFormat="1"/>
    <row r="695643" customFormat="1"/>
    <row r="695644" customFormat="1"/>
    <row r="695645" customFormat="1"/>
    <row r="695646" customFormat="1"/>
    <row r="695647" customFormat="1"/>
    <row r="695648" customFormat="1"/>
    <row r="695649" customFormat="1"/>
    <row r="695650" customFormat="1"/>
    <row r="695651" customFormat="1"/>
    <row r="695652" customFormat="1"/>
    <row r="695653" customFormat="1"/>
    <row r="695654" customFormat="1"/>
    <row r="695655" customFormat="1"/>
    <row r="695656" customFormat="1"/>
    <row r="695657" customFormat="1"/>
    <row r="695658" customFormat="1"/>
    <row r="695659" customFormat="1"/>
    <row r="695660" customFormat="1"/>
    <row r="695661" customFormat="1"/>
    <row r="695662" customFormat="1"/>
    <row r="695663" customFormat="1"/>
    <row r="695664" customFormat="1"/>
    <row r="695665" customFormat="1"/>
    <row r="695666" customFormat="1"/>
    <row r="695667" customFormat="1"/>
    <row r="695668" customFormat="1"/>
    <row r="695669" customFormat="1"/>
    <row r="695670" customFormat="1"/>
    <row r="695671" customFormat="1"/>
    <row r="695672" customFormat="1"/>
    <row r="695673" customFormat="1"/>
    <row r="695674" customFormat="1"/>
    <row r="695675" customFormat="1"/>
    <row r="695676" customFormat="1"/>
    <row r="695677" customFormat="1"/>
    <row r="695678" customFormat="1"/>
    <row r="695679" customFormat="1"/>
    <row r="695680" customFormat="1"/>
    <row r="695681" customFormat="1"/>
    <row r="695682" customFormat="1"/>
    <row r="695683" customFormat="1"/>
    <row r="695684" customFormat="1"/>
    <row r="695685" customFormat="1"/>
    <row r="695686" customFormat="1"/>
    <row r="695687" customFormat="1"/>
    <row r="695688" customFormat="1"/>
    <row r="695689" customFormat="1"/>
    <row r="695690" customFormat="1"/>
    <row r="695691" customFormat="1"/>
    <row r="695692" customFormat="1"/>
    <row r="695693" customFormat="1"/>
    <row r="695694" customFormat="1"/>
    <row r="695695" customFormat="1"/>
    <row r="695696" customFormat="1"/>
    <row r="695697" customFormat="1"/>
    <row r="695698" customFormat="1"/>
    <row r="695699" customFormat="1"/>
    <row r="695700" customFormat="1"/>
    <row r="695701" customFormat="1"/>
    <row r="695702" customFormat="1"/>
    <row r="695703" customFormat="1"/>
    <row r="695704" customFormat="1"/>
    <row r="695705" customFormat="1"/>
    <row r="695706" customFormat="1"/>
    <row r="695707" customFormat="1"/>
    <row r="695708" customFormat="1"/>
    <row r="695709" customFormat="1"/>
    <row r="695710" customFormat="1"/>
    <row r="695711" customFormat="1"/>
    <row r="695712" customFormat="1"/>
    <row r="695713" customFormat="1"/>
    <row r="695714" customFormat="1"/>
    <row r="695715" customFormat="1"/>
    <row r="695716" customFormat="1"/>
    <row r="695717" customFormat="1"/>
    <row r="695718" customFormat="1"/>
    <row r="695719" customFormat="1"/>
    <row r="695720" customFormat="1"/>
    <row r="695721" customFormat="1"/>
    <row r="695722" customFormat="1"/>
    <row r="695723" customFormat="1"/>
    <row r="695724" customFormat="1"/>
    <row r="695725" customFormat="1"/>
    <row r="695726" customFormat="1"/>
    <row r="695727" customFormat="1"/>
    <row r="695728" customFormat="1"/>
    <row r="695729" customFormat="1"/>
    <row r="695730" customFormat="1"/>
    <row r="695731" customFormat="1"/>
    <row r="695732" customFormat="1"/>
    <row r="695733" customFormat="1"/>
    <row r="695734" customFormat="1"/>
    <row r="695735" customFormat="1"/>
    <row r="695736" customFormat="1"/>
    <row r="695737" customFormat="1"/>
    <row r="695738" customFormat="1"/>
    <row r="695739" customFormat="1"/>
    <row r="695740" customFormat="1"/>
    <row r="695741" customFormat="1"/>
    <row r="695742" customFormat="1"/>
    <row r="695743" customFormat="1"/>
    <row r="695744" customFormat="1"/>
    <row r="695745" customFormat="1"/>
    <row r="695746" customFormat="1"/>
    <row r="695747" customFormat="1"/>
    <row r="695748" customFormat="1"/>
    <row r="695749" customFormat="1"/>
    <row r="695750" customFormat="1"/>
    <row r="695751" customFormat="1"/>
    <row r="695752" customFormat="1"/>
    <row r="695753" customFormat="1"/>
    <row r="695754" customFormat="1"/>
    <row r="695755" customFormat="1"/>
    <row r="695756" customFormat="1"/>
    <row r="695757" customFormat="1"/>
    <row r="695758" customFormat="1"/>
    <row r="695759" customFormat="1"/>
    <row r="695760" customFormat="1"/>
    <row r="695761" customFormat="1"/>
    <row r="695762" customFormat="1"/>
    <row r="695763" customFormat="1"/>
    <row r="695764" customFormat="1"/>
    <row r="695765" customFormat="1"/>
    <row r="695766" customFormat="1"/>
    <row r="695767" customFormat="1"/>
    <row r="695768" customFormat="1"/>
    <row r="695769" customFormat="1"/>
    <row r="695770" customFormat="1"/>
    <row r="695771" customFormat="1"/>
    <row r="695772" customFormat="1"/>
    <row r="695773" customFormat="1"/>
    <row r="695774" customFormat="1"/>
    <row r="695775" customFormat="1"/>
    <row r="695776" customFormat="1"/>
    <row r="695777" customFormat="1"/>
    <row r="695778" customFormat="1"/>
    <row r="695779" customFormat="1"/>
    <row r="695780" customFormat="1"/>
    <row r="695781" customFormat="1"/>
    <row r="695782" customFormat="1"/>
    <row r="695783" customFormat="1"/>
    <row r="695784" customFormat="1"/>
    <row r="695785" customFormat="1"/>
    <row r="695786" customFormat="1"/>
    <row r="695787" customFormat="1"/>
    <row r="695788" customFormat="1"/>
    <row r="695789" customFormat="1"/>
    <row r="695790" customFormat="1"/>
    <row r="695791" customFormat="1"/>
    <row r="695792" customFormat="1"/>
    <row r="695793" customFormat="1"/>
    <row r="695794" customFormat="1"/>
    <row r="695795" customFormat="1"/>
    <row r="695796" customFormat="1"/>
    <row r="695797" customFormat="1"/>
    <row r="695798" customFormat="1"/>
    <row r="695799" customFormat="1"/>
    <row r="695800" customFormat="1"/>
    <row r="695801" customFormat="1"/>
    <row r="695802" customFormat="1"/>
    <row r="695803" customFormat="1"/>
    <row r="695804" customFormat="1"/>
    <row r="695805" customFormat="1"/>
    <row r="695806" customFormat="1"/>
    <row r="695807" customFormat="1"/>
    <row r="695808" customFormat="1"/>
    <row r="695809" customFormat="1"/>
    <row r="695810" customFormat="1"/>
    <row r="695811" customFormat="1"/>
    <row r="695812" customFormat="1"/>
    <row r="695813" customFormat="1"/>
    <row r="695814" customFormat="1"/>
    <row r="695815" customFormat="1"/>
    <row r="695816" customFormat="1"/>
    <row r="695817" customFormat="1"/>
    <row r="695818" customFormat="1"/>
    <row r="695819" customFormat="1"/>
    <row r="695820" customFormat="1"/>
    <row r="695821" customFormat="1"/>
    <row r="695822" customFormat="1"/>
    <row r="695823" customFormat="1"/>
    <row r="695824" customFormat="1"/>
    <row r="695825" customFormat="1"/>
    <row r="695826" customFormat="1"/>
    <row r="695827" customFormat="1"/>
    <row r="695828" customFormat="1"/>
    <row r="695829" customFormat="1"/>
    <row r="695830" customFormat="1"/>
    <row r="695831" customFormat="1"/>
    <row r="695832" customFormat="1"/>
    <row r="695833" customFormat="1"/>
    <row r="695834" customFormat="1"/>
    <row r="695835" customFormat="1"/>
    <row r="695836" customFormat="1"/>
    <row r="695837" customFormat="1"/>
    <row r="695838" customFormat="1"/>
    <row r="695839" customFormat="1"/>
    <row r="695840" customFormat="1"/>
    <row r="695841" customFormat="1"/>
    <row r="695842" customFormat="1"/>
    <row r="695843" customFormat="1"/>
    <row r="695844" customFormat="1"/>
    <row r="695845" customFormat="1"/>
    <row r="695846" customFormat="1"/>
    <row r="695847" customFormat="1"/>
    <row r="695848" customFormat="1"/>
    <row r="695849" customFormat="1"/>
    <row r="695850" customFormat="1"/>
    <row r="695851" customFormat="1"/>
    <row r="695852" customFormat="1"/>
    <row r="695853" customFormat="1"/>
    <row r="695854" customFormat="1"/>
    <row r="695855" customFormat="1"/>
    <row r="695856" customFormat="1"/>
    <row r="695857" customFormat="1"/>
    <row r="695858" customFormat="1"/>
    <row r="695859" customFormat="1"/>
    <row r="695860" customFormat="1"/>
    <row r="695861" customFormat="1"/>
    <row r="695862" customFormat="1"/>
    <row r="695863" customFormat="1"/>
    <row r="695864" customFormat="1"/>
    <row r="695865" customFormat="1"/>
    <row r="695866" customFormat="1"/>
    <row r="695867" customFormat="1"/>
    <row r="695868" customFormat="1"/>
    <row r="695869" customFormat="1"/>
    <row r="695870" customFormat="1"/>
    <row r="695871" customFormat="1"/>
    <row r="695872" customFormat="1"/>
    <row r="695873" customFormat="1"/>
    <row r="695874" customFormat="1"/>
    <row r="695875" customFormat="1"/>
    <row r="695876" customFormat="1"/>
    <row r="695877" customFormat="1"/>
    <row r="695878" customFormat="1"/>
    <row r="695879" customFormat="1"/>
    <row r="695880" customFormat="1"/>
    <row r="695881" customFormat="1"/>
    <row r="695882" customFormat="1"/>
    <row r="695883" customFormat="1"/>
    <row r="695884" customFormat="1"/>
    <row r="695885" customFormat="1"/>
    <row r="695886" customFormat="1"/>
    <row r="695887" customFormat="1"/>
    <row r="695888" customFormat="1"/>
    <row r="695889" customFormat="1"/>
    <row r="695890" customFormat="1"/>
    <row r="695891" customFormat="1"/>
    <row r="695892" customFormat="1"/>
    <row r="695893" customFormat="1"/>
    <row r="695894" customFormat="1"/>
    <row r="695895" customFormat="1"/>
    <row r="695896" customFormat="1"/>
    <row r="695897" customFormat="1"/>
    <row r="695898" customFormat="1"/>
    <row r="695899" customFormat="1"/>
    <row r="695900" customFormat="1"/>
    <row r="695901" customFormat="1"/>
    <row r="695902" customFormat="1"/>
    <row r="695903" customFormat="1"/>
    <row r="695904" customFormat="1"/>
    <row r="695905" customFormat="1"/>
    <row r="695906" customFormat="1"/>
    <row r="695907" customFormat="1"/>
    <row r="695908" customFormat="1"/>
    <row r="695909" customFormat="1"/>
    <row r="695910" customFormat="1"/>
    <row r="695911" customFormat="1"/>
    <row r="695912" customFormat="1"/>
    <row r="695913" customFormat="1"/>
    <row r="695914" customFormat="1"/>
    <row r="695915" customFormat="1"/>
    <row r="695916" customFormat="1"/>
    <row r="695917" customFormat="1"/>
    <row r="695918" customFormat="1"/>
    <row r="695919" customFormat="1"/>
    <row r="695920" customFormat="1"/>
    <row r="695921" customFormat="1"/>
    <row r="695922" customFormat="1"/>
    <row r="695923" customFormat="1"/>
    <row r="695924" customFormat="1"/>
    <row r="695925" customFormat="1"/>
    <row r="695926" customFormat="1"/>
    <row r="695927" customFormat="1"/>
    <row r="695928" customFormat="1"/>
    <row r="695929" customFormat="1"/>
    <row r="695930" customFormat="1"/>
    <row r="695931" customFormat="1"/>
    <row r="695932" customFormat="1"/>
    <row r="695933" customFormat="1"/>
    <row r="695934" customFormat="1"/>
    <row r="695935" customFormat="1"/>
    <row r="695936" customFormat="1"/>
    <row r="695937" customFormat="1"/>
    <row r="695938" customFormat="1"/>
    <row r="695939" customFormat="1"/>
    <row r="695940" customFormat="1"/>
    <row r="695941" customFormat="1"/>
    <row r="695942" customFormat="1"/>
    <row r="695943" customFormat="1"/>
    <row r="695944" customFormat="1"/>
    <row r="695945" customFormat="1"/>
    <row r="695946" customFormat="1"/>
    <row r="695947" customFormat="1"/>
    <row r="695948" customFormat="1"/>
    <row r="695949" customFormat="1"/>
    <row r="695950" customFormat="1"/>
    <row r="695951" customFormat="1"/>
    <row r="695952" customFormat="1"/>
    <row r="695953" customFormat="1"/>
    <row r="695954" customFormat="1"/>
    <row r="695955" customFormat="1"/>
    <row r="695956" customFormat="1"/>
    <row r="695957" customFormat="1"/>
    <row r="695958" customFormat="1"/>
    <row r="695959" customFormat="1"/>
    <row r="695960" customFormat="1"/>
    <row r="695961" customFormat="1"/>
    <row r="695962" customFormat="1"/>
    <row r="695963" customFormat="1"/>
    <row r="695964" customFormat="1"/>
    <row r="695965" customFormat="1"/>
    <row r="695966" customFormat="1"/>
    <row r="695967" customFormat="1"/>
    <row r="695968" customFormat="1"/>
    <row r="695969" customFormat="1"/>
    <row r="695970" customFormat="1"/>
    <row r="695971" customFormat="1"/>
    <row r="695972" customFormat="1"/>
    <row r="695973" customFormat="1"/>
    <row r="695974" customFormat="1"/>
    <row r="695975" customFormat="1"/>
    <row r="695976" customFormat="1"/>
    <row r="695977" customFormat="1"/>
    <row r="695978" customFormat="1"/>
    <row r="695979" customFormat="1"/>
    <row r="695980" customFormat="1"/>
    <row r="695981" customFormat="1"/>
    <row r="695982" customFormat="1"/>
    <row r="695983" customFormat="1"/>
    <row r="695984" customFormat="1"/>
    <row r="695985" customFormat="1"/>
    <row r="695986" customFormat="1"/>
    <row r="695987" customFormat="1"/>
    <row r="695988" customFormat="1"/>
    <row r="695989" customFormat="1"/>
    <row r="695990" customFormat="1"/>
    <row r="695991" customFormat="1"/>
    <row r="695992" customFormat="1"/>
    <row r="695993" customFormat="1"/>
    <row r="695994" customFormat="1"/>
    <row r="695995" customFormat="1"/>
    <row r="695996" customFormat="1"/>
    <row r="695997" customFormat="1"/>
    <row r="695998" customFormat="1"/>
    <row r="695999" customFormat="1"/>
    <row r="696000" customFormat="1"/>
    <row r="696001" customFormat="1"/>
    <row r="696002" customFormat="1"/>
    <row r="696003" customFormat="1"/>
    <row r="696004" customFormat="1"/>
    <row r="696005" customFormat="1"/>
    <row r="696006" customFormat="1"/>
    <row r="696007" customFormat="1"/>
    <row r="696008" customFormat="1"/>
    <row r="696009" customFormat="1"/>
    <row r="696010" customFormat="1"/>
    <row r="696011" customFormat="1"/>
    <row r="696012" customFormat="1"/>
    <row r="696013" customFormat="1"/>
    <row r="696014" customFormat="1"/>
    <row r="696015" customFormat="1"/>
    <row r="696016" customFormat="1"/>
    <row r="696017" customFormat="1"/>
    <row r="696018" customFormat="1"/>
    <row r="696019" customFormat="1"/>
    <row r="696020" customFormat="1"/>
    <row r="696021" customFormat="1"/>
    <row r="696022" customFormat="1"/>
    <row r="696023" customFormat="1"/>
    <row r="696024" customFormat="1"/>
    <row r="696025" customFormat="1"/>
    <row r="696026" customFormat="1"/>
    <row r="696027" customFormat="1"/>
    <row r="696028" customFormat="1"/>
    <row r="696029" customFormat="1"/>
    <row r="696030" customFormat="1"/>
    <row r="696031" customFormat="1"/>
    <row r="696032" customFormat="1"/>
    <row r="696033" customFormat="1"/>
    <row r="696034" customFormat="1"/>
    <row r="696035" customFormat="1"/>
    <row r="696036" customFormat="1"/>
    <row r="696037" customFormat="1"/>
    <row r="696038" customFormat="1"/>
    <row r="696039" customFormat="1"/>
    <row r="696040" customFormat="1"/>
    <row r="696041" customFormat="1"/>
    <row r="696042" customFormat="1"/>
    <row r="696043" customFormat="1"/>
    <row r="696044" customFormat="1"/>
    <row r="696045" customFormat="1"/>
    <row r="696046" customFormat="1"/>
    <row r="696047" customFormat="1"/>
    <row r="696048" customFormat="1"/>
    <row r="696049" customFormat="1"/>
    <row r="696050" customFormat="1"/>
    <row r="696051" customFormat="1"/>
    <row r="696052" customFormat="1"/>
    <row r="696053" customFormat="1"/>
    <row r="696054" customFormat="1"/>
    <row r="696055" customFormat="1"/>
    <row r="696056" customFormat="1"/>
    <row r="696057" customFormat="1"/>
    <row r="696058" customFormat="1"/>
    <row r="696059" customFormat="1"/>
    <row r="696060" customFormat="1"/>
    <row r="696061" customFormat="1"/>
    <row r="696062" customFormat="1"/>
    <row r="696063" customFormat="1"/>
    <row r="696064" customFormat="1"/>
    <row r="696065" customFormat="1"/>
    <row r="696066" customFormat="1"/>
    <row r="696067" customFormat="1"/>
    <row r="696068" customFormat="1"/>
    <row r="696069" customFormat="1"/>
    <row r="696070" customFormat="1"/>
    <row r="696071" customFormat="1"/>
    <row r="696072" customFormat="1"/>
    <row r="696073" customFormat="1"/>
    <row r="696074" customFormat="1"/>
    <row r="696075" customFormat="1"/>
    <row r="696076" customFormat="1"/>
    <row r="696077" customFormat="1"/>
    <row r="696078" customFormat="1"/>
    <row r="696079" customFormat="1"/>
    <row r="696080" customFormat="1"/>
    <row r="696081" customFormat="1"/>
    <row r="696082" customFormat="1"/>
    <row r="696083" customFormat="1"/>
    <row r="696084" customFormat="1"/>
    <row r="696085" customFormat="1"/>
    <row r="696086" customFormat="1"/>
    <row r="696087" customFormat="1"/>
    <row r="696088" customFormat="1"/>
    <row r="696089" customFormat="1"/>
    <row r="696090" customFormat="1"/>
    <row r="696091" customFormat="1"/>
    <row r="696092" customFormat="1"/>
    <row r="696093" customFormat="1"/>
    <row r="696094" customFormat="1"/>
    <row r="696095" customFormat="1"/>
    <row r="696096" customFormat="1"/>
    <row r="696097" customFormat="1"/>
    <row r="696098" customFormat="1"/>
    <row r="696099" customFormat="1"/>
    <row r="696100" customFormat="1"/>
    <row r="696101" customFormat="1"/>
    <row r="696102" customFormat="1"/>
    <row r="696103" customFormat="1"/>
    <row r="696104" customFormat="1"/>
    <row r="696105" customFormat="1"/>
    <row r="696106" customFormat="1"/>
    <row r="696107" customFormat="1"/>
    <row r="696108" customFormat="1"/>
    <row r="696109" customFormat="1"/>
    <row r="696110" customFormat="1"/>
    <row r="696111" customFormat="1"/>
    <row r="696112" customFormat="1"/>
    <row r="696113" customFormat="1"/>
    <row r="696114" customFormat="1"/>
    <row r="696115" customFormat="1"/>
    <row r="696116" customFormat="1"/>
    <row r="696117" customFormat="1"/>
    <row r="696118" customFormat="1"/>
    <row r="696119" customFormat="1"/>
    <row r="696120" customFormat="1"/>
    <row r="696121" customFormat="1"/>
    <row r="696122" customFormat="1"/>
    <row r="696123" customFormat="1"/>
    <row r="696124" customFormat="1"/>
    <row r="696125" customFormat="1"/>
    <row r="696126" customFormat="1"/>
    <row r="696127" customFormat="1"/>
    <row r="696128" customFormat="1"/>
    <row r="696129" customFormat="1"/>
    <row r="696130" customFormat="1"/>
    <row r="696131" customFormat="1"/>
    <row r="696132" customFormat="1"/>
    <row r="696133" customFormat="1"/>
    <row r="696134" customFormat="1"/>
    <row r="696135" customFormat="1"/>
    <row r="696136" customFormat="1"/>
    <row r="696137" customFormat="1"/>
    <row r="696138" customFormat="1"/>
    <row r="696139" customFormat="1"/>
    <row r="696140" customFormat="1"/>
    <row r="696141" customFormat="1"/>
    <row r="696142" customFormat="1"/>
    <row r="696143" customFormat="1"/>
    <row r="696144" customFormat="1"/>
    <row r="696145" customFormat="1"/>
    <row r="696146" customFormat="1"/>
    <row r="696147" customFormat="1"/>
    <row r="696148" customFormat="1"/>
    <row r="696149" customFormat="1"/>
    <row r="696150" customFormat="1"/>
    <row r="696151" customFormat="1"/>
    <row r="696152" customFormat="1"/>
    <row r="696153" customFormat="1"/>
    <row r="696154" customFormat="1"/>
    <row r="696155" customFormat="1"/>
    <row r="696156" customFormat="1"/>
    <row r="696157" customFormat="1"/>
    <row r="696158" customFormat="1"/>
    <row r="696159" customFormat="1"/>
    <row r="696160" customFormat="1"/>
    <row r="696161" customFormat="1"/>
    <row r="696162" customFormat="1"/>
    <row r="696163" customFormat="1"/>
    <row r="696164" customFormat="1"/>
    <row r="696165" customFormat="1"/>
    <row r="696166" customFormat="1"/>
    <row r="696167" customFormat="1"/>
    <row r="696168" customFormat="1"/>
    <row r="696169" customFormat="1"/>
    <row r="696170" customFormat="1"/>
    <row r="696171" customFormat="1"/>
    <row r="696172" customFormat="1"/>
    <row r="696173" customFormat="1"/>
    <row r="696174" customFormat="1"/>
    <row r="696175" customFormat="1"/>
    <row r="696176" customFormat="1"/>
    <row r="696177" customFormat="1"/>
    <row r="696178" customFormat="1"/>
    <row r="696179" customFormat="1"/>
    <row r="696180" customFormat="1"/>
    <row r="696181" customFormat="1"/>
    <row r="696182" customFormat="1"/>
    <row r="696183" customFormat="1"/>
    <row r="696184" customFormat="1"/>
    <row r="696185" customFormat="1"/>
    <row r="696186" customFormat="1"/>
    <row r="696187" customFormat="1"/>
    <row r="696188" customFormat="1"/>
    <row r="696189" customFormat="1"/>
    <row r="696190" customFormat="1"/>
    <row r="696191" customFormat="1"/>
    <row r="696192" customFormat="1"/>
    <row r="696193" customFormat="1"/>
    <row r="696194" customFormat="1"/>
    <row r="696195" customFormat="1"/>
    <row r="696196" customFormat="1"/>
    <row r="696197" customFormat="1"/>
    <row r="696198" customFormat="1"/>
    <row r="696199" customFormat="1"/>
    <row r="696200" customFormat="1"/>
    <row r="696201" customFormat="1"/>
    <row r="696202" customFormat="1"/>
    <row r="696203" customFormat="1"/>
    <row r="696204" customFormat="1"/>
    <row r="696205" customFormat="1"/>
    <row r="696206" customFormat="1"/>
    <row r="696207" customFormat="1"/>
    <row r="696208" customFormat="1"/>
    <row r="696209" customFormat="1"/>
    <row r="696210" customFormat="1"/>
    <row r="696211" customFormat="1"/>
    <row r="696212" customFormat="1"/>
    <row r="696213" customFormat="1"/>
    <row r="696214" customFormat="1"/>
    <row r="696215" customFormat="1"/>
    <row r="696216" customFormat="1"/>
    <row r="696217" customFormat="1"/>
    <row r="696218" customFormat="1"/>
    <row r="696219" customFormat="1"/>
    <row r="696220" customFormat="1"/>
    <row r="696221" customFormat="1"/>
    <row r="696222" customFormat="1"/>
    <row r="696223" customFormat="1"/>
    <row r="696224" customFormat="1"/>
    <row r="696225" customFormat="1"/>
    <row r="696226" customFormat="1"/>
    <row r="696227" customFormat="1"/>
    <row r="696228" customFormat="1"/>
    <row r="696229" customFormat="1"/>
    <row r="696230" customFormat="1"/>
    <row r="696231" customFormat="1"/>
    <row r="696232" customFormat="1"/>
    <row r="696233" customFormat="1"/>
    <row r="696234" customFormat="1"/>
    <row r="696235" customFormat="1"/>
    <row r="696236" customFormat="1"/>
    <row r="696237" customFormat="1"/>
    <row r="696238" customFormat="1"/>
    <row r="696239" customFormat="1"/>
    <row r="696240" customFormat="1"/>
    <row r="696241" customFormat="1"/>
    <row r="696242" customFormat="1"/>
    <row r="696243" customFormat="1"/>
    <row r="696244" customFormat="1"/>
    <row r="696245" customFormat="1"/>
    <row r="696246" customFormat="1"/>
    <row r="696247" customFormat="1"/>
    <row r="696248" customFormat="1"/>
    <row r="696249" customFormat="1"/>
    <row r="696250" customFormat="1"/>
    <row r="696251" customFormat="1"/>
    <row r="696252" customFormat="1"/>
    <row r="696253" customFormat="1"/>
    <row r="696254" customFormat="1"/>
    <row r="696255" customFormat="1"/>
    <row r="696256" customFormat="1"/>
    <row r="696257" customFormat="1"/>
    <row r="696258" customFormat="1"/>
    <row r="696259" customFormat="1"/>
    <row r="696260" customFormat="1"/>
    <row r="696261" customFormat="1"/>
    <row r="696262" customFormat="1"/>
    <row r="696263" customFormat="1"/>
    <row r="696264" customFormat="1"/>
    <row r="696265" customFormat="1"/>
    <row r="696266" customFormat="1"/>
    <row r="696267" customFormat="1"/>
    <row r="696268" customFormat="1"/>
    <row r="696269" customFormat="1"/>
    <row r="696270" customFormat="1"/>
    <row r="696271" customFormat="1"/>
    <row r="696272" customFormat="1"/>
    <row r="696273" customFormat="1"/>
    <row r="696274" customFormat="1"/>
    <row r="696275" customFormat="1"/>
    <row r="696276" customFormat="1"/>
    <row r="696277" customFormat="1"/>
    <row r="696278" customFormat="1"/>
    <row r="696279" customFormat="1"/>
    <row r="696280" customFormat="1"/>
    <row r="696281" customFormat="1"/>
    <row r="696282" customFormat="1"/>
    <row r="696283" customFormat="1"/>
    <row r="696284" customFormat="1"/>
    <row r="696285" customFormat="1"/>
    <row r="696286" customFormat="1"/>
    <row r="696287" customFormat="1"/>
    <row r="696288" customFormat="1"/>
    <row r="696289" customFormat="1"/>
    <row r="696290" customFormat="1"/>
    <row r="696291" customFormat="1"/>
    <row r="696292" customFormat="1"/>
    <row r="696293" customFormat="1"/>
    <row r="696294" customFormat="1"/>
    <row r="696295" customFormat="1"/>
    <row r="696296" customFormat="1"/>
    <row r="696297" customFormat="1"/>
    <row r="696298" customFormat="1"/>
    <row r="696299" customFormat="1"/>
    <row r="696300" customFormat="1"/>
    <row r="696301" customFormat="1"/>
    <row r="696302" customFormat="1"/>
    <row r="696303" customFormat="1"/>
    <row r="696304" customFormat="1"/>
    <row r="696305" customFormat="1"/>
    <row r="696306" customFormat="1"/>
    <row r="696307" customFormat="1"/>
    <row r="696308" customFormat="1"/>
    <row r="696309" customFormat="1"/>
    <row r="696310" customFormat="1"/>
    <row r="696311" customFormat="1"/>
    <row r="696312" customFormat="1"/>
    <row r="696313" customFormat="1"/>
    <row r="696314" customFormat="1"/>
    <row r="696315" customFormat="1"/>
    <row r="696316" customFormat="1"/>
    <row r="696317" customFormat="1"/>
    <row r="696318" customFormat="1"/>
    <row r="696319" customFormat="1"/>
    <row r="696320" customFormat="1"/>
    <row r="696321" customFormat="1"/>
    <row r="696322" customFormat="1"/>
    <row r="696323" customFormat="1"/>
    <row r="696324" customFormat="1"/>
    <row r="696325" customFormat="1"/>
    <row r="696326" customFormat="1"/>
    <row r="696327" customFormat="1"/>
    <row r="696328" customFormat="1"/>
    <row r="696329" customFormat="1"/>
    <row r="696330" customFormat="1"/>
    <row r="696331" customFormat="1"/>
    <row r="696332" customFormat="1"/>
    <row r="696333" customFormat="1"/>
    <row r="696334" customFormat="1"/>
    <row r="696335" customFormat="1"/>
    <row r="696336" customFormat="1"/>
    <row r="696337" customFormat="1"/>
    <row r="696338" customFormat="1"/>
    <row r="696339" customFormat="1"/>
    <row r="696340" customFormat="1"/>
    <row r="696341" customFormat="1"/>
    <row r="696342" customFormat="1"/>
    <row r="696343" customFormat="1"/>
    <row r="696344" customFormat="1"/>
    <row r="696345" customFormat="1"/>
    <row r="696346" customFormat="1"/>
    <row r="696347" customFormat="1"/>
    <row r="696348" customFormat="1"/>
    <row r="696349" customFormat="1"/>
    <row r="696350" customFormat="1"/>
    <row r="696351" customFormat="1"/>
    <row r="696352" customFormat="1"/>
    <row r="696353" customFormat="1"/>
    <row r="696354" customFormat="1"/>
    <row r="696355" customFormat="1"/>
    <row r="696356" customFormat="1"/>
    <row r="696357" customFormat="1"/>
    <row r="696358" customFormat="1"/>
    <row r="696359" customFormat="1"/>
    <row r="696360" customFormat="1"/>
    <row r="696361" customFormat="1"/>
    <row r="696362" customFormat="1"/>
    <row r="696363" customFormat="1"/>
    <row r="696364" customFormat="1"/>
    <row r="696365" customFormat="1"/>
    <row r="696366" customFormat="1"/>
    <row r="696367" customFormat="1"/>
    <row r="696368" customFormat="1"/>
    <row r="696369" customFormat="1"/>
    <row r="696370" customFormat="1"/>
    <row r="696371" customFormat="1"/>
    <row r="696372" customFormat="1"/>
    <row r="696373" customFormat="1"/>
    <row r="696374" customFormat="1"/>
    <row r="696375" customFormat="1"/>
    <row r="696376" customFormat="1"/>
    <row r="696377" customFormat="1"/>
    <row r="696378" customFormat="1"/>
    <row r="696379" customFormat="1"/>
    <row r="696380" customFormat="1"/>
    <row r="696381" customFormat="1"/>
    <row r="696382" customFormat="1"/>
    <row r="696383" customFormat="1"/>
    <row r="696384" customFormat="1"/>
    <row r="696385" customFormat="1"/>
    <row r="696386" customFormat="1"/>
    <row r="696387" customFormat="1"/>
    <row r="696388" customFormat="1"/>
    <row r="696389" customFormat="1"/>
    <row r="696390" customFormat="1"/>
    <row r="696391" customFormat="1"/>
    <row r="696392" customFormat="1"/>
    <row r="696393" customFormat="1"/>
    <row r="696394" customFormat="1"/>
    <row r="696395" customFormat="1"/>
    <row r="696396" customFormat="1"/>
    <row r="696397" customFormat="1"/>
    <row r="696398" customFormat="1"/>
    <row r="696399" customFormat="1"/>
    <row r="696400" customFormat="1"/>
    <row r="696401" customFormat="1"/>
    <row r="696402" customFormat="1"/>
    <row r="696403" customFormat="1"/>
    <row r="696404" customFormat="1"/>
    <row r="696405" customFormat="1"/>
    <row r="696406" customFormat="1"/>
    <row r="696407" customFormat="1"/>
    <row r="696408" customFormat="1"/>
    <row r="696409" customFormat="1"/>
    <row r="696410" customFormat="1"/>
    <row r="696411" customFormat="1"/>
    <row r="696412" customFormat="1"/>
    <row r="696413" customFormat="1"/>
    <row r="696414" customFormat="1"/>
    <row r="696415" customFormat="1"/>
    <row r="696416" customFormat="1"/>
    <row r="696417" customFormat="1"/>
    <row r="696418" customFormat="1"/>
    <row r="696419" customFormat="1"/>
    <row r="696420" customFormat="1"/>
    <row r="696421" customFormat="1"/>
    <row r="696422" customFormat="1"/>
    <row r="696423" customFormat="1"/>
    <row r="696424" customFormat="1"/>
    <row r="696425" customFormat="1"/>
    <row r="696426" customFormat="1"/>
    <row r="696427" customFormat="1"/>
    <row r="696428" customFormat="1"/>
    <row r="696429" customFormat="1"/>
    <row r="696430" customFormat="1"/>
    <row r="696431" customFormat="1"/>
    <row r="696432" customFormat="1"/>
    <row r="696433" customFormat="1"/>
    <row r="696434" customFormat="1"/>
    <row r="696435" customFormat="1"/>
    <row r="696436" customFormat="1"/>
    <row r="696437" customFormat="1"/>
    <row r="696438" customFormat="1"/>
    <row r="696439" customFormat="1"/>
    <row r="696440" customFormat="1"/>
    <row r="696441" customFormat="1"/>
    <row r="696442" customFormat="1"/>
    <row r="696443" customFormat="1"/>
    <row r="696444" customFormat="1"/>
    <row r="696445" customFormat="1"/>
    <row r="696446" customFormat="1"/>
    <row r="696447" customFormat="1"/>
    <row r="696448" customFormat="1"/>
    <row r="696449" customFormat="1"/>
    <row r="696450" customFormat="1"/>
    <row r="696451" customFormat="1"/>
    <row r="696452" customFormat="1"/>
    <row r="696453" customFormat="1"/>
    <row r="696454" customFormat="1"/>
    <row r="696455" customFormat="1"/>
    <row r="696456" customFormat="1"/>
    <row r="696457" customFormat="1"/>
    <row r="696458" customFormat="1"/>
    <row r="696459" customFormat="1"/>
    <row r="696460" customFormat="1"/>
    <row r="696461" customFormat="1"/>
    <row r="696462" customFormat="1"/>
    <row r="696463" customFormat="1"/>
    <row r="696464" customFormat="1"/>
    <row r="696465" customFormat="1"/>
    <row r="696466" customFormat="1"/>
    <row r="696467" customFormat="1"/>
    <row r="696468" customFormat="1"/>
    <row r="696469" customFormat="1"/>
    <row r="696470" customFormat="1"/>
    <row r="696471" customFormat="1"/>
    <row r="696472" customFormat="1"/>
    <row r="696473" customFormat="1"/>
    <row r="696474" customFormat="1"/>
    <row r="696475" customFormat="1"/>
    <row r="696476" customFormat="1"/>
    <row r="696477" customFormat="1"/>
    <row r="696478" customFormat="1"/>
    <row r="696479" customFormat="1"/>
    <row r="696480" customFormat="1"/>
    <row r="696481" customFormat="1"/>
    <row r="696482" customFormat="1"/>
    <row r="696483" customFormat="1"/>
    <row r="696484" customFormat="1"/>
    <row r="696485" customFormat="1"/>
    <row r="696486" customFormat="1"/>
    <row r="696487" customFormat="1"/>
    <row r="696488" customFormat="1"/>
    <row r="696489" customFormat="1"/>
    <row r="696490" customFormat="1"/>
    <row r="696491" customFormat="1"/>
    <row r="696492" customFormat="1"/>
    <row r="696493" customFormat="1"/>
    <row r="696494" customFormat="1"/>
    <row r="696495" customFormat="1"/>
    <row r="696496" customFormat="1"/>
    <row r="696497" customFormat="1"/>
    <row r="696498" customFormat="1"/>
    <row r="696499" customFormat="1"/>
    <row r="696500" customFormat="1"/>
    <row r="696501" customFormat="1"/>
    <row r="696502" customFormat="1"/>
    <row r="696503" customFormat="1"/>
    <row r="696504" customFormat="1"/>
    <row r="696505" customFormat="1"/>
    <row r="696506" customFormat="1"/>
    <row r="696507" customFormat="1"/>
    <row r="696508" customFormat="1"/>
    <row r="696509" customFormat="1"/>
    <row r="696510" customFormat="1"/>
    <row r="696511" customFormat="1"/>
    <row r="696512" customFormat="1"/>
    <row r="696513" customFormat="1"/>
    <row r="696514" customFormat="1"/>
    <row r="696515" customFormat="1"/>
    <row r="696516" customFormat="1"/>
    <row r="696517" customFormat="1"/>
    <row r="696518" customFormat="1"/>
    <row r="696519" customFormat="1"/>
    <row r="696520" customFormat="1"/>
    <row r="696521" customFormat="1"/>
    <row r="696522" customFormat="1"/>
    <row r="696523" customFormat="1"/>
    <row r="696524" customFormat="1"/>
    <row r="696525" customFormat="1"/>
    <row r="696526" customFormat="1"/>
    <row r="696527" customFormat="1"/>
    <row r="696528" customFormat="1"/>
    <row r="696529" customFormat="1"/>
    <row r="696530" customFormat="1"/>
    <row r="696531" customFormat="1"/>
    <row r="696532" customFormat="1"/>
    <row r="696533" customFormat="1"/>
    <row r="696534" customFormat="1"/>
    <row r="696535" customFormat="1"/>
    <row r="696536" customFormat="1"/>
    <row r="696537" customFormat="1"/>
    <row r="696538" customFormat="1"/>
    <row r="696539" customFormat="1"/>
    <row r="696540" customFormat="1"/>
    <row r="696541" customFormat="1"/>
    <row r="696542" customFormat="1"/>
    <row r="696543" customFormat="1"/>
    <row r="696544" customFormat="1"/>
    <row r="696545" customFormat="1"/>
    <row r="696546" customFormat="1"/>
    <row r="696547" customFormat="1"/>
    <row r="696548" customFormat="1"/>
    <row r="696549" customFormat="1"/>
    <row r="696550" customFormat="1"/>
    <row r="696551" customFormat="1"/>
    <row r="696552" customFormat="1"/>
    <row r="696553" customFormat="1"/>
    <row r="696554" customFormat="1"/>
    <row r="696555" customFormat="1"/>
    <row r="696556" customFormat="1"/>
    <row r="696557" customFormat="1"/>
    <row r="696558" customFormat="1"/>
    <row r="696559" customFormat="1"/>
    <row r="696560" customFormat="1"/>
    <row r="696561" customFormat="1"/>
    <row r="696562" customFormat="1"/>
    <row r="696563" customFormat="1"/>
    <row r="696564" customFormat="1"/>
    <row r="696565" customFormat="1"/>
    <row r="696566" customFormat="1"/>
    <row r="696567" customFormat="1"/>
    <row r="696568" customFormat="1"/>
    <row r="696569" customFormat="1"/>
    <row r="696570" customFormat="1"/>
    <row r="696571" customFormat="1"/>
    <row r="696572" customFormat="1"/>
    <row r="696573" customFormat="1"/>
    <row r="696574" customFormat="1"/>
    <row r="696575" customFormat="1"/>
    <row r="696576" customFormat="1"/>
    <row r="696577" customFormat="1"/>
    <row r="696578" customFormat="1"/>
    <row r="696579" customFormat="1"/>
    <row r="696580" customFormat="1"/>
    <row r="696581" customFormat="1"/>
    <row r="696582" customFormat="1"/>
    <row r="696583" customFormat="1"/>
    <row r="696584" customFormat="1"/>
    <row r="696585" customFormat="1"/>
    <row r="696586" customFormat="1"/>
    <row r="696587" customFormat="1"/>
    <row r="696588" customFormat="1"/>
    <row r="696589" customFormat="1"/>
    <row r="696590" customFormat="1"/>
    <row r="696591" customFormat="1"/>
    <row r="696592" customFormat="1"/>
    <row r="696593" customFormat="1"/>
    <row r="696594" customFormat="1"/>
    <row r="696595" customFormat="1"/>
    <row r="696596" customFormat="1"/>
    <row r="696597" customFormat="1"/>
    <row r="696598" customFormat="1"/>
    <row r="696599" customFormat="1"/>
    <row r="696600" customFormat="1"/>
    <row r="696601" customFormat="1"/>
    <row r="696602" customFormat="1"/>
    <row r="696603" customFormat="1"/>
    <row r="696604" customFormat="1"/>
    <row r="696605" customFormat="1"/>
    <row r="696606" customFormat="1"/>
    <row r="696607" customFormat="1"/>
    <row r="696608" customFormat="1"/>
    <row r="696609" customFormat="1"/>
    <row r="696610" customFormat="1"/>
    <row r="696611" customFormat="1"/>
    <row r="696612" customFormat="1"/>
    <row r="696613" customFormat="1"/>
    <row r="696614" customFormat="1"/>
    <row r="696615" customFormat="1"/>
    <row r="696616" customFormat="1"/>
    <row r="696617" customFormat="1"/>
    <row r="696618" customFormat="1"/>
    <row r="696619" customFormat="1"/>
    <row r="696620" customFormat="1"/>
    <row r="696621" customFormat="1"/>
    <row r="696622" customFormat="1"/>
    <row r="696623" customFormat="1"/>
    <row r="696624" customFormat="1"/>
    <row r="696625" customFormat="1"/>
    <row r="696626" customFormat="1"/>
    <row r="696627" customFormat="1"/>
    <row r="696628" customFormat="1"/>
    <row r="696629" customFormat="1"/>
    <row r="696630" customFormat="1"/>
    <row r="696631" customFormat="1"/>
    <row r="696632" customFormat="1"/>
    <row r="696633" customFormat="1"/>
    <row r="696634" customFormat="1"/>
    <row r="696635" customFormat="1"/>
    <row r="696636" customFormat="1"/>
    <row r="696637" customFormat="1"/>
    <row r="696638" customFormat="1"/>
    <row r="696639" customFormat="1"/>
    <row r="696640" customFormat="1"/>
    <row r="696641" customFormat="1"/>
    <row r="696642" customFormat="1"/>
    <row r="696643" customFormat="1"/>
    <row r="696644" customFormat="1"/>
    <row r="696645" customFormat="1"/>
    <row r="696646" customFormat="1"/>
    <row r="696647" customFormat="1"/>
    <row r="696648" customFormat="1"/>
    <row r="696649" customFormat="1"/>
    <row r="696650" customFormat="1"/>
    <row r="696651" customFormat="1"/>
    <row r="696652" customFormat="1"/>
    <row r="696653" customFormat="1"/>
    <row r="696654" customFormat="1"/>
    <row r="696655" customFormat="1"/>
    <row r="696656" customFormat="1"/>
    <row r="696657" customFormat="1"/>
    <row r="696658" customFormat="1"/>
    <row r="696659" customFormat="1"/>
    <row r="696660" customFormat="1"/>
    <row r="696661" customFormat="1"/>
    <row r="696662" customFormat="1"/>
    <row r="696663" customFormat="1"/>
    <row r="696664" customFormat="1"/>
    <row r="696665" customFormat="1"/>
    <row r="696666" customFormat="1"/>
    <row r="696667" customFormat="1"/>
    <row r="696668" customFormat="1"/>
    <row r="696669" customFormat="1"/>
    <row r="696670" customFormat="1"/>
    <row r="696671" customFormat="1"/>
    <row r="696672" customFormat="1"/>
    <row r="696673" customFormat="1"/>
    <row r="696674" customFormat="1"/>
    <row r="696675" customFormat="1"/>
    <row r="696676" customFormat="1"/>
    <row r="696677" customFormat="1"/>
    <row r="696678" customFormat="1"/>
    <row r="696679" customFormat="1"/>
    <row r="696680" customFormat="1"/>
    <row r="696681" customFormat="1"/>
    <row r="696682" customFormat="1"/>
    <row r="696683" customFormat="1"/>
    <row r="696684" customFormat="1"/>
    <row r="696685" customFormat="1"/>
    <row r="696686" customFormat="1"/>
    <row r="696687" customFormat="1"/>
    <row r="696688" customFormat="1"/>
    <row r="696689" customFormat="1"/>
    <row r="696690" customFormat="1"/>
    <row r="696691" customFormat="1"/>
    <row r="696692" customFormat="1"/>
    <row r="696693" customFormat="1"/>
    <row r="696694" customFormat="1"/>
    <row r="696695" customFormat="1"/>
    <row r="696696" customFormat="1"/>
    <row r="696697" customFormat="1"/>
    <row r="696698" customFormat="1"/>
    <row r="696699" customFormat="1"/>
    <row r="696700" customFormat="1"/>
    <row r="696701" customFormat="1"/>
    <row r="696702" customFormat="1"/>
    <row r="696703" customFormat="1"/>
    <row r="696704" customFormat="1"/>
    <row r="696705" customFormat="1"/>
    <row r="696706" customFormat="1"/>
    <row r="696707" customFormat="1"/>
    <row r="696708" customFormat="1"/>
    <row r="696709" customFormat="1"/>
    <row r="696710" customFormat="1"/>
    <row r="696711" customFormat="1"/>
    <row r="696712" customFormat="1"/>
    <row r="696713" customFormat="1"/>
    <row r="696714" customFormat="1"/>
    <row r="696715" customFormat="1"/>
    <row r="696716" customFormat="1"/>
    <row r="696717" customFormat="1"/>
    <row r="696718" customFormat="1"/>
    <row r="696719" customFormat="1"/>
    <row r="696720" customFormat="1"/>
    <row r="696721" customFormat="1"/>
    <row r="696722" customFormat="1"/>
    <row r="696723" customFormat="1"/>
    <row r="696724" customFormat="1"/>
    <row r="696725" customFormat="1"/>
    <row r="696726" customFormat="1"/>
    <row r="696727" customFormat="1"/>
    <row r="696728" customFormat="1"/>
    <row r="696729" customFormat="1"/>
    <row r="696730" customFormat="1"/>
    <row r="696731" customFormat="1"/>
    <row r="696732" customFormat="1"/>
    <row r="696733" customFormat="1"/>
    <row r="696734" customFormat="1"/>
    <row r="696735" customFormat="1"/>
    <row r="696736" customFormat="1"/>
    <row r="696737" customFormat="1"/>
    <row r="696738" customFormat="1"/>
    <row r="696739" customFormat="1"/>
    <row r="696740" customFormat="1"/>
    <row r="696741" customFormat="1"/>
    <row r="696742" customFormat="1"/>
    <row r="696743" customFormat="1"/>
    <row r="696744" customFormat="1"/>
    <row r="696745" customFormat="1"/>
    <row r="696746" customFormat="1"/>
    <row r="696747" customFormat="1"/>
    <row r="696748" customFormat="1"/>
    <row r="696749" customFormat="1"/>
    <row r="696750" customFormat="1"/>
    <row r="696751" customFormat="1"/>
    <row r="696752" customFormat="1"/>
    <row r="696753" customFormat="1"/>
    <row r="696754" customFormat="1"/>
    <row r="696755" customFormat="1"/>
    <row r="696756" customFormat="1"/>
    <row r="696757" customFormat="1"/>
    <row r="696758" customFormat="1"/>
    <row r="696759" customFormat="1"/>
    <row r="696760" customFormat="1"/>
    <row r="696761" customFormat="1"/>
    <row r="696762" customFormat="1"/>
    <row r="696763" customFormat="1"/>
    <row r="696764" customFormat="1"/>
    <row r="696765" customFormat="1"/>
    <row r="696766" customFormat="1"/>
    <row r="696767" customFormat="1"/>
    <row r="696768" customFormat="1"/>
    <row r="696769" customFormat="1"/>
    <row r="696770" customFormat="1"/>
    <row r="696771" customFormat="1"/>
    <row r="696772" customFormat="1"/>
    <row r="696773" customFormat="1"/>
    <row r="696774" customFormat="1"/>
    <row r="696775" customFormat="1"/>
    <row r="696776" customFormat="1"/>
    <row r="696777" customFormat="1"/>
    <row r="696778" customFormat="1"/>
    <row r="696779" customFormat="1"/>
    <row r="696780" customFormat="1"/>
    <row r="696781" customFormat="1"/>
    <row r="696782" customFormat="1"/>
    <row r="696783" customFormat="1"/>
    <row r="696784" customFormat="1"/>
    <row r="696785" customFormat="1"/>
    <row r="696786" customFormat="1"/>
    <row r="696787" customFormat="1"/>
    <row r="696788" customFormat="1"/>
    <row r="696789" customFormat="1"/>
    <row r="696790" customFormat="1"/>
    <row r="696791" customFormat="1"/>
    <row r="696792" customFormat="1"/>
    <row r="696793" customFormat="1"/>
    <row r="696794" customFormat="1"/>
    <row r="696795" customFormat="1"/>
    <row r="696796" customFormat="1"/>
    <row r="696797" customFormat="1"/>
    <row r="696798" customFormat="1"/>
    <row r="696799" customFormat="1"/>
    <row r="696800" customFormat="1"/>
    <row r="696801" customFormat="1"/>
    <row r="696802" customFormat="1"/>
    <row r="696803" customFormat="1"/>
    <row r="696804" customFormat="1"/>
    <row r="696805" customFormat="1"/>
    <row r="696806" customFormat="1"/>
    <row r="696807" customFormat="1"/>
    <row r="696808" customFormat="1"/>
    <row r="696809" customFormat="1"/>
    <row r="696810" customFormat="1"/>
    <row r="696811" customFormat="1"/>
    <row r="696812" customFormat="1"/>
    <row r="696813" customFormat="1"/>
    <row r="696814" customFormat="1"/>
    <row r="696815" customFormat="1"/>
    <row r="696816" customFormat="1"/>
    <row r="696817" customFormat="1"/>
    <row r="696818" customFormat="1"/>
    <row r="696819" customFormat="1"/>
    <row r="696820" customFormat="1"/>
    <row r="696821" customFormat="1"/>
    <row r="696822" customFormat="1"/>
    <row r="696823" customFormat="1"/>
    <row r="696824" customFormat="1"/>
    <row r="696825" customFormat="1"/>
    <row r="696826" customFormat="1"/>
    <row r="696827" customFormat="1"/>
    <row r="696828" customFormat="1"/>
    <row r="696829" customFormat="1"/>
    <row r="696830" customFormat="1"/>
    <row r="696831" customFormat="1"/>
    <row r="696832" customFormat="1"/>
    <row r="696833" customFormat="1"/>
    <row r="696834" customFormat="1"/>
    <row r="696835" customFormat="1"/>
    <row r="696836" customFormat="1"/>
    <row r="696837" customFormat="1"/>
    <row r="696838" customFormat="1"/>
    <row r="696839" customFormat="1"/>
    <row r="696840" customFormat="1"/>
    <row r="696841" customFormat="1"/>
    <row r="696842" customFormat="1"/>
    <row r="696843" customFormat="1"/>
    <row r="696844" customFormat="1"/>
    <row r="696845" customFormat="1"/>
    <row r="696846" customFormat="1"/>
    <row r="696847" customFormat="1"/>
    <row r="696848" customFormat="1"/>
    <row r="696849" customFormat="1"/>
    <row r="696850" customFormat="1"/>
    <row r="696851" customFormat="1"/>
    <row r="696852" customFormat="1"/>
    <row r="696853" customFormat="1"/>
    <row r="696854" customFormat="1"/>
    <row r="696855" customFormat="1"/>
    <row r="696856" customFormat="1"/>
    <row r="696857" customFormat="1"/>
    <row r="696858" customFormat="1"/>
    <row r="696859" customFormat="1"/>
    <row r="696860" customFormat="1"/>
    <row r="696861" customFormat="1"/>
    <row r="696862" customFormat="1"/>
    <row r="696863" customFormat="1"/>
    <row r="696864" customFormat="1"/>
    <row r="696865" customFormat="1"/>
    <row r="696866" customFormat="1"/>
    <row r="696867" customFormat="1"/>
    <row r="696868" customFormat="1"/>
    <row r="696869" customFormat="1"/>
    <row r="696870" customFormat="1"/>
    <row r="696871" customFormat="1"/>
    <row r="696872" customFormat="1"/>
    <row r="696873" customFormat="1"/>
    <row r="696874" customFormat="1"/>
    <row r="696875" customFormat="1"/>
    <row r="696876" customFormat="1"/>
    <row r="696877" customFormat="1"/>
    <row r="696878" customFormat="1"/>
    <row r="696879" customFormat="1"/>
    <row r="696880" customFormat="1"/>
    <row r="696881" customFormat="1"/>
    <row r="696882" customFormat="1"/>
    <row r="696883" customFormat="1"/>
    <row r="696884" customFormat="1"/>
    <row r="696885" customFormat="1"/>
    <row r="696886" customFormat="1"/>
    <row r="696887" customFormat="1"/>
    <row r="696888" customFormat="1"/>
    <row r="696889" customFormat="1"/>
    <row r="696890" customFormat="1"/>
    <row r="696891" customFormat="1"/>
    <row r="696892" customFormat="1"/>
    <row r="696893" customFormat="1"/>
    <row r="696894" customFormat="1"/>
    <row r="696895" customFormat="1"/>
    <row r="696896" customFormat="1"/>
    <row r="696897" customFormat="1"/>
    <row r="696898" customFormat="1"/>
    <row r="696899" customFormat="1"/>
    <row r="696900" customFormat="1"/>
    <row r="696901" customFormat="1"/>
    <row r="696902" customFormat="1"/>
    <row r="696903" customFormat="1"/>
    <row r="696904" customFormat="1"/>
    <row r="696905" customFormat="1"/>
    <row r="696906" customFormat="1"/>
    <row r="696907" customFormat="1"/>
    <row r="696908" customFormat="1"/>
    <row r="696909" customFormat="1"/>
    <row r="696910" customFormat="1"/>
    <row r="696911" customFormat="1"/>
    <row r="696912" customFormat="1"/>
    <row r="696913" customFormat="1"/>
    <row r="696914" customFormat="1"/>
    <row r="696915" customFormat="1"/>
    <row r="696916" customFormat="1"/>
    <row r="696917" customFormat="1"/>
    <row r="696918" customFormat="1"/>
    <row r="696919" customFormat="1"/>
    <row r="696920" customFormat="1"/>
    <row r="696921" customFormat="1"/>
    <row r="696922" customFormat="1"/>
    <row r="696923" customFormat="1"/>
    <row r="696924" customFormat="1"/>
    <row r="696925" customFormat="1"/>
    <row r="696926" customFormat="1"/>
    <row r="696927" customFormat="1"/>
    <row r="696928" customFormat="1"/>
    <row r="696929" customFormat="1"/>
    <row r="696930" customFormat="1"/>
    <row r="696931" customFormat="1"/>
    <row r="696932" customFormat="1"/>
    <row r="696933" customFormat="1"/>
    <row r="696934" customFormat="1"/>
    <row r="696935" customFormat="1"/>
    <row r="696936" customFormat="1"/>
    <row r="696937" customFormat="1"/>
    <row r="696938" customFormat="1"/>
    <row r="696939" customFormat="1"/>
    <row r="696940" customFormat="1"/>
    <row r="696941" customFormat="1"/>
    <row r="696942" customFormat="1"/>
    <row r="696943" customFormat="1"/>
    <row r="696944" customFormat="1"/>
    <row r="696945" customFormat="1"/>
    <row r="696946" customFormat="1"/>
    <row r="696947" customFormat="1"/>
    <row r="696948" customFormat="1"/>
    <row r="696949" customFormat="1"/>
    <row r="696950" customFormat="1"/>
    <row r="696951" customFormat="1"/>
    <row r="696952" customFormat="1"/>
    <row r="696953" customFormat="1"/>
    <row r="696954" customFormat="1"/>
    <row r="696955" customFormat="1"/>
    <row r="696956" customFormat="1"/>
    <row r="696957" customFormat="1"/>
    <row r="696958" customFormat="1"/>
    <row r="696959" customFormat="1"/>
    <row r="696960" customFormat="1"/>
    <row r="696961" customFormat="1"/>
    <row r="696962" customFormat="1"/>
    <row r="696963" customFormat="1"/>
    <row r="696964" customFormat="1"/>
    <row r="696965" customFormat="1"/>
    <row r="696966" customFormat="1"/>
    <row r="696967" customFormat="1"/>
    <row r="696968" customFormat="1"/>
    <row r="696969" customFormat="1"/>
    <row r="696970" customFormat="1"/>
    <row r="696971" customFormat="1"/>
    <row r="696972" customFormat="1"/>
    <row r="696973" customFormat="1"/>
    <row r="696974" customFormat="1"/>
    <row r="696975" customFormat="1"/>
    <row r="696976" customFormat="1"/>
    <row r="696977" customFormat="1"/>
    <row r="696978" customFormat="1"/>
    <row r="696979" customFormat="1"/>
    <row r="696980" customFormat="1"/>
    <row r="696981" customFormat="1"/>
    <row r="696982" customFormat="1"/>
    <row r="696983" customFormat="1"/>
    <row r="696984" customFormat="1"/>
    <row r="696985" customFormat="1"/>
    <row r="696986" customFormat="1"/>
    <row r="696987" customFormat="1"/>
    <row r="696988" customFormat="1"/>
    <row r="696989" customFormat="1"/>
    <row r="696990" customFormat="1"/>
    <row r="696991" customFormat="1"/>
    <row r="696992" customFormat="1"/>
    <row r="696993" customFormat="1"/>
    <row r="696994" customFormat="1"/>
    <row r="696995" customFormat="1"/>
    <row r="696996" customFormat="1"/>
    <row r="696997" customFormat="1"/>
    <row r="696998" customFormat="1"/>
    <row r="696999" customFormat="1"/>
    <row r="697000" customFormat="1"/>
    <row r="697001" customFormat="1"/>
    <row r="697002" customFormat="1"/>
    <row r="697003" customFormat="1"/>
    <row r="697004" customFormat="1"/>
    <row r="697005" customFormat="1"/>
    <row r="697006" customFormat="1"/>
    <row r="697007" customFormat="1"/>
    <row r="697008" customFormat="1"/>
    <row r="697009" customFormat="1"/>
    <row r="697010" customFormat="1"/>
    <row r="697011" customFormat="1"/>
    <row r="697012" customFormat="1"/>
    <row r="697013" customFormat="1"/>
    <row r="697014" customFormat="1"/>
    <row r="697015" customFormat="1"/>
    <row r="697016" customFormat="1"/>
    <row r="697017" customFormat="1"/>
    <row r="697018" customFormat="1"/>
    <row r="697019" customFormat="1"/>
    <row r="697020" customFormat="1"/>
    <row r="697021" customFormat="1"/>
    <row r="697022" customFormat="1"/>
    <row r="697023" customFormat="1"/>
    <row r="697024" customFormat="1"/>
    <row r="697025" customFormat="1"/>
    <row r="697026" customFormat="1"/>
    <row r="697027" customFormat="1"/>
    <row r="697028" customFormat="1"/>
    <row r="697029" customFormat="1"/>
    <row r="697030" customFormat="1"/>
    <row r="697031" customFormat="1"/>
    <row r="697032" customFormat="1"/>
    <row r="697033" customFormat="1"/>
    <row r="697034" customFormat="1"/>
    <row r="697035" customFormat="1"/>
    <row r="697036" customFormat="1"/>
    <row r="697037" customFormat="1"/>
    <row r="697038" customFormat="1"/>
    <row r="697039" customFormat="1"/>
    <row r="697040" customFormat="1"/>
    <row r="697041" customFormat="1"/>
    <row r="697042" customFormat="1"/>
    <row r="697043" customFormat="1"/>
    <row r="697044" customFormat="1"/>
    <row r="697045" customFormat="1"/>
    <row r="697046" customFormat="1"/>
    <row r="697047" customFormat="1"/>
    <row r="697048" customFormat="1"/>
    <row r="697049" customFormat="1"/>
    <row r="697050" customFormat="1"/>
    <row r="697051" customFormat="1"/>
    <row r="697052" customFormat="1"/>
    <row r="697053" customFormat="1"/>
    <row r="697054" customFormat="1"/>
    <row r="697055" customFormat="1"/>
    <row r="697056" customFormat="1"/>
    <row r="697057" customFormat="1"/>
    <row r="697058" customFormat="1"/>
    <row r="697059" customFormat="1"/>
    <row r="697060" customFormat="1"/>
    <row r="697061" customFormat="1"/>
    <row r="697062" customFormat="1"/>
    <row r="697063" customFormat="1"/>
    <row r="697064" customFormat="1"/>
    <row r="697065" customFormat="1"/>
    <row r="697066" customFormat="1"/>
    <row r="697067" customFormat="1"/>
    <row r="697068" customFormat="1"/>
    <row r="697069" customFormat="1"/>
    <row r="697070" customFormat="1"/>
    <row r="697071" customFormat="1"/>
    <row r="697072" customFormat="1"/>
    <row r="697073" customFormat="1"/>
    <row r="697074" customFormat="1"/>
    <row r="697075" customFormat="1"/>
    <row r="697076" customFormat="1"/>
    <row r="697077" customFormat="1"/>
    <row r="697078" customFormat="1"/>
    <row r="697079" customFormat="1"/>
    <row r="697080" customFormat="1"/>
    <row r="697081" customFormat="1"/>
    <row r="697082" customFormat="1"/>
    <row r="697083" customFormat="1"/>
    <row r="697084" customFormat="1"/>
    <row r="697085" customFormat="1"/>
    <row r="697086" customFormat="1"/>
    <row r="697087" customFormat="1"/>
    <row r="697088" customFormat="1"/>
    <row r="697089" customFormat="1"/>
    <row r="697090" customFormat="1"/>
    <row r="697091" customFormat="1"/>
    <row r="697092" customFormat="1"/>
    <row r="697093" customFormat="1"/>
    <row r="697094" customFormat="1"/>
    <row r="697095" customFormat="1"/>
    <row r="697096" customFormat="1"/>
    <row r="697097" customFormat="1"/>
    <row r="697098" customFormat="1"/>
    <row r="697099" customFormat="1"/>
    <row r="697100" customFormat="1"/>
    <row r="697101" customFormat="1"/>
    <row r="697102" customFormat="1"/>
    <row r="697103" customFormat="1"/>
    <row r="697104" customFormat="1"/>
    <row r="697105" customFormat="1"/>
    <row r="697106" customFormat="1"/>
    <row r="697107" customFormat="1"/>
    <row r="697108" customFormat="1"/>
    <row r="697109" customFormat="1"/>
    <row r="697110" customFormat="1"/>
    <row r="697111" customFormat="1"/>
    <row r="697112" customFormat="1"/>
    <row r="697113" customFormat="1"/>
    <row r="697114" customFormat="1"/>
    <row r="697115" customFormat="1"/>
    <row r="697116" customFormat="1"/>
    <row r="697117" customFormat="1"/>
    <row r="697118" customFormat="1"/>
    <row r="697119" customFormat="1"/>
    <row r="697120" customFormat="1"/>
    <row r="697121" customFormat="1"/>
    <row r="697122" customFormat="1"/>
    <row r="697123" customFormat="1"/>
    <row r="697124" customFormat="1"/>
    <row r="697125" customFormat="1"/>
    <row r="697126" customFormat="1"/>
    <row r="697127" customFormat="1"/>
    <row r="697128" customFormat="1"/>
    <row r="697129" customFormat="1"/>
    <row r="697130" customFormat="1"/>
    <row r="697131" customFormat="1"/>
    <row r="697132" customFormat="1"/>
    <row r="697133" customFormat="1"/>
    <row r="697134" customFormat="1"/>
    <row r="697135" customFormat="1"/>
    <row r="697136" customFormat="1"/>
    <row r="697137" customFormat="1"/>
    <row r="697138" customFormat="1"/>
    <row r="697139" customFormat="1"/>
    <row r="697140" customFormat="1"/>
    <row r="697141" customFormat="1"/>
    <row r="697142" customFormat="1"/>
    <row r="697143" customFormat="1"/>
    <row r="697144" customFormat="1"/>
    <row r="697145" customFormat="1"/>
    <row r="697146" customFormat="1"/>
    <row r="697147" customFormat="1"/>
    <row r="697148" customFormat="1"/>
    <row r="697149" customFormat="1"/>
    <row r="697150" customFormat="1"/>
    <row r="697151" customFormat="1"/>
    <row r="697152" customFormat="1"/>
    <row r="697153" customFormat="1"/>
    <row r="697154" customFormat="1"/>
    <row r="697155" customFormat="1"/>
    <row r="697156" customFormat="1"/>
    <row r="697157" customFormat="1"/>
    <row r="697158" customFormat="1"/>
    <row r="697159" customFormat="1"/>
    <row r="697160" customFormat="1"/>
    <row r="697161" customFormat="1"/>
    <row r="697162" customFormat="1"/>
    <row r="697163" customFormat="1"/>
    <row r="697164" customFormat="1"/>
    <row r="697165" customFormat="1"/>
    <row r="697166" customFormat="1"/>
    <row r="697167" customFormat="1"/>
    <row r="697168" customFormat="1"/>
    <row r="697169" customFormat="1"/>
    <row r="697170" customFormat="1"/>
    <row r="697171" customFormat="1"/>
    <row r="697172" customFormat="1"/>
    <row r="697173" customFormat="1"/>
    <row r="697174" customFormat="1"/>
    <row r="697175" customFormat="1"/>
    <row r="697176" customFormat="1"/>
    <row r="697177" customFormat="1"/>
    <row r="697178" customFormat="1"/>
    <row r="697179" customFormat="1"/>
    <row r="697180" customFormat="1"/>
    <row r="697181" customFormat="1"/>
    <row r="697182" customFormat="1"/>
    <row r="697183" customFormat="1"/>
    <row r="697184" customFormat="1"/>
    <row r="697185" customFormat="1"/>
    <row r="697186" customFormat="1"/>
    <row r="697187" customFormat="1"/>
    <row r="697188" customFormat="1"/>
    <row r="697189" customFormat="1"/>
    <row r="697190" customFormat="1"/>
    <row r="697191" customFormat="1"/>
    <row r="697192" customFormat="1"/>
    <row r="697193" customFormat="1"/>
    <row r="697194" customFormat="1"/>
    <row r="697195" customFormat="1"/>
    <row r="697196" customFormat="1"/>
    <row r="697197" customFormat="1"/>
    <row r="697198" customFormat="1"/>
    <row r="697199" customFormat="1"/>
    <row r="697200" customFormat="1"/>
    <row r="697201" customFormat="1"/>
    <row r="697202" customFormat="1"/>
    <row r="697203" customFormat="1"/>
    <row r="697204" customFormat="1"/>
    <row r="697205" customFormat="1"/>
    <row r="697206" customFormat="1"/>
    <row r="697207" customFormat="1"/>
    <row r="697208" customFormat="1"/>
    <row r="697209" customFormat="1"/>
    <row r="697210" customFormat="1"/>
    <row r="697211" customFormat="1"/>
    <row r="697212" customFormat="1"/>
    <row r="697213" customFormat="1"/>
    <row r="697214" customFormat="1"/>
    <row r="697215" customFormat="1"/>
    <row r="697216" customFormat="1"/>
    <row r="697217" customFormat="1"/>
    <row r="697218" customFormat="1"/>
    <row r="697219" customFormat="1"/>
    <row r="697220" customFormat="1"/>
    <row r="697221" customFormat="1"/>
    <row r="697222" customFormat="1"/>
    <row r="697223" customFormat="1"/>
    <row r="697224" customFormat="1"/>
    <row r="697225" customFormat="1"/>
    <row r="697226" customFormat="1"/>
    <row r="697227" customFormat="1"/>
    <row r="697228" customFormat="1"/>
    <row r="697229" customFormat="1"/>
    <row r="697230" customFormat="1"/>
    <row r="697231" customFormat="1"/>
    <row r="697232" customFormat="1"/>
    <row r="697233" customFormat="1"/>
    <row r="697234" customFormat="1"/>
    <row r="697235" customFormat="1"/>
    <row r="697236" customFormat="1"/>
    <row r="697237" customFormat="1"/>
    <row r="697238" customFormat="1"/>
    <row r="697239" customFormat="1"/>
    <row r="697240" customFormat="1"/>
    <row r="697241" customFormat="1"/>
    <row r="697242" customFormat="1"/>
    <row r="697243" customFormat="1"/>
    <row r="697244" customFormat="1"/>
    <row r="697245" customFormat="1"/>
    <row r="697246" customFormat="1"/>
    <row r="697247" customFormat="1"/>
    <row r="697248" customFormat="1"/>
    <row r="697249" customFormat="1"/>
    <row r="697250" customFormat="1"/>
    <row r="697251" customFormat="1"/>
    <row r="697252" customFormat="1"/>
    <row r="697253" customFormat="1"/>
    <row r="697254" customFormat="1"/>
    <row r="697255" customFormat="1"/>
    <row r="697256" customFormat="1"/>
    <row r="697257" customFormat="1"/>
    <row r="697258" customFormat="1"/>
    <row r="697259" customFormat="1"/>
    <row r="697260" customFormat="1"/>
    <row r="697261" customFormat="1"/>
    <row r="697262" customFormat="1"/>
    <row r="697263" customFormat="1"/>
    <row r="697264" customFormat="1"/>
    <row r="697265" customFormat="1"/>
    <row r="697266" customFormat="1"/>
    <row r="697267" customFormat="1"/>
    <row r="697268" customFormat="1"/>
    <row r="697269" customFormat="1"/>
    <row r="697270" customFormat="1"/>
    <row r="697271" customFormat="1"/>
    <row r="697272" customFormat="1"/>
    <row r="697273" customFormat="1"/>
    <row r="697274" customFormat="1"/>
    <row r="697275" customFormat="1"/>
    <row r="697276" customFormat="1"/>
    <row r="697277" customFormat="1"/>
    <row r="697278" customFormat="1"/>
    <row r="697279" customFormat="1"/>
    <row r="697280" customFormat="1"/>
    <row r="697281" customFormat="1"/>
    <row r="697282" customFormat="1"/>
    <row r="697283" customFormat="1"/>
    <row r="697284" customFormat="1"/>
    <row r="697285" customFormat="1"/>
    <row r="697286" customFormat="1"/>
    <row r="697287" customFormat="1"/>
    <row r="697288" customFormat="1"/>
    <row r="697289" customFormat="1"/>
    <row r="697290" customFormat="1"/>
    <row r="697291" customFormat="1"/>
    <row r="697292" customFormat="1"/>
    <row r="697293" customFormat="1"/>
    <row r="697294" customFormat="1"/>
    <row r="697295" customFormat="1"/>
    <row r="697296" customFormat="1"/>
    <row r="697297" customFormat="1"/>
    <row r="697298" customFormat="1"/>
    <row r="697299" customFormat="1"/>
    <row r="697300" customFormat="1"/>
    <row r="697301" customFormat="1"/>
    <row r="697302" customFormat="1"/>
    <row r="697303" customFormat="1"/>
    <row r="697304" customFormat="1"/>
    <row r="697305" customFormat="1"/>
    <row r="697306" customFormat="1"/>
    <row r="697307" customFormat="1"/>
    <row r="697308" customFormat="1"/>
    <row r="697309" customFormat="1"/>
    <row r="697310" customFormat="1"/>
    <row r="697311" customFormat="1"/>
    <row r="697312" customFormat="1"/>
    <row r="697313" customFormat="1"/>
    <row r="697314" customFormat="1"/>
    <row r="697315" customFormat="1"/>
    <row r="697316" customFormat="1"/>
    <row r="697317" customFormat="1"/>
    <row r="697318" customFormat="1"/>
    <row r="697319" customFormat="1"/>
    <row r="697320" customFormat="1"/>
    <row r="697321" customFormat="1"/>
    <row r="697322" customFormat="1"/>
    <row r="697323" customFormat="1"/>
    <row r="697324" customFormat="1"/>
    <row r="697325" customFormat="1"/>
    <row r="697326" customFormat="1"/>
    <row r="697327" customFormat="1"/>
    <row r="697328" customFormat="1"/>
    <row r="697329" customFormat="1"/>
    <row r="697330" customFormat="1"/>
    <row r="697331" customFormat="1"/>
    <row r="697332" customFormat="1"/>
    <row r="697333" customFormat="1"/>
    <row r="697334" customFormat="1"/>
    <row r="697335" customFormat="1"/>
    <row r="697336" customFormat="1"/>
    <row r="697337" customFormat="1"/>
    <row r="697338" customFormat="1"/>
    <row r="697339" customFormat="1"/>
    <row r="697340" customFormat="1"/>
    <row r="697341" customFormat="1"/>
    <row r="697342" customFormat="1"/>
    <row r="697343" customFormat="1"/>
    <row r="697344" customFormat="1"/>
    <row r="697345" customFormat="1"/>
    <row r="697346" customFormat="1"/>
    <row r="697347" customFormat="1"/>
    <row r="697348" customFormat="1"/>
    <row r="697349" customFormat="1"/>
    <row r="697350" customFormat="1"/>
    <row r="697351" customFormat="1"/>
    <row r="697352" customFormat="1"/>
    <row r="697353" customFormat="1"/>
    <row r="697354" customFormat="1"/>
    <row r="697355" customFormat="1"/>
    <row r="697356" customFormat="1"/>
    <row r="697357" customFormat="1"/>
    <row r="697358" customFormat="1"/>
    <row r="697359" customFormat="1"/>
    <row r="697360" customFormat="1"/>
    <row r="697361" customFormat="1"/>
    <row r="697362" customFormat="1"/>
    <row r="697363" customFormat="1"/>
    <row r="697364" customFormat="1"/>
    <row r="697365" customFormat="1"/>
    <row r="697366" customFormat="1"/>
    <row r="697367" customFormat="1"/>
    <row r="697368" customFormat="1"/>
    <row r="697369" customFormat="1"/>
    <row r="697370" customFormat="1"/>
    <row r="697371" customFormat="1"/>
    <row r="697372" customFormat="1"/>
    <row r="697373" customFormat="1"/>
    <row r="697374" customFormat="1"/>
    <row r="697375" customFormat="1"/>
    <row r="697376" customFormat="1"/>
    <row r="697377" customFormat="1"/>
    <row r="697378" customFormat="1"/>
    <row r="697379" customFormat="1"/>
    <row r="697380" customFormat="1"/>
    <row r="697381" customFormat="1"/>
    <row r="697382" customFormat="1"/>
    <row r="697383" customFormat="1"/>
    <row r="697384" customFormat="1"/>
    <row r="697385" customFormat="1"/>
    <row r="697386" customFormat="1"/>
    <row r="697387" customFormat="1"/>
    <row r="697388" customFormat="1"/>
    <row r="697389" customFormat="1"/>
    <row r="697390" customFormat="1"/>
    <row r="697391" customFormat="1"/>
    <row r="697392" customFormat="1"/>
    <row r="697393" customFormat="1"/>
    <row r="697394" customFormat="1"/>
    <row r="697395" customFormat="1"/>
    <row r="697396" customFormat="1"/>
    <row r="697397" customFormat="1"/>
    <row r="697398" customFormat="1"/>
    <row r="697399" customFormat="1"/>
    <row r="697400" customFormat="1"/>
    <row r="697401" customFormat="1"/>
    <row r="697402" customFormat="1"/>
    <row r="697403" customFormat="1"/>
    <row r="697404" customFormat="1"/>
    <row r="697405" customFormat="1"/>
    <row r="697406" customFormat="1"/>
    <row r="697407" customFormat="1"/>
    <row r="697408" customFormat="1"/>
    <row r="697409" customFormat="1"/>
    <row r="697410" customFormat="1"/>
    <row r="697411" customFormat="1"/>
    <row r="697412" customFormat="1"/>
    <row r="697413" customFormat="1"/>
    <row r="697414" customFormat="1"/>
    <row r="697415" customFormat="1"/>
    <row r="697416" customFormat="1"/>
    <row r="697417" customFormat="1"/>
    <row r="697418" customFormat="1"/>
    <row r="697419" customFormat="1"/>
    <row r="697420" customFormat="1"/>
    <row r="697421" customFormat="1"/>
    <row r="697422" customFormat="1"/>
    <row r="697423" customFormat="1"/>
    <row r="697424" customFormat="1"/>
    <row r="697425" customFormat="1"/>
    <row r="697426" customFormat="1"/>
    <row r="697427" customFormat="1"/>
    <row r="697428" customFormat="1"/>
    <row r="697429" customFormat="1"/>
    <row r="697430" customFormat="1"/>
    <row r="697431" customFormat="1"/>
    <row r="697432" customFormat="1"/>
    <row r="697433" customFormat="1"/>
    <row r="697434" customFormat="1"/>
    <row r="697435" customFormat="1"/>
    <row r="697436" customFormat="1"/>
    <row r="697437" customFormat="1"/>
    <row r="697438" customFormat="1"/>
    <row r="697439" customFormat="1"/>
    <row r="697440" customFormat="1"/>
    <row r="697441" customFormat="1"/>
    <row r="697442" customFormat="1"/>
    <row r="697443" customFormat="1"/>
    <row r="697444" customFormat="1"/>
    <row r="697445" customFormat="1"/>
    <row r="697446" customFormat="1"/>
    <row r="697447" customFormat="1"/>
    <row r="697448" customFormat="1"/>
    <row r="697449" customFormat="1"/>
    <row r="697450" customFormat="1"/>
    <row r="697451" customFormat="1"/>
    <row r="697452" customFormat="1"/>
    <row r="697453" customFormat="1"/>
    <row r="697454" customFormat="1"/>
    <row r="697455" customFormat="1"/>
    <row r="697456" customFormat="1"/>
    <row r="697457" customFormat="1"/>
    <row r="697458" customFormat="1"/>
    <row r="697459" customFormat="1"/>
    <row r="697460" customFormat="1"/>
    <row r="697461" customFormat="1"/>
    <row r="697462" customFormat="1"/>
    <row r="697463" customFormat="1"/>
    <row r="697464" customFormat="1"/>
    <row r="697465" customFormat="1"/>
    <row r="697466" customFormat="1"/>
    <row r="697467" customFormat="1"/>
    <row r="697468" customFormat="1"/>
    <row r="697469" customFormat="1"/>
    <row r="697470" customFormat="1"/>
    <row r="697471" customFormat="1"/>
    <row r="697472" customFormat="1"/>
    <row r="697473" customFormat="1"/>
    <row r="697474" customFormat="1"/>
    <row r="697475" customFormat="1"/>
    <row r="697476" customFormat="1"/>
    <row r="697477" customFormat="1"/>
    <row r="697478" customFormat="1"/>
    <row r="697479" customFormat="1"/>
    <row r="697480" customFormat="1"/>
    <row r="697481" customFormat="1"/>
    <row r="697482" customFormat="1"/>
    <row r="697483" customFormat="1"/>
    <row r="697484" customFormat="1"/>
    <row r="697485" customFormat="1"/>
    <row r="697486" customFormat="1"/>
    <row r="697487" customFormat="1"/>
    <row r="697488" customFormat="1"/>
    <row r="697489" customFormat="1"/>
    <row r="697490" customFormat="1"/>
    <row r="697491" customFormat="1"/>
    <row r="697492" customFormat="1"/>
    <row r="697493" customFormat="1"/>
    <row r="697494" customFormat="1"/>
    <row r="697495" customFormat="1"/>
    <row r="697496" customFormat="1"/>
    <row r="697497" customFormat="1"/>
    <row r="697498" customFormat="1"/>
    <row r="697499" customFormat="1"/>
    <row r="697500" customFormat="1"/>
    <row r="697501" customFormat="1"/>
    <row r="697502" customFormat="1"/>
    <row r="697503" customFormat="1"/>
    <row r="697504" customFormat="1"/>
    <row r="697505" customFormat="1"/>
    <row r="697506" customFormat="1"/>
    <row r="697507" customFormat="1"/>
    <row r="697508" customFormat="1"/>
    <row r="697509" customFormat="1"/>
    <row r="697510" customFormat="1"/>
    <row r="697511" customFormat="1"/>
    <row r="697512" customFormat="1"/>
    <row r="697513" customFormat="1"/>
    <row r="697514" customFormat="1"/>
    <row r="697515" customFormat="1"/>
    <row r="697516" customFormat="1"/>
    <row r="697517" customFormat="1"/>
    <row r="697518" customFormat="1"/>
    <row r="697519" customFormat="1"/>
    <row r="697520" customFormat="1"/>
    <row r="697521" customFormat="1"/>
    <row r="697522" customFormat="1"/>
    <row r="697523" customFormat="1"/>
    <row r="697524" customFormat="1"/>
    <row r="697525" customFormat="1"/>
    <row r="697526" customFormat="1"/>
    <row r="697527" customFormat="1"/>
    <row r="697528" customFormat="1"/>
    <row r="697529" customFormat="1"/>
    <row r="697530" customFormat="1"/>
    <row r="697531" customFormat="1"/>
    <row r="697532" customFormat="1"/>
    <row r="697533" customFormat="1"/>
    <row r="697534" customFormat="1"/>
    <row r="697535" customFormat="1"/>
    <row r="697536" customFormat="1"/>
    <row r="697537" customFormat="1"/>
    <row r="697538" customFormat="1"/>
    <row r="697539" customFormat="1"/>
    <row r="697540" customFormat="1"/>
    <row r="697541" customFormat="1"/>
    <row r="697542" customFormat="1"/>
    <row r="697543" customFormat="1"/>
    <row r="697544" customFormat="1"/>
    <row r="697545" customFormat="1"/>
    <row r="697546" customFormat="1"/>
    <row r="697547" customFormat="1"/>
    <row r="697548" customFormat="1"/>
    <row r="697549" customFormat="1"/>
    <row r="697550" customFormat="1"/>
    <row r="697551" customFormat="1"/>
    <row r="697552" customFormat="1"/>
    <row r="697553" customFormat="1"/>
    <row r="697554" customFormat="1"/>
    <row r="697555" customFormat="1"/>
    <row r="697556" customFormat="1"/>
    <row r="697557" customFormat="1"/>
    <row r="697558" customFormat="1"/>
    <row r="697559" customFormat="1"/>
    <row r="697560" customFormat="1"/>
    <row r="697561" customFormat="1"/>
    <row r="697562" customFormat="1"/>
    <row r="697563" customFormat="1"/>
    <row r="697564" customFormat="1"/>
    <row r="697565" customFormat="1"/>
    <row r="697566" customFormat="1"/>
    <row r="697567" customFormat="1"/>
    <row r="697568" customFormat="1"/>
    <row r="697569" customFormat="1"/>
    <row r="697570" customFormat="1"/>
    <row r="697571" customFormat="1"/>
    <row r="697572" customFormat="1"/>
    <row r="697573" customFormat="1"/>
    <row r="697574" customFormat="1"/>
    <row r="697575" customFormat="1"/>
    <row r="697576" customFormat="1"/>
    <row r="697577" customFormat="1"/>
    <row r="697578" customFormat="1"/>
    <row r="697579" customFormat="1"/>
    <row r="697580" customFormat="1"/>
    <row r="697581" customFormat="1"/>
    <row r="697582" customFormat="1"/>
    <row r="697583" customFormat="1"/>
    <row r="697584" customFormat="1"/>
    <row r="697585" customFormat="1"/>
    <row r="697586" customFormat="1"/>
    <row r="697587" customFormat="1"/>
    <row r="697588" customFormat="1"/>
    <row r="697589" customFormat="1"/>
    <row r="697590" customFormat="1"/>
    <row r="697591" customFormat="1"/>
    <row r="697592" customFormat="1"/>
    <row r="697593" customFormat="1"/>
    <row r="697594" customFormat="1"/>
    <row r="697595" customFormat="1"/>
    <row r="697596" customFormat="1"/>
    <row r="697597" customFormat="1"/>
    <row r="697598" customFormat="1"/>
    <row r="697599" customFormat="1"/>
    <row r="697600" customFormat="1"/>
    <row r="697601" customFormat="1"/>
    <row r="697602" customFormat="1"/>
    <row r="697603" customFormat="1"/>
    <row r="697604" customFormat="1"/>
    <row r="697605" customFormat="1"/>
    <row r="697606" customFormat="1"/>
    <row r="697607" customFormat="1"/>
    <row r="697608" customFormat="1"/>
    <row r="697609" customFormat="1"/>
    <row r="697610" customFormat="1"/>
    <row r="697611" customFormat="1"/>
    <row r="697612" customFormat="1"/>
    <row r="697613" customFormat="1"/>
    <row r="697614" customFormat="1"/>
    <row r="697615" customFormat="1"/>
    <row r="697616" customFormat="1"/>
    <row r="697617" customFormat="1"/>
    <row r="697618" customFormat="1"/>
    <row r="697619" customFormat="1"/>
    <row r="697620" customFormat="1"/>
    <row r="697621" customFormat="1"/>
    <row r="697622" customFormat="1"/>
    <row r="697623" customFormat="1"/>
    <row r="697624" customFormat="1"/>
    <row r="697625" customFormat="1"/>
    <row r="697626" customFormat="1"/>
    <row r="697627" customFormat="1"/>
    <row r="697628" customFormat="1"/>
    <row r="697629" customFormat="1"/>
    <row r="697630" customFormat="1"/>
    <row r="697631" customFormat="1"/>
    <row r="697632" customFormat="1"/>
    <row r="697633" customFormat="1"/>
    <row r="697634" customFormat="1"/>
    <row r="697635" customFormat="1"/>
    <row r="697636" customFormat="1"/>
    <row r="697637" customFormat="1"/>
    <row r="697638" customFormat="1"/>
    <row r="697639" customFormat="1"/>
    <row r="697640" customFormat="1"/>
    <row r="697641" customFormat="1"/>
    <row r="697642" customFormat="1"/>
    <row r="697643" customFormat="1"/>
    <row r="697644" customFormat="1"/>
    <row r="697645" customFormat="1"/>
    <row r="697646" customFormat="1"/>
    <row r="697647" customFormat="1"/>
    <row r="697648" customFormat="1"/>
    <row r="697649" customFormat="1"/>
    <row r="697650" customFormat="1"/>
    <row r="697651" customFormat="1"/>
    <row r="697652" customFormat="1"/>
    <row r="697653" customFormat="1"/>
    <row r="697654" customFormat="1"/>
    <row r="697655" customFormat="1"/>
    <row r="697656" customFormat="1"/>
    <row r="697657" customFormat="1"/>
    <row r="697658" customFormat="1"/>
    <row r="697659" customFormat="1"/>
    <row r="697660" customFormat="1"/>
    <row r="697661" customFormat="1"/>
    <row r="697662" customFormat="1"/>
    <row r="697663" customFormat="1"/>
    <row r="697664" customFormat="1"/>
    <row r="697665" customFormat="1"/>
    <row r="697666" customFormat="1"/>
    <row r="697667" customFormat="1"/>
    <row r="697668" customFormat="1"/>
    <row r="697669" customFormat="1"/>
    <row r="697670" customFormat="1"/>
    <row r="697671" customFormat="1"/>
    <row r="697672" customFormat="1"/>
    <row r="697673" customFormat="1"/>
    <row r="697674" customFormat="1"/>
    <row r="697675" customFormat="1"/>
    <row r="697676" customFormat="1"/>
    <row r="697677" customFormat="1"/>
    <row r="697678" customFormat="1"/>
    <row r="697679" customFormat="1"/>
    <row r="697680" customFormat="1"/>
    <row r="697681" customFormat="1"/>
    <row r="697682" customFormat="1"/>
    <row r="697683" customFormat="1"/>
    <row r="697684" customFormat="1"/>
    <row r="697685" customFormat="1"/>
    <row r="697686" customFormat="1"/>
    <row r="697687" customFormat="1"/>
    <row r="697688" customFormat="1"/>
    <row r="697689" customFormat="1"/>
    <row r="697690" customFormat="1"/>
    <row r="697691" customFormat="1"/>
    <row r="697692" customFormat="1"/>
    <row r="697693" customFormat="1"/>
    <row r="697694" customFormat="1"/>
    <row r="697695" customFormat="1"/>
    <row r="697696" customFormat="1"/>
    <row r="697697" customFormat="1"/>
    <row r="697698" customFormat="1"/>
    <row r="697699" customFormat="1"/>
    <row r="697700" customFormat="1"/>
    <row r="697701" customFormat="1"/>
    <row r="697702" customFormat="1"/>
    <row r="697703" customFormat="1"/>
    <row r="697704" customFormat="1"/>
    <row r="697705" customFormat="1"/>
    <row r="697706" customFormat="1"/>
    <row r="697707" customFormat="1"/>
    <row r="697708" customFormat="1"/>
    <row r="697709" customFormat="1"/>
    <row r="697710" customFormat="1"/>
    <row r="697711" customFormat="1"/>
    <row r="697712" customFormat="1"/>
    <row r="697713" customFormat="1"/>
    <row r="697714" customFormat="1"/>
    <row r="697715" customFormat="1"/>
    <row r="697716" customFormat="1"/>
    <row r="697717" customFormat="1"/>
    <row r="697718" customFormat="1"/>
    <row r="697719" customFormat="1"/>
    <row r="697720" customFormat="1"/>
    <row r="697721" customFormat="1"/>
    <row r="697722" customFormat="1"/>
    <row r="697723" customFormat="1"/>
    <row r="697724" customFormat="1"/>
    <row r="697725" customFormat="1"/>
    <row r="697726" customFormat="1"/>
    <row r="697727" customFormat="1"/>
    <row r="697728" customFormat="1"/>
    <row r="697729" customFormat="1"/>
    <row r="697730" customFormat="1"/>
    <row r="697731" customFormat="1"/>
    <row r="697732" customFormat="1"/>
    <row r="697733" customFormat="1"/>
    <row r="697734" customFormat="1"/>
    <row r="697735" customFormat="1"/>
    <row r="697736" customFormat="1"/>
    <row r="697737" customFormat="1"/>
    <row r="697738" customFormat="1"/>
    <row r="697739" customFormat="1"/>
    <row r="697740" customFormat="1"/>
    <row r="697741" customFormat="1"/>
    <row r="697742" customFormat="1"/>
    <row r="697743" customFormat="1"/>
    <row r="697744" customFormat="1"/>
    <row r="697745" customFormat="1"/>
    <row r="697746" customFormat="1"/>
    <row r="697747" customFormat="1"/>
    <row r="697748" customFormat="1"/>
    <row r="697749" customFormat="1"/>
    <row r="697750" customFormat="1"/>
    <row r="697751" customFormat="1"/>
    <row r="697752" customFormat="1"/>
    <row r="697753" customFormat="1"/>
    <row r="697754" customFormat="1"/>
    <row r="697755" customFormat="1"/>
    <row r="697756" customFormat="1"/>
    <row r="697757" customFormat="1"/>
    <row r="697758" customFormat="1"/>
    <row r="697759" customFormat="1"/>
    <row r="697760" customFormat="1"/>
    <row r="697761" customFormat="1"/>
    <row r="697762" customFormat="1"/>
    <row r="697763" customFormat="1"/>
    <row r="697764" customFormat="1"/>
    <row r="697765" customFormat="1"/>
    <row r="697766" customFormat="1"/>
    <row r="697767" customFormat="1"/>
    <row r="697768" customFormat="1"/>
    <row r="697769" customFormat="1"/>
    <row r="697770" customFormat="1"/>
    <row r="697771" customFormat="1"/>
    <row r="697772" customFormat="1"/>
    <row r="697773" customFormat="1"/>
    <row r="697774" customFormat="1"/>
    <row r="697775" customFormat="1"/>
    <row r="697776" customFormat="1"/>
    <row r="697777" customFormat="1"/>
    <row r="697778" customFormat="1"/>
    <row r="697779" customFormat="1"/>
    <row r="697780" customFormat="1"/>
    <row r="697781" customFormat="1"/>
    <row r="697782" customFormat="1"/>
    <row r="697783" customFormat="1"/>
    <row r="697784" customFormat="1"/>
    <row r="697785" customFormat="1"/>
    <row r="697786" customFormat="1"/>
    <row r="697787" customFormat="1"/>
    <row r="697788" customFormat="1"/>
    <row r="697789" customFormat="1"/>
    <row r="697790" customFormat="1"/>
    <row r="697791" customFormat="1"/>
    <row r="697792" customFormat="1"/>
    <row r="697793" customFormat="1"/>
    <row r="697794" customFormat="1"/>
    <row r="697795" customFormat="1"/>
    <row r="697796" customFormat="1"/>
    <row r="697797" customFormat="1"/>
    <row r="697798" customFormat="1"/>
    <row r="697799" customFormat="1"/>
    <row r="697800" customFormat="1"/>
    <row r="697801" customFormat="1"/>
    <row r="697802" customFormat="1"/>
    <row r="697803" customFormat="1"/>
    <row r="697804" customFormat="1"/>
    <row r="697805" customFormat="1"/>
    <row r="697806" customFormat="1"/>
    <row r="697807" customFormat="1"/>
    <row r="697808" customFormat="1"/>
    <row r="697809" customFormat="1"/>
    <row r="697810" customFormat="1"/>
    <row r="697811" customFormat="1"/>
    <row r="697812" customFormat="1"/>
    <row r="697813" customFormat="1"/>
    <row r="697814" customFormat="1"/>
    <row r="697815" customFormat="1"/>
    <row r="697816" customFormat="1"/>
    <row r="697817" customFormat="1"/>
    <row r="697818" customFormat="1"/>
    <row r="697819" customFormat="1"/>
    <row r="697820" customFormat="1"/>
    <row r="697821" customFormat="1"/>
    <row r="697822" customFormat="1"/>
    <row r="697823" customFormat="1"/>
    <row r="697824" customFormat="1"/>
    <row r="697825" customFormat="1"/>
    <row r="697826" customFormat="1"/>
    <row r="697827" customFormat="1"/>
    <row r="697828" customFormat="1"/>
    <row r="697829" customFormat="1"/>
    <row r="697830" customFormat="1"/>
    <row r="697831" customFormat="1"/>
    <row r="697832" customFormat="1"/>
    <row r="697833" customFormat="1"/>
    <row r="697834" customFormat="1"/>
    <row r="697835" customFormat="1"/>
    <row r="697836" customFormat="1"/>
    <row r="697837" customFormat="1"/>
    <row r="697838" customFormat="1"/>
    <row r="697839" customFormat="1"/>
    <row r="697840" customFormat="1"/>
    <row r="697841" customFormat="1"/>
    <row r="697842" customFormat="1"/>
    <row r="697843" customFormat="1"/>
    <row r="697844" customFormat="1"/>
    <row r="697845" customFormat="1"/>
    <row r="697846" customFormat="1"/>
    <row r="697847" customFormat="1"/>
    <row r="697848" customFormat="1"/>
    <row r="697849" customFormat="1"/>
    <row r="697850" customFormat="1"/>
    <row r="697851" customFormat="1"/>
    <row r="697852" customFormat="1"/>
    <row r="697853" customFormat="1"/>
    <row r="697854" customFormat="1"/>
    <row r="697855" customFormat="1"/>
    <row r="697856" customFormat="1"/>
    <row r="697857" customFormat="1"/>
    <row r="697858" customFormat="1"/>
    <row r="697859" customFormat="1"/>
    <row r="697860" customFormat="1"/>
    <row r="697861" customFormat="1"/>
    <row r="697862" customFormat="1"/>
    <row r="697863" customFormat="1"/>
    <row r="697864" customFormat="1"/>
    <row r="697865" customFormat="1"/>
    <row r="697866" customFormat="1"/>
    <row r="697867" customFormat="1"/>
    <row r="697868" customFormat="1"/>
    <row r="697869" customFormat="1"/>
    <row r="697870" customFormat="1"/>
    <row r="697871" customFormat="1"/>
    <row r="697872" customFormat="1"/>
    <row r="697873" customFormat="1"/>
    <row r="697874" customFormat="1"/>
    <row r="697875" customFormat="1"/>
    <row r="697876" customFormat="1"/>
    <row r="697877" customFormat="1"/>
    <row r="697878" customFormat="1"/>
    <row r="697879" customFormat="1"/>
    <row r="697880" customFormat="1"/>
    <row r="697881" customFormat="1"/>
    <row r="697882" customFormat="1"/>
    <row r="697883" customFormat="1"/>
    <row r="697884" customFormat="1"/>
    <row r="697885" customFormat="1"/>
    <row r="697886" customFormat="1"/>
    <row r="697887" customFormat="1"/>
    <row r="697888" customFormat="1"/>
    <row r="697889" customFormat="1"/>
    <row r="697890" customFormat="1"/>
    <row r="697891" customFormat="1"/>
    <row r="697892" customFormat="1"/>
    <row r="697893" customFormat="1"/>
    <row r="697894" customFormat="1"/>
    <row r="697895" customFormat="1"/>
    <row r="697896" customFormat="1"/>
    <row r="697897" customFormat="1"/>
    <row r="697898" customFormat="1"/>
    <row r="697899" customFormat="1"/>
    <row r="697900" customFormat="1"/>
    <row r="697901" customFormat="1"/>
    <row r="697902" customFormat="1"/>
    <row r="697903" customFormat="1"/>
    <row r="697904" customFormat="1"/>
    <row r="697905" customFormat="1"/>
    <row r="697906" customFormat="1"/>
    <row r="697907" customFormat="1"/>
    <row r="697908" customFormat="1"/>
    <row r="697909" customFormat="1"/>
    <row r="697910" customFormat="1"/>
    <row r="697911" customFormat="1"/>
    <row r="697912" customFormat="1"/>
    <row r="697913" customFormat="1"/>
    <row r="697914" customFormat="1"/>
    <row r="697915" customFormat="1"/>
    <row r="697916" customFormat="1"/>
    <row r="697917" customFormat="1"/>
    <row r="697918" customFormat="1"/>
    <row r="697919" customFormat="1"/>
    <row r="697920" customFormat="1"/>
    <row r="697921" customFormat="1"/>
    <row r="697922" customFormat="1"/>
    <row r="697923" customFormat="1"/>
    <row r="697924" customFormat="1"/>
    <row r="697925" customFormat="1"/>
    <row r="697926" customFormat="1"/>
    <row r="697927" customFormat="1"/>
    <row r="697928" customFormat="1"/>
    <row r="697929" customFormat="1"/>
    <row r="697930" customFormat="1"/>
    <row r="697931" customFormat="1"/>
    <row r="697932" customFormat="1"/>
    <row r="697933" customFormat="1"/>
    <row r="697934" customFormat="1"/>
    <row r="697935" customFormat="1"/>
    <row r="697936" customFormat="1"/>
    <row r="697937" customFormat="1"/>
    <row r="697938" customFormat="1"/>
    <row r="697939" customFormat="1"/>
    <row r="697940" customFormat="1"/>
    <row r="697941" customFormat="1"/>
    <row r="697942" customFormat="1"/>
    <row r="697943" customFormat="1"/>
    <row r="697944" customFormat="1"/>
    <row r="697945" customFormat="1"/>
    <row r="697946" customFormat="1"/>
    <row r="697947" customFormat="1"/>
    <row r="697948" customFormat="1"/>
    <row r="697949" customFormat="1"/>
    <row r="697950" customFormat="1"/>
    <row r="697951" customFormat="1"/>
    <row r="697952" customFormat="1"/>
    <row r="697953" customFormat="1"/>
    <row r="697954" customFormat="1"/>
    <row r="697955" customFormat="1"/>
    <row r="697956" customFormat="1"/>
    <row r="697957" customFormat="1"/>
    <row r="697958" customFormat="1"/>
    <row r="697959" customFormat="1"/>
    <row r="697960" customFormat="1"/>
    <row r="697961" customFormat="1"/>
    <row r="697962" customFormat="1"/>
    <row r="697963" customFormat="1"/>
    <row r="697964" customFormat="1"/>
    <row r="697965" customFormat="1"/>
    <row r="697966" customFormat="1"/>
    <row r="697967" customFormat="1"/>
    <row r="697968" customFormat="1"/>
    <row r="697969" customFormat="1"/>
    <row r="697970" customFormat="1"/>
    <row r="697971" customFormat="1"/>
    <row r="697972" customFormat="1"/>
    <row r="697973" customFormat="1"/>
    <row r="697974" customFormat="1"/>
    <row r="697975" customFormat="1"/>
    <row r="697976" customFormat="1"/>
    <row r="697977" customFormat="1"/>
    <row r="697978" customFormat="1"/>
    <row r="697979" customFormat="1"/>
    <row r="697980" customFormat="1"/>
    <row r="697981" customFormat="1"/>
    <row r="697982" customFormat="1"/>
    <row r="697983" customFormat="1"/>
    <row r="697984" customFormat="1"/>
    <row r="697985" customFormat="1"/>
    <row r="697986" customFormat="1"/>
    <row r="697987" customFormat="1"/>
    <row r="697988" customFormat="1"/>
    <row r="697989" customFormat="1"/>
    <row r="697990" customFormat="1"/>
    <row r="697991" customFormat="1"/>
    <row r="697992" customFormat="1"/>
    <row r="697993" customFormat="1"/>
    <row r="697994" customFormat="1"/>
    <row r="697995" customFormat="1"/>
    <row r="697996" customFormat="1"/>
    <row r="697997" customFormat="1"/>
    <row r="697998" customFormat="1"/>
    <row r="697999" customFormat="1"/>
    <row r="698000" customFormat="1"/>
    <row r="698001" customFormat="1"/>
    <row r="698002" customFormat="1"/>
    <row r="698003" customFormat="1"/>
    <row r="698004" customFormat="1"/>
    <row r="698005" customFormat="1"/>
    <row r="698006" customFormat="1"/>
    <row r="698007" customFormat="1"/>
    <row r="698008" customFormat="1"/>
    <row r="698009" customFormat="1"/>
    <row r="698010" customFormat="1"/>
    <row r="698011" customFormat="1"/>
    <row r="698012" customFormat="1"/>
    <row r="698013" customFormat="1"/>
    <row r="698014" customFormat="1"/>
    <row r="698015" customFormat="1"/>
    <row r="698016" customFormat="1"/>
    <row r="698017" customFormat="1"/>
    <row r="698018" customFormat="1"/>
    <row r="698019" customFormat="1"/>
    <row r="698020" customFormat="1"/>
    <row r="698021" customFormat="1"/>
    <row r="698022" customFormat="1"/>
    <row r="698023" customFormat="1"/>
    <row r="698024" customFormat="1"/>
    <row r="698025" customFormat="1"/>
    <row r="698026" customFormat="1"/>
    <row r="698027" customFormat="1"/>
    <row r="698028" customFormat="1"/>
    <row r="698029" customFormat="1"/>
    <row r="698030" customFormat="1"/>
    <row r="698031" customFormat="1"/>
    <row r="698032" customFormat="1"/>
    <row r="698033" customFormat="1"/>
    <row r="698034" customFormat="1"/>
    <row r="698035" customFormat="1"/>
    <row r="698036" customFormat="1"/>
    <row r="698037" customFormat="1"/>
    <row r="698038" customFormat="1"/>
    <row r="698039" customFormat="1"/>
    <row r="698040" customFormat="1"/>
    <row r="698041" customFormat="1"/>
    <row r="698042" customFormat="1"/>
    <row r="698043" customFormat="1"/>
    <row r="698044" customFormat="1"/>
    <row r="698045" customFormat="1"/>
    <row r="698046" customFormat="1"/>
    <row r="698047" customFormat="1"/>
    <row r="698048" customFormat="1"/>
    <row r="698049" customFormat="1"/>
    <row r="698050" customFormat="1"/>
    <row r="698051" customFormat="1"/>
    <row r="698052" customFormat="1"/>
    <row r="698053" customFormat="1"/>
    <row r="698054" customFormat="1"/>
    <row r="698055" customFormat="1"/>
    <row r="698056" customFormat="1"/>
    <row r="698057" customFormat="1"/>
    <row r="698058" customFormat="1"/>
    <row r="698059" customFormat="1"/>
    <row r="698060" customFormat="1"/>
    <row r="698061" customFormat="1"/>
    <row r="698062" customFormat="1"/>
    <row r="698063" customFormat="1"/>
    <row r="698064" customFormat="1"/>
    <row r="698065" customFormat="1"/>
    <row r="698066" customFormat="1"/>
    <row r="698067" customFormat="1"/>
    <row r="698068" customFormat="1"/>
    <row r="698069" customFormat="1"/>
    <row r="698070" customFormat="1"/>
    <row r="698071" customFormat="1"/>
    <row r="698072" customFormat="1"/>
    <row r="698073" customFormat="1"/>
    <row r="698074" customFormat="1"/>
    <row r="698075" customFormat="1"/>
    <row r="698076" customFormat="1"/>
    <row r="698077" customFormat="1"/>
    <row r="698078" customFormat="1"/>
    <row r="698079" customFormat="1"/>
    <row r="698080" customFormat="1"/>
    <row r="698081" customFormat="1"/>
    <row r="698082" customFormat="1"/>
    <row r="698083" customFormat="1"/>
    <row r="698084" customFormat="1"/>
    <row r="698085" customFormat="1"/>
    <row r="698086" customFormat="1"/>
    <row r="698087" customFormat="1"/>
    <row r="698088" customFormat="1"/>
    <row r="698089" customFormat="1"/>
    <row r="698090" customFormat="1"/>
    <row r="698091" customFormat="1"/>
    <row r="698092" customFormat="1"/>
    <row r="698093" customFormat="1"/>
    <row r="698094" customFormat="1"/>
    <row r="698095" customFormat="1"/>
    <row r="698096" customFormat="1"/>
    <row r="698097" customFormat="1"/>
    <row r="698098" customFormat="1"/>
    <row r="698099" customFormat="1"/>
    <row r="698100" customFormat="1"/>
    <row r="698101" customFormat="1"/>
    <row r="698102" customFormat="1"/>
    <row r="698103" customFormat="1"/>
    <row r="698104" customFormat="1"/>
    <row r="698105" customFormat="1"/>
    <row r="698106" customFormat="1"/>
    <row r="698107" customFormat="1"/>
    <row r="698108" customFormat="1"/>
    <row r="698109" customFormat="1"/>
    <row r="698110" customFormat="1"/>
    <row r="698111" customFormat="1"/>
    <row r="698112" customFormat="1"/>
    <row r="698113" customFormat="1"/>
    <row r="698114" customFormat="1"/>
    <row r="698115" customFormat="1"/>
    <row r="698116" customFormat="1"/>
    <row r="698117" customFormat="1"/>
    <row r="698118" customFormat="1"/>
    <row r="698119" customFormat="1"/>
    <row r="698120" customFormat="1"/>
    <row r="698121" customFormat="1"/>
    <row r="698122" customFormat="1"/>
    <row r="698123" customFormat="1"/>
    <row r="698124" customFormat="1"/>
    <row r="698125" customFormat="1"/>
    <row r="698126" customFormat="1"/>
    <row r="698127" customFormat="1"/>
    <row r="698128" customFormat="1"/>
    <row r="698129" customFormat="1"/>
    <row r="698130" customFormat="1"/>
    <row r="698131" customFormat="1"/>
    <row r="698132" customFormat="1"/>
    <row r="698133" customFormat="1"/>
    <row r="698134" customFormat="1"/>
    <row r="698135" customFormat="1"/>
    <row r="698136" customFormat="1"/>
    <row r="698137" customFormat="1"/>
    <row r="698138" customFormat="1"/>
    <row r="698139" customFormat="1"/>
    <row r="698140" customFormat="1"/>
    <row r="698141" customFormat="1"/>
    <row r="698142" customFormat="1"/>
    <row r="698143" customFormat="1"/>
    <row r="698144" customFormat="1"/>
    <row r="698145" customFormat="1"/>
    <row r="698146" customFormat="1"/>
    <row r="698147" customFormat="1"/>
    <row r="698148" customFormat="1"/>
    <row r="698149" customFormat="1"/>
    <row r="698150" customFormat="1"/>
    <row r="698151" customFormat="1"/>
    <row r="698152" customFormat="1"/>
    <row r="698153" customFormat="1"/>
    <row r="698154" customFormat="1"/>
    <row r="698155" customFormat="1"/>
    <row r="698156" customFormat="1"/>
    <row r="698157" customFormat="1"/>
    <row r="698158" customFormat="1"/>
    <row r="698159" customFormat="1"/>
    <row r="698160" customFormat="1"/>
    <row r="698161" customFormat="1"/>
    <row r="698162" customFormat="1"/>
    <row r="698163" customFormat="1"/>
    <row r="698164" customFormat="1"/>
    <row r="698165" customFormat="1"/>
    <row r="698166" customFormat="1"/>
    <row r="698167" customFormat="1"/>
    <row r="698168" customFormat="1"/>
    <row r="698169" customFormat="1"/>
    <row r="698170" customFormat="1"/>
    <row r="698171" customFormat="1"/>
    <row r="698172" customFormat="1"/>
    <row r="698173" customFormat="1"/>
    <row r="698174" customFormat="1"/>
    <row r="698175" customFormat="1"/>
    <row r="698176" customFormat="1"/>
    <row r="698177" customFormat="1"/>
    <row r="698178" customFormat="1"/>
    <row r="698179" customFormat="1"/>
    <row r="698180" customFormat="1"/>
    <row r="698181" customFormat="1"/>
    <row r="698182" customFormat="1"/>
    <row r="698183" customFormat="1"/>
    <row r="698184" customFormat="1"/>
    <row r="698185" customFormat="1"/>
    <row r="698186" customFormat="1"/>
    <row r="698187" customFormat="1"/>
    <row r="698188" customFormat="1"/>
    <row r="698189" customFormat="1"/>
    <row r="698190" customFormat="1"/>
    <row r="698191" customFormat="1"/>
    <row r="698192" customFormat="1"/>
    <row r="698193" customFormat="1"/>
    <row r="698194" customFormat="1"/>
    <row r="698195" customFormat="1"/>
    <row r="698196" customFormat="1"/>
    <row r="698197" customFormat="1"/>
    <row r="698198" customFormat="1"/>
    <row r="698199" customFormat="1"/>
    <row r="698200" customFormat="1"/>
    <row r="698201" customFormat="1"/>
    <row r="698202" customFormat="1"/>
    <row r="698203" customFormat="1"/>
    <row r="698204" customFormat="1"/>
    <row r="698205" customFormat="1"/>
    <row r="698206" customFormat="1"/>
    <row r="698207" customFormat="1"/>
    <row r="698208" customFormat="1"/>
    <row r="698209" customFormat="1"/>
    <row r="698210" customFormat="1"/>
    <row r="698211" customFormat="1"/>
    <row r="698212" customFormat="1"/>
    <row r="698213" customFormat="1"/>
    <row r="698214" customFormat="1"/>
    <row r="698215" customFormat="1"/>
    <row r="698216" customFormat="1"/>
    <row r="698217" customFormat="1"/>
    <row r="698218" customFormat="1"/>
    <row r="698219" customFormat="1"/>
    <row r="698220" customFormat="1"/>
    <row r="698221" customFormat="1"/>
    <row r="698222" customFormat="1"/>
    <row r="698223" customFormat="1"/>
    <row r="698224" customFormat="1"/>
    <row r="698225" customFormat="1"/>
    <row r="698226" customFormat="1"/>
    <row r="698227" customFormat="1"/>
    <row r="698228" customFormat="1"/>
    <row r="698229" customFormat="1"/>
    <row r="698230" customFormat="1"/>
    <row r="698231" customFormat="1"/>
    <row r="698232" customFormat="1"/>
    <row r="698233" customFormat="1"/>
    <row r="698234" customFormat="1"/>
    <row r="698235" customFormat="1"/>
    <row r="698236" customFormat="1"/>
    <row r="698237" customFormat="1"/>
    <row r="698238" customFormat="1"/>
    <row r="698239" customFormat="1"/>
    <row r="698240" customFormat="1"/>
    <row r="698241" customFormat="1"/>
    <row r="698242" customFormat="1"/>
    <row r="698243" customFormat="1"/>
    <row r="698244" customFormat="1"/>
    <row r="698245" customFormat="1"/>
    <row r="698246" customFormat="1"/>
    <row r="698247" customFormat="1"/>
    <row r="698248" customFormat="1"/>
    <row r="698249" customFormat="1"/>
    <row r="698250" customFormat="1"/>
    <row r="698251" customFormat="1"/>
    <row r="698252" customFormat="1"/>
    <row r="698253" customFormat="1"/>
    <row r="698254" customFormat="1"/>
    <row r="698255" customFormat="1"/>
    <row r="698256" customFormat="1"/>
    <row r="698257" customFormat="1"/>
    <row r="698258" customFormat="1"/>
    <row r="698259" customFormat="1"/>
    <row r="698260" customFormat="1"/>
    <row r="698261" customFormat="1"/>
    <row r="698262" customFormat="1"/>
    <row r="698263" customFormat="1"/>
    <row r="698264" customFormat="1"/>
    <row r="698265" customFormat="1"/>
    <row r="698266" customFormat="1"/>
    <row r="698267" customFormat="1"/>
    <row r="698268" customFormat="1"/>
    <row r="698269" customFormat="1"/>
    <row r="698270" customFormat="1"/>
    <row r="698271" customFormat="1"/>
    <row r="698272" customFormat="1"/>
    <row r="698273" customFormat="1"/>
    <row r="698274" customFormat="1"/>
    <row r="698275" customFormat="1"/>
    <row r="698276" customFormat="1"/>
    <row r="698277" customFormat="1"/>
    <row r="698278" customFormat="1"/>
    <row r="698279" customFormat="1"/>
    <row r="698280" customFormat="1"/>
    <row r="698281" customFormat="1"/>
    <row r="698282" customFormat="1"/>
    <row r="698283" customFormat="1"/>
    <row r="698284" customFormat="1"/>
    <row r="698285" customFormat="1"/>
    <row r="698286" customFormat="1"/>
    <row r="698287" customFormat="1"/>
    <row r="698288" customFormat="1"/>
    <row r="698289" customFormat="1"/>
    <row r="698290" customFormat="1"/>
    <row r="698291" customFormat="1"/>
    <row r="698292" customFormat="1"/>
    <row r="698293" customFormat="1"/>
    <row r="698294" customFormat="1"/>
    <row r="698295" customFormat="1"/>
    <row r="698296" customFormat="1"/>
    <row r="698297" customFormat="1"/>
    <row r="698298" customFormat="1"/>
    <row r="698299" customFormat="1"/>
    <row r="698300" customFormat="1"/>
    <row r="698301" customFormat="1"/>
    <row r="698302" customFormat="1"/>
    <row r="698303" customFormat="1"/>
    <row r="698304" customFormat="1"/>
    <row r="698305" customFormat="1"/>
    <row r="698306" customFormat="1"/>
    <row r="698307" customFormat="1"/>
    <row r="698308" customFormat="1"/>
    <row r="698309" customFormat="1"/>
    <row r="698310" customFormat="1"/>
    <row r="698311" customFormat="1"/>
    <row r="698312" customFormat="1"/>
    <row r="698313" customFormat="1"/>
    <row r="698314" customFormat="1"/>
    <row r="698315" customFormat="1"/>
    <row r="698316" customFormat="1"/>
    <row r="698317" customFormat="1"/>
    <row r="698318" customFormat="1"/>
    <row r="698319" customFormat="1"/>
    <row r="698320" customFormat="1"/>
    <row r="698321" customFormat="1"/>
    <row r="698322" customFormat="1"/>
    <row r="698323" customFormat="1"/>
    <row r="698324" customFormat="1"/>
    <row r="698325" customFormat="1"/>
    <row r="698326" customFormat="1"/>
    <row r="698327" customFormat="1"/>
    <row r="698328" customFormat="1"/>
    <row r="698329" customFormat="1"/>
    <row r="698330" customFormat="1"/>
    <row r="698331" customFormat="1"/>
    <row r="698332" customFormat="1"/>
    <row r="698333" customFormat="1"/>
    <row r="698334" customFormat="1"/>
    <row r="698335" customFormat="1"/>
    <row r="698336" customFormat="1"/>
    <row r="698337" customFormat="1"/>
    <row r="698338" customFormat="1"/>
    <row r="698339" customFormat="1"/>
    <row r="698340" customFormat="1"/>
    <row r="698341" customFormat="1"/>
    <row r="698342" customFormat="1"/>
    <row r="698343" customFormat="1"/>
    <row r="698344" customFormat="1"/>
    <row r="698345" customFormat="1"/>
    <row r="698346" customFormat="1"/>
    <row r="698347" customFormat="1"/>
    <row r="698348" customFormat="1"/>
    <row r="698349" customFormat="1"/>
    <row r="698350" customFormat="1"/>
    <row r="698351" customFormat="1"/>
    <row r="698352" customFormat="1"/>
    <row r="698353" customFormat="1"/>
    <row r="698354" customFormat="1"/>
    <row r="698355" customFormat="1"/>
    <row r="698356" customFormat="1"/>
    <row r="698357" customFormat="1"/>
    <row r="698358" customFormat="1"/>
    <row r="698359" customFormat="1"/>
    <row r="698360" customFormat="1"/>
    <row r="698361" customFormat="1"/>
    <row r="698362" customFormat="1"/>
    <row r="698363" customFormat="1"/>
    <row r="698364" customFormat="1"/>
    <row r="698365" customFormat="1"/>
    <row r="698366" customFormat="1"/>
    <row r="698367" customFormat="1"/>
    <row r="698368" customFormat="1"/>
    <row r="698369" customFormat="1"/>
    <row r="698370" customFormat="1"/>
    <row r="698371" customFormat="1"/>
    <row r="698372" customFormat="1"/>
    <row r="698373" customFormat="1"/>
    <row r="698374" customFormat="1"/>
    <row r="698375" customFormat="1"/>
    <row r="698376" customFormat="1"/>
    <row r="698377" customFormat="1"/>
    <row r="698378" customFormat="1"/>
    <row r="698379" customFormat="1"/>
    <row r="698380" customFormat="1"/>
    <row r="698381" customFormat="1"/>
    <row r="698382" customFormat="1"/>
    <row r="698383" customFormat="1"/>
    <row r="698384" customFormat="1"/>
    <row r="698385" customFormat="1"/>
    <row r="698386" customFormat="1"/>
    <row r="698387" customFormat="1"/>
    <row r="698388" customFormat="1"/>
    <row r="698389" customFormat="1"/>
    <row r="698390" customFormat="1"/>
    <row r="698391" customFormat="1"/>
    <row r="698392" customFormat="1"/>
    <row r="698393" customFormat="1"/>
    <row r="698394" customFormat="1"/>
    <row r="698395" customFormat="1"/>
    <row r="698396" customFormat="1"/>
    <row r="698397" customFormat="1"/>
    <row r="698398" customFormat="1"/>
    <row r="698399" customFormat="1"/>
    <row r="698400" customFormat="1"/>
    <row r="698401" customFormat="1"/>
    <row r="698402" customFormat="1"/>
    <row r="698403" customFormat="1"/>
    <row r="698404" customFormat="1"/>
    <row r="698405" customFormat="1"/>
    <row r="698406" customFormat="1"/>
    <row r="698407" customFormat="1"/>
    <row r="698408" customFormat="1"/>
    <row r="698409" customFormat="1"/>
    <row r="698410" customFormat="1"/>
    <row r="698411" customFormat="1"/>
    <row r="698412" customFormat="1"/>
    <row r="698413" customFormat="1"/>
    <row r="698414" customFormat="1"/>
    <row r="698415" customFormat="1"/>
    <row r="698416" customFormat="1"/>
    <row r="698417" customFormat="1"/>
    <row r="698418" customFormat="1"/>
    <row r="698419" customFormat="1"/>
    <row r="698420" customFormat="1"/>
    <row r="698421" customFormat="1"/>
    <row r="698422" customFormat="1"/>
    <row r="698423" customFormat="1"/>
    <row r="698424" customFormat="1"/>
    <row r="698425" customFormat="1"/>
    <row r="698426" customFormat="1"/>
    <row r="698427" customFormat="1"/>
    <row r="698428" customFormat="1"/>
    <row r="698429" customFormat="1"/>
    <row r="698430" customFormat="1"/>
    <row r="698431" customFormat="1"/>
    <row r="698432" customFormat="1"/>
    <row r="698433" customFormat="1"/>
    <row r="698434" customFormat="1"/>
    <row r="698435" customFormat="1"/>
    <row r="698436" customFormat="1"/>
    <row r="698437" customFormat="1"/>
    <row r="698438" customFormat="1"/>
    <row r="698439" customFormat="1"/>
    <row r="698440" customFormat="1"/>
    <row r="698441" customFormat="1"/>
    <row r="698442" customFormat="1"/>
    <row r="698443" customFormat="1"/>
    <row r="698444" customFormat="1"/>
    <row r="698445" customFormat="1"/>
    <row r="698446" customFormat="1"/>
    <row r="698447" customFormat="1"/>
    <row r="698448" customFormat="1"/>
    <row r="698449" customFormat="1"/>
    <row r="698450" customFormat="1"/>
    <row r="698451" customFormat="1"/>
    <row r="698452" customFormat="1"/>
    <row r="698453" customFormat="1"/>
    <row r="698454" customFormat="1"/>
    <row r="698455" customFormat="1"/>
    <row r="698456" customFormat="1"/>
    <row r="698457" customFormat="1"/>
    <row r="698458" customFormat="1"/>
    <row r="698459" customFormat="1"/>
    <row r="698460" customFormat="1"/>
    <row r="698461" customFormat="1"/>
    <row r="698462" customFormat="1"/>
    <row r="698463" customFormat="1"/>
    <row r="698464" customFormat="1"/>
    <row r="698465" customFormat="1"/>
    <row r="698466" customFormat="1"/>
    <row r="698467" customFormat="1"/>
    <row r="698468" customFormat="1"/>
    <row r="698469" customFormat="1"/>
    <row r="698470" customFormat="1"/>
    <row r="698471" customFormat="1"/>
    <row r="698472" customFormat="1"/>
    <row r="698473" customFormat="1"/>
    <row r="698474" customFormat="1"/>
    <row r="698475" customFormat="1"/>
    <row r="698476" customFormat="1"/>
    <row r="698477" customFormat="1"/>
    <row r="698478" customFormat="1"/>
    <row r="698479" customFormat="1"/>
    <row r="698480" customFormat="1"/>
    <row r="698481" customFormat="1"/>
    <row r="698482" customFormat="1"/>
    <row r="698483" customFormat="1"/>
    <row r="698484" customFormat="1"/>
    <row r="698485" customFormat="1"/>
    <row r="698486" customFormat="1"/>
    <row r="698487" customFormat="1"/>
    <row r="698488" customFormat="1"/>
    <row r="698489" customFormat="1"/>
    <row r="698490" customFormat="1"/>
    <row r="698491" customFormat="1"/>
    <row r="698492" customFormat="1"/>
    <row r="698493" customFormat="1"/>
    <row r="698494" customFormat="1"/>
    <row r="698495" customFormat="1"/>
    <row r="698496" customFormat="1"/>
    <row r="698497" customFormat="1"/>
    <row r="698498" customFormat="1"/>
    <row r="698499" customFormat="1"/>
    <row r="698500" customFormat="1"/>
    <row r="698501" customFormat="1"/>
    <row r="698502" customFormat="1"/>
    <row r="698503" customFormat="1"/>
    <row r="698504" customFormat="1"/>
    <row r="698505" customFormat="1"/>
    <row r="698506" customFormat="1"/>
    <row r="698507" customFormat="1"/>
    <row r="698508" customFormat="1"/>
    <row r="698509" customFormat="1"/>
    <row r="698510" customFormat="1"/>
    <row r="698511" customFormat="1"/>
    <row r="698512" customFormat="1"/>
    <row r="698513" customFormat="1"/>
    <row r="698514" customFormat="1"/>
    <row r="698515" customFormat="1"/>
    <row r="698516" customFormat="1"/>
    <row r="698517" customFormat="1"/>
    <row r="698518" customFormat="1"/>
    <row r="698519" customFormat="1"/>
    <row r="698520" customFormat="1"/>
    <row r="698521" customFormat="1"/>
    <row r="698522" customFormat="1"/>
    <row r="698523" customFormat="1"/>
    <row r="698524" customFormat="1"/>
    <row r="698525" customFormat="1"/>
    <row r="698526" customFormat="1"/>
    <row r="698527" customFormat="1"/>
    <row r="698528" customFormat="1"/>
    <row r="698529" customFormat="1"/>
    <row r="698530" customFormat="1"/>
    <row r="698531" customFormat="1"/>
    <row r="698532" customFormat="1"/>
    <row r="698533" customFormat="1"/>
    <row r="698534" customFormat="1"/>
    <row r="698535" customFormat="1"/>
    <row r="698536" customFormat="1"/>
    <row r="698537" customFormat="1"/>
    <row r="698538" customFormat="1"/>
    <row r="698539" customFormat="1"/>
    <row r="698540" customFormat="1"/>
    <row r="698541" customFormat="1"/>
    <row r="698542" customFormat="1"/>
    <row r="698543" customFormat="1"/>
    <row r="698544" customFormat="1"/>
    <row r="698545" customFormat="1"/>
    <row r="698546" customFormat="1"/>
    <row r="698547" customFormat="1"/>
    <row r="698548" customFormat="1"/>
    <row r="698549" customFormat="1"/>
    <row r="698550" customFormat="1"/>
    <row r="698551" customFormat="1"/>
    <row r="698552" customFormat="1"/>
    <row r="698553" customFormat="1"/>
    <row r="698554" customFormat="1"/>
    <row r="698555" customFormat="1"/>
    <row r="698556" customFormat="1"/>
    <row r="698557" customFormat="1"/>
    <row r="698558" customFormat="1"/>
    <row r="698559" customFormat="1"/>
    <row r="698560" customFormat="1"/>
    <row r="698561" customFormat="1"/>
    <row r="698562" customFormat="1"/>
    <row r="698563" customFormat="1"/>
    <row r="698564" customFormat="1"/>
    <row r="698565" customFormat="1"/>
    <row r="698566" customFormat="1"/>
    <row r="698567" customFormat="1"/>
    <row r="698568" customFormat="1"/>
    <row r="698569" customFormat="1"/>
    <row r="698570" customFormat="1"/>
    <row r="698571" customFormat="1"/>
    <row r="698572" customFormat="1"/>
    <row r="698573" customFormat="1"/>
    <row r="698574" customFormat="1"/>
    <row r="698575" customFormat="1"/>
    <row r="698576" customFormat="1"/>
    <row r="698577" customFormat="1"/>
    <row r="698578" customFormat="1"/>
    <row r="698579" customFormat="1"/>
    <row r="698580" customFormat="1"/>
    <row r="698581" customFormat="1"/>
    <row r="698582" customFormat="1"/>
    <row r="698583" customFormat="1"/>
    <row r="698584" customFormat="1"/>
    <row r="698585" customFormat="1"/>
    <row r="698586" customFormat="1"/>
    <row r="698587" customFormat="1"/>
    <row r="698588" customFormat="1"/>
    <row r="698589" customFormat="1"/>
    <row r="698590" customFormat="1"/>
    <row r="698591" customFormat="1"/>
    <row r="698592" customFormat="1"/>
    <row r="698593" customFormat="1"/>
    <row r="698594" customFormat="1"/>
    <row r="698595" customFormat="1"/>
    <row r="698596" customFormat="1"/>
    <row r="698597" customFormat="1"/>
    <row r="698598" customFormat="1"/>
    <row r="698599" customFormat="1"/>
    <row r="698600" customFormat="1"/>
    <row r="698601" customFormat="1"/>
    <row r="698602" customFormat="1"/>
    <row r="698603" customFormat="1"/>
    <row r="698604" customFormat="1"/>
    <row r="698605" customFormat="1"/>
    <row r="698606" customFormat="1"/>
    <row r="698607" customFormat="1"/>
    <row r="698608" customFormat="1"/>
    <row r="698609" customFormat="1"/>
    <row r="698610" customFormat="1"/>
    <row r="698611" customFormat="1"/>
    <row r="698612" customFormat="1"/>
    <row r="698613" customFormat="1"/>
    <row r="698614" customFormat="1"/>
    <row r="698615" customFormat="1"/>
    <row r="698616" customFormat="1"/>
    <row r="698617" customFormat="1"/>
    <row r="698618" customFormat="1"/>
    <row r="698619" customFormat="1"/>
    <row r="698620" customFormat="1"/>
    <row r="698621" customFormat="1"/>
    <row r="698622" customFormat="1"/>
    <row r="698623" customFormat="1"/>
    <row r="698624" customFormat="1"/>
    <row r="698625" customFormat="1"/>
    <row r="698626" customFormat="1"/>
    <row r="698627" customFormat="1"/>
    <row r="698628" customFormat="1"/>
    <row r="698629" customFormat="1"/>
    <row r="698630" customFormat="1"/>
    <row r="698631" customFormat="1"/>
    <row r="698632" customFormat="1"/>
    <row r="698633" customFormat="1"/>
    <row r="698634" customFormat="1"/>
    <row r="698635" customFormat="1"/>
    <row r="698636" customFormat="1"/>
    <row r="698637" customFormat="1"/>
    <row r="698638" customFormat="1"/>
    <row r="698639" customFormat="1"/>
    <row r="698640" customFormat="1"/>
    <row r="698641" customFormat="1"/>
    <row r="698642" customFormat="1"/>
    <row r="698643" customFormat="1"/>
    <row r="698644" customFormat="1"/>
    <row r="698645" customFormat="1"/>
    <row r="698646" customFormat="1"/>
    <row r="698647" customFormat="1"/>
    <row r="698648" customFormat="1"/>
    <row r="698649" customFormat="1"/>
    <row r="698650" customFormat="1"/>
    <row r="698651" customFormat="1"/>
    <row r="698652" customFormat="1"/>
    <row r="698653" customFormat="1"/>
    <row r="698654" customFormat="1"/>
    <row r="698655" customFormat="1"/>
    <row r="698656" customFormat="1"/>
    <row r="698657" customFormat="1"/>
    <row r="698658" customFormat="1"/>
    <row r="698659" customFormat="1"/>
    <row r="698660" customFormat="1"/>
    <row r="698661" customFormat="1"/>
    <row r="698662" customFormat="1"/>
    <row r="698663" customFormat="1"/>
    <row r="698664" customFormat="1"/>
    <row r="698665" customFormat="1"/>
    <row r="698666" customFormat="1"/>
    <row r="698667" customFormat="1"/>
    <row r="698668" customFormat="1"/>
    <row r="698669" customFormat="1"/>
    <row r="698670" customFormat="1"/>
    <row r="698671" customFormat="1"/>
    <row r="698672" customFormat="1"/>
    <row r="698673" customFormat="1"/>
    <row r="698674" customFormat="1"/>
    <row r="698675" customFormat="1"/>
    <row r="698676" customFormat="1"/>
    <row r="698677" customFormat="1"/>
    <row r="698678" customFormat="1"/>
    <row r="698679" customFormat="1"/>
    <row r="698680" customFormat="1"/>
    <row r="698681" customFormat="1"/>
    <row r="698682" customFormat="1"/>
    <row r="698683" customFormat="1"/>
    <row r="698684" customFormat="1"/>
    <row r="698685" customFormat="1"/>
    <row r="698686" customFormat="1"/>
    <row r="698687" customFormat="1"/>
    <row r="698688" customFormat="1"/>
    <row r="698689" customFormat="1"/>
    <row r="698690" customFormat="1"/>
    <row r="698691" customFormat="1"/>
    <row r="698692" customFormat="1"/>
    <row r="698693" customFormat="1"/>
    <row r="698694" customFormat="1"/>
    <row r="698695" customFormat="1"/>
    <row r="698696" customFormat="1"/>
    <row r="698697" customFormat="1"/>
    <row r="698698" customFormat="1"/>
    <row r="698699" customFormat="1"/>
    <row r="698700" customFormat="1"/>
    <row r="698701" customFormat="1"/>
    <row r="698702" customFormat="1"/>
    <row r="698703" customFormat="1"/>
    <row r="698704" customFormat="1"/>
    <row r="698705" customFormat="1"/>
    <row r="698706" customFormat="1"/>
    <row r="698707" customFormat="1"/>
    <row r="698708" customFormat="1"/>
    <row r="698709" customFormat="1"/>
    <row r="698710" customFormat="1"/>
    <row r="698711" customFormat="1"/>
    <row r="698712" customFormat="1"/>
    <row r="698713" customFormat="1"/>
    <row r="698714" customFormat="1"/>
    <row r="698715" customFormat="1"/>
    <row r="698716" customFormat="1"/>
    <row r="698717" customFormat="1"/>
    <row r="698718" customFormat="1"/>
    <row r="698719" customFormat="1"/>
    <row r="698720" customFormat="1"/>
    <row r="698721" customFormat="1"/>
    <row r="698722" customFormat="1"/>
    <row r="698723" customFormat="1"/>
    <row r="698724" customFormat="1"/>
    <row r="698725" customFormat="1"/>
    <row r="698726" customFormat="1"/>
    <row r="698727" customFormat="1"/>
    <row r="698728" customFormat="1"/>
    <row r="698729" customFormat="1"/>
    <row r="698730" customFormat="1"/>
    <row r="698731" customFormat="1"/>
    <row r="698732" customFormat="1"/>
    <row r="698733" customFormat="1"/>
    <row r="698734" customFormat="1"/>
    <row r="698735" customFormat="1"/>
    <row r="698736" customFormat="1"/>
    <row r="698737" customFormat="1"/>
    <row r="698738" customFormat="1"/>
    <row r="698739" customFormat="1"/>
    <row r="698740" customFormat="1"/>
    <row r="698741" customFormat="1"/>
    <row r="698742" customFormat="1"/>
    <row r="698743" customFormat="1"/>
    <row r="698744" customFormat="1"/>
    <row r="698745" customFormat="1"/>
    <row r="698746" customFormat="1"/>
    <row r="698747" customFormat="1"/>
    <row r="698748" customFormat="1"/>
    <row r="698749" customFormat="1"/>
    <row r="698750" customFormat="1"/>
    <row r="698751" customFormat="1"/>
    <row r="698752" customFormat="1"/>
    <row r="698753" customFormat="1"/>
    <row r="698754" customFormat="1"/>
    <row r="698755" customFormat="1"/>
    <row r="698756" customFormat="1"/>
    <row r="698757" customFormat="1"/>
    <row r="698758" customFormat="1"/>
    <row r="698759" customFormat="1"/>
    <row r="698760" customFormat="1"/>
    <row r="698761" customFormat="1"/>
    <row r="698762" customFormat="1"/>
    <row r="698763" customFormat="1"/>
    <row r="698764" customFormat="1"/>
    <row r="698765" customFormat="1"/>
    <row r="698766" customFormat="1"/>
    <row r="698767" customFormat="1"/>
    <row r="698768" customFormat="1"/>
    <row r="698769" customFormat="1"/>
    <row r="698770" customFormat="1"/>
    <row r="698771" customFormat="1"/>
    <row r="698772" customFormat="1"/>
    <row r="698773" customFormat="1"/>
    <row r="698774" customFormat="1"/>
    <row r="698775" customFormat="1"/>
    <row r="698776" customFormat="1"/>
    <row r="698777" customFormat="1"/>
    <row r="698778" customFormat="1"/>
    <row r="698779" customFormat="1"/>
    <row r="698780" customFormat="1"/>
    <row r="698781" customFormat="1"/>
    <row r="698782" customFormat="1"/>
    <row r="698783" customFormat="1"/>
    <row r="698784" customFormat="1"/>
    <row r="698785" customFormat="1"/>
    <row r="698786" customFormat="1"/>
    <row r="698787" customFormat="1"/>
    <row r="698788" customFormat="1"/>
    <row r="698789" customFormat="1"/>
    <row r="698790" customFormat="1"/>
    <row r="698791" customFormat="1"/>
    <row r="698792" customFormat="1"/>
    <row r="698793" customFormat="1"/>
    <row r="698794" customFormat="1"/>
    <row r="698795" customFormat="1"/>
    <row r="698796" customFormat="1"/>
    <row r="698797" customFormat="1"/>
    <row r="698798" customFormat="1"/>
    <row r="698799" customFormat="1"/>
    <row r="698800" customFormat="1"/>
    <row r="698801" customFormat="1"/>
    <row r="698802" customFormat="1"/>
    <row r="698803" customFormat="1"/>
    <row r="698804" customFormat="1"/>
    <row r="698805" customFormat="1"/>
    <row r="698806" customFormat="1"/>
    <row r="698807" customFormat="1"/>
    <row r="698808" customFormat="1"/>
    <row r="698809" customFormat="1"/>
    <row r="698810" customFormat="1"/>
    <row r="698811" customFormat="1"/>
    <row r="698812" customFormat="1"/>
    <row r="698813" customFormat="1"/>
    <row r="698814" customFormat="1"/>
    <row r="698815" customFormat="1"/>
    <row r="698816" customFormat="1"/>
    <row r="698817" customFormat="1"/>
    <row r="698818" customFormat="1"/>
    <row r="698819" customFormat="1"/>
    <row r="698820" customFormat="1"/>
    <row r="698821" customFormat="1"/>
    <row r="698822" customFormat="1"/>
    <row r="698823" customFormat="1"/>
    <row r="698824" customFormat="1"/>
    <row r="698825" customFormat="1"/>
    <row r="698826" customFormat="1"/>
    <row r="698827" customFormat="1"/>
    <row r="698828" customFormat="1"/>
    <row r="698829" customFormat="1"/>
    <row r="698830" customFormat="1"/>
    <row r="698831" customFormat="1"/>
    <row r="698832" customFormat="1"/>
    <row r="698833" customFormat="1"/>
    <row r="698834" customFormat="1"/>
    <row r="698835" customFormat="1"/>
    <row r="698836" customFormat="1"/>
    <row r="698837" customFormat="1"/>
    <row r="698838" customFormat="1"/>
    <row r="698839" customFormat="1"/>
    <row r="698840" customFormat="1"/>
    <row r="698841" customFormat="1"/>
    <row r="698842" customFormat="1"/>
    <row r="698843" customFormat="1"/>
    <row r="698844" customFormat="1"/>
    <row r="698845" customFormat="1"/>
    <row r="698846" customFormat="1"/>
    <row r="698847" customFormat="1"/>
    <row r="698848" customFormat="1"/>
    <row r="698849" customFormat="1"/>
    <row r="698850" customFormat="1"/>
    <row r="698851" customFormat="1"/>
    <row r="698852" customFormat="1"/>
    <row r="698853" customFormat="1"/>
    <row r="698854" customFormat="1"/>
    <row r="698855" customFormat="1"/>
    <row r="698856" customFormat="1"/>
    <row r="698857" customFormat="1"/>
    <row r="698858" customFormat="1"/>
    <row r="698859" customFormat="1"/>
    <row r="698860" customFormat="1"/>
    <row r="698861" customFormat="1"/>
    <row r="698862" customFormat="1"/>
    <row r="698863" customFormat="1"/>
    <row r="698864" customFormat="1"/>
    <row r="698865" customFormat="1"/>
    <row r="698866" customFormat="1"/>
    <row r="698867" customFormat="1"/>
    <row r="698868" customFormat="1"/>
    <row r="698869" customFormat="1"/>
    <row r="698870" customFormat="1"/>
    <row r="698871" customFormat="1"/>
    <row r="698872" customFormat="1"/>
    <row r="698873" customFormat="1"/>
    <row r="698874" customFormat="1"/>
    <row r="698875" customFormat="1"/>
    <row r="698876" customFormat="1"/>
    <row r="698877" customFormat="1"/>
    <row r="698878" customFormat="1"/>
    <row r="698879" customFormat="1"/>
    <row r="698880" customFormat="1"/>
    <row r="698881" customFormat="1"/>
    <row r="698882" customFormat="1"/>
    <row r="698883" customFormat="1"/>
    <row r="698884" customFormat="1"/>
    <row r="698885" customFormat="1"/>
    <row r="698886" customFormat="1"/>
    <row r="698887" customFormat="1"/>
    <row r="698888" customFormat="1"/>
    <row r="698889" customFormat="1"/>
    <row r="698890" customFormat="1"/>
    <row r="698891" customFormat="1"/>
    <row r="698892" customFormat="1"/>
    <row r="698893" customFormat="1"/>
    <row r="698894" customFormat="1"/>
    <row r="698895" customFormat="1"/>
    <row r="698896" customFormat="1"/>
    <row r="698897" customFormat="1"/>
    <row r="698898" customFormat="1"/>
    <row r="698899" customFormat="1"/>
    <row r="698900" customFormat="1"/>
    <row r="698901" customFormat="1"/>
    <row r="698902" customFormat="1"/>
    <row r="698903" customFormat="1"/>
    <row r="698904" customFormat="1"/>
    <row r="698905" customFormat="1"/>
    <row r="698906" customFormat="1"/>
    <row r="698907" customFormat="1"/>
    <row r="698908" customFormat="1"/>
    <row r="698909" customFormat="1"/>
    <row r="698910" customFormat="1"/>
    <row r="698911" customFormat="1"/>
    <row r="698912" customFormat="1"/>
    <row r="698913" customFormat="1"/>
    <row r="698914" customFormat="1"/>
    <row r="698915" customFormat="1"/>
    <row r="698916" customFormat="1"/>
    <row r="698917" customFormat="1"/>
    <row r="698918" customFormat="1"/>
    <row r="698919" customFormat="1"/>
    <row r="698920" customFormat="1"/>
    <row r="698921" customFormat="1"/>
    <row r="698922" customFormat="1"/>
    <row r="698923" customFormat="1"/>
    <row r="698924" customFormat="1"/>
    <row r="698925" customFormat="1"/>
    <row r="698926" customFormat="1"/>
    <row r="698927" customFormat="1"/>
    <row r="698928" customFormat="1"/>
    <row r="698929" customFormat="1"/>
    <row r="698930" customFormat="1"/>
    <row r="698931" customFormat="1"/>
    <row r="698932" customFormat="1"/>
    <row r="698933" customFormat="1"/>
    <row r="698934" customFormat="1"/>
    <row r="698935" customFormat="1"/>
    <row r="698936" customFormat="1"/>
    <row r="698937" customFormat="1"/>
    <row r="698938" customFormat="1"/>
    <row r="698939" customFormat="1"/>
    <row r="698940" customFormat="1"/>
    <row r="698941" customFormat="1"/>
    <row r="698942" customFormat="1"/>
    <row r="698943" customFormat="1"/>
    <row r="698944" customFormat="1"/>
    <row r="698945" customFormat="1"/>
    <row r="698946" customFormat="1"/>
    <row r="698947" customFormat="1"/>
    <row r="698948" customFormat="1"/>
    <row r="698949" customFormat="1"/>
    <row r="698950" customFormat="1"/>
    <row r="698951" customFormat="1"/>
    <row r="698952" customFormat="1"/>
    <row r="698953" customFormat="1"/>
    <row r="698954" customFormat="1"/>
    <row r="698955" customFormat="1"/>
    <row r="698956" customFormat="1"/>
    <row r="698957" customFormat="1"/>
    <row r="698958" customFormat="1"/>
    <row r="698959" customFormat="1"/>
    <row r="698960" customFormat="1"/>
    <row r="698961" customFormat="1"/>
    <row r="698962" customFormat="1"/>
    <row r="698963" customFormat="1"/>
    <row r="698964" customFormat="1"/>
    <row r="698965" customFormat="1"/>
    <row r="698966" customFormat="1"/>
    <row r="698967" customFormat="1"/>
    <row r="698968" customFormat="1"/>
    <row r="698969" customFormat="1"/>
    <row r="698970" customFormat="1"/>
    <row r="698971" customFormat="1"/>
    <row r="698972" customFormat="1"/>
    <row r="698973" customFormat="1"/>
    <row r="698974" customFormat="1"/>
    <row r="698975" customFormat="1"/>
    <row r="698976" customFormat="1"/>
    <row r="698977" customFormat="1"/>
    <row r="698978" customFormat="1"/>
    <row r="698979" customFormat="1"/>
    <row r="698980" customFormat="1"/>
    <row r="698981" customFormat="1"/>
    <row r="698982" customFormat="1"/>
    <row r="698983" customFormat="1"/>
    <row r="698984" customFormat="1"/>
    <row r="698985" customFormat="1"/>
    <row r="698986" customFormat="1"/>
    <row r="698987" customFormat="1"/>
    <row r="698988" customFormat="1"/>
    <row r="698989" customFormat="1"/>
    <row r="698990" customFormat="1"/>
    <row r="698991" customFormat="1"/>
    <row r="698992" customFormat="1"/>
    <row r="698993" customFormat="1"/>
    <row r="698994" customFormat="1"/>
    <row r="698995" customFormat="1"/>
    <row r="698996" customFormat="1"/>
    <row r="698997" customFormat="1"/>
    <row r="698998" customFormat="1"/>
    <row r="698999" customFormat="1"/>
    <row r="699000" customFormat="1"/>
    <row r="699001" customFormat="1"/>
    <row r="699002" customFormat="1"/>
    <row r="699003" customFormat="1"/>
    <row r="699004" customFormat="1"/>
    <row r="699005" customFormat="1"/>
    <row r="699006" customFormat="1"/>
    <row r="699007" customFormat="1"/>
    <row r="699008" customFormat="1"/>
    <row r="699009" customFormat="1"/>
    <row r="699010" customFormat="1"/>
    <row r="699011" customFormat="1"/>
    <row r="699012" customFormat="1"/>
    <row r="699013" customFormat="1"/>
    <row r="699014" customFormat="1"/>
    <row r="699015" customFormat="1"/>
    <row r="699016" customFormat="1"/>
    <row r="699017" customFormat="1"/>
    <row r="699018" customFormat="1"/>
    <row r="699019" customFormat="1"/>
    <row r="699020" customFormat="1"/>
    <row r="699021" customFormat="1"/>
    <row r="699022" customFormat="1"/>
    <row r="699023" customFormat="1"/>
    <row r="699024" customFormat="1"/>
    <row r="699025" customFormat="1"/>
    <row r="699026" customFormat="1"/>
    <row r="699027" customFormat="1"/>
    <row r="699028" customFormat="1"/>
    <row r="699029" customFormat="1"/>
    <row r="699030" customFormat="1"/>
    <row r="699031" customFormat="1"/>
    <row r="699032" customFormat="1"/>
    <row r="699033" customFormat="1"/>
    <row r="699034" customFormat="1"/>
    <row r="699035" customFormat="1"/>
    <row r="699036" customFormat="1"/>
    <row r="699037" customFormat="1"/>
    <row r="699038" customFormat="1"/>
    <row r="699039" customFormat="1"/>
    <row r="699040" customFormat="1"/>
    <row r="699041" customFormat="1"/>
    <row r="699042" customFormat="1"/>
    <row r="699043" customFormat="1"/>
    <row r="699044" customFormat="1"/>
    <row r="699045" customFormat="1"/>
    <row r="699046" customFormat="1"/>
    <row r="699047" customFormat="1"/>
    <row r="699048" customFormat="1"/>
    <row r="699049" customFormat="1"/>
    <row r="699050" customFormat="1"/>
    <row r="699051" customFormat="1"/>
    <row r="699052" customFormat="1"/>
    <row r="699053" customFormat="1"/>
    <row r="699054" customFormat="1"/>
    <row r="699055" customFormat="1"/>
    <row r="699056" customFormat="1"/>
    <row r="699057" customFormat="1"/>
    <row r="699058" customFormat="1"/>
    <row r="699059" customFormat="1"/>
    <row r="699060" customFormat="1"/>
    <row r="699061" customFormat="1"/>
    <row r="699062" customFormat="1"/>
    <row r="699063" customFormat="1"/>
    <row r="699064" customFormat="1"/>
    <row r="699065" customFormat="1"/>
    <row r="699066" customFormat="1"/>
    <row r="699067" customFormat="1"/>
    <row r="699068" customFormat="1"/>
    <row r="699069" customFormat="1"/>
    <row r="699070" customFormat="1"/>
    <row r="699071" customFormat="1"/>
    <row r="699072" customFormat="1"/>
    <row r="699073" customFormat="1"/>
    <row r="699074" customFormat="1"/>
    <row r="699075" customFormat="1"/>
    <row r="699076" customFormat="1"/>
    <row r="699077" customFormat="1"/>
    <row r="699078" customFormat="1"/>
    <row r="699079" customFormat="1"/>
    <row r="699080" customFormat="1"/>
    <row r="699081" customFormat="1"/>
    <row r="699082" customFormat="1"/>
    <row r="699083" customFormat="1"/>
    <row r="699084" customFormat="1"/>
    <row r="699085" customFormat="1"/>
    <row r="699086" customFormat="1"/>
    <row r="699087" customFormat="1"/>
    <row r="699088" customFormat="1"/>
    <row r="699089" customFormat="1"/>
    <row r="699090" customFormat="1"/>
    <row r="699091" customFormat="1"/>
    <row r="699092" customFormat="1"/>
    <row r="699093" customFormat="1"/>
    <row r="699094" customFormat="1"/>
    <row r="699095" customFormat="1"/>
    <row r="699096" customFormat="1"/>
    <row r="699097" customFormat="1"/>
    <row r="699098" customFormat="1"/>
    <row r="699099" customFormat="1"/>
    <row r="699100" customFormat="1"/>
    <row r="699101" customFormat="1"/>
    <row r="699102" customFormat="1"/>
    <row r="699103" customFormat="1"/>
    <row r="699104" customFormat="1"/>
    <row r="699105" customFormat="1"/>
    <row r="699106" customFormat="1"/>
    <row r="699107" customFormat="1"/>
    <row r="699108" customFormat="1"/>
    <row r="699109" customFormat="1"/>
    <row r="699110" customFormat="1"/>
    <row r="699111" customFormat="1"/>
    <row r="699112" customFormat="1"/>
    <row r="699113" customFormat="1"/>
    <row r="699114" customFormat="1"/>
    <row r="699115" customFormat="1"/>
    <row r="699116" customFormat="1"/>
    <row r="699117" customFormat="1"/>
    <row r="699118" customFormat="1"/>
    <row r="699119" customFormat="1"/>
    <row r="699120" customFormat="1"/>
    <row r="699121" customFormat="1"/>
    <row r="699122" customFormat="1"/>
    <row r="699123" customFormat="1"/>
    <row r="699124" customFormat="1"/>
    <row r="699125" customFormat="1"/>
    <row r="699126" customFormat="1"/>
    <row r="699127" customFormat="1"/>
    <row r="699128" customFormat="1"/>
    <row r="699129" customFormat="1"/>
    <row r="699130" customFormat="1"/>
    <row r="699131" customFormat="1"/>
    <row r="699132" customFormat="1"/>
    <row r="699133" customFormat="1"/>
    <row r="699134" customFormat="1"/>
    <row r="699135" customFormat="1"/>
    <row r="699136" customFormat="1"/>
    <row r="699137" customFormat="1"/>
    <row r="699138" customFormat="1"/>
    <row r="699139" customFormat="1"/>
    <row r="699140" customFormat="1"/>
    <row r="699141" customFormat="1"/>
    <row r="699142" customFormat="1"/>
    <row r="699143" customFormat="1"/>
    <row r="699144" customFormat="1"/>
    <row r="699145" customFormat="1"/>
    <row r="699146" customFormat="1"/>
    <row r="699147" customFormat="1"/>
    <row r="699148" customFormat="1"/>
    <row r="699149" customFormat="1"/>
    <row r="699150" customFormat="1"/>
    <row r="699151" customFormat="1"/>
    <row r="699152" customFormat="1"/>
    <row r="699153" customFormat="1"/>
    <row r="699154" customFormat="1"/>
    <row r="699155" customFormat="1"/>
    <row r="699156" customFormat="1"/>
    <row r="699157" customFormat="1"/>
    <row r="699158" customFormat="1"/>
    <row r="699159" customFormat="1"/>
    <row r="699160" customFormat="1"/>
    <row r="699161" customFormat="1"/>
    <row r="699162" customFormat="1"/>
    <row r="699163" customFormat="1"/>
    <row r="699164" customFormat="1"/>
    <row r="699165" customFormat="1"/>
    <row r="699166" customFormat="1"/>
    <row r="699167" customFormat="1"/>
    <row r="699168" customFormat="1"/>
    <row r="699169" customFormat="1"/>
    <row r="699170" customFormat="1"/>
    <row r="699171" customFormat="1"/>
    <row r="699172" customFormat="1"/>
    <row r="699173" customFormat="1"/>
    <row r="699174" customFormat="1"/>
    <row r="699175" customFormat="1"/>
    <row r="699176" customFormat="1"/>
    <row r="699177" customFormat="1"/>
    <row r="699178" customFormat="1"/>
    <row r="699179" customFormat="1"/>
    <row r="699180" customFormat="1"/>
    <row r="699181" customFormat="1"/>
    <row r="699182" customFormat="1"/>
    <row r="699183" customFormat="1"/>
    <row r="699184" customFormat="1"/>
    <row r="699185" customFormat="1"/>
    <row r="699186" customFormat="1"/>
    <row r="699187" customFormat="1"/>
    <row r="699188" customFormat="1"/>
    <row r="699189" customFormat="1"/>
    <row r="699190" customFormat="1"/>
    <row r="699191" customFormat="1"/>
    <row r="699192" customFormat="1"/>
    <row r="699193" customFormat="1"/>
    <row r="699194" customFormat="1"/>
    <row r="699195" customFormat="1"/>
    <row r="699196" customFormat="1"/>
    <row r="699197" customFormat="1"/>
    <row r="699198" customFormat="1"/>
    <row r="699199" customFormat="1"/>
    <row r="699200" customFormat="1"/>
    <row r="699201" customFormat="1"/>
    <row r="699202" customFormat="1"/>
    <row r="699203" customFormat="1"/>
    <row r="699204" customFormat="1"/>
    <row r="699205" customFormat="1"/>
    <row r="699206" customFormat="1"/>
    <row r="699207" customFormat="1"/>
    <row r="699208" customFormat="1"/>
    <row r="699209" customFormat="1"/>
    <row r="699210" customFormat="1"/>
    <row r="699211" customFormat="1"/>
    <row r="699212" customFormat="1"/>
    <row r="699213" customFormat="1"/>
    <row r="699214" customFormat="1"/>
    <row r="699215" customFormat="1"/>
    <row r="699216" customFormat="1"/>
    <row r="699217" customFormat="1"/>
    <row r="699218" customFormat="1"/>
    <row r="699219" customFormat="1"/>
    <row r="699220" customFormat="1"/>
    <row r="699221" customFormat="1"/>
    <row r="699222" customFormat="1"/>
    <row r="699223" customFormat="1"/>
    <row r="699224" customFormat="1"/>
    <row r="699225" customFormat="1"/>
    <row r="699226" customFormat="1"/>
    <row r="699227" customFormat="1"/>
    <row r="699228" customFormat="1"/>
    <row r="699229" customFormat="1"/>
    <row r="699230" customFormat="1"/>
    <row r="699231" customFormat="1"/>
    <row r="699232" customFormat="1"/>
    <row r="699233" customFormat="1"/>
    <row r="699234" customFormat="1"/>
    <row r="699235" customFormat="1"/>
    <row r="699236" customFormat="1"/>
    <row r="699237" customFormat="1"/>
    <row r="699238" customFormat="1"/>
    <row r="699239" customFormat="1"/>
    <row r="699240" customFormat="1"/>
    <row r="699241" customFormat="1"/>
    <row r="699242" customFormat="1"/>
    <row r="699243" customFormat="1"/>
    <row r="699244" customFormat="1"/>
    <row r="699245" customFormat="1"/>
    <row r="699246" customFormat="1"/>
    <row r="699247" customFormat="1"/>
    <row r="699248" customFormat="1"/>
    <row r="699249" customFormat="1"/>
    <row r="699250" customFormat="1"/>
    <row r="699251" customFormat="1"/>
    <row r="699252" customFormat="1"/>
    <row r="699253" customFormat="1"/>
    <row r="699254" customFormat="1"/>
    <row r="699255" customFormat="1"/>
    <row r="699256" customFormat="1"/>
    <row r="699257" customFormat="1"/>
    <row r="699258" customFormat="1"/>
    <row r="699259" customFormat="1"/>
    <row r="699260" customFormat="1"/>
    <row r="699261" customFormat="1"/>
    <row r="699262" customFormat="1"/>
    <row r="699263" customFormat="1"/>
    <row r="699264" customFormat="1"/>
    <row r="699265" customFormat="1"/>
    <row r="699266" customFormat="1"/>
    <row r="699267" customFormat="1"/>
    <row r="699268" customFormat="1"/>
    <row r="699269" customFormat="1"/>
    <row r="699270" customFormat="1"/>
    <row r="699271" customFormat="1"/>
    <row r="699272" customFormat="1"/>
    <row r="699273" customFormat="1"/>
    <row r="699274" customFormat="1"/>
    <row r="699275" customFormat="1"/>
    <row r="699276" customFormat="1"/>
    <row r="699277" customFormat="1"/>
    <row r="699278" customFormat="1"/>
    <row r="699279" customFormat="1"/>
    <row r="699280" customFormat="1"/>
    <row r="699281" customFormat="1"/>
    <row r="699282" customFormat="1"/>
    <row r="699283" customFormat="1"/>
    <row r="699284" customFormat="1"/>
    <row r="699285" customFormat="1"/>
    <row r="699286" customFormat="1"/>
    <row r="699287" customFormat="1"/>
    <row r="699288" customFormat="1"/>
    <row r="699289" customFormat="1"/>
    <row r="699290" customFormat="1"/>
    <row r="699291" customFormat="1"/>
    <row r="699292" customFormat="1"/>
    <row r="699293" customFormat="1"/>
    <row r="699294" customFormat="1"/>
    <row r="699295" customFormat="1"/>
    <row r="699296" customFormat="1"/>
    <row r="699297" customFormat="1"/>
    <row r="699298" customFormat="1"/>
    <row r="699299" customFormat="1"/>
    <row r="699300" customFormat="1"/>
    <row r="699301" customFormat="1"/>
    <row r="699302" customFormat="1"/>
    <row r="699303" customFormat="1"/>
    <row r="699304" customFormat="1"/>
    <row r="699305" customFormat="1"/>
    <row r="699306" customFormat="1"/>
    <row r="699307" customFormat="1"/>
    <row r="699308" customFormat="1"/>
    <row r="699309" customFormat="1"/>
    <row r="699310" customFormat="1"/>
    <row r="699311" customFormat="1"/>
    <row r="699312" customFormat="1"/>
    <row r="699313" customFormat="1"/>
    <row r="699314" customFormat="1"/>
    <row r="699315" customFormat="1"/>
    <row r="699316" customFormat="1"/>
    <row r="699317" customFormat="1"/>
    <row r="699318" customFormat="1"/>
    <row r="699319" customFormat="1"/>
    <row r="699320" customFormat="1"/>
    <row r="699321" customFormat="1"/>
    <row r="699322" customFormat="1"/>
    <row r="699323" customFormat="1"/>
    <row r="699324" customFormat="1"/>
    <row r="699325" customFormat="1"/>
    <row r="699326" customFormat="1"/>
    <row r="699327" customFormat="1"/>
    <row r="699328" customFormat="1"/>
    <row r="699329" customFormat="1"/>
    <row r="699330" customFormat="1"/>
    <row r="699331" customFormat="1"/>
    <row r="699332" customFormat="1"/>
    <row r="699333" customFormat="1"/>
    <row r="699334" customFormat="1"/>
    <row r="699335" customFormat="1"/>
    <row r="699336" customFormat="1"/>
    <row r="699337" customFormat="1"/>
    <row r="699338" customFormat="1"/>
    <row r="699339" customFormat="1"/>
    <row r="699340" customFormat="1"/>
    <row r="699341" customFormat="1"/>
    <row r="699342" customFormat="1"/>
    <row r="699343" customFormat="1"/>
    <row r="699344" customFormat="1"/>
    <row r="699345" customFormat="1"/>
    <row r="699346" customFormat="1"/>
    <row r="699347" customFormat="1"/>
    <row r="699348" customFormat="1"/>
    <row r="699349" customFormat="1"/>
    <row r="699350" customFormat="1"/>
    <row r="699351" customFormat="1"/>
    <row r="699352" customFormat="1"/>
    <row r="699353" customFormat="1"/>
    <row r="699354" customFormat="1"/>
    <row r="699355" customFormat="1"/>
    <row r="699356" customFormat="1"/>
    <row r="699357" customFormat="1"/>
    <row r="699358" customFormat="1"/>
    <row r="699359" customFormat="1"/>
    <row r="699360" customFormat="1"/>
    <row r="699361" customFormat="1"/>
    <row r="699362" customFormat="1"/>
    <row r="699363" customFormat="1"/>
    <row r="699364" customFormat="1"/>
    <row r="699365" customFormat="1"/>
    <row r="699366" customFormat="1"/>
    <row r="699367" customFormat="1"/>
    <row r="699368" customFormat="1"/>
    <row r="699369" customFormat="1"/>
    <row r="699370" customFormat="1"/>
    <row r="699371" customFormat="1"/>
    <row r="699372" customFormat="1"/>
    <row r="699373" customFormat="1"/>
    <row r="699374" customFormat="1"/>
    <row r="699375" customFormat="1"/>
    <row r="699376" customFormat="1"/>
    <row r="699377" customFormat="1"/>
    <row r="699378" customFormat="1"/>
    <row r="699379" customFormat="1"/>
    <row r="699380" customFormat="1"/>
    <row r="699381" customFormat="1"/>
    <row r="699382" customFormat="1"/>
    <row r="699383" customFormat="1"/>
    <row r="699384" customFormat="1"/>
    <row r="699385" customFormat="1"/>
    <row r="699386" customFormat="1"/>
    <row r="699387" customFormat="1"/>
    <row r="699388" customFormat="1"/>
    <row r="699389" customFormat="1"/>
    <row r="699390" customFormat="1"/>
    <row r="699391" customFormat="1"/>
    <row r="699392" customFormat="1"/>
    <row r="699393" customFormat="1"/>
    <row r="699394" customFormat="1"/>
    <row r="699395" customFormat="1"/>
    <row r="699396" customFormat="1"/>
    <row r="699397" customFormat="1"/>
    <row r="699398" customFormat="1"/>
    <row r="699399" customFormat="1"/>
    <row r="699400" customFormat="1"/>
    <row r="699401" customFormat="1"/>
    <row r="699402" customFormat="1"/>
    <row r="699403" customFormat="1"/>
    <row r="699404" customFormat="1"/>
    <row r="699405" customFormat="1"/>
    <row r="699406" customFormat="1"/>
    <row r="699407" customFormat="1"/>
    <row r="699408" customFormat="1"/>
    <row r="699409" customFormat="1"/>
    <row r="699410" customFormat="1"/>
    <row r="699411" customFormat="1"/>
    <row r="699412" customFormat="1"/>
    <row r="699413" customFormat="1"/>
    <row r="699414" customFormat="1"/>
    <row r="699415" customFormat="1"/>
    <row r="699416" customFormat="1"/>
    <row r="699417" customFormat="1"/>
    <row r="699418" customFormat="1"/>
    <row r="699419" customFormat="1"/>
    <row r="699420" customFormat="1"/>
    <row r="699421" customFormat="1"/>
    <row r="699422" customFormat="1"/>
    <row r="699423" customFormat="1"/>
    <row r="699424" customFormat="1"/>
    <row r="699425" customFormat="1"/>
    <row r="699426" customFormat="1"/>
    <row r="699427" customFormat="1"/>
    <row r="699428" customFormat="1"/>
    <row r="699429" customFormat="1"/>
    <row r="699430" customFormat="1"/>
    <row r="699431" customFormat="1"/>
    <row r="699432" customFormat="1"/>
    <row r="699433" customFormat="1"/>
    <row r="699434" customFormat="1"/>
    <row r="699435" customFormat="1"/>
    <row r="699436" customFormat="1"/>
    <row r="699437" customFormat="1"/>
    <row r="699438" customFormat="1"/>
    <row r="699439" customFormat="1"/>
    <row r="699440" customFormat="1"/>
    <row r="699441" customFormat="1"/>
    <row r="699442" customFormat="1"/>
    <row r="699443" customFormat="1"/>
    <row r="699444" customFormat="1"/>
    <row r="699445" customFormat="1"/>
    <row r="699446" customFormat="1"/>
    <row r="699447" customFormat="1"/>
    <row r="699448" customFormat="1"/>
    <row r="699449" customFormat="1"/>
    <row r="699450" customFormat="1"/>
    <row r="699451" customFormat="1"/>
    <row r="699452" customFormat="1"/>
    <row r="699453" customFormat="1"/>
    <row r="699454" customFormat="1"/>
    <row r="699455" customFormat="1"/>
    <row r="699456" customFormat="1"/>
    <row r="699457" customFormat="1"/>
    <row r="699458" customFormat="1"/>
    <row r="699459" customFormat="1"/>
    <row r="699460" customFormat="1"/>
    <row r="699461" customFormat="1"/>
    <row r="699462" customFormat="1"/>
    <row r="699463" customFormat="1"/>
    <row r="699464" customFormat="1"/>
    <row r="699465" customFormat="1"/>
    <row r="699466" customFormat="1"/>
    <row r="699467" customFormat="1"/>
    <row r="699468" customFormat="1"/>
    <row r="699469" customFormat="1"/>
    <row r="699470" customFormat="1"/>
    <row r="699471" customFormat="1"/>
    <row r="699472" customFormat="1"/>
    <row r="699473" customFormat="1"/>
    <row r="699474" customFormat="1"/>
    <row r="699475" customFormat="1"/>
    <row r="699476" customFormat="1"/>
    <row r="699477" customFormat="1"/>
    <row r="699478" customFormat="1"/>
    <row r="699479" customFormat="1"/>
    <row r="699480" customFormat="1"/>
    <row r="699481" customFormat="1"/>
    <row r="699482" customFormat="1"/>
    <row r="699483" customFormat="1"/>
    <row r="699484" customFormat="1"/>
    <row r="699485" customFormat="1"/>
    <row r="699486" customFormat="1"/>
    <row r="699487" customFormat="1"/>
    <row r="699488" customFormat="1"/>
    <row r="699489" customFormat="1"/>
    <row r="699490" customFormat="1"/>
    <row r="699491" customFormat="1"/>
    <row r="699492" customFormat="1"/>
    <row r="699493" customFormat="1"/>
    <row r="699494" customFormat="1"/>
    <row r="699495" customFormat="1"/>
    <row r="699496" customFormat="1"/>
    <row r="699497" customFormat="1"/>
    <row r="699498" customFormat="1"/>
    <row r="699499" customFormat="1"/>
    <row r="699500" customFormat="1"/>
    <row r="699501" customFormat="1"/>
    <row r="699502" customFormat="1"/>
    <row r="699503" customFormat="1"/>
    <row r="699504" customFormat="1"/>
    <row r="699505" customFormat="1"/>
    <row r="699506" customFormat="1"/>
    <row r="699507" customFormat="1"/>
    <row r="699508" customFormat="1"/>
    <row r="699509" customFormat="1"/>
    <row r="699510" customFormat="1"/>
    <row r="699511" customFormat="1"/>
    <row r="699512" customFormat="1"/>
    <row r="699513" customFormat="1"/>
    <row r="699514" customFormat="1"/>
    <row r="699515" customFormat="1"/>
    <row r="699516" customFormat="1"/>
    <row r="699517" customFormat="1"/>
    <row r="699518" customFormat="1"/>
    <row r="699519" customFormat="1"/>
    <row r="699520" customFormat="1"/>
    <row r="699521" customFormat="1"/>
    <row r="699522" customFormat="1"/>
    <row r="699523" customFormat="1"/>
    <row r="699524" customFormat="1"/>
    <row r="699525" customFormat="1"/>
    <row r="699526" customFormat="1"/>
    <row r="699527" customFormat="1"/>
    <row r="699528" customFormat="1"/>
    <row r="699529" customFormat="1"/>
    <row r="699530" customFormat="1"/>
    <row r="699531" customFormat="1"/>
    <row r="699532" customFormat="1"/>
    <row r="699533" customFormat="1"/>
    <row r="699534" customFormat="1"/>
    <row r="699535" customFormat="1"/>
    <row r="699536" customFormat="1"/>
    <row r="699537" customFormat="1"/>
    <row r="699538" customFormat="1"/>
    <row r="699539" customFormat="1"/>
    <row r="699540" customFormat="1"/>
    <row r="699541" customFormat="1"/>
    <row r="699542" customFormat="1"/>
    <row r="699543" customFormat="1"/>
    <row r="699544" customFormat="1"/>
    <row r="699545" customFormat="1"/>
    <row r="699546" customFormat="1"/>
    <row r="699547" customFormat="1"/>
    <row r="699548" customFormat="1"/>
    <row r="699549" customFormat="1"/>
    <row r="699550" customFormat="1"/>
    <row r="699551" customFormat="1"/>
    <row r="699552" customFormat="1"/>
    <row r="699553" customFormat="1"/>
    <row r="699554" customFormat="1"/>
    <row r="699555" customFormat="1"/>
    <row r="699556" customFormat="1"/>
    <row r="699557" customFormat="1"/>
    <row r="699558" customFormat="1"/>
    <row r="699559" customFormat="1"/>
    <row r="699560" customFormat="1"/>
    <row r="699561" customFormat="1"/>
    <row r="699562" customFormat="1"/>
    <row r="699563" customFormat="1"/>
    <row r="699564" customFormat="1"/>
    <row r="699565" customFormat="1"/>
    <row r="699566" customFormat="1"/>
    <row r="699567" customFormat="1"/>
    <row r="699568" customFormat="1"/>
    <row r="699569" customFormat="1"/>
    <row r="699570" customFormat="1"/>
    <row r="699571" customFormat="1"/>
    <row r="699572" customFormat="1"/>
    <row r="699573" customFormat="1"/>
    <row r="699574" customFormat="1"/>
    <row r="699575" customFormat="1"/>
    <row r="699576" customFormat="1"/>
    <row r="699577" customFormat="1"/>
    <row r="699578" customFormat="1"/>
    <row r="699579" customFormat="1"/>
    <row r="699580" customFormat="1"/>
    <row r="699581" customFormat="1"/>
    <row r="699582" customFormat="1"/>
    <row r="699583" customFormat="1"/>
    <row r="699584" customFormat="1"/>
    <row r="699585" customFormat="1"/>
    <row r="699586" customFormat="1"/>
    <row r="699587" customFormat="1"/>
    <row r="699588" customFormat="1"/>
    <row r="699589" customFormat="1"/>
    <row r="699590" customFormat="1"/>
    <row r="699591" customFormat="1"/>
    <row r="699592" customFormat="1"/>
    <row r="699593" customFormat="1"/>
    <row r="699594" customFormat="1"/>
    <row r="699595" customFormat="1"/>
    <row r="699596" customFormat="1"/>
    <row r="699597" customFormat="1"/>
    <row r="699598" customFormat="1"/>
    <row r="699599" customFormat="1"/>
    <row r="699600" customFormat="1"/>
    <row r="699601" customFormat="1"/>
    <row r="699602" customFormat="1"/>
    <row r="699603" customFormat="1"/>
    <row r="699604" customFormat="1"/>
    <row r="699605" customFormat="1"/>
    <row r="699606" customFormat="1"/>
    <row r="699607" customFormat="1"/>
    <row r="699608" customFormat="1"/>
    <row r="699609" customFormat="1"/>
    <row r="699610" customFormat="1"/>
    <row r="699611" customFormat="1"/>
    <row r="699612" customFormat="1"/>
    <row r="699613" customFormat="1"/>
    <row r="699614" customFormat="1"/>
    <row r="699615" customFormat="1"/>
    <row r="699616" customFormat="1"/>
    <row r="699617" customFormat="1"/>
    <row r="699618" customFormat="1"/>
    <row r="699619" customFormat="1"/>
    <row r="699620" customFormat="1"/>
    <row r="699621" customFormat="1"/>
    <row r="699622" customFormat="1"/>
    <row r="699623" customFormat="1"/>
    <row r="699624" customFormat="1"/>
    <row r="699625" customFormat="1"/>
    <row r="699626" customFormat="1"/>
    <row r="699627" customFormat="1"/>
    <row r="699628" customFormat="1"/>
    <row r="699629" customFormat="1"/>
    <row r="699630" customFormat="1"/>
    <row r="699631" customFormat="1"/>
    <row r="699632" customFormat="1"/>
    <row r="699633" customFormat="1"/>
    <row r="699634" customFormat="1"/>
    <row r="699635" customFormat="1"/>
    <row r="699636" customFormat="1"/>
    <row r="699637" customFormat="1"/>
    <row r="699638" customFormat="1"/>
    <row r="699639" customFormat="1"/>
    <row r="699640" customFormat="1"/>
    <row r="699641" customFormat="1"/>
    <row r="699642" customFormat="1"/>
    <row r="699643" customFormat="1"/>
    <row r="699644" customFormat="1"/>
    <row r="699645" customFormat="1"/>
    <row r="699646" customFormat="1"/>
    <row r="699647" customFormat="1"/>
    <row r="699648" customFormat="1"/>
    <row r="699649" customFormat="1"/>
    <row r="699650" customFormat="1"/>
    <row r="699651" customFormat="1"/>
    <row r="699652" customFormat="1"/>
    <row r="699653" customFormat="1"/>
    <row r="699654" customFormat="1"/>
    <row r="699655" customFormat="1"/>
    <row r="699656" customFormat="1"/>
    <row r="699657" customFormat="1"/>
    <row r="699658" customFormat="1"/>
    <row r="699659" customFormat="1"/>
    <row r="699660" customFormat="1"/>
    <row r="699661" customFormat="1"/>
    <row r="699662" customFormat="1"/>
    <row r="699663" customFormat="1"/>
    <row r="699664" customFormat="1"/>
    <row r="699665" customFormat="1"/>
    <row r="699666" customFormat="1"/>
    <row r="699667" customFormat="1"/>
    <row r="699668" customFormat="1"/>
    <row r="699669" customFormat="1"/>
    <row r="699670" customFormat="1"/>
    <row r="699671" customFormat="1"/>
    <row r="699672" customFormat="1"/>
    <row r="699673" customFormat="1"/>
    <row r="699674" customFormat="1"/>
    <row r="699675" customFormat="1"/>
    <row r="699676" customFormat="1"/>
    <row r="699677" customFormat="1"/>
    <row r="699678" customFormat="1"/>
    <row r="699679" customFormat="1"/>
    <row r="699680" customFormat="1"/>
    <row r="699681" customFormat="1"/>
    <row r="699682" customFormat="1"/>
    <row r="699683" customFormat="1"/>
    <row r="699684" customFormat="1"/>
    <row r="699685" customFormat="1"/>
    <row r="699686" customFormat="1"/>
    <row r="699687" customFormat="1"/>
    <row r="699688" customFormat="1"/>
    <row r="699689" customFormat="1"/>
    <row r="699690" customFormat="1"/>
    <row r="699691" customFormat="1"/>
    <row r="699692" customFormat="1"/>
    <row r="699693" customFormat="1"/>
    <row r="699694" customFormat="1"/>
    <row r="699695" customFormat="1"/>
    <row r="699696" customFormat="1"/>
    <row r="699697" customFormat="1"/>
    <row r="699698" customFormat="1"/>
    <row r="699699" customFormat="1"/>
    <row r="699700" customFormat="1"/>
    <row r="699701" customFormat="1"/>
    <row r="699702" customFormat="1"/>
    <row r="699703" customFormat="1"/>
    <row r="699704" customFormat="1"/>
    <row r="699705" customFormat="1"/>
    <row r="699706" customFormat="1"/>
    <row r="699707" customFormat="1"/>
    <row r="699708" customFormat="1"/>
    <row r="699709" customFormat="1"/>
    <row r="699710" customFormat="1"/>
    <row r="699711" customFormat="1"/>
    <row r="699712" customFormat="1"/>
    <row r="699713" customFormat="1"/>
    <row r="699714" customFormat="1"/>
    <row r="699715" customFormat="1"/>
    <row r="699716" customFormat="1"/>
    <row r="699717" customFormat="1"/>
    <row r="699718" customFormat="1"/>
    <row r="699719" customFormat="1"/>
    <row r="699720" customFormat="1"/>
    <row r="699721" customFormat="1"/>
    <row r="699722" customFormat="1"/>
    <row r="699723" customFormat="1"/>
    <row r="699724" customFormat="1"/>
    <row r="699725" customFormat="1"/>
    <row r="699726" customFormat="1"/>
    <row r="699727" customFormat="1"/>
    <row r="699728" customFormat="1"/>
    <row r="699729" customFormat="1"/>
    <row r="699730" customFormat="1"/>
    <row r="699731" customFormat="1"/>
    <row r="699732" customFormat="1"/>
    <row r="699733" customFormat="1"/>
    <row r="699734" customFormat="1"/>
    <row r="699735" customFormat="1"/>
    <row r="699736" customFormat="1"/>
    <row r="699737" customFormat="1"/>
    <row r="699738" customFormat="1"/>
    <row r="699739" customFormat="1"/>
    <row r="699740" customFormat="1"/>
    <row r="699741" customFormat="1"/>
    <row r="699742" customFormat="1"/>
    <row r="699743" customFormat="1"/>
    <row r="699744" customFormat="1"/>
    <row r="699745" customFormat="1"/>
    <row r="699746" customFormat="1"/>
    <row r="699747" customFormat="1"/>
    <row r="699748" customFormat="1"/>
    <row r="699749" customFormat="1"/>
    <row r="699750" customFormat="1"/>
    <row r="699751" customFormat="1"/>
    <row r="699752" customFormat="1"/>
    <row r="699753" customFormat="1"/>
    <row r="699754" customFormat="1"/>
    <row r="699755" customFormat="1"/>
    <row r="699756" customFormat="1"/>
    <row r="699757" customFormat="1"/>
    <row r="699758" customFormat="1"/>
    <row r="699759" customFormat="1"/>
    <row r="699760" customFormat="1"/>
    <row r="699761" customFormat="1"/>
    <row r="699762" customFormat="1"/>
    <row r="699763" customFormat="1"/>
    <row r="699764" customFormat="1"/>
    <row r="699765" customFormat="1"/>
    <row r="699766" customFormat="1"/>
    <row r="699767" customFormat="1"/>
    <row r="699768" customFormat="1"/>
    <row r="699769" customFormat="1"/>
    <row r="699770" customFormat="1"/>
    <row r="699771" customFormat="1"/>
    <row r="699772" customFormat="1"/>
    <row r="699773" customFormat="1"/>
    <row r="699774" customFormat="1"/>
    <row r="699775" customFormat="1"/>
    <row r="699776" customFormat="1"/>
    <row r="699777" customFormat="1"/>
    <row r="699778" customFormat="1"/>
    <row r="699779" customFormat="1"/>
    <row r="699780" customFormat="1"/>
    <row r="699781" customFormat="1"/>
    <row r="699782" customFormat="1"/>
    <row r="699783" customFormat="1"/>
    <row r="699784" customFormat="1"/>
    <row r="699785" customFormat="1"/>
    <row r="699786" customFormat="1"/>
    <row r="699787" customFormat="1"/>
    <row r="699788" customFormat="1"/>
    <row r="699789" customFormat="1"/>
    <row r="699790" customFormat="1"/>
    <row r="699791" customFormat="1"/>
    <row r="699792" customFormat="1"/>
    <row r="699793" customFormat="1"/>
    <row r="699794" customFormat="1"/>
    <row r="699795" customFormat="1"/>
    <row r="699796" customFormat="1"/>
    <row r="699797" customFormat="1"/>
    <row r="699798" customFormat="1"/>
    <row r="699799" customFormat="1"/>
    <row r="699800" customFormat="1"/>
    <row r="699801" customFormat="1"/>
    <row r="699802" customFormat="1"/>
    <row r="699803" customFormat="1"/>
    <row r="699804" customFormat="1"/>
    <row r="699805" customFormat="1"/>
    <row r="699806" customFormat="1"/>
    <row r="699807" customFormat="1"/>
    <row r="699808" customFormat="1"/>
    <row r="699809" customFormat="1"/>
    <row r="699810" customFormat="1"/>
    <row r="699811" customFormat="1"/>
    <row r="699812" customFormat="1"/>
    <row r="699813" customFormat="1"/>
    <row r="699814" customFormat="1"/>
    <row r="699815" customFormat="1"/>
    <row r="699816" customFormat="1"/>
    <row r="699817" customFormat="1"/>
    <row r="699818" customFormat="1"/>
    <row r="699819" customFormat="1"/>
    <row r="699820" customFormat="1"/>
    <row r="699821" customFormat="1"/>
    <row r="699822" customFormat="1"/>
    <row r="699823" customFormat="1"/>
    <row r="699824" customFormat="1"/>
    <row r="699825" customFormat="1"/>
    <row r="699826" customFormat="1"/>
    <row r="699827" customFormat="1"/>
    <row r="699828" customFormat="1"/>
    <row r="699829" customFormat="1"/>
    <row r="699830" customFormat="1"/>
    <row r="699831" customFormat="1"/>
    <row r="699832" customFormat="1"/>
    <row r="699833" customFormat="1"/>
    <row r="699834" customFormat="1"/>
    <row r="699835" customFormat="1"/>
    <row r="699836" customFormat="1"/>
    <row r="699837" customFormat="1"/>
    <row r="699838" customFormat="1"/>
    <row r="699839" customFormat="1"/>
    <row r="699840" customFormat="1"/>
    <row r="699841" customFormat="1"/>
    <row r="699842" customFormat="1"/>
    <row r="699843" customFormat="1"/>
    <row r="699844" customFormat="1"/>
    <row r="699845" customFormat="1"/>
    <row r="699846" customFormat="1"/>
    <row r="699847" customFormat="1"/>
    <row r="699848" customFormat="1"/>
    <row r="699849" customFormat="1"/>
    <row r="699850" customFormat="1"/>
    <row r="699851" customFormat="1"/>
    <row r="699852" customFormat="1"/>
    <row r="699853" customFormat="1"/>
    <row r="699854" customFormat="1"/>
    <row r="699855" customFormat="1"/>
    <row r="699856" customFormat="1"/>
    <row r="699857" customFormat="1"/>
    <row r="699858" customFormat="1"/>
    <row r="699859" customFormat="1"/>
    <row r="699860" customFormat="1"/>
    <row r="699861" customFormat="1"/>
    <row r="699862" customFormat="1"/>
    <row r="699863" customFormat="1"/>
    <row r="699864" customFormat="1"/>
    <row r="699865" customFormat="1"/>
    <row r="699866" customFormat="1"/>
    <row r="699867" customFormat="1"/>
    <row r="699868" customFormat="1"/>
    <row r="699869" customFormat="1"/>
    <row r="699870" customFormat="1"/>
    <row r="699871" customFormat="1"/>
    <row r="699872" customFormat="1"/>
    <row r="699873" customFormat="1"/>
    <row r="699874" customFormat="1"/>
    <row r="699875" customFormat="1"/>
    <row r="699876" customFormat="1"/>
    <row r="699877" customFormat="1"/>
    <row r="699878" customFormat="1"/>
    <row r="699879" customFormat="1"/>
    <row r="699880" customFormat="1"/>
    <row r="699881" customFormat="1"/>
    <row r="699882" customFormat="1"/>
    <row r="699883" customFormat="1"/>
    <row r="699884" customFormat="1"/>
    <row r="699885" customFormat="1"/>
    <row r="699886" customFormat="1"/>
    <row r="699887" customFormat="1"/>
    <row r="699888" customFormat="1"/>
    <row r="699889" customFormat="1"/>
    <row r="699890" customFormat="1"/>
    <row r="699891" customFormat="1"/>
    <row r="699892" customFormat="1"/>
    <row r="699893" customFormat="1"/>
    <row r="699894" customFormat="1"/>
    <row r="699895" customFormat="1"/>
    <row r="699896" customFormat="1"/>
    <row r="699897" customFormat="1"/>
    <row r="699898" customFormat="1"/>
    <row r="699899" customFormat="1"/>
    <row r="699900" customFormat="1"/>
    <row r="699901" customFormat="1"/>
    <row r="699902" customFormat="1"/>
    <row r="699903" customFormat="1"/>
    <row r="699904" customFormat="1"/>
    <row r="699905" customFormat="1"/>
    <row r="699906" customFormat="1"/>
    <row r="699907" customFormat="1"/>
    <row r="699908" customFormat="1"/>
    <row r="699909" customFormat="1"/>
    <row r="699910" customFormat="1"/>
    <row r="699911" customFormat="1"/>
    <row r="699912" customFormat="1"/>
    <row r="699913" customFormat="1"/>
    <row r="699914" customFormat="1"/>
    <row r="699915" customFormat="1"/>
    <row r="699916" customFormat="1"/>
    <row r="699917" customFormat="1"/>
    <row r="699918" customFormat="1"/>
    <row r="699919" customFormat="1"/>
    <row r="699920" customFormat="1"/>
    <row r="699921" customFormat="1"/>
    <row r="699922" customFormat="1"/>
    <row r="699923" customFormat="1"/>
    <row r="699924" customFormat="1"/>
    <row r="699925" customFormat="1"/>
    <row r="699926" customFormat="1"/>
    <row r="699927" customFormat="1"/>
    <row r="699928" customFormat="1"/>
    <row r="699929" customFormat="1"/>
    <row r="699930" customFormat="1"/>
    <row r="699931" customFormat="1"/>
    <row r="699932" customFormat="1"/>
    <row r="699933" customFormat="1"/>
    <row r="699934" customFormat="1"/>
    <row r="699935" customFormat="1"/>
    <row r="699936" customFormat="1"/>
    <row r="699937" customFormat="1"/>
    <row r="699938" customFormat="1"/>
    <row r="699939" customFormat="1"/>
    <row r="699940" customFormat="1"/>
    <row r="699941" customFormat="1"/>
    <row r="699942" customFormat="1"/>
    <row r="699943" customFormat="1"/>
    <row r="699944" customFormat="1"/>
    <row r="699945" customFormat="1"/>
    <row r="699946" customFormat="1"/>
    <row r="699947" customFormat="1"/>
    <row r="699948" customFormat="1"/>
    <row r="699949" customFormat="1"/>
    <row r="699950" customFormat="1"/>
    <row r="699951" customFormat="1"/>
    <row r="699952" customFormat="1"/>
    <row r="699953" customFormat="1"/>
    <row r="699954" customFormat="1"/>
    <row r="699955" customFormat="1"/>
    <row r="699956" customFormat="1"/>
    <row r="699957" customFormat="1"/>
    <row r="699958" customFormat="1"/>
    <row r="699959" customFormat="1"/>
    <row r="699960" customFormat="1"/>
    <row r="699961" customFormat="1"/>
    <row r="699962" customFormat="1"/>
    <row r="699963" customFormat="1"/>
    <row r="699964" customFormat="1"/>
    <row r="699965" customFormat="1"/>
    <row r="699966" customFormat="1"/>
    <row r="699967" customFormat="1"/>
    <row r="699968" customFormat="1"/>
    <row r="699969" customFormat="1"/>
    <row r="699970" customFormat="1"/>
    <row r="699971" customFormat="1"/>
    <row r="699972" customFormat="1"/>
    <row r="699973" customFormat="1"/>
    <row r="699974" customFormat="1"/>
    <row r="699975" customFormat="1"/>
    <row r="699976" customFormat="1"/>
    <row r="699977" customFormat="1"/>
    <row r="699978" customFormat="1"/>
    <row r="699979" customFormat="1"/>
    <row r="699980" customFormat="1"/>
    <row r="699981" customFormat="1"/>
    <row r="699982" customFormat="1"/>
    <row r="699983" customFormat="1"/>
    <row r="699984" customFormat="1"/>
    <row r="699985" customFormat="1"/>
    <row r="699986" customFormat="1"/>
    <row r="699987" customFormat="1"/>
    <row r="699988" customFormat="1"/>
    <row r="699989" customFormat="1"/>
    <row r="699990" customFormat="1"/>
    <row r="699991" customFormat="1"/>
    <row r="699992" customFormat="1"/>
    <row r="699993" customFormat="1"/>
    <row r="699994" customFormat="1"/>
    <row r="699995" customFormat="1"/>
    <row r="699996" customFormat="1"/>
    <row r="699997" customFormat="1"/>
    <row r="699998" customFormat="1"/>
    <row r="699999" customFormat="1"/>
    <row r="700000" customFormat="1"/>
    <row r="700001" customFormat="1"/>
    <row r="700002" customFormat="1"/>
    <row r="700003" customFormat="1"/>
    <row r="700004" customFormat="1"/>
    <row r="700005" customFormat="1"/>
    <row r="700006" customFormat="1"/>
    <row r="700007" customFormat="1"/>
    <row r="700008" customFormat="1"/>
    <row r="700009" customFormat="1"/>
    <row r="700010" customFormat="1"/>
    <row r="700011" customFormat="1"/>
    <row r="700012" customFormat="1"/>
    <row r="700013" customFormat="1"/>
    <row r="700014" customFormat="1"/>
    <row r="700015" customFormat="1"/>
    <row r="700016" customFormat="1"/>
    <row r="700017" customFormat="1"/>
    <row r="700018" customFormat="1"/>
    <row r="700019" customFormat="1"/>
    <row r="700020" customFormat="1"/>
    <row r="700021" customFormat="1"/>
    <row r="700022" customFormat="1"/>
    <row r="700023" customFormat="1"/>
    <row r="700024" customFormat="1"/>
    <row r="700025" customFormat="1"/>
    <row r="700026" customFormat="1"/>
    <row r="700027" customFormat="1"/>
    <row r="700028" customFormat="1"/>
    <row r="700029" customFormat="1"/>
    <row r="700030" customFormat="1"/>
    <row r="700031" customFormat="1"/>
    <row r="700032" customFormat="1"/>
    <row r="700033" customFormat="1"/>
    <row r="700034" customFormat="1"/>
    <row r="700035" customFormat="1"/>
    <row r="700036" customFormat="1"/>
    <row r="700037" customFormat="1"/>
    <row r="700038" customFormat="1"/>
    <row r="700039" customFormat="1"/>
    <row r="700040" customFormat="1"/>
    <row r="700041" customFormat="1"/>
    <row r="700042" customFormat="1"/>
    <row r="700043" customFormat="1"/>
    <row r="700044" customFormat="1"/>
    <row r="700045" customFormat="1"/>
    <row r="700046" customFormat="1"/>
    <row r="700047" customFormat="1"/>
    <row r="700048" customFormat="1"/>
    <row r="700049" customFormat="1"/>
    <row r="700050" customFormat="1"/>
    <row r="700051" customFormat="1"/>
    <row r="700052" customFormat="1"/>
    <row r="700053" customFormat="1"/>
    <row r="700054" customFormat="1"/>
    <row r="700055" customFormat="1"/>
    <row r="700056" customFormat="1"/>
    <row r="700057" customFormat="1"/>
    <row r="700058" customFormat="1"/>
    <row r="700059" customFormat="1"/>
    <row r="700060" customFormat="1"/>
    <row r="700061" customFormat="1"/>
    <row r="700062" customFormat="1"/>
    <row r="700063" customFormat="1"/>
    <row r="700064" customFormat="1"/>
    <row r="700065" customFormat="1"/>
    <row r="700066" customFormat="1"/>
    <row r="700067" customFormat="1"/>
    <row r="700068" customFormat="1"/>
    <row r="700069" customFormat="1"/>
    <row r="700070" customFormat="1"/>
    <row r="700071" customFormat="1"/>
    <row r="700072" customFormat="1"/>
    <row r="700073" customFormat="1"/>
    <row r="700074" customFormat="1"/>
    <row r="700075" customFormat="1"/>
    <row r="700076" customFormat="1"/>
    <row r="700077" customFormat="1"/>
    <row r="700078" customFormat="1"/>
    <row r="700079" customFormat="1"/>
    <row r="700080" customFormat="1"/>
    <row r="700081" customFormat="1"/>
    <row r="700082" customFormat="1"/>
    <row r="700083" customFormat="1"/>
    <row r="700084" customFormat="1"/>
    <row r="700085" customFormat="1"/>
    <row r="700086" customFormat="1"/>
    <row r="700087" customFormat="1"/>
    <row r="700088" customFormat="1"/>
    <row r="700089" customFormat="1"/>
    <row r="700090" customFormat="1"/>
    <row r="700091" customFormat="1"/>
    <row r="700092" customFormat="1"/>
    <row r="700093" customFormat="1"/>
    <row r="700094" customFormat="1"/>
    <row r="700095" customFormat="1"/>
    <row r="700096" customFormat="1"/>
    <row r="700097" customFormat="1"/>
    <row r="700098" customFormat="1"/>
    <row r="700099" customFormat="1"/>
    <row r="700100" customFormat="1"/>
    <row r="700101" customFormat="1"/>
    <row r="700102" customFormat="1"/>
    <row r="700103" customFormat="1"/>
    <row r="700104" customFormat="1"/>
    <row r="700105" customFormat="1"/>
    <row r="700106" customFormat="1"/>
    <row r="700107" customFormat="1"/>
    <row r="700108" customFormat="1"/>
    <row r="700109" customFormat="1"/>
    <row r="700110" customFormat="1"/>
    <row r="700111" customFormat="1"/>
    <row r="700112" customFormat="1"/>
    <row r="700113" customFormat="1"/>
    <row r="700114" customFormat="1"/>
    <row r="700115" customFormat="1"/>
    <row r="700116" customFormat="1"/>
    <row r="700117" customFormat="1"/>
    <row r="700118" customFormat="1"/>
    <row r="700119" customFormat="1"/>
    <row r="700120" customFormat="1"/>
    <row r="700121" customFormat="1"/>
    <row r="700122" customFormat="1"/>
    <row r="700123" customFormat="1"/>
    <row r="700124" customFormat="1"/>
    <row r="700125" customFormat="1"/>
    <row r="700126" customFormat="1"/>
    <row r="700127" customFormat="1"/>
    <row r="700128" customFormat="1"/>
    <row r="700129" customFormat="1"/>
    <row r="700130" customFormat="1"/>
    <row r="700131" customFormat="1"/>
    <row r="700132" customFormat="1"/>
    <row r="700133" customFormat="1"/>
    <row r="700134" customFormat="1"/>
    <row r="700135" customFormat="1"/>
    <row r="700136" customFormat="1"/>
    <row r="700137" customFormat="1"/>
    <row r="700138" customFormat="1"/>
    <row r="700139" customFormat="1"/>
    <row r="700140" customFormat="1"/>
    <row r="700141" customFormat="1"/>
    <row r="700142" customFormat="1"/>
    <row r="700143" customFormat="1"/>
    <row r="700144" customFormat="1"/>
    <row r="700145" customFormat="1"/>
    <row r="700146" customFormat="1"/>
    <row r="700147" customFormat="1"/>
    <row r="700148" customFormat="1"/>
    <row r="700149" customFormat="1"/>
    <row r="700150" customFormat="1"/>
    <row r="700151" customFormat="1"/>
    <row r="700152" customFormat="1"/>
    <row r="700153" customFormat="1"/>
    <row r="700154" customFormat="1"/>
    <row r="700155" customFormat="1"/>
    <row r="700156" customFormat="1"/>
    <row r="700157" customFormat="1"/>
    <row r="700158" customFormat="1"/>
    <row r="700159" customFormat="1"/>
    <row r="700160" customFormat="1"/>
    <row r="700161" customFormat="1"/>
    <row r="700162" customFormat="1"/>
    <row r="700163" customFormat="1"/>
    <row r="700164" customFormat="1"/>
    <row r="700165" customFormat="1"/>
    <row r="700166" customFormat="1"/>
    <row r="700167" customFormat="1"/>
    <row r="700168" customFormat="1"/>
    <row r="700169" customFormat="1"/>
    <row r="700170" customFormat="1"/>
    <row r="700171" customFormat="1"/>
    <row r="700172" customFormat="1"/>
    <row r="700173" customFormat="1"/>
    <row r="700174" customFormat="1"/>
    <row r="700175" customFormat="1"/>
    <row r="700176" customFormat="1"/>
    <row r="700177" customFormat="1"/>
    <row r="700178" customFormat="1"/>
    <row r="700179" customFormat="1"/>
    <row r="700180" customFormat="1"/>
    <row r="700181" customFormat="1"/>
    <row r="700182" customFormat="1"/>
    <row r="700183" customFormat="1"/>
    <row r="700184" customFormat="1"/>
    <row r="700185" customFormat="1"/>
    <row r="700186" customFormat="1"/>
    <row r="700187" customFormat="1"/>
    <row r="700188" customFormat="1"/>
    <row r="700189" customFormat="1"/>
    <row r="700190" customFormat="1"/>
    <row r="700191" customFormat="1"/>
    <row r="700192" customFormat="1"/>
    <row r="700193" customFormat="1"/>
    <row r="700194" customFormat="1"/>
    <row r="700195" customFormat="1"/>
    <row r="700196" customFormat="1"/>
    <row r="700197" customFormat="1"/>
    <row r="700198" customFormat="1"/>
    <row r="700199" customFormat="1"/>
    <row r="700200" customFormat="1"/>
    <row r="700201" customFormat="1"/>
    <row r="700202" customFormat="1"/>
    <row r="700203" customFormat="1"/>
    <row r="700204" customFormat="1"/>
    <row r="700205" customFormat="1"/>
    <row r="700206" customFormat="1"/>
    <row r="700207" customFormat="1"/>
    <row r="700208" customFormat="1"/>
    <row r="700209" customFormat="1"/>
    <row r="700210" customFormat="1"/>
    <row r="700211" customFormat="1"/>
    <row r="700212" customFormat="1"/>
    <row r="700213" customFormat="1"/>
    <row r="700214" customFormat="1"/>
    <row r="700215" customFormat="1"/>
    <row r="700216" customFormat="1"/>
    <row r="700217" customFormat="1"/>
    <row r="700218" customFormat="1"/>
    <row r="700219" customFormat="1"/>
    <row r="700220" customFormat="1"/>
    <row r="700221" customFormat="1"/>
    <row r="700222" customFormat="1"/>
    <row r="700223" customFormat="1"/>
    <row r="700224" customFormat="1"/>
    <row r="700225" customFormat="1"/>
    <row r="700226" customFormat="1"/>
    <row r="700227" customFormat="1"/>
    <row r="700228" customFormat="1"/>
    <row r="700229" customFormat="1"/>
    <row r="700230" customFormat="1"/>
    <row r="700231" customFormat="1"/>
    <row r="700232" customFormat="1"/>
    <row r="700233" customFormat="1"/>
    <row r="700234" customFormat="1"/>
    <row r="700235" customFormat="1"/>
    <row r="700236" customFormat="1"/>
    <row r="700237" customFormat="1"/>
    <row r="700238" customFormat="1"/>
    <row r="700239" customFormat="1"/>
    <row r="700240" customFormat="1"/>
    <row r="700241" customFormat="1"/>
    <row r="700242" customFormat="1"/>
    <row r="700243" customFormat="1"/>
    <row r="700244" customFormat="1"/>
    <row r="700245" customFormat="1"/>
    <row r="700246" customFormat="1"/>
    <row r="700247" customFormat="1"/>
    <row r="700248" customFormat="1"/>
    <row r="700249" customFormat="1"/>
    <row r="700250" customFormat="1"/>
    <row r="700251" customFormat="1"/>
    <row r="700252" customFormat="1"/>
    <row r="700253" customFormat="1"/>
    <row r="700254" customFormat="1"/>
    <row r="700255" customFormat="1"/>
    <row r="700256" customFormat="1"/>
    <row r="700257" customFormat="1"/>
    <row r="700258" customFormat="1"/>
    <row r="700259" customFormat="1"/>
    <row r="700260" customFormat="1"/>
    <row r="700261" customFormat="1"/>
    <row r="700262" customFormat="1"/>
    <row r="700263" customFormat="1"/>
    <row r="700264" customFormat="1"/>
    <row r="700265" customFormat="1"/>
    <row r="700266" customFormat="1"/>
    <row r="700267" customFormat="1"/>
    <row r="700268" customFormat="1"/>
    <row r="700269" customFormat="1"/>
    <row r="700270" customFormat="1"/>
    <row r="700271" customFormat="1"/>
    <row r="700272" customFormat="1"/>
    <row r="700273" customFormat="1"/>
    <row r="700274" customFormat="1"/>
    <row r="700275" customFormat="1"/>
    <row r="700276" customFormat="1"/>
    <row r="700277" customFormat="1"/>
    <row r="700278" customFormat="1"/>
    <row r="700279" customFormat="1"/>
    <row r="700280" customFormat="1"/>
    <row r="700281" customFormat="1"/>
    <row r="700282" customFormat="1"/>
    <row r="700283" customFormat="1"/>
    <row r="700284" customFormat="1"/>
    <row r="700285" customFormat="1"/>
    <row r="700286" customFormat="1"/>
    <row r="700287" customFormat="1"/>
    <row r="700288" customFormat="1"/>
    <row r="700289" customFormat="1"/>
    <row r="700290" customFormat="1"/>
    <row r="700291" customFormat="1"/>
    <row r="700292" customFormat="1"/>
    <row r="700293" customFormat="1"/>
    <row r="700294" customFormat="1"/>
    <row r="700295" customFormat="1"/>
    <row r="700296" customFormat="1"/>
    <row r="700297" customFormat="1"/>
    <row r="700298" customFormat="1"/>
    <row r="700299" customFormat="1"/>
    <row r="700300" customFormat="1"/>
    <row r="700301" customFormat="1"/>
    <row r="700302" customFormat="1"/>
    <row r="700303" customFormat="1"/>
    <row r="700304" customFormat="1"/>
    <row r="700305" customFormat="1"/>
    <row r="700306" customFormat="1"/>
    <row r="700307" customFormat="1"/>
    <row r="700308" customFormat="1"/>
    <row r="700309" customFormat="1"/>
    <row r="700310" customFormat="1"/>
    <row r="700311" customFormat="1"/>
    <row r="700312" customFormat="1"/>
    <row r="700313" customFormat="1"/>
    <row r="700314" customFormat="1"/>
    <row r="700315" customFormat="1"/>
    <row r="700316" customFormat="1"/>
    <row r="700317" customFormat="1"/>
    <row r="700318" customFormat="1"/>
    <row r="700319" customFormat="1"/>
    <row r="700320" customFormat="1"/>
    <row r="700321" customFormat="1"/>
    <row r="700322" customFormat="1"/>
    <row r="700323" customFormat="1"/>
    <row r="700324" customFormat="1"/>
    <row r="700325" customFormat="1"/>
    <row r="700326" customFormat="1"/>
    <row r="700327" customFormat="1"/>
    <row r="700328" customFormat="1"/>
    <row r="700329" customFormat="1"/>
    <row r="700330" customFormat="1"/>
    <row r="700331" customFormat="1"/>
    <row r="700332" customFormat="1"/>
    <row r="700333" customFormat="1"/>
    <row r="700334" customFormat="1"/>
    <row r="700335" customFormat="1"/>
    <row r="700336" customFormat="1"/>
    <row r="700337" customFormat="1"/>
    <row r="700338" customFormat="1"/>
    <row r="700339" customFormat="1"/>
    <row r="700340" customFormat="1"/>
    <row r="700341" customFormat="1"/>
    <row r="700342" customFormat="1"/>
    <row r="700343" customFormat="1"/>
    <row r="700344" customFormat="1"/>
    <row r="700345" customFormat="1"/>
    <row r="700346" customFormat="1"/>
    <row r="700347" customFormat="1"/>
    <row r="700348" customFormat="1"/>
    <row r="700349" customFormat="1"/>
    <row r="700350" customFormat="1"/>
    <row r="700351" customFormat="1"/>
    <row r="700352" customFormat="1"/>
    <row r="700353" customFormat="1"/>
    <row r="700354" customFormat="1"/>
    <row r="700355" customFormat="1"/>
    <row r="700356" customFormat="1"/>
    <row r="700357" customFormat="1"/>
    <row r="700358" customFormat="1"/>
    <row r="700359" customFormat="1"/>
    <row r="700360" customFormat="1"/>
    <row r="700361" customFormat="1"/>
    <row r="700362" customFormat="1"/>
    <row r="700363" customFormat="1"/>
    <row r="700364" customFormat="1"/>
    <row r="700365" customFormat="1"/>
    <row r="700366" customFormat="1"/>
    <row r="700367" customFormat="1"/>
    <row r="700368" customFormat="1"/>
    <row r="700369" customFormat="1"/>
    <row r="700370" customFormat="1"/>
    <row r="700371" customFormat="1"/>
    <row r="700372" customFormat="1"/>
    <row r="700373" customFormat="1"/>
    <row r="700374" customFormat="1"/>
    <row r="700375" customFormat="1"/>
    <row r="700376" customFormat="1"/>
    <row r="700377" customFormat="1"/>
    <row r="700378" customFormat="1"/>
    <row r="700379" customFormat="1"/>
    <row r="700380" customFormat="1"/>
    <row r="700381" customFormat="1"/>
    <row r="700382" customFormat="1"/>
    <row r="700383" customFormat="1"/>
    <row r="700384" customFormat="1"/>
    <row r="700385" customFormat="1"/>
    <row r="700386" customFormat="1"/>
    <row r="700387" customFormat="1"/>
    <row r="700388" customFormat="1"/>
    <row r="700389" customFormat="1"/>
    <row r="700390" customFormat="1"/>
    <row r="700391" customFormat="1"/>
    <row r="700392" customFormat="1"/>
    <row r="700393" customFormat="1"/>
    <row r="700394" customFormat="1"/>
    <row r="700395" customFormat="1"/>
    <row r="700396" customFormat="1"/>
    <row r="700397" customFormat="1"/>
    <row r="700398" customFormat="1"/>
    <row r="700399" customFormat="1"/>
    <row r="700400" customFormat="1"/>
    <row r="700401" customFormat="1"/>
    <row r="700402" customFormat="1"/>
    <row r="700403" customFormat="1"/>
    <row r="700404" customFormat="1"/>
    <row r="700405" customFormat="1"/>
    <row r="700406" customFormat="1"/>
    <row r="700407" customFormat="1"/>
    <row r="700408" customFormat="1"/>
    <row r="700409" customFormat="1"/>
    <row r="700410" customFormat="1"/>
    <row r="700411" customFormat="1"/>
    <row r="700412" customFormat="1"/>
    <row r="700413" customFormat="1"/>
    <row r="700414" customFormat="1"/>
    <row r="700415" customFormat="1"/>
    <row r="700416" customFormat="1"/>
    <row r="700417" customFormat="1"/>
    <row r="700418" customFormat="1"/>
    <row r="700419" customFormat="1"/>
    <row r="700420" customFormat="1"/>
    <row r="700421" customFormat="1"/>
    <row r="700422" customFormat="1"/>
    <row r="700423" customFormat="1"/>
    <row r="700424" customFormat="1"/>
    <row r="700425" customFormat="1"/>
    <row r="700426" customFormat="1"/>
    <row r="700427" customFormat="1"/>
    <row r="700428" customFormat="1"/>
    <row r="700429" customFormat="1"/>
    <row r="700430" customFormat="1"/>
    <row r="700431" customFormat="1"/>
    <row r="700432" customFormat="1"/>
    <row r="700433" customFormat="1"/>
    <row r="700434" customFormat="1"/>
    <row r="700435" customFormat="1"/>
    <row r="700436" customFormat="1"/>
    <row r="700437" customFormat="1"/>
    <row r="700438" customFormat="1"/>
    <row r="700439" customFormat="1"/>
    <row r="700440" customFormat="1"/>
    <row r="700441" customFormat="1"/>
    <row r="700442" customFormat="1"/>
    <row r="700443" customFormat="1"/>
    <row r="700444" customFormat="1"/>
    <row r="700445" customFormat="1"/>
    <row r="700446" customFormat="1"/>
    <row r="700447" customFormat="1"/>
    <row r="700448" customFormat="1"/>
    <row r="700449" customFormat="1"/>
    <row r="700450" customFormat="1"/>
    <row r="700451" customFormat="1"/>
    <row r="700452" customFormat="1"/>
    <row r="700453" customFormat="1"/>
    <row r="700454" customFormat="1"/>
    <row r="700455" customFormat="1"/>
    <row r="700456" customFormat="1"/>
    <row r="700457" customFormat="1"/>
    <row r="700458" customFormat="1"/>
    <row r="700459" customFormat="1"/>
    <row r="700460" customFormat="1"/>
    <row r="700461" customFormat="1"/>
    <row r="700462" customFormat="1"/>
    <row r="700463" customFormat="1"/>
    <row r="700464" customFormat="1"/>
    <row r="700465" customFormat="1"/>
    <row r="700466" customFormat="1"/>
    <row r="700467" customFormat="1"/>
    <row r="700468" customFormat="1"/>
    <row r="700469" customFormat="1"/>
    <row r="700470" customFormat="1"/>
    <row r="700471" customFormat="1"/>
    <row r="700472" customFormat="1"/>
    <row r="700473" customFormat="1"/>
    <row r="700474" customFormat="1"/>
    <row r="700475" customFormat="1"/>
    <row r="700476" customFormat="1"/>
    <row r="700477" customFormat="1"/>
    <row r="700478" customFormat="1"/>
    <row r="700479" customFormat="1"/>
    <row r="700480" customFormat="1"/>
    <row r="700481" customFormat="1"/>
    <row r="700482" customFormat="1"/>
    <row r="700483" customFormat="1"/>
    <row r="700484" customFormat="1"/>
    <row r="700485" customFormat="1"/>
    <row r="700486" customFormat="1"/>
    <row r="700487" customFormat="1"/>
    <row r="700488" customFormat="1"/>
    <row r="700489" customFormat="1"/>
    <row r="700490" customFormat="1"/>
    <row r="700491" customFormat="1"/>
    <row r="700492" customFormat="1"/>
    <row r="700493" customFormat="1"/>
    <row r="700494" customFormat="1"/>
    <row r="700495" customFormat="1"/>
    <row r="700496" customFormat="1"/>
    <row r="700497" customFormat="1"/>
    <row r="700498" customFormat="1"/>
    <row r="700499" customFormat="1"/>
    <row r="700500" customFormat="1"/>
    <row r="700501" customFormat="1"/>
    <row r="700502" customFormat="1"/>
    <row r="700503" customFormat="1"/>
    <row r="700504" customFormat="1"/>
    <row r="700505" customFormat="1"/>
    <row r="700506" customFormat="1"/>
    <row r="700507" customFormat="1"/>
    <row r="700508" customFormat="1"/>
    <row r="700509" customFormat="1"/>
    <row r="700510" customFormat="1"/>
    <row r="700511" customFormat="1"/>
    <row r="700512" customFormat="1"/>
    <row r="700513" customFormat="1"/>
    <row r="700514" customFormat="1"/>
    <row r="700515" customFormat="1"/>
    <row r="700516" customFormat="1"/>
    <row r="700517" customFormat="1"/>
    <row r="700518" customFormat="1"/>
    <row r="700519" customFormat="1"/>
    <row r="700520" customFormat="1"/>
    <row r="700521" customFormat="1"/>
    <row r="700522" customFormat="1"/>
    <row r="700523" customFormat="1"/>
    <row r="700524" customFormat="1"/>
    <row r="700525" customFormat="1"/>
    <row r="700526" customFormat="1"/>
    <row r="700527" customFormat="1"/>
    <row r="700528" customFormat="1"/>
    <row r="700529" customFormat="1"/>
    <row r="700530" customFormat="1"/>
    <row r="700531" customFormat="1"/>
    <row r="700532" customFormat="1"/>
    <row r="700533" customFormat="1"/>
    <row r="700534" customFormat="1"/>
    <row r="700535" customFormat="1"/>
    <row r="700536" customFormat="1"/>
    <row r="700537" customFormat="1"/>
    <row r="700538" customFormat="1"/>
    <row r="700539" customFormat="1"/>
    <row r="700540" customFormat="1"/>
    <row r="700541" customFormat="1"/>
    <row r="700542" customFormat="1"/>
    <row r="700543" customFormat="1"/>
    <row r="700544" customFormat="1"/>
    <row r="700545" customFormat="1"/>
    <row r="700546" customFormat="1"/>
    <row r="700547" customFormat="1"/>
    <row r="700548" customFormat="1"/>
    <row r="700549" customFormat="1"/>
    <row r="700550" customFormat="1"/>
    <row r="700551" customFormat="1"/>
    <row r="700552" customFormat="1"/>
    <row r="700553" customFormat="1"/>
    <row r="700554" customFormat="1"/>
    <row r="700555" customFormat="1"/>
    <row r="700556" customFormat="1"/>
    <row r="700557" customFormat="1"/>
    <row r="700558" customFormat="1"/>
    <row r="700559" customFormat="1"/>
    <row r="700560" customFormat="1"/>
    <row r="700561" customFormat="1"/>
    <row r="700562" customFormat="1"/>
    <row r="700563" customFormat="1"/>
    <row r="700564" customFormat="1"/>
    <row r="700565" customFormat="1"/>
    <row r="700566" customFormat="1"/>
    <row r="700567" customFormat="1"/>
    <row r="700568" customFormat="1"/>
    <row r="700569" customFormat="1"/>
    <row r="700570" customFormat="1"/>
    <row r="700571" customFormat="1"/>
    <row r="700572" customFormat="1"/>
    <row r="700573" customFormat="1"/>
    <row r="700574" customFormat="1"/>
    <row r="700575" customFormat="1"/>
    <row r="700576" customFormat="1"/>
    <row r="700577" customFormat="1"/>
    <row r="700578" customFormat="1"/>
    <row r="700579" customFormat="1"/>
    <row r="700580" customFormat="1"/>
    <row r="700581" customFormat="1"/>
    <row r="700582" customFormat="1"/>
    <row r="700583" customFormat="1"/>
    <row r="700584" customFormat="1"/>
    <row r="700585" customFormat="1"/>
    <row r="700586" customFormat="1"/>
    <row r="700587" customFormat="1"/>
    <row r="700588" customFormat="1"/>
    <row r="700589" customFormat="1"/>
    <row r="700590" customFormat="1"/>
    <row r="700591" customFormat="1"/>
    <row r="700592" customFormat="1"/>
    <row r="700593" customFormat="1"/>
    <row r="700594" customFormat="1"/>
    <row r="700595" customFormat="1"/>
    <row r="700596" customFormat="1"/>
    <row r="700597" customFormat="1"/>
    <row r="700598" customFormat="1"/>
    <row r="700599" customFormat="1"/>
    <row r="700600" customFormat="1"/>
    <row r="700601" customFormat="1"/>
    <row r="700602" customFormat="1"/>
    <row r="700603" customFormat="1"/>
    <row r="700604" customFormat="1"/>
    <row r="700605" customFormat="1"/>
    <row r="700606" customFormat="1"/>
    <row r="700607" customFormat="1"/>
    <row r="700608" customFormat="1"/>
    <row r="700609" customFormat="1"/>
    <row r="700610" customFormat="1"/>
    <row r="700611" customFormat="1"/>
    <row r="700612" customFormat="1"/>
    <row r="700613" customFormat="1"/>
    <row r="700614" customFormat="1"/>
    <row r="700615" customFormat="1"/>
    <row r="700616" customFormat="1"/>
    <row r="700617" customFormat="1"/>
    <row r="700618" customFormat="1"/>
    <row r="700619" customFormat="1"/>
    <row r="700620" customFormat="1"/>
    <row r="700621" customFormat="1"/>
    <row r="700622" customFormat="1"/>
    <row r="700623" customFormat="1"/>
    <row r="700624" customFormat="1"/>
    <row r="700625" customFormat="1"/>
    <row r="700626" customFormat="1"/>
    <row r="700627" customFormat="1"/>
    <row r="700628" customFormat="1"/>
    <row r="700629" customFormat="1"/>
    <row r="700630" customFormat="1"/>
    <row r="700631" customFormat="1"/>
    <row r="700632" customFormat="1"/>
    <row r="700633" customFormat="1"/>
    <row r="700634" customFormat="1"/>
    <row r="700635" customFormat="1"/>
    <row r="700636" customFormat="1"/>
    <row r="700637" customFormat="1"/>
    <row r="700638" customFormat="1"/>
    <row r="700639" customFormat="1"/>
    <row r="700640" customFormat="1"/>
    <row r="700641" customFormat="1"/>
    <row r="700642" customFormat="1"/>
    <row r="700643" customFormat="1"/>
    <row r="700644" customFormat="1"/>
    <row r="700645" customFormat="1"/>
    <row r="700646" customFormat="1"/>
    <row r="700647" customFormat="1"/>
    <row r="700648" customFormat="1"/>
    <row r="700649" customFormat="1"/>
    <row r="700650" customFormat="1"/>
    <row r="700651" customFormat="1"/>
    <row r="700652" customFormat="1"/>
    <row r="700653" customFormat="1"/>
    <row r="700654" customFormat="1"/>
    <row r="700655" customFormat="1"/>
    <row r="700656" customFormat="1"/>
    <row r="700657" customFormat="1"/>
    <row r="700658" customFormat="1"/>
    <row r="700659" customFormat="1"/>
    <row r="700660" customFormat="1"/>
    <row r="700661" customFormat="1"/>
    <row r="700662" customFormat="1"/>
    <row r="700663" customFormat="1"/>
    <row r="700664" customFormat="1"/>
    <row r="700665" customFormat="1"/>
    <row r="700666" customFormat="1"/>
    <row r="700667" customFormat="1"/>
    <row r="700668" customFormat="1"/>
    <row r="700669" customFormat="1"/>
    <row r="700670" customFormat="1"/>
    <row r="700671" customFormat="1"/>
    <row r="700672" customFormat="1"/>
    <row r="700673" customFormat="1"/>
    <row r="700674" customFormat="1"/>
    <row r="700675" customFormat="1"/>
    <row r="700676" customFormat="1"/>
    <row r="700677" customFormat="1"/>
    <row r="700678" customFormat="1"/>
    <row r="700679" customFormat="1"/>
    <row r="700680" customFormat="1"/>
    <row r="700681" customFormat="1"/>
    <row r="700682" customFormat="1"/>
    <row r="700683" customFormat="1"/>
    <row r="700684" customFormat="1"/>
    <row r="700685" customFormat="1"/>
    <row r="700686" customFormat="1"/>
    <row r="700687" customFormat="1"/>
    <row r="700688" customFormat="1"/>
    <row r="700689" customFormat="1"/>
    <row r="700690" customFormat="1"/>
    <row r="700691" customFormat="1"/>
    <row r="700692" customFormat="1"/>
    <row r="700693" customFormat="1"/>
    <row r="700694" customFormat="1"/>
    <row r="700695" customFormat="1"/>
    <row r="700696" customFormat="1"/>
    <row r="700697" customFormat="1"/>
    <row r="700698" customFormat="1"/>
    <row r="700699" customFormat="1"/>
    <row r="700700" customFormat="1"/>
    <row r="700701" customFormat="1"/>
    <row r="700702" customFormat="1"/>
    <row r="700703" customFormat="1"/>
    <row r="700704" customFormat="1"/>
    <row r="700705" customFormat="1"/>
    <row r="700706" customFormat="1"/>
    <row r="700707" customFormat="1"/>
    <row r="700708" customFormat="1"/>
    <row r="700709" customFormat="1"/>
    <row r="700710" customFormat="1"/>
    <row r="700711" customFormat="1"/>
    <row r="700712" customFormat="1"/>
    <row r="700713" customFormat="1"/>
    <row r="700714" customFormat="1"/>
    <row r="700715" customFormat="1"/>
    <row r="700716" customFormat="1"/>
    <row r="700717" customFormat="1"/>
    <row r="700718" customFormat="1"/>
    <row r="700719" customFormat="1"/>
    <row r="700720" customFormat="1"/>
    <row r="700721" customFormat="1"/>
    <row r="700722" customFormat="1"/>
    <row r="700723" customFormat="1"/>
    <row r="700724" customFormat="1"/>
    <row r="700725" customFormat="1"/>
    <row r="700726" customFormat="1"/>
    <row r="700727" customFormat="1"/>
    <row r="700728" customFormat="1"/>
    <row r="700729" customFormat="1"/>
    <row r="700730" customFormat="1"/>
    <row r="700731" customFormat="1"/>
    <row r="700732" customFormat="1"/>
    <row r="700733" customFormat="1"/>
    <row r="700734" customFormat="1"/>
    <row r="700735" customFormat="1"/>
    <row r="700736" customFormat="1"/>
    <row r="700737" customFormat="1"/>
    <row r="700738" customFormat="1"/>
    <row r="700739" customFormat="1"/>
    <row r="700740" customFormat="1"/>
    <row r="700741" customFormat="1"/>
    <row r="700742" customFormat="1"/>
    <row r="700743" customFormat="1"/>
    <row r="700744" customFormat="1"/>
    <row r="700745" customFormat="1"/>
    <row r="700746" customFormat="1"/>
    <row r="700747" customFormat="1"/>
    <row r="700748" customFormat="1"/>
    <row r="700749" customFormat="1"/>
    <row r="700750" customFormat="1"/>
    <row r="700751" customFormat="1"/>
    <row r="700752" customFormat="1"/>
    <row r="700753" customFormat="1"/>
    <row r="700754" customFormat="1"/>
    <row r="700755" customFormat="1"/>
    <row r="700756" customFormat="1"/>
    <row r="700757" customFormat="1"/>
    <row r="700758" customFormat="1"/>
    <row r="700759" customFormat="1"/>
    <row r="700760" customFormat="1"/>
    <row r="700761" customFormat="1"/>
    <row r="700762" customFormat="1"/>
    <row r="700763" customFormat="1"/>
    <row r="700764" customFormat="1"/>
    <row r="700765" customFormat="1"/>
    <row r="700766" customFormat="1"/>
    <row r="700767" customFormat="1"/>
    <row r="700768" customFormat="1"/>
    <row r="700769" customFormat="1"/>
    <row r="700770" customFormat="1"/>
    <row r="700771" customFormat="1"/>
    <row r="700772" customFormat="1"/>
    <row r="700773" customFormat="1"/>
    <row r="700774" customFormat="1"/>
    <row r="700775" customFormat="1"/>
    <row r="700776" customFormat="1"/>
    <row r="700777" customFormat="1"/>
    <row r="700778" customFormat="1"/>
    <row r="700779" customFormat="1"/>
    <row r="700780" customFormat="1"/>
    <row r="700781" customFormat="1"/>
    <row r="700782" customFormat="1"/>
    <row r="700783" customFormat="1"/>
    <row r="700784" customFormat="1"/>
    <row r="700785" customFormat="1"/>
    <row r="700786" customFormat="1"/>
    <row r="700787" customFormat="1"/>
    <row r="700788" customFormat="1"/>
    <row r="700789" customFormat="1"/>
    <row r="700790" customFormat="1"/>
    <row r="700791" customFormat="1"/>
    <row r="700792" customFormat="1"/>
    <row r="700793" customFormat="1"/>
    <row r="700794" customFormat="1"/>
    <row r="700795" customFormat="1"/>
    <row r="700796" customFormat="1"/>
    <row r="700797" customFormat="1"/>
    <row r="700798" customFormat="1"/>
    <row r="700799" customFormat="1"/>
    <row r="700800" customFormat="1"/>
    <row r="700801" customFormat="1"/>
    <row r="700802" customFormat="1"/>
    <row r="700803" customFormat="1"/>
    <row r="700804" customFormat="1"/>
    <row r="700805" customFormat="1"/>
    <row r="700806" customFormat="1"/>
    <row r="700807" customFormat="1"/>
    <row r="700808" customFormat="1"/>
    <row r="700809" customFormat="1"/>
    <row r="700810" customFormat="1"/>
    <row r="700811" customFormat="1"/>
    <row r="700812" customFormat="1"/>
    <row r="700813" customFormat="1"/>
    <row r="700814" customFormat="1"/>
    <row r="700815" customFormat="1"/>
    <row r="700816" customFormat="1"/>
    <row r="700817" customFormat="1"/>
    <row r="700818" customFormat="1"/>
    <row r="700819" customFormat="1"/>
    <row r="700820" customFormat="1"/>
    <row r="700821" customFormat="1"/>
    <row r="700822" customFormat="1"/>
    <row r="700823" customFormat="1"/>
    <row r="700824" customFormat="1"/>
    <row r="700825" customFormat="1"/>
    <row r="700826" customFormat="1"/>
    <row r="700827" customFormat="1"/>
    <row r="700828" customFormat="1"/>
    <row r="700829" customFormat="1"/>
    <row r="700830" customFormat="1"/>
    <row r="700831" customFormat="1"/>
    <row r="700832" customFormat="1"/>
    <row r="700833" customFormat="1"/>
    <row r="700834" customFormat="1"/>
    <row r="700835" customFormat="1"/>
    <row r="700836" customFormat="1"/>
    <row r="700837" customFormat="1"/>
    <row r="700838" customFormat="1"/>
    <row r="700839" customFormat="1"/>
    <row r="700840" customFormat="1"/>
    <row r="700841" customFormat="1"/>
    <row r="700842" customFormat="1"/>
    <row r="700843" customFormat="1"/>
    <row r="700844" customFormat="1"/>
    <row r="700845" customFormat="1"/>
    <row r="700846" customFormat="1"/>
    <row r="700847" customFormat="1"/>
    <row r="700848" customFormat="1"/>
    <row r="700849" customFormat="1"/>
    <row r="700850" customFormat="1"/>
    <row r="700851" customFormat="1"/>
    <row r="700852" customFormat="1"/>
    <row r="700853" customFormat="1"/>
    <row r="700854" customFormat="1"/>
    <row r="700855" customFormat="1"/>
    <row r="700856" customFormat="1"/>
    <row r="700857" customFormat="1"/>
    <row r="700858" customFormat="1"/>
    <row r="700859" customFormat="1"/>
    <row r="700860" customFormat="1"/>
    <row r="700861" customFormat="1"/>
    <row r="700862" customFormat="1"/>
    <row r="700863" customFormat="1"/>
    <row r="700864" customFormat="1"/>
    <row r="700865" customFormat="1"/>
    <row r="700866" customFormat="1"/>
    <row r="700867" customFormat="1"/>
    <row r="700868" customFormat="1"/>
    <row r="700869" customFormat="1"/>
    <row r="700870" customFormat="1"/>
    <row r="700871" customFormat="1"/>
    <row r="700872" customFormat="1"/>
    <row r="700873" customFormat="1"/>
    <row r="700874" customFormat="1"/>
    <row r="700875" customFormat="1"/>
    <row r="700876" customFormat="1"/>
    <row r="700877" customFormat="1"/>
    <row r="700878" customFormat="1"/>
    <row r="700879" customFormat="1"/>
    <row r="700880" customFormat="1"/>
    <row r="700881" customFormat="1"/>
    <row r="700882" customFormat="1"/>
    <row r="700883" customFormat="1"/>
    <row r="700884" customFormat="1"/>
    <row r="700885" customFormat="1"/>
    <row r="700886" customFormat="1"/>
    <row r="700887" customFormat="1"/>
    <row r="700888" customFormat="1"/>
    <row r="700889" customFormat="1"/>
    <row r="700890" customFormat="1"/>
    <row r="700891" customFormat="1"/>
    <row r="700892" customFormat="1"/>
    <row r="700893" customFormat="1"/>
    <row r="700894" customFormat="1"/>
    <row r="700895" customFormat="1"/>
    <row r="700896" customFormat="1"/>
    <row r="700897" customFormat="1"/>
    <row r="700898" customFormat="1"/>
    <row r="700899" customFormat="1"/>
    <row r="700900" customFormat="1"/>
    <row r="700901" customFormat="1"/>
    <row r="700902" customFormat="1"/>
    <row r="700903" customFormat="1"/>
    <row r="700904" customFormat="1"/>
    <row r="700905" customFormat="1"/>
    <row r="700906" customFormat="1"/>
    <row r="700907" customFormat="1"/>
    <row r="700908" customFormat="1"/>
    <row r="700909" customFormat="1"/>
    <row r="700910" customFormat="1"/>
    <row r="700911" customFormat="1"/>
    <row r="700912" customFormat="1"/>
    <row r="700913" customFormat="1"/>
    <row r="700914" customFormat="1"/>
    <row r="700915" customFormat="1"/>
    <row r="700916" customFormat="1"/>
    <row r="700917" customFormat="1"/>
    <row r="700918" customFormat="1"/>
    <row r="700919" customFormat="1"/>
    <row r="700920" customFormat="1"/>
    <row r="700921" customFormat="1"/>
    <row r="700922" customFormat="1"/>
    <row r="700923" customFormat="1"/>
    <row r="700924" customFormat="1"/>
    <row r="700925" customFormat="1"/>
    <row r="700926" customFormat="1"/>
    <row r="700927" customFormat="1"/>
    <row r="700928" customFormat="1"/>
    <row r="700929" customFormat="1"/>
    <row r="700930" customFormat="1"/>
    <row r="700931" customFormat="1"/>
    <row r="700932" customFormat="1"/>
    <row r="700933" customFormat="1"/>
    <row r="700934" customFormat="1"/>
    <row r="700935" customFormat="1"/>
    <row r="700936" customFormat="1"/>
    <row r="700937" customFormat="1"/>
    <row r="700938" customFormat="1"/>
    <row r="700939" customFormat="1"/>
    <row r="700940" customFormat="1"/>
    <row r="700941" customFormat="1"/>
    <row r="700942" customFormat="1"/>
    <row r="700943" customFormat="1"/>
    <row r="700944" customFormat="1"/>
    <row r="700945" customFormat="1"/>
    <row r="700946" customFormat="1"/>
    <row r="700947" customFormat="1"/>
    <row r="700948" customFormat="1"/>
    <row r="700949" customFormat="1"/>
    <row r="700950" customFormat="1"/>
    <row r="700951" customFormat="1"/>
    <row r="700952" customFormat="1"/>
    <row r="700953" customFormat="1"/>
    <row r="700954" customFormat="1"/>
    <row r="700955" customFormat="1"/>
    <row r="700956" customFormat="1"/>
    <row r="700957" customFormat="1"/>
    <row r="700958" customFormat="1"/>
    <row r="700959" customFormat="1"/>
    <row r="700960" customFormat="1"/>
    <row r="700961" customFormat="1"/>
    <row r="700962" customFormat="1"/>
    <row r="700963" customFormat="1"/>
    <row r="700964" customFormat="1"/>
    <row r="700965" customFormat="1"/>
    <row r="700966" customFormat="1"/>
    <row r="700967" customFormat="1"/>
    <row r="700968" customFormat="1"/>
    <row r="700969" customFormat="1"/>
    <row r="700970" customFormat="1"/>
    <row r="700971" customFormat="1"/>
    <row r="700972" customFormat="1"/>
    <row r="700973" customFormat="1"/>
    <row r="700974" customFormat="1"/>
    <row r="700975" customFormat="1"/>
    <row r="700976" customFormat="1"/>
    <row r="700977" customFormat="1"/>
    <row r="700978" customFormat="1"/>
    <row r="700979" customFormat="1"/>
    <row r="700980" customFormat="1"/>
    <row r="700981" customFormat="1"/>
    <row r="700982" customFormat="1"/>
    <row r="700983" customFormat="1"/>
    <row r="700984" customFormat="1"/>
    <row r="700985" customFormat="1"/>
    <row r="700986" customFormat="1"/>
    <row r="700987" customFormat="1"/>
    <row r="700988" customFormat="1"/>
    <row r="700989" customFormat="1"/>
    <row r="700990" customFormat="1"/>
    <row r="700991" customFormat="1"/>
    <row r="700992" customFormat="1"/>
    <row r="700993" customFormat="1"/>
    <row r="700994" customFormat="1"/>
    <row r="700995" customFormat="1"/>
    <row r="700996" customFormat="1"/>
    <row r="700997" customFormat="1"/>
    <row r="700998" customFormat="1"/>
    <row r="700999" customFormat="1"/>
    <row r="701000" customFormat="1"/>
    <row r="701001" customFormat="1"/>
    <row r="701002" customFormat="1"/>
    <row r="701003" customFormat="1"/>
    <row r="701004" customFormat="1"/>
    <row r="701005" customFormat="1"/>
    <row r="701006" customFormat="1"/>
    <row r="701007" customFormat="1"/>
    <row r="701008" customFormat="1"/>
    <row r="701009" customFormat="1"/>
    <row r="701010" customFormat="1"/>
    <row r="701011" customFormat="1"/>
    <row r="701012" customFormat="1"/>
    <row r="701013" customFormat="1"/>
    <row r="701014" customFormat="1"/>
    <row r="701015" customFormat="1"/>
    <row r="701016" customFormat="1"/>
    <row r="701017" customFormat="1"/>
    <row r="701018" customFormat="1"/>
    <row r="701019" customFormat="1"/>
    <row r="701020" customFormat="1"/>
    <row r="701021" customFormat="1"/>
    <row r="701022" customFormat="1"/>
    <row r="701023" customFormat="1"/>
    <row r="701024" customFormat="1"/>
    <row r="701025" customFormat="1"/>
    <row r="701026" customFormat="1"/>
    <row r="701027" customFormat="1"/>
    <row r="701028" customFormat="1"/>
    <row r="701029" customFormat="1"/>
    <row r="701030" customFormat="1"/>
    <row r="701031" customFormat="1"/>
    <row r="701032" customFormat="1"/>
    <row r="701033" customFormat="1"/>
    <row r="701034" customFormat="1"/>
    <row r="701035" customFormat="1"/>
    <row r="701036" customFormat="1"/>
    <row r="701037" customFormat="1"/>
    <row r="701038" customFormat="1"/>
    <row r="701039" customFormat="1"/>
    <row r="701040" customFormat="1"/>
    <row r="701041" customFormat="1"/>
    <row r="701042" customFormat="1"/>
    <row r="701043" customFormat="1"/>
    <row r="701044" customFormat="1"/>
    <row r="701045" customFormat="1"/>
    <row r="701046" customFormat="1"/>
    <row r="701047" customFormat="1"/>
    <row r="701048" customFormat="1"/>
    <row r="701049" customFormat="1"/>
    <row r="701050" customFormat="1"/>
    <row r="701051" customFormat="1"/>
    <row r="701052" customFormat="1"/>
    <row r="701053" customFormat="1"/>
    <row r="701054" customFormat="1"/>
    <row r="701055" customFormat="1"/>
    <row r="701056" customFormat="1"/>
    <row r="701057" customFormat="1"/>
    <row r="701058" customFormat="1"/>
    <row r="701059" customFormat="1"/>
    <row r="701060" customFormat="1"/>
    <row r="701061" customFormat="1"/>
    <row r="701062" customFormat="1"/>
    <row r="701063" customFormat="1"/>
    <row r="701064" customFormat="1"/>
    <row r="701065" customFormat="1"/>
    <row r="701066" customFormat="1"/>
    <row r="701067" customFormat="1"/>
    <row r="701068" customFormat="1"/>
    <row r="701069" customFormat="1"/>
    <row r="701070" customFormat="1"/>
    <row r="701071" customFormat="1"/>
    <row r="701072" customFormat="1"/>
    <row r="701073" customFormat="1"/>
    <row r="701074" customFormat="1"/>
    <row r="701075" customFormat="1"/>
    <row r="701076" customFormat="1"/>
    <row r="701077" customFormat="1"/>
    <row r="701078" customFormat="1"/>
    <row r="701079" customFormat="1"/>
    <row r="701080" customFormat="1"/>
    <row r="701081" customFormat="1"/>
    <row r="701082" customFormat="1"/>
    <row r="701083" customFormat="1"/>
    <row r="701084" customFormat="1"/>
    <row r="701085" customFormat="1"/>
    <row r="701086" customFormat="1"/>
    <row r="701087" customFormat="1"/>
    <row r="701088" customFormat="1"/>
    <row r="701089" customFormat="1"/>
    <row r="701090" customFormat="1"/>
    <row r="701091" customFormat="1"/>
    <row r="701092" customFormat="1"/>
    <row r="701093" customFormat="1"/>
    <row r="701094" customFormat="1"/>
    <row r="701095" customFormat="1"/>
    <row r="701096" customFormat="1"/>
    <row r="701097" customFormat="1"/>
    <row r="701098" customFormat="1"/>
    <row r="701099" customFormat="1"/>
    <row r="701100" customFormat="1"/>
    <row r="701101" customFormat="1"/>
    <row r="701102" customFormat="1"/>
    <row r="701103" customFormat="1"/>
    <row r="701104" customFormat="1"/>
    <row r="701105" customFormat="1"/>
    <row r="701106" customFormat="1"/>
    <row r="701107" customFormat="1"/>
    <row r="701108" customFormat="1"/>
    <row r="701109" customFormat="1"/>
    <row r="701110" customFormat="1"/>
    <row r="701111" customFormat="1"/>
    <row r="701112" customFormat="1"/>
    <row r="701113" customFormat="1"/>
    <row r="701114" customFormat="1"/>
    <row r="701115" customFormat="1"/>
    <row r="701116" customFormat="1"/>
    <row r="701117" customFormat="1"/>
    <row r="701118" customFormat="1"/>
    <row r="701119" customFormat="1"/>
    <row r="701120" customFormat="1"/>
    <row r="701121" customFormat="1"/>
    <row r="701122" customFormat="1"/>
    <row r="701123" customFormat="1"/>
    <row r="701124" customFormat="1"/>
    <row r="701125" customFormat="1"/>
    <row r="701126" customFormat="1"/>
    <row r="701127" customFormat="1"/>
    <row r="701128" customFormat="1"/>
    <row r="701129" customFormat="1"/>
    <row r="701130" customFormat="1"/>
    <row r="701131" customFormat="1"/>
    <row r="701132" customFormat="1"/>
    <row r="701133" customFormat="1"/>
    <row r="701134" customFormat="1"/>
    <row r="701135" customFormat="1"/>
    <row r="701136" customFormat="1"/>
    <row r="701137" customFormat="1"/>
    <row r="701138" customFormat="1"/>
    <row r="701139" customFormat="1"/>
    <row r="701140" customFormat="1"/>
    <row r="701141" customFormat="1"/>
    <row r="701142" customFormat="1"/>
    <row r="701143" customFormat="1"/>
    <row r="701144" customFormat="1"/>
    <row r="701145" customFormat="1"/>
    <row r="701146" customFormat="1"/>
    <row r="701147" customFormat="1"/>
    <row r="701148" customFormat="1"/>
    <row r="701149" customFormat="1"/>
    <row r="701150" customFormat="1"/>
    <row r="701151" customFormat="1"/>
    <row r="701152" customFormat="1"/>
    <row r="701153" customFormat="1"/>
    <row r="701154" customFormat="1"/>
    <row r="701155" customFormat="1"/>
    <row r="701156" customFormat="1"/>
    <row r="701157" customFormat="1"/>
    <row r="701158" customFormat="1"/>
    <row r="701159" customFormat="1"/>
    <row r="701160" customFormat="1"/>
    <row r="701161" customFormat="1"/>
    <row r="701162" customFormat="1"/>
    <row r="701163" customFormat="1"/>
    <row r="701164" customFormat="1"/>
    <row r="701165" customFormat="1"/>
    <row r="701166" customFormat="1"/>
    <row r="701167" customFormat="1"/>
    <row r="701168" customFormat="1"/>
    <row r="701169" customFormat="1"/>
    <row r="701170" customFormat="1"/>
    <row r="701171" customFormat="1"/>
    <row r="701172" customFormat="1"/>
    <row r="701173" customFormat="1"/>
    <row r="701174" customFormat="1"/>
    <row r="701175" customFormat="1"/>
    <row r="701176" customFormat="1"/>
    <row r="701177" customFormat="1"/>
    <row r="701178" customFormat="1"/>
    <row r="701179" customFormat="1"/>
    <row r="701180" customFormat="1"/>
    <row r="701181" customFormat="1"/>
    <row r="701182" customFormat="1"/>
    <row r="701183" customFormat="1"/>
    <row r="701184" customFormat="1"/>
    <row r="701185" customFormat="1"/>
    <row r="701186" customFormat="1"/>
    <row r="701187" customFormat="1"/>
    <row r="701188" customFormat="1"/>
    <row r="701189" customFormat="1"/>
    <row r="701190" customFormat="1"/>
    <row r="701191" customFormat="1"/>
    <row r="701192" customFormat="1"/>
    <row r="701193" customFormat="1"/>
    <row r="701194" customFormat="1"/>
    <row r="701195" customFormat="1"/>
    <row r="701196" customFormat="1"/>
    <row r="701197" customFormat="1"/>
    <row r="701198" customFormat="1"/>
    <row r="701199" customFormat="1"/>
    <row r="701200" customFormat="1"/>
    <row r="701201" customFormat="1"/>
    <row r="701202" customFormat="1"/>
    <row r="701203" customFormat="1"/>
    <row r="701204" customFormat="1"/>
    <row r="701205" customFormat="1"/>
    <row r="701206" customFormat="1"/>
    <row r="701207" customFormat="1"/>
    <row r="701208" customFormat="1"/>
    <row r="701209" customFormat="1"/>
    <row r="701210" customFormat="1"/>
    <row r="701211" customFormat="1"/>
    <row r="701212" customFormat="1"/>
    <row r="701213" customFormat="1"/>
    <row r="701214" customFormat="1"/>
    <row r="701215" customFormat="1"/>
    <row r="701216" customFormat="1"/>
    <row r="701217" customFormat="1"/>
    <row r="701218" customFormat="1"/>
    <row r="701219" customFormat="1"/>
    <row r="701220" customFormat="1"/>
    <row r="701221" customFormat="1"/>
    <row r="701222" customFormat="1"/>
    <row r="701223" customFormat="1"/>
    <row r="701224" customFormat="1"/>
    <row r="701225" customFormat="1"/>
    <row r="701226" customFormat="1"/>
    <row r="701227" customFormat="1"/>
    <row r="701228" customFormat="1"/>
    <row r="701229" customFormat="1"/>
    <row r="701230" customFormat="1"/>
    <row r="701231" customFormat="1"/>
    <row r="701232" customFormat="1"/>
    <row r="701233" customFormat="1"/>
    <row r="701234" customFormat="1"/>
    <row r="701235" customFormat="1"/>
    <row r="701236" customFormat="1"/>
    <row r="701237" customFormat="1"/>
    <row r="701238" customFormat="1"/>
    <row r="701239" customFormat="1"/>
    <row r="701240" customFormat="1"/>
    <row r="701241" customFormat="1"/>
    <row r="701242" customFormat="1"/>
    <row r="701243" customFormat="1"/>
    <row r="701244" customFormat="1"/>
    <row r="701245" customFormat="1"/>
    <row r="701246" customFormat="1"/>
    <row r="701247" customFormat="1"/>
    <row r="701248" customFormat="1"/>
    <row r="701249" customFormat="1"/>
    <row r="701250" customFormat="1"/>
    <row r="701251" customFormat="1"/>
    <row r="701252" customFormat="1"/>
    <row r="701253" customFormat="1"/>
    <row r="701254" customFormat="1"/>
    <row r="701255" customFormat="1"/>
    <row r="701256" customFormat="1"/>
    <row r="701257" customFormat="1"/>
    <row r="701258" customFormat="1"/>
    <row r="701259" customFormat="1"/>
    <row r="701260" customFormat="1"/>
    <row r="701261" customFormat="1"/>
    <row r="701262" customFormat="1"/>
    <row r="701263" customFormat="1"/>
    <row r="701264" customFormat="1"/>
    <row r="701265" customFormat="1"/>
    <row r="701266" customFormat="1"/>
    <row r="701267" customFormat="1"/>
    <row r="701268" customFormat="1"/>
    <row r="701269" customFormat="1"/>
    <row r="701270" customFormat="1"/>
    <row r="701271" customFormat="1"/>
    <row r="701272" customFormat="1"/>
    <row r="701273" customFormat="1"/>
    <row r="701274" customFormat="1"/>
    <row r="701275" customFormat="1"/>
    <row r="701276" customFormat="1"/>
    <row r="701277" customFormat="1"/>
    <row r="701278" customFormat="1"/>
    <row r="701279" customFormat="1"/>
    <row r="701280" customFormat="1"/>
    <row r="701281" customFormat="1"/>
    <row r="701282" customFormat="1"/>
    <row r="701283" customFormat="1"/>
    <row r="701284" customFormat="1"/>
    <row r="701285" customFormat="1"/>
    <row r="701286" customFormat="1"/>
    <row r="701287" customFormat="1"/>
    <row r="701288" customFormat="1"/>
    <row r="701289" customFormat="1"/>
    <row r="701290" customFormat="1"/>
    <row r="701291" customFormat="1"/>
    <row r="701292" customFormat="1"/>
    <row r="701293" customFormat="1"/>
    <row r="701294" customFormat="1"/>
    <row r="701295" customFormat="1"/>
    <row r="701296" customFormat="1"/>
    <row r="701297" customFormat="1"/>
    <row r="701298" customFormat="1"/>
    <row r="701299" customFormat="1"/>
    <row r="701300" customFormat="1"/>
    <row r="701301" customFormat="1"/>
    <row r="701302" customFormat="1"/>
    <row r="701303" customFormat="1"/>
    <row r="701304" customFormat="1"/>
    <row r="701305" customFormat="1"/>
    <row r="701306" customFormat="1"/>
    <row r="701307" customFormat="1"/>
    <row r="701308" customFormat="1"/>
    <row r="701309" customFormat="1"/>
    <row r="701310" customFormat="1"/>
    <row r="701311" customFormat="1"/>
    <row r="701312" customFormat="1"/>
    <row r="701313" customFormat="1"/>
    <row r="701314" customFormat="1"/>
    <row r="701315" customFormat="1"/>
    <row r="701316" customFormat="1"/>
    <row r="701317" customFormat="1"/>
    <row r="701318" customFormat="1"/>
    <row r="701319" customFormat="1"/>
    <row r="701320" customFormat="1"/>
    <row r="701321" customFormat="1"/>
    <row r="701322" customFormat="1"/>
    <row r="701323" customFormat="1"/>
    <row r="701324" customFormat="1"/>
    <row r="701325" customFormat="1"/>
    <row r="701326" customFormat="1"/>
    <row r="701327" customFormat="1"/>
    <row r="701328" customFormat="1"/>
    <row r="701329" customFormat="1"/>
    <row r="701330" customFormat="1"/>
    <row r="701331" customFormat="1"/>
    <row r="701332" customFormat="1"/>
    <row r="701333" customFormat="1"/>
    <row r="701334" customFormat="1"/>
    <row r="701335" customFormat="1"/>
    <row r="701336" customFormat="1"/>
    <row r="701337" customFormat="1"/>
    <row r="701338" customFormat="1"/>
    <row r="701339" customFormat="1"/>
    <row r="701340" customFormat="1"/>
    <row r="701341" customFormat="1"/>
    <row r="701342" customFormat="1"/>
    <row r="701343" customFormat="1"/>
    <row r="701344" customFormat="1"/>
    <row r="701345" customFormat="1"/>
    <row r="701346" customFormat="1"/>
    <row r="701347" customFormat="1"/>
    <row r="701348" customFormat="1"/>
    <row r="701349" customFormat="1"/>
    <row r="701350" customFormat="1"/>
    <row r="701351" customFormat="1"/>
    <row r="701352" customFormat="1"/>
    <row r="701353" customFormat="1"/>
    <row r="701354" customFormat="1"/>
    <row r="701355" customFormat="1"/>
    <row r="701356" customFormat="1"/>
    <row r="701357" customFormat="1"/>
    <row r="701358" customFormat="1"/>
    <row r="701359" customFormat="1"/>
    <row r="701360" customFormat="1"/>
    <row r="701361" customFormat="1"/>
    <row r="701362" customFormat="1"/>
    <row r="701363" customFormat="1"/>
    <row r="701364" customFormat="1"/>
    <row r="701365" customFormat="1"/>
    <row r="701366" customFormat="1"/>
    <row r="701367" customFormat="1"/>
    <row r="701368" customFormat="1"/>
    <row r="701369" customFormat="1"/>
    <row r="701370" customFormat="1"/>
    <row r="701371" customFormat="1"/>
    <row r="701372" customFormat="1"/>
    <row r="701373" customFormat="1"/>
    <row r="701374" customFormat="1"/>
    <row r="701375" customFormat="1"/>
    <row r="701376" customFormat="1"/>
    <row r="701377" customFormat="1"/>
    <row r="701378" customFormat="1"/>
    <row r="701379" customFormat="1"/>
    <row r="701380" customFormat="1"/>
    <row r="701381" customFormat="1"/>
    <row r="701382" customFormat="1"/>
    <row r="701383" customFormat="1"/>
    <row r="701384" customFormat="1"/>
    <row r="701385" customFormat="1"/>
    <row r="701386" customFormat="1"/>
    <row r="701387" customFormat="1"/>
    <row r="701388" customFormat="1"/>
    <row r="701389" customFormat="1"/>
    <row r="701390" customFormat="1"/>
    <row r="701391" customFormat="1"/>
    <row r="701392" customFormat="1"/>
    <row r="701393" customFormat="1"/>
    <row r="701394" customFormat="1"/>
    <row r="701395" customFormat="1"/>
    <row r="701396" customFormat="1"/>
    <row r="701397" customFormat="1"/>
    <row r="701398" customFormat="1"/>
    <row r="701399" customFormat="1"/>
    <row r="701400" customFormat="1"/>
    <row r="701401" customFormat="1"/>
    <row r="701402" customFormat="1"/>
    <row r="701403" customFormat="1"/>
    <row r="701404" customFormat="1"/>
    <row r="701405" customFormat="1"/>
    <row r="701406" customFormat="1"/>
    <row r="701407" customFormat="1"/>
    <row r="701408" customFormat="1"/>
    <row r="701409" customFormat="1"/>
    <row r="701410" customFormat="1"/>
    <row r="701411" customFormat="1"/>
    <row r="701412" customFormat="1"/>
    <row r="701413" customFormat="1"/>
    <row r="701414" customFormat="1"/>
    <row r="701415" customFormat="1"/>
    <row r="701416" customFormat="1"/>
    <row r="701417" customFormat="1"/>
    <row r="701418" customFormat="1"/>
    <row r="701419" customFormat="1"/>
    <row r="701420" customFormat="1"/>
    <row r="701421" customFormat="1"/>
    <row r="701422" customFormat="1"/>
    <row r="701423" customFormat="1"/>
    <row r="701424" customFormat="1"/>
    <row r="701425" customFormat="1"/>
    <row r="701426" customFormat="1"/>
    <row r="701427" customFormat="1"/>
    <row r="701428" customFormat="1"/>
    <row r="701429" customFormat="1"/>
    <row r="701430" customFormat="1"/>
    <row r="701431" customFormat="1"/>
    <row r="701432" customFormat="1"/>
    <row r="701433" customFormat="1"/>
    <row r="701434" customFormat="1"/>
    <row r="701435" customFormat="1"/>
    <row r="701436" customFormat="1"/>
    <row r="701437" customFormat="1"/>
    <row r="701438" customFormat="1"/>
    <row r="701439" customFormat="1"/>
    <row r="701440" customFormat="1"/>
    <row r="701441" customFormat="1"/>
    <row r="701442" customFormat="1"/>
    <row r="701443" customFormat="1"/>
    <row r="701444" customFormat="1"/>
    <row r="701445" customFormat="1"/>
    <row r="701446" customFormat="1"/>
    <row r="701447" customFormat="1"/>
    <row r="701448" customFormat="1"/>
    <row r="701449" customFormat="1"/>
    <row r="701450" customFormat="1"/>
    <row r="701451" customFormat="1"/>
    <row r="701452" customFormat="1"/>
    <row r="701453" customFormat="1"/>
    <row r="701454" customFormat="1"/>
    <row r="701455" customFormat="1"/>
    <row r="701456" customFormat="1"/>
    <row r="701457" customFormat="1"/>
    <row r="701458" customFormat="1"/>
    <row r="701459" customFormat="1"/>
    <row r="701460" customFormat="1"/>
    <row r="701461" customFormat="1"/>
    <row r="701462" customFormat="1"/>
    <row r="701463" customFormat="1"/>
    <row r="701464" customFormat="1"/>
    <row r="701465" customFormat="1"/>
    <row r="701466" customFormat="1"/>
    <row r="701467" customFormat="1"/>
    <row r="701468" customFormat="1"/>
    <row r="701469" customFormat="1"/>
    <row r="701470" customFormat="1"/>
    <row r="701471" customFormat="1"/>
    <row r="701472" customFormat="1"/>
    <row r="701473" customFormat="1"/>
    <row r="701474" customFormat="1"/>
    <row r="701475" customFormat="1"/>
    <row r="701476" customFormat="1"/>
    <row r="701477" customFormat="1"/>
    <row r="701478" customFormat="1"/>
    <row r="701479" customFormat="1"/>
    <row r="701480" customFormat="1"/>
    <row r="701481" customFormat="1"/>
    <row r="701482" customFormat="1"/>
    <row r="701483" customFormat="1"/>
    <row r="701484" customFormat="1"/>
    <row r="701485" customFormat="1"/>
    <row r="701486" customFormat="1"/>
    <row r="701487" customFormat="1"/>
    <row r="701488" customFormat="1"/>
    <row r="701489" customFormat="1"/>
    <row r="701490" customFormat="1"/>
    <row r="701491" customFormat="1"/>
    <row r="701492" customFormat="1"/>
    <row r="701493" customFormat="1"/>
    <row r="701494" customFormat="1"/>
    <row r="701495" customFormat="1"/>
    <row r="701496" customFormat="1"/>
    <row r="701497" customFormat="1"/>
    <row r="701498" customFormat="1"/>
    <row r="701499" customFormat="1"/>
    <row r="701500" customFormat="1"/>
    <row r="701501" customFormat="1"/>
    <row r="701502" customFormat="1"/>
    <row r="701503" customFormat="1"/>
    <row r="701504" customFormat="1"/>
    <row r="701505" customFormat="1"/>
    <row r="701506" customFormat="1"/>
    <row r="701507" customFormat="1"/>
    <row r="701508" customFormat="1"/>
    <row r="701509" customFormat="1"/>
    <row r="701510" customFormat="1"/>
    <row r="701511" customFormat="1"/>
    <row r="701512" customFormat="1"/>
    <row r="701513" customFormat="1"/>
    <row r="701514" customFormat="1"/>
    <row r="701515" customFormat="1"/>
    <row r="701516" customFormat="1"/>
    <row r="701517" customFormat="1"/>
    <row r="701518" customFormat="1"/>
    <row r="701519" customFormat="1"/>
    <row r="701520" customFormat="1"/>
    <row r="701521" customFormat="1"/>
    <row r="701522" customFormat="1"/>
    <row r="701523" customFormat="1"/>
    <row r="701524" customFormat="1"/>
    <row r="701525" customFormat="1"/>
    <row r="701526" customFormat="1"/>
    <row r="701527" customFormat="1"/>
    <row r="701528" customFormat="1"/>
    <row r="701529" customFormat="1"/>
    <row r="701530" customFormat="1"/>
    <row r="701531" customFormat="1"/>
    <row r="701532" customFormat="1"/>
    <row r="701533" customFormat="1"/>
    <row r="701534" customFormat="1"/>
    <row r="701535" customFormat="1"/>
    <row r="701536" customFormat="1"/>
    <row r="701537" customFormat="1"/>
    <row r="701538" customFormat="1"/>
    <row r="701539" customFormat="1"/>
    <row r="701540" customFormat="1"/>
    <row r="701541" customFormat="1"/>
    <row r="701542" customFormat="1"/>
    <row r="701543" customFormat="1"/>
    <row r="701544" customFormat="1"/>
    <row r="701545" customFormat="1"/>
    <row r="701546" customFormat="1"/>
    <row r="701547" customFormat="1"/>
    <row r="701548" customFormat="1"/>
    <row r="701549" customFormat="1"/>
    <row r="701550" customFormat="1"/>
    <row r="701551" customFormat="1"/>
    <row r="701552" customFormat="1"/>
    <row r="701553" customFormat="1"/>
    <row r="701554" customFormat="1"/>
    <row r="701555" customFormat="1"/>
    <row r="701556" customFormat="1"/>
    <row r="701557" customFormat="1"/>
    <row r="701558" customFormat="1"/>
    <row r="701559" customFormat="1"/>
    <row r="701560" customFormat="1"/>
    <row r="701561" customFormat="1"/>
    <row r="701562" customFormat="1"/>
    <row r="701563" customFormat="1"/>
    <row r="701564" customFormat="1"/>
    <row r="701565" customFormat="1"/>
    <row r="701566" customFormat="1"/>
    <row r="701567" customFormat="1"/>
    <row r="701568" customFormat="1"/>
    <row r="701569" customFormat="1"/>
    <row r="701570" customFormat="1"/>
    <row r="701571" customFormat="1"/>
    <row r="701572" customFormat="1"/>
    <row r="701573" customFormat="1"/>
    <row r="701574" customFormat="1"/>
    <row r="701575" customFormat="1"/>
    <row r="701576" customFormat="1"/>
    <row r="701577" customFormat="1"/>
    <row r="701578" customFormat="1"/>
    <row r="701579" customFormat="1"/>
    <row r="701580" customFormat="1"/>
    <row r="701581" customFormat="1"/>
    <row r="701582" customFormat="1"/>
    <row r="701583" customFormat="1"/>
    <row r="701584" customFormat="1"/>
    <row r="701585" customFormat="1"/>
    <row r="701586" customFormat="1"/>
    <row r="701587" customFormat="1"/>
    <row r="701588" customFormat="1"/>
    <row r="701589" customFormat="1"/>
    <row r="701590" customFormat="1"/>
    <row r="701591" customFormat="1"/>
    <row r="701592" customFormat="1"/>
    <row r="701593" customFormat="1"/>
    <row r="701594" customFormat="1"/>
    <row r="701595" customFormat="1"/>
    <row r="701596" customFormat="1"/>
    <row r="701597" customFormat="1"/>
    <row r="701598" customFormat="1"/>
    <row r="701599" customFormat="1"/>
    <row r="701600" customFormat="1"/>
    <row r="701601" customFormat="1"/>
    <row r="701602" customFormat="1"/>
    <row r="701603" customFormat="1"/>
    <row r="701604" customFormat="1"/>
    <row r="701605" customFormat="1"/>
    <row r="701606" customFormat="1"/>
    <row r="701607" customFormat="1"/>
    <row r="701608" customFormat="1"/>
    <row r="701609" customFormat="1"/>
    <row r="701610" customFormat="1"/>
    <row r="701611" customFormat="1"/>
    <row r="701612" customFormat="1"/>
    <row r="701613" customFormat="1"/>
    <row r="701614" customFormat="1"/>
    <row r="701615" customFormat="1"/>
    <row r="701616" customFormat="1"/>
    <row r="701617" customFormat="1"/>
    <row r="701618" customFormat="1"/>
    <row r="701619" customFormat="1"/>
    <row r="701620" customFormat="1"/>
    <row r="701621" customFormat="1"/>
    <row r="701622" customFormat="1"/>
    <row r="701623" customFormat="1"/>
    <row r="701624" customFormat="1"/>
    <row r="701625" customFormat="1"/>
    <row r="701626" customFormat="1"/>
    <row r="701627" customFormat="1"/>
    <row r="701628" customFormat="1"/>
    <row r="701629" customFormat="1"/>
    <row r="701630" customFormat="1"/>
    <row r="701631" customFormat="1"/>
    <row r="701632" customFormat="1"/>
    <row r="701633" customFormat="1"/>
    <row r="701634" customFormat="1"/>
    <row r="701635" customFormat="1"/>
    <row r="701636" customFormat="1"/>
    <row r="701637" customFormat="1"/>
    <row r="701638" customFormat="1"/>
    <row r="701639" customFormat="1"/>
    <row r="701640" customFormat="1"/>
    <row r="701641" customFormat="1"/>
    <row r="701642" customFormat="1"/>
    <row r="701643" customFormat="1"/>
    <row r="701644" customFormat="1"/>
    <row r="701645" customFormat="1"/>
    <row r="701646" customFormat="1"/>
    <row r="701647" customFormat="1"/>
    <row r="701648" customFormat="1"/>
    <row r="701649" customFormat="1"/>
    <row r="701650" customFormat="1"/>
    <row r="701651" customFormat="1"/>
    <row r="701652" customFormat="1"/>
    <row r="701653" customFormat="1"/>
    <row r="701654" customFormat="1"/>
    <row r="701655" customFormat="1"/>
    <row r="701656" customFormat="1"/>
    <row r="701657" customFormat="1"/>
    <row r="701658" customFormat="1"/>
    <row r="701659" customFormat="1"/>
    <row r="701660" customFormat="1"/>
    <row r="701661" customFormat="1"/>
    <row r="701662" customFormat="1"/>
    <row r="701663" customFormat="1"/>
    <row r="701664" customFormat="1"/>
    <row r="701665" customFormat="1"/>
    <row r="701666" customFormat="1"/>
    <row r="701667" customFormat="1"/>
    <row r="701668" customFormat="1"/>
    <row r="701669" customFormat="1"/>
    <row r="701670" customFormat="1"/>
    <row r="701671" customFormat="1"/>
    <row r="701672" customFormat="1"/>
    <row r="701673" customFormat="1"/>
    <row r="701674" customFormat="1"/>
    <row r="701675" customFormat="1"/>
    <row r="701676" customFormat="1"/>
    <row r="701677" customFormat="1"/>
    <row r="701678" customFormat="1"/>
    <row r="701679" customFormat="1"/>
    <row r="701680" customFormat="1"/>
    <row r="701681" customFormat="1"/>
    <row r="701682" customFormat="1"/>
    <row r="701683" customFormat="1"/>
    <row r="701684" customFormat="1"/>
    <row r="701685" customFormat="1"/>
    <row r="701686" customFormat="1"/>
    <row r="701687" customFormat="1"/>
    <row r="701688" customFormat="1"/>
    <row r="701689" customFormat="1"/>
    <row r="701690" customFormat="1"/>
    <row r="701691" customFormat="1"/>
    <row r="701692" customFormat="1"/>
    <row r="701693" customFormat="1"/>
    <row r="701694" customFormat="1"/>
    <row r="701695" customFormat="1"/>
    <row r="701696" customFormat="1"/>
    <row r="701697" customFormat="1"/>
    <row r="701698" customFormat="1"/>
    <row r="701699" customFormat="1"/>
    <row r="701700" customFormat="1"/>
    <row r="701701" customFormat="1"/>
    <row r="701702" customFormat="1"/>
    <row r="701703" customFormat="1"/>
    <row r="701704" customFormat="1"/>
    <row r="701705" customFormat="1"/>
    <row r="701706" customFormat="1"/>
    <row r="701707" customFormat="1"/>
    <row r="701708" customFormat="1"/>
    <row r="701709" customFormat="1"/>
    <row r="701710" customFormat="1"/>
    <row r="701711" customFormat="1"/>
    <row r="701712" customFormat="1"/>
    <row r="701713" customFormat="1"/>
    <row r="701714" customFormat="1"/>
    <row r="701715" customFormat="1"/>
    <row r="701716" customFormat="1"/>
    <row r="701717" customFormat="1"/>
    <row r="701718" customFormat="1"/>
    <row r="701719" customFormat="1"/>
    <row r="701720" customFormat="1"/>
    <row r="701721" customFormat="1"/>
    <row r="701722" customFormat="1"/>
    <row r="701723" customFormat="1"/>
    <row r="701724" customFormat="1"/>
    <row r="701725" customFormat="1"/>
    <row r="701726" customFormat="1"/>
    <row r="701727" customFormat="1"/>
    <row r="701728" customFormat="1"/>
    <row r="701729" customFormat="1"/>
    <row r="701730" customFormat="1"/>
    <row r="701731" customFormat="1"/>
    <row r="701732" customFormat="1"/>
    <row r="701733" customFormat="1"/>
    <row r="701734" customFormat="1"/>
    <row r="701735" customFormat="1"/>
    <row r="701736" customFormat="1"/>
    <row r="701737" customFormat="1"/>
    <row r="701738" customFormat="1"/>
    <row r="701739" customFormat="1"/>
    <row r="701740" customFormat="1"/>
    <row r="701741" customFormat="1"/>
    <row r="701742" customFormat="1"/>
    <row r="701743" customFormat="1"/>
    <row r="701744" customFormat="1"/>
    <row r="701745" customFormat="1"/>
    <row r="701746" customFormat="1"/>
    <row r="701747" customFormat="1"/>
    <row r="701748" customFormat="1"/>
    <row r="701749" customFormat="1"/>
    <row r="701750" customFormat="1"/>
    <row r="701751" customFormat="1"/>
    <row r="701752" customFormat="1"/>
    <row r="701753" customFormat="1"/>
    <row r="701754" customFormat="1"/>
    <row r="701755" customFormat="1"/>
    <row r="701756" customFormat="1"/>
    <row r="701757" customFormat="1"/>
    <row r="701758" customFormat="1"/>
    <row r="701759" customFormat="1"/>
    <row r="701760" customFormat="1"/>
    <row r="701761" customFormat="1"/>
    <row r="701762" customFormat="1"/>
    <row r="701763" customFormat="1"/>
    <row r="701764" customFormat="1"/>
    <row r="701765" customFormat="1"/>
    <row r="701766" customFormat="1"/>
    <row r="701767" customFormat="1"/>
    <row r="701768" customFormat="1"/>
    <row r="701769" customFormat="1"/>
    <row r="701770" customFormat="1"/>
    <row r="701771" customFormat="1"/>
    <row r="701772" customFormat="1"/>
    <row r="701773" customFormat="1"/>
    <row r="701774" customFormat="1"/>
    <row r="701775" customFormat="1"/>
    <row r="701776" customFormat="1"/>
    <row r="701777" customFormat="1"/>
    <row r="701778" customFormat="1"/>
    <row r="701779" customFormat="1"/>
    <row r="701780" customFormat="1"/>
    <row r="701781" customFormat="1"/>
    <row r="701782" customFormat="1"/>
    <row r="701783" customFormat="1"/>
    <row r="701784" customFormat="1"/>
    <row r="701785" customFormat="1"/>
    <row r="701786" customFormat="1"/>
    <row r="701787" customFormat="1"/>
    <row r="701788" customFormat="1"/>
    <row r="701789" customFormat="1"/>
    <row r="701790" customFormat="1"/>
    <row r="701791" customFormat="1"/>
    <row r="701792" customFormat="1"/>
    <row r="701793" customFormat="1"/>
    <row r="701794" customFormat="1"/>
    <row r="701795" customFormat="1"/>
    <row r="701796" customFormat="1"/>
    <row r="701797" customFormat="1"/>
    <row r="701798" customFormat="1"/>
    <row r="701799" customFormat="1"/>
    <row r="701800" customFormat="1"/>
    <row r="701801" customFormat="1"/>
    <row r="701802" customFormat="1"/>
    <row r="701803" customFormat="1"/>
    <row r="701804" customFormat="1"/>
    <row r="701805" customFormat="1"/>
    <row r="701806" customFormat="1"/>
    <row r="701807" customFormat="1"/>
    <row r="701808" customFormat="1"/>
    <row r="701809" customFormat="1"/>
    <row r="701810" customFormat="1"/>
    <row r="701811" customFormat="1"/>
    <row r="701812" customFormat="1"/>
    <row r="701813" customFormat="1"/>
    <row r="701814" customFormat="1"/>
    <row r="701815" customFormat="1"/>
    <row r="701816" customFormat="1"/>
    <row r="701817" customFormat="1"/>
    <row r="701818" customFormat="1"/>
    <row r="701819" customFormat="1"/>
    <row r="701820" customFormat="1"/>
    <row r="701821" customFormat="1"/>
    <row r="701822" customFormat="1"/>
    <row r="701823" customFormat="1"/>
    <row r="701824" customFormat="1"/>
    <row r="701825" customFormat="1"/>
    <row r="701826" customFormat="1"/>
    <row r="701827" customFormat="1"/>
    <row r="701828" customFormat="1"/>
    <row r="701829" customFormat="1"/>
    <row r="701830" customFormat="1"/>
    <row r="701831" customFormat="1"/>
    <row r="701832" customFormat="1"/>
    <row r="701833" customFormat="1"/>
    <row r="701834" customFormat="1"/>
    <row r="701835" customFormat="1"/>
    <row r="701836" customFormat="1"/>
    <row r="701837" customFormat="1"/>
    <row r="701838" customFormat="1"/>
    <row r="701839" customFormat="1"/>
    <row r="701840" customFormat="1"/>
    <row r="701841" customFormat="1"/>
    <row r="701842" customFormat="1"/>
    <row r="701843" customFormat="1"/>
    <row r="701844" customFormat="1"/>
    <row r="701845" customFormat="1"/>
    <row r="701846" customFormat="1"/>
    <row r="701847" customFormat="1"/>
    <row r="701848" customFormat="1"/>
    <row r="701849" customFormat="1"/>
    <row r="701850" customFormat="1"/>
    <row r="701851" customFormat="1"/>
    <row r="701852" customFormat="1"/>
    <row r="701853" customFormat="1"/>
    <row r="701854" customFormat="1"/>
    <row r="701855" customFormat="1"/>
    <row r="701856" customFormat="1"/>
    <row r="701857" customFormat="1"/>
    <row r="701858" customFormat="1"/>
    <row r="701859" customFormat="1"/>
    <row r="701860" customFormat="1"/>
    <row r="701861" customFormat="1"/>
    <row r="701862" customFormat="1"/>
    <row r="701863" customFormat="1"/>
    <row r="701864" customFormat="1"/>
    <row r="701865" customFormat="1"/>
    <row r="701866" customFormat="1"/>
    <row r="701867" customFormat="1"/>
    <row r="701868" customFormat="1"/>
    <row r="701869" customFormat="1"/>
    <row r="701870" customFormat="1"/>
    <row r="701871" customFormat="1"/>
    <row r="701872" customFormat="1"/>
    <row r="701873" customFormat="1"/>
    <row r="701874" customFormat="1"/>
    <row r="701875" customFormat="1"/>
    <row r="701876" customFormat="1"/>
    <row r="701877" customFormat="1"/>
    <row r="701878" customFormat="1"/>
    <row r="701879" customFormat="1"/>
    <row r="701880" customFormat="1"/>
    <row r="701881" customFormat="1"/>
    <row r="701882" customFormat="1"/>
    <row r="701883" customFormat="1"/>
    <row r="701884" customFormat="1"/>
    <row r="701885" customFormat="1"/>
    <row r="701886" customFormat="1"/>
    <row r="701887" customFormat="1"/>
    <row r="701888" customFormat="1"/>
    <row r="701889" customFormat="1"/>
    <row r="701890" customFormat="1"/>
    <row r="701891" customFormat="1"/>
    <row r="701892" customFormat="1"/>
    <row r="701893" customFormat="1"/>
    <row r="701894" customFormat="1"/>
    <row r="701895" customFormat="1"/>
    <row r="701896" customFormat="1"/>
    <row r="701897" customFormat="1"/>
    <row r="701898" customFormat="1"/>
    <row r="701899" customFormat="1"/>
    <row r="701900" customFormat="1"/>
    <row r="701901" customFormat="1"/>
    <row r="701902" customFormat="1"/>
    <row r="701903" customFormat="1"/>
    <row r="701904" customFormat="1"/>
    <row r="701905" customFormat="1"/>
    <row r="701906" customFormat="1"/>
    <row r="701907" customFormat="1"/>
    <row r="701908" customFormat="1"/>
    <row r="701909" customFormat="1"/>
    <row r="701910" customFormat="1"/>
    <row r="701911" customFormat="1"/>
    <row r="701912" customFormat="1"/>
    <row r="701913" customFormat="1"/>
    <row r="701914" customFormat="1"/>
    <row r="701915" customFormat="1"/>
    <row r="701916" customFormat="1"/>
    <row r="701917" customFormat="1"/>
    <row r="701918" customFormat="1"/>
    <row r="701919" customFormat="1"/>
    <row r="701920" customFormat="1"/>
    <row r="701921" customFormat="1"/>
    <row r="701922" customFormat="1"/>
    <row r="701923" customFormat="1"/>
    <row r="701924" customFormat="1"/>
    <row r="701925" customFormat="1"/>
    <row r="701926" customFormat="1"/>
    <row r="701927" customFormat="1"/>
    <row r="701928" customFormat="1"/>
    <row r="701929" customFormat="1"/>
    <row r="701930" customFormat="1"/>
    <row r="701931" customFormat="1"/>
    <row r="701932" customFormat="1"/>
    <row r="701933" customFormat="1"/>
    <row r="701934" customFormat="1"/>
    <row r="701935" customFormat="1"/>
    <row r="701936" customFormat="1"/>
    <row r="701937" customFormat="1"/>
    <row r="701938" customFormat="1"/>
    <row r="701939" customFormat="1"/>
    <row r="701940" customFormat="1"/>
    <row r="701941" customFormat="1"/>
    <row r="701942" customFormat="1"/>
    <row r="701943" customFormat="1"/>
    <row r="701944" customFormat="1"/>
    <row r="701945" customFormat="1"/>
    <row r="701946" customFormat="1"/>
    <row r="701947" customFormat="1"/>
    <row r="701948" customFormat="1"/>
    <row r="701949" customFormat="1"/>
    <row r="701950" customFormat="1"/>
    <row r="701951" customFormat="1"/>
    <row r="701952" customFormat="1"/>
    <row r="701953" customFormat="1"/>
    <row r="701954" customFormat="1"/>
    <row r="701955" customFormat="1"/>
    <row r="701956" customFormat="1"/>
    <row r="701957" customFormat="1"/>
    <row r="701958" customFormat="1"/>
    <row r="701959" customFormat="1"/>
    <row r="701960" customFormat="1"/>
    <row r="701961" customFormat="1"/>
    <row r="701962" customFormat="1"/>
    <row r="701963" customFormat="1"/>
    <row r="701964" customFormat="1"/>
    <row r="701965" customFormat="1"/>
    <row r="701966" customFormat="1"/>
    <row r="701967" customFormat="1"/>
    <row r="701968" customFormat="1"/>
    <row r="701969" customFormat="1"/>
    <row r="701970" customFormat="1"/>
    <row r="701971" customFormat="1"/>
    <row r="701972" customFormat="1"/>
    <row r="701973" customFormat="1"/>
    <row r="701974" customFormat="1"/>
    <row r="701975" customFormat="1"/>
    <row r="701976" customFormat="1"/>
    <row r="701977" customFormat="1"/>
    <row r="701978" customFormat="1"/>
    <row r="701979" customFormat="1"/>
    <row r="701980" customFormat="1"/>
    <row r="701981" customFormat="1"/>
    <row r="701982" customFormat="1"/>
    <row r="701983" customFormat="1"/>
    <row r="701984" customFormat="1"/>
    <row r="701985" customFormat="1"/>
    <row r="701986" customFormat="1"/>
    <row r="701987" customFormat="1"/>
    <row r="701988" customFormat="1"/>
    <row r="701989" customFormat="1"/>
    <row r="701990" customFormat="1"/>
    <row r="701991" customFormat="1"/>
    <row r="701992" customFormat="1"/>
    <row r="701993" customFormat="1"/>
    <row r="701994" customFormat="1"/>
    <row r="701995" customFormat="1"/>
    <row r="701996" customFormat="1"/>
    <row r="701997" customFormat="1"/>
    <row r="701998" customFormat="1"/>
    <row r="701999" customFormat="1"/>
    <row r="702000" customFormat="1"/>
    <row r="702001" customFormat="1"/>
    <row r="702002" customFormat="1"/>
    <row r="702003" customFormat="1"/>
    <row r="702004" customFormat="1"/>
    <row r="702005" customFormat="1"/>
    <row r="702006" customFormat="1"/>
    <row r="702007" customFormat="1"/>
    <row r="702008" customFormat="1"/>
    <row r="702009" customFormat="1"/>
    <row r="702010" customFormat="1"/>
    <row r="702011" customFormat="1"/>
    <row r="702012" customFormat="1"/>
    <row r="702013" customFormat="1"/>
    <row r="702014" customFormat="1"/>
    <row r="702015" customFormat="1"/>
    <row r="702016" customFormat="1"/>
    <row r="702017" customFormat="1"/>
    <row r="702018" customFormat="1"/>
    <row r="702019" customFormat="1"/>
    <row r="702020" customFormat="1"/>
    <row r="702021" customFormat="1"/>
    <row r="702022" customFormat="1"/>
    <row r="702023" customFormat="1"/>
    <row r="702024" customFormat="1"/>
    <row r="702025" customFormat="1"/>
    <row r="702026" customFormat="1"/>
    <row r="702027" customFormat="1"/>
    <row r="702028" customFormat="1"/>
    <row r="702029" customFormat="1"/>
    <row r="702030" customFormat="1"/>
    <row r="702031" customFormat="1"/>
    <row r="702032" customFormat="1"/>
    <row r="702033" customFormat="1"/>
    <row r="702034" customFormat="1"/>
    <row r="702035" customFormat="1"/>
    <row r="702036" customFormat="1"/>
    <row r="702037" customFormat="1"/>
    <row r="702038" customFormat="1"/>
    <row r="702039" customFormat="1"/>
    <row r="702040" customFormat="1"/>
    <row r="702041" customFormat="1"/>
    <row r="702042" customFormat="1"/>
    <row r="702043" customFormat="1"/>
    <row r="702044" customFormat="1"/>
    <row r="702045" customFormat="1"/>
    <row r="702046" customFormat="1"/>
    <row r="702047" customFormat="1"/>
    <row r="702048" customFormat="1"/>
    <row r="702049" customFormat="1"/>
    <row r="702050" customFormat="1"/>
    <row r="702051" customFormat="1"/>
    <row r="702052" customFormat="1"/>
    <row r="702053" customFormat="1"/>
    <row r="702054" customFormat="1"/>
    <row r="702055" customFormat="1"/>
    <row r="702056" customFormat="1"/>
    <row r="702057" customFormat="1"/>
    <row r="702058" customFormat="1"/>
    <row r="702059" customFormat="1"/>
    <row r="702060" customFormat="1"/>
    <row r="702061" customFormat="1"/>
    <row r="702062" customFormat="1"/>
    <row r="702063" customFormat="1"/>
    <row r="702064" customFormat="1"/>
    <row r="702065" customFormat="1"/>
    <row r="702066" customFormat="1"/>
    <row r="702067" customFormat="1"/>
    <row r="702068" customFormat="1"/>
    <row r="702069" customFormat="1"/>
    <row r="702070" customFormat="1"/>
    <row r="702071" customFormat="1"/>
    <row r="702072" customFormat="1"/>
    <row r="702073" customFormat="1"/>
    <row r="702074" customFormat="1"/>
    <row r="702075" customFormat="1"/>
    <row r="702076" customFormat="1"/>
    <row r="702077" customFormat="1"/>
    <row r="702078" customFormat="1"/>
    <row r="702079" customFormat="1"/>
    <row r="702080" customFormat="1"/>
    <row r="702081" customFormat="1"/>
    <row r="702082" customFormat="1"/>
    <row r="702083" customFormat="1"/>
    <row r="702084" customFormat="1"/>
    <row r="702085" customFormat="1"/>
    <row r="702086" customFormat="1"/>
    <row r="702087" customFormat="1"/>
    <row r="702088" customFormat="1"/>
    <row r="702089" customFormat="1"/>
    <row r="702090" customFormat="1"/>
    <row r="702091" customFormat="1"/>
    <row r="702092" customFormat="1"/>
    <row r="702093" customFormat="1"/>
    <row r="702094" customFormat="1"/>
    <row r="702095" customFormat="1"/>
    <row r="702096" customFormat="1"/>
    <row r="702097" customFormat="1"/>
    <row r="702098" customFormat="1"/>
    <row r="702099" customFormat="1"/>
    <row r="702100" customFormat="1"/>
    <row r="702101" customFormat="1"/>
    <row r="702102" customFormat="1"/>
    <row r="702103" customFormat="1"/>
    <row r="702104" customFormat="1"/>
    <row r="702105" customFormat="1"/>
    <row r="702106" customFormat="1"/>
    <row r="702107" customFormat="1"/>
    <row r="702108" customFormat="1"/>
    <row r="702109" customFormat="1"/>
    <row r="702110" customFormat="1"/>
    <row r="702111" customFormat="1"/>
    <row r="702112" customFormat="1"/>
    <row r="702113" customFormat="1"/>
    <row r="702114" customFormat="1"/>
    <row r="702115" customFormat="1"/>
    <row r="702116" customFormat="1"/>
    <row r="702117" customFormat="1"/>
    <row r="702118" customFormat="1"/>
    <row r="702119" customFormat="1"/>
    <row r="702120" customFormat="1"/>
    <row r="702121" customFormat="1"/>
    <row r="702122" customFormat="1"/>
    <row r="702123" customFormat="1"/>
    <row r="702124" customFormat="1"/>
    <row r="702125" customFormat="1"/>
    <row r="702126" customFormat="1"/>
    <row r="702127" customFormat="1"/>
    <row r="702128" customFormat="1"/>
    <row r="702129" customFormat="1"/>
    <row r="702130" customFormat="1"/>
    <row r="702131" customFormat="1"/>
    <row r="702132" customFormat="1"/>
    <row r="702133" customFormat="1"/>
    <row r="702134" customFormat="1"/>
    <row r="702135" customFormat="1"/>
    <row r="702136" customFormat="1"/>
    <row r="702137" customFormat="1"/>
    <row r="702138" customFormat="1"/>
    <row r="702139" customFormat="1"/>
    <row r="702140" customFormat="1"/>
    <row r="702141" customFormat="1"/>
    <row r="702142" customFormat="1"/>
    <row r="702143" customFormat="1"/>
    <row r="702144" customFormat="1"/>
    <row r="702145" customFormat="1"/>
    <row r="702146" customFormat="1"/>
    <row r="702147" customFormat="1"/>
    <row r="702148" customFormat="1"/>
    <row r="702149" customFormat="1"/>
    <row r="702150" customFormat="1"/>
    <row r="702151" customFormat="1"/>
    <row r="702152" customFormat="1"/>
    <row r="702153" customFormat="1"/>
    <row r="702154" customFormat="1"/>
    <row r="702155" customFormat="1"/>
    <row r="702156" customFormat="1"/>
    <row r="702157" customFormat="1"/>
    <row r="702158" customFormat="1"/>
    <row r="702159" customFormat="1"/>
    <row r="702160" customFormat="1"/>
    <row r="702161" customFormat="1"/>
    <row r="702162" customFormat="1"/>
    <row r="702163" customFormat="1"/>
    <row r="702164" customFormat="1"/>
    <row r="702165" customFormat="1"/>
    <row r="702166" customFormat="1"/>
    <row r="702167" customFormat="1"/>
    <row r="702168" customFormat="1"/>
    <row r="702169" customFormat="1"/>
    <row r="702170" customFormat="1"/>
    <row r="702171" customFormat="1"/>
    <row r="702172" customFormat="1"/>
    <row r="702173" customFormat="1"/>
    <row r="702174" customFormat="1"/>
    <row r="702175" customFormat="1"/>
    <row r="702176" customFormat="1"/>
    <row r="702177" customFormat="1"/>
    <row r="702178" customFormat="1"/>
    <row r="702179" customFormat="1"/>
    <row r="702180" customFormat="1"/>
    <row r="702181" customFormat="1"/>
    <row r="702182" customFormat="1"/>
    <row r="702183" customFormat="1"/>
    <row r="702184" customFormat="1"/>
    <row r="702185" customFormat="1"/>
    <row r="702186" customFormat="1"/>
    <row r="702187" customFormat="1"/>
    <row r="702188" customFormat="1"/>
    <row r="702189" customFormat="1"/>
    <row r="702190" customFormat="1"/>
    <row r="702191" customFormat="1"/>
    <row r="702192" customFormat="1"/>
    <row r="702193" customFormat="1"/>
    <row r="702194" customFormat="1"/>
    <row r="702195" customFormat="1"/>
    <row r="702196" customFormat="1"/>
    <row r="702197" customFormat="1"/>
    <row r="702198" customFormat="1"/>
    <row r="702199" customFormat="1"/>
    <row r="702200" customFormat="1"/>
    <row r="702201" customFormat="1"/>
    <row r="702202" customFormat="1"/>
    <row r="702203" customFormat="1"/>
    <row r="702204" customFormat="1"/>
    <row r="702205" customFormat="1"/>
    <row r="702206" customFormat="1"/>
    <row r="702207" customFormat="1"/>
    <row r="702208" customFormat="1"/>
    <row r="702209" customFormat="1"/>
    <row r="702210" customFormat="1"/>
    <row r="702211" customFormat="1"/>
    <row r="702212" customFormat="1"/>
    <row r="702213" customFormat="1"/>
    <row r="702214" customFormat="1"/>
    <row r="702215" customFormat="1"/>
    <row r="702216" customFormat="1"/>
    <row r="702217" customFormat="1"/>
    <row r="702218" customFormat="1"/>
    <row r="702219" customFormat="1"/>
    <row r="702220" customFormat="1"/>
    <row r="702221" customFormat="1"/>
    <row r="702222" customFormat="1"/>
    <row r="702223" customFormat="1"/>
    <row r="702224" customFormat="1"/>
    <row r="702225" customFormat="1"/>
    <row r="702226" customFormat="1"/>
    <row r="702227" customFormat="1"/>
    <row r="702228" customFormat="1"/>
    <row r="702229" customFormat="1"/>
    <row r="702230" customFormat="1"/>
    <row r="702231" customFormat="1"/>
    <row r="702232" customFormat="1"/>
    <row r="702233" customFormat="1"/>
    <row r="702234" customFormat="1"/>
    <row r="702235" customFormat="1"/>
    <row r="702236" customFormat="1"/>
    <row r="702237" customFormat="1"/>
    <row r="702238" customFormat="1"/>
    <row r="702239" customFormat="1"/>
    <row r="702240" customFormat="1"/>
    <row r="702241" customFormat="1"/>
    <row r="702242" customFormat="1"/>
    <row r="702243" customFormat="1"/>
    <row r="702244" customFormat="1"/>
    <row r="702245" customFormat="1"/>
    <row r="702246" customFormat="1"/>
    <row r="702247" customFormat="1"/>
    <row r="702248" customFormat="1"/>
    <row r="702249" customFormat="1"/>
    <row r="702250" customFormat="1"/>
    <row r="702251" customFormat="1"/>
    <row r="702252" customFormat="1"/>
    <row r="702253" customFormat="1"/>
    <row r="702254" customFormat="1"/>
    <row r="702255" customFormat="1"/>
    <row r="702256" customFormat="1"/>
    <row r="702257" customFormat="1"/>
    <row r="702258" customFormat="1"/>
    <row r="702259" customFormat="1"/>
    <row r="702260" customFormat="1"/>
    <row r="702261" customFormat="1"/>
    <row r="702262" customFormat="1"/>
    <row r="702263" customFormat="1"/>
    <row r="702264" customFormat="1"/>
    <row r="702265" customFormat="1"/>
    <row r="702266" customFormat="1"/>
    <row r="702267" customFormat="1"/>
    <row r="702268" customFormat="1"/>
    <row r="702269" customFormat="1"/>
    <row r="702270" customFormat="1"/>
    <row r="702271" customFormat="1"/>
    <row r="702272" customFormat="1"/>
    <row r="702273" customFormat="1"/>
    <row r="702274" customFormat="1"/>
    <row r="702275" customFormat="1"/>
    <row r="702276" customFormat="1"/>
    <row r="702277" customFormat="1"/>
    <row r="702278" customFormat="1"/>
    <row r="702279" customFormat="1"/>
    <row r="702280" customFormat="1"/>
    <row r="702281" customFormat="1"/>
    <row r="702282" customFormat="1"/>
    <row r="702283" customFormat="1"/>
    <row r="702284" customFormat="1"/>
    <row r="702285" customFormat="1"/>
    <row r="702286" customFormat="1"/>
    <row r="702287" customFormat="1"/>
    <row r="702288" customFormat="1"/>
    <row r="702289" customFormat="1"/>
    <row r="702290" customFormat="1"/>
    <row r="702291" customFormat="1"/>
    <row r="702292" customFormat="1"/>
    <row r="702293" customFormat="1"/>
    <row r="702294" customFormat="1"/>
    <row r="702295" customFormat="1"/>
    <row r="702296" customFormat="1"/>
    <row r="702297" customFormat="1"/>
    <row r="702298" customFormat="1"/>
    <row r="702299" customFormat="1"/>
    <row r="702300" customFormat="1"/>
    <row r="702301" customFormat="1"/>
    <row r="702302" customFormat="1"/>
    <row r="702303" customFormat="1"/>
    <row r="702304" customFormat="1"/>
    <row r="702305" customFormat="1"/>
    <row r="702306" customFormat="1"/>
    <row r="702307" customFormat="1"/>
    <row r="702308" customFormat="1"/>
    <row r="702309" customFormat="1"/>
    <row r="702310" customFormat="1"/>
    <row r="702311" customFormat="1"/>
    <row r="702312" customFormat="1"/>
    <row r="702313" customFormat="1"/>
    <row r="702314" customFormat="1"/>
    <row r="702315" customFormat="1"/>
    <row r="702316" customFormat="1"/>
    <row r="702317" customFormat="1"/>
    <row r="702318" customFormat="1"/>
    <row r="702319" customFormat="1"/>
    <row r="702320" customFormat="1"/>
    <row r="702321" customFormat="1"/>
    <row r="702322" customFormat="1"/>
    <row r="702323" customFormat="1"/>
    <row r="702324" customFormat="1"/>
    <row r="702325" customFormat="1"/>
    <row r="702326" customFormat="1"/>
    <row r="702327" customFormat="1"/>
    <row r="702328" customFormat="1"/>
    <row r="702329" customFormat="1"/>
    <row r="702330" customFormat="1"/>
    <row r="702331" customFormat="1"/>
    <row r="702332" customFormat="1"/>
    <row r="702333" customFormat="1"/>
    <row r="702334" customFormat="1"/>
    <row r="702335" customFormat="1"/>
    <row r="702336" customFormat="1"/>
    <row r="702337" customFormat="1"/>
    <row r="702338" customFormat="1"/>
    <row r="702339" customFormat="1"/>
    <row r="702340" customFormat="1"/>
    <row r="702341" customFormat="1"/>
    <row r="702342" customFormat="1"/>
    <row r="702343" customFormat="1"/>
    <row r="702344" customFormat="1"/>
    <row r="702345" customFormat="1"/>
    <row r="702346" customFormat="1"/>
    <row r="702347" customFormat="1"/>
    <row r="702348" customFormat="1"/>
    <row r="702349" customFormat="1"/>
    <row r="702350" customFormat="1"/>
    <row r="702351" customFormat="1"/>
    <row r="702352" customFormat="1"/>
    <row r="702353" customFormat="1"/>
    <row r="702354" customFormat="1"/>
    <row r="702355" customFormat="1"/>
    <row r="702356" customFormat="1"/>
    <row r="702357" customFormat="1"/>
    <row r="702358" customFormat="1"/>
    <row r="702359" customFormat="1"/>
    <row r="702360" customFormat="1"/>
    <row r="702361" customFormat="1"/>
    <row r="702362" customFormat="1"/>
    <row r="702363" customFormat="1"/>
    <row r="702364" customFormat="1"/>
    <row r="702365" customFormat="1"/>
    <row r="702366" customFormat="1"/>
    <row r="702367" customFormat="1"/>
    <row r="702368" customFormat="1"/>
    <row r="702369" customFormat="1"/>
    <row r="702370" customFormat="1"/>
    <row r="702371" customFormat="1"/>
    <row r="702372" customFormat="1"/>
    <row r="702373" customFormat="1"/>
    <row r="702374" customFormat="1"/>
    <row r="702375" customFormat="1"/>
    <row r="702376" customFormat="1"/>
    <row r="702377" customFormat="1"/>
    <row r="702378" customFormat="1"/>
    <row r="702379" customFormat="1"/>
    <row r="702380" customFormat="1"/>
    <row r="702381" customFormat="1"/>
    <row r="702382" customFormat="1"/>
    <row r="702383" customFormat="1"/>
    <row r="702384" customFormat="1"/>
    <row r="702385" customFormat="1"/>
    <row r="702386" customFormat="1"/>
    <row r="702387" customFormat="1"/>
    <row r="702388" customFormat="1"/>
    <row r="702389" customFormat="1"/>
    <row r="702390" customFormat="1"/>
    <row r="702391" customFormat="1"/>
    <row r="702392" customFormat="1"/>
    <row r="702393" customFormat="1"/>
    <row r="702394" customFormat="1"/>
    <row r="702395" customFormat="1"/>
    <row r="702396" customFormat="1"/>
    <row r="702397" customFormat="1"/>
    <row r="702398" customFormat="1"/>
    <row r="702399" customFormat="1"/>
    <row r="702400" customFormat="1"/>
    <row r="702401" customFormat="1"/>
    <row r="702402" customFormat="1"/>
    <row r="702403" customFormat="1"/>
    <row r="702404" customFormat="1"/>
    <row r="702405" customFormat="1"/>
    <row r="702406" customFormat="1"/>
    <row r="702407" customFormat="1"/>
    <row r="702408" customFormat="1"/>
    <row r="702409" customFormat="1"/>
    <row r="702410" customFormat="1"/>
    <row r="702411" customFormat="1"/>
    <row r="702412" customFormat="1"/>
    <row r="702413" customFormat="1"/>
    <row r="702414" customFormat="1"/>
    <row r="702415" customFormat="1"/>
    <row r="702416" customFormat="1"/>
    <row r="702417" customFormat="1"/>
    <row r="702418" customFormat="1"/>
    <row r="702419" customFormat="1"/>
    <row r="702420" customFormat="1"/>
    <row r="702421" customFormat="1"/>
    <row r="702422" customFormat="1"/>
    <row r="702423" customFormat="1"/>
    <row r="702424" customFormat="1"/>
    <row r="702425" customFormat="1"/>
    <row r="702426" customFormat="1"/>
    <row r="702427" customFormat="1"/>
    <row r="702428" customFormat="1"/>
    <row r="702429" customFormat="1"/>
    <row r="702430" customFormat="1"/>
    <row r="702431" customFormat="1"/>
    <row r="702432" customFormat="1"/>
    <row r="702433" customFormat="1"/>
    <row r="702434" customFormat="1"/>
    <row r="702435" customFormat="1"/>
    <row r="702436" customFormat="1"/>
    <row r="702437" customFormat="1"/>
    <row r="702438" customFormat="1"/>
    <row r="702439" customFormat="1"/>
    <row r="702440" customFormat="1"/>
    <row r="702441" customFormat="1"/>
    <row r="702442" customFormat="1"/>
    <row r="702443" customFormat="1"/>
    <row r="702444" customFormat="1"/>
    <row r="702445" customFormat="1"/>
    <row r="702446" customFormat="1"/>
    <row r="702447" customFormat="1"/>
    <row r="702448" customFormat="1"/>
    <row r="702449" customFormat="1"/>
    <row r="702450" customFormat="1"/>
    <row r="702451" customFormat="1"/>
    <row r="702452" customFormat="1"/>
    <row r="702453" customFormat="1"/>
    <row r="702454" customFormat="1"/>
    <row r="702455" customFormat="1"/>
    <row r="702456" customFormat="1"/>
    <row r="702457" customFormat="1"/>
    <row r="702458" customFormat="1"/>
    <row r="702459" customFormat="1"/>
    <row r="702460" customFormat="1"/>
    <row r="702461" customFormat="1"/>
    <row r="702462" customFormat="1"/>
    <row r="702463" customFormat="1"/>
    <row r="702464" customFormat="1"/>
    <row r="702465" customFormat="1"/>
    <row r="702466" customFormat="1"/>
    <row r="702467" customFormat="1"/>
    <row r="702468" customFormat="1"/>
    <row r="702469" customFormat="1"/>
    <row r="702470" customFormat="1"/>
    <row r="702471" customFormat="1"/>
    <row r="702472" customFormat="1"/>
    <row r="702473" customFormat="1"/>
    <row r="702474" customFormat="1"/>
    <row r="702475" customFormat="1"/>
    <row r="702476" customFormat="1"/>
    <row r="702477" customFormat="1"/>
    <row r="702478" customFormat="1"/>
    <row r="702479" customFormat="1"/>
    <row r="702480" customFormat="1"/>
    <row r="702481" customFormat="1"/>
    <row r="702482" customFormat="1"/>
    <row r="702483" customFormat="1"/>
    <row r="702484" customFormat="1"/>
    <row r="702485" customFormat="1"/>
    <row r="702486" customFormat="1"/>
    <row r="702487" customFormat="1"/>
    <row r="702488" customFormat="1"/>
    <row r="702489" customFormat="1"/>
    <row r="702490" customFormat="1"/>
    <row r="702491" customFormat="1"/>
    <row r="702492" customFormat="1"/>
    <row r="702493" customFormat="1"/>
    <row r="702494" customFormat="1"/>
    <row r="702495" customFormat="1"/>
    <row r="702496" customFormat="1"/>
    <row r="702497" customFormat="1"/>
    <row r="702498" customFormat="1"/>
    <row r="702499" customFormat="1"/>
    <row r="702500" customFormat="1"/>
    <row r="702501" customFormat="1"/>
    <row r="702502" customFormat="1"/>
    <row r="702503" customFormat="1"/>
    <row r="702504" customFormat="1"/>
    <row r="702505" customFormat="1"/>
    <row r="702506" customFormat="1"/>
    <row r="702507" customFormat="1"/>
    <row r="702508" customFormat="1"/>
    <row r="702509" customFormat="1"/>
    <row r="702510" customFormat="1"/>
    <row r="702511" customFormat="1"/>
    <row r="702512" customFormat="1"/>
    <row r="702513" customFormat="1"/>
    <row r="702514" customFormat="1"/>
    <row r="702515" customFormat="1"/>
    <row r="702516" customFormat="1"/>
    <row r="702517" customFormat="1"/>
    <row r="702518" customFormat="1"/>
    <row r="702519" customFormat="1"/>
    <row r="702520" customFormat="1"/>
    <row r="702521" customFormat="1"/>
    <row r="702522" customFormat="1"/>
    <row r="702523" customFormat="1"/>
    <row r="702524" customFormat="1"/>
    <row r="702525" customFormat="1"/>
    <row r="702526" customFormat="1"/>
    <row r="702527" customFormat="1"/>
    <row r="702528" customFormat="1"/>
    <row r="702529" customFormat="1"/>
    <row r="702530" customFormat="1"/>
    <row r="702531" customFormat="1"/>
    <row r="702532" customFormat="1"/>
    <row r="702533" customFormat="1"/>
    <row r="702534" customFormat="1"/>
    <row r="702535" customFormat="1"/>
    <row r="702536" customFormat="1"/>
    <row r="702537" customFormat="1"/>
    <row r="702538" customFormat="1"/>
    <row r="702539" customFormat="1"/>
    <row r="702540" customFormat="1"/>
    <row r="702541" customFormat="1"/>
    <row r="702542" customFormat="1"/>
    <row r="702543" customFormat="1"/>
    <row r="702544" customFormat="1"/>
    <row r="702545" customFormat="1"/>
    <row r="702546" customFormat="1"/>
    <row r="702547" customFormat="1"/>
    <row r="702548" customFormat="1"/>
    <row r="702549" customFormat="1"/>
    <row r="702550" customFormat="1"/>
    <row r="702551" customFormat="1"/>
    <row r="702552" customFormat="1"/>
    <row r="702553" customFormat="1"/>
    <row r="702554" customFormat="1"/>
    <row r="702555" customFormat="1"/>
    <row r="702556" customFormat="1"/>
    <row r="702557" customFormat="1"/>
    <row r="702558" customFormat="1"/>
    <row r="702559" customFormat="1"/>
    <row r="702560" customFormat="1"/>
    <row r="702561" customFormat="1"/>
    <row r="702562" customFormat="1"/>
    <row r="702563" customFormat="1"/>
    <row r="702564" customFormat="1"/>
    <row r="702565" customFormat="1"/>
    <row r="702566" customFormat="1"/>
    <row r="702567" customFormat="1"/>
    <row r="702568" customFormat="1"/>
    <row r="702569" customFormat="1"/>
    <row r="702570" customFormat="1"/>
    <row r="702571" customFormat="1"/>
    <row r="702572" customFormat="1"/>
    <row r="702573" customFormat="1"/>
    <row r="702574" customFormat="1"/>
    <row r="702575" customFormat="1"/>
    <row r="702576" customFormat="1"/>
    <row r="702577" customFormat="1"/>
    <row r="702578" customFormat="1"/>
    <row r="702579" customFormat="1"/>
    <row r="702580" customFormat="1"/>
    <row r="702581" customFormat="1"/>
    <row r="702582" customFormat="1"/>
    <row r="702583" customFormat="1"/>
    <row r="702584" customFormat="1"/>
    <row r="702585" customFormat="1"/>
    <row r="702586" customFormat="1"/>
    <row r="702587" customFormat="1"/>
    <row r="702588" customFormat="1"/>
    <row r="702589" customFormat="1"/>
    <row r="702590" customFormat="1"/>
    <row r="702591" customFormat="1"/>
    <row r="702592" customFormat="1"/>
    <row r="702593" customFormat="1"/>
    <row r="702594" customFormat="1"/>
    <row r="702595" customFormat="1"/>
    <row r="702596" customFormat="1"/>
    <row r="702597" customFormat="1"/>
    <row r="702598" customFormat="1"/>
    <row r="702599" customFormat="1"/>
    <row r="702600" customFormat="1"/>
    <row r="702601" customFormat="1"/>
    <row r="702602" customFormat="1"/>
    <row r="702603" customFormat="1"/>
    <row r="702604" customFormat="1"/>
    <row r="702605" customFormat="1"/>
    <row r="702606" customFormat="1"/>
    <row r="702607" customFormat="1"/>
    <row r="702608" customFormat="1"/>
    <row r="702609" customFormat="1"/>
    <row r="702610" customFormat="1"/>
    <row r="702611" customFormat="1"/>
    <row r="702612" customFormat="1"/>
    <row r="702613" customFormat="1"/>
    <row r="702614" customFormat="1"/>
    <row r="702615" customFormat="1"/>
    <row r="702616" customFormat="1"/>
    <row r="702617" customFormat="1"/>
    <row r="702618" customFormat="1"/>
    <row r="702619" customFormat="1"/>
    <row r="702620" customFormat="1"/>
    <row r="702621" customFormat="1"/>
    <row r="702622" customFormat="1"/>
    <row r="702623" customFormat="1"/>
    <row r="702624" customFormat="1"/>
    <row r="702625" customFormat="1"/>
    <row r="702626" customFormat="1"/>
    <row r="702627" customFormat="1"/>
    <row r="702628" customFormat="1"/>
    <row r="702629" customFormat="1"/>
    <row r="702630" customFormat="1"/>
    <row r="702631" customFormat="1"/>
    <row r="702632" customFormat="1"/>
    <row r="702633" customFormat="1"/>
    <row r="702634" customFormat="1"/>
    <row r="702635" customFormat="1"/>
    <row r="702636" customFormat="1"/>
    <row r="702637" customFormat="1"/>
    <row r="702638" customFormat="1"/>
    <row r="702639" customFormat="1"/>
    <row r="702640" customFormat="1"/>
    <row r="702641" customFormat="1"/>
    <row r="702642" customFormat="1"/>
    <row r="702643" customFormat="1"/>
    <row r="702644" customFormat="1"/>
    <row r="702645" customFormat="1"/>
    <row r="702646" customFormat="1"/>
    <row r="702647" customFormat="1"/>
    <row r="702648" customFormat="1"/>
    <row r="702649" customFormat="1"/>
    <row r="702650" customFormat="1"/>
    <row r="702651" customFormat="1"/>
    <row r="702652" customFormat="1"/>
    <row r="702653" customFormat="1"/>
    <row r="702654" customFormat="1"/>
    <row r="702655" customFormat="1"/>
    <row r="702656" customFormat="1"/>
    <row r="702657" customFormat="1"/>
    <row r="702658" customFormat="1"/>
    <row r="702659" customFormat="1"/>
    <row r="702660" customFormat="1"/>
    <row r="702661" customFormat="1"/>
    <row r="702662" customFormat="1"/>
    <row r="702663" customFormat="1"/>
    <row r="702664" customFormat="1"/>
    <row r="702665" customFormat="1"/>
    <row r="702666" customFormat="1"/>
    <row r="702667" customFormat="1"/>
    <row r="702668" customFormat="1"/>
    <row r="702669" customFormat="1"/>
    <row r="702670" customFormat="1"/>
    <row r="702671" customFormat="1"/>
    <row r="702672" customFormat="1"/>
    <row r="702673" customFormat="1"/>
    <row r="702674" customFormat="1"/>
    <row r="702675" customFormat="1"/>
    <row r="702676" customFormat="1"/>
    <row r="702677" customFormat="1"/>
    <row r="702678" customFormat="1"/>
    <row r="702679" customFormat="1"/>
    <row r="702680" customFormat="1"/>
    <row r="702681" customFormat="1"/>
    <row r="702682" customFormat="1"/>
    <row r="702683" customFormat="1"/>
    <row r="702684" customFormat="1"/>
    <row r="702685" customFormat="1"/>
    <row r="702686" customFormat="1"/>
    <row r="702687" customFormat="1"/>
    <row r="702688" customFormat="1"/>
    <row r="702689" customFormat="1"/>
    <row r="702690" customFormat="1"/>
    <row r="702691" customFormat="1"/>
    <row r="702692" customFormat="1"/>
    <row r="702693" customFormat="1"/>
    <row r="702694" customFormat="1"/>
    <row r="702695" customFormat="1"/>
    <row r="702696" customFormat="1"/>
    <row r="702697" customFormat="1"/>
    <row r="702698" customFormat="1"/>
    <row r="702699" customFormat="1"/>
    <row r="702700" customFormat="1"/>
    <row r="702701" customFormat="1"/>
    <row r="702702" customFormat="1"/>
    <row r="702703" customFormat="1"/>
    <row r="702704" customFormat="1"/>
    <row r="702705" customFormat="1"/>
    <row r="702706" customFormat="1"/>
    <row r="702707" customFormat="1"/>
    <row r="702708" customFormat="1"/>
    <row r="702709" customFormat="1"/>
    <row r="702710" customFormat="1"/>
    <row r="702711" customFormat="1"/>
    <row r="702712" customFormat="1"/>
    <row r="702713" customFormat="1"/>
    <row r="702714" customFormat="1"/>
    <row r="702715" customFormat="1"/>
    <row r="702716" customFormat="1"/>
    <row r="702717" customFormat="1"/>
    <row r="702718" customFormat="1"/>
    <row r="702719" customFormat="1"/>
    <row r="702720" customFormat="1"/>
    <row r="702721" customFormat="1"/>
    <row r="702722" customFormat="1"/>
    <row r="702723" customFormat="1"/>
    <row r="702724" customFormat="1"/>
    <row r="702725" customFormat="1"/>
    <row r="702726" customFormat="1"/>
    <row r="702727" customFormat="1"/>
    <row r="702728" customFormat="1"/>
    <row r="702729" customFormat="1"/>
    <row r="702730" customFormat="1"/>
    <row r="702731" customFormat="1"/>
    <row r="702732" customFormat="1"/>
    <row r="702733" customFormat="1"/>
    <row r="702734" customFormat="1"/>
    <row r="702735" customFormat="1"/>
    <row r="702736" customFormat="1"/>
    <row r="702737" customFormat="1"/>
    <row r="702738" customFormat="1"/>
    <row r="702739" customFormat="1"/>
    <row r="702740" customFormat="1"/>
    <row r="702741" customFormat="1"/>
    <row r="702742" customFormat="1"/>
    <row r="702743" customFormat="1"/>
    <row r="702744" customFormat="1"/>
    <row r="702745" customFormat="1"/>
    <row r="702746" customFormat="1"/>
    <row r="702747" customFormat="1"/>
    <row r="702748" customFormat="1"/>
    <row r="702749" customFormat="1"/>
    <row r="702750" customFormat="1"/>
    <row r="702751" customFormat="1"/>
    <row r="702752" customFormat="1"/>
    <row r="702753" customFormat="1"/>
    <row r="702754" customFormat="1"/>
    <row r="702755" customFormat="1"/>
    <row r="702756" customFormat="1"/>
    <row r="702757" customFormat="1"/>
    <row r="702758" customFormat="1"/>
    <row r="702759" customFormat="1"/>
    <row r="702760" customFormat="1"/>
    <row r="702761" customFormat="1"/>
    <row r="702762" customFormat="1"/>
    <row r="702763" customFormat="1"/>
    <row r="702764" customFormat="1"/>
    <row r="702765" customFormat="1"/>
    <row r="702766" customFormat="1"/>
    <row r="702767" customFormat="1"/>
    <row r="702768" customFormat="1"/>
    <row r="702769" customFormat="1"/>
    <row r="702770" customFormat="1"/>
    <row r="702771" customFormat="1"/>
    <row r="702772" customFormat="1"/>
    <row r="702773" customFormat="1"/>
    <row r="702774" customFormat="1"/>
    <row r="702775" customFormat="1"/>
    <row r="702776" customFormat="1"/>
    <row r="702777" customFormat="1"/>
    <row r="702778" customFormat="1"/>
    <row r="702779" customFormat="1"/>
    <row r="702780" customFormat="1"/>
    <row r="702781" customFormat="1"/>
    <row r="702782" customFormat="1"/>
    <row r="702783" customFormat="1"/>
    <row r="702784" customFormat="1"/>
    <row r="702785" customFormat="1"/>
    <row r="702786" customFormat="1"/>
    <row r="702787" customFormat="1"/>
    <row r="702788" customFormat="1"/>
    <row r="702789" customFormat="1"/>
    <row r="702790" customFormat="1"/>
    <row r="702791" customFormat="1"/>
    <row r="702792" customFormat="1"/>
    <row r="702793" customFormat="1"/>
    <row r="702794" customFormat="1"/>
    <row r="702795" customFormat="1"/>
    <row r="702796" customFormat="1"/>
    <row r="702797" customFormat="1"/>
    <row r="702798" customFormat="1"/>
    <row r="702799" customFormat="1"/>
    <row r="702800" customFormat="1"/>
    <row r="702801" customFormat="1"/>
    <row r="702802" customFormat="1"/>
    <row r="702803" customFormat="1"/>
    <row r="702804" customFormat="1"/>
    <row r="702805" customFormat="1"/>
    <row r="702806" customFormat="1"/>
    <row r="702807" customFormat="1"/>
    <row r="702808" customFormat="1"/>
    <row r="702809" customFormat="1"/>
    <row r="702810" customFormat="1"/>
    <row r="702811" customFormat="1"/>
    <row r="702812" customFormat="1"/>
    <row r="702813" customFormat="1"/>
    <row r="702814" customFormat="1"/>
    <row r="702815" customFormat="1"/>
    <row r="702816" customFormat="1"/>
    <row r="702817" customFormat="1"/>
    <row r="702818" customFormat="1"/>
    <row r="702819" customFormat="1"/>
    <row r="702820" customFormat="1"/>
    <row r="702821" customFormat="1"/>
    <row r="702822" customFormat="1"/>
    <row r="702823" customFormat="1"/>
    <row r="702824" customFormat="1"/>
    <row r="702825" customFormat="1"/>
    <row r="702826" customFormat="1"/>
    <row r="702827" customFormat="1"/>
    <row r="702828" customFormat="1"/>
    <row r="702829" customFormat="1"/>
    <row r="702830" customFormat="1"/>
    <row r="702831" customFormat="1"/>
    <row r="702832" customFormat="1"/>
    <row r="702833" customFormat="1"/>
    <row r="702834" customFormat="1"/>
    <row r="702835" customFormat="1"/>
    <row r="702836" customFormat="1"/>
    <row r="702837" customFormat="1"/>
    <row r="702838" customFormat="1"/>
    <row r="702839" customFormat="1"/>
    <row r="702840" customFormat="1"/>
    <row r="702841" customFormat="1"/>
    <row r="702842" customFormat="1"/>
    <row r="702843" customFormat="1"/>
    <row r="702844" customFormat="1"/>
    <row r="702845" customFormat="1"/>
    <row r="702846" customFormat="1"/>
    <row r="702847" customFormat="1"/>
    <row r="702848" customFormat="1"/>
    <row r="702849" customFormat="1"/>
    <row r="702850" customFormat="1"/>
    <row r="702851" customFormat="1"/>
    <row r="702852" customFormat="1"/>
    <row r="702853" customFormat="1"/>
    <row r="702854" customFormat="1"/>
    <row r="702855" customFormat="1"/>
    <row r="702856" customFormat="1"/>
    <row r="702857" customFormat="1"/>
    <row r="702858" customFormat="1"/>
    <row r="702859" customFormat="1"/>
    <row r="702860" customFormat="1"/>
    <row r="702861" customFormat="1"/>
    <row r="702862" customFormat="1"/>
    <row r="702863" customFormat="1"/>
    <row r="702864" customFormat="1"/>
    <row r="702865" customFormat="1"/>
    <row r="702866" customFormat="1"/>
    <row r="702867" customFormat="1"/>
    <row r="702868" customFormat="1"/>
    <row r="702869" customFormat="1"/>
    <row r="702870" customFormat="1"/>
    <row r="702871" customFormat="1"/>
    <row r="702872" customFormat="1"/>
    <row r="702873" customFormat="1"/>
    <row r="702874" customFormat="1"/>
    <row r="702875" customFormat="1"/>
    <row r="702876" customFormat="1"/>
    <row r="702877" customFormat="1"/>
    <row r="702878" customFormat="1"/>
    <row r="702879" customFormat="1"/>
    <row r="702880" customFormat="1"/>
    <row r="702881" customFormat="1"/>
    <row r="702882" customFormat="1"/>
    <row r="702883" customFormat="1"/>
    <row r="702884" customFormat="1"/>
    <row r="702885" customFormat="1"/>
    <row r="702886" customFormat="1"/>
    <row r="702887" customFormat="1"/>
    <row r="702888" customFormat="1"/>
    <row r="702889" customFormat="1"/>
    <row r="702890" customFormat="1"/>
    <row r="702891" customFormat="1"/>
    <row r="702892" customFormat="1"/>
    <row r="702893" customFormat="1"/>
    <row r="702894" customFormat="1"/>
    <row r="702895" customFormat="1"/>
    <row r="702896" customFormat="1"/>
    <row r="702897" customFormat="1"/>
    <row r="702898" customFormat="1"/>
    <row r="702899" customFormat="1"/>
    <row r="702900" customFormat="1"/>
    <row r="702901" customFormat="1"/>
    <row r="702902" customFormat="1"/>
    <row r="702903" customFormat="1"/>
    <row r="702904" customFormat="1"/>
    <row r="702905" customFormat="1"/>
    <row r="702906" customFormat="1"/>
    <row r="702907" customFormat="1"/>
    <row r="702908" customFormat="1"/>
    <row r="702909" customFormat="1"/>
    <row r="702910" customFormat="1"/>
    <row r="702911" customFormat="1"/>
    <row r="702912" customFormat="1"/>
    <row r="702913" customFormat="1"/>
    <row r="702914" customFormat="1"/>
    <row r="702915" customFormat="1"/>
    <row r="702916" customFormat="1"/>
    <row r="702917" customFormat="1"/>
    <row r="702918" customFormat="1"/>
    <row r="702919" customFormat="1"/>
    <row r="702920" customFormat="1"/>
    <row r="702921" customFormat="1"/>
    <row r="702922" customFormat="1"/>
    <row r="702923" customFormat="1"/>
    <row r="702924" customFormat="1"/>
    <row r="702925" customFormat="1"/>
    <row r="702926" customFormat="1"/>
    <row r="702927" customFormat="1"/>
    <row r="702928" customFormat="1"/>
    <row r="702929" customFormat="1"/>
    <row r="702930" customFormat="1"/>
    <row r="702931" customFormat="1"/>
    <row r="702932" customFormat="1"/>
    <row r="702933" customFormat="1"/>
    <row r="702934" customFormat="1"/>
    <row r="702935" customFormat="1"/>
    <row r="702936" customFormat="1"/>
    <row r="702937" customFormat="1"/>
    <row r="702938" customFormat="1"/>
    <row r="702939" customFormat="1"/>
    <row r="702940" customFormat="1"/>
    <row r="702941" customFormat="1"/>
    <row r="702942" customFormat="1"/>
    <row r="702943" customFormat="1"/>
    <row r="702944" customFormat="1"/>
    <row r="702945" customFormat="1"/>
    <row r="702946" customFormat="1"/>
    <row r="702947" customFormat="1"/>
    <row r="702948" customFormat="1"/>
    <row r="702949" customFormat="1"/>
    <row r="702950" customFormat="1"/>
    <row r="702951" customFormat="1"/>
    <row r="702952" customFormat="1"/>
    <row r="702953" customFormat="1"/>
    <row r="702954" customFormat="1"/>
    <row r="702955" customFormat="1"/>
    <row r="702956" customFormat="1"/>
    <row r="702957" customFormat="1"/>
    <row r="702958" customFormat="1"/>
    <row r="702959" customFormat="1"/>
    <row r="702960" customFormat="1"/>
    <row r="702961" customFormat="1"/>
    <row r="702962" customFormat="1"/>
    <row r="702963" customFormat="1"/>
    <row r="702964" customFormat="1"/>
    <row r="702965" customFormat="1"/>
    <row r="702966" customFormat="1"/>
    <row r="702967" customFormat="1"/>
    <row r="702968" customFormat="1"/>
    <row r="702969" customFormat="1"/>
    <row r="702970" customFormat="1"/>
    <row r="702971" customFormat="1"/>
    <row r="702972" customFormat="1"/>
    <row r="702973" customFormat="1"/>
    <row r="702974" customFormat="1"/>
    <row r="702975" customFormat="1"/>
    <row r="702976" customFormat="1"/>
    <row r="702977" customFormat="1"/>
    <row r="702978" customFormat="1"/>
    <row r="702979" customFormat="1"/>
    <row r="702980" customFormat="1"/>
    <row r="702981" customFormat="1"/>
    <row r="702982" customFormat="1"/>
    <row r="702983" customFormat="1"/>
    <row r="702984" customFormat="1"/>
    <row r="702985" customFormat="1"/>
    <row r="702986" customFormat="1"/>
    <row r="702987" customFormat="1"/>
    <row r="702988" customFormat="1"/>
    <row r="702989" customFormat="1"/>
    <row r="702990" customFormat="1"/>
    <row r="702991" customFormat="1"/>
    <row r="702992" customFormat="1"/>
    <row r="702993" customFormat="1"/>
    <row r="702994" customFormat="1"/>
    <row r="702995" customFormat="1"/>
    <row r="702996" customFormat="1"/>
    <row r="702997" customFormat="1"/>
    <row r="702998" customFormat="1"/>
    <row r="702999" customFormat="1"/>
    <row r="703000" customFormat="1"/>
    <row r="703001" customFormat="1"/>
    <row r="703002" customFormat="1"/>
    <row r="703003" customFormat="1"/>
    <row r="703004" customFormat="1"/>
    <row r="703005" customFormat="1"/>
    <row r="703006" customFormat="1"/>
    <row r="703007" customFormat="1"/>
    <row r="703008" customFormat="1"/>
    <row r="703009" customFormat="1"/>
    <row r="703010" customFormat="1"/>
    <row r="703011" customFormat="1"/>
    <row r="703012" customFormat="1"/>
    <row r="703013" customFormat="1"/>
    <row r="703014" customFormat="1"/>
    <row r="703015" customFormat="1"/>
    <row r="703016" customFormat="1"/>
    <row r="703017" customFormat="1"/>
    <row r="703018" customFormat="1"/>
    <row r="703019" customFormat="1"/>
    <row r="703020" customFormat="1"/>
    <row r="703021" customFormat="1"/>
    <row r="703022" customFormat="1"/>
    <row r="703023" customFormat="1"/>
    <row r="703024" customFormat="1"/>
    <row r="703025" customFormat="1"/>
    <row r="703026" customFormat="1"/>
    <row r="703027" customFormat="1"/>
    <row r="703028" customFormat="1"/>
    <row r="703029" customFormat="1"/>
    <row r="703030" customFormat="1"/>
    <row r="703031" customFormat="1"/>
    <row r="703032" customFormat="1"/>
    <row r="703033" customFormat="1"/>
    <row r="703034" customFormat="1"/>
    <row r="703035" customFormat="1"/>
    <row r="703036" customFormat="1"/>
    <row r="703037" customFormat="1"/>
    <row r="703038" customFormat="1"/>
    <row r="703039" customFormat="1"/>
    <row r="703040" customFormat="1"/>
    <row r="703041" customFormat="1"/>
    <row r="703042" customFormat="1"/>
    <row r="703043" customFormat="1"/>
    <row r="703044" customFormat="1"/>
    <row r="703045" customFormat="1"/>
    <row r="703046" customFormat="1"/>
    <row r="703047" customFormat="1"/>
    <row r="703048" customFormat="1"/>
    <row r="703049" customFormat="1"/>
    <row r="703050" customFormat="1"/>
    <row r="703051" customFormat="1"/>
    <row r="703052" customFormat="1"/>
    <row r="703053" customFormat="1"/>
    <row r="703054" customFormat="1"/>
    <row r="703055" customFormat="1"/>
    <row r="703056" customFormat="1"/>
    <row r="703057" customFormat="1"/>
    <row r="703058" customFormat="1"/>
    <row r="703059" customFormat="1"/>
    <row r="703060" customFormat="1"/>
    <row r="703061" customFormat="1"/>
    <row r="703062" customFormat="1"/>
    <row r="703063" customFormat="1"/>
    <row r="703064" customFormat="1"/>
    <row r="703065" customFormat="1"/>
    <row r="703066" customFormat="1"/>
    <row r="703067" customFormat="1"/>
    <row r="703068" customFormat="1"/>
    <row r="703069" customFormat="1"/>
    <row r="703070" customFormat="1"/>
    <row r="703071" customFormat="1"/>
    <row r="703072" customFormat="1"/>
    <row r="703073" customFormat="1"/>
    <row r="703074" customFormat="1"/>
    <row r="703075" customFormat="1"/>
    <row r="703076" customFormat="1"/>
    <row r="703077" customFormat="1"/>
    <row r="703078" customFormat="1"/>
    <row r="703079" customFormat="1"/>
    <row r="703080" customFormat="1"/>
    <row r="703081" customFormat="1"/>
    <row r="703082" customFormat="1"/>
    <row r="703083" customFormat="1"/>
    <row r="703084" customFormat="1"/>
    <row r="703085" customFormat="1"/>
    <row r="703086" customFormat="1"/>
    <row r="703087" customFormat="1"/>
    <row r="703088" customFormat="1"/>
    <row r="703089" customFormat="1"/>
    <row r="703090" customFormat="1"/>
    <row r="703091" customFormat="1"/>
    <row r="703092" customFormat="1"/>
    <row r="703093" customFormat="1"/>
    <row r="703094" customFormat="1"/>
    <row r="703095" customFormat="1"/>
    <row r="703096" customFormat="1"/>
    <row r="703097" customFormat="1"/>
    <row r="703098" customFormat="1"/>
    <row r="703099" customFormat="1"/>
    <row r="703100" customFormat="1"/>
    <row r="703101" customFormat="1"/>
    <row r="703102" customFormat="1"/>
    <row r="703103" customFormat="1"/>
    <row r="703104" customFormat="1"/>
    <row r="703105" customFormat="1"/>
    <row r="703106" customFormat="1"/>
    <row r="703107" customFormat="1"/>
    <row r="703108" customFormat="1"/>
    <row r="703109" customFormat="1"/>
    <row r="703110" customFormat="1"/>
    <row r="703111" customFormat="1"/>
    <row r="703112" customFormat="1"/>
    <row r="703113" customFormat="1"/>
    <row r="703114" customFormat="1"/>
    <row r="703115" customFormat="1"/>
    <row r="703116" customFormat="1"/>
    <row r="703117" customFormat="1"/>
    <row r="703118" customFormat="1"/>
    <row r="703119" customFormat="1"/>
    <row r="703120" customFormat="1"/>
    <row r="703121" customFormat="1"/>
    <row r="703122" customFormat="1"/>
    <row r="703123" customFormat="1"/>
    <row r="703124" customFormat="1"/>
    <row r="703125" customFormat="1"/>
    <row r="703126" customFormat="1"/>
    <row r="703127" customFormat="1"/>
    <row r="703128" customFormat="1"/>
    <row r="703129" customFormat="1"/>
    <row r="703130" customFormat="1"/>
    <row r="703131" customFormat="1"/>
    <row r="703132" customFormat="1"/>
    <row r="703133" customFormat="1"/>
    <row r="703134" customFormat="1"/>
    <row r="703135" customFormat="1"/>
    <row r="703136" customFormat="1"/>
    <row r="703137" customFormat="1"/>
    <row r="703138" customFormat="1"/>
    <row r="703139" customFormat="1"/>
    <row r="703140" customFormat="1"/>
    <row r="703141" customFormat="1"/>
    <row r="703142" customFormat="1"/>
    <row r="703143" customFormat="1"/>
    <row r="703144" customFormat="1"/>
    <row r="703145" customFormat="1"/>
    <row r="703146" customFormat="1"/>
    <row r="703147" customFormat="1"/>
    <row r="703148" customFormat="1"/>
    <row r="703149" customFormat="1"/>
    <row r="703150" customFormat="1"/>
    <row r="703151" customFormat="1"/>
    <row r="703152" customFormat="1"/>
    <row r="703153" customFormat="1"/>
    <row r="703154" customFormat="1"/>
    <row r="703155" customFormat="1"/>
    <row r="703156" customFormat="1"/>
    <row r="703157" customFormat="1"/>
    <row r="703158" customFormat="1"/>
    <row r="703159" customFormat="1"/>
    <row r="703160" customFormat="1"/>
    <row r="703161" customFormat="1"/>
    <row r="703162" customFormat="1"/>
    <row r="703163" customFormat="1"/>
    <row r="703164" customFormat="1"/>
    <row r="703165" customFormat="1"/>
    <row r="703166" customFormat="1"/>
    <row r="703167" customFormat="1"/>
    <row r="703168" customFormat="1"/>
    <row r="703169" customFormat="1"/>
    <row r="703170" customFormat="1"/>
    <row r="703171" customFormat="1"/>
    <row r="703172" customFormat="1"/>
    <row r="703173" customFormat="1"/>
    <row r="703174" customFormat="1"/>
    <row r="703175" customFormat="1"/>
    <row r="703176" customFormat="1"/>
    <row r="703177" customFormat="1"/>
    <row r="703178" customFormat="1"/>
    <row r="703179" customFormat="1"/>
    <row r="703180" customFormat="1"/>
    <row r="703181" customFormat="1"/>
    <row r="703182" customFormat="1"/>
    <row r="703183" customFormat="1"/>
    <row r="703184" customFormat="1"/>
    <row r="703185" customFormat="1"/>
    <row r="703186" customFormat="1"/>
    <row r="703187" customFormat="1"/>
    <row r="703188" customFormat="1"/>
    <row r="703189" customFormat="1"/>
    <row r="703190" customFormat="1"/>
    <row r="703191" customFormat="1"/>
    <row r="703192" customFormat="1"/>
    <row r="703193" customFormat="1"/>
    <row r="703194" customFormat="1"/>
    <row r="703195" customFormat="1"/>
    <row r="703196" customFormat="1"/>
    <row r="703197" customFormat="1"/>
    <row r="703198" customFormat="1"/>
    <row r="703199" customFormat="1"/>
    <row r="703200" customFormat="1"/>
    <row r="703201" customFormat="1"/>
    <row r="703202" customFormat="1"/>
    <row r="703203" customFormat="1"/>
    <row r="703204" customFormat="1"/>
    <row r="703205" customFormat="1"/>
    <row r="703206" customFormat="1"/>
    <row r="703207" customFormat="1"/>
    <row r="703208" customFormat="1"/>
    <row r="703209" customFormat="1"/>
    <row r="703210" customFormat="1"/>
    <row r="703211" customFormat="1"/>
    <row r="703212" customFormat="1"/>
    <row r="703213" customFormat="1"/>
    <row r="703214" customFormat="1"/>
    <row r="703215" customFormat="1"/>
    <row r="703216" customFormat="1"/>
    <row r="703217" customFormat="1"/>
    <row r="703218" customFormat="1"/>
    <row r="703219" customFormat="1"/>
    <row r="703220" customFormat="1"/>
    <row r="703221" customFormat="1"/>
    <row r="703222" customFormat="1"/>
    <row r="703223" customFormat="1"/>
    <row r="703224" customFormat="1"/>
    <row r="703225" customFormat="1"/>
    <row r="703226" customFormat="1"/>
    <row r="703227" customFormat="1"/>
    <row r="703228" customFormat="1"/>
    <row r="703229" customFormat="1"/>
    <row r="703230" customFormat="1"/>
    <row r="703231" customFormat="1"/>
    <row r="703232" customFormat="1"/>
    <row r="703233" customFormat="1"/>
    <row r="703234" customFormat="1"/>
    <row r="703235" customFormat="1"/>
    <row r="703236" customFormat="1"/>
    <row r="703237" customFormat="1"/>
    <row r="703238" customFormat="1"/>
    <row r="703239" customFormat="1"/>
    <row r="703240" customFormat="1"/>
    <row r="703241" customFormat="1"/>
    <row r="703242" customFormat="1"/>
    <row r="703243" customFormat="1"/>
    <row r="703244" customFormat="1"/>
    <row r="703245" customFormat="1"/>
    <row r="703246" customFormat="1"/>
    <row r="703247" customFormat="1"/>
    <row r="703248" customFormat="1"/>
    <row r="703249" customFormat="1"/>
    <row r="703250" customFormat="1"/>
    <row r="703251" customFormat="1"/>
    <row r="703252" customFormat="1"/>
    <row r="703253" customFormat="1"/>
    <row r="703254" customFormat="1"/>
    <row r="703255" customFormat="1"/>
    <row r="703256" customFormat="1"/>
    <row r="703257" customFormat="1"/>
    <row r="703258" customFormat="1"/>
    <row r="703259" customFormat="1"/>
    <row r="703260" customFormat="1"/>
    <row r="703261" customFormat="1"/>
    <row r="703262" customFormat="1"/>
    <row r="703263" customFormat="1"/>
    <row r="703264" customFormat="1"/>
    <row r="703265" customFormat="1"/>
    <row r="703266" customFormat="1"/>
    <row r="703267" customFormat="1"/>
    <row r="703268" customFormat="1"/>
    <row r="703269" customFormat="1"/>
    <row r="703270" customFormat="1"/>
    <row r="703271" customFormat="1"/>
    <row r="703272" customFormat="1"/>
    <row r="703273" customFormat="1"/>
    <row r="703274" customFormat="1"/>
    <row r="703275" customFormat="1"/>
    <row r="703276" customFormat="1"/>
    <row r="703277" customFormat="1"/>
    <row r="703278" customFormat="1"/>
    <row r="703279" customFormat="1"/>
    <row r="703280" customFormat="1"/>
    <row r="703281" customFormat="1"/>
    <row r="703282" customFormat="1"/>
    <row r="703283" customFormat="1"/>
    <row r="703284" customFormat="1"/>
    <row r="703285" customFormat="1"/>
    <row r="703286" customFormat="1"/>
    <row r="703287" customFormat="1"/>
    <row r="703288" customFormat="1"/>
    <row r="703289" customFormat="1"/>
    <row r="703290" customFormat="1"/>
    <row r="703291" customFormat="1"/>
    <row r="703292" customFormat="1"/>
    <row r="703293" customFormat="1"/>
    <row r="703294" customFormat="1"/>
    <row r="703295" customFormat="1"/>
    <row r="703296" customFormat="1"/>
    <row r="703297" customFormat="1"/>
    <row r="703298" customFormat="1"/>
    <row r="703299" customFormat="1"/>
    <row r="703300" customFormat="1"/>
    <row r="703301" customFormat="1"/>
    <row r="703302" customFormat="1"/>
    <row r="703303" customFormat="1"/>
    <row r="703304" customFormat="1"/>
    <row r="703305" customFormat="1"/>
    <row r="703306" customFormat="1"/>
    <row r="703307" customFormat="1"/>
    <row r="703308" customFormat="1"/>
    <row r="703309" customFormat="1"/>
    <row r="703310" customFormat="1"/>
    <row r="703311" customFormat="1"/>
    <row r="703312" customFormat="1"/>
    <row r="703313" customFormat="1"/>
    <row r="703314" customFormat="1"/>
    <row r="703315" customFormat="1"/>
    <row r="703316" customFormat="1"/>
    <row r="703317" customFormat="1"/>
    <row r="703318" customFormat="1"/>
    <row r="703319" customFormat="1"/>
    <row r="703320" customFormat="1"/>
    <row r="703321" customFormat="1"/>
    <row r="703322" customFormat="1"/>
    <row r="703323" customFormat="1"/>
    <row r="703324" customFormat="1"/>
    <row r="703325" customFormat="1"/>
    <row r="703326" customFormat="1"/>
    <row r="703327" customFormat="1"/>
    <row r="703328" customFormat="1"/>
    <row r="703329" customFormat="1"/>
    <row r="703330" customFormat="1"/>
    <row r="703331" customFormat="1"/>
    <row r="703332" customFormat="1"/>
    <row r="703333" customFormat="1"/>
    <row r="703334" customFormat="1"/>
    <row r="703335" customFormat="1"/>
    <row r="703336" customFormat="1"/>
    <row r="703337" customFormat="1"/>
    <row r="703338" customFormat="1"/>
    <row r="703339" customFormat="1"/>
    <row r="703340" customFormat="1"/>
    <row r="703341" customFormat="1"/>
    <row r="703342" customFormat="1"/>
    <row r="703343" customFormat="1"/>
    <row r="703344" customFormat="1"/>
    <row r="703345" customFormat="1"/>
    <row r="703346" customFormat="1"/>
    <row r="703347" customFormat="1"/>
    <row r="703348" customFormat="1"/>
    <row r="703349" customFormat="1"/>
    <row r="703350" customFormat="1"/>
    <row r="703351" customFormat="1"/>
    <row r="703352" customFormat="1"/>
    <row r="703353" customFormat="1"/>
    <row r="703354" customFormat="1"/>
    <row r="703355" customFormat="1"/>
    <row r="703356" customFormat="1"/>
    <row r="703357" customFormat="1"/>
    <row r="703358" customFormat="1"/>
    <row r="703359" customFormat="1"/>
    <row r="703360" customFormat="1"/>
    <row r="703361" customFormat="1"/>
    <row r="703362" customFormat="1"/>
    <row r="703363" customFormat="1"/>
    <row r="703364" customFormat="1"/>
    <row r="703365" customFormat="1"/>
    <row r="703366" customFormat="1"/>
    <row r="703367" customFormat="1"/>
    <row r="703368" customFormat="1"/>
    <row r="703369" customFormat="1"/>
    <row r="703370" customFormat="1"/>
    <row r="703371" customFormat="1"/>
    <row r="703372" customFormat="1"/>
    <row r="703373" customFormat="1"/>
    <row r="703374" customFormat="1"/>
    <row r="703375" customFormat="1"/>
    <row r="703376" customFormat="1"/>
    <row r="703377" customFormat="1"/>
    <row r="703378" customFormat="1"/>
    <row r="703379" customFormat="1"/>
    <row r="703380" customFormat="1"/>
    <row r="703381" customFormat="1"/>
    <row r="703382" customFormat="1"/>
    <row r="703383" customFormat="1"/>
    <row r="703384" customFormat="1"/>
    <row r="703385" customFormat="1"/>
    <row r="703386" customFormat="1"/>
    <row r="703387" customFormat="1"/>
    <row r="703388" customFormat="1"/>
    <row r="703389" customFormat="1"/>
    <row r="703390" customFormat="1"/>
    <row r="703391" customFormat="1"/>
    <row r="703392" customFormat="1"/>
    <row r="703393" customFormat="1"/>
    <row r="703394" customFormat="1"/>
    <row r="703395" customFormat="1"/>
    <row r="703396" customFormat="1"/>
    <row r="703397" customFormat="1"/>
    <row r="703398" customFormat="1"/>
    <row r="703399" customFormat="1"/>
    <row r="703400" customFormat="1"/>
    <row r="703401" customFormat="1"/>
    <row r="703402" customFormat="1"/>
    <row r="703403" customFormat="1"/>
    <row r="703404" customFormat="1"/>
    <row r="703405" customFormat="1"/>
    <row r="703406" customFormat="1"/>
    <row r="703407" customFormat="1"/>
    <row r="703408" customFormat="1"/>
    <row r="703409" customFormat="1"/>
    <row r="703410" customFormat="1"/>
    <row r="703411" customFormat="1"/>
    <row r="703412" customFormat="1"/>
    <row r="703413" customFormat="1"/>
    <row r="703414" customFormat="1"/>
    <row r="703415" customFormat="1"/>
    <row r="703416" customFormat="1"/>
    <row r="703417" customFormat="1"/>
    <row r="703418" customFormat="1"/>
    <row r="703419" customFormat="1"/>
    <row r="703420" customFormat="1"/>
    <row r="703421" customFormat="1"/>
    <row r="703422" customFormat="1"/>
    <row r="703423" customFormat="1"/>
    <row r="703424" customFormat="1"/>
    <row r="703425" customFormat="1"/>
    <row r="703426" customFormat="1"/>
    <row r="703427" customFormat="1"/>
    <row r="703428" customFormat="1"/>
    <row r="703429" customFormat="1"/>
    <row r="703430" customFormat="1"/>
    <row r="703431" customFormat="1"/>
    <row r="703432" customFormat="1"/>
    <row r="703433" customFormat="1"/>
    <row r="703434" customFormat="1"/>
    <row r="703435" customFormat="1"/>
    <row r="703436" customFormat="1"/>
    <row r="703437" customFormat="1"/>
    <row r="703438" customFormat="1"/>
    <row r="703439" customFormat="1"/>
    <row r="703440" customFormat="1"/>
    <row r="703441" customFormat="1"/>
    <row r="703442" customFormat="1"/>
    <row r="703443" customFormat="1"/>
    <row r="703444" customFormat="1"/>
    <row r="703445" customFormat="1"/>
    <row r="703446" customFormat="1"/>
    <row r="703447" customFormat="1"/>
    <row r="703448" customFormat="1"/>
    <row r="703449" customFormat="1"/>
    <row r="703450" customFormat="1"/>
    <row r="703451" customFormat="1"/>
    <row r="703452" customFormat="1"/>
    <row r="703453" customFormat="1"/>
    <row r="703454" customFormat="1"/>
    <row r="703455" customFormat="1"/>
    <row r="703456" customFormat="1"/>
    <row r="703457" customFormat="1"/>
    <row r="703458" customFormat="1"/>
    <row r="703459" customFormat="1"/>
    <row r="703460" customFormat="1"/>
    <row r="703461" customFormat="1"/>
    <row r="703462" customFormat="1"/>
    <row r="703463" customFormat="1"/>
    <row r="703464" customFormat="1"/>
    <row r="703465" customFormat="1"/>
    <row r="703466" customFormat="1"/>
    <row r="703467" customFormat="1"/>
    <row r="703468" customFormat="1"/>
    <row r="703469" customFormat="1"/>
    <row r="703470" customFormat="1"/>
    <row r="703471" customFormat="1"/>
    <row r="703472" customFormat="1"/>
    <row r="703473" customFormat="1"/>
    <row r="703474" customFormat="1"/>
    <row r="703475" customFormat="1"/>
    <row r="703476" customFormat="1"/>
    <row r="703477" customFormat="1"/>
    <row r="703478" customFormat="1"/>
    <row r="703479" customFormat="1"/>
    <row r="703480" customFormat="1"/>
    <row r="703481" customFormat="1"/>
    <row r="703482" customFormat="1"/>
    <row r="703483" customFormat="1"/>
    <row r="703484" customFormat="1"/>
    <row r="703485" customFormat="1"/>
    <row r="703486" customFormat="1"/>
    <row r="703487" customFormat="1"/>
    <row r="703488" customFormat="1"/>
    <row r="703489" customFormat="1"/>
    <row r="703490" customFormat="1"/>
    <row r="703491" customFormat="1"/>
    <row r="703492" customFormat="1"/>
    <row r="703493" customFormat="1"/>
    <row r="703494" customFormat="1"/>
    <row r="703495" customFormat="1"/>
    <row r="703496" customFormat="1"/>
    <row r="703497" customFormat="1"/>
    <row r="703498" customFormat="1"/>
    <row r="703499" customFormat="1"/>
    <row r="703500" customFormat="1"/>
    <row r="703501" customFormat="1"/>
    <row r="703502" customFormat="1"/>
    <row r="703503" customFormat="1"/>
    <row r="703504" customFormat="1"/>
    <row r="703505" customFormat="1"/>
    <row r="703506" customFormat="1"/>
    <row r="703507" customFormat="1"/>
    <row r="703508" customFormat="1"/>
    <row r="703509" customFormat="1"/>
    <row r="703510" customFormat="1"/>
    <row r="703511" customFormat="1"/>
    <row r="703512" customFormat="1"/>
    <row r="703513" customFormat="1"/>
    <row r="703514" customFormat="1"/>
    <row r="703515" customFormat="1"/>
    <row r="703516" customFormat="1"/>
    <row r="703517" customFormat="1"/>
    <row r="703518" customFormat="1"/>
    <row r="703519" customFormat="1"/>
    <row r="703520" customFormat="1"/>
    <row r="703521" customFormat="1"/>
    <row r="703522" customFormat="1"/>
    <row r="703523" customFormat="1"/>
    <row r="703524" customFormat="1"/>
    <row r="703525" customFormat="1"/>
    <row r="703526" customFormat="1"/>
    <row r="703527" customFormat="1"/>
    <row r="703528" customFormat="1"/>
    <row r="703529" customFormat="1"/>
    <row r="703530" customFormat="1"/>
    <row r="703531" customFormat="1"/>
    <row r="703532" customFormat="1"/>
    <row r="703533" customFormat="1"/>
    <row r="703534" customFormat="1"/>
    <row r="703535" customFormat="1"/>
    <row r="703536" customFormat="1"/>
    <row r="703537" customFormat="1"/>
    <row r="703538" customFormat="1"/>
    <row r="703539" customFormat="1"/>
    <row r="703540" customFormat="1"/>
    <row r="703541" customFormat="1"/>
    <row r="703542" customFormat="1"/>
    <row r="703543" customFormat="1"/>
    <row r="703544" customFormat="1"/>
    <row r="703545" customFormat="1"/>
    <row r="703546" customFormat="1"/>
    <row r="703547" customFormat="1"/>
    <row r="703548" customFormat="1"/>
    <row r="703549" customFormat="1"/>
    <row r="703550" customFormat="1"/>
    <row r="703551" customFormat="1"/>
    <row r="703552" customFormat="1"/>
    <row r="703553" customFormat="1"/>
    <row r="703554" customFormat="1"/>
    <row r="703555" customFormat="1"/>
    <row r="703556" customFormat="1"/>
    <row r="703557" customFormat="1"/>
    <row r="703558" customFormat="1"/>
    <row r="703559" customFormat="1"/>
    <row r="703560" customFormat="1"/>
    <row r="703561" customFormat="1"/>
    <row r="703562" customFormat="1"/>
    <row r="703563" customFormat="1"/>
    <row r="703564" customFormat="1"/>
    <row r="703565" customFormat="1"/>
    <row r="703566" customFormat="1"/>
    <row r="703567" customFormat="1"/>
    <row r="703568" customFormat="1"/>
    <row r="703569" customFormat="1"/>
    <row r="703570" customFormat="1"/>
    <row r="703571" customFormat="1"/>
    <row r="703572" customFormat="1"/>
    <row r="703573" customFormat="1"/>
    <row r="703574" customFormat="1"/>
    <row r="703575" customFormat="1"/>
    <row r="703576" customFormat="1"/>
    <row r="703577" customFormat="1"/>
    <row r="703578" customFormat="1"/>
    <row r="703579" customFormat="1"/>
    <row r="703580" customFormat="1"/>
    <row r="703581" customFormat="1"/>
    <row r="703582" customFormat="1"/>
    <row r="703583" customFormat="1"/>
    <row r="703584" customFormat="1"/>
    <row r="703585" customFormat="1"/>
    <row r="703586" customFormat="1"/>
    <row r="703587" customFormat="1"/>
    <row r="703588" customFormat="1"/>
    <row r="703589" customFormat="1"/>
    <row r="703590" customFormat="1"/>
    <row r="703591" customFormat="1"/>
    <row r="703592" customFormat="1"/>
    <row r="703593" customFormat="1"/>
    <row r="703594" customFormat="1"/>
    <row r="703595" customFormat="1"/>
    <row r="703596" customFormat="1"/>
    <row r="703597" customFormat="1"/>
    <row r="703598" customFormat="1"/>
    <row r="703599" customFormat="1"/>
    <row r="703600" customFormat="1"/>
    <row r="703601" customFormat="1"/>
    <row r="703602" customFormat="1"/>
    <row r="703603" customFormat="1"/>
    <row r="703604" customFormat="1"/>
    <row r="703605" customFormat="1"/>
    <row r="703606" customFormat="1"/>
    <row r="703607" customFormat="1"/>
    <row r="703608" customFormat="1"/>
    <row r="703609" customFormat="1"/>
    <row r="703610" customFormat="1"/>
    <row r="703611" customFormat="1"/>
    <row r="703612" customFormat="1"/>
    <row r="703613" customFormat="1"/>
    <row r="703614" customFormat="1"/>
    <row r="703615" customFormat="1"/>
    <row r="703616" customFormat="1"/>
    <row r="703617" customFormat="1"/>
    <row r="703618" customFormat="1"/>
    <row r="703619" customFormat="1"/>
    <row r="703620" customFormat="1"/>
    <row r="703621" customFormat="1"/>
    <row r="703622" customFormat="1"/>
    <row r="703623" customFormat="1"/>
    <row r="703624" customFormat="1"/>
    <row r="703625" customFormat="1"/>
    <row r="703626" customFormat="1"/>
    <row r="703627" customFormat="1"/>
    <row r="703628" customFormat="1"/>
    <row r="703629" customFormat="1"/>
    <row r="703630" customFormat="1"/>
    <row r="703631" customFormat="1"/>
    <row r="703632" customFormat="1"/>
    <row r="703633" customFormat="1"/>
    <row r="703634" customFormat="1"/>
    <row r="703635" customFormat="1"/>
    <row r="703636" customFormat="1"/>
    <row r="703637" customFormat="1"/>
    <row r="703638" customFormat="1"/>
    <row r="703639" customFormat="1"/>
    <row r="703640" customFormat="1"/>
    <row r="703641" customFormat="1"/>
    <row r="703642" customFormat="1"/>
    <row r="703643" customFormat="1"/>
    <row r="703644" customFormat="1"/>
    <row r="703645" customFormat="1"/>
    <row r="703646" customFormat="1"/>
    <row r="703647" customFormat="1"/>
    <row r="703648" customFormat="1"/>
    <row r="703649" customFormat="1"/>
    <row r="703650" customFormat="1"/>
    <row r="703651" customFormat="1"/>
    <row r="703652" customFormat="1"/>
    <row r="703653" customFormat="1"/>
    <row r="703654" customFormat="1"/>
    <row r="703655" customFormat="1"/>
    <row r="703656" customFormat="1"/>
    <row r="703657" customFormat="1"/>
    <row r="703658" customFormat="1"/>
    <row r="703659" customFormat="1"/>
    <row r="703660" customFormat="1"/>
    <row r="703661" customFormat="1"/>
    <row r="703662" customFormat="1"/>
    <row r="703663" customFormat="1"/>
    <row r="703664" customFormat="1"/>
    <row r="703665" customFormat="1"/>
    <row r="703666" customFormat="1"/>
    <row r="703667" customFormat="1"/>
    <row r="703668" customFormat="1"/>
    <row r="703669" customFormat="1"/>
    <row r="703670" customFormat="1"/>
    <row r="703671" customFormat="1"/>
    <row r="703672" customFormat="1"/>
    <row r="703673" customFormat="1"/>
    <row r="703674" customFormat="1"/>
    <row r="703675" customFormat="1"/>
    <row r="703676" customFormat="1"/>
    <row r="703677" customFormat="1"/>
    <row r="703678" customFormat="1"/>
    <row r="703679" customFormat="1"/>
    <row r="703680" customFormat="1"/>
    <row r="703681" customFormat="1"/>
    <row r="703682" customFormat="1"/>
    <row r="703683" customFormat="1"/>
    <row r="703684" customFormat="1"/>
    <row r="703685" customFormat="1"/>
    <row r="703686" customFormat="1"/>
    <row r="703687" customFormat="1"/>
    <row r="703688" customFormat="1"/>
    <row r="703689" customFormat="1"/>
    <row r="703690" customFormat="1"/>
    <row r="703691" customFormat="1"/>
    <row r="703692" customFormat="1"/>
    <row r="703693" customFormat="1"/>
    <row r="703694" customFormat="1"/>
    <row r="703695" customFormat="1"/>
    <row r="703696" customFormat="1"/>
    <row r="703697" customFormat="1"/>
    <row r="703698" customFormat="1"/>
    <row r="703699" customFormat="1"/>
    <row r="703700" customFormat="1"/>
    <row r="703701" customFormat="1"/>
    <row r="703702" customFormat="1"/>
    <row r="703703" customFormat="1"/>
    <row r="703704" customFormat="1"/>
    <row r="703705" customFormat="1"/>
    <row r="703706" customFormat="1"/>
    <row r="703707" customFormat="1"/>
    <row r="703708" customFormat="1"/>
    <row r="703709" customFormat="1"/>
    <row r="703710" customFormat="1"/>
    <row r="703711" customFormat="1"/>
    <row r="703712" customFormat="1"/>
    <row r="703713" customFormat="1"/>
    <row r="703714" customFormat="1"/>
    <row r="703715" customFormat="1"/>
    <row r="703716" customFormat="1"/>
    <row r="703717" customFormat="1"/>
    <row r="703718" customFormat="1"/>
    <row r="703719" customFormat="1"/>
    <row r="703720" customFormat="1"/>
    <row r="703721" customFormat="1"/>
    <row r="703722" customFormat="1"/>
    <row r="703723" customFormat="1"/>
    <row r="703724" customFormat="1"/>
    <row r="703725" customFormat="1"/>
    <row r="703726" customFormat="1"/>
    <row r="703727" customFormat="1"/>
    <row r="703728" customFormat="1"/>
    <row r="703729" customFormat="1"/>
    <row r="703730" customFormat="1"/>
    <row r="703731" customFormat="1"/>
    <row r="703732" customFormat="1"/>
    <row r="703733" customFormat="1"/>
    <row r="703734" customFormat="1"/>
    <row r="703735" customFormat="1"/>
    <row r="703736" customFormat="1"/>
    <row r="703737" customFormat="1"/>
    <row r="703738" customFormat="1"/>
    <row r="703739" customFormat="1"/>
    <row r="703740" customFormat="1"/>
    <row r="703741" customFormat="1"/>
    <row r="703742" customFormat="1"/>
    <row r="703743" customFormat="1"/>
    <row r="703744" customFormat="1"/>
    <row r="703745" customFormat="1"/>
    <row r="703746" customFormat="1"/>
    <row r="703747" customFormat="1"/>
    <row r="703748" customFormat="1"/>
    <row r="703749" customFormat="1"/>
    <row r="703750" customFormat="1"/>
    <row r="703751" customFormat="1"/>
    <row r="703752" customFormat="1"/>
    <row r="703753" customFormat="1"/>
    <row r="703754" customFormat="1"/>
    <row r="703755" customFormat="1"/>
    <row r="703756" customFormat="1"/>
    <row r="703757" customFormat="1"/>
    <row r="703758" customFormat="1"/>
    <row r="703759" customFormat="1"/>
    <row r="703760" customFormat="1"/>
    <row r="703761" customFormat="1"/>
    <row r="703762" customFormat="1"/>
    <row r="703763" customFormat="1"/>
    <row r="703764" customFormat="1"/>
    <row r="703765" customFormat="1"/>
    <row r="703766" customFormat="1"/>
    <row r="703767" customFormat="1"/>
    <row r="703768" customFormat="1"/>
    <row r="703769" customFormat="1"/>
    <row r="703770" customFormat="1"/>
    <row r="703771" customFormat="1"/>
    <row r="703772" customFormat="1"/>
    <row r="703773" customFormat="1"/>
    <row r="703774" customFormat="1"/>
    <row r="703775" customFormat="1"/>
    <row r="703776" customFormat="1"/>
    <row r="703777" customFormat="1"/>
    <row r="703778" customFormat="1"/>
    <row r="703779" customFormat="1"/>
    <row r="703780" customFormat="1"/>
    <row r="703781" customFormat="1"/>
    <row r="703782" customFormat="1"/>
    <row r="703783" customFormat="1"/>
    <row r="703784" customFormat="1"/>
    <row r="703785" customFormat="1"/>
    <row r="703786" customFormat="1"/>
    <row r="703787" customFormat="1"/>
    <row r="703788" customFormat="1"/>
    <row r="703789" customFormat="1"/>
    <row r="703790" customFormat="1"/>
    <row r="703791" customFormat="1"/>
    <row r="703792" customFormat="1"/>
    <row r="703793" customFormat="1"/>
    <row r="703794" customFormat="1"/>
    <row r="703795" customFormat="1"/>
    <row r="703796" customFormat="1"/>
    <row r="703797" customFormat="1"/>
    <row r="703798" customFormat="1"/>
    <row r="703799" customFormat="1"/>
    <row r="703800" customFormat="1"/>
    <row r="703801" customFormat="1"/>
    <row r="703802" customFormat="1"/>
    <row r="703803" customFormat="1"/>
    <row r="703804" customFormat="1"/>
    <row r="703805" customFormat="1"/>
    <row r="703806" customFormat="1"/>
    <row r="703807" customFormat="1"/>
    <row r="703808" customFormat="1"/>
    <row r="703809" customFormat="1"/>
    <row r="703810" customFormat="1"/>
    <row r="703811" customFormat="1"/>
    <row r="703812" customFormat="1"/>
    <row r="703813" customFormat="1"/>
    <row r="703814" customFormat="1"/>
    <row r="703815" customFormat="1"/>
    <row r="703816" customFormat="1"/>
    <row r="703817" customFormat="1"/>
    <row r="703818" customFormat="1"/>
    <row r="703819" customFormat="1"/>
    <row r="703820" customFormat="1"/>
    <row r="703821" customFormat="1"/>
    <row r="703822" customFormat="1"/>
    <row r="703823" customFormat="1"/>
    <row r="703824" customFormat="1"/>
    <row r="703825" customFormat="1"/>
    <row r="703826" customFormat="1"/>
    <row r="703827" customFormat="1"/>
    <row r="703828" customFormat="1"/>
    <row r="703829" customFormat="1"/>
    <row r="703830" customFormat="1"/>
    <row r="703831" customFormat="1"/>
    <row r="703832" customFormat="1"/>
    <row r="703833" customFormat="1"/>
    <row r="703834" customFormat="1"/>
    <row r="703835" customFormat="1"/>
    <row r="703836" customFormat="1"/>
    <row r="703837" customFormat="1"/>
    <row r="703838" customFormat="1"/>
    <row r="703839" customFormat="1"/>
    <row r="703840" customFormat="1"/>
    <row r="703841" customFormat="1"/>
    <row r="703842" customFormat="1"/>
    <row r="703843" customFormat="1"/>
    <row r="703844" customFormat="1"/>
    <row r="703845" customFormat="1"/>
    <row r="703846" customFormat="1"/>
    <row r="703847" customFormat="1"/>
    <row r="703848" customFormat="1"/>
    <row r="703849" customFormat="1"/>
    <row r="703850" customFormat="1"/>
    <row r="703851" customFormat="1"/>
    <row r="703852" customFormat="1"/>
    <row r="703853" customFormat="1"/>
    <row r="703854" customFormat="1"/>
    <row r="703855" customFormat="1"/>
    <row r="703856" customFormat="1"/>
    <row r="703857" customFormat="1"/>
    <row r="703858" customFormat="1"/>
    <row r="703859" customFormat="1"/>
    <row r="703860" customFormat="1"/>
    <row r="703861" customFormat="1"/>
    <row r="703862" customFormat="1"/>
    <row r="703863" customFormat="1"/>
    <row r="703864" customFormat="1"/>
    <row r="703865" customFormat="1"/>
    <row r="703866" customFormat="1"/>
    <row r="703867" customFormat="1"/>
    <row r="703868" customFormat="1"/>
    <row r="703869" customFormat="1"/>
    <row r="703870" customFormat="1"/>
    <row r="703871" customFormat="1"/>
    <row r="703872" customFormat="1"/>
    <row r="703873" customFormat="1"/>
    <row r="703874" customFormat="1"/>
    <row r="703875" customFormat="1"/>
    <row r="703876" customFormat="1"/>
    <row r="703877" customFormat="1"/>
    <row r="703878" customFormat="1"/>
    <row r="703879" customFormat="1"/>
    <row r="703880" customFormat="1"/>
    <row r="703881" customFormat="1"/>
    <row r="703882" customFormat="1"/>
    <row r="703883" customFormat="1"/>
    <row r="703884" customFormat="1"/>
    <row r="703885" customFormat="1"/>
    <row r="703886" customFormat="1"/>
    <row r="703887" customFormat="1"/>
    <row r="703888" customFormat="1"/>
    <row r="703889" customFormat="1"/>
    <row r="703890" customFormat="1"/>
    <row r="703891" customFormat="1"/>
    <row r="703892" customFormat="1"/>
    <row r="703893" customFormat="1"/>
    <row r="703894" customFormat="1"/>
    <row r="703895" customFormat="1"/>
    <row r="703896" customFormat="1"/>
    <row r="703897" customFormat="1"/>
    <row r="703898" customFormat="1"/>
    <row r="703899" customFormat="1"/>
    <row r="703900" customFormat="1"/>
    <row r="703901" customFormat="1"/>
    <row r="703902" customFormat="1"/>
    <row r="703903" customFormat="1"/>
    <row r="703904" customFormat="1"/>
    <row r="703905" customFormat="1"/>
    <row r="703906" customFormat="1"/>
    <row r="703907" customFormat="1"/>
    <row r="703908" customFormat="1"/>
    <row r="703909" customFormat="1"/>
    <row r="703910" customFormat="1"/>
    <row r="703911" customFormat="1"/>
    <row r="703912" customFormat="1"/>
    <row r="703913" customFormat="1"/>
    <row r="703914" customFormat="1"/>
    <row r="703915" customFormat="1"/>
    <row r="703916" customFormat="1"/>
    <row r="703917" customFormat="1"/>
    <row r="703918" customFormat="1"/>
    <row r="703919" customFormat="1"/>
    <row r="703920" customFormat="1"/>
    <row r="703921" customFormat="1"/>
    <row r="703922" customFormat="1"/>
    <row r="703923" customFormat="1"/>
    <row r="703924" customFormat="1"/>
    <row r="703925" customFormat="1"/>
    <row r="703926" customFormat="1"/>
    <row r="703927" customFormat="1"/>
    <row r="703928" customFormat="1"/>
    <row r="703929" customFormat="1"/>
    <row r="703930" customFormat="1"/>
    <row r="703931" customFormat="1"/>
    <row r="703932" customFormat="1"/>
    <row r="703933" customFormat="1"/>
    <row r="703934" customFormat="1"/>
    <row r="703935" customFormat="1"/>
    <row r="703936" customFormat="1"/>
    <row r="703937" customFormat="1"/>
    <row r="703938" customFormat="1"/>
    <row r="703939" customFormat="1"/>
    <row r="703940" customFormat="1"/>
    <row r="703941" customFormat="1"/>
    <row r="703942" customFormat="1"/>
    <row r="703943" customFormat="1"/>
    <row r="703944" customFormat="1"/>
    <row r="703945" customFormat="1"/>
    <row r="703946" customFormat="1"/>
    <row r="703947" customFormat="1"/>
    <row r="703948" customFormat="1"/>
    <row r="703949" customFormat="1"/>
    <row r="703950" customFormat="1"/>
    <row r="703951" customFormat="1"/>
    <row r="703952" customFormat="1"/>
    <row r="703953" customFormat="1"/>
    <row r="703954" customFormat="1"/>
    <row r="703955" customFormat="1"/>
    <row r="703956" customFormat="1"/>
    <row r="703957" customFormat="1"/>
    <row r="703958" customFormat="1"/>
    <row r="703959" customFormat="1"/>
    <row r="703960" customFormat="1"/>
    <row r="703961" customFormat="1"/>
    <row r="703962" customFormat="1"/>
    <row r="703963" customFormat="1"/>
    <row r="703964" customFormat="1"/>
    <row r="703965" customFormat="1"/>
    <row r="703966" customFormat="1"/>
    <row r="703967" customFormat="1"/>
    <row r="703968" customFormat="1"/>
    <row r="703969" customFormat="1"/>
    <row r="703970" customFormat="1"/>
    <row r="703971" customFormat="1"/>
    <row r="703972" customFormat="1"/>
    <row r="703973" customFormat="1"/>
    <row r="703974" customFormat="1"/>
    <row r="703975" customFormat="1"/>
    <row r="703976" customFormat="1"/>
    <row r="703977" customFormat="1"/>
    <row r="703978" customFormat="1"/>
    <row r="703979" customFormat="1"/>
    <row r="703980" customFormat="1"/>
    <row r="703981" customFormat="1"/>
    <row r="703982" customFormat="1"/>
    <row r="703983" customFormat="1"/>
    <row r="703984" customFormat="1"/>
    <row r="703985" customFormat="1"/>
    <row r="703986" customFormat="1"/>
    <row r="703987" customFormat="1"/>
    <row r="703988" customFormat="1"/>
    <row r="703989" customFormat="1"/>
    <row r="703990" customFormat="1"/>
    <row r="703991" customFormat="1"/>
    <row r="703992" customFormat="1"/>
    <row r="703993" customFormat="1"/>
    <row r="703994" customFormat="1"/>
    <row r="703995" customFormat="1"/>
    <row r="703996" customFormat="1"/>
    <row r="703997" customFormat="1"/>
    <row r="703998" customFormat="1"/>
    <row r="703999" customFormat="1"/>
    <row r="704000" customFormat="1"/>
    <row r="704001" customFormat="1"/>
    <row r="704002" customFormat="1"/>
    <row r="704003" customFormat="1"/>
    <row r="704004" customFormat="1"/>
    <row r="704005" customFormat="1"/>
    <row r="704006" customFormat="1"/>
    <row r="704007" customFormat="1"/>
    <row r="704008" customFormat="1"/>
    <row r="704009" customFormat="1"/>
    <row r="704010" customFormat="1"/>
    <row r="704011" customFormat="1"/>
    <row r="704012" customFormat="1"/>
    <row r="704013" customFormat="1"/>
    <row r="704014" customFormat="1"/>
    <row r="704015" customFormat="1"/>
    <row r="704016" customFormat="1"/>
    <row r="704017" customFormat="1"/>
    <row r="704018" customFormat="1"/>
    <row r="704019" customFormat="1"/>
    <row r="704020" customFormat="1"/>
    <row r="704021" customFormat="1"/>
    <row r="704022" customFormat="1"/>
    <row r="704023" customFormat="1"/>
    <row r="704024" customFormat="1"/>
    <row r="704025" customFormat="1"/>
    <row r="704026" customFormat="1"/>
    <row r="704027" customFormat="1"/>
    <row r="704028" customFormat="1"/>
    <row r="704029" customFormat="1"/>
    <row r="704030" customFormat="1"/>
    <row r="704031" customFormat="1"/>
    <row r="704032" customFormat="1"/>
    <row r="704033" customFormat="1"/>
    <row r="704034" customFormat="1"/>
    <row r="704035" customFormat="1"/>
    <row r="704036" customFormat="1"/>
    <row r="704037" customFormat="1"/>
    <row r="704038" customFormat="1"/>
    <row r="704039" customFormat="1"/>
    <row r="704040" customFormat="1"/>
    <row r="704041" customFormat="1"/>
    <row r="704042" customFormat="1"/>
    <row r="704043" customFormat="1"/>
    <row r="704044" customFormat="1"/>
    <row r="704045" customFormat="1"/>
    <row r="704046" customFormat="1"/>
    <row r="704047" customFormat="1"/>
    <row r="704048" customFormat="1"/>
    <row r="704049" customFormat="1"/>
    <row r="704050" customFormat="1"/>
    <row r="704051" customFormat="1"/>
    <row r="704052" customFormat="1"/>
    <row r="704053" customFormat="1"/>
    <row r="704054" customFormat="1"/>
    <row r="704055" customFormat="1"/>
    <row r="704056" customFormat="1"/>
    <row r="704057" customFormat="1"/>
    <row r="704058" customFormat="1"/>
    <row r="704059" customFormat="1"/>
    <row r="704060" customFormat="1"/>
    <row r="704061" customFormat="1"/>
    <row r="704062" customFormat="1"/>
    <row r="704063" customFormat="1"/>
    <row r="704064" customFormat="1"/>
    <row r="704065" customFormat="1"/>
    <row r="704066" customFormat="1"/>
    <row r="704067" customFormat="1"/>
    <row r="704068" customFormat="1"/>
    <row r="704069" customFormat="1"/>
    <row r="704070" customFormat="1"/>
    <row r="704071" customFormat="1"/>
    <row r="704072" customFormat="1"/>
    <row r="704073" customFormat="1"/>
    <row r="704074" customFormat="1"/>
    <row r="704075" customFormat="1"/>
    <row r="704076" customFormat="1"/>
    <row r="704077" customFormat="1"/>
    <row r="704078" customFormat="1"/>
    <row r="704079" customFormat="1"/>
    <row r="704080" customFormat="1"/>
    <row r="704081" customFormat="1"/>
    <row r="704082" customFormat="1"/>
    <row r="704083" customFormat="1"/>
    <row r="704084" customFormat="1"/>
    <row r="704085" customFormat="1"/>
    <row r="704086" customFormat="1"/>
    <row r="704087" customFormat="1"/>
    <row r="704088" customFormat="1"/>
    <row r="704089" customFormat="1"/>
    <row r="704090" customFormat="1"/>
    <row r="704091" customFormat="1"/>
    <row r="704092" customFormat="1"/>
    <row r="704093" customFormat="1"/>
    <row r="704094" customFormat="1"/>
    <row r="704095" customFormat="1"/>
    <row r="704096" customFormat="1"/>
    <row r="704097" customFormat="1"/>
    <row r="704098" customFormat="1"/>
    <row r="704099" customFormat="1"/>
    <row r="704100" customFormat="1"/>
    <row r="704101" customFormat="1"/>
    <row r="704102" customFormat="1"/>
    <row r="704103" customFormat="1"/>
    <row r="704104" customFormat="1"/>
    <row r="704105" customFormat="1"/>
    <row r="704106" customFormat="1"/>
    <row r="704107" customFormat="1"/>
    <row r="704108" customFormat="1"/>
    <row r="704109" customFormat="1"/>
    <row r="704110" customFormat="1"/>
    <row r="704111" customFormat="1"/>
    <row r="704112" customFormat="1"/>
    <row r="704113" customFormat="1"/>
    <row r="704114" customFormat="1"/>
    <row r="704115" customFormat="1"/>
    <row r="704116" customFormat="1"/>
    <row r="704117" customFormat="1"/>
    <row r="704118" customFormat="1"/>
    <row r="704119" customFormat="1"/>
    <row r="704120" customFormat="1"/>
    <row r="704121" customFormat="1"/>
    <row r="704122" customFormat="1"/>
    <row r="704123" customFormat="1"/>
    <row r="704124" customFormat="1"/>
    <row r="704125" customFormat="1"/>
    <row r="704126" customFormat="1"/>
    <row r="704127" customFormat="1"/>
    <row r="704128" customFormat="1"/>
    <row r="704129" customFormat="1"/>
    <row r="704130" customFormat="1"/>
    <row r="704131" customFormat="1"/>
    <row r="704132" customFormat="1"/>
    <row r="704133" customFormat="1"/>
    <row r="704134" customFormat="1"/>
    <row r="704135" customFormat="1"/>
    <row r="704136" customFormat="1"/>
    <row r="704137" customFormat="1"/>
    <row r="704138" customFormat="1"/>
    <row r="704139" customFormat="1"/>
    <row r="704140" customFormat="1"/>
    <row r="704141" customFormat="1"/>
    <row r="704142" customFormat="1"/>
    <row r="704143" customFormat="1"/>
    <row r="704144" customFormat="1"/>
    <row r="704145" customFormat="1"/>
    <row r="704146" customFormat="1"/>
    <row r="704147" customFormat="1"/>
    <row r="704148" customFormat="1"/>
    <row r="704149" customFormat="1"/>
    <row r="704150" customFormat="1"/>
    <row r="704151" customFormat="1"/>
    <row r="704152" customFormat="1"/>
    <row r="704153" customFormat="1"/>
    <row r="704154" customFormat="1"/>
    <row r="704155" customFormat="1"/>
    <row r="704156" customFormat="1"/>
    <row r="704157" customFormat="1"/>
    <row r="704158" customFormat="1"/>
    <row r="704159" customFormat="1"/>
    <row r="704160" customFormat="1"/>
    <row r="704161" customFormat="1"/>
    <row r="704162" customFormat="1"/>
    <row r="704163" customFormat="1"/>
    <row r="704164" customFormat="1"/>
    <row r="704165" customFormat="1"/>
    <row r="704166" customFormat="1"/>
    <row r="704167" customFormat="1"/>
    <row r="704168" customFormat="1"/>
    <row r="704169" customFormat="1"/>
    <row r="704170" customFormat="1"/>
    <row r="704171" customFormat="1"/>
    <row r="704172" customFormat="1"/>
    <row r="704173" customFormat="1"/>
    <row r="704174" customFormat="1"/>
    <row r="704175" customFormat="1"/>
    <row r="704176" customFormat="1"/>
    <row r="704177" customFormat="1"/>
    <row r="704178" customFormat="1"/>
    <row r="704179" customFormat="1"/>
    <row r="704180" customFormat="1"/>
    <row r="704181" customFormat="1"/>
    <row r="704182" customFormat="1"/>
    <row r="704183" customFormat="1"/>
    <row r="704184" customFormat="1"/>
    <row r="704185" customFormat="1"/>
    <row r="704186" customFormat="1"/>
    <row r="704187" customFormat="1"/>
    <row r="704188" customFormat="1"/>
    <row r="704189" customFormat="1"/>
    <row r="704190" customFormat="1"/>
    <row r="704191" customFormat="1"/>
    <row r="704192" customFormat="1"/>
    <row r="704193" customFormat="1"/>
    <row r="704194" customFormat="1"/>
    <row r="704195" customFormat="1"/>
    <row r="704196" customFormat="1"/>
    <row r="704197" customFormat="1"/>
    <row r="704198" customFormat="1"/>
    <row r="704199" customFormat="1"/>
    <row r="704200" customFormat="1"/>
    <row r="704201" customFormat="1"/>
    <row r="704202" customFormat="1"/>
    <row r="704203" customFormat="1"/>
    <row r="704204" customFormat="1"/>
    <row r="704205" customFormat="1"/>
    <row r="704206" customFormat="1"/>
    <row r="704207" customFormat="1"/>
    <row r="704208" customFormat="1"/>
    <row r="704209" customFormat="1"/>
    <row r="704210" customFormat="1"/>
    <row r="704211" customFormat="1"/>
    <row r="704212" customFormat="1"/>
    <row r="704213" customFormat="1"/>
    <row r="704214" customFormat="1"/>
    <row r="704215" customFormat="1"/>
    <row r="704216" customFormat="1"/>
    <row r="704217" customFormat="1"/>
    <row r="704218" customFormat="1"/>
    <row r="704219" customFormat="1"/>
    <row r="704220" customFormat="1"/>
    <row r="704221" customFormat="1"/>
    <row r="704222" customFormat="1"/>
    <row r="704223" customFormat="1"/>
    <row r="704224" customFormat="1"/>
    <row r="704225" customFormat="1"/>
    <row r="704226" customFormat="1"/>
    <row r="704227" customFormat="1"/>
    <row r="704228" customFormat="1"/>
    <row r="704229" customFormat="1"/>
    <row r="704230" customFormat="1"/>
    <row r="704231" customFormat="1"/>
    <row r="704232" customFormat="1"/>
    <row r="704233" customFormat="1"/>
    <row r="704234" customFormat="1"/>
    <row r="704235" customFormat="1"/>
    <row r="704236" customFormat="1"/>
    <row r="704237" customFormat="1"/>
    <row r="704238" customFormat="1"/>
    <row r="704239" customFormat="1"/>
    <row r="704240" customFormat="1"/>
    <row r="704241" customFormat="1"/>
    <row r="704242" customFormat="1"/>
    <row r="704243" customFormat="1"/>
    <row r="704244" customFormat="1"/>
    <row r="704245" customFormat="1"/>
    <row r="704246" customFormat="1"/>
    <row r="704247" customFormat="1"/>
    <row r="704248" customFormat="1"/>
    <row r="704249" customFormat="1"/>
    <row r="704250" customFormat="1"/>
    <row r="704251" customFormat="1"/>
    <row r="704252" customFormat="1"/>
    <row r="704253" customFormat="1"/>
    <row r="704254" customFormat="1"/>
    <row r="704255" customFormat="1"/>
    <row r="704256" customFormat="1"/>
    <row r="704257" customFormat="1"/>
    <row r="704258" customFormat="1"/>
    <row r="704259" customFormat="1"/>
    <row r="704260" customFormat="1"/>
    <row r="704261" customFormat="1"/>
    <row r="704262" customFormat="1"/>
    <row r="704263" customFormat="1"/>
    <row r="704264" customFormat="1"/>
    <row r="704265" customFormat="1"/>
    <row r="704266" customFormat="1"/>
    <row r="704267" customFormat="1"/>
    <row r="704268" customFormat="1"/>
    <row r="704269" customFormat="1"/>
    <row r="704270" customFormat="1"/>
    <row r="704271" customFormat="1"/>
    <row r="704272" customFormat="1"/>
    <row r="704273" customFormat="1"/>
    <row r="704274" customFormat="1"/>
    <row r="704275" customFormat="1"/>
    <row r="704276" customFormat="1"/>
    <row r="704277" customFormat="1"/>
    <row r="704278" customFormat="1"/>
    <row r="704279" customFormat="1"/>
    <row r="704280" customFormat="1"/>
    <row r="704281" customFormat="1"/>
    <row r="704282" customFormat="1"/>
    <row r="704283" customFormat="1"/>
    <row r="704284" customFormat="1"/>
    <row r="704285" customFormat="1"/>
    <row r="704286" customFormat="1"/>
    <row r="704287" customFormat="1"/>
    <row r="704288" customFormat="1"/>
    <row r="704289" customFormat="1"/>
    <row r="704290" customFormat="1"/>
    <row r="704291" customFormat="1"/>
    <row r="704292" customFormat="1"/>
    <row r="704293" customFormat="1"/>
    <row r="704294" customFormat="1"/>
    <row r="704295" customFormat="1"/>
    <row r="704296" customFormat="1"/>
    <row r="704297" customFormat="1"/>
    <row r="704298" customFormat="1"/>
    <row r="704299" customFormat="1"/>
    <row r="704300" customFormat="1"/>
    <row r="704301" customFormat="1"/>
    <row r="704302" customFormat="1"/>
    <row r="704303" customFormat="1"/>
    <row r="704304" customFormat="1"/>
    <row r="704305" customFormat="1"/>
    <row r="704306" customFormat="1"/>
    <row r="704307" customFormat="1"/>
    <row r="704308" customFormat="1"/>
    <row r="704309" customFormat="1"/>
    <row r="704310" customFormat="1"/>
    <row r="704311" customFormat="1"/>
    <row r="704312" customFormat="1"/>
    <row r="704313" customFormat="1"/>
    <row r="704314" customFormat="1"/>
    <row r="704315" customFormat="1"/>
    <row r="704316" customFormat="1"/>
    <row r="704317" customFormat="1"/>
    <row r="704318" customFormat="1"/>
    <row r="704319" customFormat="1"/>
    <row r="704320" customFormat="1"/>
    <row r="704321" customFormat="1"/>
    <row r="704322" customFormat="1"/>
    <row r="704323" customFormat="1"/>
    <row r="704324" customFormat="1"/>
    <row r="704325" customFormat="1"/>
    <row r="704326" customFormat="1"/>
    <row r="704327" customFormat="1"/>
    <row r="704328" customFormat="1"/>
    <row r="704329" customFormat="1"/>
    <row r="704330" customFormat="1"/>
    <row r="704331" customFormat="1"/>
    <row r="704332" customFormat="1"/>
    <row r="704333" customFormat="1"/>
    <row r="704334" customFormat="1"/>
    <row r="704335" customFormat="1"/>
    <row r="704336" customFormat="1"/>
    <row r="704337" customFormat="1"/>
    <row r="704338" customFormat="1"/>
    <row r="704339" customFormat="1"/>
    <row r="704340" customFormat="1"/>
    <row r="704341" customFormat="1"/>
    <row r="704342" customFormat="1"/>
    <row r="704343" customFormat="1"/>
    <row r="704344" customFormat="1"/>
    <row r="704345" customFormat="1"/>
    <row r="704346" customFormat="1"/>
    <row r="704347" customFormat="1"/>
    <row r="704348" customFormat="1"/>
    <row r="704349" customFormat="1"/>
    <row r="704350" customFormat="1"/>
    <row r="704351" customFormat="1"/>
    <row r="704352" customFormat="1"/>
    <row r="704353" customFormat="1"/>
    <row r="704354" customFormat="1"/>
    <row r="704355" customFormat="1"/>
    <row r="704356" customFormat="1"/>
    <row r="704357" customFormat="1"/>
    <row r="704358" customFormat="1"/>
    <row r="704359" customFormat="1"/>
    <row r="704360" customFormat="1"/>
    <row r="704361" customFormat="1"/>
    <row r="704362" customFormat="1"/>
    <row r="704363" customFormat="1"/>
    <row r="704364" customFormat="1"/>
    <row r="704365" customFormat="1"/>
    <row r="704366" customFormat="1"/>
    <row r="704367" customFormat="1"/>
    <row r="704368" customFormat="1"/>
    <row r="704369" customFormat="1"/>
    <row r="704370" customFormat="1"/>
    <row r="704371" customFormat="1"/>
    <row r="704372" customFormat="1"/>
    <row r="704373" customFormat="1"/>
    <row r="704374" customFormat="1"/>
    <row r="704375" customFormat="1"/>
    <row r="704376" customFormat="1"/>
    <row r="704377" customFormat="1"/>
    <row r="704378" customFormat="1"/>
    <row r="704379" customFormat="1"/>
    <row r="704380" customFormat="1"/>
    <row r="704381" customFormat="1"/>
    <row r="704382" customFormat="1"/>
    <row r="704383" customFormat="1"/>
    <row r="704384" customFormat="1"/>
    <row r="704385" customFormat="1"/>
    <row r="704386" customFormat="1"/>
    <row r="704387" customFormat="1"/>
    <row r="704388" customFormat="1"/>
    <row r="704389" customFormat="1"/>
    <row r="704390" customFormat="1"/>
    <row r="704391" customFormat="1"/>
    <row r="704392" customFormat="1"/>
    <row r="704393" customFormat="1"/>
    <row r="704394" customFormat="1"/>
    <row r="704395" customFormat="1"/>
    <row r="704396" customFormat="1"/>
    <row r="704397" customFormat="1"/>
    <row r="704398" customFormat="1"/>
    <row r="704399" customFormat="1"/>
    <row r="704400" customFormat="1"/>
    <row r="704401" customFormat="1"/>
    <row r="704402" customFormat="1"/>
    <row r="704403" customFormat="1"/>
    <row r="704404" customFormat="1"/>
    <row r="704405" customFormat="1"/>
    <row r="704406" customFormat="1"/>
    <row r="704407" customFormat="1"/>
    <row r="704408" customFormat="1"/>
    <row r="704409" customFormat="1"/>
    <row r="704410" customFormat="1"/>
    <row r="704411" customFormat="1"/>
    <row r="704412" customFormat="1"/>
    <row r="704413" customFormat="1"/>
    <row r="704414" customFormat="1"/>
    <row r="704415" customFormat="1"/>
    <row r="704416" customFormat="1"/>
    <row r="704417" customFormat="1"/>
    <row r="704418" customFormat="1"/>
    <row r="704419" customFormat="1"/>
    <row r="704420" customFormat="1"/>
    <row r="704421" customFormat="1"/>
    <row r="704422" customFormat="1"/>
    <row r="704423" customFormat="1"/>
    <row r="704424" customFormat="1"/>
    <row r="704425" customFormat="1"/>
    <row r="704426" customFormat="1"/>
    <row r="704427" customFormat="1"/>
    <row r="704428" customFormat="1"/>
    <row r="704429" customFormat="1"/>
    <row r="704430" customFormat="1"/>
    <row r="704431" customFormat="1"/>
    <row r="704432" customFormat="1"/>
    <row r="704433" customFormat="1"/>
    <row r="704434" customFormat="1"/>
    <row r="704435" customFormat="1"/>
    <row r="704436" customFormat="1"/>
    <row r="704437" customFormat="1"/>
    <row r="704438" customFormat="1"/>
    <row r="704439" customFormat="1"/>
    <row r="704440" customFormat="1"/>
    <row r="704441" customFormat="1"/>
    <row r="704442" customFormat="1"/>
    <row r="704443" customFormat="1"/>
    <row r="704444" customFormat="1"/>
    <row r="704445" customFormat="1"/>
    <row r="704446" customFormat="1"/>
    <row r="704447" customFormat="1"/>
    <row r="704448" customFormat="1"/>
    <row r="704449" customFormat="1"/>
    <row r="704450" customFormat="1"/>
    <row r="704451" customFormat="1"/>
    <row r="704452" customFormat="1"/>
    <row r="704453" customFormat="1"/>
    <row r="704454" customFormat="1"/>
    <row r="704455" customFormat="1"/>
    <row r="704456" customFormat="1"/>
    <row r="704457" customFormat="1"/>
    <row r="704458" customFormat="1"/>
    <row r="704459" customFormat="1"/>
    <row r="704460" customFormat="1"/>
    <row r="704461" customFormat="1"/>
    <row r="704462" customFormat="1"/>
    <row r="704463" customFormat="1"/>
    <row r="704464" customFormat="1"/>
    <row r="704465" customFormat="1"/>
    <row r="704466" customFormat="1"/>
    <row r="704467" customFormat="1"/>
    <row r="704468" customFormat="1"/>
    <row r="704469" customFormat="1"/>
    <row r="704470" customFormat="1"/>
    <row r="704471" customFormat="1"/>
    <row r="704472" customFormat="1"/>
    <row r="704473" customFormat="1"/>
    <row r="704474" customFormat="1"/>
    <row r="704475" customFormat="1"/>
    <row r="704476" customFormat="1"/>
    <row r="704477" customFormat="1"/>
    <row r="704478" customFormat="1"/>
    <row r="704479" customFormat="1"/>
    <row r="704480" customFormat="1"/>
    <row r="704481" customFormat="1"/>
    <row r="704482" customFormat="1"/>
    <row r="704483" customFormat="1"/>
    <row r="704484" customFormat="1"/>
    <row r="704485" customFormat="1"/>
    <row r="704486" customFormat="1"/>
    <row r="704487" customFormat="1"/>
    <row r="704488" customFormat="1"/>
    <row r="704489" customFormat="1"/>
    <row r="704490" customFormat="1"/>
    <row r="704491" customFormat="1"/>
    <row r="704492" customFormat="1"/>
    <row r="704493" customFormat="1"/>
    <row r="704494" customFormat="1"/>
    <row r="704495" customFormat="1"/>
    <row r="704496" customFormat="1"/>
    <row r="704497" customFormat="1"/>
    <row r="704498" customFormat="1"/>
    <row r="704499" customFormat="1"/>
    <row r="704500" customFormat="1"/>
    <row r="704501" customFormat="1"/>
    <row r="704502" customFormat="1"/>
    <row r="704503" customFormat="1"/>
    <row r="704504" customFormat="1"/>
    <row r="704505" customFormat="1"/>
    <row r="704506" customFormat="1"/>
    <row r="704507" customFormat="1"/>
    <row r="704508" customFormat="1"/>
    <row r="704509" customFormat="1"/>
    <row r="704510" customFormat="1"/>
    <row r="704511" customFormat="1"/>
    <row r="704512" customFormat="1"/>
    <row r="704513" customFormat="1"/>
    <row r="704514" customFormat="1"/>
    <row r="704515" customFormat="1"/>
    <row r="704516" customFormat="1"/>
    <row r="704517" customFormat="1"/>
    <row r="704518" customFormat="1"/>
    <row r="704519" customFormat="1"/>
    <row r="704520" customFormat="1"/>
    <row r="704521" customFormat="1"/>
    <row r="704522" customFormat="1"/>
    <row r="704523" customFormat="1"/>
    <row r="704524" customFormat="1"/>
    <row r="704525" customFormat="1"/>
    <row r="704526" customFormat="1"/>
    <row r="704527" customFormat="1"/>
    <row r="704528" customFormat="1"/>
    <row r="704529" customFormat="1"/>
    <row r="704530" customFormat="1"/>
    <row r="704531" customFormat="1"/>
    <row r="704532" customFormat="1"/>
    <row r="704533" customFormat="1"/>
    <row r="704534" customFormat="1"/>
    <row r="704535" customFormat="1"/>
    <row r="704536" customFormat="1"/>
    <row r="704537" customFormat="1"/>
    <row r="704538" customFormat="1"/>
    <row r="704539" customFormat="1"/>
    <row r="704540" customFormat="1"/>
    <row r="704541" customFormat="1"/>
    <row r="704542" customFormat="1"/>
    <row r="704543" customFormat="1"/>
    <row r="704544" customFormat="1"/>
    <row r="704545" customFormat="1"/>
    <row r="704546" customFormat="1"/>
    <row r="704547" customFormat="1"/>
    <row r="704548" customFormat="1"/>
    <row r="704549" customFormat="1"/>
    <row r="704550" customFormat="1"/>
    <row r="704551" customFormat="1"/>
    <row r="704552" customFormat="1"/>
    <row r="704553" customFormat="1"/>
    <row r="704554" customFormat="1"/>
    <row r="704555" customFormat="1"/>
    <row r="704556" customFormat="1"/>
    <row r="704557" customFormat="1"/>
    <row r="704558" customFormat="1"/>
    <row r="704559" customFormat="1"/>
    <row r="704560" customFormat="1"/>
    <row r="704561" customFormat="1"/>
    <row r="704562" customFormat="1"/>
    <row r="704563" customFormat="1"/>
    <row r="704564" customFormat="1"/>
    <row r="704565" customFormat="1"/>
    <row r="704566" customFormat="1"/>
    <row r="704567" customFormat="1"/>
    <row r="704568" customFormat="1"/>
    <row r="704569" customFormat="1"/>
    <row r="704570" customFormat="1"/>
    <row r="704571" customFormat="1"/>
    <row r="704572" customFormat="1"/>
    <row r="704573" customFormat="1"/>
    <row r="704574" customFormat="1"/>
    <row r="704575" customFormat="1"/>
    <row r="704576" customFormat="1"/>
    <row r="704577" customFormat="1"/>
    <row r="704578" customFormat="1"/>
    <row r="704579" customFormat="1"/>
    <row r="704580" customFormat="1"/>
    <row r="704581" customFormat="1"/>
    <row r="704582" customFormat="1"/>
    <row r="704583" customFormat="1"/>
    <row r="704584" customFormat="1"/>
    <row r="704585" customFormat="1"/>
    <row r="704586" customFormat="1"/>
    <row r="704587" customFormat="1"/>
    <row r="704588" customFormat="1"/>
    <row r="704589" customFormat="1"/>
    <row r="704590" customFormat="1"/>
    <row r="704591" customFormat="1"/>
    <row r="704592" customFormat="1"/>
    <row r="704593" customFormat="1"/>
    <row r="704594" customFormat="1"/>
    <row r="704595" customFormat="1"/>
    <row r="704596" customFormat="1"/>
    <row r="704597" customFormat="1"/>
    <row r="704598" customFormat="1"/>
    <row r="704599" customFormat="1"/>
    <row r="704600" customFormat="1"/>
    <row r="704601" customFormat="1"/>
    <row r="704602" customFormat="1"/>
    <row r="704603" customFormat="1"/>
    <row r="704604" customFormat="1"/>
    <row r="704605" customFormat="1"/>
    <row r="704606" customFormat="1"/>
    <row r="704607" customFormat="1"/>
    <row r="704608" customFormat="1"/>
    <row r="704609" customFormat="1"/>
    <row r="704610" customFormat="1"/>
    <row r="704611" customFormat="1"/>
    <row r="704612" customFormat="1"/>
    <row r="704613" customFormat="1"/>
    <row r="704614" customFormat="1"/>
    <row r="704615" customFormat="1"/>
    <row r="704616" customFormat="1"/>
    <row r="704617" customFormat="1"/>
    <row r="704618" customFormat="1"/>
    <row r="704619" customFormat="1"/>
    <row r="704620" customFormat="1"/>
    <row r="704621" customFormat="1"/>
    <row r="704622" customFormat="1"/>
    <row r="704623" customFormat="1"/>
    <row r="704624" customFormat="1"/>
    <row r="704625" customFormat="1"/>
    <row r="704626" customFormat="1"/>
    <row r="704627" customFormat="1"/>
    <row r="704628" customFormat="1"/>
    <row r="704629" customFormat="1"/>
    <row r="704630" customFormat="1"/>
    <row r="704631" customFormat="1"/>
    <row r="704632" customFormat="1"/>
    <row r="704633" customFormat="1"/>
    <row r="704634" customFormat="1"/>
    <row r="704635" customFormat="1"/>
    <row r="704636" customFormat="1"/>
    <row r="704637" customFormat="1"/>
    <row r="704638" customFormat="1"/>
    <row r="704639" customFormat="1"/>
    <row r="704640" customFormat="1"/>
    <row r="704641" customFormat="1"/>
    <row r="704642" customFormat="1"/>
    <row r="704643" customFormat="1"/>
    <row r="704644" customFormat="1"/>
    <row r="704645" customFormat="1"/>
    <row r="704646" customFormat="1"/>
    <row r="704647" customFormat="1"/>
    <row r="704648" customFormat="1"/>
    <row r="704649" customFormat="1"/>
    <row r="704650" customFormat="1"/>
    <row r="704651" customFormat="1"/>
    <row r="704652" customFormat="1"/>
    <row r="704653" customFormat="1"/>
    <row r="704654" customFormat="1"/>
    <row r="704655" customFormat="1"/>
    <row r="704656" customFormat="1"/>
    <row r="704657" customFormat="1"/>
    <row r="704658" customFormat="1"/>
    <row r="704659" customFormat="1"/>
    <row r="704660" customFormat="1"/>
    <row r="704661" customFormat="1"/>
    <row r="704662" customFormat="1"/>
    <row r="704663" customFormat="1"/>
    <row r="704664" customFormat="1"/>
    <row r="704665" customFormat="1"/>
    <row r="704666" customFormat="1"/>
    <row r="704667" customFormat="1"/>
    <row r="704668" customFormat="1"/>
    <row r="704669" customFormat="1"/>
    <row r="704670" customFormat="1"/>
    <row r="704671" customFormat="1"/>
    <row r="704672" customFormat="1"/>
    <row r="704673" customFormat="1"/>
    <row r="704674" customFormat="1"/>
    <row r="704675" customFormat="1"/>
    <row r="704676" customFormat="1"/>
    <row r="704677" customFormat="1"/>
    <row r="704678" customFormat="1"/>
    <row r="704679" customFormat="1"/>
    <row r="704680" customFormat="1"/>
    <row r="704681" customFormat="1"/>
    <row r="704682" customFormat="1"/>
    <row r="704683" customFormat="1"/>
    <row r="704684" customFormat="1"/>
    <row r="704685" customFormat="1"/>
    <row r="704686" customFormat="1"/>
    <row r="704687" customFormat="1"/>
    <row r="704688" customFormat="1"/>
    <row r="704689" customFormat="1"/>
    <row r="704690" customFormat="1"/>
    <row r="704691" customFormat="1"/>
    <row r="704692" customFormat="1"/>
    <row r="704693" customFormat="1"/>
    <row r="704694" customFormat="1"/>
    <row r="704695" customFormat="1"/>
    <row r="704696" customFormat="1"/>
    <row r="704697" customFormat="1"/>
    <row r="704698" customFormat="1"/>
    <row r="704699" customFormat="1"/>
    <row r="704700" customFormat="1"/>
    <row r="704701" customFormat="1"/>
    <row r="704702" customFormat="1"/>
    <row r="704703" customFormat="1"/>
    <row r="704704" customFormat="1"/>
    <row r="704705" customFormat="1"/>
    <row r="704706" customFormat="1"/>
    <row r="704707" customFormat="1"/>
    <row r="704708" customFormat="1"/>
    <row r="704709" customFormat="1"/>
    <row r="704710" customFormat="1"/>
    <row r="704711" customFormat="1"/>
    <row r="704712" customFormat="1"/>
    <row r="704713" customFormat="1"/>
    <row r="704714" customFormat="1"/>
    <row r="704715" customFormat="1"/>
    <row r="704716" customFormat="1"/>
    <row r="704717" customFormat="1"/>
    <row r="704718" customFormat="1"/>
    <row r="704719" customFormat="1"/>
    <row r="704720" customFormat="1"/>
    <row r="704721" customFormat="1"/>
    <row r="704722" customFormat="1"/>
    <row r="704723" customFormat="1"/>
    <row r="704724" customFormat="1"/>
    <row r="704725" customFormat="1"/>
    <row r="704726" customFormat="1"/>
    <row r="704727" customFormat="1"/>
    <row r="704728" customFormat="1"/>
    <row r="704729" customFormat="1"/>
    <row r="704730" customFormat="1"/>
    <row r="704731" customFormat="1"/>
    <row r="704732" customFormat="1"/>
    <row r="704733" customFormat="1"/>
    <row r="704734" customFormat="1"/>
    <row r="704735" customFormat="1"/>
    <row r="704736" customFormat="1"/>
    <row r="704737" customFormat="1"/>
    <row r="704738" customFormat="1"/>
    <row r="704739" customFormat="1"/>
    <row r="704740" customFormat="1"/>
    <row r="704741" customFormat="1"/>
    <row r="704742" customFormat="1"/>
    <row r="704743" customFormat="1"/>
    <row r="704744" customFormat="1"/>
    <row r="704745" customFormat="1"/>
    <row r="704746" customFormat="1"/>
    <row r="704747" customFormat="1"/>
    <row r="704748" customFormat="1"/>
    <row r="704749" customFormat="1"/>
    <row r="704750" customFormat="1"/>
    <row r="704751" customFormat="1"/>
    <row r="704752" customFormat="1"/>
    <row r="704753" customFormat="1"/>
    <row r="704754" customFormat="1"/>
    <row r="704755" customFormat="1"/>
    <row r="704756" customFormat="1"/>
    <row r="704757" customFormat="1"/>
    <row r="704758" customFormat="1"/>
    <row r="704759" customFormat="1"/>
    <row r="704760" customFormat="1"/>
    <row r="704761" customFormat="1"/>
    <row r="704762" customFormat="1"/>
    <row r="704763" customFormat="1"/>
    <row r="704764" customFormat="1"/>
    <row r="704765" customFormat="1"/>
    <row r="704766" customFormat="1"/>
    <row r="704767" customFormat="1"/>
    <row r="704768" customFormat="1"/>
    <row r="704769" customFormat="1"/>
    <row r="704770" customFormat="1"/>
    <row r="704771" customFormat="1"/>
    <row r="704772" customFormat="1"/>
    <row r="704773" customFormat="1"/>
    <row r="704774" customFormat="1"/>
    <row r="704775" customFormat="1"/>
    <row r="704776" customFormat="1"/>
    <row r="704777" customFormat="1"/>
    <row r="704778" customFormat="1"/>
    <row r="704779" customFormat="1"/>
    <row r="704780" customFormat="1"/>
    <row r="704781" customFormat="1"/>
    <row r="704782" customFormat="1"/>
    <row r="704783" customFormat="1"/>
    <row r="704784" customFormat="1"/>
    <row r="704785" customFormat="1"/>
    <row r="704786" customFormat="1"/>
    <row r="704787" customFormat="1"/>
    <row r="704788" customFormat="1"/>
    <row r="704789" customFormat="1"/>
    <row r="704790" customFormat="1"/>
    <row r="704791" customFormat="1"/>
    <row r="704792" customFormat="1"/>
    <row r="704793" customFormat="1"/>
    <row r="704794" customFormat="1"/>
    <row r="704795" customFormat="1"/>
    <row r="704796" customFormat="1"/>
    <row r="704797" customFormat="1"/>
    <row r="704798" customFormat="1"/>
    <row r="704799" customFormat="1"/>
    <row r="704800" customFormat="1"/>
    <row r="704801" customFormat="1"/>
    <row r="704802" customFormat="1"/>
    <row r="704803" customFormat="1"/>
    <row r="704804" customFormat="1"/>
    <row r="704805" customFormat="1"/>
    <row r="704806" customFormat="1"/>
    <row r="704807" customFormat="1"/>
    <row r="704808" customFormat="1"/>
    <row r="704809" customFormat="1"/>
    <row r="704810" customFormat="1"/>
    <row r="704811" customFormat="1"/>
    <row r="704812" customFormat="1"/>
    <row r="704813" customFormat="1"/>
    <row r="704814" customFormat="1"/>
    <row r="704815" customFormat="1"/>
    <row r="704816" customFormat="1"/>
    <row r="704817" customFormat="1"/>
    <row r="704818" customFormat="1"/>
    <row r="704819" customFormat="1"/>
    <row r="704820" customFormat="1"/>
    <row r="704821" customFormat="1"/>
    <row r="704822" customFormat="1"/>
    <row r="704823" customFormat="1"/>
    <row r="704824" customFormat="1"/>
    <row r="704825" customFormat="1"/>
    <row r="704826" customFormat="1"/>
    <row r="704827" customFormat="1"/>
    <row r="704828" customFormat="1"/>
    <row r="704829" customFormat="1"/>
    <row r="704830" customFormat="1"/>
    <row r="704831" customFormat="1"/>
    <row r="704832" customFormat="1"/>
    <row r="704833" customFormat="1"/>
    <row r="704834" customFormat="1"/>
    <row r="704835" customFormat="1"/>
    <row r="704836" customFormat="1"/>
    <row r="704837" customFormat="1"/>
    <row r="704838" customFormat="1"/>
    <row r="704839" customFormat="1"/>
    <row r="704840" customFormat="1"/>
    <row r="704841" customFormat="1"/>
    <row r="704842" customFormat="1"/>
    <row r="704843" customFormat="1"/>
    <row r="704844" customFormat="1"/>
    <row r="704845" customFormat="1"/>
    <row r="704846" customFormat="1"/>
    <row r="704847" customFormat="1"/>
    <row r="704848" customFormat="1"/>
    <row r="704849" customFormat="1"/>
    <row r="704850" customFormat="1"/>
    <row r="704851" customFormat="1"/>
    <row r="704852" customFormat="1"/>
    <row r="704853" customFormat="1"/>
    <row r="704854" customFormat="1"/>
    <row r="704855" customFormat="1"/>
    <row r="704856" customFormat="1"/>
    <row r="704857" customFormat="1"/>
    <row r="704858" customFormat="1"/>
    <row r="704859" customFormat="1"/>
    <row r="704860" customFormat="1"/>
    <row r="704861" customFormat="1"/>
    <row r="704862" customFormat="1"/>
    <row r="704863" customFormat="1"/>
    <row r="704864" customFormat="1"/>
    <row r="704865" customFormat="1"/>
    <row r="704866" customFormat="1"/>
    <row r="704867" customFormat="1"/>
    <row r="704868" customFormat="1"/>
    <row r="704869" customFormat="1"/>
    <row r="704870" customFormat="1"/>
    <row r="704871" customFormat="1"/>
    <row r="704872" customFormat="1"/>
    <row r="704873" customFormat="1"/>
    <row r="704874" customFormat="1"/>
    <row r="704875" customFormat="1"/>
    <row r="704876" customFormat="1"/>
    <row r="704877" customFormat="1"/>
    <row r="704878" customFormat="1"/>
    <row r="704879" customFormat="1"/>
    <row r="704880" customFormat="1"/>
    <row r="704881" customFormat="1"/>
    <row r="704882" customFormat="1"/>
    <row r="704883" customFormat="1"/>
    <row r="704884" customFormat="1"/>
    <row r="704885" customFormat="1"/>
    <row r="704886" customFormat="1"/>
    <row r="704887" customFormat="1"/>
    <row r="704888" customFormat="1"/>
    <row r="704889" customFormat="1"/>
    <row r="704890" customFormat="1"/>
    <row r="704891" customFormat="1"/>
    <row r="704892" customFormat="1"/>
    <row r="704893" customFormat="1"/>
    <row r="704894" customFormat="1"/>
    <row r="704895" customFormat="1"/>
    <row r="704896" customFormat="1"/>
    <row r="704897" customFormat="1"/>
    <row r="704898" customFormat="1"/>
    <row r="704899" customFormat="1"/>
    <row r="704900" customFormat="1"/>
    <row r="704901" customFormat="1"/>
    <row r="704902" customFormat="1"/>
    <row r="704903" customFormat="1"/>
    <row r="704904" customFormat="1"/>
    <row r="704905" customFormat="1"/>
    <row r="704906" customFormat="1"/>
    <row r="704907" customFormat="1"/>
    <row r="704908" customFormat="1"/>
    <row r="704909" customFormat="1"/>
    <row r="704910" customFormat="1"/>
    <row r="704911" customFormat="1"/>
    <row r="704912" customFormat="1"/>
    <row r="704913" customFormat="1"/>
    <row r="704914" customFormat="1"/>
    <row r="704915" customFormat="1"/>
    <row r="704916" customFormat="1"/>
    <row r="704917" customFormat="1"/>
    <row r="704918" customFormat="1"/>
    <row r="704919" customFormat="1"/>
    <row r="704920" customFormat="1"/>
    <row r="704921" customFormat="1"/>
    <row r="704922" customFormat="1"/>
    <row r="704923" customFormat="1"/>
    <row r="704924" customFormat="1"/>
    <row r="704925" customFormat="1"/>
    <row r="704926" customFormat="1"/>
    <row r="704927" customFormat="1"/>
    <row r="704928" customFormat="1"/>
    <row r="704929" customFormat="1"/>
    <row r="704930" customFormat="1"/>
    <row r="704931" customFormat="1"/>
    <row r="704932" customFormat="1"/>
    <row r="704933" customFormat="1"/>
    <row r="704934" customFormat="1"/>
    <row r="704935" customFormat="1"/>
    <row r="704936" customFormat="1"/>
    <row r="704937" customFormat="1"/>
    <row r="704938" customFormat="1"/>
    <row r="704939" customFormat="1"/>
    <row r="704940" customFormat="1"/>
    <row r="704941" customFormat="1"/>
    <row r="704942" customFormat="1"/>
    <row r="704943" customFormat="1"/>
    <row r="704944" customFormat="1"/>
    <row r="704945" customFormat="1"/>
    <row r="704946" customFormat="1"/>
    <row r="704947" customFormat="1"/>
    <row r="704948" customFormat="1"/>
    <row r="704949" customFormat="1"/>
    <row r="704950" customFormat="1"/>
    <row r="704951" customFormat="1"/>
    <row r="704952" customFormat="1"/>
    <row r="704953" customFormat="1"/>
    <row r="704954" customFormat="1"/>
    <row r="704955" customFormat="1"/>
    <row r="704956" customFormat="1"/>
    <row r="704957" customFormat="1"/>
    <row r="704958" customFormat="1"/>
    <row r="704959" customFormat="1"/>
    <row r="704960" customFormat="1"/>
    <row r="704961" customFormat="1"/>
    <row r="704962" customFormat="1"/>
    <row r="704963" customFormat="1"/>
    <row r="704964" customFormat="1"/>
    <row r="704965" customFormat="1"/>
    <row r="704966" customFormat="1"/>
    <row r="704967" customFormat="1"/>
    <row r="704968" customFormat="1"/>
    <row r="704969" customFormat="1"/>
    <row r="704970" customFormat="1"/>
    <row r="704971" customFormat="1"/>
    <row r="704972" customFormat="1"/>
    <row r="704973" customFormat="1"/>
    <row r="704974" customFormat="1"/>
    <row r="704975" customFormat="1"/>
    <row r="704976" customFormat="1"/>
    <row r="704977" customFormat="1"/>
    <row r="704978" customFormat="1"/>
    <row r="704979" customFormat="1"/>
    <row r="704980" customFormat="1"/>
    <row r="704981" customFormat="1"/>
    <row r="704982" customFormat="1"/>
    <row r="704983" customFormat="1"/>
    <row r="704984" customFormat="1"/>
    <row r="704985" customFormat="1"/>
    <row r="704986" customFormat="1"/>
    <row r="704987" customFormat="1"/>
    <row r="704988" customFormat="1"/>
    <row r="704989" customFormat="1"/>
    <row r="704990" customFormat="1"/>
    <row r="704991" customFormat="1"/>
    <row r="704992" customFormat="1"/>
    <row r="704993" customFormat="1"/>
    <row r="704994" customFormat="1"/>
    <row r="704995" customFormat="1"/>
    <row r="704996" customFormat="1"/>
    <row r="704997" customFormat="1"/>
    <row r="704998" customFormat="1"/>
    <row r="704999" customFormat="1"/>
    <row r="705000" customFormat="1"/>
    <row r="705001" customFormat="1"/>
    <row r="705002" customFormat="1"/>
    <row r="705003" customFormat="1"/>
    <row r="705004" customFormat="1"/>
    <row r="705005" customFormat="1"/>
    <row r="705006" customFormat="1"/>
    <row r="705007" customFormat="1"/>
    <row r="705008" customFormat="1"/>
    <row r="705009" customFormat="1"/>
    <row r="705010" customFormat="1"/>
    <row r="705011" customFormat="1"/>
    <row r="705012" customFormat="1"/>
    <row r="705013" customFormat="1"/>
    <row r="705014" customFormat="1"/>
    <row r="705015" customFormat="1"/>
    <row r="705016" customFormat="1"/>
    <row r="705017" customFormat="1"/>
    <row r="705018" customFormat="1"/>
    <row r="705019" customFormat="1"/>
    <row r="705020" customFormat="1"/>
    <row r="705021" customFormat="1"/>
    <row r="705022" customFormat="1"/>
    <row r="705023" customFormat="1"/>
    <row r="705024" customFormat="1"/>
    <row r="705025" customFormat="1"/>
    <row r="705026" customFormat="1"/>
    <row r="705027" customFormat="1"/>
    <row r="705028" customFormat="1"/>
    <row r="705029" customFormat="1"/>
    <row r="705030" customFormat="1"/>
    <row r="705031" customFormat="1"/>
    <row r="705032" customFormat="1"/>
    <row r="705033" customFormat="1"/>
    <row r="705034" customFormat="1"/>
    <row r="705035" customFormat="1"/>
    <row r="705036" customFormat="1"/>
    <row r="705037" customFormat="1"/>
    <row r="705038" customFormat="1"/>
    <row r="705039" customFormat="1"/>
    <row r="705040" customFormat="1"/>
    <row r="705041" customFormat="1"/>
    <row r="705042" customFormat="1"/>
    <row r="705043" customFormat="1"/>
    <row r="705044" customFormat="1"/>
    <row r="705045" customFormat="1"/>
    <row r="705046" customFormat="1"/>
    <row r="705047" customFormat="1"/>
    <row r="705048" customFormat="1"/>
    <row r="705049" customFormat="1"/>
    <row r="705050" customFormat="1"/>
    <row r="705051" customFormat="1"/>
    <row r="705052" customFormat="1"/>
    <row r="705053" customFormat="1"/>
    <row r="705054" customFormat="1"/>
    <row r="705055" customFormat="1"/>
    <row r="705056" customFormat="1"/>
    <row r="705057" customFormat="1"/>
    <row r="705058" customFormat="1"/>
    <row r="705059" customFormat="1"/>
    <row r="705060" customFormat="1"/>
    <row r="705061" customFormat="1"/>
    <row r="705062" customFormat="1"/>
    <row r="705063" customFormat="1"/>
    <row r="705064" customFormat="1"/>
    <row r="705065" customFormat="1"/>
    <row r="705066" customFormat="1"/>
    <row r="705067" customFormat="1"/>
    <row r="705068" customFormat="1"/>
    <row r="705069" customFormat="1"/>
    <row r="705070" customFormat="1"/>
    <row r="705071" customFormat="1"/>
    <row r="705072" customFormat="1"/>
    <row r="705073" customFormat="1"/>
    <row r="705074" customFormat="1"/>
    <row r="705075" customFormat="1"/>
    <row r="705076" customFormat="1"/>
    <row r="705077" customFormat="1"/>
    <row r="705078" customFormat="1"/>
    <row r="705079" customFormat="1"/>
    <row r="705080" customFormat="1"/>
    <row r="705081" customFormat="1"/>
    <row r="705082" customFormat="1"/>
    <row r="705083" customFormat="1"/>
    <row r="705084" customFormat="1"/>
    <row r="705085" customFormat="1"/>
    <row r="705086" customFormat="1"/>
    <row r="705087" customFormat="1"/>
    <row r="705088" customFormat="1"/>
    <row r="705089" customFormat="1"/>
    <row r="705090" customFormat="1"/>
    <row r="705091" customFormat="1"/>
    <row r="705092" customFormat="1"/>
    <row r="705093" customFormat="1"/>
    <row r="705094" customFormat="1"/>
    <row r="705095" customFormat="1"/>
    <row r="705096" customFormat="1"/>
    <row r="705097" customFormat="1"/>
    <row r="705098" customFormat="1"/>
    <row r="705099" customFormat="1"/>
    <row r="705100" customFormat="1"/>
    <row r="705101" customFormat="1"/>
    <row r="705102" customFormat="1"/>
    <row r="705103" customFormat="1"/>
    <row r="705104" customFormat="1"/>
    <row r="705105" customFormat="1"/>
    <row r="705106" customFormat="1"/>
    <row r="705107" customFormat="1"/>
    <row r="705108" customFormat="1"/>
    <row r="705109" customFormat="1"/>
    <row r="705110" customFormat="1"/>
    <row r="705111" customFormat="1"/>
    <row r="705112" customFormat="1"/>
    <row r="705113" customFormat="1"/>
    <row r="705114" customFormat="1"/>
    <row r="705115" customFormat="1"/>
    <row r="705116" customFormat="1"/>
    <row r="705117" customFormat="1"/>
    <row r="705118" customFormat="1"/>
    <row r="705119" customFormat="1"/>
    <row r="705120" customFormat="1"/>
    <row r="705121" customFormat="1"/>
    <row r="705122" customFormat="1"/>
    <row r="705123" customFormat="1"/>
    <row r="705124" customFormat="1"/>
    <row r="705125" customFormat="1"/>
    <row r="705126" customFormat="1"/>
    <row r="705127" customFormat="1"/>
    <row r="705128" customFormat="1"/>
    <row r="705129" customFormat="1"/>
    <row r="705130" customFormat="1"/>
    <row r="705131" customFormat="1"/>
    <row r="705132" customFormat="1"/>
    <row r="705133" customFormat="1"/>
    <row r="705134" customFormat="1"/>
    <row r="705135" customFormat="1"/>
    <row r="705136" customFormat="1"/>
    <row r="705137" customFormat="1"/>
    <row r="705138" customFormat="1"/>
    <row r="705139" customFormat="1"/>
    <row r="705140" customFormat="1"/>
    <row r="705141" customFormat="1"/>
    <row r="705142" customFormat="1"/>
    <row r="705143" customFormat="1"/>
    <row r="705144" customFormat="1"/>
    <row r="705145" customFormat="1"/>
    <row r="705146" customFormat="1"/>
    <row r="705147" customFormat="1"/>
    <row r="705148" customFormat="1"/>
    <row r="705149" customFormat="1"/>
    <row r="705150" customFormat="1"/>
    <row r="705151" customFormat="1"/>
    <row r="705152" customFormat="1"/>
    <row r="705153" customFormat="1"/>
    <row r="705154" customFormat="1"/>
    <row r="705155" customFormat="1"/>
    <row r="705156" customFormat="1"/>
    <row r="705157" customFormat="1"/>
    <row r="705158" customFormat="1"/>
    <row r="705159" customFormat="1"/>
    <row r="705160" customFormat="1"/>
    <row r="705161" customFormat="1"/>
    <row r="705162" customFormat="1"/>
    <row r="705163" customFormat="1"/>
    <row r="705164" customFormat="1"/>
    <row r="705165" customFormat="1"/>
    <row r="705166" customFormat="1"/>
    <row r="705167" customFormat="1"/>
    <row r="705168" customFormat="1"/>
    <row r="705169" customFormat="1"/>
    <row r="705170" customFormat="1"/>
    <row r="705171" customFormat="1"/>
    <row r="705172" customFormat="1"/>
    <row r="705173" customFormat="1"/>
    <row r="705174" customFormat="1"/>
    <row r="705175" customFormat="1"/>
    <row r="705176" customFormat="1"/>
    <row r="705177" customFormat="1"/>
    <row r="705178" customFormat="1"/>
    <row r="705179" customFormat="1"/>
    <row r="705180" customFormat="1"/>
    <row r="705181" customFormat="1"/>
    <row r="705182" customFormat="1"/>
    <row r="705183" customFormat="1"/>
    <row r="705184" customFormat="1"/>
    <row r="705185" customFormat="1"/>
    <row r="705186" customFormat="1"/>
    <row r="705187" customFormat="1"/>
    <row r="705188" customFormat="1"/>
    <row r="705189" customFormat="1"/>
    <row r="705190" customFormat="1"/>
    <row r="705191" customFormat="1"/>
    <row r="705192" customFormat="1"/>
    <row r="705193" customFormat="1"/>
    <row r="705194" customFormat="1"/>
    <row r="705195" customFormat="1"/>
    <row r="705196" customFormat="1"/>
    <row r="705197" customFormat="1"/>
    <row r="705198" customFormat="1"/>
    <row r="705199" customFormat="1"/>
    <row r="705200" customFormat="1"/>
    <row r="705201" customFormat="1"/>
    <row r="705202" customFormat="1"/>
    <row r="705203" customFormat="1"/>
    <row r="705204" customFormat="1"/>
    <row r="705205" customFormat="1"/>
    <row r="705206" customFormat="1"/>
    <row r="705207" customFormat="1"/>
    <row r="705208" customFormat="1"/>
    <row r="705209" customFormat="1"/>
    <row r="705210" customFormat="1"/>
    <row r="705211" customFormat="1"/>
    <row r="705212" customFormat="1"/>
    <row r="705213" customFormat="1"/>
    <row r="705214" customFormat="1"/>
    <row r="705215" customFormat="1"/>
    <row r="705216" customFormat="1"/>
    <row r="705217" customFormat="1"/>
    <row r="705218" customFormat="1"/>
    <row r="705219" customFormat="1"/>
    <row r="705220" customFormat="1"/>
    <row r="705221" customFormat="1"/>
    <row r="705222" customFormat="1"/>
    <row r="705223" customFormat="1"/>
    <row r="705224" customFormat="1"/>
    <row r="705225" customFormat="1"/>
    <row r="705226" customFormat="1"/>
    <row r="705227" customFormat="1"/>
    <row r="705228" customFormat="1"/>
    <row r="705229" customFormat="1"/>
    <row r="705230" customFormat="1"/>
    <row r="705231" customFormat="1"/>
    <row r="705232" customFormat="1"/>
    <row r="705233" customFormat="1"/>
    <row r="705234" customFormat="1"/>
    <row r="705235" customFormat="1"/>
    <row r="705236" customFormat="1"/>
    <row r="705237" customFormat="1"/>
    <row r="705238" customFormat="1"/>
    <row r="705239" customFormat="1"/>
    <row r="705240" customFormat="1"/>
    <row r="705241" customFormat="1"/>
    <row r="705242" customFormat="1"/>
    <row r="705243" customFormat="1"/>
    <row r="705244" customFormat="1"/>
    <row r="705245" customFormat="1"/>
    <row r="705246" customFormat="1"/>
    <row r="705247" customFormat="1"/>
    <row r="705248" customFormat="1"/>
    <row r="705249" customFormat="1"/>
    <row r="705250" customFormat="1"/>
    <row r="705251" customFormat="1"/>
    <row r="705252" customFormat="1"/>
    <row r="705253" customFormat="1"/>
    <row r="705254" customFormat="1"/>
    <row r="705255" customFormat="1"/>
    <row r="705256" customFormat="1"/>
    <row r="705257" customFormat="1"/>
    <row r="705258" customFormat="1"/>
    <row r="705259" customFormat="1"/>
    <row r="705260" customFormat="1"/>
    <row r="705261" customFormat="1"/>
    <row r="705262" customFormat="1"/>
    <row r="705263" customFormat="1"/>
    <row r="705264" customFormat="1"/>
    <row r="705265" customFormat="1"/>
    <row r="705266" customFormat="1"/>
    <row r="705267" customFormat="1"/>
    <row r="705268" customFormat="1"/>
    <row r="705269" customFormat="1"/>
    <row r="705270" customFormat="1"/>
    <row r="705271" customFormat="1"/>
    <row r="705272" customFormat="1"/>
    <row r="705273" customFormat="1"/>
    <row r="705274" customFormat="1"/>
    <row r="705275" customFormat="1"/>
    <row r="705276" customFormat="1"/>
    <row r="705277" customFormat="1"/>
    <row r="705278" customFormat="1"/>
    <row r="705279" customFormat="1"/>
    <row r="705280" customFormat="1"/>
    <row r="705281" customFormat="1"/>
    <row r="705282" customFormat="1"/>
    <row r="705283" customFormat="1"/>
    <row r="705284" customFormat="1"/>
    <row r="705285" customFormat="1"/>
    <row r="705286" customFormat="1"/>
    <row r="705287" customFormat="1"/>
    <row r="705288" customFormat="1"/>
    <row r="705289" customFormat="1"/>
    <row r="705290" customFormat="1"/>
    <row r="705291" customFormat="1"/>
    <row r="705292" customFormat="1"/>
    <row r="705293" customFormat="1"/>
    <row r="705294" customFormat="1"/>
    <row r="705295" customFormat="1"/>
    <row r="705296" customFormat="1"/>
    <row r="705297" customFormat="1"/>
    <row r="705298" customFormat="1"/>
    <row r="705299" customFormat="1"/>
    <row r="705300" customFormat="1"/>
    <row r="705301" customFormat="1"/>
    <row r="705302" customFormat="1"/>
    <row r="705303" customFormat="1"/>
    <row r="705304" customFormat="1"/>
    <row r="705305" customFormat="1"/>
    <row r="705306" customFormat="1"/>
    <row r="705307" customFormat="1"/>
    <row r="705308" customFormat="1"/>
    <row r="705309" customFormat="1"/>
    <row r="705310" customFormat="1"/>
    <row r="705311" customFormat="1"/>
    <row r="705312" customFormat="1"/>
    <row r="705313" customFormat="1"/>
    <row r="705314" customFormat="1"/>
    <row r="705315" customFormat="1"/>
    <row r="705316" customFormat="1"/>
    <row r="705317" customFormat="1"/>
    <row r="705318" customFormat="1"/>
    <row r="705319" customFormat="1"/>
    <row r="705320" customFormat="1"/>
    <row r="705321" customFormat="1"/>
    <row r="705322" customFormat="1"/>
    <row r="705323" customFormat="1"/>
    <row r="705324" customFormat="1"/>
    <row r="705325" customFormat="1"/>
    <row r="705326" customFormat="1"/>
    <row r="705327" customFormat="1"/>
    <row r="705328" customFormat="1"/>
    <row r="705329" customFormat="1"/>
    <row r="705330" customFormat="1"/>
    <row r="705331" customFormat="1"/>
    <row r="705332" customFormat="1"/>
    <row r="705333" customFormat="1"/>
    <row r="705334" customFormat="1"/>
    <row r="705335" customFormat="1"/>
    <row r="705336" customFormat="1"/>
    <row r="705337" customFormat="1"/>
    <row r="705338" customFormat="1"/>
    <row r="705339" customFormat="1"/>
    <row r="705340" customFormat="1"/>
    <row r="705341" customFormat="1"/>
    <row r="705342" customFormat="1"/>
    <row r="705343" customFormat="1"/>
    <row r="705344" customFormat="1"/>
    <row r="705345" customFormat="1"/>
    <row r="705346" customFormat="1"/>
    <row r="705347" customFormat="1"/>
    <row r="705348" customFormat="1"/>
    <row r="705349" customFormat="1"/>
    <row r="705350" customFormat="1"/>
    <row r="705351" customFormat="1"/>
    <row r="705352" customFormat="1"/>
    <row r="705353" customFormat="1"/>
    <row r="705354" customFormat="1"/>
    <row r="705355" customFormat="1"/>
    <row r="705356" customFormat="1"/>
    <row r="705357" customFormat="1"/>
    <row r="705358" customFormat="1"/>
    <row r="705359" customFormat="1"/>
    <row r="705360" customFormat="1"/>
    <row r="705361" customFormat="1"/>
    <row r="705362" customFormat="1"/>
    <row r="705363" customFormat="1"/>
    <row r="705364" customFormat="1"/>
    <row r="705365" customFormat="1"/>
    <row r="705366" customFormat="1"/>
    <row r="705367" customFormat="1"/>
    <row r="705368" customFormat="1"/>
    <row r="705369" customFormat="1"/>
    <row r="705370" customFormat="1"/>
    <row r="705371" customFormat="1"/>
    <row r="705372" customFormat="1"/>
    <row r="705373" customFormat="1"/>
    <row r="705374" customFormat="1"/>
    <row r="705375" customFormat="1"/>
    <row r="705376" customFormat="1"/>
    <row r="705377" customFormat="1"/>
    <row r="705378" customFormat="1"/>
    <row r="705379" customFormat="1"/>
    <row r="705380" customFormat="1"/>
    <row r="705381" customFormat="1"/>
    <row r="705382" customFormat="1"/>
    <row r="705383" customFormat="1"/>
    <row r="705384" customFormat="1"/>
    <row r="705385" customFormat="1"/>
    <row r="705386" customFormat="1"/>
    <row r="705387" customFormat="1"/>
    <row r="705388" customFormat="1"/>
    <row r="705389" customFormat="1"/>
    <row r="705390" customFormat="1"/>
    <row r="705391" customFormat="1"/>
    <row r="705392" customFormat="1"/>
    <row r="705393" customFormat="1"/>
    <row r="705394" customFormat="1"/>
    <row r="705395" customFormat="1"/>
    <row r="705396" customFormat="1"/>
    <row r="705397" customFormat="1"/>
    <row r="705398" customFormat="1"/>
    <row r="705399" customFormat="1"/>
    <row r="705400" customFormat="1"/>
    <row r="705401" customFormat="1"/>
    <row r="705402" customFormat="1"/>
    <row r="705403" customFormat="1"/>
    <row r="705404" customFormat="1"/>
    <row r="705405" customFormat="1"/>
    <row r="705406" customFormat="1"/>
    <row r="705407" customFormat="1"/>
    <row r="705408" customFormat="1"/>
    <row r="705409" customFormat="1"/>
    <row r="705410" customFormat="1"/>
    <row r="705411" customFormat="1"/>
    <row r="705412" customFormat="1"/>
    <row r="705413" customFormat="1"/>
    <row r="705414" customFormat="1"/>
    <row r="705415" customFormat="1"/>
    <row r="705416" customFormat="1"/>
    <row r="705417" customFormat="1"/>
    <row r="705418" customFormat="1"/>
    <row r="705419" customFormat="1"/>
    <row r="705420" customFormat="1"/>
    <row r="705421" customFormat="1"/>
    <row r="705422" customFormat="1"/>
    <row r="705423" customFormat="1"/>
    <row r="705424" customFormat="1"/>
    <row r="705425" customFormat="1"/>
    <row r="705426" customFormat="1"/>
    <row r="705427" customFormat="1"/>
    <row r="705428" customFormat="1"/>
    <row r="705429" customFormat="1"/>
    <row r="705430" customFormat="1"/>
    <row r="705431" customFormat="1"/>
    <row r="705432" customFormat="1"/>
    <row r="705433" customFormat="1"/>
    <row r="705434" customFormat="1"/>
    <row r="705435" customFormat="1"/>
    <row r="705436" customFormat="1"/>
    <row r="705437" customFormat="1"/>
    <row r="705438" customFormat="1"/>
    <row r="705439" customFormat="1"/>
    <row r="705440" customFormat="1"/>
    <row r="705441" customFormat="1"/>
    <row r="705442" customFormat="1"/>
    <row r="705443" customFormat="1"/>
    <row r="705444" customFormat="1"/>
    <row r="705445" customFormat="1"/>
    <row r="705446" customFormat="1"/>
    <row r="705447" customFormat="1"/>
    <row r="705448" customFormat="1"/>
    <row r="705449" customFormat="1"/>
    <row r="705450" customFormat="1"/>
    <row r="705451" customFormat="1"/>
    <row r="705452" customFormat="1"/>
    <row r="705453" customFormat="1"/>
    <row r="705454" customFormat="1"/>
    <row r="705455" customFormat="1"/>
    <row r="705456" customFormat="1"/>
    <row r="705457" customFormat="1"/>
    <row r="705458" customFormat="1"/>
    <row r="705459" customFormat="1"/>
    <row r="705460" customFormat="1"/>
    <row r="705461" customFormat="1"/>
    <row r="705462" customFormat="1"/>
    <row r="705463" customFormat="1"/>
    <row r="705464" customFormat="1"/>
    <row r="705465" customFormat="1"/>
    <row r="705466" customFormat="1"/>
    <row r="705467" customFormat="1"/>
    <row r="705468" customFormat="1"/>
    <row r="705469" customFormat="1"/>
    <row r="705470" customFormat="1"/>
    <row r="705471" customFormat="1"/>
    <row r="705472" customFormat="1"/>
    <row r="705473" customFormat="1"/>
    <row r="705474" customFormat="1"/>
    <row r="705475" customFormat="1"/>
    <row r="705476" customFormat="1"/>
    <row r="705477" customFormat="1"/>
    <row r="705478" customFormat="1"/>
    <row r="705479" customFormat="1"/>
    <row r="705480" customFormat="1"/>
    <row r="705481" customFormat="1"/>
    <row r="705482" customFormat="1"/>
    <row r="705483" customFormat="1"/>
    <row r="705484" customFormat="1"/>
    <row r="705485" customFormat="1"/>
    <row r="705486" customFormat="1"/>
    <row r="705487" customFormat="1"/>
    <row r="705488" customFormat="1"/>
    <row r="705489" customFormat="1"/>
    <row r="705490" customFormat="1"/>
    <row r="705491" customFormat="1"/>
    <row r="705492" customFormat="1"/>
    <row r="705493" customFormat="1"/>
    <row r="705494" customFormat="1"/>
    <row r="705495" customFormat="1"/>
    <row r="705496" customFormat="1"/>
    <row r="705497" customFormat="1"/>
    <row r="705498" customFormat="1"/>
    <row r="705499" customFormat="1"/>
    <row r="705500" customFormat="1"/>
    <row r="705501" customFormat="1"/>
    <row r="705502" customFormat="1"/>
    <row r="705503" customFormat="1"/>
    <row r="705504" customFormat="1"/>
    <row r="705505" customFormat="1"/>
    <row r="705506" customFormat="1"/>
    <row r="705507" customFormat="1"/>
    <row r="705508" customFormat="1"/>
    <row r="705509" customFormat="1"/>
    <row r="705510" customFormat="1"/>
    <row r="705511" customFormat="1"/>
    <row r="705512" customFormat="1"/>
    <row r="705513" customFormat="1"/>
    <row r="705514" customFormat="1"/>
    <row r="705515" customFormat="1"/>
    <row r="705516" customFormat="1"/>
    <row r="705517" customFormat="1"/>
    <row r="705518" customFormat="1"/>
    <row r="705519" customFormat="1"/>
    <row r="705520" customFormat="1"/>
    <row r="705521" customFormat="1"/>
    <row r="705522" customFormat="1"/>
    <row r="705523" customFormat="1"/>
    <row r="705524" customFormat="1"/>
    <row r="705525" customFormat="1"/>
    <row r="705526" customFormat="1"/>
    <row r="705527" customFormat="1"/>
    <row r="705528" customFormat="1"/>
    <row r="705529" customFormat="1"/>
    <row r="705530" customFormat="1"/>
    <row r="705531" customFormat="1"/>
    <row r="705532" customFormat="1"/>
    <row r="705533" customFormat="1"/>
    <row r="705534" customFormat="1"/>
    <row r="705535" customFormat="1"/>
    <row r="705536" customFormat="1"/>
    <row r="705537" customFormat="1"/>
    <row r="705538" customFormat="1"/>
    <row r="705539" customFormat="1"/>
    <row r="705540" customFormat="1"/>
    <row r="705541" customFormat="1"/>
    <row r="705542" customFormat="1"/>
    <row r="705543" customFormat="1"/>
    <row r="705544" customFormat="1"/>
    <row r="705545" customFormat="1"/>
    <row r="705546" customFormat="1"/>
    <row r="705547" customFormat="1"/>
    <row r="705548" customFormat="1"/>
    <row r="705549" customFormat="1"/>
    <row r="705550" customFormat="1"/>
    <row r="705551" customFormat="1"/>
    <row r="705552" customFormat="1"/>
    <row r="705553" customFormat="1"/>
    <row r="705554" customFormat="1"/>
    <row r="705555" customFormat="1"/>
    <row r="705556" customFormat="1"/>
    <row r="705557" customFormat="1"/>
    <row r="705558" customFormat="1"/>
    <row r="705559" customFormat="1"/>
    <row r="705560" customFormat="1"/>
    <row r="705561" customFormat="1"/>
    <row r="705562" customFormat="1"/>
    <row r="705563" customFormat="1"/>
    <row r="705564" customFormat="1"/>
    <row r="705565" customFormat="1"/>
    <row r="705566" customFormat="1"/>
    <row r="705567" customFormat="1"/>
    <row r="705568" customFormat="1"/>
    <row r="705569" customFormat="1"/>
    <row r="705570" customFormat="1"/>
    <row r="705571" customFormat="1"/>
    <row r="705572" customFormat="1"/>
    <row r="705573" customFormat="1"/>
    <row r="705574" customFormat="1"/>
    <row r="705575" customFormat="1"/>
    <row r="705576" customFormat="1"/>
    <row r="705577" customFormat="1"/>
    <row r="705578" customFormat="1"/>
    <row r="705579" customFormat="1"/>
    <row r="705580" customFormat="1"/>
    <row r="705581" customFormat="1"/>
    <row r="705582" customFormat="1"/>
    <row r="705583" customFormat="1"/>
    <row r="705584" customFormat="1"/>
    <row r="705585" customFormat="1"/>
    <row r="705586" customFormat="1"/>
    <row r="705587" customFormat="1"/>
    <row r="705588" customFormat="1"/>
    <row r="705589" customFormat="1"/>
    <row r="705590" customFormat="1"/>
    <row r="705591" customFormat="1"/>
    <row r="705592" customFormat="1"/>
    <row r="705593" customFormat="1"/>
    <row r="705594" customFormat="1"/>
    <row r="705595" customFormat="1"/>
    <row r="705596" customFormat="1"/>
    <row r="705597" customFormat="1"/>
    <row r="705598" customFormat="1"/>
    <row r="705599" customFormat="1"/>
    <row r="705600" customFormat="1"/>
    <row r="705601" customFormat="1"/>
    <row r="705602" customFormat="1"/>
    <row r="705603" customFormat="1"/>
    <row r="705604" customFormat="1"/>
    <row r="705605" customFormat="1"/>
    <row r="705606" customFormat="1"/>
    <row r="705607" customFormat="1"/>
    <row r="705608" customFormat="1"/>
    <row r="705609" customFormat="1"/>
    <row r="705610" customFormat="1"/>
    <row r="705611" customFormat="1"/>
    <row r="705612" customFormat="1"/>
    <row r="705613" customFormat="1"/>
    <row r="705614" customFormat="1"/>
    <row r="705615" customFormat="1"/>
    <row r="705616" customFormat="1"/>
    <row r="705617" customFormat="1"/>
    <row r="705618" customFormat="1"/>
    <row r="705619" customFormat="1"/>
    <row r="705620" customFormat="1"/>
    <row r="705621" customFormat="1"/>
    <row r="705622" customFormat="1"/>
    <row r="705623" customFormat="1"/>
    <row r="705624" customFormat="1"/>
    <row r="705625" customFormat="1"/>
    <row r="705626" customFormat="1"/>
    <row r="705627" customFormat="1"/>
    <row r="705628" customFormat="1"/>
    <row r="705629" customFormat="1"/>
    <row r="705630" customFormat="1"/>
    <row r="705631" customFormat="1"/>
    <row r="705632" customFormat="1"/>
    <row r="705633" customFormat="1"/>
    <row r="705634" customFormat="1"/>
    <row r="705635" customFormat="1"/>
    <row r="705636" customFormat="1"/>
    <row r="705637" customFormat="1"/>
    <row r="705638" customFormat="1"/>
    <row r="705639" customFormat="1"/>
    <row r="705640" customFormat="1"/>
    <row r="705641" customFormat="1"/>
    <row r="705642" customFormat="1"/>
    <row r="705643" customFormat="1"/>
    <row r="705644" customFormat="1"/>
    <row r="705645" customFormat="1"/>
    <row r="705646" customFormat="1"/>
    <row r="705647" customFormat="1"/>
    <row r="705648" customFormat="1"/>
    <row r="705649" customFormat="1"/>
    <row r="705650" customFormat="1"/>
    <row r="705651" customFormat="1"/>
    <row r="705652" customFormat="1"/>
    <row r="705653" customFormat="1"/>
    <row r="705654" customFormat="1"/>
    <row r="705655" customFormat="1"/>
    <row r="705656" customFormat="1"/>
    <row r="705657" customFormat="1"/>
    <row r="705658" customFormat="1"/>
    <row r="705659" customFormat="1"/>
    <row r="705660" customFormat="1"/>
    <row r="705661" customFormat="1"/>
    <row r="705662" customFormat="1"/>
    <row r="705663" customFormat="1"/>
    <row r="705664" customFormat="1"/>
    <row r="705665" customFormat="1"/>
    <row r="705666" customFormat="1"/>
    <row r="705667" customFormat="1"/>
    <row r="705668" customFormat="1"/>
    <row r="705669" customFormat="1"/>
    <row r="705670" customFormat="1"/>
    <row r="705671" customFormat="1"/>
    <row r="705672" customFormat="1"/>
    <row r="705673" customFormat="1"/>
    <row r="705674" customFormat="1"/>
    <row r="705675" customFormat="1"/>
    <row r="705676" customFormat="1"/>
    <row r="705677" customFormat="1"/>
    <row r="705678" customFormat="1"/>
    <row r="705679" customFormat="1"/>
    <row r="705680" customFormat="1"/>
    <row r="705681" customFormat="1"/>
    <row r="705682" customFormat="1"/>
    <row r="705683" customFormat="1"/>
    <row r="705684" customFormat="1"/>
    <row r="705685" customFormat="1"/>
    <row r="705686" customFormat="1"/>
    <row r="705687" customFormat="1"/>
    <row r="705688" customFormat="1"/>
    <row r="705689" customFormat="1"/>
    <row r="705690" customFormat="1"/>
    <row r="705691" customFormat="1"/>
    <row r="705692" customFormat="1"/>
    <row r="705693" customFormat="1"/>
    <row r="705694" customFormat="1"/>
    <row r="705695" customFormat="1"/>
    <row r="705696" customFormat="1"/>
    <row r="705697" customFormat="1"/>
    <row r="705698" customFormat="1"/>
    <row r="705699" customFormat="1"/>
    <row r="705700" customFormat="1"/>
    <row r="705701" customFormat="1"/>
    <row r="705702" customFormat="1"/>
    <row r="705703" customFormat="1"/>
    <row r="705704" customFormat="1"/>
    <row r="705705" customFormat="1"/>
    <row r="705706" customFormat="1"/>
    <row r="705707" customFormat="1"/>
    <row r="705708" customFormat="1"/>
    <row r="705709" customFormat="1"/>
    <row r="705710" customFormat="1"/>
    <row r="705711" customFormat="1"/>
    <row r="705712" customFormat="1"/>
    <row r="705713" customFormat="1"/>
    <row r="705714" customFormat="1"/>
    <row r="705715" customFormat="1"/>
    <row r="705716" customFormat="1"/>
    <row r="705717" customFormat="1"/>
    <row r="705718" customFormat="1"/>
    <row r="705719" customFormat="1"/>
    <row r="705720" customFormat="1"/>
    <row r="705721" customFormat="1"/>
    <row r="705722" customFormat="1"/>
    <row r="705723" customFormat="1"/>
    <row r="705724" customFormat="1"/>
    <row r="705725" customFormat="1"/>
    <row r="705726" customFormat="1"/>
    <row r="705727" customFormat="1"/>
    <row r="705728" customFormat="1"/>
    <row r="705729" customFormat="1"/>
    <row r="705730" customFormat="1"/>
    <row r="705731" customFormat="1"/>
    <row r="705732" customFormat="1"/>
    <row r="705733" customFormat="1"/>
    <row r="705734" customFormat="1"/>
    <row r="705735" customFormat="1"/>
    <row r="705736" customFormat="1"/>
    <row r="705737" customFormat="1"/>
    <row r="705738" customFormat="1"/>
    <row r="705739" customFormat="1"/>
    <row r="705740" customFormat="1"/>
    <row r="705741" customFormat="1"/>
    <row r="705742" customFormat="1"/>
    <row r="705743" customFormat="1"/>
    <row r="705744" customFormat="1"/>
    <row r="705745" customFormat="1"/>
    <row r="705746" customFormat="1"/>
    <row r="705747" customFormat="1"/>
    <row r="705748" customFormat="1"/>
    <row r="705749" customFormat="1"/>
    <row r="705750" customFormat="1"/>
    <row r="705751" customFormat="1"/>
    <row r="705752" customFormat="1"/>
    <row r="705753" customFormat="1"/>
    <row r="705754" customFormat="1"/>
    <row r="705755" customFormat="1"/>
    <row r="705756" customFormat="1"/>
    <row r="705757" customFormat="1"/>
    <row r="705758" customFormat="1"/>
    <row r="705759" customFormat="1"/>
    <row r="705760" customFormat="1"/>
    <row r="705761" customFormat="1"/>
    <row r="705762" customFormat="1"/>
    <row r="705763" customFormat="1"/>
    <row r="705764" customFormat="1"/>
    <row r="705765" customFormat="1"/>
    <row r="705766" customFormat="1"/>
    <row r="705767" customFormat="1"/>
    <row r="705768" customFormat="1"/>
    <row r="705769" customFormat="1"/>
    <row r="705770" customFormat="1"/>
    <row r="705771" customFormat="1"/>
    <row r="705772" customFormat="1"/>
    <row r="705773" customFormat="1"/>
    <row r="705774" customFormat="1"/>
    <row r="705775" customFormat="1"/>
    <row r="705776" customFormat="1"/>
    <row r="705777" customFormat="1"/>
    <row r="705778" customFormat="1"/>
    <row r="705779" customFormat="1"/>
    <row r="705780" customFormat="1"/>
    <row r="705781" customFormat="1"/>
    <row r="705782" customFormat="1"/>
    <row r="705783" customFormat="1"/>
    <row r="705784" customFormat="1"/>
    <row r="705785" customFormat="1"/>
    <row r="705786" customFormat="1"/>
    <row r="705787" customFormat="1"/>
    <row r="705788" customFormat="1"/>
    <row r="705789" customFormat="1"/>
    <row r="705790" customFormat="1"/>
    <row r="705791" customFormat="1"/>
    <row r="705792" customFormat="1"/>
    <row r="705793" customFormat="1"/>
    <row r="705794" customFormat="1"/>
    <row r="705795" customFormat="1"/>
    <row r="705796" customFormat="1"/>
    <row r="705797" customFormat="1"/>
    <row r="705798" customFormat="1"/>
    <row r="705799" customFormat="1"/>
    <row r="705800" customFormat="1"/>
    <row r="705801" customFormat="1"/>
    <row r="705802" customFormat="1"/>
    <row r="705803" customFormat="1"/>
    <row r="705804" customFormat="1"/>
    <row r="705805" customFormat="1"/>
    <row r="705806" customFormat="1"/>
    <row r="705807" customFormat="1"/>
    <row r="705808" customFormat="1"/>
    <row r="705809" customFormat="1"/>
    <row r="705810" customFormat="1"/>
    <row r="705811" customFormat="1"/>
    <row r="705812" customFormat="1"/>
    <row r="705813" customFormat="1"/>
    <row r="705814" customFormat="1"/>
    <row r="705815" customFormat="1"/>
    <row r="705816" customFormat="1"/>
    <row r="705817" customFormat="1"/>
    <row r="705818" customFormat="1"/>
    <row r="705819" customFormat="1"/>
    <row r="705820" customFormat="1"/>
    <row r="705821" customFormat="1"/>
    <row r="705822" customFormat="1"/>
    <row r="705823" customFormat="1"/>
    <row r="705824" customFormat="1"/>
    <row r="705825" customFormat="1"/>
    <row r="705826" customFormat="1"/>
    <row r="705827" customFormat="1"/>
    <row r="705828" customFormat="1"/>
    <row r="705829" customFormat="1"/>
    <row r="705830" customFormat="1"/>
    <row r="705831" customFormat="1"/>
    <row r="705832" customFormat="1"/>
    <row r="705833" customFormat="1"/>
    <row r="705834" customFormat="1"/>
    <row r="705835" customFormat="1"/>
    <row r="705836" customFormat="1"/>
    <row r="705837" customFormat="1"/>
    <row r="705838" customFormat="1"/>
    <row r="705839" customFormat="1"/>
    <row r="705840" customFormat="1"/>
    <row r="705841" customFormat="1"/>
    <row r="705842" customFormat="1"/>
    <row r="705843" customFormat="1"/>
    <row r="705844" customFormat="1"/>
    <row r="705845" customFormat="1"/>
    <row r="705846" customFormat="1"/>
    <row r="705847" customFormat="1"/>
    <row r="705848" customFormat="1"/>
    <row r="705849" customFormat="1"/>
    <row r="705850" customFormat="1"/>
    <row r="705851" customFormat="1"/>
    <row r="705852" customFormat="1"/>
    <row r="705853" customFormat="1"/>
    <row r="705854" customFormat="1"/>
    <row r="705855" customFormat="1"/>
    <row r="705856" customFormat="1"/>
    <row r="705857" customFormat="1"/>
    <row r="705858" customFormat="1"/>
    <row r="705859" customFormat="1"/>
    <row r="705860" customFormat="1"/>
    <row r="705861" customFormat="1"/>
    <row r="705862" customFormat="1"/>
    <row r="705863" customFormat="1"/>
    <row r="705864" customFormat="1"/>
    <row r="705865" customFormat="1"/>
    <row r="705866" customFormat="1"/>
    <row r="705867" customFormat="1"/>
    <row r="705868" customFormat="1"/>
    <row r="705869" customFormat="1"/>
    <row r="705870" customFormat="1"/>
    <row r="705871" customFormat="1"/>
    <row r="705872" customFormat="1"/>
    <row r="705873" customFormat="1"/>
    <row r="705874" customFormat="1"/>
    <row r="705875" customFormat="1"/>
    <row r="705876" customFormat="1"/>
    <row r="705877" customFormat="1"/>
    <row r="705878" customFormat="1"/>
    <row r="705879" customFormat="1"/>
    <row r="705880" customFormat="1"/>
    <row r="705881" customFormat="1"/>
    <row r="705882" customFormat="1"/>
    <row r="705883" customFormat="1"/>
    <row r="705884" customFormat="1"/>
    <row r="705885" customFormat="1"/>
    <row r="705886" customFormat="1"/>
    <row r="705887" customFormat="1"/>
    <row r="705888" customFormat="1"/>
    <row r="705889" customFormat="1"/>
    <row r="705890" customFormat="1"/>
    <row r="705891" customFormat="1"/>
    <row r="705892" customFormat="1"/>
    <row r="705893" customFormat="1"/>
    <row r="705894" customFormat="1"/>
    <row r="705895" customFormat="1"/>
    <row r="705896" customFormat="1"/>
    <row r="705897" customFormat="1"/>
    <row r="705898" customFormat="1"/>
    <row r="705899" customFormat="1"/>
    <row r="705900" customFormat="1"/>
    <row r="705901" customFormat="1"/>
    <row r="705902" customFormat="1"/>
    <row r="705903" customFormat="1"/>
    <row r="705904" customFormat="1"/>
    <row r="705905" customFormat="1"/>
    <row r="705906" customFormat="1"/>
    <row r="705907" customFormat="1"/>
    <row r="705908" customFormat="1"/>
    <row r="705909" customFormat="1"/>
    <row r="705910" customFormat="1"/>
    <row r="705911" customFormat="1"/>
    <row r="705912" customFormat="1"/>
    <row r="705913" customFormat="1"/>
    <row r="705914" customFormat="1"/>
    <row r="705915" customFormat="1"/>
    <row r="705916" customFormat="1"/>
    <row r="705917" customFormat="1"/>
    <row r="705918" customFormat="1"/>
    <row r="705919" customFormat="1"/>
    <row r="705920" customFormat="1"/>
    <row r="705921" customFormat="1"/>
    <row r="705922" customFormat="1"/>
    <row r="705923" customFormat="1"/>
    <row r="705924" customFormat="1"/>
    <row r="705925" customFormat="1"/>
    <row r="705926" customFormat="1"/>
    <row r="705927" customFormat="1"/>
    <row r="705928" customFormat="1"/>
    <row r="705929" customFormat="1"/>
    <row r="705930" customFormat="1"/>
    <row r="705931" customFormat="1"/>
    <row r="705932" customFormat="1"/>
    <row r="705933" customFormat="1"/>
    <row r="705934" customFormat="1"/>
    <row r="705935" customFormat="1"/>
    <row r="705936" customFormat="1"/>
    <row r="705937" customFormat="1"/>
    <row r="705938" customFormat="1"/>
    <row r="705939" customFormat="1"/>
    <row r="705940" customFormat="1"/>
    <row r="705941" customFormat="1"/>
    <row r="705942" customFormat="1"/>
    <row r="705943" customFormat="1"/>
    <row r="705944" customFormat="1"/>
    <row r="705945" customFormat="1"/>
    <row r="705946" customFormat="1"/>
    <row r="705947" customFormat="1"/>
    <row r="705948" customFormat="1"/>
    <row r="705949" customFormat="1"/>
    <row r="705950" customFormat="1"/>
    <row r="705951" customFormat="1"/>
    <row r="705952" customFormat="1"/>
    <row r="705953" customFormat="1"/>
    <row r="705954" customFormat="1"/>
    <row r="705955" customFormat="1"/>
    <row r="705956" customFormat="1"/>
    <row r="705957" customFormat="1"/>
    <row r="705958" customFormat="1"/>
    <row r="705959" customFormat="1"/>
    <row r="705960" customFormat="1"/>
    <row r="705961" customFormat="1"/>
    <row r="705962" customFormat="1"/>
    <row r="705963" customFormat="1"/>
    <row r="705964" customFormat="1"/>
    <row r="705965" customFormat="1"/>
    <row r="705966" customFormat="1"/>
    <row r="705967" customFormat="1"/>
    <row r="705968" customFormat="1"/>
    <row r="705969" customFormat="1"/>
    <row r="705970" customFormat="1"/>
    <row r="705971" customFormat="1"/>
    <row r="705972" customFormat="1"/>
    <row r="705973" customFormat="1"/>
    <row r="705974" customFormat="1"/>
    <row r="705975" customFormat="1"/>
    <row r="705976" customFormat="1"/>
    <row r="705977" customFormat="1"/>
    <row r="705978" customFormat="1"/>
    <row r="705979" customFormat="1"/>
    <row r="705980" customFormat="1"/>
    <row r="705981" customFormat="1"/>
    <row r="705982" customFormat="1"/>
    <row r="705983" customFormat="1"/>
    <row r="705984" customFormat="1"/>
    <row r="705985" customFormat="1"/>
    <row r="705986" customFormat="1"/>
    <row r="705987" customFormat="1"/>
    <row r="705988" customFormat="1"/>
    <row r="705989" customFormat="1"/>
    <row r="705990" customFormat="1"/>
    <row r="705991" customFormat="1"/>
    <row r="705992" customFormat="1"/>
    <row r="705993" customFormat="1"/>
    <row r="705994" customFormat="1"/>
    <row r="705995" customFormat="1"/>
    <row r="705996" customFormat="1"/>
    <row r="705997" customFormat="1"/>
    <row r="705998" customFormat="1"/>
    <row r="705999" customFormat="1"/>
    <row r="706000" customFormat="1"/>
    <row r="706001" customFormat="1"/>
    <row r="706002" customFormat="1"/>
    <row r="706003" customFormat="1"/>
    <row r="706004" customFormat="1"/>
    <row r="706005" customFormat="1"/>
    <row r="706006" customFormat="1"/>
    <row r="706007" customFormat="1"/>
    <row r="706008" customFormat="1"/>
    <row r="706009" customFormat="1"/>
    <row r="706010" customFormat="1"/>
    <row r="706011" customFormat="1"/>
    <row r="706012" customFormat="1"/>
    <row r="706013" customFormat="1"/>
    <row r="706014" customFormat="1"/>
    <row r="706015" customFormat="1"/>
    <row r="706016" customFormat="1"/>
    <row r="706017" customFormat="1"/>
    <row r="706018" customFormat="1"/>
    <row r="706019" customFormat="1"/>
    <row r="706020" customFormat="1"/>
    <row r="706021" customFormat="1"/>
    <row r="706022" customFormat="1"/>
    <row r="706023" customFormat="1"/>
    <row r="706024" customFormat="1"/>
    <row r="706025" customFormat="1"/>
    <row r="706026" customFormat="1"/>
    <row r="706027" customFormat="1"/>
    <row r="706028" customFormat="1"/>
    <row r="706029" customFormat="1"/>
    <row r="706030" customFormat="1"/>
    <row r="706031" customFormat="1"/>
    <row r="706032" customFormat="1"/>
    <row r="706033" customFormat="1"/>
    <row r="706034" customFormat="1"/>
    <row r="706035" customFormat="1"/>
    <row r="706036" customFormat="1"/>
    <row r="706037" customFormat="1"/>
    <row r="706038" customFormat="1"/>
    <row r="706039" customFormat="1"/>
    <row r="706040" customFormat="1"/>
    <row r="706041" customFormat="1"/>
    <row r="706042" customFormat="1"/>
    <row r="706043" customFormat="1"/>
    <row r="706044" customFormat="1"/>
    <row r="706045" customFormat="1"/>
    <row r="706046" customFormat="1"/>
    <row r="706047" customFormat="1"/>
    <row r="706048" customFormat="1"/>
    <row r="706049" customFormat="1"/>
    <row r="706050" customFormat="1"/>
    <row r="706051" customFormat="1"/>
    <row r="706052" customFormat="1"/>
    <row r="706053" customFormat="1"/>
    <row r="706054" customFormat="1"/>
    <row r="706055" customFormat="1"/>
    <row r="706056" customFormat="1"/>
    <row r="706057" customFormat="1"/>
    <row r="706058" customFormat="1"/>
    <row r="706059" customFormat="1"/>
    <row r="706060" customFormat="1"/>
    <row r="706061" customFormat="1"/>
    <row r="706062" customFormat="1"/>
    <row r="706063" customFormat="1"/>
    <row r="706064" customFormat="1"/>
    <row r="706065" customFormat="1"/>
    <row r="706066" customFormat="1"/>
    <row r="706067" customFormat="1"/>
    <row r="706068" customFormat="1"/>
    <row r="706069" customFormat="1"/>
    <row r="706070" customFormat="1"/>
    <row r="706071" customFormat="1"/>
    <row r="706072" customFormat="1"/>
    <row r="706073" customFormat="1"/>
    <row r="706074" customFormat="1"/>
    <row r="706075" customFormat="1"/>
    <row r="706076" customFormat="1"/>
    <row r="706077" customFormat="1"/>
    <row r="706078" customFormat="1"/>
    <row r="706079" customFormat="1"/>
    <row r="706080" customFormat="1"/>
    <row r="706081" customFormat="1"/>
    <row r="706082" customFormat="1"/>
    <row r="706083" customFormat="1"/>
    <row r="706084" customFormat="1"/>
    <row r="706085" customFormat="1"/>
    <row r="706086" customFormat="1"/>
    <row r="706087" customFormat="1"/>
    <row r="706088" customFormat="1"/>
    <row r="706089" customFormat="1"/>
    <row r="706090" customFormat="1"/>
    <row r="706091" customFormat="1"/>
    <row r="706092" customFormat="1"/>
    <row r="706093" customFormat="1"/>
    <row r="706094" customFormat="1"/>
    <row r="706095" customFormat="1"/>
    <row r="706096" customFormat="1"/>
    <row r="706097" customFormat="1"/>
    <row r="706098" customFormat="1"/>
    <row r="706099" customFormat="1"/>
    <row r="706100" customFormat="1"/>
    <row r="706101" customFormat="1"/>
    <row r="706102" customFormat="1"/>
    <row r="706103" customFormat="1"/>
    <row r="706104" customFormat="1"/>
    <row r="706105" customFormat="1"/>
    <row r="706106" customFormat="1"/>
    <row r="706107" customFormat="1"/>
    <row r="706108" customFormat="1"/>
    <row r="706109" customFormat="1"/>
    <row r="706110" customFormat="1"/>
    <row r="706111" customFormat="1"/>
    <row r="706112" customFormat="1"/>
    <row r="706113" customFormat="1"/>
    <row r="706114" customFormat="1"/>
    <row r="706115" customFormat="1"/>
    <row r="706116" customFormat="1"/>
    <row r="706117" customFormat="1"/>
    <row r="706118" customFormat="1"/>
    <row r="706119" customFormat="1"/>
    <row r="706120" customFormat="1"/>
    <row r="706121" customFormat="1"/>
    <row r="706122" customFormat="1"/>
    <row r="706123" customFormat="1"/>
    <row r="706124" customFormat="1"/>
    <row r="706125" customFormat="1"/>
    <row r="706126" customFormat="1"/>
    <row r="706127" customFormat="1"/>
    <row r="706128" customFormat="1"/>
    <row r="706129" customFormat="1"/>
    <row r="706130" customFormat="1"/>
    <row r="706131" customFormat="1"/>
    <row r="706132" customFormat="1"/>
    <row r="706133" customFormat="1"/>
    <row r="706134" customFormat="1"/>
    <row r="706135" customFormat="1"/>
    <row r="706136" customFormat="1"/>
    <row r="706137" customFormat="1"/>
    <row r="706138" customFormat="1"/>
    <row r="706139" customFormat="1"/>
    <row r="706140" customFormat="1"/>
    <row r="706141" customFormat="1"/>
    <row r="706142" customFormat="1"/>
    <row r="706143" customFormat="1"/>
    <row r="706144" customFormat="1"/>
    <row r="706145" customFormat="1"/>
    <row r="706146" customFormat="1"/>
    <row r="706147" customFormat="1"/>
    <row r="706148" customFormat="1"/>
    <row r="706149" customFormat="1"/>
    <row r="706150" customFormat="1"/>
    <row r="706151" customFormat="1"/>
    <row r="706152" customFormat="1"/>
    <row r="706153" customFormat="1"/>
    <row r="706154" customFormat="1"/>
    <row r="706155" customFormat="1"/>
    <row r="706156" customFormat="1"/>
    <row r="706157" customFormat="1"/>
    <row r="706158" customFormat="1"/>
    <row r="706159" customFormat="1"/>
    <row r="706160" customFormat="1"/>
    <row r="706161" customFormat="1"/>
    <row r="706162" customFormat="1"/>
    <row r="706163" customFormat="1"/>
    <row r="706164" customFormat="1"/>
    <row r="706165" customFormat="1"/>
    <row r="706166" customFormat="1"/>
    <row r="706167" customFormat="1"/>
    <row r="706168" customFormat="1"/>
    <row r="706169" customFormat="1"/>
    <row r="706170" customFormat="1"/>
    <row r="706171" customFormat="1"/>
    <row r="706172" customFormat="1"/>
    <row r="706173" customFormat="1"/>
    <row r="706174" customFormat="1"/>
    <row r="706175" customFormat="1"/>
    <row r="706176" customFormat="1"/>
    <row r="706177" customFormat="1"/>
    <row r="706178" customFormat="1"/>
    <row r="706179" customFormat="1"/>
    <row r="706180" customFormat="1"/>
    <row r="706181" customFormat="1"/>
    <row r="706182" customFormat="1"/>
    <row r="706183" customFormat="1"/>
    <row r="706184" customFormat="1"/>
    <row r="706185" customFormat="1"/>
    <row r="706186" customFormat="1"/>
    <row r="706187" customFormat="1"/>
    <row r="706188" customFormat="1"/>
    <row r="706189" customFormat="1"/>
    <row r="706190" customFormat="1"/>
    <row r="706191" customFormat="1"/>
    <row r="706192" customFormat="1"/>
    <row r="706193" customFormat="1"/>
    <row r="706194" customFormat="1"/>
    <row r="706195" customFormat="1"/>
    <row r="706196" customFormat="1"/>
    <row r="706197" customFormat="1"/>
    <row r="706198" customFormat="1"/>
    <row r="706199" customFormat="1"/>
    <row r="706200" customFormat="1"/>
    <row r="706201" customFormat="1"/>
    <row r="706202" customFormat="1"/>
    <row r="706203" customFormat="1"/>
    <row r="706204" customFormat="1"/>
    <row r="706205" customFormat="1"/>
    <row r="706206" customFormat="1"/>
    <row r="706207" customFormat="1"/>
    <row r="706208" customFormat="1"/>
    <row r="706209" customFormat="1"/>
    <row r="706210" customFormat="1"/>
    <row r="706211" customFormat="1"/>
    <row r="706212" customFormat="1"/>
    <row r="706213" customFormat="1"/>
    <row r="706214" customFormat="1"/>
    <row r="706215" customFormat="1"/>
    <row r="706216" customFormat="1"/>
    <row r="706217" customFormat="1"/>
    <row r="706218" customFormat="1"/>
    <row r="706219" customFormat="1"/>
    <row r="706220" customFormat="1"/>
    <row r="706221" customFormat="1"/>
    <row r="706222" customFormat="1"/>
    <row r="706223" customFormat="1"/>
    <row r="706224" customFormat="1"/>
    <row r="706225" customFormat="1"/>
    <row r="706226" customFormat="1"/>
    <row r="706227" customFormat="1"/>
    <row r="706228" customFormat="1"/>
    <row r="706229" customFormat="1"/>
    <row r="706230" customFormat="1"/>
    <row r="706231" customFormat="1"/>
    <row r="706232" customFormat="1"/>
    <row r="706233" customFormat="1"/>
    <row r="706234" customFormat="1"/>
    <row r="706235" customFormat="1"/>
    <row r="706236" customFormat="1"/>
    <row r="706237" customFormat="1"/>
    <row r="706238" customFormat="1"/>
    <row r="706239" customFormat="1"/>
    <row r="706240" customFormat="1"/>
    <row r="706241" customFormat="1"/>
    <row r="706242" customFormat="1"/>
    <row r="706243" customFormat="1"/>
    <row r="706244" customFormat="1"/>
    <row r="706245" customFormat="1"/>
    <row r="706246" customFormat="1"/>
    <row r="706247" customFormat="1"/>
    <row r="706248" customFormat="1"/>
    <row r="706249" customFormat="1"/>
    <row r="706250" customFormat="1"/>
    <row r="706251" customFormat="1"/>
    <row r="706252" customFormat="1"/>
    <row r="706253" customFormat="1"/>
    <row r="706254" customFormat="1"/>
    <row r="706255" customFormat="1"/>
    <row r="706256" customFormat="1"/>
    <row r="706257" customFormat="1"/>
    <row r="706258" customFormat="1"/>
    <row r="706259" customFormat="1"/>
    <row r="706260" customFormat="1"/>
    <row r="706261" customFormat="1"/>
    <row r="706262" customFormat="1"/>
    <row r="706263" customFormat="1"/>
    <row r="706264" customFormat="1"/>
    <row r="706265" customFormat="1"/>
    <row r="706266" customFormat="1"/>
    <row r="706267" customFormat="1"/>
    <row r="706268" customFormat="1"/>
    <row r="706269" customFormat="1"/>
    <row r="706270" customFormat="1"/>
    <row r="706271" customFormat="1"/>
    <row r="706272" customFormat="1"/>
    <row r="706273" customFormat="1"/>
    <row r="706274" customFormat="1"/>
    <row r="706275" customFormat="1"/>
    <row r="706276" customFormat="1"/>
    <row r="706277" customFormat="1"/>
    <row r="706278" customFormat="1"/>
    <row r="706279" customFormat="1"/>
    <row r="706280" customFormat="1"/>
    <row r="706281" customFormat="1"/>
    <row r="706282" customFormat="1"/>
    <row r="706283" customFormat="1"/>
    <row r="706284" customFormat="1"/>
    <row r="706285" customFormat="1"/>
    <row r="706286" customFormat="1"/>
    <row r="706287" customFormat="1"/>
    <row r="706288" customFormat="1"/>
    <row r="706289" customFormat="1"/>
    <row r="706290" customFormat="1"/>
    <row r="706291" customFormat="1"/>
    <row r="706292" customFormat="1"/>
    <row r="706293" customFormat="1"/>
    <row r="706294" customFormat="1"/>
    <row r="706295" customFormat="1"/>
    <row r="706296" customFormat="1"/>
    <row r="706297" customFormat="1"/>
    <row r="706298" customFormat="1"/>
    <row r="706299" customFormat="1"/>
    <row r="706300" customFormat="1"/>
    <row r="706301" customFormat="1"/>
    <row r="706302" customFormat="1"/>
    <row r="706303" customFormat="1"/>
    <row r="706304" customFormat="1"/>
    <row r="706305" customFormat="1"/>
    <row r="706306" customFormat="1"/>
    <row r="706307" customFormat="1"/>
    <row r="706308" customFormat="1"/>
    <row r="706309" customFormat="1"/>
    <row r="706310" customFormat="1"/>
    <row r="706311" customFormat="1"/>
    <row r="706312" customFormat="1"/>
    <row r="706313" customFormat="1"/>
    <row r="706314" customFormat="1"/>
    <row r="706315" customFormat="1"/>
    <row r="706316" customFormat="1"/>
    <row r="706317" customFormat="1"/>
    <row r="706318" customFormat="1"/>
    <row r="706319" customFormat="1"/>
    <row r="706320" customFormat="1"/>
    <row r="706321" customFormat="1"/>
    <row r="706322" customFormat="1"/>
    <row r="706323" customFormat="1"/>
    <row r="706324" customFormat="1"/>
    <row r="706325" customFormat="1"/>
    <row r="706326" customFormat="1"/>
    <row r="706327" customFormat="1"/>
    <row r="706328" customFormat="1"/>
    <row r="706329" customFormat="1"/>
    <row r="706330" customFormat="1"/>
    <row r="706331" customFormat="1"/>
    <row r="706332" customFormat="1"/>
    <row r="706333" customFormat="1"/>
    <row r="706334" customFormat="1"/>
    <row r="706335" customFormat="1"/>
    <row r="706336" customFormat="1"/>
    <row r="706337" customFormat="1"/>
    <row r="706338" customFormat="1"/>
    <row r="706339" customFormat="1"/>
    <row r="706340" customFormat="1"/>
    <row r="706341" customFormat="1"/>
    <row r="706342" customFormat="1"/>
    <row r="706343" customFormat="1"/>
    <row r="706344" customFormat="1"/>
    <row r="706345" customFormat="1"/>
    <row r="706346" customFormat="1"/>
    <row r="706347" customFormat="1"/>
    <row r="706348" customFormat="1"/>
    <row r="706349" customFormat="1"/>
    <row r="706350" customFormat="1"/>
    <row r="706351" customFormat="1"/>
    <row r="706352" customFormat="1"/>
    <row r="706353" customFormat="1"/>
    <row r="706354" customFormat="1"/>
    <row r="706355" customFormat="1"/>
    <row r="706356" customFormat="1"/>
    <row r="706357" customFormat="1"/>
    <row r="706358" customFormat="1"/>
    <row r="706359" customFormat="1"/>
    <row r="706360" customFormat="1"/>
    <row r="706361" customFormat="1"/>
    <row r="706362" customFormat="1"/>
    <row r="706363" customFormat="1"/>
    <row r="706364" customFormat="1"/>
    <row r="706365" customFormat="1"/>
    <row r="706366" customFormat="1"/>
    <row r="706367" customFormat="1"/>
    <row r="706368" customFormat="1"/>
    <row r="706369" customFormat="1"/>
    <row r="706370" customFormat="1"/>
    <row r="706371" customFormat="1"/>
    <row r="706372" customFormat="1"/>
    <row r="706373" customFormat="1"/>
    <row r="706374" customFormat="1"/>
    <row r="706375" customFormat="1"/>
    <row r="706376" customFormat="1"/>
    <row r="706377" customFormat="1"/>
    <row r="706378" customFormat="1"/>
    <row r="706379" customFormat="1"/>
    <row r="706380" customFormat="1"/>
    <row r="706381" customFormat="1"/>
    <row r="706382" customFormat="1"/>
    <row r="706383" customFormat="1"/>
    <row r="706384" customFormat="1"/>
    <row r="706385" customFormat="1"/>
    <row r="706386" customFormat="1"/>
    <row r="706387" customFormat="1"/>
    <row r="706388" customFormat="1"/>
    <row r="706389" customFormat="1"/>
    <row r="706390" customFormat="1"/>
    <row r="706391" customFormat="1"/>
    <row r="706392" customFormat="1"/>
    <row r="706393" customFormat="1"/>
    <row r="706394" customFormat="1"/>
    <row r="706395" customFormat="1"/>
    <row r="706396" customFormat="1"/>
    <row r="706397" customFormat="1"/>
    <row r="706398" customFormat="1"/>
    <row r="706399" customFormat="1"/>
    <row r="706400" customFormat="1"/>
    <row r="706401" customFormat="1"/>
    <row r="706402" customFormat="1"/>
    <row r="706403" customFormat="1"/>
    <row r="706404" customFormat="1"/>
    <row r="706405" customFormat="1"/>
    <row r="706406" customFormat="1"/>
    <row r="706407" customFormat="1"/>
    <row r="706408" customFormat="1"/>
    <row r="706409" customFormat="1"/>
    <row r="706410" customFormat="1"/>
    <row r="706411" customFormat="1"/>
    <row r="706412" customFormat="1"/>
    <row r="706413" customFormat="1"/>
    <row r="706414" customFormat="1"/>
    <row r="706415" customFormat="1"/>
    <row r="706416" customFormat="1"/>
    <row r="706417" customFormat="1"/>
    <row r="706418" customFormat="1"/>
    <row r="706419" customFormat="1"/>
    <row r="706420" customFormat="1"/>
    <row r="706421" customFormat="1"/>
    <row r="706422" customFormat="1"/>
    <row r="706423" customFormat="1"/>
    <row r="706424" customFormat="1"/>
    <row r="706425" customFormat="1"/>
    <row r="706426" customFormat="1"/>
    <row r="706427" customFormat="1"/>
    <row r="706428" customFormat="1"/>
    <row r="706429" customFormat="1"/>
    <row r="706430" customFormat="1"/>
    <row r="706431" customFormat="1"/>
    <row r="706432" customFormat="1"/>
    <row r="706433" customFormat="1"/>
    <row r="706434" customFormat="1"/>
    <row r="706435" customFormat="1"/>
    <row r="706436" customFormat="1"/>
    <row r="706437" customFormat="1"/>
    <row r="706438" customFormat="1"/>
    <row r="706439" customFormat="1"/>
    <row r="706440" customFormat="1"/>
    <row r="706441" customFormat="1"/>
    <row r="706442" customFormat="1"/>
    <row r="706443" customFormat="1"/>
    <row r="706444" customFormat="1"/>
    <row r="706445" customFormat="1"/>
    <row r="706446" customFormat="1"/>
    <row r="706447" customFormat="1"/>
    <row r="706448" customFormat="1"/>
    <row r="706449" customFormat="1"/>
    <row r="706450" customFormat="1"/>
    <row r="706451" customFormat="1"/>
    <row r="706452" customFormat="1"/>
    <row r="706453" customFormat="1"/>
    <row r="706454" customFormat="1"/>
    <row r="706455" customFormat="1"/>
    <row r="706456" customFormat="1"/>
    <row r="706457" customFormat="1"/>
    <row r="706458" customFormat="1"/>
    <row r="706459" customFormat="1"/>
    <row r="706460" customFormat="1"/>
    <row r="706461" customFormat="1"/>
    <row r="706462" customFormat="1"/>
    <row r="706463" customFormat="1"/>
    <row r="706464" customFormat="1"/>
    <row r="706465" customFormat="1"/>
    <row r="706466" customFormat="1"/>
    <row r="706467" customFormat="1"/>
    <row r="706468" customFormat="1"/>
    <row r="706469" customFormat="1"/>
    <row r="706470" customFormat="1"/>
    <row r="706471" customFormat="1"/>
    <row r="706472" customFormat="1"/>
    <row r="706473" customFormat="1"/>
    <row r="706474" customFormat="1"/>
    <row r="706475" customFormat="1"/>
    <row r="706476" customFormat="1"/>
    <row r="706477" customFormat="1"/>
    <row r="706478" customFormat="1"/>
    <row r="706479" customFormat="1"/>
    <row r="706480" customFormat="1"/>
    <row r="706481" customFormat="1"/>
    <row r="706482" customFormat="1"/>
    <row r="706483" customFormat="1"/>
    <row r="706484" customFormat="1"/>
    <row r="706485" customFormat="1"/>
    <row r="706486" customFormat="1"/>
    <row r="706487" customFormat="1"/>
    <row r="706488" customFormat="1"/>
    <row r="706489" customFormat="1"/>
    <row r="706490" customFormat="1"/>
    <row r="706491" customFormat="1"/>
    <row r="706492" customFormat="1"/>
    <row r="706493" customFormat="1"/>
    <row r="706494" customFormat="1"/>
    <row r="706495" customFormat="1"/>
    <row r="706496" customFormat="1"/>
    <row r="706497" customFormat="1"/>
    <row r="706498" customFormat="1"/>
    <row r="706499" customFormat="1"/>
    <row r="706500" customFormat="1"/>
    <row r="706501" customFormat="1"/>
    <row r="706502" customFormat="1"/>
    <row r="706503" customFormat="1"/>
    <row r="706504" customFormat="1"/>
    <row r="706505" customFormat="1"/>
    <row r="706506" customFormat="1"/>
    <row r="706507" customFormat="1"/>
    <row r="706508" customFormat="1"/>
    <row r="706509" customFormat="1"/>
    <row r="706510" customFormat="1"/>
    <row r="706511" customFormat="1"/>
    <row r="706512" customFormat="1"/>
    <row r="706513" customFormat="1"/>
    <row r="706514" customFormat="1"/>
    <row r="706515" customFormat="1"/>
    <row r="706516" customFormat="1"/>
    <row r="706517" customFormat="1"/>
    <row r="706518" customFormat="1"/>
    <row r="706519" customFormat="1"/>
    <row r="706520" customFormat="1"/>
    <row r="706521" customFormat="1"/>
    <row r="706522" customFormat="1"/>
    <row r="706523" customFormat="1"/>
    <row r="706524" customFormat="1"/>
    <row r="706525" customFormat="1"/>
    <row r="706526" customFormat="1"/>
    <row r="706527" customFormat="1"/>
    <row r="706528" customFormat="1"/>
    <row r="706529" customFormat="1"/>
    <row r="706530" customFormat="1"/>
    <row r="706531" customFormat="1"/>
    <row r="706532" customFormat="1"/>
    <row r="706533" customFormat="1"/>
    <row r="706534" customFormat="1"/>
    <row r="706535" customFormat="1"/>
    <row r="706536" customFormat="1"/>
    <row r="706537" customFormat="1"/>
    <row r="706538" customFormat="1"/>
    <row r="706539" customFormat="1"/>
    <row r="706540" customFormat="1"/>
    <row r="706541" customFormat="1"/>
    <row r="706542" customFormat="1"/>
    <row r="706543" customFormat="1"/>
    <row r="706544" customFormat="1"/>
    <row r="706545" customFormat="1"/>
    <row r="706546" customFormat="1"/>
    <row r="706547" customFormat="1"/>
    <row r="706548" customFormat="1"/>
    <row r="706549" customFormat="1"/>
    <row r="706550" customFormat="1"/>
    <row r="706551" customFormat="1"/>
    <row r="706552" customFormat="1"/>
    <row r="706553" customFormat="1"/>
    <row r="706554" customFormat="1"/>
    <row r="706555" customFormat="1"/>
    <row r="706556" customFormat="1"/>
    <row r="706557" customFormat="1"/>
    <row r="706558" customFormat="1"/>
    <row r="706559" customFormat="1"/>
    <row r="706560" customFormat="1"/>
    <row r="706561" customFormat="1"/>
    <row r="706562" customFormat="1"/>
    <row r="706563" customFormat="1"/>
    <row r="706564" customFormat="1"/>
    <row r="706565" customFormat="1"/>
    <row r="706566" customFormat="1"/>
    <row r="706567" customFormat="1"/>
    <row r="706568" customFormat="1"/>
    <row r="706569" customFormat="1"/>
    <row r="706570" customFormat="1"/>
    <row r="706571" customFormat="1"/>
    <row r="706572" customFormat="1"/>
    <row r="706573" customFormat="1"/>
    <row r="706574" customFormat="1"/>
    <row r="706575" customFormat="1"/>
    <row r="706576" customFormat="1"/>
    <row r="706577" customFormat="1"/>
    <row r="706578" customFormat="1"/>
    <row r="706579" customFormat="1"/>
    <row r="706580" customFormat="1"/>
    <row r="706581" customFormat="1"/>
    <row r="706582" customFormat="1"/>
    <row r="706583" customFormat="1"/>
    <row r="706584" customFormat="1"/>
    <row r="706585" customFormat="1"/>
    <row r="706586" customFormat="1"/>
    <row r="706587" customFormat="1"/>
    <row r="706588" customFormat="1"/>
    <row r="706589" customFormat="1"/>
    <row r="706590" customFormat="1"/>
    <row r="706591" customFormat="1"/>
    <row r="706592" customFormat="1"/>
    <row r="706593" customFormat="1"/>
    <row r="706594" customFormat="1"/>
    <row r="706595" customFormat="1"/>
    <row r="706596" customFormat="1"/>
    <row r="706597" customFormat="1"/>
    <row r="706598" customFormat="1"/>
    <row r="706599" customFormat="1"/>
    <row r="706600" customFormat="1"/>
    <row r="706601" customFormat="1"/>
    <row r="706602" customFormat="1"/>
    <row r="706603" customFormat="1"/>
    <row r="706604" customFormat="1"/>
    <row r="706605" customFormat="1"/>
    <row r="706606" customFormat="1"/>
    <row r="706607" customFormat="1"/>
    <row r="706608" customFormat="1"/>
    <row r="706609" customFormat="1"/>
    <row r="706610" customFormat="1"/>
    <row r="706611" customFormat="1"/>
    <row r="706612" customFormat="1"/>
    <row r="706613" customFormat="1"/>
    <row r="706614" customFormat="1"/>
    <row r="706615" customFormat="1"/>
    <row r="706616" customFormat="1"/>
    <row r="706617" customFormat="1"/>
    <row r="706618" customFormat="1"/>
    <row r="706619" customFormat="1"/>
    <row r="706620" customFormat="1"/>
    <row r="706621" customFormat="1"/>
    <row r="706622" customFormat="1"/>
    <row r="706623" customFormat="1"/>
    <row r="706624" customFormat="1"/>
    <row r="706625" customFormat="1"/>
    <row r="706626" customFormat="1"/>
    <row r="706627" customFormat="1"/>
    <row r="706628" customFormat="1"/>
    <row r="706629" customFormat="1"/>
    <row r="706630" customFormat="1"/>
    <row r="706631" customFormat="1"/>
    <row r="706632" customFormat="1"/>
    <row r="706633" customFormat="1"/>
    <row r="706634" customFormat="1"/>
    <row r="706635" customFormat="1"/>
    <row r="706636" customFormat="1"/>
    <row r="706637" customFormat="1"/>
    <row r="706638" customFormat="1"/>
    <row r="706639" customFormat="1"/>
    <row r="706640" customFormat="1"/>
    <row r="706641" customFormat="1"/>
    <row r="706642" customFormat="1"/>
    <row r="706643" customFormat="1"/>
    <row r="706644" customFormat="1"/>
    <row r="706645" customFormat="1"/>
    <row r="706646" customFormat="1"/>
    <row r="706647" customFormat="1"/>
    <row r="706648" customFormat="1"/>
    <row r="706649" customFormat="1"/>
    <row r="706650" customFormat="1"/>
    <row r="706651" customFormat="1"/>
    <row r="706652" customFormat="1"/>
    <row r="706653" customFormat="1"/>
    <row r="706654" customFormat="1"/>
    <row r="706655" customFormat="1"/>
    <row r="706656" customFormat="1"/>
    <row r="706657" customFormat="1"/>
    <row r="706658" customFormat="1"/>
    <row r="706659" customFormat="1"/>
    <row r="706660" customFormat="1"/>
    <row r="706661" customFormat="1"/>
    <row r="706662" customFormat="1"/>
    <row r="706663" customFormat="1"/>
    <row r="706664" customFormat="1"/>
    <row r="706665" customFormat="1"/>
    <row r="706666" customFormat="1"/>
    <row r="706667" customFormat="1"/>
    <row r="706668" customFormat="1"/>
    <row r="706669" customFormat="1"/>
    <row r="706670" customFormat="1"/>
    <row r="706671" customFormat="1"/>
    <row r="706672" customFormat="1"/>
    <row r="706673" customFormat="1"/>
    <row r="706674" customFormat="1"/>
    <row r="706675" customFormat="1"/>
    <row r="706676" customFormat="1"/>
    <row r="706677" customFormat="1"/>
    <row r="706678" customFormat="1"/>
    <row r="706679" customFormat="1"/>
    <row r="706680" customFormat="1"/>
    <row r="706681" customFormat="1"/>
    <row r="706682" customFormat="1"/>
    <row r="706683" customFormat="1"/>
    <row r="706684" customFormat="1"/>
    <row r="706685" customFormat="1"/>
    <row r="706686" customFormat="1"/>
    <row r="706687" customFormat="1"/>
    <row r="706688" customFormat="1"/>
    <row r="706689" customFormat="1"/>
    <row r="706690" customFormat="1"/>
    <row r="706691" customFormat="1"/>
    <row r="706692" customFormat="1"/>
    <row r="706693" customFormat="1"/>
    <row r="706694" customFormat="1"/>
    <row r="706695" customFormat="1"/>
    <row r="706696" customFormat="1"/>
    <row r="706697" customFormat="1"/>
    <row r="706698" customFormat="1"/>
    <row r="706699" customFormat="1"/>
    <row r="706700" customFormat="1"/>
    <row r="706701" customFormat="1"/>
    <row r="706702" customFormat="1"/>
    <row r="706703" customFormat="1"/>
    <row r="706704" customFormat="1"/>
    <row r="706705" customFormat="1"/>
    <row r="706706" customFormat="1"/>
    <row r="706707" customFormat="1"/>
    <row r="706708" customFormat="1"/>
    <row r="706709" customFormat="1"/>
    <row r="706710" customFormat="1"/>
    <row r="706711" customFormat="1"/>
    <row r="706712" customFormat="1"/>
    <row r="706713" customFormat="1"/>
    <row r="706714" customFormat="1"/>
    <row r="706715" customFormat="1"/>
    <row r="706716" customFormat="1"/>
    <row r="706717" customFormat="1"/>
    <row r="706718" customFormat="1"/>
    <row r="706719" customFormat="1"/>
    <row r="706720" customFormat="1"/>
    <row r="706721" customFormat="1"/>
    <row r="706722" customFormat="1"/>
    <row r="706723" customFormat="1"/>
    <row r="706724" customFormat="1"/>
    <row r="706725" customFormat="1"/>
    <row r="706726" customFormat="1"/>
    <row r="706727" customFormat="1"/>
    <row r="706728" customFormat="1"/>
    <row r="706729" customFormat="1"/>
    <row r="706730" customFormat="1"/>
    <row r="706731" customFormat="1"/>
    <row r="706732" customFormat="1"/>
    <row r="706733" customFormat="1"/>
    <row r="706734" customFormat="1"/>
    <row r="706735" customFormat="1"/>
    <row r="706736" customFormat="1"/>
    <row r="706737" customFormat="1"/>
    <row r="706738" customFormat="1"/>
    <row r="706739" customFormat="1"/>
    <row r="706740" customFormat="1"/>
    <row r="706741" customFormat="1"/>
    <row r="706742" customFormat="1"/>
    <row r="706743" customFormat="1"/>
    <row r="706744" customFormat="1"/>
    <row r="706745" customFormat="1"/>
    <row r="706746" customFormat="1"/>
    <row r="706747" customFormat="1"/>
    <row r="706748" customFormat="1"/>
    <row r="706749" customFormat="1"/>
    <row r="706750" customFormat="1"/>
    <row r="706751" customFormat="1"/>
    <row r="706752" customFormat="1"/>
    <row r="706753" customFormat="1"/>
    <row r="706754" customFormat="1"/>
    <row r="706755" customFormat="1"/>
    <row r="706756" customFormat="1"/>
    <row r="706757" customFormat="1"/>
    <row r="706758" customFormat="1"/>
    <row r="706759" customFormat="1"/>
    <row r="706760" customFormat="1"/>
    <row r="706761" customFormat="1"/>
    <row r="706762" customFormat="1"/>
    <row r="706763" customFormat="1"/>
    <row r="706764" customFormat="1"/>
    <row r="706765" customFormat="1"/>
    <row r="706766" customFormat="1"/>
    <row r="706767" customFormat="1"/>
    <row r="706768" customFormat="1"/>
    <row r="706769" customFormat="1"/>
    <row r="706770" customFormat="1"/>
    <row r="706771" customFormat="1"/>
    <row r="706772" customFormat="1"/>
    <row r="706773" customFormat="1"/>
    <row r="706774" customFormat="1"/>
    <row r="706775" customFormat="1"/>
    <row r="706776" customFormat="1"/>
    <row r="706777" customFormat="1"/>
    <row r="706778" customFormat="1"/>
    <row r="706779" customFormat="1"/>
    <row r="706780" customFormat="1"/>
    <row r="706781" customFormat="1"/>
    <row r="706782" customFormat="1"/>
    <row r="706783" customFormat="1"/>
    <row r="706784" customFormat="1"/>
    <row r="706785" customFormat="1"/>
    <row r="706786" customFormat="1"/>
    <row r="706787" customFormat="1"/>
    <row r="706788" customFormat="1"/>
    <row r="706789" customFormat="1"/>
    <row r="706790" customFormat="1"/>
    <row r="706791" customFormat="1"/>
    <row r="706792" customFormat="1"/>
    <row r="706793" customFormat="1"/>
    <row r="706794" customFormat="1"/>
    <row r="706795" customFormat="1"/>
    <row r="706796" customFormat="1"/>
    <row r="706797" customFormat="1"/>
    <row r="706798" customFormat="1"/>
    <row r="706799" customFormat="1"/>
    <row r="706800" customFormat="1"/>
    <row r="706801" customFormat="1"/>
    <row r="706802" customFormat="1"/>
    <row r="706803" customFormat="1"/>
    <row r="706804" customFormat="1"/>
    <row r="706805" customFormat="1"/>
    <row r="706806" customFormat="1"/>
    <row r="706807" customFormat="1"/>
    <row r="706808" customFormat="1"/>
    <row r="706809" customFormat="1"/>
    <row r="706810" customFormat="1"/>
    <row r="706811" customFormat="1"/>
    <row r="706812" customFormat="1"/>
    <row r="706813" customFormat="1"/>
    <row r="706814" customFormat="1"/>
    <row r="706815" customFormat="1"/>
    <row r="706816" customFormat="1"/>
    <row r="706817" customFormat="1"/>
    <row r="706818" customFormat="1"/>
    <row r="706819" customFormat="1"/>
    <row r="706820" customFormat="1"/>
    <row r="706821" customFormat="1"/>
    <row r="706822" customFormat="1"/>
    <row r="706823" customFormat="1"/>
    <row r="706824" customFormat="1"/>
    <row r="706825" customFormat="1"/>
    <row r="706826" customFormat="1"/>
    <row r="706827" customFormat="1"/>
    <row r="706828" customFormat="1"/>
    <row r="706829" customFormat="1"/>
    <row r="706830" customFormat="1"/>
    <row r="706831" customFormat="1"/>
    <row r="706832" customFormat="1"/>
    <row r="706833" customFormat="1"/>
    <row r="706834" customFormat="1"/>
    <row r="706835" customFormat="1"/>
    <row r="706836" customFormat="1"/>
    <row r="706837" customFormat="1"/>
    <row r="706838" customFormat="1"/>
    <row r="706839" customFormat="1"/>
    <row r="706840" customFormat="1"/>
    <row r="706841" customFormat="1"/>
    <row r="706842" customFormat="1"/>
    <row r="706843" customFormat="1"/>
    <row r="706844" customFormat="1"/>
    <row r="706845" customFormat="1"/>
    <row r="706846" customFormat="1"/>
    <row r="706847" customFormat="1"/>
    <row r="706848" customFormat="1"/>
    <row r="706849" customFormat="1"/>
    <row r="706850" customFormat="1"/>
    <row r="706851" customFormat="1"/>
    <row r="706852" customFormat="1"/>
    <row r="706853" customFormat="1"/>
    <row r="706854" customFormat="1"/>
    <row r="706855" customFormat="1"/>
    <row r="706856" customFormat="1"/>
    <row r="706857" customFormat="1"/>
    <row r="706858" customFormat="1"/>
    <row r="706859" customFormat="1"/>
    <row r="706860" customFormat="1"/>
    <row r="706861" customFormat="1"/>
    <row r="706862" customFormat="1"/>
    <row r="706863" customFormat="1"/>
    <row r="706864" customFormat="1"/>
    <row r="706865" customFormat="1"/>
    <row r="706866" customFormat="1"/>
    <row r="706867" customFormat="1"/>
    <row r="706868" customFormat="1"/>
    <row r="706869" customFormat="1"/>
    <row r="706870" customFormat="1"/>
    <row r="706871" customFormat="1"/>
    <row r="706872" customFormat="1"/>
    <row r="706873" customFormat="1"/>
    <row r="706874" customFormat="1"/>
    <row r="706875" customFormat="1"/>
    <row r="706876" customFormat="1"/>
    <row r="706877" customFormat="1"/>
    <row r="706878" customFormat="1"/>
    <row r="706879" customFormat="1"/>
    <row r="706880" customFormat="1"/>
    <row r="706881" customFormat="1"/>
    <row r="706882" customFormat="1"/>
    <row r="706883" customFormat="1"/>
    <row r="706884" customFormat="1"/>
    <row r="706885" customFormat="1"/>
    <row r="706886" customFormat="1"/>
    <row r="706887" customFormat="1"/>
    <row r="706888" customFormat="1"/>
    <row r="706889" customFormat="1"/>
    <row r="706890" customFormat="1"/>
    <row r="706891" customFormat="1"/>
    <row r="706892" customFormat="1"/>
    <row r="706893" customFormat="1"/>
    <row r="706894" customFormat="1"/>
    <row r="706895" customFormat="1"/>
    <row r="706896" customFormat="1"/>
    <row r="706897" customFormat="1"/>
    <row r="706898" customFormat="1"/>
    <row r="706899" customFormat="1"/>
    <row r="706900" customFormat="1"/>
    <row r="706901" customFormat="1"/>
    <row r="706902" customFormat="1"/>
    <row r="706903" customFormat="1"/>
    <row r="706904" customFormat="1"/>
    <row r="706905" customFormat="1"/>
    <row r="706906" customFormat="1"/>
    <row r="706907" customFormat="1"/>
    <row r="706908" customFormat="1"/>
    <row r="706909" customFormat="1"/>
    <row r="706910" customFormat="1"/>
    <row r="706911" customFormat="1"/>
    <row r="706912" customFormat="1"/>
    <row r="706913" customFormat="1"/>
    <row r="706914" customFormat="1"/>
    <row r="706915" customFormat="1"/>
    <row r="706916" customFormat="1"/>
    <row r="706917" customFormat="1"/>
    <row r="706918" customFormat="1"/>
    <row r="706919" customFormat="1"/>
    <row r="706920" customFormat="1"/>
    <row r="706921" customFormat="1"/>
    <row r="706922" customFormat="1"/>
    <row r="706923" customFormat="1"/>
    <row r="706924" customFormat="1"/>
    <row r="706925" customFormat="1"/>
    <row r="706926" customFormat="1"/>
    <row r="706927" customFormat="1"/>
    <row r="706928" customFormat="1"/>
    <row r="706929" customFormat="1"/>
    <row r="706930" customFormat="1"/>
    <row r="706931" customFormat="1"/>
    <row r="706932" customFormat="1"/>
    <row r="706933" customFormat="1"/>
    <row r="706934" customFormat="1"/>
    <row r="706935" customFormat="1"/>
    <row r="706936" customFormat="1"/>
    <row r="706937" customFormat="1"/>
    <row r="706938" customFormat="1"/>
    <row r="706939" customFormat="1"/>
    <row r="706940" customFormat="1"/>
    <row r="706941" customFormat="1"/>
    <row r="706942" customFormat="1"/>
    <row r="706943" customFormat="1"/>
    <row r="706944" customFormat="1"/>
    <row r="706945" customFormat="1"/>
    <row r="706946" customFormat="1"/>
    <row r="706947" customFormat="1"/>
    <row r="706948" customFormat="1"/>
    <row r="706949" customFormat="1"/>
    <row r="706950" customFormat="1"/>
    <row r="706951" customFormat="1"/>
    <row r="706952" customFormat="1"/>
    <row r="706953" customFormat="1"/>
    <row r="706954" customFormat="1"/>
    <row r="706955" customFormat="1"/>
    <row r="706956" customFormat="1"/>
    <row r="706957" customFormat="1"/>
    <row r="706958" customFormat="1"/>
    <row r="706959" customFormat="1"/>
    <row r="706960" customFormat="1"/>
    <row r="706961" customFormat="1"/>
    <row r="706962" customFormat="1"/>
    <row r="706963" customFormat="1"/>
    <row r="706964" customFormat="1"/>
    <row r="706965" customFormat="1"/>
    <row r="706966" customFormat="1"/>
    <row r="706967" customFormat="1"/>
    <row r="706968" customFormat="1"/>
    <row r="706969" customFormat="1"/>
    <row r="706970" customFormat="1"/>
    <row r="706971" customFormat="1"/>
    <row r="706972" customFormat="1"/>
    <row r="706973" customFormat="1"/>
    <row r="706974" customFormat="1"/>
    <row r="706975" customFormat="1"/>
    <row r="706976" customFormat="1"/>
    <row r="706977" customFormat="1"/>
    <row r="706978" customFormat="1"/>
    <row r="706979" customFormat="1"/>
    <row r="706980" customFormat="1"/>
    <row r="706981" customFormat="1"/>
    <row r="706982" customFormat="1"/>
    <row r="706983" customFormat="1"/>
    <row r="706984" customFormat="1"/>
    <row r="706985" customFormat="1"/>
    <row r="706986" customFormat="1"/>
    <row r="706987" customFormat="1"/>
    <row r="706988" customFormat="1"/>
    <row r="706989" customFormat="1"/>
    <row r="706990" customFormat="1"/>
    <row r="706991" customFormat="1"/>
    <row r="706992" customFormat="1"/>
    <row r="706993" customFormat="1"/>
    <row r="706994" customFormat="1"/>
    <row r="706995" customFormat="1"/>
    <row r="706996" customFormat="1"/>
    <row r="706997" customFormat="1"/>
    <row r="706998" customFormat="1"/>
    <row r="706999" customFormat="1"/>
    <row r="707000" customFormat="1"/>
    <row r="707001" customFormat="1"/>
    <row r="707002" customFormat="1"/>
    <row r="707003" customFormat="1"/>
    <row r="707004" customFormat="1"/>
    <row r="707005" customFormat="1"/>
    <row r="707006" customFormat="1"/>
    <row r="707007" customFormat="1"/>
    <row r="707008" customFormat="1"/>
    <row r="707009" customFormat="1"/>
    <row r="707010" customFormat="1"/>
    <row r="707011" customFormat="1"/>
    <row r="707012" customFormat="1"/>
    <row r="707013" customFormat="1"/>
    <row r="707014" customFormat="1"/>
    <row r="707015" customFormat="1"/>
    <row r="707016" customFormat="1"/>
    <row r="707017" customFormat="1"/>
    <row r="707018" customFormat="1"/>
    <row r="707019" customFormat="1"/>
    <row r="707020" customFormat="1"/>
    <row r="707021" customFormat="1"/>
    <row r="707022" customFormat="1"/>
    <row r="707023" customFormat="1"/>
    <row r="707024" customFormat="1"/>
    <row r="707025" customFormat="1"/>
    <row r="707026" customFormat="1"/>
    <row r="707027" customFormat="1"/>
    <row r="707028" customFormat="1"/>
    <row r="707029" customFormat="1"/>
    <row r="707030" customFormat="1"/>
    <row r="707031" customFormat="1"/>
    <row r="707032" customFormat="1"/>
    <row r="707033" customFormat="1"/>
    <row r="707034" customFormat="1"/>
    <row r="707035" customFormat="1"/>
    <row r="707036" customFormat="1"/>
    <row r="707037" customFormat="1"/>
    <row r="707038" customFormat="1"/>
    <row r="707039" customFormat="1"/>
    <row r="707040" customFormat="1"/>
    <row r="707041" customFormat="1"/>
    <row r="707042" customFormat="1"/>
    <row r="707043" customFormat="1"/>
    <row r="707044" customFormat="1"/>
    <row r="707045" customFormat="1"/>
    <row r="707046" customFormat="1"/>
    <row r="707047" customFormat="1"/>
    <row r="707048" customFormat="1"/>
    <row r="707049" customFormat="1"/>
    <row r="707050" customFormat="1"/>
    <row r="707051" customFormat="1"/>
    <row r="707052" customFormat="1"/>
    <row r="707053" customFormat="1"/>
    <row r="707054" customFormat="1"/>
    <row r="707055" customFormat="1"/>
    <row r="707056" customFormat="1"/>
    <row r="707057" customFormat="1"/>
    <row r="707058" customFormat="1"/>
    <row r="707059" customFormat="1"/>
    <row r="707060" customFormat="1"/>
    <row r="707061" customFormat="1"/>
    <row r="707062" customFormat="1"/>
    <row r="707063" customFormat="1"/>
    <row r="707064" customFormat="1"/>
    <row r="707065" customFormat="1"/>
    <row r="707066" customFormat="1"/>
    <row r="707067" customFormat="1"/>
    <row r="707068" customFormat="1"/>
    <row r="707069" customFormat="1"/>
    <row r="707070" customFormat="1"/>
    <row r="707071" customFormat="1"/>
    <row r="707072" customFormat="1"/>
    <row r="707073" customFormat="1"/>
    <row r="707074" customFormat="1"/>
    <row r="707075" customFormat="1"/>
    <row r="707076" customFormat="1"/>
    <row r="707077" customFormat="1"/>
    <row r="707078" customFormat="1"/>
    <row r="707079" customFormat="1"/>
    <row r="707080" customFormat="1"/>
    <row r="707081" customFormat="1"/>
    <row r="707082" customFormat="1"/>
    <row r="707083" customFormat="1"/>
    <row r="707084" customFormat="1"/>
    <row r="707085" customFormat="1"/>
    <row r="707086" customFormat="1"/>
    <row r="707087" customFormat="1"/>
    <row r="707088" customFormat="1"/>
    <row r="707089" customFormat="1"/>
    <row r="707090" customFormat="1"/>
    <row r="707091" customFormat="1"/>
    <row r="707092" customFormat="1"/>
    <row r="707093" customFormat="1"/>
    <row r="707094" customFormat="1"/>
    <row r="707095" customFormat="1"/>
    <row r="707096" customFormat="1"/>
    <row r="707097" customFormat="1"/>
    <row r="707098" customFormat="1"/>
    <row r="707099" customFormat="1"/>
    <row r="707100" customFormat="1"/>
    <row r="707101" customFormat="1"/>
    <row r="707102" customFormat="1"/>
    <row r="707103" customFormat="1"/>
    <row r="707104" customFormat="1"/>
    <row r="707105" customFormat="1"/>
    <row r="707106" customFormat="1"/>
    <row r="707107" customFormat="1"/>
    <row r="707108" customFormat="1"/>
    <row r="707109" customFormat="1"/>
    <row r="707110" customFormat="1"/>
    <row r="707111" customFormat="1"/>
    <row r="707112" customFormat="1"/>
    <row r="707113" customFormat="1"/>
    <row r="707114" customFormat="1"/>
    <row r="707115" customFormat="1"/>
    <row r="707116" customFormat="1"/>
    <row r="707117" customFormat="1"/>
    <row r="707118" customFormat="1"/>
    <row r="707119" customFormat="1"/>
    <row r="707120" customFormat="1"/>
    <row r="707121" customFormat="1"/>
    <row r="707122" customFormat="1"/>
    <row r="707123" customFormat="1"/>
    <row r="707124" customFormat="1"/>
    <row r="707125" customFormat="1"/>
    <row r="707126" customFormat="1"/>
    <row r="707127" customFormat="1"/>
    <row r="707128" customFormat="1"/>
    <row r="707129" customFormat="1"/>
    <row r="707130" customFormat="1"/>
    <row r="707131" customFormat="1"/>
    <row r="707132" customFormat="1"/>
    <row r="707133" customFormat="1"/>
    <row r="707134" customFormat="1"/>
    <row r="707135" customFormat="1"/>
    <row r="707136" customFormat="1"/>
    <row r="707137" customFormat="1"/>
    <row r="707138" customFormat="1"/>
    <row r="707139" customFormat="1"/>
    <row r="707140" customFormat="1"/>
    <row r="707141" customFormat="1"/>
    <row r="707142" customFormat="1"/>
    <row r="707143" customFormat="1"/>
    <row r="707144" customFormat="1"/>
    <row r="707145" customFormat="1"/>
    <row r="707146" customFormat="1"/>
    <row r="707147" customFormat="1"/>
    <row r="707148" customFormat="1"/>
    <row r="707149" customFormat="1"/>
    <row r="707150" customFormat="1"/>
    <row r="707151" customFormat="1"/>
    <row r="707152" customFormat="1"/>
    <row r="707153" customFormat="1"/>
    <row r="707154" customFormat="1"/>
    <row r="707155" customFormat="1"/>
    <row r="707156" customFormat="1"/>
    <row r="707157" customFormat="1"/>
    <row r="707158" customFormat="1"/>
    <row r="707159" customFormat="1"/>
    <row r="707160" customFormat="1"/>
    <row r="707161" customFormat="1"/>
    <row r="707162" customFormat="1"/>
    <row r="707163" customFormat="1"/>
    <row r="707164" customFormat="1"/>
    <row r="707165" customFormat="1"/>
    <row r="707166" customFormat="1"/>
    <row r="707167" customFormat="1"/>
    <row r="707168" customFormat="1"/>
    <row r="707169" customFormat="1"/>
    <row r="707170" customFormat="1"/>
    <row r="707171" customFormat="1"/>
    <row r="707172" customFormat="1"/>
    <row r="707173" customFormat="1"/>
    <row r="707174" customFormat="1"/>
    <row r="707175" customFormat="1"/>
    <row r="707176" customFormat="1"/>
    <row r="707177" customFormat="1"/>
    <row r="707178" customFormat="1"/>
    <row r="707179" customFormat="1"/>
    <row r="707180" customFormat="1"/>
    <row r="707181" customFormat="1"/>
    <row r="707182" customFormat="1"/>
    <row r="707183" customFormat="1"/>
    <row r="707184" customFormat="1"/>
    <row r="707185" customFormat="1"/>
    <row r="707186" customFormat="1"/>
    <row r="707187" customFormat="1"/>
    <row r="707188" customFormat="1"/>
    <row r="707189" customFormat="1"/>
    <row r="707190" customFormat="1"/>
    <row r="707191" customFormat="1"/>
    <row r="707192" customFormat="1"/>
    <row r="707193" customFormat="1"/>
    <row r="707194" customFormat="1"/>
    <row r="707195" customFormat="1"/>
    <row r="707196" customFormat="1"/>
    <row r="707197" customFormat="1"/>
    <row r="707198" customFormat="1"/>
    <row r="707199" customFormat="1"/>
    <row r="707200" customFormat="1"/>
    <row r="707201" customFormat="1"/>
    <row r="707202" customFormat="1"/>
    <row r="707203" customFormat="1"/>
    <row r="707204" customFormat="1"/>
    <row r="707205" customFormat="1"/>
    <row r="707206" customFormat="1"/>
    <row r="707207" customFormat="1"/>
    <row r="707208" customFormat="1"/>
    <row r="707209" customFormat="1"/>
    <row r="707210" customFormat="1"/>
    <row r="707211" customFormat="1"/>
    <row r="707212" customFormat="1"/>
    <row r="707213" customFormat="1"/>
    <row r="707214" customFormat="1"/>
    <row r="707215" customFormat="1"/>
    <row r="707216" customFormat="1"/>
    <row r="707217" customFormat="1"/>
    <row r="707218" customFormat="1"/>
    <row r="707219" customFormat="1"/>
    <row r="707220" customFormat="1"/>
    <row r="707221" customFormat="1"/>
    <row r="707222" customFormat="1"/>
    <row r="707223" customFormat="1"/>
    <row r="707224" customFormat="1"/>
    <row r="707225" customFormat="1"/>
    <row r="707226" customFormat="1"/>
    <row r="707227" customFormat="1"/>
    <row r="707228" customFormat="1"/>
    <row r="707229" customFormat="1"/>
    <row r="707230" customFormat="1"/>
    <row r="707231" customFormat="1"/>
    <row r="707232" customFormat="1"/>
    <row r="707233" customFormat="1"/>
    <row r="707234" customFormat="1"/>
    <row r="707235" customFormat="1"/>
    <row r="707236" customFormat="1"/>
    <row r="707237" customFormat="1"/>
    <row r="707238" customFormat="1"/>
    <row r="707239" customFormat="1"/>
    <row r="707240" customFormat="1"/>
    <row r="707241" customFormat="1"/>
    <row r="707242" customFormat="1"/>
    <row r="707243" customFormat="1"/>
    <row r="707244" customFormat="1"/>
    <row r="707245" customFormat="1"/>
    <row r="707246" customFormat="1"/>
    <row r="707247" customFormat="1"/>
    <row r="707248" customFormat="1"/>
    <row r="707249" customFormat="1"/>
    <row r="707250" customFormat="1"/>
    <row r="707251" customFormat="1"/>
    <row r="707252" customFormat="1"/>
    <row r="707253" customFormat="1"/>
    <row r="707254" customFormat="1"/>
    <row r="707255" customFormat="1"/>
    <row r="707256" customFormat="1"/>
    <row r="707257" customFormat="1"/>
    <row r="707258" customFormat="1"/>
    <row r="707259" customFormat="1"/>
    <row r="707260" customFormat="1"/>
    <row r="707261" customFormat="1"/>
    <row r="707262" customFormat="1"/>
    <row r="707263" customFormat="1"/>
    <row r="707264" customFormat="1"/>
    <row r="707265" customFormat="1"/>
    <row r="707266" customFormat="1"/>
    <row r="707267" customFormat="1"/>
    <row r="707268" customFormat="1"/>
    <row r="707269" customFormat="1"/>
    <row r="707270" customFormat="1"/>
    <row r="707271" customFormat="1"/>
    <row r="707272" customFormat="1"/>
    <row r="707273" customFormat="1"/>
    <row r="707274" customFormat="1"/>
    <row r="707275" customFormat="1"/>
    <row r="707276" customFormat="1"/>
    <row r="707277" customFormat="1"/>
    <row r="707278" customFormat="1"/>
    <row r="707279" customFormat="1"/>
    <row r="707280" customFormat="1"/>
    <row r="707281" customFormat="1"/>
    <row r="707282" customFormat="1"/>
    <row r="707283" customFormat="1"/>
    <row r="707284" customFormat="1"/>
    <row r="707285" customFormat="1"/>
    <row r="707286" customFormat="1"/>
    <row r="707287" customFormat="1"/>
    <row r="707288" customFormat="1"/>
    <row r="707289" customFormat="1"/>
    <row r="707290" customFormat="1"/>
    <row r="707291" customFormat="1"/>
    <row r="707292" customFormat="1"/>
    <row r="707293" customFormat="1"/>
    <row r="707294" customFormat="1"/>
    <row r="707295" customFormat="1"/>
    <row r="707296" customFormat="1"/>
    <row r="707297" customFormat="1"/>
    <row r="707298" customFormat="1"/>
    <row r="707299" customFormat="1"/>
    <row r="707300" customFormat="1"/>
    <row r="707301" customFormat="1"/>
    <row r="707302" customFormat="1"/>
    <row r="707303" customFormat="1"/>
    <row r="707304" customFormat="1"/>
    <row r="707305" customFormat="1"/>
    <row r="707306" customFormat="1"/>
    <row r="707307" customFormat="1"/>
    <row r="707308" customFormat="1"/>
    <row r="707309" customFormat="1"/>
    <row r="707310" customFormat="1"/>
    <row r="707311" customFormat="1"/>
    <row r="707312" customFormat="1"/>
    <row r="707313" customFormat="1"/>
    <row r="707314" customFormat="1"/>
    <row r="707315" customFormat="1"/>
    <row r="707316" customFormat="1"/>
    <row r="707317" customFormat="1"/>
    <row r="707318" customFormat="1"/>
    <row r="707319" customFormat="1"/>
    <row r="707320" customFormat="1"/>
    <row r="707321" customFormat="1"/>
    <row r="707322" customFormat="1"/>
    <row r="707323" customFormat="1"/>
    <row r="707324" customFormat="1"/>
    <row r="707325" customFormat="1"/>
    <row r="707326" customFormat="1"/>
    <row r="707327" customFormat="1"/>
    <row r="707328" customFormat="1"/>
    <row r="707329" customFormat="1"/>
    <row r="707330" customFormat="1"/>
    <row r="707331" customFormat="1"/>
    <row r="707332" customFormat="1"/>
    <row r="707333" customFormat="1"/>
    <row r="707334" customFormat="1"/>
    <row r="707335" customFormat="1"/>
    <row r="707336" customFormat="1"/>
    <row r="707337" customFormat="1"/>
    <row r="707338" customFormat="1"/>
    <row r="707339" customFormat="1"/>
    <row r="707340" customFormat="1"/>
    <row r="707341" customFormat="1"/>
    <row r="707342" customFormat="1"/>
    <row r="707343" customFormat="1"/>
    <row r="707344" customFormat="1"/>
    <row r="707345" customFormat="1"/>
    <row r="707346" customFormat="1"/>
    <row r="707347" customFormat="1"/>
    <row r="707348" customFormat="1"/>
    <row r="707349" customFormat="1"/>
    <row r="707350" customFormat="1"/>
    <row r="707351" customFormat="1"/>
    <row r="707352" customFormat="1"/>
    <row r="707353" customFormat="1"/>
    <row r="707354" customFormat="1"/>
    <row r="707355" customFormat="1"/>
    <row r="707356" customFormat="1"/>
    <row r="707357" customFormat="1"/>
    <row r="707358" customFormat="1"/>
    <row r="707359" customFormat="1"/>
    <row r="707360" customFormat="1"/>
    <row r="707361" customFormat="1"/>
    <row r="707362" customFormat="1"/>
    <row r="707363" customFormat="1"/>
    <row r="707364" customFormat="1"/>
    <row r="707365" customFormat="1"/>
    <row r="707366" customFormat="1"/>
    <row r="707367" customFormat="1"/>
    <row r="707368" customFormat="1"/>
    <row r="707369" customFormat="1"/>
    <row r="707370" customFormat="1"/>
    <row r="707371" customFormat="1"/>
    <row r="707372" customFormat="1"/>
    <row r="707373" customFormat="1"/>
    <row r="707374" customFormat="1"/>
    <row r="707375" customFormat="1"/>
    <row r="707376" customFormat="1"/>
    <row r="707377" customFormat="1"/>
    <row r="707378" customFormat="1"/>
    <row r="707379" customFormat="1"/>
    <row r="707380" customFormat="1"/>
    <row r="707381" customFormat="1"/>
    <row r="707382" customFormat="1"/>
    <row r="707383" customFormat="1"/>
    <row r="707384" customFormat="1"/>
    <row r="707385" customFormat="1"/>
    <row r="707386" customFormat="1"/>
    <row r="707387" customFormat="1"/>
    <row r="707388" customFormat="1"/>
    <row r="707389" customFormat="1"/>
    <row r="707390" customFormat="1"/>
    <row r="707391" customFormat="1"/>
    <row r="707392" customFormat="1"/>
    <row r="707393" customFormat="1"/>
    <row r="707394" customFormat="1"/>
    <row r="707395" customFormat="1"/>
    <row r="707396" customFormat="1"/>
    <row r="707397" customFormat="1"/>
    <row r="707398" customFormat="1"/>
    <row r="707399" customFormat="1"/>
    <row r="707400" customFormat="1"/>
    <row r="707401" customFormat="1"/>
    <row r="707402" customFormat="1"/>
    <row r="707403" customFormat="1"/>
    <row r="707404" customFormat="1"/>
    <row r="707405" customFormat="1"/>
    <row r="707406" customFormat="1"/>
    <row r="707407" customFormat="1"/>
    <row r="707408" customFormat="1"/>
    <row r="707409" customFormat="1"/>
    <row r="707410" customFormat="1"/>
    <row r="707411" customFormat="1"/>
    <row r="707412" customFormat="1"/>
    <row r="707413" customFormat="1"/>
    <row r="707414" customFormat="1"/>
    <row r="707415" customFormat="1"/>
    <row r="707416" customFormat="1"/>
    <row r="707417" customFormat="1"/>
    <row r="707418" customFormat="1"/>
    <row r="707419" customFormat="1"/>
    <row r="707420" customFormat="1"/>
    <row r="707421" customFormat="1"/>
    <row r="707422" customFormat="1"/>
    <row r="707423" customFormat="1"/>
    <row r="707424" customFormat="1"/>
    <row r="707425" customFormat="1"/>
    <row r="707426" customFormat="1"/>
    <row r="707427" customFormat="1"/>
    <row r="707428" customFormat="1"/>
    <row r="707429" customFormat="1"/>
    <row r="707430" customFormat="1"/>
    <row r="707431" customFormat="1"/>
    <row r="707432" customFormat="1"/>
    <row r="707433" customFormat="1"/>
    <row r="707434" customFormat="1"/>
    <row r="707435" customFormat="1"/>
    <row r="707436" customFormat="1"/>
    <row r="707437" customFormat="1"/>
    <row r="707438" customFormat="1"/>
    <row r="707439" customFormat="1"/>
    <row r="707440" customFormat="1"/>
    <row r="707441" customFormat="1"/>
    <row r="707442" customFormat="1"/>
    <row r="707443" customFormat="1"/>
    <row r="707444" customFormat="1"/>
    <row r="707445" customFormat="1"/>
    <row r="707446" customFormat="1"/>
    <row r="707447" customFormat="1"/>
    <row r="707448" customFormat="1"/>
    <row r="707449" customFormat="1"/>
    <row r="707450" customFormat="1"/>
    <row r="707451" customFormat="1"/>
    <row r="707452" customFormat="1"/>
    <row r="707453" customFormat="1"/>
    <row r="707454" customFormat="1"/>
    <row r="707455" customFormat="1"/>
    <row r="707456" customFormat="1"/>
    <row r="707457" customFormat="1"/>
    <row r="707458" customFormat="1"/>
    <row r="707459" customFormat="1"/>
    <row r="707460" customFormat="1"/>
    <row r="707461" customFormat="1"/>
    <row r="707462" customFormat="1"/>
    <row r="707463" customFormat="1"/>
    <row r="707464" customFormat="1"/>
    <row r="707465" customFormat="1"/>
    <row r="707466" customFormat="1"/>
    <row r="707467" customFormat="1"/>
    <row r="707468" customFormat="1"/>
    <row r="707469" customFormat="1"/>
    <row r="707470" customFormat="1"/>
    <row r="707471" customFormat="1"/>
    <row r="707472" customFormat="1"/>
    <row r="707473" customFormat="1"/>
    <row r="707474" customFormat="1"/>
    <row r="707475" customFormat="1"/>
    <row r="707476" customFormat="1"/>
    <row r="707477" customFormat="1"/>
    <row r="707478" customFormat="1"/>
    <row r="707479" customFormat="1"/>
    <row r="707480" customFormat="1"/>
    <row r="707481" customFormat="1"/>
    <row r="707482" customFormat="1"/>
    <row r="707483" customFormat="1"/>
    <row r="707484" customFormat="1"/>
    <row r="707485" customFormat="1"/>
    <row r="707486" customFormat="1"/>
    <row r="707487" customFormat="1"/>
    <row r="707488" customFormat="1"/>
    <row r="707489" customFormat="1"/>
    <row r="707490" customFormat="1"/>
    <row r="707491" customFormat="1"/>
    <row r="707492" customFormat="1"/>
    <row r="707493" customFormat="1"/>
    <row r="707494" customFormat="1"/>
    <row r="707495" customFormat="1"/>
    <row r="707496" customFormat="1"/>
    <row r="707497" customFormat="1"/>
    <row r="707498" customFormat="1"/>
    <row r="707499" customFormat="1"/>
    <row r="707500" customFormat="1"/>
    <row r="707501" customFormat="1"/>
    <row r="707502" customFormat="1"/>
    <row r="707503" customFormat="1"/>
    <row r="707504" customFormat="1"/>
    <row r="707505" customFormat="1"/>
    <row r="707506" customFormat="1"/>
    <row r="707507" customFormat="1"/>
    <row r="707508" customFormat="1"/>
    <row r="707509" customFormat="1"/>
    <row r="707510" customFormat="1"/>
    <row r="707511" customFormat="1"/>
    <row r="707512" customFormat="1"/>
    <row r="707513" customFormat="1"/>
    <row r="707514" customFormat="1"/>
    <row r="707515" customFormat="1"/>
    <row r="707516" customFormat="1"/>
    <row r="707517" customFormat="1"/>
    <row r="707518" customFormat="1"/>
    <row r="707519" customFormat="1"/>
    <row r="707520" customFormat="1"/>
    <row r="707521" customFormat="1"/>
    <row r="707522" customFormat="1"/>
    <row r="707523" customFormat="1"/>
    <row r="707524" customFormat="1"/>
    <row r="707525" customFormat="1"/>
    <row r="707526" customFormat="1"/>
    <row r="707527" customFormat="1"/>
    <row r="707528" customFormat="1"/>
    <row r="707529" customFormat="1"/>
    <row r="707530" customFormat="1"/>
    <row r="707531" customFormat="1"/>
    <row r="707532" customFormat="1"/>
    <row r="707533" customFormat="1"/>
    <row r="707534" customFormat="1"/>
    <row r="707535" customFormat="1"/>
    <row r="707536" customFormat="1"/>
    <row r="707537" customFormat="1"/>
    <row r="707538" customFormat="1"/>
    <row r="707539" customFormat="1"/>
    <row r="707540" customFormat="1"/>
    <row r="707541" customFormat="1"/>
    <row r="707542" customFormat="1"/>
    <row r="707543" customFormat="1"/>
    <row r="707544" customFormat="1"/>
    <row r="707545" customFormat="1"/>
    <row r="707546" customFormat="1"/>
    <row r="707547" customFormat="1"/>
    <row r="707548" customFormat="1"/>
    <row r="707549" customFormat="1"/>
    <row r="707550" customFormat="1"/>
    <row r="707551" customFormat="1"/>
    <row r="707552" customFormat="1"/>
    <row r="707553" customFormat="1"/>
    <row r="707554" customFormat="1"/>
    <row r="707555" customFormat="1"/>
    <row r="707556" customFormat="1"/>
    <row r="707557" customFormat="1"/>
    <row r="707558" customFormat="1"/>
    <row r="707559" customFormat="1"/>
    <row r="707560" customFormat="1"/>
    <row r="707561" customFormat="1"/>
    <row r="707562" customFormat="1"/>
    <row r="707563" customFormat="1"/>
    <row r="707564" customFormat="1"/>
    <row r="707565" customFormat="1"/>
    <row r="707566" customFormat="1"/>
    <row r="707567" customFormat="1"/>
    <row r="707568" customFormat="1"/>
    <row r="707569" customFormat="1"/>
    <row r="707570" customFormat="1"/>
    <row r="707571" customFormat="1"/>
    <row r="707572" customFormat="1"/>
    <row r="707573" customFormat="1"/>
    <row r="707574" customFormat="1"/>
    <row r="707575" customFormat="1"/>
    <row r="707576" customFormat="1"/>
    <row r="707577" customFormat="1"/>
    <row r="707578" customFormat="1"/>
    <row r="707579" customFormat="1"/>
    <row r="707580" customFormat="1"/>
    <row r="707581" customFormat="1"/>
    <row r="707582" customFormat="1"/>
    <row r="707583" customFormat="1"/>
    <row r="707584" customFormat="1"/>
    <row r="707585" customFormat="1"/>
    <row r="707586" customFormat="1"/>
    <row r="707587" customFormat="1"/>
    <row r="707588" customFormat="1"/>
    <row r="707589" customFormat="1"/>
    <row r="707590" customFormat="1"/>
    <row r="707591" customFormat="1"/>
    <row r="707592" customFormat="1"/>
    <row r="707593" customFormat="1"/>
    <row r="707594" customFormat="1"/>
    <row r="707595" customFormat="1"/>
    <row r="707596" customFormat="1"/>
    <row r="707597" customFormat="1"/>
    <row r="707598" customFormat="1"/>
    <row r="707599" customFormat="1"/>
    <row r="707600" customFormat="1"/>
    <row r="707601" customFormat="1"/>
    <row r="707602" customFormat="1"/>
    <row r="707603" customFormat="1"/>
    <row r="707604" customFormat="1"/>
    <row r="707605" customFormat="1"/>
    <row r="707606" customFormat="1"/>
    <row r="707607" customFormat="1"/>
    <row r="707608" customFormat="1"/>
    <row r="707609" customFormat="1"/>
    <row r="707610" customFormat="1"/>
    <row r="707611" customFormat="1"/>
    <row r="707612" customFormat="1"/>
    <row r="707613" customFormat="1"/>
    <row r="707614" customFormat="1"/>
    <row r="707615" customFormat="1"/>
    <row r="707616" customFormat="1"/>
    <row r="707617" customFormat="1"/>
    <row r="707618" customFormat="1"/>
    <row r="707619" customFormat="1"/>
    <row r="707620" customFormat="1"/>
    <row r="707621" customFormat="1"/>
    <row r="707622" customFormat="1"/>
    <row r="707623" customFormat="1"/>
    <row r="707624" customFormat="1"/>
    <row r="707625" customFormat="1"/>
    <row r="707626" customFormat="1"/>
    <row r="707627" customFormat="1"/>
    <row r="707628" customFormat="1"/>
    <row r="707629" customFormat="1"/>
    <row r="707630" customFormat="1"/>
    <row r="707631" customFormat="1"/>
    <row r="707632" customFormat="1"/>
    <row r="707633" customFormat="1"/>
    <row r="707634" customFormat="1"/>
    <row r="707635" customFormat="1"/>
    <row r="707636" customFormat="1"/>
    <row r="707637" customFormat="1"/>
    <row r="707638" customFormat="1"/>
    <row r="707639" customFormat="1"/>
    <row r="707640" customFormat="1"/>
    <row r="707641" customFormat="1"/>
    <row r="707642" customFormat="1"/>
    <row r="707643" customFormat="1"/>
    <row r="707644" customFormat="1"/>
    <row r="707645" customFormat="1"/>
    <row r="707646" customFormat="1"/>
    <row r="707647" customFormat="1"/>
    <row r="707648" customFormat="1"/>
    <row r="707649" customFormat="1"/>
    <row r="707650" customFormat="1"/>
    <row r="707651" customFormat="1"/>
    <row r="707652" customFormat="1"/>
    <row r="707653" customFormat="1"/>
    <row r="707654" customFormat="1"/>
    <row r="707655" customFormat="1"/>
    <row r="707656" customFormat="1"/>
    <row r="707657" customFormat="1"/>
    <row r="707658" customFormat="1"/>
    <row r="707659" customFormat="1"/>
    <row r="707660" customFormat="1"/>
    <row r="707661" customFormat="1"/>
    <row r="707662" customFormat="1"/>
    <row r="707663" customFormat="1"/>
    <row r="707664" customFormat="1"/>
    <row r="707665" customFormat="1"/>
    <row r="707666" customFormat="1"/>
    <row r="707667" customFormat="1"/>
    <row r="707668" customFormat="1"/>
    <row r="707669" customFormat="1"/>
    <row r="707670" customFormat="1"/>
    <row r="707671" customFormat="1"/>
    <row r="707672" customFormat="1"/>
    <row r="707673" customFormat="1"/>
    <row r="707674" customFormat="1"/>
    <row r="707675" customFormat="1"/>
    <row r="707676" customFormat="1"/>
    <row r="707677" customFormat="1"/>
    <row r="707678" customFormat="1"/>
    <row r="707679" customFormat="1"/>
    <row r="707680" customFormat="1"/>
    <row r="707681" customFormat="1"/>
    <row r="707682" customFormat="1"/>
    <row r="707683" customFormat="1"/>
    <row r="707684" customFormat="1"/>
    <row r="707685" customFormat="1"/>
    <row r="707686" customFormat="1"/>
    <row r="707687" customFormat="1"/>
    <row r="707688" customFormat="1"/>
    <row r="707689" customFormat="1"/>
    <row r="707690" customFormat="1"/>
    <row r="707691" customFormat="1"/>
    <row r="707692" customFormat="1"/>
    <row r="707693" customFormat="1"/>
    <row r="707694" customFormat="1"/>
    <row r="707695" customFormat="1"/>
    <row r="707696" customFormat="1"/>
    <row r="707697" customFormat="1"/>
    <row r="707698" customFormat="1"/>
    <row r="707699" customFormat="1"/>
    <row r="707700" customFormat="1"/>
    <row r="707701" customFormat="1"/>
    <row r="707702" customFormat="1"/>
    <row r="707703" customFormat="1"/>
    <row r="707704" customFormat="1"/>
    <row r="707705" customFormat="1"/>
    <row r="707706" customFormat="1"/>
    <row r="707707" customFormat="1"/>
    <row r="707708" customFormat="1"/>
    <row r="707709" customFormat="1"/>
    <row r="707710" customFormat="1"/>
    <row r="707711" customFormat="1"/>
    <row r="707712" customFormat="1"/>
    <row r="707713" customFormat="1"/>
    <row r="707714" customFormat="1"/>
    <row r="707715" customFormat="1"/>
    <row r="707716" customFormat="1"/>
    <row r="707717" customFormat="1"/>
    <row r="707718" customFormat="1"/>
    <row r="707719" customFormat="1"/>
    <row r="707720" customFormat="1"/>
    <row r="707721" customFormat="1"/>
    <row r="707722" customFormat="1"/>
    <row r="707723" customFormat="1"/>
    <row r="707724" customFormat="1"/>
    <row r="707725" customFormat="1"/>
    <row r="707726" customFormat="1"/>
    <row r="707727" customFormat="1"/>
    <row r="707728" customFormat="1"/>
    <row r="707729" customFormat="1"/>
    <row r="707730" customFormat="1"/>
    <row r="707731" customFormat="1"/>
    <row r="707732" customFormat="1"/>
    <row r="707733" customFormat="1"/>
    <row r="707734" customFormat="1"/>
    <row r="707735" customFormat="1"/>
    <row r="707736" customFormat="1"/>
    <row r="707737" customFormat="1"/>
    <row r="707738" customFormat="1"/>
    <row r="707739" customFormat="1"/>
    <row r="707740" customFormat="1"/>
    <row r="707741" customFormat="1"/>
    <row r="707742" customFormat="1"/>
    <row r="707743" customFormat="1"/>
    <row r="707744" customFormat="1"/>
    <row r="707745" customFormat="1"/>
    <row r="707746" customFormat="1"/>
    <row r="707747" customFormat="1"/>
    <row r="707748" customFormat="1"/>
    <row r="707749" customFormat="1"/>
    <row r="707750" customFormat="1"/>
    <row r="707751" customFormat="1"/>
    <row r="707752" customFormat="1"/>
    <row r="707753" customFormat="1"/>
    <row r="707754" customFormat="1"/>
    <row r="707755" customFormat="1"/>
    <row r="707756" customFormat="1"/>
    <row r="707757" customFormat="1"/>
    <row r="707758" customFormat="1"/>
    <row r="707759" customFormat="1"/>
    <row r="707760" customFormat="1"/>
    <row r="707761" customFormat="1"/>
    <row r="707762" customFormat="1"/>
    <row r="707763" customFormat="1"/>
    <row r="707764" customFormat="1"/>
    <row r="707765" customFormat="1"/>
    <row r="707766" customFormat="1"/>
    <row r="707767" customFormat="1"/>
    <row r="707768" customFormat="1"/>
    <row r="707769" customFormat="1"/>
    <row r="707770" customFormat="1"/>
    <row r="707771" customFormat="1"/>
    <row r="707772" customFormat="1"/>
    <row r="707773" customFormat="1"/>
    <row r="707774" customFormat="1"/>
    <row r="707775" customFormat="1"/>
    <row r="707776" customFormat="1"/>
    <row r="707777" customFormat="1"/>
    <row r="707778" customFormat="1"/>
    <row r="707779" customFormat="1"/>
    <row r="707780" customFormat="1"/>
    <row r="707781" customFormat="1"/>
    <row r="707782" customFormat="1"/>
    <row r="707783" customFormat="1"/>
    <row r="707784" customFormat="1"/>
    <row r="707785" customFormat="1"/>
    <row r="707786" customFormat="1"/>
    <row r="707787" customFormat="1"/>
    <row r="707788" customFormat="1"/>
    <row r="707789" customFormat="1"/>
    <row r="707790" customFormat="1"/>
    <row r="707791" customFormat="1"/>
    <row r="707792" customFormat="1"/>
    <row r="707793" customFormat="1"/>
    <row r="707794" customFormat="1"/>
    <row r="707795" customFormat="1"/>
    <row r="707796" customFormat="1"/>
    <row r="707797" customFormat="1"/>
    <row r="707798" customFormat="1"/>
    <row r="707799" customFormat="1"/>
    <row r="707800" customFormat="1"/>
    <row r="707801" customFormat="1"/>
    <row r="707802" customFormat="1"/>
    <row r="707803" customFormat="1"/>
    <row r="707804" customFormat="1"/>
    <row r="707805" customFormat="1"/>
    <row r="707806" customFormat="1"/>
    <row r="707807" customFormat="1"/>
    <row r="707808" customFormat="1"/>
    <row r="707809" customFormat="1"/>
    <row r="707810" customFormat="1"/>
    <row r="707811" customFormat="1"/>
    <row r="707812" customFormat="1"/>
    <row r="707813" customFormat="1"/>
    <row r="707814" customFormat="1"/>
    <row r="707815" customFormat="1"/>
    <row r="707816" customFormat="1"/>
    <row r="707817" customFormat="1"/>
    <row r="707818" customFormat="1"/>
    <row r="707819" customFormat="1"/>
    <row r="707820" customFormat="1"/>
    <row r="707821" customFormat="1"/>
    <row r="707822" customFormat="1"/>
    <row r="707823" customFormat="1"/>
    <row r="707824" customFormat="1"/>
    <row r="707825" customFormat="1"/>
    <row r="707826" customFormat="1"/>
    <row r="707827" customFormat="1"/>
    <row r="707828" customFormat="1"/>
    <row r="707829" customFormat="1"/>
    <row r="707830" customFormat="1"/>
    <row r="707831" customFormat="1"/>
    <row r="707832" customFormat="1"/>
    <row r="707833" customFormat="1"/>
    <row r="707834" customFormat="1"/>
    <row r="707835" customFormat="1"/>
    <row r="707836" customFormat="1"/>
    <row r="707837" customFormat="1"/>
    <row r="707838" customFormat="1"/>
    <row r="707839" customFormat="1"/>
    <row r="707840" customFormat="1"/>
    <row r="707841" customFormat="1"/>
    <row r="707842" customFormat="1"/>
    <row r="707843" customFormat="1"/>
    <row r="707844" customFormat="1"/>
    <row r="707845" customFormat="1"/>
    <row r="707846" customFormat="1"/>
    <row r="707847" customFormat="1"/>
    <row r="707848" customFormat="1"/>
    <row r="707849" customFormat="1"/>
    <row r="707850" customFormat="1"/>
    <row r="707851" customFormat="1"/>
    <row r="707852" customFormat="1"/>
    <row r="707853" customFormat="1"/>
    <row r="707854" customFormat="1"/>
    <row r="707855" customFormat="1"/>
    <row r="707856" customFormat="1"/>
    <row r="707857" customFormat="1"/>
    <row r="707858" customFormat="1"/>
    <row r="707859" customFormat="1"/>
    <row r="707860" customFormat="1"/>
    <row r="707861" customFormat="1"/>
    <row r="707862" customFormat="1"/>
    <row r="707863" customFormat="1"/>
    <row r="707864" customFormat="1"/>
    <row r="707865" customFormat="1"/>
    <row r="707866" customFormat="1"/>
    <row r="707867" customFormat="1"/>
    <row r="707868" customFormat="1"/>
    <row r="707869" customFormat="1"/>
    <row r="707870" customFormat="1"/>
    <row r="707871" customFormat="1"/>
    <row r="707872" customFormat="1"/>
    <row r="707873" customFormat="1"/>
    <row r="707874" customFormat="1"/>
    <row r="707875" customFormat="1"/>
    <row r="707876" customFormat="1"/>
    <row r="707877" customFormat="1"/>
    <row r="707878" customFormat="1"/>
    <row r="707879" customFormat="1"/>
    <row r="707880" customFormat="1"/>
    <row r="707881" customFormat="1"/>
    <row r="707882" customFormat="1"/>
    <row r="707883" customFormat="1"/>
    <row r="707884" customFormat="1"/>
    <row r="707885" customFormat="1"/>
    <row r="707886" customFormat="1"/>
    <row r="707887" customFormat="1"/>
    <row r="707888" customFormat="1"/>
    <row r="707889" customFormat="1"/>
    <row r="707890" customFormat="1"/>
    <row r="707891" customFormat="1"/>
    <row r="707892" customFormat="1"/>
    <row r="707893" customFormat="1"/>
    <row r="707894" customFormat="1"/>
    <row r="707895" customFormat="1"/>
    <row r="707896" customFormat="1"/>
    <row r="707897" customFormat="1"/>
    <row r="707898" customFormat="1"/>
    <row r="707899" customFormat="1"/>
    <row r="707900" customFormat="1"/>
    <row r="707901" customFormat="1"/>
    <row r="707902" customFormat="1"/>
    <row r="707903" customFormat="1"/>
    <row r="707904" customFormat="1"/>
    <row r="707905" customFormat="1"/>
    <row r="707906" customFormat="1"/>
    <row r="707907" customFormat="1"/>
    <row r="707908" customFormat="1"/>
    <row r="707909" customFormat="1"/>
    <row r="707910" customFormat="1"/>
    <row r="707911" customFormat="1"/>
    <row r="707912" customFormat="1"/>
    <row r="707913" customFormat="1"/>
    <row r="707914" customFormat="1"/>
    <row r="707915" customFormat="1"/>
    <row r="707916" customFormat="1"/>
    <row r="707917" customFormat="1"/>
    <row r="707918" customFormat="1"/>
    <row r="707919" customFormat="1"/>
    <row r="707920" customFormat="1"/>
    <row r="707921" customFormat="1"/>
    <row r="707922" customFormat="1"/>
    <row r="707923" customFormat="1"/>
    <row r="707924" customFormat="1"/>
    <row r="707925" customFormat="1"/>
    <row r="707926" customFormat="1"/>
    <row r="707927" customFormat="1"/>
    <row r="707928" customFormat="1"/>
    <row r="707929" customFormat="1"/>
    <row r="707930" customFormat="1"/>
    <row r="707931" customFormat="1"/>
    <row r="707932" customFormat="1"/>
    <row r="707933" customFormat="1"/>
    <row r="707934" customFormat="1"/>
    <row r="707935" customFormat="1"/>
    <row r="707936" customFormat="1"/>
    <row r="707937" customFormat="1"/>
    <row r="707938" customFormat="1"/>
    <row r="707939" customFormat="1"/>
    <row r="707940" customFormat="1"/>
    <row r="707941" customFormat="1"/>
    <row r="707942" customFormat="1"/>
    <row r="707943" customFormat="1"/>
    <row r="707944" customFormat="1"/>
    <row r="707945" customFormat="1"/>
    <row r="707946" customFormat="1"/>
    <row r="707947" customFormat="1"/>
    <row r="707948" customFormat="1"/>
    <row r="707949" customFormat="1"/>
    <row r="707950" customFormat="1"/>
    <row r="707951" customFormat="1"/>
    <row r="707952" customFormat="1"/>
    <row r="707953" customFormat="1"/>
    <row r="707954" customFormat="1"/>
    <row r="707955" customFormat="1"/>
    <row r="707956" customFormat="1"/>
    <row r="707957" customFormat="1"/>
    <row r="707958" customFormat="1"/>
    <row r="707959" customFormat="1"/>
    <row r="707960" customFormat="1"/>
    <row r="707961" customFormat="1"/>
    <row r="707962" customFormat="1"/>
    <row r="707963" customFormat="1"/>
    <row r="707964" customFormat="1"/>
    <row r="707965" customFormat="1"/>
    <row r="707966" customFormat="1"/>
    <row r="707967" customFormat="1"/>
    <row r="707968" customFormat="1"/>
    <row r="707969" customFormat="1"/>
    <row r="707970" customFormat="1"/>
    <row r="707971" customFormat="1"/>
    <row r="707972" customFormat="1"/>
    <row r="707973" customFormat="1"/>
    <row r="707974" customFormat="1"/>
    <row r="707975" customFormat="1"/>
    <row r="707976" customFormat="1"/>
    <row r="707977" customFormat="1"/>
    <row r="707978" customFormat="1"/>
    <row r="707979" customFormat="1"/>
    <row r="707980" customFormat="1"/>
    <row r="707981" customFormat="1"/>
    <row r="707982" customFormat="1"/>
    <row r="707983" customFormat="1"/>
    <row r="707984" customFormat="1"/>
    <row r="707985" customFormat="1"/>
    <row r="707986" customFormat="1"/>
    <row r="707987" customFormat="1"/>
    <row r="707988" customFormat="1"/>
    <row r="707989" customFormat="1"/>
    <row r="707990" customFormat="1"/>
    <row r="707991" customFormat="1"/>
    <row r="707992" customFormat="1"/>
    <row r="707993" customFormat="1"/>
    <row r="707994" customFormat="1"/>
    <row r="707995" customFormat="1"/>
    <row r="707996" customFormat="1"/>
    <row r="707997" customFormat="1"/>
    <row r="707998" customFormat="1"/>
    <row r="707999" customFormat="1"/>
    <row r="708000" customFormat="1"/>
    <row r="708001" customFormat="1"/>
    <row r="708002" customFormat="1"/>
    <row r="708003" customFormat="1"/>
    <row r="708004" customFormat="1"/>
    <row r="708005" customFormat="1"/>
    <row r="708006" customFormat="1"/>
    <row r="708007" customFormat="1"/>
    <row r="708008" customFormat="1"/>
    <row r="708009" customFormat="1"/>
    <row r="708010" customFormat="1"/>
    <row r="708011" customFormat="1"/>
    <row r="708012" customFormat="1"/>
    <row r="708013" customFormat="1"/>
    <row r="708014" customFormat="1"/>
    <row r="708015" customFormat="1"/>
    <row r="708016" customFormat="1"/>
    <row r="708017" customFormat="1"/>
    <row r="708018" customFormat="1"/>
    <row r="708019" customFormat="1"/>
    <row r="708020" customFormat="1"/>
    <row r="708021" customFormat="1"/>
    <row r="708022" customFormat="1"/>
    <row r="708023" customFormat="1"/>
    <row r="708024" customFormat="1"/>
    <row r="708025" customFormat="1"/>
    <row r="708026" customFormat="1"/>
    <row r="708027" customFormat="1"/>
    <row r="708028" customFormat="1"/>
    <row r="708029" customFormat="1"/>
    <row r="708030" customFormat="1"/>
    <row r="708031" customFormat="1"/>
    <row r="708032" customFormat="1"/>
    <row r="708033" customFormat="1"/>
    <row r="708034" customFormat="1"/>
    <row r="708035" customFormat="1"/>
    <row r="708036" customFormat="1"/>
    <row r="708037" customFormat="1"/>
    <row r="708038" customFormat="1"/>
    <row r="708039" customFormat="1"/>
    <row r="708040" customFormat="1"/>
    <row r="708041" customFormat="1"/>
    <row r="708042" customFormat="1"/>
    <row r="708043" customFormat="1"/>
    <row r="708044" customFormat="1"/>
    <row r="708045" customFormat="1"/>
    <row r="708046" customFormat="1"/>
    <row r="708047" customFormat="1"/>
    <row r="708048" customFormat="1"/>
    <row r="708049" customFormat="1"/>
    <row r="708050" customFormat="1"/>
    <row r="708051" customFormat="1"/>
    <row r="708052" customFormat="1"/>
    <row r="708053" customFormat="1"/>
    <row r="708054" customFormat="1"/>
    <row r="708055" customFormat="1"/>
    <row r="708056" customFormat="1"/>
    <row r="708057" customFormat="1"/>
    <row r="708058" customFormat="1"/>
    <row r="708059" customFormat="1"/>
    <row r="708060" customFormat="1"/>
    <row r="708061" customFormat="1"/>
    <row r="708062" customFormat="1"/>
    <row r="708063" customFormat="1"/>
    <row r="708064" customFormat="1"/>
    <row r="708065" customFormat="1"/>
    <row r="708066" customFormat="1"/>
    <row r="708067" customFormat="1"/>
    <row r="708068" customFormat="1"/>
    <row r="708069" customFormat="1"/>
    <row r="708070" customFormat="1"/>
    <row r="708071" customFormat="1"/>
    <row r="708072" customFormat="1"/>
    <row r="708073" customFormat="1"/>
    <row r="708074" customFormat="1"/>
    <row r="708075" customFormat="1"/>
    <row r="708076" customFormat="1"/>
    <row r="708077" customFormat="1"/>
    <row r="708078" customFormat="1"/>
    <row r="708079" customFormat="1"/>
    <row r="708080" customFormat="1"/>
    <row r="708081" customFormat="1"/>
    <row r="708082" customFormat="1"/>
    <row r="708083" customFormat="1"/>
    <row r="708084" customFormat="1"/>
    <row r="708085" customFormat="1"/>
    <row r="708086" customFormat="1"/>
    <row r="708087" customFormat="1"/>
    <row r="708088" customFormat="1"/>
    <row r="708089" customFormat="1"/>
    <row r="708090" customFormat="1"/>
    <row r="708091" customFormat="1"/>
    <row r="708092" customFormat="1"/>
    <row r="708093" customFormat="1"/>
    <row r="708094" customFormat="1"/>
    <row r="708095" customFormat="1"/>
    <row r="708096" customFormat="1"/>
    <row r="708097" customFormat="1"/>
    <row r="708098" customFormat="1"/>
    <row r="708099" customFormat="1"/>
    <row r="708100" customFormat="1"/>
    <row r="708101" customFormat="1"/>
    <row r="708102" customFormat="1"/>
    <row r="708103" customFormat="1"/>
    <row r="708104" customFormat="1"/>
    <row r="708105" customFormat="1"/>
    <row r="708106" customFormat="1"/>
    <row r="708107" customFormat="1"/>
    <row r="708108" customFormat="1"/>
    <row r="708109" customFormat="1"/>
    <row r="708110" customFormat="1"/>
    <row r="708111" customFormat="1"/>
    <row r="708112" customFormat="1"/>
    <row r="708113" customFormat="1"/>
    <row r="708114" customFormat="1"/>
    <row r="708115" customFormat="1"/>
    <row r="708116" customFormat="1"/>
    <row r="708117" customFormat="1"/>
    <row r="708118" customFormat="1"/>
    <row r="708119" customFormat="1"/>
    <row r="708120" customFormat="1"/>
    <row r="708121" customFormat="1"/>
    <row r="708122" customFormat="1"/>
    <row r="708123" customFormat="1"/>
    <row r="708124" customFormat="1"/>
    <row r="708125" customFormat="1"/>
    <row r="708126" customFormat="1"/>
    <row r="708127" customFormat="1"/>
    <row r="708128" customFormat="1"/>
    <row r="708129" customFormat="1"/>
    <row r="708130" customFormat="1"/>
    <row r="708131" customFormat="1"/>
    <row r="708132" customFormat="1"/>
    <row r="708133" customFormat="1"/>
    <row r="708134" customFormat="1"/>
    <row r="708135" customFormat="1"/>
    <row r="708136" customFormat="1"/>
    <row r="708137" customFormat="1"/>
    <row r="708138" customFormat="1"/>
    <row r="708139" customFormat="1"/>
    <row r="708140" customFormat="1"/>
    <row r="708141" customFormat="1"/>
    <row r="708142" customFormat="1"/>
    <row r="708143" customFormat="1"/>
    <row r="708144" customFormat="1"/>
    <row r="708145" customFormat="1"/>
    <row r="708146" customFormat="1"/>
    <row r="708147" customFormat="1"/>
    <row r="708148" customFormat="1"/>
    <row r="708149" customFormat="1"/>
    <row r="708150" customFormat="1"/>
    <row r="708151" customFormat="1"/>
    <row r="708152" customFormat="1"/>
    <row r="708153" customFormat="1"/>
    <row r="708154" customFormat="1"/>
    <row r="708155" customFormat="1"/>
    <row r="708156" customFormat="1"/>
    <row r="708157" customFormat="1"/>
    <row r="708158" customFormat="1"/>
    <row r="708159" customFormat="1"/>
    <row r="708160" customFormat="1"/>
    <row r="708161" customFormat="1"/>
    <row r="708162" customFormat="1"/>
    <row r="708163" customFormat="1"/>
    <row r="708164" customFormat="1"/>
    <row r="708165" customFormat="1"/>
    <row r="708166" customFormat="1"/>
    <row r="708167" customFormat="1"/>
    <row r="708168" customFormat="1"/>
    <row r="708169" customFormat="1"/>
    <row r="708170" customFormat="1"/>
    <row r="708171" customFormat="1"/>
    <row r="708172" customFormat="1"/>
    <row r="708173" customFormat="1"/>
    <row r="708174" customFormat="1"/>
    <row r="708175" customFormat="1"/>
    <row r="708176" customFormat="1"/>
    <row r="708177" customFormat="1"/>
    <row r="708178" customFormat="1"/>
    <row r="708179" customFormat="1"/>
    <row r="708180" customFormat="1"/>
    <row r="708181" customFormat="1"/>
    <row r="708182" customFormat="1"/>
    <row r="708183" customFormat="1"/>
    <row r="708184" customFormat="1"/>
    <row r="708185" customFormat="1"/>
    <row r="708186" customFormat="1"/>
    <row r="708187" customFormat="1"/>
    <row r="708188" customFormat="1"/>
    <row r="708189" customFormat="1"/>
    <row r="708190" customFormat="1"/>
    <row r="708191" customFormat="1"/>
    <row r="708192" customFormat="1"/>
    <row r="708193" customFormat="1"/>
    <row r="708194" customFormat="1"/>
    <row r="708195" customFormat="1"/>
    <row r="708196" customFormat="1"/>
    <row r="708197" customFormat="1"/>
    <row r="708198" customFormat="1"/>
    <row r="708199" customFormat="1"/>
    <row r="708200" customFormat="1"/>
    <row r="708201" customFormat="1"/>
    <row r="708202" customFormat="1"/>
    <row r="708203" customFormat="1"/>
    <row r="708204" customFormat="1"/>
    <row r="708205" customFormat="1"/>
    <row r="708206" customFormat="1"/>
    <row r="708207" customFormat="1"/>
    <row r="708208" customFormat="1"/>
    <row r="708209" customFormat="1"/>
    <row r="708210" customFormat="1"/>
    <row r="708211" customFormat="1"/>
    <row r="708212" customFormat="1"/>
    <row r="708213" customFormat="1"/>
    <row r="708214" customFormat="1"/>
    <row r="708215" customFormat="1"/>
    <row r="708216" customFormat="1"/>
    <row r="708217" customFormat="1"/>
    <row r="708218" customFormat="1"/>
    <row r="708219" customFormat="1"/>
    <row r="708220" customFormat="1"/>
    <row r="708221" customFormat="1"/>
    <row r="708222" customFormat="1"/>
    <row r="708223" customFormat="1"/>
    <row r="708224" customFormat="1"/>
    <row r="708225" customFormat="1"/>
    <row r="708226" customFormat="1"/>
    <row r="708227" customFormat="1"/>
    <row r="708228" customFormat="1"/>
    <row r="708229" customFormat="1"/>
    <row r="708230" customFormat="1"/>
    <row r="708231" customFormat="1"/>
    <row r="708232" customFormat="1"/>
    <row r="708233" customFormat="1"/>
    <row r="708234" customFormat="1"/>
    <row r="708235" customFormat="1"/>
    <row r="708236" customFormat="1"/>
    <row r="708237" customFormat="1"/>
    <row r="708238" customFormat="1"/>
    <row r="708239" customFormat="1"/>
    <row r="708240" customFormat="1"/>
    <row r="708241" customFormat="1"/>
    <row r="708242" customFormat="1"/>
    <row r="708243" customFormat="1"/>
    <row r="708244" customFormat="1"/>
    <row r="708245" customFormat="1"/>
    <row r="708246" customFormat="1"/>
    <row r="708247" customFormat="1"/>
    <row r="708248" customFormat="1"/>
    <row r="708249" customFormat="1"/>
    <row r="708250" customFormat="1"/>
    <row r="708251" customFormat="1"/>
    <row r="708252" customFormat="1"/>
    <row r="708253" customFormat="1"/>
    <row r="708254" customFormat="1"/>
    <row r="708255" customFormat="1"/>
    <row r="708256" customFormat="1"/>
    <row r="708257" customFormat="1"/>
    <row r="708258" customFormat="1"/>
    <row r="708259" customFormat="1"/>
    <row r="708260" customFormat="1"/>
    <row r="708261" customFormat="1"/>
    <row r="708262" customFormat="1"/>
    <row r="708263" customFormat="1"/>
    <row r="708264" customFormat="1"/>
    <row r="708265" customFormat="1"/>
    <row r="708266" customFormat="1"/>
    <row r="708267" customFormat="1"/>
    <row r="708268" customFormat="1"/>
    <row r="708269" customFormat="1"/>
    <row r="708270" customFormat="1"/>
    <row r="708271" customFormat="1"/>
    <row r="708272" customFormat="1"/>
    <row r="708273" customFormat="1"/>
    <row r="708274" customFormat="1"/>
    <row r="708275" customFormat="1"/>
    <row r="708276" customFormat="1"/>
    <row r="708277" customFormat="1"/>
    <row r="708278" customFormat="1"/>
    <row r="708279" customFormat="1"/>
    <row r="708280" customFormat="1"/>
    <row r="708281" customFormat="1"/>
    <row r="708282" customFormat="1"/>
    <row r="708283" customFormat="1"/>
    <row r="708284" customFormat="1"/>
    <row r="708285" customFormat="1"/>
    <row r="708286" customFormat="1"/>
    <row r="708287" customFormat="1"/>
    <row r="708288" customFormat="1"/>
    <row r="708289" customFormat="1"/>
    <row r="708290" customFormat="1"/>
    <row r="708291" customFormat="1"/>
    <row r="708292" customFormat="1"/>
    <row r="708293" customFormat="1"/>
    <row r="708294" customFormat="1"/>
    <row r="708295" customFormat="1"/>
    <row r="708296" customFormat="1"/>
    <row r="708297" customFormat="1"/>
    <row r="708298" customFormat="1"/>
    <row r="708299" customFormat="1"/>
    <row r="708300" customFormat="1"/>
    <row r="708301" customFormat="1"/>
    <row r="708302" customFormat="1"/>
    <row r="708303" customFormat="1"/>
    <row r="708304" customFormat="1"/>
    <row r="708305" customFormat="1"/>
    <row r="708306" customFormat="1"/>
    <row r="708307" customFormat="1"/>
    <row r="708308" customFormat="1"/>
    <row r="708309" customFormat="1"/>
    <row r="708310" customFormat="1"/>
    <row r="708311" customFormat="1"/>
    <row r="708312" customFormat="1"/>
    <row r="708313" customFormat="1"/>
    <row r="708314" customFormat="1"/>
    <row r="708315" customFormat="1"/>
    <row r="708316" customFormat="1"/>
    <row r="708317" customFormat="1"/>
    <row r="708318" customFormat="1"/>
    <row r="708319" customFormat="1"/>
    <row r="708320" customFormat="1"/>
    <row r="708321" customFormat="1"/>
    <row r="708322" customFormat="1"/>
    <row r="708323" customFormat="1"/>
    <row r="708324" customFormat="1"/>
    <row r="708325" customFormat="1"/>
    <row r="708326" customFormat="1"/>
    <row r="708327" customFormat="1"/>
    <row r="708328" customFormat="1"/>
    <row r="708329" customFormat="1"/>
    <row r="708330" customFormat="1"/>
    <row r="708331" customFormat="1"/>
    <row r="708332" customFormat="1"/>
    <row r="708333" customFormat="1"/>
    <row r="708334" customFormat="1"/>
    <row r="708335" customFormat="1"/>
    <row r="708336" customFormat="1"/>
    <row r="708337" customFormat="1"/>
    <row r="708338" customFormat="1"/>
    <row r="708339" customFormat="1"/>
    <row r="708340" customFormat="1"/>
    <row r="708341" customFormat="1"/>
    <row r="708342" customFormat="1"/>
    <row r="708343" customFormat="1"/>
    <row r="708344" customFormat="1"/>
    <row r="708345" customFormat="1"/>
    <row r="708346" customFormat="1"/>
    <row r="708347" customFormat="1"/>
    <row r="708348" customFormat="1"/>
    <row r="708349" customFormat="1"/>
    <row r="708350" customFormat="1"/>
    <row r="708351" customFormat="1"/>
    <row r="708352" customFormat="1"/>
    <row r="708353" customFormat="1"/>
    <row r="708354" customFormat="1"/>
    <row r="708355" customFormat="1"/>
    <row r="708356" customFormat="1"/>
    <row r="708357" customFormat="1"/>
    <row r="708358" customFormat="1"/>
    <row r="708359" customFormat="1"/>
    <row r="708360" customFormat="1"/>
    <row r="708361" customFormat="1"/>
    <row r="708362" customFormat="1"/>
    <row r="708363" customFormat="1"/>
    <row r="708364" customFormat="1"/>
    <row r="708365" customFormat="1"/>
    <row r="708366" customFormat="1"/>
    <row r="708367" customFormat="1"/>
    <row r="708368" customFormat="1"/>
    <row r="708369" customFormat="1"/>
    <row r="708370" customFormat="1"/>
    <row r="708371" customFormat="1"/>
    <row r="708372" customFormat="1"/>
    <row r="708373" customFormat="1"/>
    <row r="708374" customFormat="1"/>
    <row r="708375" customFormat="1"/>
    <row r="708376" customFormat="1"/>
    <row r="708377" customFormat="1"/>
    <row r="708378" customFormat="1"/>
    <row r="708379" customFormat="1"/>
    <row r="708380" customFormat="1"/>
    <row r="708381" customFormat="1"/>
    <row r="708382" customFormat="1"/>
    <row r="708383" customFormat="1"/>
    <row r="708384" customFormat="1"/>
    <row r="708385" customFormat="1"/>
    <row r="708386" customFormat="1"/>
    <row r="708387" customFormat="1"/>
    <row r="708388" customFormat="1"/>
    <row r="708389" customFormat="1"/>
    <row r="708390" customFormat="1"/>
    <row r="708391" customFormat="1"/>
    <row r="708392" customFormat="1"/>
    <row r="708393" customFormat="1"/>
    <row r="708394" customFormat="1"/>
    <row r="708395" customFormat="1"/>
    <row r="708396" customFormat="1"/>
    <row r="708397" customFormat="1"/>
    <row r="708398" customFormat="1"/>
    <row r="708399" customFormat="1"/>
    <row r="708400" customFormat="1"/>
    <row r="708401" customFormat="1"/>
    <row r="708402" customFormat="1"/>
    <row r="708403" customFormat="1"/>
    <row r="708404" customFormat="1"/>
    <row r="708405" customFormat="1"/>
    <row r="708406" customFormat="1"/>
    <row r="708407" customFormat="1"/>
    <row r="708408" customFormat="1"/>
    <row r="708409" customFormat="1"/>
    <row r="708410" customFormat="1"/>
    <row r="708411" customFormat="1"/>
    <row r="708412" customFormat="1"/>
    <row r="708413" customFormat="1"/>
    <row r="708414" customFormat="1"/>
    <row r="708415" customFormat="1"/>
    <row r="708416" customFormat="1"/>
    <row r="708417" customFormat="1"/>
    <row r="708418" customFormat="1"/>
    <row r="708419" customFormat="1"/>
    <row r="708420" customFormat="1"/>
    <row r="708421" customFormat="1"/>
    <row r="708422" customFormat="1"/>
    <row r="708423" customFormat="1"/>
    <row r="708424" customFormat="1"/>
    <row r="708425" customFormat="1"/>
    <row r="708426" customFormat="1"/>
    <row r="708427" customFormat="1"/>
    <row r="708428" customFormat="1"/>
    <row r="708429" customFormat="1"/>
    <row r="708430" customFormat="1"/>
    <row r="708431" customFormat="1"/>
    <row r="708432" customFormat="1"/>
    <row r="708433" customFormat="1"/>
    <row r="708434" customFormat="1"/>
    <row r="708435" customFormat="1"/>
    <row r="708436" customFormat="1"/>
    <row r="708437" customFormat="1"/>
    <row r="708438" customFormat="1"/>
    <row r="708439" customFormat="1"/>
    <row r="708440" customFormat="1"/>
    <row r="708441" customFormat="1"/>
    <row r="708442" customFormat="1"/>
    <row r="708443" customFormat="1"/>
    <row r="708444" customFormat="1"/>
    <row r="708445" customFormat="1"/>
    <row r="708446" customFormat="1"/>
    <row r="708447" customFormat="1"/>
    <row r="708448" customFormat="1"/>
    <row r="708449" customFormat="1"/>
    <row r="708450" customFormat="1"/>
    <row r="708451" customFormat="1"/>
    <row r="708452" customFormat="1"/>
    <row r="708453" customFormat="1"/>
    <row r="708454" customFormat="1"/>
    <row r="708455" customFormat="1"/>
    <row r="708456" customFormat="1"/>
    <row r="708457" customFormat="1"/>
    <row r="708458" customFormat="1"/>
    <row r="708459" customFormat="1"/>
    <row r="708460" customFormat="1"/>
    <row r="708461" customFormat="1"/>
    <row r="708462" customFormat="1"/>
    <row r="708463" customFormat="1"/>
    <row r="708464" customFormat="1"/>
    <row r="708465" customFormat="1"/>
    <row r="708466" customFormat="1"/>
    <row r="708467" customFormat="1"/>
    <row r="708468" customFormat="1"/>
    <row r="708469" customFormat="1"/>
    <row r="708470" customFormat="1"/>
    <row r="708471" customFormat="1"/>
    <row r="708472" customFormat="1"/>
    <row r="708473" customFormat="1"/>
    <row r="708474" customFormat="1"/>
    <row r="708475" customFormat="1"/>
    <row r="708476" customFormat="1"/>
    <row r="708477" customFormat="1"/>
    <row r="708478" customFormat="1"/>
    <row r="708479" customFormat="1"/>
    <row r="708480" customFormat="1"/>
    <row r="708481" customFormat="1"/>
    <row r="708482" customFormat="1"/>
    <row r="708483" customFormat="1"/>
    <row r="708484" customFormat="1"/>
    <row r="708485" customFormat="1"/>
    <row r="708486" customFormat="1"/>
    <row r="708487" customFormat="1"/>
    <row r="708488" customFormat="1"/>
    <row r="708489" customFormat="1"/>
    <row r="708490" customFormat="1"/>
    <row r="708491" customFormat="1"/>
    <row r="708492" customFormat="1"/>
    <row r="708493" customFormat="1"/>
    <row r="708494" customFormat="1"/>
    <row r="708495" customFormat="1"/>
    <row r="708496" customFormat="1"/>
    <row r="708497" customFormat="1"/>
    <row r="708498" customFormat="1"/>
    <row r="708499" customFormat="1"/>
    <row r="708500" customFormat="1"/>
    <row r="708501" customFormat="1"/>
    <row r="708502" customFormat="1"/>
    <row r="708503" customFormat="1"/>
    <row r="708504" customFormat="1"/>
    <row r="708505" customFormat="1"/>
    <row r="708506" customFormat="1"/>
    <row r="708507" customFormat="1"/>
    <row r="708508" customFormat="1"/>
    <row r="708509" customFormat="1"/>
    <row r="708510" customFormat="1"/>
    <row r="708511" customFormat="1"/>
    <row r="708512" customFormat="1"/>
    <row r="708513" customFormat="1"/>
    <row r="708514" customFormat="1"/>
    <row r="708515" customFormat="1"/>
    <row r="708516" customFormat="1"/>
    <row r="708517" customFormat="1"/>
    <row r="708518" customFormat="1"/>
    <row r="708519" customFormat="1"/>
    <row r="708520" customFormat="1"/>
    <row r="708521" customFormat="1"/>
    <row r="708522" customFormat="1"/>
    <row r="708523" customFormat="1"/>
    <row r="708524" customFormat="1"/>
    <row r="708525" customFormat="1"/>
    <row r="708526" customFormat="1"/>
    <row r="708527" customFormat="1"/>
    <row r="708528" customFormat="1"/>
    <row r="708529" customFormat="1"/>
    <row r="708530" customFormat="1"/>
    <row r="708531" customFormat="1"/>
    <row r="708532" customFormat="1"/>
    <row r="708533" customFormat="1"/>
    <row r="708534" customFormat="1"/>
    <row r="708535" customFormat="1"/>
    <row r="708536" customFormat="1"/>
    <row r="708537" customFormat="1"/>
    <row r="708538" customFormat="1"/>
    <row r="708539" customFormat="1"/>
    <row r="708540" customFormat="1"/>
    <row r="708541" customFormat="1"/>
    <row r="708542" customFormat="1"/>
    <row r="708543" customFormat="1"/>
    <row r="708544" customFormat="1"/>
    <row r="708545" customFormat="1"/>
    <row r="708546" customFormat="1"/>
    <row r="708547" customFormat="1"/>
    <row r="708548" customFormat="1"/>
    <row r="708549" customFormat="1"/>
    <row r="708550" customFormat="1"/>
    <row r="708551" customFormat="1"/>
    <row r="708552" customFormat="1"/>
    <row r="708553" customFormat="1"/>
    <row r="708554" customFormat="1"/>
    <row r="708555" customFormat="1"/>
    <row r="708556" customFormat="1"/>
    <row r="708557" customFormat="1"/>
    <row r="708558" customFormat="1"/>
    <row r="708559" customFormat="1"/>
    <row r="708560" customFormat="1"/>
    <row r="708561" customFormat="1"/>
    <row r="708562" customFormat="1"/>
    <row r="708563" customFormat="1"/>
    <row r="708564" customFormat="1"/>
    <row r="708565" customFormat="1"/>
    <row r="708566" customFormat="1"/>
    <row r="708567" customFormat="1"/>
    <row r="708568" customFormat="1"/>
    <row r="708569" customFormat="1"/>
    <row r="708570" customFormat="1"/>
    <row r="708571" customFormat="1"/>
    <row r="708572" customFormat="1"/>
    <row r="708573" customFormat="1"/>
    <row r="708574" customFormat="1"/>
    <row r="708575" customFormat="1"/>
    <row r="708576" customFormat="1"/>
    <row r="708577" customFormat="1"/>
    <row r="708578" customFormat="1"/>
    <row r="708579" customFormat="1"/>
    <row r="708580" customFormat="1"/>
    <row r="708581" customFormat="1"/>
    <row r="708582" customFormat="1"/>
    <row r="708583" customFormat="1"/>
    <row r="708584" customFormat="1"/>
    <row r="708585" customFormat="1"/>
    <row r="708586" customFormat="1"/>
    <row r="708587" customFormat="1"/>
    <row r="708588" customFormat="1"/>
    <row r="708589" customFormat="1"/>
    <row r="708590" customFormat="1"/>
    <row r="708591" customFormat="1"/>
    <row r="708592" customFormat="1"/>
    <row r="708593" customFormat="1"/>
    <row r="708594" customFormat="1"/>
    <row r="708595" customFormat="1"/>
    <row r="708596" customFormat="1"/>
    <row r="708597" customFormat="1"/>
    <row r="708598" customFormat="1"/>
    <row r="708599" customFormat="1"/>
    <row r="708600" customFormat="1"/>
    <row r="708601" customFormat="1"/>
    <row r="708602" customFormat="1"/>
    <row r="708603" customFormat="1"/>
    <row r="708604" customFormat="1"/>
    <row r="708605" customFormat="1"/>
    <row r="708606" customFormat="1"/>
    <row r="708607" customFormat="1"/>
    <row r="708608" customFormat="1"/>
    <row r="708609" customFormat="1"/>
    <row r="708610" customFormat="1"/>
    <row r="708611" customFormat="1"/>
    <row r="708612" customFormat="1"/>
    <row r="708613" customFormat="1"/>
    <row r="708614" customFormat="1"/>
    <row r="708615" customFormat="1"/>
    <row r="708616" customFormat="1"/>
    <row r="708617" customFormat="1"/>
    <row r="708618" customFormat="1"/>
    <row r="708619" customFormat="1"/>
    <row r="708620" customFormat="1"/>
    <row r="708621" customFormat="1"/>
    <row r="708622" customFormat="1"/>
    <row r="708623" customFormat="1"/>
    <row r="708624" customFormat="1"/>
    <row r="708625" customFormat="1"/>
    <row r="708626" customFormat="1"/>
    <row r="708627" customFormat="1"/>
    <row r="708628" customFormat="1"/>
    <row r="708629" customFormat="1"/>
    <row r="708630" customFormat="1"/>
    <row r="708631" customFormat="1"/>
    <row r="708632" customFormat="1"/>
    <row r="708633" customFormat="1"/>
    <row r="708634" customFormat="1"/>
    <row r="708635" customFormat="1"/>
    <row r="708636" customFormat="1"/>
    <row r="708637" customFormat="1"/>
    <row r="708638" customFormat="1"/>
    <row r="708639" customFormat="1"/>
    <row r="708640" customFormat="1"/>
    <row r="708641" customFormat="1"/>
    <row r="708642" customFormat="1"/>
    <row r="708643" customFormat="1"/>
    <row r="708644" customFormat="1"/>
    <row r="708645" customFormat="1"/>
    <row r="708646" customFormat="1"/>
    <row r="708647" customFormat="1"/>
    <row r="708648" customFormat="1"/>
    <row r="708649" customFormat="1"/>
    <row r="708650" customFormat="1"/>
    <row r="708651" customFormat="1"/>
    <row r="708652" customFormat="1"/>
    <row r="708653" customFormat="1"/>
    <row r="708654" customFormat="1"/>
    <row r="708655" customFormat="1"/>
    <row r="708656" customFormat="1"/>
    <row r="708657" customFormat="1"/>
    <row r="708658" customFormat="1"/>
    <row r="708659" customFormat="1"/>
    <row r="708660" customFormat="1"/>
    <row r="708661" customFormat="1"/>
    <row r="708662" customFormat="1"/>
    <row r="708663" customFormat="1"/>
    <row r="708664" customFormat="1"/>
    <row r="708665" customFormat="1"/>
    <row r="708666" customFormat="1"/>
    <row r="708667" customFormat="1"/>
    <row r="708668" customFormat="1"/>
    <row r="708669" customFormat="1"/>
    <row r="708670" customFormat="1"/>
    <row r="708671" customFormat="1"/>
    <row r="708672" customFormat="1"/>
    <row r="708673" customFormat="1"/>
    <row r="708674" customFormat="1"/>
    <row r="708675" customFormat="1"/>
    <row r="708676" customFormat="1"/>
    <row r="708677" customFormat="1"/>
    <row r="708678" customFormat="1"/>
    <row r="708679" customFormat="1"/>
    <row r="708680" customFormat="1"/>
    <row r="708681" customFormat="1"/>
    <row r="708682" customFormat="1"/>
    <row r="708683" customFormat="1"/>
    <row r="708684" customFormat="1"/>
    <row r="708685" customFormat="1"/>
    <row r="708686" customFormat="1"/>
    <row r="708687" customFormat="1"/>
    <row r="708688" customFormat="1"/>
    <row r="708689" customFormat="1"/>
    <row r="708690" customFormat="1"/>
    <row r="708691" customFormat="1"/>
    <row r="708692" customFormat="1"/>
    <row r="708693" customFormat="1"/>
    <row r="708694" customFormat="1"/>
    <row r="708695" customFormat="1"/>
    <row r="708696" customFormat="1"/>
    <row r="708697" customFormat="1"/>
    <row r="708698" customFormat="1"/>
    <row r="708699" customFormat="1"/>
    <row r="708700" customFormat="1"/>
    <row r="708701" customFormat="1"/>
    <row r="708702" customFormat="1"/>
    <row r="708703" customFormat="1"/>
    <row r="708704" customFormat="1"/>
    <row r="708705" customFormat="1"/>
    <row r="708706" customFormat="1"/>
    <row r="708707" customFormat="1"/>
    <row r="708708" customFormat="1"/>
    <row r="708709" customFormat="1"/>
    <row r="708710" customFormat="1"/>
    <row r="708711" customFormat="1"/>
    <row r="708712" customFormat="1"/>
    <row r="708713" customFormat="1"/>
    <row r="708714" customFormat="1"/>
    <row r="708715" customFormat="1"/>
    <row r="708716" customFormat="1"/>
    <row r="708717" customFormat="1"/>
    <row r="708718" customFormat="1"/>
    <row r="708719" customFormat="1"/>
    <row r="708720" customFormat="1"/>
    <row r="708721" customFormat="1"/>
    <row r="708722" customFormat="1"/>
    <row r="708723" customFormat="1"/>
    <row r="708724" customFormat="1"/>
    <row r="708725" customFormat="1"/>
    <row r="708726" customFormat="1"/>
    <row r="708727" customFormat="1"/>
    <row r="708728" customFormat="1"/>
    <row r="708729" customFormat="1"/>
    <row r="708730" customFormat="1"/>
    <row r="708731" customFormat="1"/>
    <row r="708732" customFormat="1"/>
    <row r="708733" customFormat="1"/>
    <row r="708734" customFormat="1"/>
    <row r="708735" customFormat="1"/>
    <row r="708736" customFormat="1"/>
    <row r="708737" customFormat="1"/>
    <row r="708738" customFormat="1"/>
    <row r="708739" customFormat="1"/>
    <row r="708740" customFormat="1"/>
    <row r="708741" customFormat="1"/>
    <row r="708742" customFormat="1"/>
    <row r="708743" customFormat="1"/>
    <row r="708744" customFormat="1"/>
    <row r="708745" customFormat="1"/>
    <row r="708746" customFormat="1"/>
    <row r="708747" customFormat="1"/>
    <row r="708748" customFormat="1"/>
    <row r="708749" customFormat="1"/>
    <row r="708750" customFormat="1"/>
    <row r="708751" customFormat="1"/>
    <row r="708752" customFormat="1"/>
    <row r="708753" customFormat="1"/>
    <row r="708754" customFormat="1"/>
    <row r="708755" customFormat="1"/>
    <row r="708756" customFormat="1"/>
    <row r="708757" customFormat="1"/>
    <row r="708758" customFormat="1"/>
    <row r="708759" customFormat="1"/>
    <row r="708760" customFormat="1"/>
    <row r="708761" customFormat="1"/>
    <row r="708762" customFormat="1"/>
    <row r="708763" customFormat="1"/>
    <row r="708764" customFormat="1"/>
    <row r="708765" customFormat="1"/>
    <row r="708766" customFormat="1"/>
    <row r="708767" customFormat="1"/>
    <row r="708768" customFormat="1"/>
    <row r="708769" customFormat="1"/>
    <row r="708770" customFormat="1"/>
    <row r="708771" customFormat="1"/>
    <row r="708772" customFormat="1"/>
    <row r="708773" customFormat="1"/>
    <row r="708774" customFormat="1"/>
    <row r="708775" customFormat="1"/>
    <row r="708776" customFormat="1"/>
    <row r="708777" customFormat="1"/>
    <row r="708778" customFormat="1"/>
    <row r="708779" customFormat="1"/>
    <row r="708780" customFormat="1"/>
    <row r="708781" customFormat="1"/>
    <row r="708782" customFormat="1"/>
    <row r="708783" customFormat="1"/>
    <row r="708784" customFormat="1"/>
    <row r="708785" customFormat="1"/>
    <row r="708786" customFormat="1"/>
    <row r="708787" customFormat="1"/>
    <row r="708788" customFormat="1"/>
    <row r="708789" customFormat="1"/>
    <row r="708790" customFormat="1"/>
    <row r="708791" customFormat="1"/>
    <row r="708792" customFormat="1"/>
    <row r="708793" customFormat="1"/>
    <row r="708794" customFormat="1"/>
    <row r="708795" customFormat="1"/>
    <row r="708796" customFormat="1"/>
    <row r="708797" customFormat="1"/>
    <row r="708798" customFormat="1"/>
    <row r="708799" customFormat="1"/>
    <row r="708800" customFormat="1"/>
    <row r="708801" customFormat="1"/>
    <row r="708802" customFormat="1"/>
    <row r="708803" customFormat="1"/>
    <row r="708804" customFormat="1"/>
    <row r="708805" customFormat="1"/>
    <row r="708806" customFormat="1"/>
    <row r="708807" customFormat="1"/>
    <row r="708808" customFormat="1"/>
    <row r="708809" customFormat="1"/>
    <row r="708810" customFormat="1"/>
    <row r="708811" customFormat="1"/>
    <row r="708812" customFormat="1"/>
    <row r="708813" customFormat="1"/>
    <row r="708814" customFormat="1"/>
    <row r="708815" customFormat="1"/>
    <row r="708816" customFormat="1"/>
    <row r="708817" customFormat="1"/>
    <row r="708818" customFormat="1"/>
    <row r="708819" customFormat="1"/>
    <row r="708820" customFormat="1"/>
    <row r="708821" customFormat="1"/>
    <row r="708822" customFormat="1"/>
    <row r="708823" customFormat="1"/>
    <row r="708824" customFormat="1"/>
    <row r="708825" customFormat="1"/>
    <row r="708826" customFormat="1"/>
    <row r="708827" customFormat="1"/>
    <row r="708828" customFormat="1"/>
    <row r="708829" customFormat="1"/>
    <row r="708830" customFormat="1"/>
    <row r="708831" customFormat="1"/>
    <row r="708832" customFormat="1"/>
    <row r="708833" customFormat="1"/>
    <row r="708834" customFormat="1"/>
    <row r="708835" customFormat="1"/>
    <row r="708836" customFormat="1"/>
    <row r="708837" customFormat="1"/>
    <row r="708838" customFormat="1"/>
    <row r="708839" customFormat="1"/>
    <row r="708840" customFormat="1"/>
    <row r="708841" customFormat="1"/>
    <row r="708842" customFormat="1"/>
    <row r="708843" customFormat="1"/>
    <row r="708844" customFormat="1"/>
    <row r="708845" customFormat="1"/>
    <row r="708846" customFormat="1"/>
    <row r="708847" customFormat="1"/>
    <row r="708848" customFormat="1"/>
    <row r="708849" customFormat="1"/>
    <row r="708850" customFormat="1"/>
    <row r="708851" customFormat="1"/>
    <row r="708852" customFormat="1"/>
    <row r="708853" customFormat="1"/>
    <row r="708854" customFormat="1"/>
    <row r="708855" customFormat="1"/>
    <row r="708856" customFormat="1"/>
    <row r="708857" customFormat="1"/>
    <row r="708858" customFormat="1"/>
    <row r="708859" customFormat="1"/>
    <row r="708860" customFormat="1"/>
    <row r="708861" customFormat="1"/>
    <row r="708862" customFormat="1"/>
    <row r="708863" customFormat="1"/>
    <row r="708864" customFormat="1"/>
    <row r="708865" customFormat="1"/>
    <row r="708866" customFormat="1"/>
    <row r="708867" customFormat="1"/>
    <row r="708868" customFormat="1"/>
    <row r="708869" customFormat="1"/>
    <row r="708870" customFormat="1"/>
    <row r="708871" customFormat="1"/>
    <row r="708872" customFormat="1"/>
    <row r="708873" customFormat="1"/>
    <row r="708874" customFormat="1"/>
    <row r="708875" customFormat="1"/>
    <row r="708876" customFormat="1"/>
    <row r="708877" customFormat="1"/>
    <row r="708878" customFormat="1"/>
    <row r="708879" customFormat="1"/>
    <row r="708880" customFormat="1"/>
    <row r="708881" customFormat="1"/>
    <row r="708882" customFormat="1"/>
    <row r="708883" customFormat="1"/>
    <row r="708884" customFormat="1"/>
    <row r="708885" customFormat="1"/>
    <row r="708886" customFormat="1"/>
    <row r="708887" customFormat="1"/>
    <row r="708888" customFormat="1"/>
    <row r="708889" customFormat="1"/>
    <row r="708890" customFormat="1"/>
    <row r="708891" customFormat="1"/>
    <row r="708892" customFormat="1"/>
    <row r="708893" customFormat="1"/>
    <row r="708894" customFormat="1"/>
    <row r="708895" customFormat="1"/>
    <row r="708896" customFormat="1"/>
    <row r="708897" customFormat="1"/>
    <row r="708898" customFormat="1"/>
    <row r="708899" customFormat="1"/>
    <row r="708900" customFormat="1"/>
    <row r="708901" customFormat="1"/>
    <row r="708902" customFormat="1"/>
    <row r="708903" customFormat="1"/>
    <row r="708904" customFormat="1"/>
    <row r="708905" customFormat="1"/>
    <row r="708906" customFormat="1"/>
    <row r="708907" customFormat="1"/>
    <row r="708908" customFormat="1"/>
    <row r="708909" customFormat="1"/>
    <row r="708910" customFormat="1"/>
    <row r="708911" customFormat="1"/>
    <row r="708912" customFormat="1"/>
    <row r="708913" customFormat="1"/>
    <row r="708914" customFormat="1"/>
    <row r="708915" customFormat="1"/>
    <row r="708916" customFormat="1"/>
    <row r="708917" customFormat="1"/>
    <row r="708918" customFormat="1"/>
    <row r="708919" customFormat="1"/>
    <row r="708920" customFormat="1"/>
    <row r="708921" customFormat="1"/>
    <row r="708922" customFormat="1"/>
    <row r="708923" customFormat="1"/>
    <row r="708924" customFormat="1"/>
    <row r="708925" customFormat="1"/>
    <row r="708926" customFormat="1"/>
    <row r="708927" customFormat="1"/>
    <row r="708928" customFormat="1"/>
    <row r="708929" customFormat="1"/>
    <row r="708930" customFormat="1"/>
    <row r="708931" customFormat="1"/>
    <row r="708932" customFormat="1"/>
    <row r="708933" customFormat="1"/>
    <row r="708934" customFormat="1"/>
    <row r="708935" customFormat="1"/>
    <row r="708936" customFormat="1"/>
    <row r="708937" customFormat="1"/>
    <row r="708938" customFormat="1"/>
    <row r="708939" customFormat="1"/>
    <row r="708940" customFormat="1"/>
    <row r="708941" customFormat="1"/>
    <row r="708942" customFormat="1"/>
    <row r="708943" customFormat="1"/>
    <row r="708944" customFormat="1"/>
    <row r="708945" customFormat="1"/>
    <row r="708946" customFormat="1"/>
    <row r="708947" customFormat="1"/>
    <row r="708948" customFormat="1"/>
    <row r="708949" customFormat="1"/>
    <row r="708950" customFormat="1"/>
    <row r="708951" customFormat="1"/>
    <row r="708952" customFormat="1"/>
    <row r="708953" customFormat="1"/>
    <row r="708954" customFormat="1"/>
    <row r="708955" customFormat="1"/>
    <row r="708956" customFormat="1"/>
    <row r="708957" customFormat="1"/>
    <row r="708958" customFormat="1"/>
    <row r="708959" customFormat="1"/>
    <row r="708960" customFormat="1"/>
    <row r="708961" customFormat="1"/>
    <row r="708962" customFormat="1"/>
    <row r="708963" customFormat="1"/>
    <row r="708964" customFormat="1"/>
    <row r="708965" customFormat="1"/>
    <row r="708966" customFormat="1"/>
    <row r="708967" customFormat="1"/>
    <row r="708968" customFormat="1"/>
    <row r="708969" customFormat="1"/>
    <row r="708970" customFormat="1"/>
    <row r="708971" customFormat="1"/>
    <row r="708972" customFormat="1"/>
    <row r="708973" customFormat="1"/>
    <row r="708974" customFormat="1"/>
    <row r="708975" customFormat="1"/>
    <row r="708976" customFormat="1"/>
    <row r="708977" customFormat="1"/>
    <row r="708978" customFormat="1"/>
    <row r="708979" customFormat="1"/>
    <row r="708980" customFormat="1"/>
    <row r="708981" customFormat="1"/>
    <row r="708982" customFormat="1"/>
    <row r="708983" customFormat="1"/>
    <row r="708984" customFormat="1"/>
    <row r="708985" customFormat="1"/>
    <row r="708986" customFormat="1"/>
    <row r="708987" customFormat="1"/>
    <row r="708988" customFormat="1"/>
    <row r="708989" customFormat="1"/>
    <row r="708990" customFormat="1"/>
    <row r="708991" customFormat="1"/>
    <row r="708992" customFormat="1"/>
    <row r="708993" customFormat="1"/>
    <row r="708994" customFormat="1"/>
    <row r="708995" customFormat="1"/>
    <row r="708996" customFormat="1"/>
    <row r="708997" customFormat="1"/>
    <row r="708998" customFormat="1"/>
    <row r="708999" customFormat="1"/>
    <row r="709000" customFormat="1"/>
    <row r="709001" customFormat="1"/>
    <row r="709002" customFormat="1"/>
    <row r="709003" customFormat="1"/>
    <row r="709004" customFormat="1"/>
    <row r="709005" customFormat="1"/>
    <row r="709006" customFormat="1"/>
    <row r="709007" customFormat="1"/>
    <row r="709008" customFormat="1"/>
    <row r="709009" customFormat="1"/>
    <row r="709010" customFormat="1"/>
    <row r="709011" customFormat="1"/>
    <row r="709012" customFormat="1"/>
    <row r="709013" customFormat="1"/>
    <row r="709014" customFormat="1"/>
    <row r="709015" customFormat="1"/>
    <row r="709016" customFormat="1"/>
    <row r="709017" customFormat="1"/>
    <row r="709018" customFormat="1"/>
    <row r="709019" customFormat="1"/>
    <row r="709020" customFormat="1"/>
    <row r="709021" customFormat="1"/>
    <row r="709022" customFormat="1"/>
    <row r="709023" customFormat="1"/>
    <row r="709024" customFormat="1"/>
    <row r="709025" customFormat="1"/>
    <row r="709026" customFormat="1"/>
    <row r="709027" customFormat="1"/>
    <row r="709028" customFormat="1"/>
    <row r="709029" customFormat="1"/>
    <row r="709030" customFormat="1"/>
    <row r="709031" customFormat="1"/>
    <row r="709032" customFormat="1"/>
    <row r="709033" customFormat="1"/>
    <row r="709034" customFormat="1"/>
    <row r="709035" customFormat="1"/>
    <row r="709036" customFormat="1"/>
    <row r="709037" customFormat="1"/>
    <row r="709038" customFormat="1"/>
    <row r="709039" customFormat="1"/>
    <row r="709040" customFormat="1"/>
    <row r="709041" customFormat="1"/>
    <row r="709042" customFormat="1"/>
    <row r="709043" customFormat="1"/>
    <row r="709044" customFormat="1"/>
    <row r="709045" customFormat="1"/>
    <row r="709046" customFormat="1"/>
    <row r="709047" customFormat="1"/>
    <row r="709048" customFormat="1"/>
    <row r="709049" customFormat="1"/>
    <row r="709050" customFormat="1"/>
    <row r="709051" customFormat="1"/>
    <row r="709052" customFormat="1"/>
    <row r="709053" customFormat="1"/>
    <row r="709054" customFormat="1"/>
    <row r="709055" customFormat="1"/>
    <row r="709056" customFormat="1"/>
    <row r="709057" customFormat="1"/>
    <row r="709058" customFormat="1"/>
    <row r="709059" customFormat="1"/>
    <row r="709060" customFormat="1"/>
    <row r="709061" customFormat="1"/>
    <row r="709062" customFormat="1"/>
    <row r="709063" customFormat="1"/>
    <row r="709064" customFormat="1"/>
    <row r="709065" customFormat="1"/>
    <row r="709066" customFormat="1"/>
    <row r="709067" customFormat="1"/>
    <row r="709068" customFormat="1"/>
    <row r="709069" customFormat="1"/>
    <row r="709070" customFormat="1"/>
    <row r="709071" customFormat="1"/>
    <row r="709072" customFormat="1"/>
    <row r="709073" customFormat="1"/>
    <row r="709074" customFormat="1"/>
    <row r="709075" customFormat="1"/>
    <row r="709076" customFormat="1"/>
    <row r="709077" customFormat="1"/>
    <row r="709078" customFormat="1"/>
    <row r="709079" customFormat="1"/>
    <row r="709080" customFormat="1"/>
    <row r="709081" customFormat="1"/>
    <row r="709082" customFormat="1"/>
    <row r="709083" customFormat="1"/>
    <row r="709084" customFormat="1"/>
    <row r="709085" customFormat="1"/>
    <row r="709086" customFormat="1"/>
    <row r="709087" customFormat="1"/>
    <row r="709088" customFormat="1"/>
    <row r="709089" customFormat="1"/>
    <row r="709090" customFormat="1"/>
    <row r="709091" customFormat="1"/>
    <row r="709092" customFormat="1"/>
    <row r="709093" customFormat="1"/>
    <row r="709094" customFormat="1"/>
    <row r="709095" customFormat="1"/>
    <row r="709096" customFormat="1"/>
    <row r="709097" customFormat="1"/>
    <row r="709098" customFormat="1"/>
    <row r="709099" customFormat="1"/>
    <row r="709100" customFormat="1"/>
    <row r="709101" customFormat="1"/>
    <row r="709102" customFormat="1"/>
    <row r="709103" customFormat="1"/>
    <row r="709104" customFormat="1"/>
    <row r="709105" customFormat="1"/>
    <row r="709106" customFormat="1"/>
    <row r="709107" customFormat="1"/>
    <row r="709108" customFormat="1"/>
    <row r="709109" customFormat="1"/>
    <row r="709110" customFormat="1"/>
    <row r="709111" customFormat="1"/>
    <row r="709112" customFormat="1"/>
    <row r="709113" customFormat="1"/>
    <row r="709114" customFormat="1"/>
    <row r="709115" customFormat="1"/>
    <row r="709116" customFormat="1"/>
    <row r="709117" customFormat="1"/>
    <row r="709118" customFormat="1"/>
    <row r="709119" customFormat="1"/>
    <row r="709120" customFormat="1"/>
    <row r="709121" customFormat="1"/>
    <row r="709122" customFormat="1"/>
    <row r="709123" customFormat="1"/>
    <row r="709124" customFormat="1"/>
    <row r="709125" customFormat="1"/>
    <row r="709126" customFormat="1"/>
    <row r="709127" customFormat="1"/>
    <row r="709128" customFormat="1"/>
    <row r="709129" customFormat="1"/>
    <row r="709130" customFormat="1"/>
    <row r="709131" customFormat="1"/>
    <row r="709132" customFormat="1"/>
    <row r="709133" customFormat="1"/>
    <row r="709134" customFormat="1"/>
    <row r="709135" customFormat="1"/>
    <row r="709136" customFormat="1"/>
    <row r="709137" customFormat="1"/>
    <row r="709138" customFormat="1"/>
    <row r="709139" customFormat="1"/>
    <row r="709140" customFormat="1"/>
    <row r="709141" customFormat="1"/>
    <row r="709142" customFormat="1"/>
    <row r="709143" customFormat="1"/>
    <row r="709144" customFormat="1"/>
    <row r="709145" customFormat="1"/>
    <row r="709146" customFormat="1"/>
    <row r="709147" customFormat="1"/>
    <row r="709148" customFormat="1"/>
    <row r="709149" customFormat="1"/>
    <row r="709150" customFormat="1"/>
    <row r="709151" customFormat="1"/>
    <row r="709152" customFormat="1"/>
    <row r="709153" customFormat="1"/>
    <row r="709154" customFormat="1"/>
    <row r="709155" customFormat="1"/>
    <row r="709156" customFormat="1"/>
    <row r="709157" customFormat="1"/>
    <row r="709158" customFormat="1"/>
    <row r="709159" customFormat="1"/>
    <row r="709160" customFormat="1"/>
    <row r="709161" customFormat="1"/>
    <row r="709162" customFormat="1"/>
    <row r="709163" customFormat="1"/>
    <row r="709164" customFormat="1"/>
    <row r="709165" customFormat="1"/>
    <row r="709166" customFormat="1"/>
    <row r="709167" customFormat="1"/>
    <row r="709168" customFormat="1"/>
    <row r="709169" customFormat="1"/>
    <row r="709170" customFormat="1"/>
    <row r="709171" customFormat="1"/>
    <row r="709172" customFormat="1"/>
    <row r="709173" customFormat="1"/>
    <row r="709174" customFormat="1"/>
    <row r="709175" customFormat="1"/>
    <row r="709176" customFormat="1"/>
    <row r="709177" customFormat="1"/>
    <row r="709178" customFormat="1"/>
    <row r="709179" customFormat="1"/>
    <row r="709180" customFormat="1"/>
    <row r="709181" customFormat="1"/>
    <row r="709182" customFormat="1"/>
    <row r="709183" customFormat="1"/>
    <row r="709184" customFormat="1"/>
    <row r="709185" customFormat="1"/>
    <row r="709186" customFormat="1"/>
    <row r="709187" customFormat="1"/>
    <row r="709188" customFormat="1"/>
    <row r="709189" customFormat="1"/>
    <row r="709190" customFormat="1"/>
    <row r="709191" customFormat="1"/>
    <row r="709192" customFormat="1"/>
    <row r="709193" customFormat="1"/>
    <row r="709194" customFormat="1"/>
    <row r="709195" customFormat="1"/>
    <row r="709196" customFormat="1"/>
    <row r="709197" customFormat="1"/>
    <row r="709198" customFormat="1"/>
    <row r="709199" customFormat="1"/>
    <row r="709200" customFormat="1"/>
    <row r="709201" customFormat="1"/>
    <row r="709202" customFormat="1"/>
    <row r="709203" customFormat="1"/>
    <row r="709204" customFormat="1"/>
    <row r="709205" customFormat="1"/>
    <row r="709206" customFormat="1"/>
    <row r="709207" customFormat="1"/>
    <row r="709208" customFormat="1"/>
    <row r="709209" customFormat="1"/>
    <row r="709210" customFormat="1"/>
    <row r="709211" customFormat="1"/>
    <row r="709212" customFormat="1"/>
    <row r="709213" customFormat="1"/>
    <row r="709214" customFormat="1"/>
    <row r="709215" customFormat="1"/>
    <row r="709216" customFormat="1"/>
    <row r="709217" customFormat="1"/>
    <row r="709218" customFormat="1"/>
    <row r="709219" customFormat="1"/>
    <row r="709220" customFormat="1"/>
    <row r="709221" customFormat="1"/>
    <row r="709222" customFormat="1"/>
    <row r="709223" customFormat="1"/>
    <row r="709224" customFormat="1"/>
    <row r="709225" customFormat="1"/>
    <row r="709226" customFormat="1"/>
    <row r="709227" customFormat="1"/>
    <row r="709228" customFormat="1"/>
    <row r="709229" customFormat="1"/>
    <row r="709230" customFormat="1"/>
    <row r="709231" customFormat="1"/>
    <row r="709232" customFormat="1"/>
    <row r="709233" customFormat="1"/>
    <row r="709234" customFormat="1"/>
    <row r="709235" customFormat="1"/>
    <row r="709236" customFormat="1"/>
    <row r="709237" customFormat="1"/>
    <row r="709238" customFormat="1"/>
    <row r="709239" customFormat="1"/>
    <row r="709240" customFormat="1"/>
    <row r="709241" customFormat="1"/>
    <row r="709242" customFormat="1"/>
    <row r="709243" customFormat="1"/>
    <row r="709244" customFormat="1"/>
    <row r="709245" customFormat="1"/>
    <row r="709246" customFormat="1"/>
    <row r="709247" customFormat="1"/>
    <row r="709248" customFormat="1"/>
    <row r="709249" customFormat="1"/>
    <row r="709250" customFormat="1"/>
    <row r="709251" customFormat="1"/>
    <row r="709252" customFormat="1"/>
    <row r="709253" customFormat="1"/>
    <row r="709254" customFormat="1"/>
    <row r="709255" customFormat="1"/>
    <row r="709256" customFormat="1"/>
    <row r="709257" customFormat="1"/>
    <row r="709258" customFormat="1"/>
    <row r="709259" customFormat="1"/>
    <row r="709260" customFormat="1"/>
    <row r="709261" customFormat="1"/>
    <row r="709262" customFormat="1"/>
    <row r="709263" customFormat="1"/>
    <row r="709264" customFormat="1"/>
    <row r="709265" customFormat="1"/>
    <row r="709266" customFormat="1"/>
    <row r="709267" customFormat="1"/>
    <row r="709268" customFormat="1"/>
    <row r="709269" customFormat="1"/>
    <row r="709270" customFormat="1"/>
    <row r="709271" customFormat="1"/>
    <row r="709272" customFormat="1"/>
    <row r="709273" customFormat="1"/>
    <row r="709274" customFormat="1"/>
    <row r="709275" customFormat="1"/>
    <row r="709276" customFormat="1"/>
    <row r="709277" customFormat="1"/>
    <row r="709278" customFormat="1"/>
    <row r="709279" customFormat="1"/>
    <row r="709280" customFormat="1"/>
    <row r="709281" customFormat="1"/>
    <row r="709282" customFormat="1"/>
    <row r="709283" customFormat="1"/>
    <row r="709284" customFormat="1"/>
    <row r="709285" customFormat="1"/>
    <row r="709286" customFormat="1"/>
    <row r="709287" customFormat="1"/>
    <row r="709288" customFormat="1"/>
    <row r="709289" customFormat="1"/>
    <row r="709290" customFormat="1"/>
    <row r="709291" customFormat="1"/>
    <row r="709292" customFormat="1"/>
    <row r="709293" customFormat="1"/>
    <row r="709294" customFormat="1"/>
    <row r="709295" customFormat="1"/>
    <row r="709296" customFormat="1"/>
    <row r="709297" customFormat="1"/>
    <row r="709298" customFormat="1"/>
    <row r="709299" customFormat="1"/>
    <row r="709300" customFormat="1"/>
    <row r="709301" customFormat="1"/>
    <row r="709302" customFormat="1"/>
    <row r="709303" customFormat="1"/>
    <row r="709304" customFormat="1"/>
    <row r="709305" customFormat="1"/>
    <row r="709306" customFormat="1"/>
    <row r="709307" customFormat="1"/>
    <row r="709308" customFormat="1"/>
    <row r="709309" customFormat="1"/>
    <row r="709310" customFormat="1"/>
    <row r="709311" customFormat="1"/>
    <row r="709312" customFormat="1"/>
    <row r="709313" customFormat="1"/>
    <row r="709314" customFormat="1"/>
    <row r="709315" customFormat="1"/>
    <row r="709316" customFormat="1"/>
    <row r="709317" customFormat="1"/>
    <row r="709318" customFormat="1"/>
    <row r="709319" customFormat="1"/>
    <row r="709320" customFormat="1"/>
    <row r="709321" customFormat="1"/>
    <row r="709322" customFormat="1"/>
    <row r="709323" customFormat="1"/>
    <row r="709324" customFormat="1"/>
    <row r="709325" customFormat="1"/>
    <row r="709326" customFormat="1"/>
    <row r="709327" customFormat="1"/>
    <row r="709328" customFormat="1"/>
    <row r="709329" customFormat="1"/>
    <row r="709330" customFormat="1"/>
    <row r="709331" customFormat="1"/>
    <row r="709332" customFormat="1"/>
    <row r="709333" customFormat="1"/>
    <row r="709334" customFormat="1"/>
    <row r="709335" customFormat="1"/>
    <row r="709336" customFormat="1"/>
    <row r="709337" customFormat="1"/>
    <row r="709338" customFormat="1"/>
    <row r="709339" customFormat="1"/>
    <row r="709340" customFormat="1"/>
    <row r="709341" customFormat="1"/>
    <row r="709342" customFormat="1"/>
    <row r="709343" customFormat="1"/>
    <row r="709344" customFormat="1"/>
    <row r="709345" customFormat="1"/>
    <row r="709346" customFormat="1"/>
    <row r="709347" customFormat="1"/>
    <row r="709348" customFormat="1"/>
    <row r="709349" customFormat="1"/>
    <row r="709350" customFormat="1"/>
    <row r="709351" customFormat="1"/>
    <row r="709352" customFormat="1"/>
    <row r="709353" customFormat="1"/>
    <row r="709354" customFormat="1"/>
    <row r="709355" customFormat="1"/>
    <row r="709356" customFormat="1"/>
    <row r="709357" customFormat="1"/>
    <row r="709358" customFormat="1"/>
    <row r="709359" customFormat="1"/>
    <row r="709360" customFormat="1"/>
    <row r="709361" customFormat="1"/>
    <row r="709362" customFormat="1"/>
    <row r="709363" customFormat="1"/>
    <row r="709364" customFormat="1"/>
    <row r="709365" customFormat="1"/>
    <row r="709366" customFormat="1"/>
    <row r="709367" customFormat="1"/>
    <row r="709368" customFormat="1"/>
    <row r="709369" customFormat="1"/>
    <row r="709370" customFormat="1"/>
    <row r="709371" customFormat="1"/>
    <row r="709372" customFormat="1"/>
    <row r="709373" customFormat="1"/>
    <row r="709374" customFormat="1"/>
    <row r="709375" customFormat="1"/>
    <row r="709376" customFormat="1"/>
    <row r="709377" customFormat="1"/>
    <row r="709378" customFormat="1"/>
    <row r="709379" customFormat="1"/>
    <row r="709380" customFormat="1"/>
    <row r="709381" customFormat="1"/>
    <row r="709382" customFormat="1"/>
    <row r="709383" customFormat="1"/>
    <row r="709384" customFormat="1"/>
    <row r="709385" customFormat="1"/>
    <row r="709386" customFormat="1"/>
    <row r="709387" customFormat="1"/>
    <row r="709388" customFormat="1"/>
    <row r="709389" customFormat="1"/>
    <row r="709390" customFormat="1"/>
    <row r="709391" customFormat="1"/>
    <row r="709392" customFormat="1"/>
    <row r="709393" customFormat="1"/>
    <row r="709394" customFormat="1"/>
    <row r="709395" customFormat="1"/>
    <row r="709396" customFormat="1"/>
    <row r="709397" customFormat="1"/>
    <row r="709398" customFormat="1"/>
    <row r="709399" customFormat="1"/>
    <row r="709400" customFormat="1"/>
    <row r="709401" customFormat="1"/>
    <row r="709402" customFormat="1"/>
    <row r="709403" customFormat="1"/>
    <row r="709404" customFormat="1"/>
    <row r="709405" customFormat="1"/>
    <row r="709406" customFormat="1"/>
    <row r="709407" customFormat="1"/>
    <row r="709408" customFormat="1"/>
    <row r="709409" customFormat="1"/>
    <row r="709410" customFormat="1"/>
    <row r="709411" customFormat="1"/>
    <row r="709412" customFormat="1"/>
    <row r="709413" customFormat="1"/>
    <row r="709414" customFormat="1"/>
    <row r="709415" customFormat="1"/>
    <row r="709416" customFormat="1"/>
    <row r="709417" customFormat="1"/>
    <row r="709418" customFormat="1"/>
    <row r="709419" customFormat="1"/>
    <row r="709420" customFormat="1"/>
    <row r="709421" customFormat="1"/>
    <row r="709422" customFormat="1"/>
    <row r="709423" customFormat="1"/>
    <row r="709424" customFormat="1"/>
    <row r="709425" customFormat="1"/>
    <row r="709426" customFormat="1"/>
    <row r="709427" customFormat="1"/>
    <row r="709428" customFormat="1"/>
    <row r="709429" customFormat="1"/>
    <row r="709430" customFormat="1"/>
    <row r="709431" customFormat="1"/>
    <row r="709432" customFormat="1"/>
    <row r="709433" customFormat="1"/>
    <row r="709434" customFormat="1"/>
    <row r="709435" customFormat="1"/>
    <row r="709436" customFormat="1"/>
    <row r="709437" customFormat="1"/>
    <row r="709438" customFormat="1"/>
    <row r="709439" customFormat="1"/>
    <row r="709440" customFormat="1"/>
    <row r="709441" customFormat="1"/>
    <row r="709442" customFormat="1"/>
    <row r="709443" customFormat="1"/>
    <row r="709444" customFormat="1"/>
    <row r="709445" customFormat="1"/>
    <row r="709446" customFormat="1"/>
    <row r="709447" customFormat="1"/>
    <row r="709448" customFormat="1"/>
    <row r="709449" customFormat="1"/>
    <row r="709450" customFormat="1"/>
    <row r="709451" customFormat="1"/>
    <row r="709452" customFormat="1"/>
    <row r="709453" customFormat="1"/>
    <row r="709454" customFormat="1"/>
    <row r="709455" customFormat="1"/>
    <row r="709456" customFormat="1"/>
    <row r="709457" customFormat="1"/>
    <row r="709458" customFormat="1"/>
    <row r="709459" customFormat="1"/>
    <row r="709460" customFormat="1"/>
    <row r="709461" customFormat="1"/>
    <row r="709462" customFormat="1"/>
    <row r="709463" customFormat="1"/>
    <row r="709464" customFormat="1"/>
    <row r="709465" customFormat="1"/>
    <row r="709466" customFormat="1"/>
    <row r="709467" customFormat="1"/>
    <row r="709468" customFormat="1"/>
    <row r="709469" customFormat="1"/>
    <row r="709470" customFormat="1"/>
    <row r="709471" customFormat="1"/>
    <row r="709472" customFormat="1"/>
    <row r="709473" customFormat="1"/>
    <row r="709474" customFormat="1"/>
    <row r="709475" customFormat="1"/>
    <row r="709476" customFormat="1"/>
    <row r="709477" customFormat="1"/>
    <row r="709478" customFormat="1"/>
    <row r="709479" customFormat="1"/>
    <row r="709480" customFormat="1"/>
    <row r="709481" customFormat="1"/>
    <row r="709482" customFormat="1"/>
    <row r="709483" customFormat="1"/>
    <row r="709484" customFormat="1"/>
    <row r="709485" customFormat="1"/>
    <row r="709486" customFormat="1"/>
    <row r="709487" customFormat="1"/>
    <row r="709488" customFormat="1"/>
    <row r="709489" customFormat="1"/>
    <row r="709490" customFormat="1"/>
    <row r="709491" customFormat="1"/>
    <row r="709492" customFormat="1"/>
    <row r="709493" customFormat="1"/>
    <row r="709494" customFormat="1"/>
    <row r="709495" customFormat="1"/>
    <row r="709496" customFormat="1"/>
    <row r="709497" customFormat="1"/>
    <row r="709498" customFormat="1"/>
    <row r="709499" customFormat="1"/>
    <row r="709500" customFormat="1"/>
    <row r="709501" customFormat="1"/>
    <row r="709502" customFormat="1"/>
    <row r="709503" customFormat="1"/>
    <row r="709504" customFormat="1"/>
    <row r="709505" customFormat="1"/>
    <row r="709506" customFormat="1"/>
    <row r="709507" customFormat="1"/>
    <row r="709508" customFormat="1"/>
    <row r="709509" customFormat="1"/>
    <row r="709510" customFormat="1"/>
    <row r="709511" customFormat="1"/>
    <row r="709512" customFormat="1"/>
    <row r="709513" customFormat="1"/>
    <row r="709514" customFormat="1"/>
    <row r="709515" customFormat="1"/>
    <row r="709516" customFormat="1"/>
    <row r="709517" customFormat="1"/>
    <row r="709518" customFormat="1"/>
    <row r="709519" customFormat="1"/>
    <row r="709520" customFormat="1"/>
    <row r="709521" customFormat="1"/>
    <row r="709522" customFormat="1"/>
    <row r="709523" customFormat="1"/>
    <row r="709524" customFormat="1"/>
    <row r="709525" customFormat="1"/>
    <row r="709526" customFormat="1"/>
    <row r="709527" customFormat="1"/>
    <row r="709528" customFormat="1"/>
    <row r="709529" customFormat="1"/>
    <row r="709530" customFormat="1"/>
    <row r="709531" customFormat="1"/>
    <row r="709532" customFormat="1"/>
    <row r="709533" customFormat="1"/>
    <row r="709534" customFormat="1"/>
    <row r="709535" customFormat="1"/>
    <row r="709536" customFormat="1"/>
    <row r="709537" customFormat="1"/>
    <row r="709538" customFormat="1"/>
    <row r="709539" customFormat="1"/>
    <row r="709540" customFormat="1"/>
    <row r="709541" customFormat="1"/>
    <row r="709542" customFormat="1"/>
    <row r="709543" customFormat="1"/>
    <row r="709544" customFormat="1"/>
    <row r="709545" customFormat="1"/>
    <row r="709546" customFormat="1"/>
    <row r="709547" customFormat="1"/>
    <row r="709548" customFormat="1"/>
    <row r="709549" customFormat="1"/>
    <row r="709550" customFormat="1"/>
    <row r="709551" customFormat="1"/>
    <row r="709552" customFormat="1"/>
    <row r="709553" customFormat="1"/>
    <row r="709554" customFormat="1"/>
    <row r="709555" customFormat="1"/>
    <row r="709556" customFormat="1"/>
    <row r="709557" customFormat="1"/>
    <row r="709558" customFormat="1"/>
    <row r="709559" customFormat="1"/>
    <row r="709560" customFormat="1"/>
    <row r="709561" customFormat="1"/>
    <row r="709562" customFormat="1"/>
    <row r="709563" customFormat="1"/>
    <row r="709564" customFormat="1"/>
    <row r="709565" customFormat="1"/>
    <row r="709566" customFormat="1"/>
    <row r="709567" customFormat="1"/>
    <row r="709568" customFormat="1"/>
    <row r="709569" customFormat="1"/>
    <row r="709570" customFormat="1"/>
    <row r="709571" customFormat="1"/>
    <row r="709572" customFormat="1"/>
    <row r="709573" customFormat="1"/>
    <row r="709574" customFormat="1"/>
    <row r="709575" customFormat="1"/>
    <row r="709576" customFormat="1"/>
    <row r="709577" customFormat="1"/>
    <row r="709578" customFormat="1"/>
    <row r="709579" customFormat="1"/>
    <row r="709580" customFormat="1"/>
    <row r="709581" customFormat="1"/>
    <row r="709582" customFormat="1"/>
    <row r="709583" customFormat="1"/>
    <row r="709584" customFormat="1"/>
    <row r="709585" customFormat="1"/>
    <row r="709586" customFormat="1"/>
    <row r="709587" customFormat="1"/>
    <row r="709588" customFormat="1"/>
    <row r="709589" customFormat="1"/>
    <row r="709590" customFormat="1"/>
    <row r="709591" customFormat="1"/>
    <row r="709592" customFormat="1"/>
    <row r="709593" customFormat="1"/>
    <row r="709594" customFormat="1"/>
    <row r="709595" customFormat="1"/>
    <row r="709596" customFormat="1"/>
    <row r="709597" customFormat="1"/>
    <row r="709598" customFormat="1"/>
    <row r="709599" customFormat="1"/>
    <row r="709600" customFormat="1"/>
    <row r="709601" customFormat="1"/>
    <row r="709602" customFormat="1"/>
    <row r="709603" customFormat="1"/>
    <row r="709604" customFormat="1"/>
    <row r="709605" customFormat="1"/>
    <row r="709606" customFormat="1"/>
    <row r="709607" customFormat="1"/>
    <row r="709608" customFormat="1"/>
    <row r="709609" customFormat="1"/>
    <row r="709610" customFormat="1"/>
    <row r="709611" customFormat="1"/>
    <row r="709612" customFormat="1"/>
    <row r="709613" customFormat="1"/>
    <row r="709614" customFormat="1"/>
    <row r="709615" customFormat="1"/>
    <row r="709616" customFormat="1"/>
    <row r="709617" customFormat="1"/>
    <row r="709618" customFormat="1"/>
    <row r="709619" customFormat="1"/>
    <row r="709620" customFormat="1"/>
    <row r="709621" customFormat="1"/>
    <row r="709622" customFormat="1"/>
    <row r="709623" customFormat="1"/>
    <row r="709624" customFormat="1"/>
    <row r="709625" customFormat="1"/>
    <row r="709626" customFormat="1"/>
    <row r="709627" customFormat="1"/>
    <row r="709628" customFormat="1"/>
    <row r="709629" customFormat="1"/>
    <row r="709630" customFormat="1"/>
    <row r="709631" customFormat="1"/>
    <row r="709632" customFormat="1"/>
    <row r="709633" customFormat="1"/>
    <row r="709634" customFormat="1"/>
    <row r="709635" customFormat="1"/>
    <row r="709636" customFormat="1"/>
    <row r="709637" customFormat="1"/>
    <row r="709638" customFormat="1"/>
    <row r="709639" customFormat="1"/>
    <row r="709640" customFormat="1"/>
    <row r="709641" customFormat="1"/>
    <row r="709642" customFormat="1"/>
    <row r="709643" customFormat="1"/>
    <row r="709644" customFormat="1"/>
    <row r="709645" customFormat="1"/>
    <row r="709646" customFormat="1"/>
    <row r="709647" customFormat="1"/>
    <row r="709648" customFormat="1"/>
    <row r="709649" customFormat="1"/>
    <row r="709650" customFormat="1"/>
    <row r="709651" customFormat="1"/>
    <row r="709652" customFormat="1"/>
    <row r="709653" customFormat="1"/>
    <row r="709654" customFormat="1"/>
    <row r="709655" customFormat="1"/>
    <row r="709656" customFormat="1"/>
    <row r="709657" customFormat="1"/>
    <row r="709658" customFormat="1"/>
    <row r="709659" customFormat="1"/>
    <row r="709660" customFormat="1"/>
    <row r="709661" customFormat="1"/>
    <row r="709662" customFormat="1"/>
    <row r="709663" customFormat="1"/>
    <row r="709664" customFormat="1"/>
    <row r="709665" customFormat="1"/>
    <row r="709666" customFormat="1"/>
    <row r="709667" customFormat="1"/>
    <row r="709668" customFormat="1"/>
    <row r="709669" customFormat="1"/>
    <row r="709670" customFormat="1"/>
    <row r="709671" customFormat="1"/>
    <row r="709672" customFormat="1"/>
    <row r="709673" customFormat="1"/>
    <row r="709674" customFormat="1"/>
    <row r="709675" customFormat="1"/>
    <row r="709676" customFormat="1"/>
    <row r="709677" customFormat="1"/>
    <row r="709678" customFormat="1"/>
    <row r="709679" customFormat="1"/>
    <row r="709680" customFormat="1"/>
    <row r="709681" customFormat="1"/>
    <row r="709682" customFormat="1"/>
    <row r="709683" customFormat="1"/>
    <row r="709684" customFormat="1"/>
    <row r="709685" customFormat="1"/>
    <row r="709686" customFormat="1"/>
    <row r="709687" customFormat="1"/>
    <row r="709688" customFormat="1"/>
    <row r="709689" customFormat="1"/>
    <row r="709690" customFormat="1"/>
    <row r="709691" customFormat="1"/>
    <row r="709692" customFormat="1"/>
    <row r="709693" customFormat="1"/>
    <row r="709694" customFormat="1"/>
    <row r="709695" customFormat="1"/>
    <row r="709696" customFormat="1"/>
    <row r="709697" customFormat="1"/>
    <row r="709698" customFormat="1"/>
    <row r="709699" customFormat="1"/>
    <row r="709700" customFormat="1"/>
    <row r="709701" customFormat="1"/>
    <row r="709702" customFormat="1"/>
    <row r="709703" customFormat="1"/>
    <row r="709704" customFormat="1"/>
    <row r="709705" customFormat="1"/>
    <row r="709706" customFormat="1"/>
    <row r="709707" customFormat="1"/>
    <row r="709708" customFormat="1"/>
    <row r="709709" customFormat="1"/>
    <row r="709710" customFormat="1"/>
    <row r="709711" customFormat="1"/>
    <row r="709712" customFormat="1"/>
    <row r="709713" customFormat="1"/>
    <row r="709714" customFormat="1"/>
    <row r="709715" customFormat="1"/>
    <row r="709716" customFormat="1"/>
    <row r="709717" customFormat="1"/>
    <row r="709718" customFormat="1"/>
    <row r="709719" customFormat="1"/>
    <row r="709720" customFormat="1"/>
    <row r="709721" customFormat="1"/>
    <row r="709722" customFormat="1"/>
    <row r="709723" customFormat="1"/>
    <row r="709724" customFormat="1"/>
    <row r="709725" customFormat="1"/>
    <row r="709726" customFormat="1"/>
    <row r="709727" customFormat="1"/>
    <row r="709728" customFormat="1"/>
    <row r="709729" customFormat="1"/>
    <row r="709730" customFormat="1"/>
    <row r="709731" customFormat="1"/>
    <row r="709732" customFormat="1"/>
    <row r="709733" customFormat="1"/>
    <row r="709734" customFormat="1"/>
    <row r="709735" customFormat="1"/>
    <row r="709736" customFormat="1"/>
    <row r="709737" customFormat="1"/>
    <row r="709738" customFormat="1"/>
    <row r="709739" customFormat="1"/>
    <row r="709740" customFormat="1"/>
    <row r="709741" customFormat="1"/>
    <row r="709742" customFormat="1"/>
    <row r="709743" customFormat="1"/>
    <row r="709744" customFormat="1"/>
    <row r="709745" customFormat="1"/>
    <row r="709746" customFormat="1"/>
    <row r="709747" customFormat="1"/>
    <row r="709748" customFormat="1"/>
    <row r="709749" customFormat="1"/>
    <row r="709750" customFormat="1"/>
    <row r="709751" customFormat="1"/>
    <row r="709752" customFormat="1"/>
    <row r="709753" customFormat="1"/>
    <row r="709754" customFormat="1"/>
    <row r="709755" customFormat="1"/>
    <row r="709756" customFormat="1"/>
    <row r="709757" customFormat="1"/>
    <row r="709758" customFormat="1"/>
    <row r="709759" customFormat="1"/>
    <row r="709760" customFormat="1"/>
    <row r="709761" customFormat="1"/>
    <row r="709762" customFormat="1"/>
    <row r="709763" customFormat="1"/>
    <row r="709764" customFormat="1"/>
    <row r="709765" customFormat="1"/>
    <row r="709766" customFormat="1"/>
    <row r="709767" customFormat="1"/>
    <row r="709768" customFormat="1"/>
    <row r="709769" customFormat="1"/>
    <row r="709770" customFormat="1"/>
    <row r="709771" customFormat="1"/>
    <row r="709772" customFormat="1"/>
    <row r="709773" customFormat="1"/>
    <row r="709774" customFormat="1"/>
    <row r="709775" customFormat="1"/>
    <row r="709776" customFormat="1"/>
    <row r="709777" customFormat="1"/>
    <row r="709778" customFormat="1"/>
    <row r="709779" customFormat="1"/>
    <row r="709780" customFormat="1"/>
    <row r="709781" customFormat="1"/>
    <row r="709782" customFormat="1"/>
    <row r="709783" customFormat="1"/>
    <row r="709784" customFormat="1"/>
    <row r="709785" customFormat="1"/>
    <row r="709786" customFormat="1"/>
    <row r="709787" customFormat="1"/>
    <row r="709788" customFormat="1"/>
    <row r="709789" customFormat="1"/>
    <row r="709790" customFormat="1"/>
    <row r="709791" customFormat="1"/>
    <row r="709792" customFormat="1"/>
    <row r="709793" customFormat="1"/>
    <row r="709794" customFormat="1"/>
    <row r="709795" customFormat="1"/>
    <row r="709796" customFormat="1"/>
    <row r="709797" customFormat="1"/>
    <row r="709798" customFormat="1"/>
    <row r="709799" customFormat="1"/>
    <row r="709800" customFormat="1"/>
    <row r="709801" customFormat="1"/>
    <row r="709802" customFormat="1"/>
    <row r="709803" customFormat="1"/>
    <row r="709804" customFormat="1"/>
    <row r="709805" customFormat="1"/>
    <row r="709806" customFormat="1"/>
    <row r="709807" customFormat="1"/>
    <row r="709808" customFormat="1"/>
    <row r="709809" customFormat="1"/>
    <row r="709810" customFormat="1"/>
    <row r="709811" customFormat="1"/>
    <row r="709812" customFormat="1"/>
    <row r="709813" customFormat="1"/>
    <row r="709814" customFormat="1"/>
    <row r="709815" customFormat="1"/>
    <row r="709816" customFormat="1"/>
    <row r="709817" customFormat="1"/>
    <row r="709818" customFormat="1"/>
    <row r="709819" customFormat="1"/>
    <row r="709820" customFormat="1"/>
    <row r="709821" customFormat="1"/>
    <row r="709822" customFormat="1"/>
    <row r="709823" customFormat="1"/>
    <row r="709824" customFormat="1"/>
    <row r="709825" customFormat="1"/>
    <row r="709826" customFormat="1"/>
    <row r="709827" customFormat="1"/>
    <row r="709828" customFormat="1"/>
    <row r="709829" customFormat="1"/>
    <row r="709830" customFormat="1"/>
    <row r="709831" customFormat="1"/>
    <row r="709832" customFormat="1"/>
    <row r="709833" customFormat="1"/>
    <row r="709834" customFormat="1"/>
    <row r="709835" customFormat="1"/>
    <row r="709836" customFormat="1"/>
    <row r="709837" customFormat="1"/>
    <row r="709838" customFormat="1"/>
    <row r="709839" customFormat="1"/>
    <row r="709840" customFormat="1"/>
    <row r="709841" customFormat="1"/>
    <row r="709842" customFormat="1"/>
    <row r="709843" customFormat="1"/>
    <row r="709844" customFormat="1"/>
    <row r="709845" customFormat="1"/>
    <row r="709846" customFormat="1"/>
    <row r="709847" customFormat="1"/>
    <row r="709848" customFormat="1"/>
    <row r="709849" customFormat="1"/>
    <row r="709850" customFormat="1"/>
    <row r="709851" customFormat="1"/>
    <row r="709852" customFormat="1"/>
    <row r="709853" customFormat="1"/>
    <row r="709854" customFormat="1"/>
    <row r="709855" customFormat="1"/>
    <row r="709856" customFormat="1"/>
    <row r="709857" customFormat="1"/>
    <row r="709858" customFormat="1"/>
    <row r="709859" customFormat="1"/>
    <row r="709860" customFormat="1"/>
    <row r="709861" customFormat="1"/>
    <row r="709862" customFormat="1"/>
    <row r="709863" customFormat="1"/>
    <row r="709864" customFormat="1"/>
    <row r="709865" customFormat="1"/>
    <row r="709866" customFormat="1"/>
    <row r="709867" customFormat="1"/>
    <row r="709868" customFormat="1"/>
    <row r="709869" customFormat="1"/>
    <row r="709870" customFormat="1"/>
    <row r="709871" customFormat="1"/>
    <row r="709872" customFormat="1"/>
    <row r="709873" customFormat="1"/>
    <row r="709874" customFormat="1"/>
    <row r="709875" customFormat="1"/>
    <row r="709876" customFormat="1"/>
    <row r="709877" customFormat="1"/>
    <row r="709878" customFormat="1"/>
    <row r="709879" customFormat="1"/>
    <row r="709880" customFormat="1"/>
    <row r="709881" customFormat="1"/>
    <row r="709882" customFormat="1"/>
    <row r="709883" customFormat="1"/>
    <row r="709884" customFormat="1"/>
    <row r="709885" customFormat="1"/>
    <row r="709886" customFormat="1"/>
    <row r="709887" customFormat="1"/>
    <row r="709888" customFormat="1"/>
    <row r="709889" customFormat="1"/>
    <row r="709890" customFormat="1"/>
    <row r="709891" customFormat="1"/>
    <row r="709892" customFormat="1"/>
    <row r="709893" customFormat="1"/>
    <row r="709894" customFormat="1"/>
    <row r="709895" customFormat="1"/>
    <row r="709896" customFormat="1"/>
    <row r="709897" customFormat="1"/>
    <row r="709898" customFormat="1"/>
    <row r="709899" customFormat="1"/>
    <row r="709900" customFormat="1"/>
    <row r="709901" customFormat="1"/>
    <row r="709902" customFormat="1"/>
    <row r="709903" customFormat="1"/>
    <row r="709904" customFormat="1"/>
    <row r="709905" customFormat="1"/>
    <row r="709906" customFormat="1"/>
    <row r="709907" customFormat="1"/>
    <row r="709908" customFormat="1"/>
    <row r="709909" customFormat="1"/>
    <row r="709910" customFormat="1"/>
    <row r="709911" customFormat="1"/>
    <row r="709912" customFormat="1"/>
    <row r="709913" customFormat="1"/>
    <row r="709914" customFormat="1"/>
    <row r="709915" customFormat="1"/>
    <row r="709916" customFormat="1"/>
    <row r="709917" customFormat="1"/>
    <row r="709918" customFormat="1"/>
    <row r="709919" customFormat="1"/>
    <row r="709920" customFormat="1"/>
    <row r="709921" customFormat="1"/>
    <row r="709922" customFormat="1"/>
    <row r="709923" customFormat="1"/>
    <row r="709924" customFormat="1"/>
    <row r="709925" customFormat="1"/>
    <row r="709926" customFormat="1"/>
    <row r="709927" customFormat="1"/>
    <row r="709928" customFormat="1"/>
    <row r="709929" customFormat="1"/>
    <row r="709930" customFormat="1"/>
    <row r="709931" customFormat="1"/>
    <row r="709932" customFormat="1"/>
    <row r="709933" customFormat="1"/>
    <row r="709934" customFormat="1"/>
    <row r="709935" customFormat="1"/>
    <row r="709936" customFormat="1"/>
    <row r="709937" customFormat="1"/>
    <row r="709938" customFormat="1"/>
    <row r="709939" customFormat="1"/>
    <row r="709940" customFormat="1"/>
    <row r="709941" customFormat="1"/>
    <row r="709942" customFormat="1"/>
    <row r="709943" customFormat="1"/>
    <row r="709944" customFormat="1"/>
    <row r="709945" customFormat="1"/>
    <row r="709946" customFormat="1"/>
    <row r="709947" customFormat="1"/>
    <row r="709948" customFormat="1"/>
    <row r="709949" customFormat="1"/>
    <row r="709950" customFormat="1"/>
    <row r="709951" customFormat="1"/>
    <row r="709952" customFormat="1"/>
    <row r="709953" customFormat="1"/>
    <row r="709954" customFormat="1"/>
    <row r="709955" customFormat="1"/>
    <row r="709956" customFormat="1"/>
    <row r="709957" customFormat="1"/>
    <row r="709958" customFormat="1"/>
    <row r="709959" customFormat="1"/>
    <row r="709960" customFormat="1"/>
    <row r="709961" customFormat="1"/>
    <row r="709962" customFormat="1"/>
    <row r="709963" customFormat="1"/>
    <row r="709964" customFormat="1"/>
    <row r="709965" customFormat="1"/>
    <row r="709966" customFormat="1"/>
    <row r="709967" customFormat="1"/>
    <row r="709968" customFormat="1"/>
    <row r="709969" customFormat="1"/>
    <row r="709970" customFormat="1"/>
    <row r="709971" customFormat="1"/>
    <row r="709972" customFormat="1"/>
    <row r="709973" customFormat="1"/>
    <row r="709974" customFormat="1"/>
    <row r="709975" customFormat="1"/>
    <row r="709976" customFormat="1"/>
    <row r="709977" customFormat="1"/>
    <row r="709978" customFormat="1"/>
    <row r="709979" customFormat="1"/>
    <row r="709980" customFormat="1"/>
    <row r="709981" customFormat="1"/>
    <row r="709982" customFormat="1"/>
    <row r="709983" customFormat="1"/>
    <row r="709984" customFormat="1"/>
    <row r="709985" customFormat="1"/>
    <row r="709986" customFormat="1"/>
    <row r="709987" customFormat="1"/>
    <row r="709988" customFormat="1"/>
    <row r="709989" customFormat="1"/>
    <row r="709990" customFormat="1"/>
    <row r="709991" customFormat="1"/>
    <row r="709992" customFormat="1"/>
    <row r="709993" customFormat="1"/>
    <row r="709994" customFormat="1"/>
    <row r="709995" customFormat="1"/>
    <row r="709996" customFormat="1"/>
    <row r="709997" customFormat="1"/>
    <row r="709998" customFormat="1"/>
    <row r="709999" customFormat="1"/>
    <row r="710000" customFormat="1"/>
    <row r="710001" customFormat="1"/>
    <row r="710002" customFormat="1"/>
    <row r="710003" customFormat="1"/>
    <row r="710004" customFormat="1"/>
    <row r="710005" customFormat="1"/>
    <row r="710006" customFormat="1"/>
    <row r="710007" customFormat="1"/>
    <row r="710008" customFormat="1"/>
    <row r="710009" customFormat="1"/>
    <row r="710010" customFormat="1"/>
    <row r="710011" customFormat="1"/>
    <row r="710012" customFormat="1"/>
    <row r="710013" customFormat="1"/>
    <row r="710014" customFormat="1"/>
    <row r="710015" customFormat="1"/>
    <row r="710016" customFormat="1"/>
    <row r="710017" customFormat="1"/>
    <row r="710018" customFormat="1"/>
    <row r="710019" customFormat="1"/>
    <row r="710020" customFormat="1"/>
    <row r="710021" customFormat="1"/>
    <row r="710022" customFormat="1"/>
    <row r="710023" customFormat="1"/>
    <row r="710024" customFormat="1"/>
    <row r="710025" customFormat="1"/>
    <row r="710026" customFormat="1"/>
    <row r="710027" customFormat="1"/>
    <row r="710028" customFormat="1"/>
    <row r="710029" customFormat="1"/>
    <row r="710030" customFormat="1"/>
    <row r="710031" customFormat="1"/>
    <row r="710032" customFormat="1"/>
    <row r="710033" customFormat="1"/>
    <row r="710034" customFormat="1"/>
    <row r="710035" customFormat="1"/>
    <row r="710036" customFormat="1"/>
    <row r="710037" customFormat="1"/>
    <row r="710038" customFormat="1"/>
    <row r="710039" customFormat="1"/>
    <row r="710040" customFormat="1"/>
    <row r="710041" customFormat="1"/>
    <row r="710042" customFormat="1"/>
    <row r="710043" customFormat="1"/>
    <row r="710044" customFormat="1"/>
    <row r="710045" customFormat="1"/>
    <row r="710046" customFormat="1"/>
    <row r="710047" customFormat="1"/>
    <row r="710048" customFormat="1"/>
    <row r="710049" customFormat="1"/>
    <row r="710050" customFormat="1"/>
    <row r="710051" customFormat="1"/>
    <row r="710052" customFormat="1"/>
    <row r="710053" customFormat="1"/>
    <row r="710054" customFormat="1"/>
    <row r="710055" customFormat="1"/>
    <row r="710056" customFormat="1"/>
    <row r="710057" customFormat="1"/>
    <row r="710058" customFormat="1"/>
    <row r="710059" customFormat="1"/>
    <row r="710060" customFormat="1"/>
    <row r="710061" customFormat="1"/>
    <row r="710062" customFormat="1"/>
    <row r="710063" customFormat="1"/>
    <row r="710064" customFormat="1"/>
    <row r="710065" customFormat="1"/>
    <row r="710066" customFormat="1"/>
    <row r="710067" customFormat="1"/>
    <row r="710068" customFormat="1"/>
    <row r="710069" customFormat="1"/>
    <row r="710070" customFormat="1"/>
    <row r="710071" customFormat="1"/>
    <row r="710072" customFormat="1"/>
    <row r="710073" customFormat="1"/>
    <row r="710074" customFormat="1"/>
    <row r="710075" customFormat="1"/>
    <row r="710076" customFormat="1"/>
    <row r="710077" customFormat="1"/>
    <row r="710078" customFormat="1"/>
    <row r="710079" customFormat="1"/>
    <row r="710080" customFormat="1"/>
    <row r="710081" customFormat="1"/>
    <row r="710082" customFormat="1"/>
    <row r="710083" customFormat="1"/>
    <row r="710084" customFormat="1"/>
    <row r="710085" customFormat="1"/>
    <row r="710086" customFormat="1"/>
    <row r="710087" customFormat="1"/>
    <row r="710088" customFormat="1"/>
    <row r="710089" customFormat="1"/>
    <row r="710090" customFormat="1"/>
    <row r="710091" customFormat="1"/>
    <row r="710092" customFormat="1"/>
    <row r="710093" customFormat="1"/>
    <row r="710094" customFormat="1"/>
    <row r="710095" customFormat="1"/>
    <row r="710096" customFormat="1"/>
    <row r="710097" customFormat="1"/>
    <row r="710098" customFormat="1"/>
    <row r="710099" customFormat="1"/>
    <row r="710100" customFormat="1"/>
    <row r="710101" customFormat="1"/>
    <row r="710102" customFormat="1"/>
    <row r="710103" customFormat="1"/>
    <row r="710104" customFormat="1"/>
    <row r="710105" customFormat="1"/>
    <row r="710106" customFormat="1"/>
    <row r="710107" customFormat="1"/>
    <row r="710108" customFormat="1"/>
    <row r="710109" customFormat="1"/>
    <row r="710110" customFormat="1"/>
    <row r="710111" customFormat="1"/>
    <row r="710112" customFormat="1"/>
    <row r="710113" customFormat="1"/>
    <row r="710114" customFormat="1"/>
    <row r="710115" customFormat="1"/>
    <row r="710116" customFormat="1"/>
    <row r="710117" customFormat="1"/>
    <row r="710118" customFormat="1"/>
    <row r="710119" customFormat="1"/>
    <row r="710120" customFormat="1"/>
    <row r="710121" customFormat="1"/>
    <row r="710122" customFormat="1"/>
    <row r="710123" customFormat="1"/>
    <row r="710124" customFormat="1"/>
    <row r="710125" customFormat="1"/>
    <row r="710126" customFormat="1"/>
    <row r="710127" customFormat="1"/>
    <row r="710128" customFormat="1"/>
    <row r="710129" customFormat="1"/>
    <row r="710130" customFormat="1"/>
    <row r="710131" customFormat="1"/>
    <row r="710132" customFormat="1"/>
    <row r="710133" customFormat="1"/>
    <row r="710134" customFormat="1"/>
    <row r="710135" customFormat="1"/>
    <row r="710136" customFormat="1"/>
    <row r="710137" customFormat="1"/>
    <row r="710138" customFormat="1"/>
    <row r="710139" customFormat="1"/>
    <row r="710140" customFormat="1"/>
    <row r="710141" customFormat="1"/>
    <row r="710142" customFormat="1"/>
    <row r="710143" customFormat="1"/>
    <row r="710144" customFormat="1"/>
    <row r="710145" customFormat="1"/>
    <row r="710146" customFormat="1"/>
    <row r="710147" customFormat="1"/>
    <row r="710148" customFormat="1"/>
    <row r="710149" customFormat="1"/>
    <row r="710150" customFormat="1"/>
    <row r="710151" customFormat="1"/>
    <row r="710152" customFormat="1"/>
    <row r="710153" customFormat="1"/>
    <row r="710154" customFormat="1"/>
    <row r="710155" customFormat="1"/>
    <row r="710156" customFormat="1"/>
    <row r="710157" customFormat="1"/>
    <row r="710158" customFormat="1"/>
    <row r="710159" customFormat="1"/>
    <row r="710160" customFormat="1"/>
    <row r="710161" customFormat="1"/>
    <row r="710162" customFormat="1"/>
    <row r="710163" customFormat="1"/>
    <row r="710164" customFormat="1"/>
    <row r="710165" customFormat="1"/>
    <row r="710166" customFormat="1"/>
    <row r="710167" customFormat="1"/>
    <row r="710168" customFormat="1"/>
    <row r="710169" customFormat="1"/>
    <row r="710170" customFormat="1"/>
    <row r="710171" customFormat="1"/>
    <row r="710172" customFormat="1"/>
    <row r="710173" customFormat="1"/>
    <row r="710174" customFormat="1"/>
    <row r="710175" customFormat="1"/>
    <row r="710176" customFormat="1"/>
    <row r="710177" customFormat="1"/>
    <row r="710178" customFormat="1"/>
    <row r="710179" customFormat="1"/>
    <row r="710180" customFormat="1"/>
    <row r="710181" customFormat="1"/>
    <row r="710182" customFormat="1"/>
    <row r="710183" customFormat="1"/>
    <row r="710184" customFormat="1"/>
    <row r="710185" customFormat="1"/>
    <row r="710186" customFormat="1"/>
    <row r="710187" customFormat="1"/>
    <row r="710188" customFormat="1"/>
    <row r="710189" customFormat="1"/>
    <row r="710190" customFormat="1"/>
    <row r="710191" customFormat="1"/>
    <row r="710192" customFormat="1"/>
    <row r="710193" customFormat="1"/>
    <row r="710194" customFormat="1"/>
    <row r="710195" customFormat="1"/>
    <row r="710196" customFormat="1"/>
    <row r="710197" customFormat="1"/>
    <row r="710198" customFormat="1"/>
    <row r="710199" customFormat="1"/>
    <row r="710200" customFormat="1"/>
    <row r="710201" customFormat="1"/>
    <row r="710202" customFormat="1"/>
    <row r="710203" customFormat="1"/>
    <row r="710204" customFormat="1"/>
    <row r="710205" customFormat="1"/>
    <row r="710206" customFormat="1"/>
    <row r="710207" customFormat="1"/>
    <row r="710208" customFormat="1"/>
    <row r="710209" customFormat="1"/>
    <row r="710210" customFormat="1"/>
    <row r="710211" customFormat="1"/>
    <row r="710212" customFormat="1"/>
    <row r="710213" customFormat="1"/>
    <row r="710214" customFormat="1"/>
    <row r="710215" customFormat="1"/>
    <row r="710216" customFormat="1"/>
    <row r="710217" customFormat="1"/>
    <row r="710218" customFormat="1"/>
    <row r="710219" customFormat="1"/>
    <row r="710220" customFormat="1"/>
    <row r="710221" customFormat="1"/>
    <row r="710222" customFormat="1"/>
    <row r="710223" customFormat="1"/>
    <row r="710224" customFormat="1"/>
    <row r="710225" customFormat="1"/>
    <row r="710226" customFormat="1"/>
    <row r="710227" customFormat="1"/>
    <row r="710228" customFormat="1"/>
    <row r="710229" customFormat="1"/>
    <row r="710230" customFormat="1"/>
    <row r="710231" customFormat="1"/>
    <row r="710232" customFormat="1"/>
    <row r="710233" customFormat="1"/>
    <row r="710234" customFormat="1"/>
    <row r="710235" customFormat="1"/>
    <row r="710236" customFormat="1"/>
    <row r="710237" customFormat="1"/>
    <row r="710238" customFormat="1"/>
    <row r="710239" customFormat="1"/>
    <row r="710240" customFormat="1"/>
    <row r="710241" customFormat="1"/>
    <row r="710242" customFormat="1"/>
    <row r="710243" customFormat="1"/>
    <row r="710244" customFormat="1"/>
    <row r="710245" customFormat="1"/>
    <row r="710246" customFormat="1"/>
    <row r="710247" customFormat="1"/>
    <row r="710248" customFormat="1"/>
    <row r="710249" customFormat="1"/>
    <row r="710250" customFormat="1"/>
    <row r="710251" customFormat="1"/>
    <row r="710252" customFormat="1"/>
    <row r="710253" customFormat="1"/>
    <row r="710254" customFormat="1"/>
    <row r="710255" customFormat="1"/>
    <row r="710256" customFormat="1"/>
    <row r="710257" customFormat="1"/>
    <row r="710258" customFormat="1"/>
    <row r="710259" customFormat="1"/>
    <row r="710260" customFormat="1"/>
    <row r="710261" customFormat="1"/>
    <row r="710262" customFormat="1"/>
    <row r="710263" customFormat="1"/>
    <row r="710264" customFormat="1"/>
    <row r="710265" customFormat="1"/>
    <row r="710266" customFormat="1"/>
    <row r="710267" customFormat="1"/>
    <row r="710268" customFormat="1"/>
    <row r="710269" customFormat="1"/>
    <row r="710270" customFormat="1"/>
    <row r="710271" customFormat="1"/>
    <row r="710272" customFormat="1"/>
    <row r="710273" customFormat="1"/>
    <row r="710274" customFormat="1"/>
    <row r="710275" customFormat="1"/>
    <row r="710276" customFormat="1"/>
    <row r="710277" customFormat="1"/>
    <row r="710278" customFormat="1"/>
    <row r="710279" customFormat="1"/>
    <row r="710280" customFormat="1"/>
    <row r="710281" customFormat="1"/>
    <row r="710282" customFormat="1"/>
    <row r="710283" customFormat="1"/>
    <row r="710284" customFormat="1"/>
    <row r="710285" customFormat="1"/>
    <row r="710286" customFormat="1"/>
    <row r="710287" customFormat="1"/>
    <row r="710288" customFormat="1"/>
    <row r="710289" customFormat="1"/>
    <row r="710290" customFormat="1"/>
    <row r="710291" customFormat="1"/>
    <row r="710292" customFormat="1"/>
    <row r="710293" customFormat="1"/>
    <row r="710294" customFormat="1"/>
    <row r="710295" customFormat="1"/>
    <row r="710296" customFormat="1"/>
    <row r="710297" customFormat="1"/>
    <row r="710298" customFormat="1"/>
    <row r="710299" customFormat="1"/>
    <row r="710300" customFormat="1"/>
    <row r="710301" customFormat="1"/>
    <row r="710302" customFormat="1"/>
    <row r="710303" customFormat="1"/>
    <row r="710304" customFormat="1"/>
    <row r="710305" customFormat="1"/>
    <row r="710306" customFormat="1"/>
    <row r="710307" customFormat="1"/>
    <row r="710308" customFormat="1"/>
    <row r="710309" customFormat="1"/>
    <row r="710310" customFormat="1"/>
    <row r="710311" customFormat="1"/>
    <row r="710312" customFormat="1"/>
    <row r="710313" customFormat="1"/>
    <row r="710314" customFormat="1"/>
    <row r="710315" customFormat="1"/>
    <row r="710316" customFormat="1"/>
    <row r="710317" customFormat="1"/>
    <row r="710318" customFormat="1"/>
    <row r="710319" customFormat="1"/>
    <row r="710320" customFormat="1"/>
    <row r="710321" customFormat="1"/>
    <row r="710322" customFormat="1"/>
    <row r="710323" customFormat="1"/>
    <row r="710324" customFormat="1"/>
    <row r="710325" customFormat="1"/>
    <row r="710326" customFormat="1"/>
    <row r="710327" customFormat="1"/>
    <row r="710328" customFormat="1"/>
    <row r="710329" customFormat="1"/>
    <row r="710330" customFormat="1"/>
    <row r="710331" customFormat="1"/>
    <row r="710332" customFormat="1"/>
    <row r="710333" customFormat="1"/>
    <row r="710334" customFormat="1"/>
    <row r="710335" customFormat="1"/>
    <row r="710336" customFormat="1"/>
    <row r="710337" customFormat="1"/>
    <row r="710338" customFormat="1"/>
    <row r="710339" customFormat="1"/>
    <row r="710340" customFormat="1"/>
    <row r="710341" customFormat="1"/>
    <row r="710342" customFormat="1"/>
    <row r="710343" customFormat="1"/>
    <row r="710344" customFormat="1"/>
    <row r="710345" customFormat="1"/>
    <row r="710346" customFormat="1"/>
    <row r="710347" customFormat="1"/>
    <row r="710348" customFormat="1"/>
    <row r="710349" customFormat="1"/>
    <row r="710350" customFormat="1"/>
    <row r="710351" customFormat="1"/>
    <row r="710352" customFormat="1"/>
    <row r="710353" customFormat="1"/>
    <row r="710354" customFormat="1"/>
    <row r="710355" customFormat="1"/>
    <row r="710356" customFormat="1"/>
    <row r="710357" customFormat="1"/>
    <row r="710358" customFormat="1"/>
    <row r="710359" customFormat="1"/>
    <row r="710360" customFormat="1"/>
    <row r="710361" customFormat="1"/>
    <row r="710362" customFormat="1"/>
    <row r="710363" customFormat="1"/>
    <row r="710364" customFormat="1"/>
    <row r="710365" customFormat="1"/>
    <row r="710366" customFormat="1"/>
    <row r="710367" customFormat="1"/>
    <row r="710368" customFormat="1"/>
    <row r="710369" customFormat="1"/>
    <row r="710370" customFormat="1"/>
    <row r="710371" customFormat="1"/>
    <row r="710372" customFormat="1"/>
    <row r="710373" customFormat="1"/>
    <row r="710374" customFormat="1"/>
    <row r="710375" customFormat="1"/>
    <row r="710376" customFormat="1"/>
    <row r="710377" customFormat="1"/>
    <row r="710378" customFormat="1"/>
    <row r="710379" customFormat="1"/>
    <row r="710380" customFormat="1"/>
    <row r="710381" customFormat="1"/>
    <row r="710382" customFormat="1"/>
    <row r="710383" customFormat="1"/>
    <row r="710384" customFormat="1"/>
    <row r="710385" customFormat="1"/>
    <row r="710386" customFormat="1"/>
    <row r="710387" customFormat="1"/>
    <row r="710388" customFormat="1"/>
    <row r="710389" customFormat="1"/>
    <row r="710390" customFormat="1"/>
    <row r="710391" customFormat="1"/>
    <row r="710392" customFormat="1"/>
    <row r="710393" customFormat="1"/>
    <row r="710394" customFormat="1"/>
    <row r="710395" customFormat="1"/>
    <row r="710396" customFormat="1"/>
    <row r="710397" customFormat="1"/>
    <row r="710398" customFormat="1"/>
    <row r="710399" customFormat="1"/>
    <row r="710400" customFormat="1"/>
    <row r="710401" customFormat="1"/>
    <row r="710402" customFormat="1"/>
    <row r="710403" customFormat="1"/>
    <row r="710404" customFormat="1"/>
    <row r="710405" customFormat="1"/>
    <row r="710406" customFormat="1"/>
    <row r="710407" customFormat="1"/>
    <row r="710408" customFormat="1"/>
    <row r="710409" customFormat="1"/>
    <row r="710410" customFormat="1"/>
    <row r="710411" customFormat="1"/>
    <row r="710412" customFormat="1"/>
    <row r="710413" customFormat="1"/>
    <row r="710414" customFormat="1"/>
    <row r="710415" customFormat="1"/>
    <row r="710416" customFormat="1"/>
    <row r="710417" customFormat="1"/>
    <row r="710418" customFormat="1"/>
    <row r="710419" customFormat="1"/>
    <row r="710420" customFormat="1"/>
    <row r="710421" customFormat="1"/>
    <row r="710422" customFormat="1"/>
    <row r="710423" customFormat="1"/>
    <row r="710424" customFormat="1"/>
    <row r="710425" customFormat="1"/>
    <row r="710426" customFormat="1"/>
    <row r="710427" customFormat="1"/>
    <row r="710428" customFormat="1"/>
    <row r="710429" customFormat="1"/>
    <row r="710430" customFormat="1"/>
    <row r="710431" customFormat="1"/>
    <row r="710432" customFormat="1"/>
    <row r="710433" customFormat="1"/>
    <row r="710434" customFormat="1"/>
    <row r="710435" customFormat="1"/>
    <row r="710436" customFormat="1"/>
    <row r="710437" customFormat="1"/>
    <row r="710438" customFormat="1"/>
    <row r="710439" customFormat="1"/>
    <row r="710440" customFormat="1"/>
    <row r="710441" customFormat="1"/>
    <row r="710442" customFormat="1"/>
    <row r="710443" customFormat="1"/>
    <row r="710444" customFormat="1"/>
    <row r="710445" customFormat="1"/>
    <row r="710446" customFormat="1"/>
    <row r="710447" customFormat="1"/>
    <row r="710448" customFormat="1"/>
    <row r="710449" customFormat="1"/>
    <row r="710450" customFormat="1"/>
    <row r="710451" customFormat="1"/>
    <row r="710452" customFormat="1"/>
    <row r="710453" customFormat="1"/>
    <row r="710454" customFormat="1"/>
    <row r="710455" customFormat="1"/>
    <row r="710456" customFormat="1"/>
    <row r="710457" customFormat="1"/>
    <row r="710458" customFormat="1"/>
    <row r="710459" customFormat="1"/>
    <row r="710460" customFormat="1"/>
    <row r="710461" customFormat="1"/>
    <row r="710462" customFormat="1"/>
    <row r="710463" customFormat="1"/>
    <row r="710464" customFormat="1"/>
    <row r="710465" customFormat="1"/>
    <row r="710466" customFormat="1"/>
    <row r="710467" customFormat="1"/>
    <row r="710468" customFormat="1"/>
    <row r="710469" customFormat="1"/>
    <row r="710470" customFormat="1"/>
    <row r="710471" customFormat="1"/>
    <row r="710472" customFormat="1"/>
    <row r="710473" customFormat="1"/>
    <row r="710474" customFormat="1"/>
    <row r="710475" customFormat="1"/>
    <row r="710476" customFormat="1"/>
    <row r="710477" customFormat="1"/>
    <row r="710478" customFormat="1"/>
    <row r="710479" customFormat="1"/>
    <row r="710480" customFormat="1"/>
    <row r="710481" customFormat="1"/>
    <row r="710482" customFormat="1"/>
    <row r="710483" customFormat="1"/>
    <row r="710484" customFormat="1"/>
    <row r="710485" customFormat="1"/>
    <row r="710486" customFormat="1"/>
    <row r="710487" customFormat="1"/>
    <row r="710488" customFormat="1"/>
    <row r="710489" customFormat="1"/>
    <row r="710490" customFormat="1"/>
    <row r="710491" customFormat="1"/>
    <row r="710492" customFormat="1"/>
    <row r="710493" customFormat="1"/>
    <row r="710494" customFormat="1"/>
    <row r="710495" customFormat="1"/>
    <row r="710496" customFormat="1"/>
    <row r="710497" customFormat="1"/>
    <row r="710498" customFormat="1"/>
    <row r="710499" customFormat="1"/>
    <row r="710500" customFormat="1"/>
    <row r="710501" customFormat="1"/>
    <row r="710502" customFormat="1"/>
    <row r="710503" customFormat="1"/>
    <row r="710504" customFormat="1"/>
    <row r="710505" customFormat="1"/>
    <row r="710506" customFormat="1"/>
    <row r="710507" customFormat="1"/>
    <row r="710508" customFormat="1"/>
    <row r="710509" customFormat="1"/>
    <row r="710510" customFormat="1"/>
    <row r="710511" customFormat="1"/>
    <row r="710512" customFormat="1"/>
    <row r="710513" customFormat="1"/>
    <row r="710514" customFormat="1"/>
    <row r="710515" customFormat="1"/>
    <row r="710516" customFormat="1"/>
    <row r="710517" customFormat="1"/>
    <row r="710518" customFormat="1"/>
    <row r="710519" customFormat="1"/>
    <row r="710520" customFormat="1"/>
    <row r="710521" customFormat="1"/>
    <row r="710522" customFormat="1"/>
    <row r="710523" customFormat="1"/>
    <row r="710524" customFormat="1"/>
    <row r="710525" customFormat="1"/>
    <row r="710526" customFormat="1"/>
    <row r="710527" customFormat="1"/>
    <row r="710528" customFormat="1"/>
    <row r="710529" customFormat="1"/>
    <row r="710530" customFormat="1"/>
    <row r="710531" customFormat="1"/>
    <row r="710532" customFormat="1"/>
    <row r="710533" customFormat="1"/>
    <row r="710534" customFormat="1"/>
    <row r="710535" customFormat="1"/>
    <row r="710536" customFormat="1"/>
    <row r="710537" customFormat="1"/>
    <row r="710538" customFormat="1"/>
    <row r="710539" customFormat="1"/>
    <row r="710540" customFormat="1"/>
    <row r="710541" customFormat="1"/>
    <row r="710542" customFormat="1"/>
    <row r="710543" customFormat="1"/>
    <row r="710544" customFormat="1"/>
    <row r="710545" customFormat="1"/>
    <row r="710546" customFormat="1"/>
    <row r="710547" customFormat="1"/>
    <row r="710548" customFormat="1"/>
    <row r="710549" customFormat="1"/>
    <row r="710550" customFormat="1"/>
    <row r="710551" customFormat="1"/>
    <row r="710552" customFormat="1"/>
    <row r="710553" customFormat="1"/>
    <row r="710554" customFormat="1"/>
    <row r="710555" customFormat="1"/>
    <row r="710556" customFormat="1"/>
    <row r="710557" customFormat="1"/>
    <row r="710558" customFormat="1"/>
    <row r="710559" customFormat="1"/>
    <row r="710560" customFormat="1"/>
    <row r="710561" customFormat="1"/>
    <row r="710562" customFormat="1"/>
    <row r="710563" customFormat="1"/>
    <row r="710564" customFormat="1"/>
    <row r="710565" customFormat="1"/>
    <row r="710566" customFormat="1"/>
    <row r="710567" customFormat="1"/>
    <row r="710568" customFormat="1"/>
    <row r="710569" customFormat="1"/>
    <row r="710570" customFormat="1"/>
    <row r="710571" customFormat="1"/>
    <row r="710572" customFormat="1"/>
    <row r="710573" customFormat="1"/>
    <row r="710574" customFormat="1"/>
    <row r="710575" customFormat="1"/>
    <row r="710576" customFormat="1"/>
    <row r="710577" customFormat="1"/>
    <row r="710578" customFormat="1"/>
    <row r="710579" customFormat="1"/>
    <row r="710580" customFormat="1"/>
    <row r="710581" customFormat="1"/>
    <row r="710582" customFormat="1"/>
    <row r="710583" customFormat="1"/>
    <row r="710584" customFormat="1"/>
    <row r="710585" customFormat="1"/>
    <row r="710586" customFormat="1"/>
    <row r="710587" customFormat="1"/>
    <row r="710588" customFormat="1"/>
    <row r="710589" customFormat="1"/>
    <row r="710590" customFormat="1"/>
    <row r="710591" customFormat="1"/>
    <row r="710592" customFormat="1"/>
    <row r="710593" customFormat="1"/>
    <row r="710594" customFormat="1"/>
    <row r="710595" customFormat="1"/>
    <row r="710596" customFormat="1"/>
    <row r="710597" customFormat="1"/>
    <row r="710598" customFormat="1"/>
    <row r="710599" customFormat="1"/>
    <row r="710600" customFormat="1"/>
    <row r="710601" customFormat="1"/>
    <row r="710602" customFormat="1"/>
    <row r="710603" customFormat="1"/>
    <row r="710604" customFormat="1"/>
    <row r="710605" customFormat="1"/>
    <row r="710606" customFormat="1"/>
    <row r="710607" customFormat="1"/>
    <row r="710608" customFormat="1"/>
    <row r="710609" customFormat="1"/>
    <row r="710610" customFormat="1"/>
    <row r="710611" customFormat="1"/>
    <row r="710612" customFormat="1"/>
    <row r="710613" customFormat="1"/>
    <row r="710614" customFormat="1"/>
    <row r="710615" customFormat="1"/>
    <row r="710616" customFormat="1"/>
    <row r="710617" customFormat="1"/>
    <row r="710618" customFormat="1"/>
    <row r="710619" customFormat="1"/>
    <row r="710620" customFormat="1"/>
    <row r="710621" customFormat="1"/>
    <row r="710622" customFormat="1"/>
    <row r="710623" customFormat="1"/>
    <row r="710624" customFormat="1"/>
    <row r="710625" customFormat="1"/>
    <row r="710626" customFormat="1"/>
    <row r="710627" customFormat="1"/>
    <row r="710628" customFormat="1"/>
    <row r="710629" customFormat="1"/>
    <row r="710630" customFormat="1"/>
    <row r="710631" customFormat="1"/>
    <row r="710632" customFormat="1"/>
    <row r="710633" customFormat="1"/>
    <row r="710634" customFormat="1"/>
    <row r="710635" customFormat="1"/>
    <row r="710636" customFormat="1"/>
    <row r="710637" customFormat="1"/>
    <row r="710638" customFormat="1"/>
    <row r="710639" customFormat="1"/>
    <row r="710640" customFormat="1"/>
    <row r="710641" customFormat="1"/>
    <row r="710642" customFormat="1"/>
    <row r="710643" customFormat="1"/>
    <row r="710644" customFormat="1"/>
    <row r="710645" customFormat="1"/>
    <row r="710646" customFormat="1"/>
    <row r="710647" customFormat="1"/>
    <row r="710648" customFormat="1"/>
    <row r="710649" customFormat="1"/>
    <row r="710650" customFormat="1"/>
    <row r="710651" customFormat="1"/>
    <row r="710652" customFormat="1"/>
    <row r="710653" customFormat="1"/>
    <row r="710654" customFormat="1"/>
    <row r="710655" customFormat="1"/>
    <row r="710656" customFormat="1"/>
    <row r="710657" customFormat="1"/>
    <row r="710658" customFormat="1"/>
    <row r="710659" customFormat="1"/>
    <row r="710660" customFormat="1"/>
    <row r="710661" customFormat="1"/>
    <row r="710662" customFormat="1"/>
    <row r="710663" customFormat="1"/>
    <row r="710664" customFormat="1"/>
    <row r="710665" customFormat="1"/>
    <row r="710666" customFormat="1"/>
    <row r="710667" customFormat="1"/>
    <row r="710668" customFormat="1"/>
    <row r="710669" customFormat="1"/>
    <row r="710670" customFormat="1"/>
    <row r="710671" customFormat="1"/>
    <row r="710672" customFormat="1"/>
    <row r="710673" customFormat="1"/>
    <row r="710674" customFormat="1"/>
    <row r="710675" customFormat="1"/>
    <row r="710676" customFormat="1"/>
    <row r="710677" customFormat="1"/>
    <row r="710678" customFormat="1"/>
    <row r="710679" customFormat="1"/>
    <row r="710680" customFormat="1"/>
    <row r="710681" customFormat="1"/>
    <row r="710682" customFormat="1"/>
    <row r="710683" customFormat="1"/>
    <row r="710684" customFormat="1"/>
    <row r="710685" customFormat="1"/>
    <row r="710686" customFormat="1"/>
    <row r="710687" customFormat="1"/>
    <row r="710688" customFormat="1"/>
    <row r="710689" customFormat="1"/>
    <row r="710690" customFormat="1"/>
    <row r="710691" customFormat="1"/>
    <row r="710692" customFormat="1"/>
    <row r="710693" customFormat="1"/>
    <row r="710694" customFormat="1"/>
    <row r="710695" customFormat="1"/>
    <row r="710696" customFormat="1"/>
    <row r="710697" customFormat="1"/>
    <row r="710698" customFormat="1"/>
    <row r="710699" customFormat="1"/>
    <row r="710700" customFormat="1"/>
    <row r="710701" customFormat="1"/>
    <row r="710702" customFormat="1"/>
    <row r="710703" customFormat="1"/>
    <row r="710704" customFormat="1"/>
    <row r="710705" customFormat="1"/>
    <row r="710706" customFormat="1"/>
    <row r="710707" customFormat="1"/>
    <row r="710708" customFormat="1"/>
    <row r="710709" customFormat="1"/>
    <row r="710710" customFormat="1"/>
    <row r="710711" customFormat="1"/>
    <row r="710712" customFormat="1"/>
    <row r="710713" customFormat="1"/>
    <row r="710714" customFormat="1"/>
    <row r="710715" customFormat="1"/>
    <row r="710716" customFormat="1"/>
    <row r="710717" customFormat="1"/>
    <row r="710718" customFormat="1"/>
    <row r="710719" customFormat="1"/>
    <row r="710720" customFormat="1"/>
    <row r="710721" customFormat="1"/>
    <row r="710722" customFormat="1"/>
    <row r="710723" customFormat="1"/>
    <row r="710724" customFormat="1"/>
    <row r="710725" customFormat="1"/>
    <row r="710726" customFormat="1"/>
    <row r="710727" customFormat="1"/>
    <row r="710728" customFormat="1"/>
    <row r="710729" customFormat="1"/>
    <row r="710730" customFormat="1"/>
    <row r="710731" customFormat="1"/>
    <row r="710732" customFormat="1"/>
    <row r="710733" customFormat="1"/>
    <row r="710734" customFormat="1"/>
    <row r="710735" customFormat="1"/>
    <row r="710736" customFormat="1"/>
    <row r="710737" customFormat="1"/>
    <row r="710738" customFormat="1"/>
    <row r="710739" customFormat="1"/>
    <row r="710740" customFormat="1"/>
    <row r="710741" customFormat="1"/>
    <row r="710742" customFormat="1"/>
    <row r="710743" customFormat="1"/>
    <row r="710744" customFormat="1"/>
    <row r="710745" customFormat="1"/>
    <row r="710746" customFormat="1"/>
    <row r="710747" customFormat="1"/>
    <row r="710748" customFormat="1"/>
    <row r="710749" customFormat="1"/>
    <row r="710750" customFormat="1"/>
    <row r="710751" customFormat="1"/>
    <row r="710752" customFormat="1"/>
    <row r="710753" customFormat="1"/>
    <row r="710754" customFormat="1"/>
    <row r="710755" customFormat="1"/>
    <row r="710756" customFormat="1"/>
    <row r="710757" customFormat="1"/>
    <row r="710758" customFormat="1"/>
    <row r="710759" customFormat="1"/>
    <row r="710760" customFormat="1"/>
    <row r="710761" customFormat="1"/>
    <row r="710762" customFormat="1"/>
    <row r="710763" customFormat="1"/>
    <row r="710764" customFormat="1"/>
    <row r="710765" customFormat="1"/>
    <row r="710766" customFormat="1"/>
    <row r="710767" customFormat="1"/>
    <row r="710768" customFormat="1"/>
    <row r="710769" customFormat="1"/>
    <row r="710770" customFormat="1"/>
    <row r="710771" customFormat="1"/>
    <row r="710772" customFormat="1"/>
    <row r="710773" customFormat="1"/>
    <row r="710774" customFormat="1"/>
    <row r="710775" customFormat="1"/>
    <row r="710776" customFormat="1"/>
    <row r="710777" customFormat="1"/>
    <row r="710778" customFormat="1"/>
    <row r="710779" customFormat="1"/>
    <row r="710780" customFormat="1"/>
    <row r="710781" customFormat="1"/>
    <row r="710782" customFormat="1"/>
    <row r="710783" customFormat="1"/>
    <row r="710784" customFormat="1"/>
    <row r="710785" customFormat="1"/>
    <row r="710786" customFormat="1"/>
    <row r="710787" customFormat="1"/>
    <row r="710788" customFormat="1"/>
    <row r="710789" customFormat="1"/>
    <row r="710790" customFormat="1"/>
    <row r="710791" customFormat="1"/>
    <row r="710792" customFormat="1"/>
    <row r="710793" customFormat="1"/>
    <row r="710794" customFormat="1"/>
    <row r="710795" customFormat="1"/>
    <row r="710796" customFormat="1"/>
    <row r="710797" customFormat="1"/>
    <row r="710798" customFormat="1"/>
    <row r="710799" customFormat="1"/>
    <row r="710800" customFormat="1"/>
    <row r="710801" customFormat="1"/>
    <row r="710802" customFormat="1"/>
    <row r="710803" customFormat="1"/>
    <row r="710804" customFormat="1"/>
    <row r="710805" customFormat="1"/>
    <row r="710806" customFormat="1"/>
    <row r="710807" customFormat="1"/>
    <row r="710808" customFormat="1"/>
    <row r="710809" customFormat="1"/>
    <row r="710810" customFormat="1"/>
    <row r="710811" customFormat="1"/>
    <row r="710812" customFormat="1"/>
    <row r="710813" customFormat="1"/>
    <row r="710814" customFormat="1"/>
    <row r="710815" customFormat="1"/>
    <row r="710816" customFormat="1"/>
    <row r="710817" customFormat="1"/>
    <row r="710818" customFormat="1"/>
    <row r="710819" customFormat="1"/>
    <row r="710820" customFormat="1"/>
    <row r="710821" customFormat="1"/>
    <row r="710822" customFormat="1"/>
    <row r="710823" customFormat="1"/>
    <row r="710824" customFormat="1"/>
    <row r="710825" customFormat="1"/>
    <row r="710826" customFormat="1"/>
    <row r="710827" customFormat="1"/>
    <row r="710828" customFormat="1"/>
    <row r="710829" customFormat="1"/>
    <row r="710830" customFormat="1"/>
    <row r="710831" customFormat="1"/>
    <row r="710832" customFormat="1"/>
    <row r="710833" customFormat="1"/>
    <row r="710834" customFormat="1"/>
    <row r="710835" customFormat="1"/>
    <row r="710836" customFormat="1"/>
    <row r="710837" customFormat="1"/>
    <row r="710838" customFormat="1"/>
    <row r="710839" customFormat="1"/>
    <row r="710840" customFormat="1"/>
    <row r="710841" customFormat="1"/>
    <row r="710842" customFormat="1"/>
    <row r="710843" customFormat="1"/>
    <row r="710844" customFormat="1"/>
    <row r="710845" customFormat="1"/>
    <row r="710846" customFormat="1"/>
    <row r="710847" customFormat="1"/>
    <row r="710848" customFormat="1"/>
    <row r="710849" customFormat="1"/>
    <row r="710850" customFormat="1"/>
    <row r="710851" customFormat="1"/>
    <row r="710852" customFormat="1"/>
    <row r="710853" customFormat="1"/>
    <row r="710854" customFormat="1"/>
    <row r="710855" customFormat="1"/>
    <row r="710856" customFormat="1"/>
    <row r="710857" customFormat="1"/>
    <row r="710858" customFormat="1"/>
    <row r="710859" customFormat="1"/>
    <row r="710860" customFormat="1"/>
    <row r="710861" customFormat="1"/>
    <row r="710862" customFormat="1"/>
    <row r="710863" customFormat="1"/>
    <row r="710864" customFormat="1"/>
    <row r="710865" customFormat="1"/>
    <row r="710866" customFormat="1"/>
    <row r="710867" customFormat="1"/>
    <row r="710868" customFormat="1"/>
    <row r="710869" customFormat="1"/>
    <row r="710870" customFormat="1"/>
    <row r="710871" customFormat="1"/>
    <row r="710872" customFormat="1"/>
    <row r="710873" customFormat="1"/>
    <row r="710874" customFormat="1"/>
    <row r="710875" customFormat="1"/>
    <row r="710876" customFormat="1"/>
    <row r="710877" customFormat="1"/>
    <row r="710878" customFormat="1"/>
    <row r="710879" customFormat="1"/>
    <row r="710880" customFormat="1"/>
    <row r="710881" customFormat="1"/>
    <row r="710882" customFormat="1"/>
    <row r="710883" customFormat="1"/>
    <row r="710884" customFormat="1"/>
    <row r="710885" customFormat="1"/>
    <row r="710886" customFormat="1"/>
    <row r="710887" customFormat="1"/>
    <row r="710888" customFormat="1"/>
    <row r="710889" customFormat="1"/>
    <row r="710890" customFormat="1"/>
    <row r="710891" customFormat="1"/>
    <row r="710892" customFormat="1"/>
    <row r="710893" customFormat="1"/>
    <row r="710894" customFormat="1"/>
    <row r="710895" customFormat="1"/>
    <row r="710896" customFormat="1"/>
    <row r="710897" customFormat="1"/>
    <row r="710898" customFormat="1"/>
    <row r="710899" customFormat="1"/>
    <row r="710900" customFormat="1"/>
    <row r="710901" customFormat="1"/>
    <row r="710902" customFormat="1"/>
    <row r="710903" customFormat="1"/>
    <row r="710904" customFormat="1"/>
    <row r="710905" customFormat="1"/>
    <row r="710906" customFormat="1"/>
    <row r="710907" customFormat="1"/>
    <row r="710908" customFormat="1"/>
    <row r="710909" customFormat="1"/>
    <row r="710910" customFormat="1"/>
    <row r="710911" customFormat="1"/>
    <row r="710912" customFormat="1"/>
    <row r="710913" customFormat="1"/>
    <row r="710914" customFormat="1"/>
    <row r="710915" customFormat="1"/>
    <row r="710916" customFormat="1"/>
    <row r="710917" customFormat="1"/>
    <row r="710918" customFormat="1"/>
    <row r="710919" customFormat="1"/>
    <row r="710920" customFormat="1"/>
    <row r="710921" customFormat="1"/>
    <row r="710922" customFormat="1"/>
    <row r="710923" customFormat="1"/>
    <row r="710924" customFormat="1"/>
    <row r="710925" customFormat="1"/>
    <row r="710926" customFormat="1"/>
    <row r="710927" customFormat="1"/>
    <row r="710928" customFormat="1"/>
    <row r="710929" customFormat="1"/>
    <row r="710930" customFormat="1"/>
    <row r="710931" customFormat="1"/>
    <row r="710932" customFormat="1"/>
    <row r="710933" customFormat="1"/>
    <row r="710934" customFormat="1"/>
    <row r="710935" customFormat="1"/>
    <row r="710936" customFormat="1"/>
    <row r="710937" customFormat="1"/>
    <row r="710938" customFormat="1"/>
    <row r="710939" customFormat="1"/>
    <row r="710940" customFormat="1"/>
    <row r="710941" customFormat="1"/>
    <row r="710942" customFormat="1"/>
    <row r="710943" customFormat="1"/>
    <row r="710944" customFormat="1"/>
    <row r="710945" customFormat="1"/>
    <row r="710946" customFormat="1"/>
    <row r="710947" customFormat="1"/>
    <row r="710948" customFormat="1"/>
    <row r="710949" customFormat="1"/>
    <row r="710950" customFormat="1"/>
    <row r="710951" customFormat="1"/>
    <row r="710952" customFormat="1"/>
    <row r="710953" customFormat="1"/>
    <row r="710954" customFormat="1"/>
    <row r="710955" customFormat="1"/>
    <row r="710956" customFormat="1"/>
    <row r="710957" customFormat="1"/>
    <row r="710958" customFormat="1"/>
    <row r="710959" customFormat="1"/>
    <row r="710960" customFormat="1"/>
    <row r="710961" customFormat="1"/>
    <row r="710962" customFormat="1"/>
    <row r="710963" customFormat="1"/>
    <row r="710964" customFormat="1"/>
    <row r="710965" customFormat="1"/>
    <row r="710966" customFormat="1"/>
    <row r="710967" customFormat="1"/>
    <row r="710968" customFormat="1"/>
    <row r="710969" customFormat="1"/>
    <row r="710970" customFormat="1"/>
    <row r="710971" customFormat="1"/>
    <row r="710972" customFormat="1"/>
    <row r="710973" customFormat="1"/>
    <row r="710974" customFormat="1"/>
    <row r="710975" customFormat="1"/>
    <row r="710976" customFormat="1"/>
    <row r="710977" customFormat="1"/>
    <row r="710978" customFormat="1"/>
    <row r="710979" customFormat="1"/>
    <row r="710980" customFormat="1"/>
    <row r="710981" customFormat="1"/>
    <row r="710982" customFormat="1"/>
    <row r="710983" customFormat="1"/>
    <row r="710984" customFormat="1"/>
    <row r="710985" customFormat="1"/>
    <row r="710986" customFormat="1"/>
    <row r="710987" customFormat="1"/>
    <row r="710988" customFormat="1"/>
    <row r="710989" customFormat="1"/>
    <row r="710990" customFormat="1"/>
    <row r="710991" customFormat="1"/>
    <row r="710992" customFormat="1"/>
    <row r="710993" customFormat="1"/>
    <row r="710994" customFormat="1"/>
    <row r="710995" customFormat="1"/>
    <row r="710996" customFormat="1"/>
    <row r="710997" customFormat="1"/>
    <row r="710998" customFormat="1"/>
    <row r="710999" customFormat="1"/>
    <row r="711000" customFormat="1"/>
    <row r="711001" customFormat="1"/>
    <row r="711002" customFormat="1"/>
    <row r="711003" customFormat="1"/>
    <row r="711004" customFormat="1"/>
    <row r="711005" customFormat="1"/>
    <row r="711006" customFormat="1"/>
    <row r="711007" customFormat="1"/>
    <row r="711008" customFormat="1"/>
    <row r="711009" customFormat="1"/>
    <row r="711010" customFormat="1"/>
    <row r="711011" customFormat="1"/>
    <row r="711012" customFormat="1"/>
    <row r="711013" customFormat="1"/>
    <row r="711014" customFormat="1"/>
    <row r="711015" customFormat="1"/>
    <row r="711016" customFormat="1"/>
    <row r="711017" customFormat="1"/>
    <row r="711018" customFormat="1"/>
    <row r="711019" customFormat="1"/>
    <row r="711020" customFormat="1"/>
    <row r="711021" customFormat="1"/>
    <row r="711022" customFormat="1"/>
    <row r="711023" customFormat="1"/>
    <row r="711024" customFormat="1"/>
    <row r="711025" customFormat="1"/>
    <row r="711026" customFormat="1"/>
    <row r="711027" customFormat="1"/>
    <row r="711028" customFormat="1"/>
    <row r="711029" customFormat="1"/>
    <row r="711030" customFormat="1"/>
    <row r="711031" customFormat="1"/>
    <row r="711032" customFormat="1"/>
    <row r="711033" customFormat="1"/>
    <row r="711034" customFormat="1"/>
    <row r="711035" customFormat="1"/>
    <row r="711036" customFormat="1"/>
    <row r="711037" customFormat="1"/>
    <row r="711038" customFormat="1"/>
    <row r="711039" customFormat="1"/>
    <row r="711040" customFormat="1"/>
    <row r="711041" customFormat="1"/>
    <row r="711042" customFormat="1"/>
    <row r="711043" customFormat="1"/>
    <row r="711044" customFormat="1"/>
    <row r="711045" customFormat="1"/>
    <row r="711046" customFormat="1"/>
    <row r="711047" customFormat="1"/>
    <row r="711048" customFormat="1"/>
    <row r="711049" customFormat="1"/>
    <row r="711050" customFormat="1"/>
    <row r="711051" customFormat="1"/>
    <row r="711052" customFormat="1"/>
    <row r="711053" customFormat="1"/>
    <row r="711054" customFormat="1"/>
    <row r="711055" customFormat="1"/>
    <row r="711056" customFormat="1"/>
    <row r="711057" customFormat="1"/>
    <row r="711058" customFormat="1"/>
    <row r="711059" customFormat="1"/>
    <row r="711060" customFormat="1"/>
    <row r="711061" customFormat="1"/>
    <row r="711062" customFormat="1"/>
    <row r="711063" customFormat="1"/>
    <row r="711064" customFormat="1"/>
    <row r="711065" customFormat="1"/>
    <row r="711066" customFormat="1"/>
    <row r="711067" customFormat="1"/>
    <row r="711068" customFormat="1"/>
    <row r="711069" customFormat="1"/>
    <row r="711070" customFormat="1"/>
    <row r="711071" customFormat="1"/>
    <row r="711072" customFormat="1"/>
    <row r="711073" customFormat="1"/>
    <row r="711074" customFormat="1"/>
    <row r="711075" customFormat="1"/>
    <row r="711076" customFormat="1"/>
    <row r="711077" customFormat="1"/>
    <row r="711078" customFormat="1"/>
    <row r="711079" customFormat="1"/>
    <row r="711080" customFormat="1"/>
    <row r="711081" customFormat="1"/>
    <row r="711082" customFormat="1"/>
    <row r="711083" customFormat="1"/>
    <row r="711084" customFormat="1"/>
    <row r="711085" customFormat="1"/>
    <row r="711086" customFormat="1"/>
    <row r="711087" customFormat="1"/>
    <row r="711088" customFormat="1"/>
    <row r="711089" customFormat="1"/>
    <row r="711090" customFormat="1"/>
    <row r="711091" customFormat="1"/>
    <row r="711092" customFormat="1"/>
    <row r="711093" customFormat="1"/>
    <row r="711094" customFormat="1"/>
    <row r="711095" customFormat="1"/>
    <row r="711096" customFormat="1"/>
    <row r="711097" customFormat="1"/>
    <row r="711098" customFormat="1"/>
    <row r="711099" customFormat="1"/>
    <row r="711100" customFormat="1"/>
    <row r="711101" customFormat="1"/>
    <row r="711102" customFormat="1"/>
    <row r="711103" customFormat="1"/>
    <row r="711104" customFormat="1"/>
    <row r="711105" customFormat="1"/>
    <row r="711106" customFormat="1"/>
    <row r="711107" customFormat="1"/>
    <row r="711108" customFormat="1"/>
    <row r="711109" customFormat="1"/>
    <row r="711110" customFormat="1"/>
    <row r="711111" customFormat="1"/>
    <row r="711112" customFormat="1"/>
    <row r="711113" customFormat="1"/>
    <row r="711114" customFormat="1"/>
    <row r="711115" customFormat="1"/>
    <row r="711116" customFormat="1"/>
    <row r="711117" customFormat="1"/>
    <row r="711118" customFormat="1"/>
    <row r="711119" customFormat="1"/>
    <row r="711120" customFormat="1"/>
    <row r="711121" customFormat="1"/>
    <row r="711122" customFormat="1"/>
    <row r="711123" customFormat="1"/>
    <row r="711124" customFormat="1"/>
    <row r="711125" customFormat="1"/>
    <row r="711126" customFormat="1"/>
    <row r="711127" customFormat="1"/>
    <row r="711128" customFormat="1"/>
    <row r="711129" customFormat="1"/>
    <row r="711130" customFormat="1"/>
    <row r="711131" customFormat="1"/>
    <row r="711132" customFormat="1"/>
    <row r="711133" customFormat="1"/>
    <row r="711134" customFormat="1"/>
    <row r="711135" customFormat="1"/>
    <row r="711136" customFormat="1"/>
    <row r="711137" customFormat="1"/>
    <row r="711138" customFormat="1"/>
    <row r="711139" customFormat="1"/>
    <row r="711140" customFormat="1"/>
    <row r="711141" customFormat="1"/>
    <row r="711142" customFormat="1"/>
    <row r="711143" customFormat="1"/>
    <row r="711144" customFormat="1"/>
    <row r="711145" customFormat="1"/>
    <row r="711146" customFormat="1"/>
    <row r="711147" customFormat="1"/>
    <row r="711148" customFormat="1"/>
    <row r="711149" customFormat="1"/>
    <row r="711150" customFormat="1"/>
    <row r="711151" customFormat="1"/>
    <row r="711152" customFormat="1"/>
    <row r="711153" customFormat="1"/>
    <row r="711154" customFormat="1"/>
    <row r="711155" customFormat="1"/>
    <row r="711156" customFormat="1"/>
    <row r="711157" customFormat="1"/>
    <row r="711158" customFormat="1"/>
    <row r="711159" customFormat="1"/>
    <row r="711160" customFormat="1"/>
    <row r="711161" customFormat="1"/>
    <row r="711162" customFormat="1"/>
    <row r="711163" customFormat="1"/>
    <row r="711164" customFormat="1"/>
    <row r="711165" customFormat="1"/>
    <row r="711166" customFormat="1"/>
    <row r="711167" customFormat="1"/>
    <row r="711168" customFormat="1"/>
    <row r="711169" customFormat="1"/>
    <row r="711170" customFormat="1"/>
    <row r="711171" customFormat="1"/>
    <row r="711172" customFormat="1"/>
    <row r="711173" customFormat="1"/>
    <row r="711174" customFormat="1"/>
    <row r="711175" customFormat="1"/>
    <row r="711176" customFormat="1"/>
    <row r="711177" customFormat="1"/>
    <row r="711178" customFormat="1"/>
    <row r="711179" customFormat="1"/>
    <row r="711180" customFormat="1"/>
    <row r="711181" customFormat="1"/>
    <row r="711182" customFormat="1"/>
    <row r="711183" customFormat="1"/>
    <row r="711184" customFormat="1"/>
    <row r="711185" customFormat="1"/>
    <row r="711186" customFormat="1"/>
    <row r="711187" customFormat="1"/>
    <row r="711188" customFormat="1"/>
    <row r="711189" customFormat="1"/>
    <row r="711190" customFormat="1"/>
    <row r="711191" customFormat="1"/>
    <row r="711192" customFormat="1"/>
    <row r="711193" customFormat="1"/>
    <row r="711194" customFormat="1"/>
    <row r="711195" customFormat="1"/>
    <row r="711196" customFormat="1"/>
    <row r="711197" customFormat="1"/>
    <row r="711198" customFormat="1"/>
    <row r="711199" customFormat="1"/>
    <row r="711200" customFormat="1"/>
    <row r="711201" customFormat="1"/>
    <row r="711202" customFormat="1"/>
    <row r="711203" customFormat="1"/>
    <row r="711204" customFormat="1"/>
    <row r="711205" customFormat="1"/>
    <row r="711206" customFormat="1"/>
    <row r="711207" customFormat="1"/>
    <row r="711208" customFormat="1"/>
    <row r="711209" customFormat="1"/>
    <row r="711210" customFormat="1"/>
    <row r="711211" customFormat="1"/>
    <row r="711212" customFormat="1"/>
    <row r="711213" customFormat="1"/>
    <row r="711214" customFormat="1"/>
    <row r="711215" customFormat="1"/>
    <row r="711216" customFormat="1"/>
    <row r="711217" customFormat="1"/>
    <row r="711218" customFormat="1"/>
    <row r="711219" customFormat="1"/>
    <row r="711220" customFormat="1"/>
    <row r="711221" customFormat="1"/>
    <row r="711222" customFormat="1"/>
    <row r="711223" customFormat="1"/>
    <row r="711224" customFormat="1"/>
    <row r="711225" customFormat="1"/>
    <row r="711226" customFormat="1"/>
    <row r="711227" customFormat="1"/>
    <row r="711228" customFormat="1"/>
    <row r="711229" customFormat="1"/>
    <row r="711230" customFormat="1"/>
    <row r="711231" customFormat="1"/>
    <row r="711232" customFormat="1"/>
    <row r="711233" customFormat="1"/>
    <row r="711234" customFormat="1"/>
    <row r="711235" customFormat="1"/>
    <row r="711236" customFormat="1"/>
    <row r="711237" customFormat="1"/>
    <row r="711238" customFormat="1"/>
    <row r="711239" customFormat="1"/>
    <row r="711240" customFormat="1"/>
    <row r="711241" customFormat="1"/>
    <row r="711242" customFormat="1"/>
    <row r="711243" customFormat="1"/>
    <row r="711244" customFormat="1"/>
    <row r="711245" customFormat="1"/>
    <row r="711246" customFormat="1"/>
    <row r="711247" customFormat="1"/>
    <row r="711248" customFormat="1"/>
    <row r="711249" customFormat="1"/>
    <row r="711250" customFormat="1"/>
    <row r="711251" customFormat="1"/>
    <row r="711252" customFormat="1"/>
    <row r="711253" customFormat="1"/>
    <row r="711254" customFormat="1"/>
    <row r="711255" customFormat="1"/>
    <row r="711256" customFormat="1"/>
    <row r="711257" customFormat="1"/>
    <row r="711258" customFormat="1"/>
    <row r="711259" customFormat="1"/>
    <row r="711260" customFormat="1"/>
    <row r="711261" customFormat="1"/>
    <row r="711262" customFormat="1"/>
    <row r="711263" customFormat="1"/>
    <row r="711264" customFormat="1"/>
    <row r="711265" customFormat="1"/>
    <row r="711266" customFormat="1"/>
    <row r="711267" customFormat="1"/>
    <row r="711268" customFormat="1"/>
    <row r="711269" customFormat="1"/>
    <row r="711270" customFormat="1"/>
    <row r="711271" customFormat="1"/>
    <row r="711272" customFormat="1"/>
    <row r="711273" customFormat="1"/>
    <row r="711274" customFormat="1"/>
    <row r="711275" customFormat="1"/>
    <row r="711276" customFormat="1"/>
    <row r="711277" customFormat="1"/>
    <row r="711278" customFormat="1"/>
    <row r="711279" customFormat="1"/>
    <row r="711280" customFormat="1"/>
    <row r="711281" customFormat="1"/>
    <row r="711282" customFormat="1"/>
    <row r="711283" customFormat="1"/>
    <row r="711284" customFormat="1"/>
    <row r="711285" customFormat="1"/>
    <row r="711286" customFormat="1"/>
    <row r="711287" customFormat="1"/>
    <row r="711288" customFormat="1"/>
    <row r="711289" customFormat="1"/>
    <row r="711290" customFormat="1"/>
    <row r="711291" customFormat="1"/>
    <row r="711292" customFormat="1"/>
    <row r="711293" customFormat="1"/>
    <row r="711294" customFormat="1"/>
    <row r="711295" customFormat="1"/>
    <row r="711296" customFormat="1"/>
    <row r="711297" customFormat="1"/>
    <row r="711298" customFormat="1"/>
    <row r="711299" customFormat="1"/>
    <row r="711300" customFormat="1"/>
    <row r="711301" customFormat="1"/>
    <row r="711302" customFormat="1"/>
    <row r="711303" customFormat="1"/>
    <row r="711304" customFormat="1"/>
    <row r="711305" customFormat="1"/>
    <row r="711306" customFormat="1"/>
    <row r="711307" customFormat="1"/>
    <row r="711308" customFormat="1"/>
    <row r="711309" customFormat="1"/>
    <row r="711310" customFormat="1"/>
    <row r="711311" customFormat="1"/>
    <row r="711312" customFormat="1"/>
    <row r="711313" customFormat="1"/>
    <row r="711314" customFormat="1"/>
    <row r="711315" customFormat="1"/>
    <row r="711316" customFormat="1"/>
    <row r="711317" customFormat="1"/>
    <row r="711318" customFormat="1"/>
    <row r="711319" customFormat="1"/>
    <row r="711320" customFormat="1"/>
    <row r="711321" customFormat="1"/>
    <row r="711322" customFormat="1"/>
    <row r="711323" customFormat="1"/>
    <row r="711324" customFormat="1"/>
    <row r="711325" customFormat="1"/>
    <row r="711326" customFormat="1"/>
    <row r="711327" customFormat="1"/>
    <row r="711328" customFormat="1"/>
    <row r="711329" customFormat="1"/>
    <row r="711330" customFormat="1"/>
    <row r="711331" customFormat="1"/>
    <row r="711332" customFormat="1"/>
    <row r="711333" customFormat="1"/>
    <row r="711334" customFormat="1"/>
    <row r="711335" customFormat="1"/>
    <row r="711336" customFormat="1"/>
    <row r="711337" customFormat="1"/>
    <row r="711338" customFormat="1"/>
    <row r="711339" customFormat="1"/>
    <row r="711340" customFormat="1"/>
    <row r="711341" customFormat="1"/>
    <row r="711342" customFormat="1"/>
    <row r="711343" customFormat="1"/>
    <row r="711344" customFormat="1"/>
    <row r="711345" customFormat="1"/>
    <row r="711346" customFormat="1"/>
    <row r="711347" customFormat="1"/>
    <row r="711348" customFormat="1"/>
    <row r="711349" customFormat="1"/>
    <row r="711350" customFormat="1"/>
    <row r="711351" customFormat="1"/>
    <row r="711352" customFormat="1"/>
    <row r="711353" customFormat="1"/>
    <row r="711354" customFormat="1"/>
    <row r="711355" customFormat="1"/>
    <row r="711356" customFormat="1"/>
    <row r="711357" customFormat="1"/>
    <row r="711358" customFormat="1"/>
    <row r="711359" customFormat="1"/>
    <row r="711360" customFormat="1"/>
    <row r="711361" customFormat="1"/>
    <row r="711362" customFormat="1"/>
    <row r="711363" customFormat="1"/>
    <row r="711364" customFormat="1"/>
    <row r="711365" customFormat="1"/>
    <row r="711366" customFormat="1"/>
    <row r="711367" customFormat="1"/>
    <row r="711368" customFormat="1"/>
    <row r="711369" customFormat="1"/>
    <row r="711370" customFormat="1"/>
    <row r="711371" customFormat="1"/>
    <row r="711372" customFormat="1"/>
    <row r="711373" customFormat="1"/>
    <row r="711374" customFormat="1"/>
    <row r="711375" customFormat="1"/>
    <row r="711376" customFormat="1"/>
    <row r="711377" customFormat="1"/>
    <row r="711378" customFormat="1"/>
    <row r="711379" customFormat="1"/>
    <row r="711380" customFormat="1"/>
    <row r="711381" customFormat="1"/>
    <row r="711382" customFormat="1"/>
    <row r="711383" customFormat="1"/>
    <row r="711384" customFormat="1"/>
    <row r="711385" customFormat="1"/>
    <row r="711386" customFormat="1"/>
    <row r="711387" customFormat="1"/>
    <row r="711388" customFormat="1"/>
    <row r="711389" customFormat="1"/>
    <row r="711390" customFormat="1"/>
    <row r="711391" customFormat="1"/>
    <row r="711392" customFormat="1"/>
    <row r="711393" customFormat="1"/>
    <row r="711394" customFormat="1"/>
    <row r="711395" customFormat="1"/>
    <row r="711396" customFormat="1"/>
    <row r="711397" customFormat="1"/>
    <row r="711398" customFormat="1"/>
    <row r="711399" customFormat="1"/>
    <row r="711400" customFormat="1"/>
    <row r="711401" customFormat="1"/>
    <row r="711402" customFormat="1"/>
    <row r="711403" customFormat="1"/>
    <row r="711404" customFormat="1"/>
    <row r="711405" customFormat="1"/>
    <row r="711406" customFormat="1"/>
    <row r="711407" customFormat="1"/>
    <row r="711408" customFormat="1"/>
    <row r="711409" customFormat="1"/>
    <row r="711410" customFormat="1"/>
    <row r="711411" customFormat="1"/>
    <row r="711412" customFormat="1"/>
    <row r="711413" customFormat="1"/>
    <row r="711414" customFormat="1"/>
    <row r="711415" customFormat="1"/>
    <row r="711416" customFormat="1"/>
    <row r="711417" customFormat="1"/>
    <row r="711418" customFormat="1"/>
    <row r="711419" customFormat="1"/>
    <row r="711420" customFormat="1"/>
    <row r="711421" customFormat="1"/>
    <row r="711422" customFormat="1"/>
    <row r="711423" customFormat="1"/>
    <row r="711424" customFormat="1"/>
    <row r="711425" customFormat="1"/>
    <row r="711426" customFormat="1"/>
    <row r="711427" customFormat="1"/>
    <row r="711428" customFormat="1"/>
    <row r="711429" customFormat="1"/>
    <row r="711430" customFormat="1"/>
    <row r="711431" customFormat="1"/>
    <row r="711432" customFormat="1"/>
    <row r="711433" customFormat="1"/>
    <row r="711434" customFormat="1"/>
    <row r="711435" customFormat="1"/>
    <row r="711436" customFormat="1"/>
    <row r="711437" customFormat="1"/>
    <row r="711438" customFormat="1"/>
    <row r="711439" customFormat="1"/>
    <row r="711440" customFormat="1"/>
    <row r="711441" customFormat="1"/>
    <row r="711442" customFormat="1"/>
    <row r="711443" customFormat="1"/>
    <row r="711444" customFormat="1"/>
    <row r="711445" customFormat="1"/>
    <row r="711446" customFormat="1"/>
    <row r="711447" customFormat="1"/>
    <row r="711448" customFormat="1"/>
    <row r="711449" customFormat="1"/>
    <row r="711450" customFormat="1"/>
    <row r="711451" customFormat="1"/>
    <row r="711452" customFormat="1"/>
    <row r="711453" customFormat="1"/>
    <row r="711454" customFormat="1"/>
    <row r="711455" customFormat="1"/>
    <row r="711456" customFormat="1"/>
    <row r="711457" customFormat="1"/>
    <row r="711458" customFormat="1"/>
    <row r="711459" customFormat="1"/>
    <row r="711460" customFormat="1"/>
    <row r="711461" customFormat="1"/>
    <row r="711462" customFormat="1"/>
    <row r="711463" customFormat="1"/>
    <row r="711464" customFormat="1"/>
    <row r="711465" customFormat="1"/>
    <row r="711466" customFormat="1"/>
    <row r="711467" customFormat="1"/>
    <row r="711468" customFormat="1"/>
    <row r="711469" customFormat="1"/>
    <row r="711470" customFormat="1"/>
    <row r="711471" customFormat="1"/>
    <row r="711472" customFormat="1"/>
    <row r="711473" customFormat="1"/>
    <row r="711474" customFormat="1"/>
    <row r="711475" customFormat="1"/>
    <row r="711476" customFormat="1"/>
    <row r="711477" customFormat="1"/>
    <row r="711478" customFormat="1"/>
    <row r="711479" customFormat="1"/>
    <row r="711480" customFormat="1"/>
    <row r="711481" customFormat="1"/>
    <row r="711482" customFormat="1"/>
    <row r="711483" customFormat="1"/>
    <row r="711484" customFormat="1"/>
    <row r="711485" customFormat="1"/>
    <row r="711486" customFormat="1"/>
    <row r="711487" customFormat="1"/>
    <row r="711488" customFormat="1"/>
    <row r="711489" customFormat="1"/>
    <row r="711490" customFormat="1"/>
    <row r="711491" customFormat="1"/>
    <row r="711492" customFormat="1"/>
    <row r="711493" customFormat="1"/>
    <row r="711494" customFormat="1"/>
    <row r="711495" customFormat="1"/>
    <row r="711496" customFormat="1"/>
    <row r="711497" customFormat="1"/>
    <row r="711498" customFormat="1"/>
    <row r="711499" customFormat="1"/>
    <row r="711500" customFormat="1"/>
    <row r="711501" customFormat="1"/>
    <row r="711502" customFormat="1"/>
    <row r="711503" customFormat="1"/>
    <row r="711504" customFormat="1"/>
    <row r="711505" customFormat="1"/>
    <row r="711506" customFormat="1"/>
    <row r="711507" customFormat="1"/>
    <row r="711508" customFormat="1"/>
    <row r="711509" customFormat="1"/>
    <row r="711510" customFormat="1"/>
    <row r="711511" customFormat="1"/>
    <row r="711512" customFormat="1"/>
    <row r="711513" customFormat="1"/>
    <row r="711514" customFormat="1"/>
    <row r="711515" customFormat="1"/>
    <row r="711516" customFormat="1"/>
    <row r="711517" customFormat="1"/>
    <row r="711518" customFormat="1"/>
    <row r="711519" customFormat="1"/>
    <row r="711520" customFormat="1"/>
    <row r="711521" customFormat="1"/>
    <row r="711522" customFormat="1"/>
    <row r="711523" customFormat="1"/>
    <row r="711524" customFormat="1"/>
    <row r="711525" customFormat="1"/>
    <row r="711526" customFormat="1"/>
    <row r="711527" customFormat="1"/>
    <row r="711528" customFormat="1"/>
    <row r="711529" customFormat="1"/>
    <row r="711530" customFormat="1"/>
    <row r="711531" customFormat="1"/>
    <row r="711532" customFormat="1"/>
    <row r="711533" customFormat="1"/>
    <row r="711534" customFormat="1"/>
    <row r="711535" customFormat="1"/>
    <row r="711536" customFormat="1"/>
    <row r="711537" customFormat="1"/>
    <row r="711538" customFormat="1"/>
    <row r="711539" customFormat="1"/>
    <row r="711540" customFormat="1"/>
    <row r="711541" customFormat="1"/>
    <row r="711542" customFormat="1"/>
    <row r="711543" customFormat="1"/>
    <row r="711544" customFormat="1"/>
    <row r="711545" customFormat="1"/>
    <row r="711546" customFormat="1"/>
    <row r="711547" customFormat="1"/>
    <row r="711548" customFormat="1"/>
    <row r="711549" customFormat="1"/>
    <row r="711550" customFormat="1"/>
    <row r="711551" customFormat="1"/>
    <row r="711552" customFormat="1"/>
    <row r="711553" customFormat="1"/>
    <row r="711554" customFormat="1"/>
    <row r="711555" customFormat="1"/>
    <row r="711556" customFormat="1"/>
    <row r="711557" customFormat="1"/>
    <row r="711558" customFormat="1"/>
    <row r="711559" customFormat="1"/>
    <row r="711560" customFormat="1"/>
    <row r="711561" customFormat="1"/>
    <row r="711562" customFormat="1"/>
    <row r="711563" customFormat="1"/>
    <row r="711564" customFormat="1"/>
    <row r="711565" customFormat="1"/>
    <row r="711566" customFormat="1"/>
    <row r="711567" customFormat="1"/>
    <row r="711568" customFormat="1"/>
    <row r="711569" customFormat="1"/>
    <row r="711570" customFormat="1"/>
    <row r="711571" customFormat="1"/>
    <row r="711572" customFormat="1"/>
    <row r="711573" customFormat="1"/>
    <row r="711574" customFormat="1"/>
    <row r="711575" customFormat="1"/>
    <row r="711576" customFormat="1"/>
    <row r="711577" customFormat="1"/>
    <row r="711578" customFormat="1"/>
    <row r="711579" customFormat="1"/>
    <row r="711580" customFormat="1"/>
    <row r="711581" customFormat="1"/>
    <row r="711582" customFormat="1"/>
    <row r="711583" customFormat="1"/>
    <row r="711584" customFormat="1"/>
    <row r="711585" customFormat="1"/>
    <row r="711586" customFormat="1"/>
    <row r="711587" customFormat="1"/>
    <row r="711588" customFormat="1"/>
    <row r="711589" customFormat="1"/>
    <row r="711590" customFormat="1"/>
    <row r="711591" customFormat="1"/>
    <row r="711592" customFormat="1"/>
    <row r="711593" customFormat="1"/>
    <row r="711594" customFormat="1"/>
    <row r="711595" customFormat="1"/>
    <row r="711596" customFormat="1"/>
    <row r="711597" customFormat="1"/>
    <row r="711598" customFormat="1"/>
    <row r="711599" customFormat="1"/>
    <row r="711600" customFormat="1"/>
    <row r="711601" customFormat="1"/>
    <row r="711602" customFormat="1"/>
    <row r="711603" customFormat="1"/>
    <row r="711604" customFormat="1"/>
    <row r="711605" customFormat="1"/>
    <row r="711606" customFormat="1"/>
    <row r="711607" customFormat="1"/>
    <row r="711608" customFormat="1"/>
    <row r="711609" customFormat="1"/>
    <row r="711610" customFormat="1"/>
    <row r="711611" customFormat="1"/>
    <row r="711612" customFormat="1"/>
    <row r="711613" customFormat="1"/>
    <row r="711614" customFormat="1"/>
    <row r="711615" customFormat="1"/>
    <row r="711616" customFormat="1"/>
    <row r="711617" customFormat="1"/>
    <row r="711618" customFormat="1"/>
    <row r="711619" customFormat="1"/>
    <row r="711620" customFormat="1"/>
    <row r="711621" customFormat="1"/>
    <row r="711622" customFormat="1"/>
    <row r="711623" customFormat="1"/>
    <row r="711624" customFormat="1"/>
    <row r="711625" customFormat="1"/>
    <row r="711626" customFormat="1"/>
    <row r="711627" customFormat="1"/>
    <row r="711628" customFormat="1"/>
    <row r="711629" customFormat="1"/>
    <row r="711630" customFormat="1"/>
    <row r="711631" customFormat="1"/>
    <row r="711632" customFormat="1"/>
    <row r="711633" customFormat="1"/>
    <row r="711634" customFormat="1"/>
    <row r="711635" customFormat="1"/>
    <row r="711636" customFormat="1"/>
    <row r="711637" customFormat="1"/>
    <row r="711638" customFormat="1"/>
    <row r="711639" customFormat="1"/>
    <row r="711640" customFormat="1"/>
    <row r="711641" customFormat="1"/>
    <row r="711642" customFormat="1"/>
    <row r="711643" customFormat="1"/>
    <row r="711644" customFormat="1"/>
    <row r="711645" customFormat="1"/>
    <row r="711646" customFormat="1"/>
    <row r="711647" customFormat="1"/>
    <row r="711648" customFormat="1"/>
    <row r="711649" customFormat="1"/>
    <row r="711650" customFormat="1"/>
    <row r="711651" customFormat="1"/>
    <row r="711652" customFormat="1"/>
    <row r="711653" customFormat="1"/>
    <row r="711654" customFormat="1"/>
    <row r="711655" customFormat="1"/>
    <row r="711656" customFormat="1"/>
    <row r="711657" customFormat="1"/>
    <row r="711658" customFormat="1"/>
    <row r="711659" customFormat="1"/>
    <row r="711660" customFormat="1"/>
    <row r="711661" customFormat="1"/>
    <row r="711662" customFormat="1"/>
    <row r="711663" customFormat="1"/>
    <row r="711664" customFormat="1"/>
    <row r="711665" customFormat="1"/>
    <row r="711666" customFormat="1"/>
    <row r="711667" customFormat="1"/>
    <row r="711668" customFormat="1"/>
    <row r="711669" customFormat="1"/>
    <row r="711670" customFormat="1"/>
    <row r="711671" customFormat="1"/>
    <row r="711672" customFormat="1"/>
    <row r="711673" customFormat="1"/>
    <row r="711674" customFormat="1"/>
    <row r="711675" customFormat="1"/>
    <row r="711676" customFormat="1"/>
    <row r="711677" customFormat="1"/>
    <row r="711678" customFormat="1"/>
    <row r="711679" customFormat="1"/>
    <row r="711680" customFormat="1"/>
    <row r="711681" customFormat="1"/>
    <row r="711682" customFormat="1"/>
    <row r="711683" customFormat="1"/>
    <row r="711684" customFormat="1"/>
    <row r="711685" customFormat="1"/>
    <row r="711686" customFormat="1"/>
    <row r="711687" customFormat="1"/>
    <row r="711688" customFormat="1"/>
    <row r="711689" customFormat="1"/>
    <row r="711690" customFormat="1"/>
    <row r="711691" customFormat="1"/>
    <row r="711692" customFormat="1"/>
    <row r="711693" customFormat="1"/>
    <row r="711694" customFormat="1"/>
    <row r="711695" customFormat="1"/>
    <row r="711696" customFormat="1"/>
    <row r="711697" customFormat="1"/>
    <row r="711698" customFormat="1"/>
    <row r="711699" customFormat="1"/>
    <row r="711700" customFormat="1"/>
    <row r="711701" customFormat="1"/>
    <row r="711702" customFormat="1"/>
    <row r="711703" customFormat="1"/>
    <row r="711704" customFormat="1"/>
    <row r="711705" customFormat="1"/>
    <row r="711706" customFormat="1"/>
    <row r="711707" customFormat="1"/>
    <row r="711708" customFormat="1"/>
    <row r="711709" customFormat="1"/>
    <row r="711710" customFormat="1"/>
    <row r="711711" customFormat="1"/>
    <row r="711712" customFormat="1"/>
    <row r="711713" customFormat="1"/>
    <row r="711714" customFormat="1"/>
    <row r="711715" customFormat="1"/>
    <row r="711716" customFormat="1"/>
    <row r="711717" customFormat="1"/>
    <row r="711718" customFormat="1"/>
    <row r="711719" customFormat="1"/>
    <row r="711720" customFormat="1"/>
    <row r="711721" customFormat="1"/>
    <row r="711722" customFormat="1"/>
    <row r="711723" customFormat="1"/>
    <row r="711724" customFormat="1"/>
    <row r="711725" customFormat="1"/>
    <row r="711726" customFormat="1"/>
    <row r="711727" customFormat="1"/>
    <row r="711728" customFormat="1"/>
    <row r="711729" customFormat="1"/>
    <row r="711730" customFormat="1"/>
    <row r="711731" customFormat="1"/>
    <row r="711732" customFormat="1"/>
    <row r="711733" customFormat="1"/>
    <row r="711734" customFormat="1"/>
    <row r="711735" customFormat="1"/>
    <row r="711736" customFormat="1"/>
    <row r="711737" customFormat="1"/>
    <row r="711738" customFormat="1"/>
    <row r="711739" customFormat="1"/>
    <row r="711740" customFormat="1"/>
    <row r="711741" customFormat="1"/>
    <row r="711742" customFormat="1"/>
    <row r="711743" customFormat="1"/>
    <row r="711744" customFormat="1"/>
    <row r="711745" customFormat="1"/>
    <row r="711746" customFormat="1"/>
    <row r="711747" customFormat="1"/>
    <row r="711748" customFormat="1"/>
    <row r="711749" customFormat="1"/>
    <row r="711750" customFormat="1"/>
    <row r="711751" customFormat="1"/>
    <row r="711752" customFormat="1"/>
    <row r="711753" customFormat="1"/>
    <row r="711754" customFormat="1"/>
    <row r="711755" customFormat="1"/>
    <row r="711756" customFormat="1"/>
    <row r="711757" customFormat="1"/>
    <row r="711758" customFormat="1"/>
    <row r="711759" customFormat="1"/>
    <row r="711760" customFormat="1"/>
    <row r="711761" customFormat="1"/>
    <row r="711762" customFormat="1"/>
    <row r="711763" customFormat="1"/>
    <row r="711764" customFormat="1"/>
    <row r="711765" customFormat="1"/>
    <row r="711766" customFormat="1"/>
    <row r="711767" customFormat="1"/>
    <row r="711768" customFormat="1"/>
    <row r="711769" customFormat="1"/>
    <row r="711770" customFormat="1"/>
    <row r="711771" customFormat="1"/>
    <row r="711772" customFormat="1"/>
    <row r="711773" customFormat="1"/>
    <row r="711774" customFormat="1"/>
    <row r="711775" customFormat="1"/>
    <row r="711776" customFormat="1"/>
    <row r="711777" customFormat="1"/>
    <row r="711778" customFormat="1"/>
    <row r="711779" customFormat="1"/>
    <row r="711780" customFormat="1"/>
    <row r="711781" customFormat="1"/>
    <row r="711782" customFormat="1"/>
    <row r="711783" customFormat="1"/>
    <row r="711784" customFormat="1"/>
    <row r="711785" customFormat="1"/>
    <row r="711786" customFormat="1"/>
    <row r="711787" customFormat="1"/>
    <row r="711788" customFormat="1"/>
    <row r="711789" customFormat="1"/>
    <row r="711790" customFormat="1"/>
    <row r="711791" customFormat="1"/>
    <row r="711792" customFormat="1"/>
    <row r="711793" customFormat="1"/>
    <row r="711794" customFormat="1"/>
    <row r="711795" customFormat="1"/>
    <row r="711796" customFormat="1"/>
    <row r="711797" customFormat="1"/>
    <row r="711798" customFormat="1"/>
    <row r="711799" customFormat="1"/>
    <row r="711800" customFormat="1"/>
    <row r="711801" customFormat="1"/>
    <row r="711802" customFormat="1"/>
    <row r="711803" customFormat="1"/>
    <row r="711804" customFormat="1"/>
    <row r="711805" customFormat="1"/>
    <row r="711806" customFormat="1"/>
    <row r="711807" customFormat="1"/>
    <row r="711808" customFormat="1"/>
    <row r="711809" customFormat="1"/>
    <row r="711810" customFormat="1"/>
    <row r="711811" customFormat="1"/>
    <row r="711812" customFormat="1"/>
    <row r="711813" customFormat="1"/>
    <row r="711814" customFormat="1"/>
    <row r="711815" customFormat="1"/>
    <row r="711816" customFormat="1"/>
    <row r="711817" customFormat="1"/>
    <row r="711818" customFormat="1"/>
    <row r="711819" customFormat="1"/>
    <row r="711820" customFormat="1"/>
    <row r="711821" customFormat="1"/>
    <row r="711822" customFormat="1"/>
    <row r="711823" customFormat="1"/>
    <row r="711824" customFormat="1"/>
    <row r="711825" customFormat="1"/>
    <row r="711826" customFormat="1"/>
    <row r="711827" customFormat="1"/>
    <row r="711828" customFormat="1"/>
    <row r="711829" customFormat="1"/>
    <row r="711830" customFormat="1"/>
    <row r="711831" customFormat="1"/>
    <row r="711832" customFormat="1"/>
    <row r="711833" customFormat="1"/>
    <row r="711834" customFormat="1"/>
    <row r="711835" customFormat="1"/>
    <row r="711836" customFormat="1"/>
    <row r="711837" customFormat="1"/>
    <row r="711838" customFormat="1"/>
    <row r="711839" customFormat="1"/>
    <row r="711840" customFormat="1"/>
    <row r="711841" customFormat="1"/>
    <row r="711842" customFormat="1"/>
    <row r="711843" customFormat="1"/>
    <row r="711844" customFormat="1"/>
    <row r="711845" customFormat="1"/>
    <row r="711846" customFormat="1"/>
    <row r="711847" customFormat="1"/>
    <row r="711848" customFormat="1"/>
    <row r="711849" customFormat="1"/>
    <row r="711850" customFormat="1"/>
    <row r="711851" customFormat="1"/>
    <row r="711852" customFormat="1"/>
    <row r="711853" customFormat="1"/>
    <row r="711854" customFormat="1"/>
    <row r="711855" customFormat="1"/>
    <row r="711856" customFormat="1"/>
    <row r="711857" customFormat="1"/>
    <row r="711858" customFormat="1"/>
    <row r="711859" customFormat="1"/>
    <row r="711860" customFormat="1"/>
    <row r="711861" customFormat="1"/>
    <row r="711862" customFormat="1"/>
    <row r="711863" customFormat="1"/>
    <row r="711864" customFormat="1"/>
    <row r="711865" customFormat="1"/>
    <row r="711866" customFormat="1"/>
    <row r="711867" customFormat="1"/>
    <row r="711868" customFormat="1"/>
    <row r="711869" customFormat="1"/>
    <row r="711870" customFormat="1"/>
    <row r="711871" customFormat="1"/>
    <row r="711872" customFormat="1"/>
    <row r="711873" customFormat="1"/>
    <row r="711874" customFormat="1"/>
    <row r="711875" customFormat="1"/>
    <row r="711876" customFormat="1"/>
    <row r="711877" customFormat="1"/>
    <row r="711878" customFormat="1"/>
    <row r="711879" customFormat="1"/>
    <row r="711880" customFormat="1"/>
    <row r="711881" customFormat="1"/>
    <row r="711882" customFormat="1"/>
    <row r="711883" customFormat="1"/>
    <row r="711884" customFormat="1"/>
    <row r="711885" customFormat="1"/>
    <row r="711886" customFormat="1"/>
    <row r="711887" customFormat="1"/>
    <row r="711888" customFormat="1"/>
    <row r="711889" customFormat="1"/>
    <row r="711890" customFormat="1"/>
    <row r="711891" customFormat="1"/>
    <row r="711892" customFormat="1"/>
    <row r="711893" customFormat="1"/>
    <row r="711894" customFormat="1"/>
    <row r="711895" customFormat="1"/>
    <row r="711896" customFormat="1"/>
    <row r="711897" customFormat="1"/>
    <row r="711898" customFormat="1"/>
    <row r="711899" customFormat="1"/>
    <row r="711900" customFormat="1"/>
    <row r="711901" customFormat="1"/>
    <row r="711902" customFormat="1"/>
    <row r="711903" customFormat="1"/>
    <row r="711904" customFormat="1"/>
    <row r="711905" customFormat="1"/>
    <row r="711906" customFormat="1"/>
    <row r="711907" customFormat="1"/>
    <row r="711908" customFormat="1"/>
    <row r="711909" customFormat="1"/>
    <row r="711910" customFormat="1"/>
    <row r="711911" customFormat="1"/>
    <row r="711912" customFormat="1"/>
    <row r="711913" customFormat="1"/>
    <row r="711914" customFormat="1"/>
    <row r="711915" customFormat="1"/>
    <row r="711916" customFormat="1"/>
    <row r="711917" customFormat="1"/>
    <row r="711918" customFormat="1"/>
    <row r="711919" customFormat="1"/>
    <row r="711920" customFormat="1"/>
    <row r="711921" customFormat="1"/>
    <row r="711922" customFormat="1"/>
    <row r="711923" customFormat="1"/>
    <row r="711924" customFormat="1"/>
    <row r="711925" customFormat="1"/>
    <row r="711926" customFormat="1"/>
    <row r="711927" customFormat="1"/>
    <row r="711928" customFormat="1"/>
    <row r="711929" customFormat="1"/>
    <row r="711930" customFormat="1"/>
    <row r="711931" customFormat="1"/>
    <row r="711932" customFormat="1"/>
    <row r="711933" customFormat="1"/>
    <row r="711934" customFormat="1"/>
    <row r="711935" customFormat="1"/>
    <row r="711936" customFormat="1"/>
    <row r="711937" customFormat="1"/>
    <row r="711938" customFormat="1"/>
    <row r="711939" customFormat="1"/>
    <row r="711940" customFormat="1"/>
    <row r="711941" customFormat="1"/>
    <row r="711942" customFormat="1"/>
    <row r="711943" customFormat="1"/>
    <row r="711944" customFormat="1"/>
    <row r="711945" customFormat="1"/>
    <row r="711946" customFormat="1"/>
    <row r="711947" customFormat="1"/>
    <row r="711948" customFormat="1"/>
    <row r="711949" customFormat="1"/>
    <row r="711950" customFormat="1"/>
    <row r="711951" customFormat="1"/>
    <row r="711952" customFormat="1"/>
    <row r="711953" customFormat="1"/>
    <row r="711954" customFormat="1"/>
    <row r="711955" customFormat="1"/>
    <row r="711956" customFormat="1"/>
    <row r="711957" customFormat="1"/>
    <row r="711958" customFormat="1"/>
    <row r="711959" customFormat="1"/>
    <row r="711960" customFormat="1"/>
    <row r="711961" customFormat="1"/>
    <row r="711962" customFormat="1"/>
    <row r="711963" customFormat="1"/>
    <row r="711964" customFormat="1"/>
    <row r="711965" customFormat="1"/>
    <row r="711966" customFormat="1"/>
    <row r="711967" customFormat="1"/>
    <row r="711968" customFormat="1"/>
    <row r="711969" customFormat="1"/>
    <row r="711970" customFormat="1"/>
    <row r="711971" customFormat="1"/>
    <row r="711972" customFormat="1"/>
    <row r="711973" customFormat="1"/>
    <row r="711974" customFormat="1"/>
    <row r="711975" customFormat="1"/>
    <row r="711976" customFormat="1"/>
    <row r="711977" customFormat="1"/>
    <row r="711978" customFormat="1"/>
    <row r="711979" customFormat="1"/>
    <row r="711980" customFormat="1"/>
    <row r="711981" customFormat="1"/>
    <row r="711982" customFormat="1"/>
    <row r="711983" customFormat="1"/>
    <row r="711984" customFormat="1"/>
    <row r="711985" customFormat="1"/>
    <row r="711986" customFormat="1"/>
    <row r="711987" customFormat="1"/>
    <row r="711988" customFormat="1"/>
    <row r="711989" customFormat="1"/>
    <row r="711990" customFormat="1"/>
    <row r="711991" customFormat="1"/>
    <row r="711992" customFormat="1"/>
    <row r="711993" customFormat="1"/>
    <row r="711994" customFormat="1"/>
    <row r="711995" customFormat="1"/>
    <row r="711996" customFormat="1"/>
    <row r="711997" customFormat="1"/>
    <row r="711998" customFormat="1"/>
    <row r="711999" customFormat="1"/>
    <row r="712000" customFormat="1"/>
    <row r="712001" customFormat="1"/>
    <row r="712002" customFormat="1"/>
    <row r="712003" customFormat="1"/>
    <row r="712004" customFormat="1"/>
    <row r="712005" customFormat="1"/>
    <row r="712006" customFormat="1"/>
    <row r="712007" customFormat="1"/>
    <row r="712008" customFormat="1"/>
    <row r="712009" customFormat="1"/>
    <row r="712010" customFormat="1"/>
    <row r="712011" customFormat="1"/>
    <row r="712012" customFormat="1"/>
    <row r="712013" customFormat="1"/>
    <row r="712014" customFormat="1"/>
    <row r="712015" customFormat="1"/>
    <row r="712016" customFormat="1"/>
    <row r="712017" customFormat="1"/>
    <row r="712018" customFormat="1"/>
    <row r="712019" customFormat="1"/>
    <row r="712020" customFormat="1"/>
    <row r="712021" customFormat="1"/>
    <row r="712022" customFormat="1"/>
    <row r="712023" customFormat="1"/>
    <row r="712024" customFormat="1"/>
    <row r="712025" customFormat="1"/>
    <row r="712026" customFormat="1"/>
    <row r="712027" customFormat="1"/>
    <row r="712028" customFormat="1"/>
    <row r="712029" customFormat="1"/>
    <row r="712030" customFormat="1"/>
    <row r="712031" customFormat="1"/>
    <row r="712032" customFormat="1"/>
    <row r="712033" customFormat="1"/>
    <row r="712034" customFormat="1"/>
    <row r="712035" customFormat="1"/>
    <row r="712036" customFormat="1"/>
    <row r="712037" customFormat="1"/>
    <row r="712038" customFormat="1"/>
    <row r="712039" customFormat="1"/>
    <row r="712040" customFormat="1"/>
    <row r="712041" customFormat="1"/>
    <row r="712042" customFormat="1"/>
    <row r="712043" customFormat="1"/>
    <row r="712044" customFormat="1"/>
    <row r="712045" customFormat="1"/>
    <row r="712046" customFormat="1"/>
    <row r="712047" customFormat="1"/>
    <row r="712048" customFormat="1"/>
    <row r="712049" customFormat="1"/>
    <row r="712050" customFormat="1"/>
    <row r="712051" customFormat="1"/>
    <row r="712052" customFormat="1"/>
    <row r="712053" customFormat="1"/>
    <row r="712054" customFormat="1"/>
    <row r="712055" customFormat="1"/>
    <row r="712056" customFormat="1"/>
    <row r="712057" customFormat="1"/>
    <row r="712058" customFormat="1"/>
    <row r="712059" customFormat="1"/>
    <row r="712060" customFormat="1"/>
    <row r="712061" customFormat="1"/>
    <row r="712062" customFormat="1"/>
    <row r="712063" customFormat="1"/>
    <row r="712064" customFormat="1"/>
    <row r="712065" customFormat="1"/>
    <row r="712066" customFormat="1"/>
    <row r="712067" customFormat="1"/>
    <row r="712068" customFormat="1"/>
    <row r="712069" customFormat="1"/>
    <row r="712070" customFormat="1"/>
    <row r="712071" customFormat="1"/>
    <row r="712072" customFormat="1"/>
    <row r="712073" customFormat="1"/>
    <row r="712074" customFormat="1"/>
    <row r="712075" customFormat="1"/>
    <row r="712076" customFormat="1"/>
    <row r="712077" customFormat="1"/>
    <row r="712078" customFormat="1"/>
    <row r="712079" customFormat="1"/>
    <row r="712080" customFormat="1"/>
    <row r="712081" customFormat="1"/>
    <row r="712082" customFormat="1"/>
    <row r="712083" customFormat="1"/>
    <row r="712084" customFormat="1"/>
    <row r="712085" customFormat="1"/>
    <row r="712086" customFormat="1"/>
    <row r="712087" customFormat="1"/>
    <row r="712088" customFormat="1"/>
    <row r="712089" customFormat="1"/>
    <row r="712090" customFormat="1"/>
    <row r="712091" customFormat="1"/>
    <row r="712092" customFormat="1"/>
    <row r="712093" customFormat="1"/>
    <row r="712094" customFormat="1"/>
    <row r="712095" customFormat="1"/>
    <row r="712096" customFormat="1"/>
    <row r="712097" customFormat="1"/>
    <row r="712098" customFormat="1"/>
    <row r="712099" customFormat="1"/>
    <row r="712100" customFormat="1"/>
    <row r="712101" customFormat="1"/>
    <row r="712102" customFormat="1"/>
    <row r="712103" customFormat="1"/>
    <row r="712104" customFormat="1"/>
    <row r="712105" customFormat="1"/>
    <row r="712106" customFormat="1"/>
    <row r="712107" customFormat="1"/>
    <row r="712108" customFormat="1"/>
    <row r="712109" customFormat="1"/>
    <row r="712110" customFormat="1"/>
    <row r="712111" customFormat="1"/>
    <row r="712112" customFormat="1"/>
    <row r="712113" customFormat="1"/>
    <row r="712114" customFormat="1"/>
    <row r="712115" customFormat="1"/>
    <row r="712116" customFormat="1"/>
    <row r="712117" customFormat="1"/>
    <row r="712118" customFormat="1"/>
    <row r="712119" customFormat="1"/>
    <row r="712120" customFormat="1"/>
    <row r="712121" customFormat="1"/>
    <row r="712122" customFormat="1"/>
    <row r="712123" customFormat="1"/>
    <row r="712124" customFormat="1"/>
    <row r="712125" customFormat="1"/>
    <row r="712126" customFormat="1"/>
    <row r="712127" customFormat="1"/>
    <row r="712128" customFormat="1"/>
    <row r="712129" customFormat="1"/>
    <row r="712130" customFormat="1"/>
    <row r="712131" customFormat="1"/>
    <row r="712132" customFormat="1"/>
    <row r="712133" customFormat="1"/>
    <row r="712134" customFormat="1"/>
    <row r="712135" customFormat="1"/>
    <row r="712136" customFormat="1"/>
    <row r="712137" customFormat="1"/>
    <row r="712138" customFormat="1"/>
    <row r="712139" customFormat="1"/>
    <row r="712140" customFormat="1"/>
    <row r="712141" customFormat="1"/>
    <row r="712142" customFormat="1"/>
    <row r="712143" customFormat="1"/>
    <row r="712144" customFormat="1"/>
    <row r="712145" customFormat="1"/>
    <row r="712146" customFormat="1"/>
    <row r="712147" customFormat="1"/>
    <row r="712148" customFormat="1"/>
    <row r="712149" customFormat="1"/>
    <row r="712150" customFormat="1"/>
    <row r="712151" customFormat="1"/>
    <row r="712152" customFormat="1"/>
    <row r="712153" customFormat="1"/>
    <row r="712154" customFormat="1"/>
    <row r="712155" customFormat="1"/>
    <row r="712156" customFormat="1"/>
    <row r="712157" customFormat="1"/>
    <row r="712158" customFormat="1"/>
    <row r="712159" customFormat="1"/>
    <row r="712160" customFormat="1"/>
    <row r="712161" customFormat="1"/>
    <row r="712162" customFormat="1"/>
    <row r="712163" customFormat="1"/>
    <row r="712164" customFormat="1"/>
    <row r="712165" customFormat="1"/>
    <row r="712166" customFormat="1"/>
    <row r="712167" customFormat="1"/>
    <row r="712168" customFormat="1"/>
    <row r="712169" customFormat="1"/>
    <row r="712170" customFormat="1"/>
    <row r="712171" customFormat="1"/>
    <row r="712172" customFormat="1"/>
    <row r="712173" customFormat="1"/>
    <row r="712174" customFormat="1"/>
    <row r="712175" customFormat="1"/>
    <row r="712176" customFormat="1"/>
    <row r="712177" customFormat="1"/>
    <row r="712178" customFormat="1"/>
    <row r="712179" customFormat="1"/>
    <row r="712180" customFormat="1"/>
    <row r="712181" customFormat="1"/>
    <row r="712182" customFormat="1"/>
    <row r="712183" customFormat="1"/>
    <row r="712184" customFormat="1"/>
    <row r="712185" customFormat="1"/>
    <row r="712186" customFormat="1"/>
    <row r="712187" customFormat="1"/>
    <row r="712188" customFormat="1"/>
    <row r="712189" customFormat="1"/>
    <row r="712190" customFormat="1"/>
    <row r="712191" customFormat="1"/>
    <row r="712192" customFormat="1"/>
    <row r="712193" customFormat="1"/>
    <row r="712194" customFormat="1"/>
    <row r="712195" customFormat="1"/>
    <row r="712196" customFormat="1"/>
    <row r="712197" customFormat="1"/>
    <row r="712198" customFormat="1"/>
    <row r="712199" customFormat="1"/>
    <row r="712200" customFormat="1"/>
    <row r="712201" customFormat="1"/>
    <row r="712202" customFormat="1"/>
    <row r="712203" customFormat="1"/>
    <row r="712204" customFormat="1"/>
    <row r="712205" customFormat="1"/>
    <row r="712206" customFormat="1"/>
    <row r="712207" customFormat="1"/>
    <row r="712208" customFormat="1"/>
    <row r="712209" customFormat="1"/>
    <row r="712210" customFormat="1"/>
    <row r="712211" customFormat="1"/>
    <row r="712212" customFormat="1"/>
    <row r="712213" customFormat="1"/>
    <row r="712214" customFormat="1"/>
    <row r="712215" customFormat="1"/>
    <row r="712216" customFormat="1"/>
    <row r="712217" customFormat="1"/>
    <row r="712218" customFormat="1"/>
    <row r="712219" customFormat="1"/>
    <row r="712220" customFormat="1"/>
    <row r="712221" customFormat="1"/>
    <row r="712222" customFormat="1"/>
    <row r="712223" customFormat="1"/>
    <row r="712224" customFormat="1"/>
    <row r="712225" customFormat="1"/>
    <row r="712226" customFormat="1"/>
    <row r="712227" customFormat="1"/>
    <row r="712228" customFormat="1"/>
    <row r="712229" customFormat="1"/>
    <row r="712230" customFormat="1"/>
    <row r="712231" customFormat="1"/>
    <row r="712232" customFormat="1"/>
    <row r="712233" customFormat="1"/>
    <row r="712234" customFormat="1"/>
    <row r="712235" customFormat="1"/>
    <row r="712236" customFormat="1"/>
    <row r="712237" customFormat="1"/>
    <row r="712238" customFormat="1"/>
    <row r="712239" customFormat="1"/>
    <row r="712240" customFormat="1"/>
    <row r="712241" customFormat="1"/>
    <row r="712242" customFormat="1"/>
    <row r="712243" customFormat="1"/>
    <row r="712244" customFormat="1"/>
    <row r="712245" customFormat="1"/>
    <row r="712246" customFormat="1"/>
    <row r="712247" customFormat="1"/>
    <row r="712248" customFormat="1"/>
    <row r="712249" customFormat="1"/>
    <row r="712250" customFormat="1"/>
    <row r="712251" customFormat="1"/>
    <row r="712252" customFormat="1"/>
    <row r="712253" customFormat="1"/>
    <row r="712254" customFormat="1"/>
    <row r="712255" customFormat="1"/>
    <row r="712256" customFormat="1"/>
    <row r="712257" customFormat="1"/>
    <row r="712258" customFormat="1"/>
    <row r="712259" customFormat="1"/>
    <row r="712260" customFormat="1"/>
    <row r="712261" customFormat="1"/>
    <row r="712262" customFormat="1"/>
    <row r="712263" customFormat="1"/>
    <row r="712264" customFormat="1"/>
    <row r="712265" customFormat="1"/>
    <row r="712266" customFormat="1"/>
    <row r="712267" customFormat="1"/>
    <row r="712268" customFormat="1"/>
    <row r="712269" customFormat="1"/>
    <row r="712270" customFormat="1"/>
    <row r="712271" customFormat="1"/>
    <row r="712272" customFormat="1"/>
    <row r="712273" customFormat="1"/>
    <row r="712274" customFormat="1"/>
    <row r="712275" customFormat="1"/>
    <row r="712276" customFormat="1"/>
    <row r="712277" customFormat="1"/>
    <row r="712278" customFormat="1"/>
    <row r="712279" customFormat="1"/>
    <row r="712280" customFormat="1"/>
    <row r="712281" customFormat="1"/>
    <row r="712282" customFormat="1"/>
    <row r="712283" customFormat="1"/>
    <row r="712284" customFormat="1"/>
    <row r="712285" customFormat="1"/>
    <row r="712286" customFormat="1"/>
    <row r="712287" customFormat="1"/>
    <row r="712288" customFormat="1"/>
    <row r="712289" customFormat="1"/>
    <row r="712290" customFormat="1"/>
    <row r="712291" customFormat="1"/>
    <row r="712292" customFormat="1"/>
    <row r="712293" customFormat="1"/>
    <row r="712294" customFormat="1"/>
    <row r="712295" customFormat="1"/>
    <row r="712296" customFormat="1"/>
    <row r="712297" customFormat="1"/>
    <row r="712298" customFormat="1"/>
    <row r="712299" customFormat="1"/>
    <row r="712300" customFormat="1"/>
    <row r="712301" customFormat="1"/>
    <row r="712302" customFormat="1"/>
    <row r="712303" customFormat="1"/>
    <row r="712304" customFormat="1"/>
    <row r="712305" customFormat="1"/>
    <row r="712306" customFormat="1"/>
    <row r="712307" customFormat="1"/>
    <row r="712308" customFormat="1"/>
    <row r="712309" customFormat="1"/>
    <row r="712310" customFormat="1"/>
    <row r="712311" customFormat="1"/>
    <row r="712312" customFormat="1"/>
    <row r="712313" customFormat="1"/>
    <row r="712314" customFormat="1"/>
    <row r="712315" customFormat="1"/>
    <row r="712316" customFormat="1"/>
    <row r="712317" customFormat="1"/>
    <row r="712318" customFormat="1"/>
    <row r="712319" customFormat="1"/>
    <row r="712320" customFormat="1"/>
    <row r="712321" customFormat="1"/>
    <row r="712322" customFormat="1"/>
    <row r="712323" customFormat="1"/>
    <row r="712324" customFormat="1"/>
    <row r="712325" customFormat="1"/>
    <row r="712326" customFormat="1"/>
    <row r="712327" customFormat="1"/>
    <row r="712328" customFormat="1"/>
    <row r="712329" customFormat="1"/>
    <row r="712330" customFormat="1"/>
    <row r="712331" customFormat="1"/>
    <row r="712332" customFormat="1"/>
    <row r="712333" customFormat="1"/>
    <row r="712334" customFormat="1"/>
    <row r="712335" customFormat="1"/>
    <row r="712336" customFormat="1"/>
    <row r="712337" customFormat="1"/>
    <row r="712338" customFormat="1"/>
    <row r="712339" customFormat="1"/>
    <row r="712340" customFormat="1"/>
    <row r="712341" customFormat="1"/>
    <row r="712342" customFormat="1"/>
    <row r="712343" customFormat="1"/>
    <row r="712344" customFormat="1"/>
    <row r="712345" customFormat="1"/>
    <row r="712346" customFormat="1"/>
    <row r="712347" customFormat="1"/>
    <row r="712348" customFormat="1"/>
    <row r="712349" customFormat="1"/>
    <row r="712350" customFormat="1"/>
    <row r="712351" customFormat="1"/>
    <row r="712352" customFormat="1"/>
    <row r="712353" customFormat="1"/>
    <row r="712354" customFormat="1"/>
    <row r="712355" customFormat="1"/>
    <row r="712356" customFormat="1"/>
    <row r="712357" customFormat="1"/>
    <row r="712358" customFormat="1"/>
    <row r="712359" customFormat="1"/>
    <row r="712360" customFormat="1"/>
    <row r="712361" customFormat="1"/>
    <row r="712362" customFormat="1"/>
    <row r="712363" customFormat="1"/>
    <row r="712364" customFormat="1"/>
    <row r="712365" customFormat="1"/>
    <row r="712366" customFormat="1"/>
    <row r="712367" customFormat="1"/>
    <row r="712368" customFormat="1"/>
    <row r="712369" customFormat="1"/>
    <row r="712370" customFormat="1"/>
    <row r="712371" customFormat="1"/>
    <row r="712372" customFormat="1"/>
    <row r="712373" customFormat="1"/>
    <row r="712374" customFormat="1"/>
    <row r="712375" customFormat="1"/>
    <row r="712376" customFormat="1"/>
    <row r="712377" customFormat="1"/>
    <row r="712378" customFormat="1"/>
    <row r="712379" customFormat="1"/>
    <row r="712380" customFormat="1"/>
    <row r="712381" customFormat="1"/>
    <row r="712382" customFormat="1"/>
    <row r="712383" customFormat="1"/>
    <row r="712384" customFormat="1"/>
    <row r="712385" customFormat="1"/>
    <row r="712386" customFormat="1"/>
    <row r="712387" customFormat="1"/>
    <row r="712388" customFormat="1"/>
    <row r="712389" customFormat="1"/>
    <row r="712390" customFormat="1"/>
    <row r="712391" customFormat="1"/>
    <row r="712392" customFormat="1"/>
    <row r="712393" customFormat="1"/>
    <row r="712394" customFormat="1"/>
    <row r="712395" customFormat="1"/>
    <row r="712396" customFormat="1"/>
    <row r="712397" customFormat="1"/>
    <row r="712398" customFormat="1"/>
    <row r="712399" customFormat="1"/>
    <row r="712400" customFormat="1"/>
    <row r="712401" customFormat="1"/>
    <row r="712402" customFormat="1"/>
    <row r="712403" customFormat="1"/>
    <row r="712404" customFormat="1"/>
    <row r="712405" customFormat="1"/>
    <row r="712406" customFormat="1"/>
    <row r="712407" customFormat="1"/>
    <row r="712408" customFormat="1"/>
    <row r="712409" customFormat="1"/>
    <row r="712410" customFormat="1"/>
    <row r="712411" customFormat="1"/>
    <row r="712412" customFormat="1"/>
    <row r="712413" customFormat="1"/>
    <row r="712414" customFormat="1"/>
    <row r="712415" customFormat="1"/>
    <row r="712416" customFormat="1"/>
    <row r="712417" customFormat="1"/>
    <row r="712418" customFormat="1"/>
    <row r="712419" customFormat="1"/>
    <row r="712420" customFormat="1"/>
    <row r="712421" customFormat="1"/>
    <row r="712422" customFormat="1"/>
    <row r="712423" customFormat="1"/>
    <row r="712424" customFormat="1"/>
    <row r="712425" customFormat="1"/>
    <row r="712426" customFormat="1"/>
    <row r="712427" customFormat="1"/>
    <row r="712428" customFormat="1"/>
    <row r="712429" customFormat="1"/>
    <row r="712430" customFormat="1"/>
    <row r="712431" customFormat="1"/>
    <row r="712432" customFormat="1"/>
    <row r="712433" customFormat="1"/>
    <row r="712434" customFormat="1"/>
    <row r="712435" customFormat="1"/>
    <row r="712436" customFormat="1"/>
    <row r="712437" customFormat="1"/>
    <row r="712438" customFormat="1"/>
    <row r="712439" customFormat="1"/>
    <row r="712440" customFormat="1"/>
    <row r="712441" customFormat="1"/>
    <row r="712442" customFormat="1"/>
    <row r="712443" customFormat="1"/>
    <row r="712444" customFormat="1"/>
    <row r="712445" customFormat="1"/>
    <row r="712446" customFormat="1"/>
    <row r="712447" customFormat="1"/>
    <row r="712448" customFormat="1"/>
    <row r="712449" customFormat="1"/>
    <row r="712450" customFormat="1"/>
    <row r="712451" customFormat="1"/>
    <row r="712452" customFormat="1"/>
    <row r="712453" customFormat="1"/>
    <row r="712454" customFormat="1"/>
    <row r="712455" customFormat="1"/>
    <row r="712456" customFormat="1"/>
    <row r="712457" customFormat="1"/>
    <row r="712458" customFormat="1"/>
    <row r="712459" customFormat="1"/>
    <row r="712460" customFormat="1"/>
    <row r="712461" customFormat="1"/>
    <row r="712462" customFormat="1"/>
    <row r="712463" customFormat="1"/>
    <row r="712464" customFormat="1"/>
    <row r="712465" customFormat="1"/>
    <row r="712466" customFormat="1"/>
    <row r="712467" customFormat="1"/>
    <row r="712468" customFormat="1"/>
    <row r="712469" customFormat="1"/>
    <row r="712470" customFormat="1"/>
    <row r="712471" customFormat="1"/>
    <row r="712472" customFormat="1"/>
    <row r="712473" customFormat="1"/>
    <row r="712474" customFormat="1"/>
    <row r="712475" customFormat="1"/>
    <row r="712476" customFormat="1"/>
    <row r="712477" customFormat="1"/>
    <row r="712478" customFormat="1"/>
    <row r="712479" customFormat="1"/>
    <row r="712480" customFormat="1"/>
    <row r="712481" customFormat="1"/>
    <row r="712482" customFormat="1"/>
    <row r="712483" customFormat="1"/>
    <row r="712484" customFormat="1"/>
    <row r="712485" customFormat="1"/>
    <row r="712486" customFormat="1"/>
    <row r="712487" customFormat="1"/>
    <row r="712488" customFormat="1"/>
    <row r="712489" customFormat="1"/>
    <row r="712490" customFormat="1"/>
    <row r="712491" customFormat="1"/>
    <row r="712492" customFormat="1"/>
    <row r="712493" customFormat="1"/>
    <row r="712494" customFormat="1"/>
    <row r="712495" customFormat="1"/>
    <row r="712496" customFormat="1"/>
    <row r="712497" customFormat="1"/>
    <row r="712498" customFormat="1"/>
    <row r="712499" customFormat="1"/>
    <row r="712500" customFormat="1"/>
    <row r="712501" customFormat="1"/>
    <row r="712502" customFormat="1"/>
    <row r="712503" customFormat="1"/>
    <row r="712504" customFormat="1"/>
    <row r="712505" customFormat="1"/>
    <row r="712506" customFormat="1"/>
    <row r="712507" customFormat="1"/>
    <row r="712508" customFormat="1"/>
    <row r="712509" customFormat="1"/>
    <row r="712510" customFormat="1"/>
    <row r="712511" customFormat="1"/>
    <row r="712512" customFormat="1"/>
    <row r="712513" customFormat="1"/>
    <row r="712514" customFormat="1"/>
    <row r="712515" customFormat="1"/>
    <row r="712516" customFormat="1"/>
    <row r="712517" customFormat="1"/>
    <row r="712518" customFormat="1"/>
    <row r="712519" customFormat="1"/>
    <row r="712520" customFormat="1"/>
    <row r="712521" customFormat="1"/>
    <row r="712522" customFormat="1"/>
    <row r="712523" customFormat="1"/>
    <row r="712524" customFormat="1"/>
    <row r="712525" customFormat="1"/>
    <row r="712526" customFormat="1"/>
    <row r="712527" customFormat="1"/>
    <row r="712528" customFormat="1"/>
    <row r="712529" customFormat="1"/>
    <row r="712530" customFormat="1"/>
    <row r="712531" customFormat="1"/>
    <row r="712532" customFormat="1"/>
    <row r="712533" customFormat="1"/>
    <row r="712534" customFormat="1"/>
    <row r="712535" customFormat="1"/>
    <row r="712536" customFormat="1"/>
    <row r="712537" customFormat="1"/>
    <row r="712538" customFormat="1"/>
    <row r="712539" customFormat="1"/>
    <row r="712540" customFormat="1"/>
    <row r="712541" customFormat="1"/>
    <row r="712542" customFormat="1"/>
    <row r="712543" customFormat="1"/>
    <row r="712544" customFormat="1"/>
    <row r="712545" customFormat="1"/>
    <row r="712546" customFormat="1"/>
    <row r="712547" customFormat="1"/>
    <row r="712548" customFormat="1"/>
    <row r="712549" customFormat="1"/>
    <row r="712550" customFormat="1"/>
    <row r="712551" customFormat="1"/>
    <row r="712552" customFormat="1"/>
    <row r="712553" customFormat="1"/>
    <row r="712554" customFormat="1"/>
    <row r="712555" customFormat="1"/>
    <row r="712556" customFormat="1"/>
    <row r="712557" customFormat="1"/>
    <row r="712558" customFormat="1"/>
    <row r="712559" customFormat="1"/>
    <row r="712560" customFormat="1"/>
    <row r="712561" customFormat="1"/>
    <row r="712562" customFormat="1"/>
    <row r="712563" customFormat="1"/>
    <row r="712564" customFormat="1"/>
    <row r="712565" customFormat="1"/>
    <row r="712566" customFormat="1"/>
    <row r="712567" customFormat="1"/>
    <row r="712568" customFormat="1"/>
    <row r="712569" customFormat="1"/>
    <row r="712570" customFormat="1"/>
    <row r="712571" customFormat="1"/>
    <row r="712572" customFormat="1"/>
    <row r="712573" customFormat="1"/>
    <row r="712574" customFormat="1"/>
    <row r="712575" customFormat="1"/>
    <row r="712576" customFormat="1"/>
    <row r="712577" customFormat="1"/>
    <row r="712578" customFormat="1"/>
    <row r="712579" customFormat="1"/>
    <row r="712580" customFormat="1"/>
    <row r="712581" customFormat="1"/>
    <row r="712582" customFormat="1"/>
    <row r="712583" customFormat="1"/>
    <row r="712584" customFormat="1"/>
    <row r="712585" customFormat="1"/>
    <row r="712586" customFormat="1"/>
    <row r="712587" customFormat="1"/>
    <row r="712588" customFormat="1"/>
    <row r="712589" customFormat="1"/>
    <row r="712590" customFormat="1"/>
    <row r="712591" customFormat="1"/>
    <row r="712592" customFormat="1"/>
    <row r="712593" customFormat="1"/>
    <row r="712594" customFormat="1"/>
    <row r="712595" customFormat="1"/>
    <row r="712596" customFormat="1"/>
    <row r="712597" customFormat="1"/>
    <row r="712598" customFormat="1"/>
    <row r="712599" customFormat="1"/>
    <row r="712600" customFormat="1"/>
    <row r="712601" customFormat="1"/>
    <row r="712602" customFormat="1"/>
    <row r="712603" customFormat="1"/>
    <row r="712604" customFormat="1"/>
    <row r="712605" customFormat="1"/>
    <row r="712606" customFormat="1"/>
    <row r="712607" customFormat="1"/>
    <row r="712608" customFormat="1"/>
    <row r="712609" customFormat="1"/>
    <row r="712610" customFormat="1"/>
    <row r="712611" customFormat="1"/>
    <row r="712612" customFormat="1"/>
    <row r="712613" customFormat="1"/>
    <row r="712614" customFormat="1"/>
    <row r="712615" customFormat="1"/>
    <row r="712616" customFormat="1"/>
    <row r="712617" customFormat="1"/>
    <row r="712618" customFormat="1"/>
    <row r="712619" customFormat="1"/>
    <row r="712620" customFormat="1"/>
    <row r="712621" customFormat="1"/>
    <row r="712622" customFormat="1"/>
    <row r="712623" customFormat="1"/>
    <row r="712624" customFormat="1"/>
    <row r="712625" customFormat="1"/>
    <row r="712626" customFormat="1"/>
    <row r="712627" customFormat="1"/>
    <row r="712628" customFormat="1"/>
    <row r="712629" customFormat="1"/>
    <row r="712630" customFormat="1"/>
    <row r="712631" customFormat="1"/>
    <row r="712632" customFormat="1"/>
    <row r="712633" customFormat="1"/>
    <row r="712634" customFormat="1"/>
    <row r="712635" customFormat="1"/>
    <row r="712636" customFormat="1"/>
    <row r="712637" customFormat="1"/>
    <row r="712638" customFormat="1"/>
    <row r="712639" customFormat="1"/>
    <row r="712640" customFormat="1"/>
    <row r="712641" customFormat="1"/>
    <row r="712642" customFormat="1"/>
    <row r="712643" customFormat="1"/>
    <row r="712644" customFormat="1"/>
    <row r="712645" customFormat="1"/>
    <row r="712646" customFormat="1"/>
    <row r="712647" customFormat="1"/>
    <row r="712648" customFormat="1"/>
    <row r="712649" customFormat="1"/>
    <row r="712650" customFormat="1"/>
    <row r="712651" customFormat="1"/>
    <row r="712652" customFormat="1"/>
    <row r="712653" customFormat="1"/>
    <row r="712654" customFormat="1"/>
    <row r="712655" customFormat="1"/>
    <row r="712656" customFormat="1"/>
    <row r="712657" customFormat="1"/>
    <row r="712658" customFormat="1"/>
    <row r="712659" customFormat="1"/>
    <row r="712660" customFormat="1"/>
    <row r="712661" customFormat="1"/>
    <row r="712662" customFormat="1"/>
    <row r="712663" customFormat="1"/>
    <row r="712664" customFormat="1"/>
    <row r="712665" customFormat="1"/>
    <row r="712666" customFormat="1"/>
    <row r="712667" customFormat="1"/>
    <row r="712668" customFormat="1"/>
    <row r="712669" customFormat="1"/>
    <row r="712670" customFormat="1"/>
    <row r="712671" customFormat="1"/>
    <row r="712672" customFormat="1"/>
    <row r="712673" customFormat="1"/>
    <row r="712674" customFormat="1"/>
    <row r="712675" customFormat="1"/>
    <row r="712676" customFormat="1"/>
    <row r="712677" customFormat="1"/>
    <row r="712678" customFormat="1"/>
    <row r="712679" customFormat="1"/>
    <row r="712680" customFormat="1"/>
    <row r="712681" customFormat="1"/>
    <row r="712682" customFormat="1"/>
    <row r="712683" customFormat="1"/>
    <row r="712684" customFormat="1"/>
    <row r="712685" customFormat="1"/>
    <row r="712686" customFormat="1"/>
    <row r="712687" customFormat="1"/>
    <row r="712688" customFormat="1"/>
    <row r="712689" customFormat="1"/>
    <row r="712690" customFormat="1"/>
    <row r="712691" customFormat="1"/>
    <row r="712692" customFormat="1"/>
    <row r="712693" customFormat="1"/>
    <row r="712694" customFormat="1"/>
    <row r="712695" customFormat="1"/>
    <row r="712696" customFormat="1"/>
    <row r="712697" customFormat="1"/>
    <row r="712698" customFormat="1"/>
    <row r="712699" customFormat="1"/>
    <row r="712700" customFormat="1"/>
    <row r="712701" customFormat="1"/>
    <row r="712702" customFormat="1"/>
    <row r="712703" customFormat="1"/>
    <row r="712704" customFormat="1"/>
    <row r="712705" customFormat="1"/>
    <row r="712706" customFormat="1"/>
    <row r="712707" customFormat="1"/>
    <row r="712708" customFormat="1"/>
    <row r="712709" customFormat="1"/>
    <row r="712710" customFormat="1"/>
    <row r="712711" customFormat="1"/>
    <row r="712712" customFormat="1"/>
    <row r="712713" customFormat="1"/>
    <row r="712714" customFormat="1"/>
    <row r="712715" customFormat="1"/>
    <row r="712716" customFormat="1"/>
    <row r="712717" customFormat="1"/>
    <row r="712718" customFormat="1"/>
    <row r="712719" customFormat="1"/>
    <row r="712720" customFormat="1"/>
    <row r="712721" customFormat="1"/>
    <row r="712722" customFormat="1"/>
    <row r="712723" customFormat="1"/>
    <row r="712724" customFormat="1"/>
    <row r="712725" customFormat="1"/>
    <row r="712726" customFormat="1"/>
    <row r="712727" customFormat="1"/>
    <row r="712728" customFormat="1"/>
    <row r="712729" customFormat="1"/>
    <row r="712730" customFormat="1"/>
    <row r="712731" customFormat="1"/>
    <row r="712732" customFormat="1"/>
    <row r="712733" customFormat="1"/>
    <row r="712734" customFormat="1"/>
    <row r="712735" customFormat="1"/>
    <row r="712736" customFormat="1"/>
    <row r="712737" customFormat="1"/>
    <row r="712738" customFormat="1"/>
    <row r="712739" customFormat="1"/>
    <row r="712740" customFormat="1"/>
    <row r="712741" customFormat="1"/>
    <row r="712742" customFormat="1"/>
    <row r="712743" customFormat="1"/>
    <row r="712744" customFormat="1"/>
    <row r="712745" customFormat="1"/>
    <row r="712746" customFormat="1"/>
    <row r="712747" customFormat="1"/>
    <row r="712748" customFormat="1"/>
    <row r="712749" customFormat="1"/>
    <row r="712750" customFormat="1"/>
    <row r="712751" customFormat="1"/>
    <row r="712752" customFormat="1"/>
    <row r="712753" customFormat="1"/>
    <row r="712754" customFormat="1"/>
    <row r="712755" customFormat="1"/>
    <row r="712756" customFormat="1"/>
    <row r="712757" customFormat="1"/>
    <row r="712758" customFormat="1"/>
    <row r="712759" customFormat="1"/>
    <row r="712760" customFormat="1"/>
    <row r="712761" customFormat="1"/>
    <row r="712762" customFormat="1"/>
    <row r="712763" customFormat="1"/>
    <row r="712764" customFormat="1"/>
    <row r="712765" customFormat="1"/>
    <row r="712766" customFormat="1"/>
    <row r="712767" customFormat="1"/>
    <row r="712768" customFormat="1"/>
    <row r="712769" customFormat="1"/>
    <row r="712770" customFormat="1"/>
    <row r="712771" customFormat="1"/>
    <row r="712772" customFormat="1"/>
    <row r="712773" customFormat="1"/>
    <row r="712774" customFormat="1"/>
    <row r="712775" customFormat="1"/>
    <row r="712776" customFormat="1"/>
    <row r="712777" customFormat="1"/>
    <row r="712778" customFormat="1"/>
    <row r="712779" customFormat="1"/>
    <row r="712780" customFormat="1"/>
    <row r="712781" customFormat="1"/>
    <row r="712782" customFormat="1"/>
    <row r="712783" customFormat="1"/>
    <row r="712784" customFormat="1"/>
    <row r="712785" customFormat="1"/>
    <row r="712786" customFormat="1"/>
    <row r="712787" customFormat="1"/>
    <row r="712788" customFormat="1"/>
    <row r="712789" customFormat="1"/>
    <row r="712790" customFormat="1"/>
    <row r="712791" customFormat="1"/>
    <row r="712792" customFormat="1"/>
    <row r="712793" customFormat="1"/>
    <row r="712794" customFormat="1"/>
    <row r="712795" customFormat="1"/>
    <row r="712796" customFormat="1"/>
    <row r="712797" customFormat="1"/>
    <row r="712798" customFormat="1"/>
    <row r="712799" customFormat="1"/>
    <row r="712800" customFormat="1"/>
    <row r="712801" customFormat="1"/>
    <row r="712802" customFormat="1"/>
    <row r="712803" customFormat="1"/>
    <row r="712804" customFormat="1"/>
    <row r="712805" customFormat="1"/>
    <row r="712806" customFormat="1"/>
    <row r="712807" customFormat="1"/>
    <row r="712808" customFormat="1"/>
    <row r="712809" customFormat="1"/>
    <row r="712810" customFormat="1"/>
    <row r="712811" customFormat="1"/>
    <row r="712812" customFormat="1"/>
    <row r="712813" customFormat="1"/>
    <row r="712814" customFormat="1"/>
    <row r="712815" customFormat="1"/>
    <row r="712816" customFormat="1"/>
    <row r="712817" customFormat="1"/>
    <row r="712818" customFormat="1"/>
    <row r="712819" customFormat="1"/>
    <row r="712820" customFormat="1"/>
    <row r="712821" customFormat="1"/>
    <row r="712822" customFormat="1"/>
    <row r="712823" customFormat="1"/>
    <row r="712824" customFormat="1"/>
    <row r="712825" customFormat="1"/>
    <row r="712826" customFormat="1"/>
    <row r="712827" customFormat="1"/>
    <row r="712828" customFormat="1"/>
    <row r="712829" customFormat="1"/>
    <row r="712830" customFormat="1"/>
    <row r="712831" customFormat="1"/>
    <row r="712832" customFormat="1"/>
    <row r="712833" customFormat="1"/>
    <row r="712834" customFormat="1"/>
    <row r="712835" customFormat="1"/>
    <row r="712836" customFormat="1"/>
    <row r="712837" customFormat="1"/>
    <row r="712838" customFormat="1"/>
    <row r="712839" customFormat="1"/>
    <row r="712840" customFormat="1"/>
    <row r="712841" customFormat="1"/>
    <row r="712842" customFormat="1"/>
    <row r="712843" customFormat="1"/>
    <row r="712844" customFormat="1"/>
    <row r="712845" customFormat="1"/>
    <row r="712846" customFormat="1"/>
    <row r="712847" customFormat="1"/>
    <row r="712848" customFormat="1"/>
    <row r="712849" customFormat="1"/>
    <row r="712850" customFormat="1"/>
    <row r="712851" customFormat="1"/>
    <row r="712852" customFormat="1"/>
    <row r="712853" customFormat="1"/>
    <row r="712854" customFormat="1"/>
    <row r="712855" customFormat="1"/>
    <row r="712856" customFormat="1"/>
    <row r="712857" customFormat="1"/>
    <row r="712858" customFormat="1"/>
    <row r="712859" customFormat="1"/>
    <row r="712860" customFormat="1"/>
    <row r="712861" customFormat="1"/>
    <row r="712862" customFormat="1"/>
    <row r="712863" customFormat="1"/>
    <row r="712864" customFormat="1"/>
    <row r="712865" customFormat="1"/>
    <row r="712866" customFormat="1"/>
    <row r="712867" customFormat="1"/>
    <row r="712868" customFormat="1"/>
    <row r="712869" customFormat="1"/>
    <row r="712870" customFormat="1"/>
    <row r="712871" customFormat="1"/>
    <row r="712872" customFormat="1"/>
    <row r="712873" customFormat="1"/>
    <row r="712874" customFormat="1"/>
    <row r="712875" customFormat="1"/>
    <row r="712876" customFormat="1"/>
    <row r="712877" customFormat="1"/>
    <row r="712878" customFormat="1"/>
    <row r="712879" customFormat="1"/>
    <row r="712880" customFormat="1"/>
    <row r="712881" customFormat="1"/>
    <row r="712882" customFormat="1"/>
    <row r="712883" customFormat="1"/>
    <row r="712884" customFormat="1"/>
    <row r="712885" customFormat="1"/>
    <row r="712886" customFormat="1"/>
    <row r="712887" customFormat="1"/>
    <row r="712888" customFormat="1"/>
    <row r="712889" customFormat="1"/>
    <row r="712890" customFormat="1"/>
    <row r="712891" customFormat="1"/>
    <row r="712892" customFormat="1"/>
    <row r="712893" customFormat="1"/>
    <row r="712894" customFormat="1"/>
    <row r="712895" customFormat="1"/>
    <row r="712896" customFormat="1"/>
    <row r="712897" customFormat="1"/>
    <row r="712898" customFormat="1"/>
    <row r="712899" customFormat="1"/>
    <row r="712900" customFormat="1"/>
    <row r="712901" customFormat="1"/>
    <row r="712902" customFormat="1"/>
    <row r="712903" customFormat="1"/>
    <row r="712904" customFormat="1"/>
    <row r="712905" customFormat="1"/>
    <row r="712906" customFormat="1"/>
    <row r="712907" customFormat="1"/>
    <row r="712908" customFormat="1"/>
    <row r="712909" customFormat="1"/>
    <row r="712910" customFormat="1"/>
    <row r="712911" customFormat="1"/>
    <row r="712912" customFormat="1"/>
    <row r="712913" customFormat="1"/>
    <row r="712914" customFormat="1"/>
    <row r="712915" customFormat="1"/>
    <row r="712916" customFormat="1"/>
    <row r="712917" customFormat="1"/>
    <row r="712918" customFormat="1"/>
    <row r="712919" customFormat="1"/>
    <row r="712920" customFormat="1"/>
    <row r="712921" customFormat="1"/>
    <row r="712922" customFormat="1"/>
    <row r="712923" customFormat="1"/>
    <row r="712924" customFormat="1"/>
    <row r="712925" customFormat="1"/>
    <row r="712926" customFormat="1"/>
    <row r="712927" customFormat="1"/>
    <row r="712928" customFormat="1"/>
    <row r="712929" customFormat="1"/>
    <row r="712930" customFormat="1"/>
    <row r="712931" customFormat="1"/>
    <row r="712932" customFormat="1"/>
    <row r="712933" customFormat="1"/>
    <row r="712934" customFormat="1"/>
    <row r="712935" customFormat="1"/>
    <row r="712936" customFormat="1"/>
    <row r="712937" customFormat="1"/>
    <row r="712938" customFormat="1"/>
    <row r="712939" customFormat="1"/>
    <row r="712940" customFormat="1"/>
    <row r="712941" customFormat="1"/>
    <row r="712942" customFormat="1"/>
    <row r="712943" customFormat="1"/>
    <row r="712944" customFormat="1"/>
    <row r="712945" customFormat="1"/>
    <row r="712946" customFormat="1"/>
    <row r="712947" customFormat="1"/>
    <row r="712948" customFormat="1"/>
    <row r="712949" customFormat="1"/>
    <row r="712950" customFormat="1"/>
    <row r="712951" customFormat="1"/>
    <row r="712952" customFormat="1"/>
    <row r="712953" customFormat="1"/>
    <row r="712954" customFormat="1"/>
    <row r="712955" customFormat="1"/>
    <row r="712956" customFormat="1"/>
    <row r="712957" customFormat="1"/>
    <row r="712958" customFormat="1"/>
    <row r="712959" customFormat="1"/>
    <row r="712960" customFormat="1"/>
    <row r="712961" customFormat="1"/>
    <row r="712962" customFormat="1"/>
    <row r="712963" customFormat="1"/>
    <row r="712964" customFormat="1"/>
    <row r="712965" customFormat="1"/>
    <row r="712966" customFormat="1"/>
    <row r="712967" customFormat="1"/>
    <row r="712968" customFormat="1"/>
    <row r="712969" customFormat="1"/>
    <row r="712970" customFormat="1"/>
    <row r="712971" customFormat="1"/>
    <row r="712972" customFormat="1"/>
    <row r="712973" customFormat="1"/>
    <row r="712974" customFormat="1"/>
    <row r="712975" customFormat="1"/>
    <row r="712976" customFormat="1"/>
    <row r="712977" customFormat="1"/>
    <row r="712978" customFormat="1"/>
    <row r="712979" customFormat="1"/>
    <row r="712980" customFormat="1"/>
    <row r="712981" customFormat="1"/>
    <row r="712982" customFormat="1"/>
    <row r="712983" customFormat="1"/>
    <row r="712984" customFormat="1"/>
    <row r="712985" customFormat="1"/>
    <row r="712986" customFormat="1"/>
    <row r="712987" customFormat="1"/>
    <row r="712988" customFormat="1"/>
    <row r="712989" customFormat="1"/>
    <row r="712990" customFormat="1"/>
    <row r="712991" customFormat="1"/>
    <row r="712992" customFormat="1"/>
    <row r="712993" customFormat="1"/>
    <row r="712994" customFormat="1"/>
    <row r="712995" customFormat="1"/>
    <row r="712996" customFormat="1"/>
    <row r="712997" customFormat="1"/>
    <row r="712998" customFormat="1"/>
    <row r="712999" customFormat="1"/>
    <row r="713000" customFormat="1"/>
    <row r="713001" customFormat="1"/>
    <row r="713002" customFormat="1"/>
    <row r="713003" customFormat="1"/>
    <row r="713004" customFormat="1"/>
    <row r="713005" customFormat="1"/>
    <row r="713006" customFormat="1"/>
    <row r="713007" customFormat="1"/>
    <row r="713008" customFormat="1"/>
    <row r="713009" customFormat="1"/>
    <row r="713010" customFormat="1"/>
    <row r="713011" customFormat="1"/>
    <row r="713012" customFormat="1"/>
    <row r="713013" customFormat="1"/>
    <row r="713014" customFormat="1"/>
    <row r="713015" customFormat="1"/>
    <row r="713016" customFormat="1"/>
    <row r="713017" customFormat="1"/>
    <row r="713018" customFormat="1"/>
    <row r="713019" customFormat="1"/>
    <row r="713020" customFormat="1"/>
    <row r="713021" customFormat="1"/>
    <row r="713022" customFormat="1"/>
    <row r="713023" customFormat="1"/>
    <row r="713024" customFormat="1"/>
    <row r="713025" customFormat="1"/>
    <row r="713026" customFormat="1"/>
    <row r="713027" customFormat="1"/>
    <row r="713028" customFormat="1"/>
    <row r="713029" customFormat="1"/>
    <row r="713030" customFormat="1"/>
    <row r="713031" customFormat="1"/>
    <row r="713032" customFormat="1"/>
    <row r="713033" customFormat="1"/>
    <row r="713034" customFormat="1"/>
    <row r="713035" customFormat="1"/>
    <row r="713036" customFormat="1"/>
    <row r="713037" customFormat="1"/>
    <row r="713038" customFormat="1"/>
    <row r="713039" customFormat="1"/>
    <row r="713040" customFormat="1"/>
    <row r="713041" customFormat="1"/>
    <row r="713042" customFormat="1"/>
    <row r="713043" customFormat="1"/>
    <row r="713044" customFormat="1"/>
    <row r="713045" customFormat="1"/>
    <row r="713046" customFormat="1"/>
    <row r="713047" customFormat="1"/>
    <row r="713048" customFormat="1"/>
    <row r="713049" customFormat="1"/>
    <row r="713050" customFormat="1"/>
    <row r="713051" customFormat="1"/>
    <row r="713052" customFormat="1"/>
    <row r="713053" customFormat="1"/>
    <row r="713054" customFormat="1"/>
    <row r="713055" customFormat="1"/>
    <row r="713056" customFormat="1"/>
    <row r="713057" customFormat="1"/>
    <row r="713058" customFormat="1"/>
    <row r="713059" customFormat="1"/>
    <row r="713060" customFormat="1"/>
    <row r="713061" customFormat="1"/>
    <row r="713062" customFormat="1"/>
    <row r="713063" customFormat="1"/>
    <row r="713064" customFormat="1"/>
    <row r="713065" customFormat="1"/>
    <row r="713066" customFormat="1"/>
    <row r="713067" customFormat="1"/>
    <row r="713068" customFormat="1"/>
    <row r="713069" customFormat="1"/>
    <row r="713070" customFormat="1"/>
    <row r="713071" customFormat="1"/>
    <row r="713072" customFormat="1"/>
    <row r="713073" customFormat="1"/>
    <row r="713074" customFormat="1"/>
    <row r="713075" customFormat="1"/>
    <row r="713076" customFormat="1"/>
    <row r="713077" customFormat="1"/>
    <row r="713078" customFormat="1"/>
    <row r="713079" customFormat="1"/>
    <row r="713080" customFormat="1"/>
    <row r="713081" customFormat="1"/>
    <row r="713082" customFormat="1"/>
    <row r="713083" customFormat="1"/>
    <row r="713084" customFormat="1"/>
    <row r="713085" customFormat="1"/>
    <row r="713086" customFormat="1"/>
    <row r="713087" customFormat="1"/>
    <row r="713088" customFormat="1"/>
    <row r="713089" customFormat="1"/>
    <row r="713090" customFormat="1"/>
    <row r="713091" customFormat="1"/>
    <row r="713092" customFormat="1"/>
    <row r="713093" customFormat="1"/>
    <row r="713094" customFormat="1"/>
    <row r="713095" customFormat="1"/>
    <row r="713096" customFormat="1"/>
    <row r="713097" customFormat="1"/>
    <row r="713098" customFormat="1"/>
    <row r="713099" customFormat="1"/>
    <row r="713100" customFormat="1"/>
    <row r="713101" customFormat="1"/>
    <row r="713102" customFormat="1"/>
    <row r="713103" customFormat="1"/>
    <row r="713104" customFormat="1"/>
    <row r="713105" customFormat="1"/>
    <row r="713106" customFormat="1"/>
    <row r="713107" customFormat="1"/>
    <row r="713108" customFormat="1"/>
    <row r="713109" customFormat="1"/>
    <row r="713110" customFormat="1"/>
    <row r="713111" customFormat="1"/>
    <row r="713112" customFormat="1"/>
    <row r="713113" customFormat="1"/>
    <row r="713114" customFormat="1"/>
    <row r="713115" customFormat="1"/>
    <row r="713116" customFormat="1"/>
    <row r="713117" customFormat="1"/>
    <row r="713118" customFormat="1"/>
    <row r="713119" customFormat="1"/>
    <row r="713120" customFormat="1"/>
    <row r="713121" customFormat="1"/>
    <row r="713122" customFormat="1"/>
    <row r="713123" customFormat="1"/>
    <row r="713124" customFormat="1"/>
    <row r="713125" customFormat="1"/>
    <row r="713126" customFormat="1"/>
    <row r="713127" customFormat="1"/>
    <row r="713128" customFormat="1"/>
    <row r="713129" customFormat="1"/>
    <row r="713130" customFormat="1"/>
    <row r="713131" customFormat="1"/>
    <row r="713132" customFormat="1"/>
    <row r="713133" customFormat="1"/>
    <row r="713134" customFormat="1"/>
    <row r="713135" customFormat="1"/>
    <row r="713136" customFormat="1"/>
    <row r="713137" customFormat="1"/>
    <row r="713138" customFormat="1"/>
    <row r="713139" customFormat="1"/>
    <row r="713140" customFormat="1"/>
    <row r="713141" customFormat="1"/>
    <row r="713142" customFormat="1"/>
    <row r="713143" customFormat="1"/>
    <row r="713144" customFormat="1"/>
    <row r="713145" customFormat="1"/>
    <row r="713146" customFormat="1"/>
    <row r="713147" customFormat="1"/>
    <row r="713148" customFormat="1"/>
    <row r="713149" customFormat="1"/>
    <row r="713150" customFormat="1"/>
    <row r="713151" customFormat="1"/>
    <row r="713152" customFormat="1"/>
    <row r="713153" customFormat="1"/>
    <row r="713154" customFormat="1"/>
    <row r="713155" customFormat="1"/>
    <row r="713156" customFormat="1"/>
    <row r="713157" customFormat="1"/>
    <row r="713158" customFormat="1"/>
    <row r="713159" customFormat="1"/>
    <row r="713160" customFormat="1"/>
    <row r="713161" customFormat="1"/>
    <row r="713162" customFormat="1"/>
    <row r="713163" customFormat="1"/>
    <row r="713164" customFormat="1"/>
    <row r="713165" customFormat="1"/>
    <row r="713166" customFormat="1"/>
    <row r="713167" customFormat="1"/>
    <row r="713168" customFormat="1"/>
    <row r="713169" customFormat="1"/>
    <row r="713170" customFormat="1"/>
    <row r="713171" customFormat="1"/>
    <row r="713172" customFormat="1"/>
    <row r="713173" customFormat="1"/>
    <row r="713174" customFormat="1"/>
    <row r="713175" customFormat="1"/>
    <row r="713176" customFormat="1"/>
    <row r="713177" customFormat="1"/>
    <row r="713178" customFormat="1"/>
    <row r="713179" customFormat="1"/>
    <row r="713180" customFormat="1"/>
    <row r="713181" customFormat="1"/>
    <row r="713182" customFormat="1"/>
    <row r="713183" customFormat="1"/>
    <row r="713184" customFormat="1"/>
    <row r="713185" customFormat="1"/>
    <row r="713186" customFormat="1"/>
    <row r="713187" customFormat="1"/>
    <row r="713188" customFormat="1"/>
    <row r="713189" customFormat="1"/>
    <row r="713190" customFormat="1"/>
    <row r="713191" customFormat="1"/>
    <row r="713192" customFormat="1"/>
    <row r="713193" customFormat="1"/>
    <row r="713194" customFormat="1"/>
    <row r="713195" customFormat="1"/>
    <row r="713196" customFormat="1"/>
    <row r="713197" customFormat="1"/>
    <row r="713198" customFormat="1"/>
    <row r="713199" customFormat="1"/>
    <row r="713200" customFormat="1"/>
    <row r="713201" customFormat="1"/>
    <row r="713202" customFormat="1"/>
    <row r="713203" customFormat="1"/>
    <row r="713204" customFormat="1"/>
    <row r="713205" customFormat="1"/>
    <row r="713206" customFormat="1"/>
    <row r="713207" customFormat="1"/>
    <row r="713208" customFormat="1"/>
    <row r="713209" customFormat="1"/>
    <row r="713210" customFormat="1"/>
    <row r="713211" customFormat="1"/>
    <row r="713212" customFormat="1"/>
    <row r="713213" customFormat="1"/>
    <row r="713214" customFormat="1"/>
    <row r="713215" customFormat="1"/>
    <row r="713216" customFormat="1"/>
    <row r="713217" customFormat="1"/>
    <row r="713218" customFormat="1"/>
    <row r="713219" customFormat="1"/>
    <row r="713220" customFormat="1"/>
    <row r="713221" customFormat="1"/>
    <row r="713222" customFormat="1"/>
    <row r="713223" customFormat="1"/>
    <row r="713224" customFormat="1"/>
    <row r="713225" customFormat="1"/>
    <row r="713226" customFormat="1"/>
    <row r="713227" customFormat="1"/>
    <row r="713228" customFormat="1"/>
    <row r="713229" customFormat="1"/>
    <row r="713230" customFormat="1"/>
    <row r="713231" customFormat="1"/>
    <row r="713232" customFormat="1"/>
    <row r="713233" customFormat="1"/>
    <row r="713234" customFormat="1"/>
    <row r="713235" customFormat="1"/>
    <row r="713236" customFormat="1"/>
    <row r="713237" customFormat="1"/>
    <row r="713238" customFormat="1"/>
    <row r="713239" customFormat="1"/>
    <row r="713240" customFormat="1"/>
    <row r="713241" customFormat="1"/>
    <row r="713242" customFormat="1"/>
    <row r="713243" customFormat="1"/>
    <row r="713244" customFormat="1"/>
    <row r="713245" customFormat="1"/>
    <row r="713246" customFormat="1"/>
    <row r="713247" customFormat="1"/>
    <row r="713248" customFormat="1"/>
    <row r="713249" customFormat="1"/>
    <row r="713250" customFormat="1"/>
    <row r="713251" customFormat="1"/>
    <row r="713252" customFormat="1"/>
    <row r="713253" customFormat="1"/>
    <row r="713254" customFormat="1"/>
    <row r="713255" customFormat="1"/>
    <row r="713256" customFormat="1"/>
    <row r="713257" customFormat="1"/>
    <row r="713258" customFormat="1"/>
    <row r="713259" customFormat="1"/>
    <row r="713260" customFormat="1"/>
    <row r="713261" customFormat="1"/>
    <row r="713262" customFormat="1"/>
    <row r="713263" customFormat="1"/>
    <row r="713264" customFormat="1"/>
    <row r="713265" customFormat="1"/>
    <row r="713266" customFormat="1"/>
    <row r="713267" customFormat="1"/>
    <row r="713268" customFormat="1"/>
    <row r="713269" customFormat="1"/>
    <row r="713270" customFormat="1"/>
    <row r="713271" customFormat="1"/>
    <row r="713272" customFormat="1"/>
    <row r="713273" customFormat="1"/>
    <row r="713274" customFormat="1"/>
    <row r="713275" customFormat="1"/>
    <row r="713276" customFormat="1"/>
    <row r="713277" customFormat="1"/>
    <row r="713278" customFormat="1"/>
    <row r="713279" customFormat="1"/>
    <row r="713280" customFormat="1"/>
    <row r="713281" customFormat="1"/>
    <row r="713282" customFormat="1"/>
    <row r="713283" customFormat="1"/>
    <row r="713284" customFormat="1"/>
    <row r="713285" customFormat="1"/>
    <row r="713286" customFormat="1"/>
    <row r="713287" customFormat="1"/>
    <row r="713288" customFormat="1"/>
    <row r="713289" customFormat="1"/>
    <row r="713290" customFormat="1"/>
    <row r="713291" customFormat="1"/>
    <row r="713292" customFormat="1"/>
    <row r="713293" customFormat="1"/>
    <row r="713294" customFormat="1"/>
    <row r="713295" customFormat="1"/>
    <row r="713296" customFormat="1"/>
    <row r="713297" customFormat="1"/>
    <row r="713298" customFormat="1"/>
    <row r="713299" customFormat="1"/>
    <row r="713300" customFormat="1"/>
    <row r="713301" customFormat="1"/>
    <row r="713302" customFormat="1"/>
    <row r="713303" customFormat="1"/>
    <row r="713304" customFormat="1"/>
    <row r="713305" customFormat="1"/>
    <row r="713306" customFormat="1"/>
    <row r="713307" customFormat="1"/>
    <row r="713308" customFormat="1"/>
    <row r="713309" customFormat="1"/>
    <row r="713310" customFormat="1"/>
    <row r="713311" customFormat="1"/>
    <row r="713312" customFormat="1"/>
    <row r="713313" customFormat="1"/>
    <row r="713314" customFormat="1"/>
    <row r="713315" customFormat="1"/>
    <row r="713316" customFormat="1"/>
    <row r="713317" customFormat="1"/>
    <row r="713318" customFormat="1"/>
    <row r="713319" customFormat="1"/>
    <row r="713320" customFormat="1"/>
    <row r="713321" customFormat="1"/>
    <row r="713322" customFormat="1"/>
    <row r="713323" customFormat="1"/>
    <row r="713324" customFormat="1"/>
    <row r="713325" customFormat="1"/>
    <row r="713326" customFormat="1"/>
    <row r="713327" customFormat="1"/>
    <row r="713328" customFormat="1"/>
    <row r="713329" customFormat="1"/>
    <row r="713330" customFormat="1"/>
    <row r="713331" customFormat="1"/>
    <row r="713332" customFormat="1"/>
    <row r="713333" customFormat="1"/>
    <row r="713334" customFormat="1"/>
    <row r="713335" customFormat="1"/>
    <row r="713336" customFormat="1"/>
    <row r="713337" customFormat="1"/>
    <row r="713338" customFormat="1"/>
    <row r="713339" customFormat="1"/>
    <row r="713340" customFormat="1"/>
    <row r="713341" customFormat="1"/>
    <row r="713342" customFormat="1"/>
    <row r="713343" customFormat="1"/>
    <row r="713344" customFormat="1"/>
    <row r="713345" customFormat="1"/>
    <row r="713346" customFormat="1"/>
    <row r="713347" customFormat="1"/>
    <row r="713348" customFormat="1"/>
    <row r="713349" customFormat="1"/>
    <row r="713350" customFormat="1"/>
    <row r="713351" customFormat="1"/>
    <row r="713352" customFormat="1"/>
    <row r="713353" customFormat="1"/>
    <row r="713354" customFormat="1"/>
    <row r="713355" customFormat="1"/>
    <row r="713356" customFormat="1"/>
    <row r="713357" customFormat="1"/>
    <row r="713358" customFormat="1"/>
    <row r="713359" customFormat="1"/>
    <row r="713360" customFormat="1"/>
    <row r="713361" customFormat="1"/>
    <row r="713362" customFormat="1"/>
    <row r="713363" customFormat="1"/>
    <row r="713364" customFormat="1"/>
    <row r="713365" customFormat="1"/>
    <row r="713366" customFormat="1"/>
    <row r="713367" customFormat="1"/>
    <row r="713368" customFormat="1"/>
    <row r="713369" customFormat="1"/>
    <row r="713370" customFormat="1"/>
    <row r="713371" customFormat="1"/>
    <row r="713372" customFormat="1"/>
    <row r="713373" customFormat="1"/>
    <row r="713374" customFormat="1"/>
    <row r="713375" customFormat="1"/>
    <row r="713376" customFormat="1"/>
    <row r="713377" customFormat="1"/>
    <row r="713378" customFormat="1"/>
    <row r="713379" customFormat="1"/>
    <row r="713380" customFormat="1"/>
    <row r="713381" customFormat="1"/>
    <row r="713382" customFormat="1"/>
    <row r="713383" customFormat="1"/>
    <row r="713384" customFormat="1"/>
    <row r="713385" customFormat="1"/>
    <row r="713386" customFormat="1"/>
    <row r="713387" customFormat="1"/>
    <row r="713388" customFormat="1"/>
    <row r="713389" customFormat="1"/>
    <row r="713390" customFormat="1"/>
    <row r="713391" customFormat="1"/>
    <row r="713392" customFormat="1"/>
    <row r="713393" customFormat="1"/>
    <row r="713394" customFormat="1"/>
    <row r="713395" customFormat="1"/>
    <row r="713396" customFormat="1"/>
    <row r="713397" customFormat="1"/>
    <row r="713398" customFormat="1"/>
    <row r="713399" customFormat="1"/>
    <row r="713400" customFormat="1"/>
    <row r="713401" customFormat="1"/>
    <row r="713402" customFormat="1"/>
    <row r="713403" customFormat="1"/>
    <row r="713404" customFormat="1"/>
    <row r="713405" customFormat="1"/>
    <row r="713406" customFormat="1"/>
    <row r="713407" customFormat="1"/>
    <row r="713408" customFormat="1"/>
    <row r="713409" customFormat="1"/>
    <row r="713410" customFormat="1"/>
    <row r="713411" customFormat="1"/>
    <row r="713412" customFormat="1"/>
    <row r="713413" customFormat="1"/>
    <row r="713414" customFormat="1"/>
    <row r="713415" customFormat="1"/>
    <row r="713416" customFormat="1"/>
    <row r="713417" customFormat="1"/>
    <row r="713418" customFormat="1"/>
    <row r="713419" customFormat="1"/>
    <row r="713420" customFormat="1"/>
    <row r="713421" customFormat="1"/>
    <row r="713422" customFormat="1"/>
    <row r="713423" customFormat="1"/>
    <row r="713424" customFormat="1"/>
    <row r="713425" customFormat="1"/>
    <row r="713426" customFormat="1"/>
    <row r="713427" customFormat="1"/>
    <row r="713428" customFormat="1"/>
    <row r="713429" customFormat="1"/>
    <row r="713430" customFormat="1"/>
    <row r="713431" customFormat="1"/>
    <row r="713432" customFormat="1"/>
    <row r="713433" customFormat="1"/>
    <row r="713434" customFormat="1"/>
    <row r="713435" customFormat="1"/>
    <row r="713436" customFormat="1"/>
    <row r="713437" customFormat="1"/>
    <row r="713438" customFormat="1"/>
    <row r="713439" customFormat="1"/>
    <row r="713440" customFormat="1"/>
    <row r="713441" customFormat="1"/>
    <row r="713442" customFormat="1"/>
    <row r="713443" customFormat="1"/>
    <row r="713444" customFormat="1"/>
    <row r="713445" customFormat="1"/>
    <row r="713446" customFormat="1"/>
    <row r="713447" customFormat="1"/>
    <row r="713448" customFormat="1"/>
    <row r="713449" customFormat="1"/>
    <row r="713450" customFormat="1"/>
    <row r="713451" customFormat="1"/>
    <row r="713452" customFormat="1"/>
    <row r="713453" customFormat="1"/>
    <row r="713454" customFormat="1"/>
    <row r="713455" customFormat="1"/>
    <row r="713456" customFormat="1"/>
    <row r="713457" customFormat="1"/>
    <row r="713458" customFormat="1"/>
    <row r="713459" customFormat="1"/>
    <row r="713460" customFormat="1"/>
    <row r="713461" customFormat="1"/>
    <row r="713462" customFormat="1"/>
    <row r="713463" customFormat="1"/>
    <row r="713464" customFormat="1"/>
    <row r="713465" customFormat="1"/>
    <row r="713466" customFormat="1"/>
    <row r="713467" customFormat="1"/>
    <row r="713468" customFormat="1"/>
    <row r="713469" customFormat="1"/>
    <row r="713470" customFormat="1"/>
    <row r="713471" customFormat="1"/>
    <row r="713472" customFormat="1"/>
    <row r="713473" customFormat="1"/>
    <row r="713474" customFormat="1"/>
    <row r="713475" customFormat="1"/>
    <row r="713476" customFormat="1"/>
    <row r="713477" customFormat="1"/>
    <row r="713478" customFormat="1"/>
    <row r="713479" customFormat="1"/>
    <row r="713480" customFormat="1"/>
    <row r="713481" customFormat="1"/>
    <row r="713482" customFormat="1"/>
    <row r="713483" customFormat="1"/>
    <row r="713484" customFormat="1"/>
    <row r="713485" customFormat="1"/>
    <row r="713486" customFormat="1"/>
    <row r="713487" customFormat="1"/>
    <row r="713488" customFormat="1"/>
    <row r="713489" customFormat="1"/>
    <row r="713490" customFormat="1"/>
    <row r="713491" customFormat="1"/>
    <row r="713492" customFormat="1"/>
    <row r="713493" customFormat="1"/>
    <row r="713494" customFormat="1"/>
    <row r="713495" customFormat="1"/>
    <row r="713496" customFormat="1"/>
    <row r="713497" customFormat="1"/>
    <row r="713498" customFormat="1"/>
    <row r="713499" customFormat="1"/>
    <row r="713500" customFormat="1"/>
    <row r="713501" customFormat="1"/>
    <row r="713502" customFormat="1"/>
    <row r="713503" customFormat="1"/>
    <row r="713504" customFormat="1"/>
    <row r="713505" customFormat="1"/>
    <row r="713506" customFormat="1"/>
    <row r="713507" customFormat="1"/>
    <row r="713508" customFormat="1"/>
    <row r="713509" customFormat="1"/>
    <row r="713510" customFormat="1"/>
    <row r="713511" customFormat="1"/>
    <row r="713512" customFormat="1"/>
    <row r="713513" customFormat="1"/>
    <row r="713514" customFormat="1"/>
    <row r="713515" customFormat="1"/>
    <row r="713516" customFormat="1"/>
    <row r="713517" customFormat="1"/>
    <row r="713518" customFormat="1"/>
    <row r="713519" customFormat="1"/>
    <row r="713520" customFormat="1"/>
    <row r="713521" customFormat="1"/>
    <row r="713522" customFormat="1"/>
    <row r="713523" customFormat="1"/>
    <row r="713524" customFormat="1"/>
    <row r="713525" customFormat="1"/>
    <row r="713526" customFormat="1"/>
    <row r="713527" customFormat="1"/>
    <row r="713528" customFormat="1"/>
    <row r="713529" customFormat="1"/>
    <row r="713530" customFormat="1"/>
    <row r="713531" customFormat="1"/>
    <row r="713532" customFormat="1"/>
    <row r="713533" customFormat="1"/>
    <row r="713534" customFormat="1"/>
    <row r="713535" customFormat="1"/>
    <row r="713536" customFormat="1"/>
    <row r="713537" customFormat="1"/>
    <row r="713538" customFormat="1"/>
    <row r="713539" customFormat="1"/>
    <row r="713540" customFormat="1"/>
    <row r="713541" customFormat="1"/>
    <row r="713542" customFormat="1"/>
    <row r="713543" customFormat="1"/>
    <row r="713544" customFormat="1"/>
    <row r="713545" customFormat="1"/>
    <row r="713546" customFormat="1"/>
    <row r="713547" customFormat="1"/>
    <row r="713548" customFormat="1"/>
    <row r="713549" customFormat="1"/>
    <row r="713550" customFormat="1"/>
    <row r="713551" customFormat="1"/>
    <row r="713552" customFormat="1"/>
    <row r="713553" customFormat="1"/>
    <row r="713554" customFormat="1"/>
    <row r="713555" customFormat="1"/>
    <row r="713556" customFormat="1"/>
    <row r="713557" customFormat="1"/>
    <row r="713558" customFormat="1"/>
    <row r="713559" customFormat="1"/>
    <row r="713560" customFormat="1"/>
    <row r="713561" customFormat="1"/>
    <row r="713562" customFormat="1"/>
    <row r="713563" customFormat="1"/>
    <row r="713564" customFormat="1"/>
    <row r="713565" customFormat="1"/>
    <row r="713566" customFormat="1"/>
    <row r="713567" customFormat="1"/>
    <row r="713568" customFormat="1"/>
    <row r="713569" customFormat="1"/>
    <row r="713570" customFormat="1"/>
    <row r="713571" customFormat="1"/>
    <row r="713572" customFormat="1"/>
    <row r="713573" customFormat="1"/>
    <row r="713574" customFormat="1"/>
    <row r="713575" customFormat="1"/>
    <row r="713576" customFormat="1"/>
    <row r="713577" customFormat="1"/>
    <row r="713578" customFormat="1"/>
    <row r="713579" customFormat="1"/>
    <row r="713580" customFormat="1"/>
    <row r="713581" customFormat="1"/>
    <row r="713582" customFormat="1"/>
    <row r="713583" customFormat="1"/>
    <row r="713584" customFormat="1"/>
    <row r="713585" customFormat="1"/>
    <row r="713586" customFormat="1"/>
    <row r="713587" customFormat="1"/>
    <row r="713588" customFormat="1"/>
    <row r="713589" customFormat="1"/>
    <row r="713590" customFormat="1"/>
    <row r="713591" customFormat="1"/>
    <row r="713592" customFormat="1"/>
    <row r="713593" customFormat="1"/>
    <row r="713594" customFormat="1"/>
    <row r="713595" customFormat="1"/>
    <row r="713596" customFormat="1"/>
    <row r="713597" customFormat="1"/>
    <row r="713598" customFormat="1"/>
    <row r="713599" customFormat="1"/>
    <row r="713600" customFormat="1"/>
    <row r="713601" customFormat="1"/>
    <row r="713602" customFormat="1"/>
    <row r="713603" customFormat="1"/>
    <row r="713604" customFormat="1"/>
    <row r="713605" customFormat="1"/>
    <row r="713606" customFormat="1"/>
    <row r="713607" customFormat="1"/>
    <row r="713608" customFormat="1"/>
    <row r="713609" customFormat="1"/>
    <row r="713610" customFormat="1"/>
    <row r="713611" customFormat="1"/>
    <row r="713612" customFormat="1"/>
    <row r="713613" customFormat="1"/>
    <row r="713614" customFormat="1"/>
    <row r="713615" customFormat="1"/>
    <row r="713616" customFormat="1"/>
    <row r="713617" customFormat="1"/>
    <row r="713618" customFormat="1"/>
    <row r="713619" customFormat="1"/>
    <row r="713620" customFormat="1"/>
    <row r="713621" customFormat="1"/>
    <row r="713622" customFormat="1"/>
    <row r="713623" customFormat="1"/>
    <row r="713624" customFormat="1"/>
    <row r="713625" customFormat="1"/>
    <row r="713626" customFormat="1"/>
    <row r="713627" customFormat="1"/>
    <row r="713628" customFormat="1"/>
    <row r="713629" customFormat="1"/>
    <row r="713630" customFormat="1"/>
    <row r="713631" customFormat="1"/>
    <row r="713632" customFormat="1"/>
    <row r="713633" customFormat="1"/>
    <row r="713634" customFormat="1"/>
    <row r="713635" customFormat="1"/>
    <row r="713636" customFormat="1"/>
    <row r="713637" customFormat="1"/>
    <row r="713638" customFormat="1"/>
    <row r="713639" customFormat="1"/>
    <row r="713640" customFormat="1"/>
    <row r="713641" customFormat="1"/>
    <row r="713642" customFormat="1"/>
    <row r="713643" customFormat="1"/>
    <row r="713644" customFormat="1"/>
    <row r="713645" customFormat="1"/>
    <row r="713646" customFormat="1"/>
    <row r="713647" customFormat="1"/>
    <row r="713648" customFormat="1"/>
    <row r="713649" customFormat="1"/>
    <row r="713650" customFormat="1"/>
    <row r="713651" customFormat="1"/>
    <row r="713652" customFormat="1"/>
    <row r="713653" customFormat="1"/>
    <row r="713654" customFormat="1"/>
    <row r="713655" customFormat="1"/>
    <row r="713656" customFormat="1"/>
    <row r="713657" customFormat="1"/>
    <row r="713658" customFormat="1"/>
    <row r="713659" customFormat="1"/>
    <row r="713660" customFormat="1"/>
    <row r="713661" customFormat="1"/>
    <row r="713662" customFormat="1"/>
    <row r="713663" customFormat="1"/>
    <row r="713664" customFormat="1"/>
    <row r="713665" customFormat="1"/>
    <row r="713666" customFormat="1"/>
    <row r="713667" customFormat="1"/>
    <row r="713668" customFormat="1"/>
    <row r="713669" customFormat="1"/>
    <row r="713670" customFormat="1"/>
    <row r="713671" customFormat="1"/>
    <row r="713672" customFormat="1"/>
    <row r="713673" customFormat="1"/>
    <row r="713674" customFormat="1"/>
    <row r="713675" customFormat="1"/>
    <row r="713676" customFormat="1"/>
    <row r="713677" customFormat="1"/>
    <row r="713678" customFormat="1"/>
    <row r="713679" customFormat="1"/>
    <row r="713680" customFormat="1"/>
    <row r="713681" customFormat="1"/>
    <row r="713682" customFormat="1"/>
    <row r="713683" customFormat="1"/>
    <row r="713684" customFormat="1"/>
    <row r="713685" customFormat="1"/>
    <row r="713686" customFormat="1"/>
    <row r="713687" customFormat="1"/>
    <row r="713688" customFormat="1"/>
    <row r="713689" customFormat="1"/>
    <row r="713690" customFormat="1"/>
    <row r="713691" customFormat="1"/>
    <row r="713692" customFormat="1"/>
    <row r="713693" customFormat="1"/>
    <row r="713694" customFormat="1"/>
    <row r="713695" customFormat="1"/>
    <row r="713696" customFormat="1"/>
    <row r="713697" customFormat="1"/>
    <row r="713698" customFormat="1"/>
    <row r="713699" customFormat="1"/>
    <row r="713700" customFormat="1"/>
    <row r="713701" customFormat="1"/>
    <row r="713702" customFormat="1"/>
    <row r="713703" customFormat="1"/>
    <row r="713704" customFormat="1"/>
    <row r="713705" customFormat="1"/>
    <row r="713706" customFormat="1"/>
    <row r="713707" customFormat="1"/>
    <row r="713708" customFormat="1"/>
    <row r="713709" customFormat="1"/>
    <row r="713710" customFormat="1"/>
    <row r="713711" customFormat="1"/>
    <row r="713712" customFormat="1"/>
    <row r="713713" customFormat="1"/>
    <row r="713714" customFormat="1"/>
    <row r="713715" customFormat="1"/>
    <row r="713716" customFormat="1"/>
    <row r="713717" customFormat="1"/>
    <row r="713718" customFormat="1"/>
    <row r="713719" customFormat="1"/>
    <row r="713720" customFormat="1"/>
    <row r="713721" customFormat="1"/>
    <row r="713722" customFormat="1"/>
    <row r="713723" customFormat="1"/>
    <row r="713724" customFormat="1"/>
    <row r="713725" customFormat="1"/>
    <row r="713726" customFormat="1"/>
    <row r="713727" customFormat="1"/>
    <row r="713728" customFormat="1"/>
    <row r="713729" customFormat="1"/>
    <row r="713730" customFormat="1"/>
    <row r="713731" customFormat="1"/>
    <row r="713732" customFormat="1"/>
    <row r="713733" customFormat="1"/>
    <row r="713734" customFormat="1"/>
    <row r="713735" customFormat="1"/>
    <row r="713736" customFormat="1"/>
    <row r="713737" customFormat="1"/>
    <row r="713738" customFormat="1"/>
    <row r="713739" customFormat="1"/>
    <row r="713740" customFormat="1"/>
    <row r="713741" customFormat="1"/>
    <row r="713742" customFormat="1"/>
    <row r="713743" customFormat="1"/>
    <row r="713744" customFormat="1"/>
    <row r="713745" customFormat="1"/>
    <row r="713746" customFormat="1"/>
    <row r="713747" customFormat="1"/>
    <row r="713748" customFormat="1"/>
    <row r="713749" customFormat="1"/>
    <row r="713750" customFormat="1"/>
    <row r="713751" customFormat="1"/>
    <row r="713752" customFormat="1"/>
    <row r="713753" customFormat="1"/>
    <row r="713754" customFormat="1"/>
    <row r="713755" customFormat="1"/>
    <row r="713756" customFormat="1"/>
    <row r="713757" customFormat="1"/>
    <row r="713758" customFormat="1"/>
    <row r="713759" customFormat="1"/>
    <row r="713760" customFormat="1"/>
    <row r="713761" customFormat="1"/>
    <row r="713762" customFormat="1"/>
    <row r="713763" customFormat="1"/>
    <row r="713764" customFormat="1"/>
    <row r="713765" customFormat="1"/>
    <row r="713766" customFormat="1"/>
    <row r="713767" customFormat="1"/>
    <row r="713768" customFormat="1"/>
    <row r="713769" customFormat="1"/>
    <row r="713770" customFormat="1"/>
    <row r="713771" customFormat="1"/>
    <row r="713772" customFormat="1"/>
    <row r="713773" customFormat="1"/>
    <row r="713774" customFormat="1"/>
    <row r="713775" customFormat="1"/>
    <row r="713776" customFormat="1"/>
    <row r="713777" customFormat="1"/>
    <row r="713778" customFormat="1"/>
    <row r="713779" customFormat="1"/>
    <row r="713780" customFormat="1"/>
    <row r="713781" customFormat="1"/>
    <row r="713782" customFormat="1"/>
    <row r="713783" customFormat="1"/>
    <row r="713784" customFormat="1"/>
    <row r="713785" customFormat="1"/>
    <row r="713786" customFormat="1"/>
    <row r="713787" customFormat="1"/>
    <row r="713788" customFormat="1"/>
    <row r="713789" customFormat="1"/>
    <row r="713790" customFormat="1"/>
    <row r="713791" customFormat="1"/>
    <row r="713792" customFormat="1"/>
    <row r="713793" customFormat="1"/>
    <row r="713794" customFormat="1"/>
    <row r="713795" customFormat="1"/>
    <row r="713796" customFormat="1"/>
    <row r="713797" customFormat="1"/>
    <row r="713798" customFormat="1"/>
    <row r="713799" customFormat="1"/>
    <row r="713800" customFormat="1"/>
    <row r="713801" customFormat="1"/>
    <row r="713802" customFormat="1"/>
    <row r="713803" customFormat="1"/>
    <row r="713804" customFormat="1"/>
    <row r="713805" customFormat="1"/>
    <row r="713806" customFormat="1"/>
    <row r="713807" customFormat="1"/>
    <row r="713808" customFormat="1"/>
    <row r="713809" customFormat="1"/>
    <row r="713810" customFormat="1"/>
    <row r="713811" customFormat="1"/>
    <row r="713812" customFormat="1"/>
    <row r="713813" customFormat="1"/>
    <row r="713814" customFormat="1"/>
    <row r="713815" customFormat="1"/>
    <row r="713816" customFormat="1"/>
    <row r="713817" customFormat="1"/>
    <row r="713818" customFormat="1"/>
    <row r="713819" customFormat="1"/>
    <row r="713820" customFormat="1"/>
    <row r="713821" customFormat="1"/>
    <row r="713822" customFormat="1"/>
    <row r="713823" customFormat="1"/>
    <row r="713824" customFormat="1"/>
    <row r="713825" customFormat="1"/>
    <row r="713826" customFormat="1"/>
    <row r="713827" customFormat="1"/>
    <row r="713828" customFormat="1"/>
    <row r="713829" customFormat="1"/>
    <row r="713830" customFormat="1"/>
    <row r="713831" customFormat="1"/>
    <row r="713832" customFormat="1"/>
    <row r="713833" customFormat="1"/>
    <row r="713834" customFormat="1"/>
    <row r="713835" customFormat="1"/>
    <row r="713836" customFormat="1"/>
    <row r="713837" customFormat="1"/>
    <row r="713838" customFormat="1"/>
    <row r="713839" customFormat="1"/>
    <row r="713840" customFormat="1"/>
    <row r="713841" customFormat="1"/>
    <row r="713842" customFormat="1"/>
    <row r="713843" customFormat="1"/>
    <row r="713844" customFormat="1"/>
    <row r="713845" customFormat="1"/>
    <row r="713846" customFormat="1"/>
    <row r="713847" customFormat="1"/>
    <row r="713848" customFormat="1"/>
    <row r="713849" customFormat="1"/>
    <row r="713850" customFormat="1"/>
    <row r="713851" customFormat="1"/>
    <row r="713852" customFormat="1"/>
    <row r="713853" customFormat="1"/>
    <row r="713854" customFormat="1"/>
    <row r="713855" customFormat="1"/>
    <row r="713856" customFormat="1"/>
    <row r="713857" customFormat="1"/>
    <row r="713858" customFormat="1"/>
    <row r="713859" customFormat="1"/>
    <row r="713860" customFormat="1"/>
    <row r="713861" customFormat="1"/>
    <row r="713862" customFormat="1"/>
    <row r="713863" customFormat="1"/>
    <row r="713864" customFormat="1"/>
    <row r="713865" customFormat="1"/>
    <row r="713866" customFormat="1"/>
    <row r="713867" customFormat="1"/>
    <row r="713868" customFormat="1"/>
    <row r="713869" customFormat="1"/>
    <row r="713870" customFormat="1"/>
    <row r="713871" customFormat="1"/>
    <row r="713872" customFormat="1"/>
    <row r="713873" customFormat="1"/>
    <row r="713874" customFormat="1"/>
    <row r="713875" customFormat="1"/>
    <row r="713876" customFormat="1"/>
    <row r="713877" customFormat="1"/>
    <row r="713878" customFormat="1"/>
    <row r="713879" customFormat="1"/>
    <row r="713880" customFormat="1"/>
    <row r="713881" customFormat="1"/>
    <row r="713882" customFormat="1"/>
    <row r="713883" customFormat="1"/>
    <row r="713884" customFormat="1"/>
    <row r="713885" customFormat="1"/>
    <row r="713886" customFormat="1"/>
    <row r="713887" customFormat="1"/>
    <row r="713888" customFormat="1"/>
    <row r="713889" customFormat="1"/>
    <row r="713890" customFormat="1"/>
    <row r="713891" customFormat="1"/>
    <row r="713892" customFormat="1"/>
    <row r="713893" customFormat="1"/>
    <row r="713894" customFormat="1"/>
    <row r="713895" customFormat="1"/>
    <row r="713896" customFormat="1"/>
    <row r="713897" customFormat="1"/>
    <row r="713898" customFormat="1"/>
    <row r="713899" customFormat="1"/>
    <row r="713900" customFormat="1"/>
    <row r="713901" customFormat="1"/>
    <row r="713902" customFormat="1"/>
    <row r="713903" customFormat="1"/>
    <row r="713904" customFormat="1"/>
    <row r="713905" customFormat="1"/>
    <row r="713906" customFormat="1"/>
    <row r="713907" customFormat="1"/>
    <row r="713908" customFormat="1"/>
    <row r="713909" customFormat="1"/>
    <row r="713910" customFormat="1"/>
    <row r="713911" customFormat="1"/>
    <row r="713912" customFormat="1"/>
    <row r="713913" customFormat="1"/>
    <row r="713914" customFormat="1"/>
    <row r="713915" customFormat="1"/>
    <row r="713916" customFormat="1"/>
    <row r="713917" customFormat="1"/>
    <row r="713918" customFormat="1"/>
    <row r="713919" customFormat="1"/>
    <row r="713920" customFormat="1"/>
    <row r="713921" customFormat="1"/>
    <row r="713922" customFormat="1"/>
    <row r="713923" customFormat="1"/>
    <row r="713924" customFormat="1"/>
    <row r="713925" customFormat="1"/>
    <row r="713926" customFormat="1"/>
    <row r="713927" customFormat="1"/>
    <row r="713928" customFormat="1"/>
    <row r="713929" customFormat="1"/>
    <row r="713930" customFormat="1"/>
    <row r="713931" customFormat="1"/>
    <row r="713932" customFormat="1"/>
    <row r="713933" customFormat="1"/>
    <row r="713934" customFormat="1"/>
    <row r="713935" customFormat="1"/>
    <row r="713936" customFormat="1"/>
    <row r="713937" customFormat="1"/>
    <row r="713938" customFormat="1"/>
    <row r="713939" customFormat="1"/>
    <row r="713940" customFormat="1"/>
    <row r="713941" customFormat="1"/>
    <row r="713942" customFormat="1"/>
    <row r="713943" customFormat="1"/>
    <row r="713944" customFormat="1"/>
    <row r="713945" customFormat="1"/>
    <row r="713946" customFormat="1"/>
    <row r="713947" customFormat="1"/>
    <row r="713948" customFormat="1"/>
    <row r="713949" customFormat="1"/>
    <row r="713950" customFormat="1"/>
    <row r="713951" customFormat="1"/>
    <row r="713952" customFormat="1"/>
    <row r="713953" customFormat="1"/>
    <row r="713954" customFormat="1"/>
    <row r="713955" customFormat="1"/>
    <row r="713956" customFormat="1"/>
    <row r="713957" customFormat="1"/>
    <row r="713958" customFormat="1"/>
    <row r="713959" customFormat="1"/>
    <row r="713960" customFormat="1"/>
    <row r="713961" customFormat="1"/>
    <row r="713962" customFormat="1"/>
    <row r="713963" customFormat="1"/>
    <row r="713964" customFormat="1"/>
    <row r="713965" customFormat="1"/>
    <row r="713966" customFormat="1"/>
    <row r="713967" customFormat="1"/>
    <row r="713968" customFormat="1"/>
    <row r="713969" customFormat="1"/>
    <row r="713970" customFormat="1"/>
    <row r="713971" customFormat="1"/>
    <row r="713972" customFormat="1"/>
    <row r="713973" customFormat="1"/>
    <row r="713974" customFormat="1"/>
    <row r="713975" customFormat="1"/>
    <row r="713976" customFormat="1"/>
    <row r="713977" customFormat="1"/>
    <row r="713978" customFormat="1"/>
    <row r="713979" customFormat="1"/>
    <row r="713980" customFormat="1"/>
    <row r="713981" customFormat="1"/>
    <row r="713982" customFormat="1"/>
    <row r="713983" customFormat="1"/>
    <row r="713984" customFormat="1"/>
    <row r="713985" customFormat="1"/>
    <row r="713986" customFormat="1"/>
    <row r="713987" customFormat="1"/>
    <row r="713988" customFormat="1"/>
    <row r="713989" customFormat="1"/>
    <row r="713990" customFormat="1"/>
    <row r="713991" customFormat="1"/>
    <row r="713992" customFormat="1"/>
    <row r="713993" customFormat="1"/>
    <row r="713994" customFormat="1"/>
    <row r="713995" customFormat="1"/>
    <row r="713996" customFormat="1"/>
    <row r="713997" customFormat="1"/>
    <row r="713998" customFormat="1"/>
    <row r="713999" customFormat="1"/>
    <row r="714000" customFormat="1"/>
    <row r="714001" customFormat="1"/>
    <row r="714002" customFormat="1"/>
    <row r="714003" customFormat="1"/>
    <row r="714004" customFormat="1"/>
    <row r="714005" customFormat="1"/>
    <row r="714006" customFormat="1"/>
    <row r="714007" customFormat="1"/>
    <row r="714008" customFormat="1"/>
    <row r="714009" customFormat="1"/>
    <row r="714010" customFormat="1"/>
    <row r="714011" customFormat="1"/>
    <row r="714012" customFormat="1"/>
    <row r="714013" customFormat="1"/>
    <row r="714014" customFormat="1"/>
    <row r="714015" customFormat="1"/>
    <row r="714016" customFormat="1"/>
    <row r="714017" customFormat="1"/>
    <row r="714018" customFormat="1"/>
    <row r="714019" customFormat="1"/>
    <row r="714020" customFormat="1"/>
    <row r="714021" customFormat="1"/>
    <row r="714022" customFormat="1"/>
    <row r="714023" customFormat="1"/>
    <row r="714024" customFormat="1"/>
    <row r="714025" customFormat="1"/>
    <row r="714026" customFormat="1"/>
    <row r="714027" customFormat="1"/>
    <row r="714028" customFormat="1"/>
    <row r="714029" customFormat="1"/>
    <row r="714030" customFormat="1"/>
    <row r="714031" customFormat="1"/>
    <row r="714032" customFormat="1"/>
    <row r="714033" customFormat="1"/>
    <row r="714034" customFormat="1"/>
    <row r="714035" customFormat="1"/>
    <row r="714036" customFormat="1"/>
    <row r="714037" customFormat="1"/>
    <row r="714038" customFormat="1"/>
    <row r="714039" customFormat="1"/>
    <row r="714040" customFormat="1"/>
    <row r="714041" customFormat="1"/>
    <row r="714042" customFormat="1"/>
    <row r="714043" customFormat="1"/>
    <row r="714044" customFormat="1"/>
    <row r="714045" customFormat="1"/>
    <row r="714046" customFormat="1"/>
    <row r="714047" customFormat="1"/>
    <row r="714048" customFormat="1"/>
    <row r="714049" customFormat="1"/>
    <row r="714050" customFormat="1"/>
    <row r="714051" customFormat="1"/>
    <row r="714052" customFormat="1"/>
    <row r="714053" customFormat="1"/>
    <row r="714054" customFormat="1"/>
    <row r="714055" customFormat="1"/>
    <row r="714056" customFormat="1"/>
    <row r="714057" customFormat="1"/>
    <row r="714058" customFormat="1"/>
    <row r="714059" customFormat="1"/>
    <row r="714060" customFormat="1"/>
    <row r="714061" customFormat="1"/>
    <row r="714062" customFormat="1"/>
    <row r="714063" customFormat="1"/>
    <row r="714064" customFormat="1"/>
    <row r="714065" customFormat="1"/>
    <row r="714066" customFormat="1"/>
    <row r="714067" customFormat="1"/>
    <row r="714068" customFormat="1"/>
    <row r="714069" customFormat="1"/>
    <row r="714070" customFormat="1"/>
    <row r="714071" customFormat="1"/>
    <row r="714072" customFormat="1"/>
    <row r="714073" customFormat="1"/>
    <row r="714074" customFormat="1"/>
    <row r="714075" customFormat="1"/>
    <row r="714076" customFormat="1"/>
    <row r="714077" customFormat="1"/>
    <row r="714078" customFormat="1"/>
    <row r="714079" customFormat="1"/>
    <row r="714080" customFormat="1"/>
    <row r="714081" customFormat="1"/>
    <row r="714082" customFormat="1"/>
    <row r="714083" customFormat="1"/>
    <row r="714084" customFormat="1"/>
    <row r="714085" customFormat="1"/>
    <row r="714086" customFormat="1"/>
    <row r="714087" customFormat="1"/>
    <row r="714088" customFormat="1"/>
    <row r="714089" customFormat="1"/>
    <row r="714090" customFormat="1"/>
    <row r="714091" customFormat="1"/>
    <row r="714092" customFormat="1"/>
    <row r="714093" customFormat="1"/>
    <row r="714094" customFormat="1"/>
    <row r="714095" customFormat="1"/>
    <row r="714096" customFormat="1"/>
    <row r="714097" customFormat="1"/>
    <row r="714098" customFormat="1"/>
    <row r="714099" customFormat="1"/>
    <row r="714100" customFormat="1"/>
    <row r="714101" customFormat="1"/>
    <row r="714102" customFormat="1"/>
    <row r="714103" customFormat="1"/>
    <row r="714104" customFormat="1"/>
    <row r="714105" customFormat="1"/>
    <row r="714106" customFormat="1"/>
    <row r="714107" customFormat="1"/>
    <row r="714108" customFormat="1"/>
    <row r="714109" customFormat="1"/>
    <row r="714110" customFormat="1"/>
    <row r="714111" customFormat="1"/>
    <row r="714112" customFormat="1"/>
    <row r="714113" customFormat="1"/>
    <row r="714114" customFormat="1"/>
    <row r="714115" customFormat="1"/>
    <row r="714116" customFormat="1"/>
    <row r="714117" customFormat="1"/>
    <row r="714118" customFormat="1"/>
    <row r="714119" customFormat="1"/>
    <row r="714120" customFormat="1"/>
    <row r="714121" customFormat="1"/>
    <row r="714122" customFormat="1"/>
    <row r="714123" customFormat="1"/>
    <row r="714124" customFormat="1"/>
    <row r="714125" customFormat="1"/>
    <row r="714126" customFormat="1"/>
    <row r="714127" customFormat="1"/>
    <row r="714128" customFormat="1"/>
    <row r="714129" customFormat="1"/>
    <row r="714130" customFormat="1"/>
    <row r="714131" customFormat="1"/>
    <row r="714132" customFormat="1"/>
    <row r="714133" customFormat="1"/>
    <row r="714134" customFormat="1"/>
    <row r="714135" customFormat="1"/>
    <row r="714136" customFormat="1"/>
    <row r="714137" customFormat="1"/>
    <row r="714138" customFormat="1"/>
    <row r="714139" customFormat="1"/>
    <row r="714140" customFormat="1"/>
    <row r="714141" customFormat="1"/>
    <row r="714142" customFormat="1"/>
    <row r="714143" customFormat="1"/>
    <row r="714144" customFormat="1"/>
    <row r="714145" customFormat="1"/>
    <row r="714146" customFormat="1"/>
    <row r="714147" customFormat="1"/>
    <row r="714148" customFormat="1"/>
    <row r="714149" customFormat="1"/>
    <row r="714150" customFormat="1"/>
    <row r="714151" customFormat="1"/>
    <row r="714152" customFormat="1"/>
    <row r="714153" customFormat="1"/>
    <row r="714154" customFormat="1"/>
    <row r="714155" customFormat="1"/>
    <row r="714156" customFormat="1"/>
    <row r="714157" customFormat="1"/>
    <row r="714158" customFormat="1"/>
    <row r="714159" customFormat="1"/>
    <row r="714160" customFormat="1"/>
    <row r="714161" customFormat="1"/>
    <row r="714162" customFormat="1"/>
    <row r="714163" customFormat="1"/>
    <row r="714164" customFormat="1"/>
    <row r="714165" customFormat="1"/>
    <row r="714166" customFormat="1"/>
    <row r="714167" customFormat="1"/>
    <row r="714168" customFormat="1"/>
    <row r="714169" customFormat="1"/>
    <row r="714170" customFormat="1"/>
    <row r="714171" customFormat="1"/>
    <row r="714172" customFormat="1"/>
    <row r="714173" customFormat="1"/>
    <row r="714174" customFormat="1"/>
    <row r="714175" customFormat="1"/>
    <row r="714176" customFormat="1"/>
    <row r="714177" customFormat="1"/>
    <row r="714178" customFormat="1"/>
    <row r="714179" customFormat="1"/>
    <row r="714180" customFormat="1"/>
    <row r="714181" customFormat="1"/>
    <row r="714182" customFormat="1"/>
    <row r="714183" customFormat="1"/>
    <row r="714184" customFormat="1"/>
    <row r="714185" customFormat="1"/>
    <row r="714186" customFormat="1"/>
    <row r="714187" customFormat="1"/>
    <row r="714188" customFormat="1"/>
    <row r="714189" customFormat="1"/>
    <row r="714190" customFormat="1"/>
    <row r="714191" customFormat="1"/>
    <row r="714192" customFormat="1"/>
    <row r="714193" customFormat="1"/>
    <row r="714194" customFormat="1"/>
    <row r="714195" customFormat="1"/>
    <row r="714196" customFormat="1"/>
    <row r="714197" customFormat="1"/>
    <row r="714198" customFormat="1"/>
    <row r="714199" customFormat="1"/>
    <row r="714200" customFormat="1"/>
    <row r="714201" customFormat="1"/>
    <row r="714202" customFormat="1"/>
    <row r="714203" customFormat="1"/>
    <row r="714204" customFormat="1"/>
    <row r="714205" customFormat="1"/>
    <row r="714206" customFormat="1"/>
    <row r="714207" customFormat="1"/>
    <row r="714208" customFormat="1"/>
    <row r="714209" customFormat="1"/>
    <row r="714210" customFormat="1"/>
    <row r="714211" customFormat="1"/>
    <row r="714212" customFormat="1"/>
    <row r="714213" customFormat="1"/>
    <row r="714214" customFormat="1"/>
    <row r="714215" customFormat="1"/>
    <row r="714216" customFormat="1"/>
    <row r="714217" customFormat="1"/>
    <row r="714218" customFormat="1"/>
    <row r="714219" customFormat="1"/>
    <row r="714220" customFormat="1"/>
    <row r="714221" customFormat="1"/>
    <row r="714222" customFormat="1"/>
    <row r="714223" customFormat="1"/>
    <row r="714224" customFormat="1"/>
    <row r="714225" customFormat="1"/>
    <row r="714226" customFormat="1"/>
    <row r="714227" customFormat="1"/>
    <row r="714228" customFormat="1"/>
    <row r="714229" customFormat="1"/>
    <row r="714230" customFormat="1"/>
    <row r="714231" customFormat="1"/>
    <row r="714232" customFormat="1"/>
    <row r="714233" customFormat="1"/>
    <row r="714234" customFormat="1"/>
    <row r="714235" customFormat="1"/>
    <row r="714236" customFormat="1"/>
    <row r="714237" customFormat="1"/>
    <row r="714238" customFormat="1"/>
    <row r="714239" customFormat="1"/>
    <row r="714240" customFormat="1"/>
    <row r="714241" customFormat="1"/>
    <row r="714242" customFormat="1"/>
    <row r="714243" customFormat="1"/>
    <row r="714244" customFormat="1"/>
    <row r="714245" customFormat="1"/>
    <row r="714246" customFormat="1"/>
    <row r="714247" customFormat="1"/>
    <row r="714248" customFormat="1"/>
    <row r="714249" customFormat="1"/>
    <row r="714250" customFormat="1"/>
    <row r="714251" customFormat="1"/>
    <row r="714252" customFormat="1"/>
    <row r="714253" customFormat="1"/>
    <row r="714254" customFormat="1"/>
    <row r="714255" customFormat="1"/>
    <row r="714256" customFormat="1"/>
    <row r="714257" customFormat="1"/>
    <row r="714258" customFormat="1"/>
    <row r="714259" customFormat="1"/>
    <row r="714260" customFormat="1"/>
    <row r="714261" customFormat="1"/>
    <row r="714262" customFormat="1"/>
    <row r="714263" customFormat="1"/>
    <row r="714264" customFormat="1"/>
    <row r="714265" customFormat="1"/>
    <row r="714266" customFormat="1"/>
    <row r="714267" customFormat="1"/>
    <row r="714268" customFormat="1"/>
    <row r="714269" customFormat="1"/>
    <row r="714270" customFormat="1"/>
    <row r="714271" customFormat="1"/>
    <row r="714272" customFormat="1"/>
    <row r="714273" customFormat="1"/>
    <row r="714274" customFormat="1"/>
    <row r="714275" customFormat="1"/>
    <row r="714276" customFormat="1"/>
    <row r="714277" customFormat="1"/>
    <row r="714278" customFormat="1"/>
    <row r="714279" customFormat="1"/>
    <row r="714280" customFormat="1"/>
    <row r="714281" customFormat="1"/>
    <row r="714282" customFormat="1"/>
    <row r="714283" customFormat="1"/>
    <row r="714284" customFormat="1"/>
    <row r="714285" customFormat="1"/>
    <row r="714286" customFormat="1"/>
    <row r="714287" customFormat="1"/>
    <row r="714288" customFormat="1"/>
    <row r="714289" customFormat="1"/>
    <row r="714290" customFormat="1"/>
    <row r="714291" customFormat="1"/>
    <row r="714292" customFormat="1"/>
    <row r="714293" customFormat="1"/>
    <row r="714294" customFormat="1"/>
    <row r="714295" customFormat="1"/>
    <row r="714296" customFormat="1"/>
    <row r="714297" customFormat="1"/>
    <row r="714298" customFormat="1"/>
    <row r="714299" customFormat="1"/>
    <row r="714300" customFormat="1"/>
    <row r="714301" customFormat="1"/>
    <row r="714302" customFormat="1"/>
    <row r="714303" customFormat="1"/>
    <row r="714304" customFormat="1"/>
    <row r="714305" customFormat="1"/>
    <row r="714306" customFormat="1"/>
    <row r="714307" customFormat="1"/>
    <row r="714308" customFormat="1"/>
    <row r="714309" customFormat="1"/>
    <row r="714310" customFormat="1"/>
    <row r="714311" customFormat="1"/>
    <row r="714312" customFormat="1"/>
    <row r="714313" customFormat="1"/>
    <row r="714314" customFormat="1"/>
    <row r="714315" customFormat="1"/>
    <row r="714316" customFormat="1"/>
    <row r="714317" customFormat="1"/>
    <row r="714318" customFormat="1"/>
    <row r="714319" customFormat="1"/>
    <row r="714320" customFormat="1"/>
    <row r="714321" customFormat="1"/>
    <row r="714322" customFormat="1"/>
    <row r="714323" customFormat="1"/>
    <row r="714324" customFormat="1"/>
    <row r="714325" customFormat="1"/>
    <row r="714326" customFormat="1"/>
    <row r="714327" customFormat="1"/>
    <row r="714328" customFormat="1"/>
    <row r="714329" customFormat="1"/>
    <row r="714330" customFormat="1"/>
    <row r="714331" customFormat="1"/>
    <row r="714332" customFormat="1"/>
    <row r="714333" customFormat="1"/>
    <row r="714334" customFormat="1"/>
    <row r="714335" customFormat="1"/>
    <row r="714336" customFormat="1"/>
    <row r="714337" customFormat="1"/>
    <row r="714338" customFormat="1"/>
    <row r="714339" customFormat="1"/>
    <row r="714340" customFormat="1"/>
    <row r="714341" customFormat="1"/>
    <row r="714342" customFormat="1"/>
    <row r="714343" customFormat="1"/>
    <row r="714344" customFormat="1"/>
    <row r="714345" customFormat="1"/>
    <row r="714346" customFormat="1"/>
    <row r="714347" customFormat="1"/>
    <row r="714348" customFormat="1"/>
    <row r="714349" customFormat="1"/>
    <row r="714350" customFormat="1"/>
    <row r="714351" customFormat="1"/>
    <row r="714352" customFormat="1"/>
    <row r="714353" customFormat="1"/>
    <row r="714354" customFormat="1"/>
    <row r="714355" customFormat="1"/>
    <row r="714356" customFormat="1"/>
    <row r="714357" customFormat="1"/>
    <row r="714358" customFormat="1"/>
    <row r="714359" customFormat="1"/>
    <row r="714360" customFormat="1"/>
    <row r="714361" customFormat="1"/>
    <row r="714362" customFormat="1"/>
    <row r="714363" customFormat="1"/>
    <row r="714364" customFormat="1"/>
    <row r="714365" customFormat="1"/>
    <row r="714366" customFormat="1"/>
    <row r="714367" customFormat="1"/>
    <row r="714368" customFormat="1"/>
    <row r="714369" customFormat="1"/>
    <row r="714370" customFormat="1"/>
    <row r="714371" customFormat="1"/>
    <row r="714372" customFormat="1"/>
    <row r="714373" customFormat="1"/>
    <row r="714374" customFormat="1"/>
    <row r="714375" customFormat="1"/>
    <row r="714376" customFormat="1"/>
    <row r="714377" customFormat="1"/>
    <row r="714378" customFormat="1"/>
    <row r="714379" customFormat="1"/>
    <row r="714380" customFormat="1"/>
    <row r="714381" customFormat="1"/>
    <row r="714382" customFormat="1"/>
    <row r="714383" customFormat="1"/>
    <row r="714384" customFormat="1"/>
    <row r="714385" customFormat="1"/>
    <row r="714386" customFormat="1"/>
    <row r="714387" customFormat="1"/>
    <row r="714388" customFormat="1"/>
    <row r="714389" customFormat="1"/>
    <row r="714390" customFormat="1"/>
    <row r="714391" customFormat="1"/>
    <row r="714392" customFormat="1"/>
    <row r="714393" customFormat="1"/>
    <row r="714394" customFormat="1"/>
    <row r="714395" customFormat="1"/>
    <row r="714396" customFormat="1"/>
    <row r="714397" customFormat="1"/>
    <row r="714398" customFormat="1"/>
    <row r="714399" customFormat="1"/>
    <row r="714400" customFormat="1"/>
    <row r="714401" customFormat="1"/>
    <row r="714402" customFormat="1"/>
    <row r="714403" customFormat="1"/>
    <row r="714404" customFormat="1"/>
    <row r="714405" customFormat="1"/>
    <row r="714406" customFormat="1"/>
    <row r="714407" customFormat="1"/>
    <row r="714408" customFormat="1"/>
    <row r="714409" customFormat="1"/>
    <row r="714410" customFormat="1"/>
    <row r="714411" customFormat="1"/>
    <row r="714412" customFormat="1"/>
    <row r="714413" customFormat="1"/>
    <row r="714414" customFormat="1"/>
    <row r="714415" customFormat="1"/>
    <row r="714416" customFormat="1"/>
    <row r="714417" customFormat="1"/>
    <row r="714418" customFormat="1"/>
    <row r="714419" customFormat="1"/>
    <row r="714420" customFormat="1"/>
    <row r="714421" customFormat="1"/>
    <row r="714422" customFormat="1"/>
    <row r="714423" customFormat="1"/>
    <row r="714424" customFormat="1"/>
    <row r="714425" customFormat="1"/>
    <row r="714426" customFormat="1"/>
    <row r="714427" customFormat="1"/>
    <row r="714428" customFormat="1"/>
    <row r="714429" customFormat="1"/>
    <row r="714430" customFormat="1"/>
    <row r="714431" customFormat="1"/>
    <row r="714432" customFormat="1"/>
    <row r="714433" customFormat="1"/>
    <row r="714434" customFormat="1"/>
    <row r="714435" customFormat="1"/>
    <row r="714436" customFormat="1"/>
    <row r="714437" customFormat="1"/>
    <row r="714438" customFormat="1"/>
    <row r="714439" customFormat="1"/>
    <row r="714440" customFormat="1"/>
    <row r="714441" customFormat="1"/>
    <row r="714442" customFormat="1"/>
    <row r="714443" customFormat="1"/>
    <row r="714444" customFormat="1"/>
    <row r="714445" customFormat="1"/>
    <row r="714446" customFormat="1"/>
    <row r="714447" customFormat="1"/>
    <row r="714448" customFormat="1"/>
    <row r="714449" customFormat="1"/>
    <row r="714450" customFormat="1"/>
    <row r="714451" customFormat="1"/>
    <row r="714452" customFormat="1"/>
    <row r="714453" customFormat="1"/>
    <row r="714454" customFormat="1"/>
    <row r="714455" customFormat="1"/>
    <row r="714456" customFormat="1"/>
    <row r="714457" customFormat="1"/>
    <row r="714458" customFormat="1"/>
    <row r="714459" customFormat="1"/>
    <row r="714460" customFormat="1"/>
    <row r="714461" customFormat="1"/>
    <row r="714462" customFormat="1"/>
    <row r="714463" customFormat="1"/>
    <row r="714464" customFormat="1"/>
    <row r="714465" customFormat="1"/>
    <row r="714466" customFormat="1"/>
    <row r="714467" customFormat="1"/>
    <row r="714468" customFormat="1"/>
    <row r="714469" customFormat="1"/>
    <row r="714470" customFormat="1"/>
    <row r="714471" customFormat="1"/>
    <row r="714472" customFormat="1"/>
    <row r="714473" customFormat="1"/>
    <row r="714474" customFormat="1"/>
    <row r="714475" customFormat="1"/>
    <row r="714476" customFormat="1"/>
    <row r="714477" customFormat="1"/>
    <row r="714478" customFormat="1"/>
    <row r="714479" customFormat="1"/>
    <row r="714480" customFormat="1"/>
    <row r="714481" customFormat="1"/>
    <row r="714482" customFormat="1"/>
    <row r="714483" customFormat="1"/>
    <row r="714484" customFormat="1"/>
    <row r="714485" customFormat="1"/>
    <row r="714486" customFormat="1"/>
    <row r="714487" customFormat="1"/>
    <row r="714488" customFormat="1"/>
    <row r="714489" customFormat="1"/>
    <row r="714490" customFormat="1"/>
    <row r="714491" customFormat="1"/>
    <row r="714492" customFormat="1"/>
    <row r="714493" customFormat="1"/>
    <row r="714494" customFormat="1"/>
    <row r="714495" customFormat="1"/>
    <row r="714496" customFormat="1"/>
    <row r="714497" customFormat="1"/>
    <row r="714498" customFormat="1"/>
    <row r="714499" customFormat="1"/>
    <row r="714500" customFormat="1"/>
    <row r="714501" customFormat="1"/>
    <row r="714502" customFormat="1"/>
    <row r="714503" customFormat="1"/>
    <row r="714504" customFormat="1"/>
    <row r="714505" customFormat="1"/>
    <row r="714506" customFormat="1"/>
    <row r="714507" customFormat="1"/>
    <row r="714508" customFormat="1"/>
    <row r="714509" customFormat="1"/>
    <row r="714510" customFormat="1"/>
    <row r="714511" customFormat="1"/>
    <row r="714512" customFormat="1"/>
    <row r="714513" customFormat="1"/>
    <row r="714514" customFormat="1"/>
    <row r="714515" customFormat="1"/>
    <row r="714516" customFormat="1"/>
    <row r="714517" customFormat="1"/>
    <row r="714518" customFormat="1"/>
    <row r="714519" customFormat="1"/>
    <row r="714520" customFormat="1"/>
    <row r="714521" customFormat="1"/>
    <row r="714522" customFormat="1"/>
    <row r="714523" customFormat="1"/>
    <row r="714524" customFormat="1"/>
    <row r="714525" customFormat="1"/>
    <row r="714526" customFormat="1"/>
    <row r="714527" customFormat="1"/>
    <row r="714528" customFormat="1"/>
    <row r="714529" customFormat="1"/>
    <row r="714530" customFormat="1"/>
    <row r="714531" customFormat="1"/>
    <row r="714532" customFormat="1"/>
    <row r="714533" customFormat="1"/>
    <row r="714534" customFormat="1"/>
    <row r="714535" customFormat="1"/>
    <row r="714536" customFormat="1"/>
    <row r="714537" customFormat="1"/>
    <row r="714538" customFormat="1"/>
    <row r="714539" customFormat="1"/>
    <row r="714540" customFormat="1"/>
    <row r="714541" customFormat="1"/>
    <row r="714542" customFormat="1"/>
    <row r="714543" customFormat="1"/>
    <row r="714544" customFormat="1"/>
    <row r="714545" customFormat="1"/>
    <row r="714546" customFormat="1"/>
    <row r="714547" customFormat="1"/>
    <row r="714548" customFormat="1"/>
    <row r="714549" customFormat="1"/>
    <row r="714550" customFormat="1"/>
    <row r="714551" customFormat="1"/>
    <row r="714552" customFormat="1"/>
    <row r="714553" customFormat="1"/>
    <row r="714554" customFormat="1"/>
    <row r="714555" customFormat="1"/>
    <row r="714556" customFormat="1"/>
    <row r="714557" customFormat="1"/>
    <row r="714558" customFormat="1"/>
    <row r="714559" customFormat="1"/>
    <row r="714560" customFormat="1"/>
    <row r="714561" customFormat="1"/>
    <row r="714562" customFormat="1"/>
    <row r="714563" customFormat="1"/>
    <row r="714564" customFormat="1"/>
    <row r="714565" customFormat="1"/>
    <row r="714566" customFormat="1"/>
    <row r="714567" customFormat="1"/>
    <row r="714568" customFormat="1"/>
    <row r="714569" customFormat="1"/>
    <row r="714570" customFormat="1"/>
    <row r="714571" customFormat="1"/>
    <row r="714572" customFormat="1"/>
    <row r="714573" customFormat="1"/>
    <row r="714574" customFormat="1"/>
    <row r="714575" customFormat="1"/>
    <row r="714576" customFormat="1"/>
    <row r="714577" customFormat="1"/>
    <row r="714578" customFormat="1"/>
    <row r="714579" customFormat="1"/>
    <row r="714580" customFormat="1"/>
    <row r="714581" customFormat="1"/>
    <row r="714582" customFormat="1"/>
    <row r="714583" customFormat="1"/>
    <row r="714584" customFormat="1"/>
    <row r="714585" customFormat="1"/>
    <row r="714586" customFormat="1"/>
    <row r="714587" customFormat="1"/>
    <row r="714588" customFormat="1"/>
    <row r="714589" customFormat="1"/>
    <row r="714590" customFormat="1"/>
    <row r="714591" customFormat="1"/>
    <row r="714592" customFormat="1"/>
    <row r="714593" customFormat="1"/>
    <row r="714594" customFormat="1"/>
    <row r="714595" customFormat="1"/>
    <row r="714596" customFormat="1"/>
    <row r="714597" customFormat="1"/>
    <row r="714598" customFormat="1"/>
    <row r="714599" customFormat="1"/>
    <row r="714600" customFormat="1"/>
    <row r="714601" customFormat="1"/>
    <row r="714602" customFormat="1"/>
    <row r="714603" customFormat="1"/>
    <row r="714604" customFormat="1"/>
    <row r="714605" customFormat="1"/>
    <row r="714606" customFormat="1"/>
    <row r="714607" customFormat="1"/>
    <row r="714608" customFormat="1"/>
    <row r="714609" customFormat="1"/>
    <row r="714610" customFormat="1"/>
    <row r="714611" customFormat="1"/>
    <row r="714612" customFormat="1"/>
    <row r="714613" customFormat="1"/>
    <row r="714614" customFormat="1"/>
    <row r="714615" customFormat="1"/>
    <row r="714616" customFormat="1"/>
    <row r="714617" customFormat="1"/>
    <row r="714618" customFormat="1"/>
    <row r="714619" customFormat="1"/>
    <row r="714620" customFormat="1"/>
    <row r="714621" customFormat="1"/>
    <row r="714622" customFormat="1"/>
    <row r="714623" customFormat="1"/>
    <row r="714624" customFormat="1"/>
    <row r="714625" customFormat="1"/>
    <row r="714626" customFormat="1"/>
    <row r="714627" customFormat="1"/>
    <row r="714628" customFormat="1"/>
    <row r="714629" customFormat="1"/>
    <row r="714630" customFormat="1"/>
    <row r="714631" customFormat="1"/>
    <row r="714632" customFormat="1"/>
    <row r="714633" customFormat="1"/>
    <row r="714634" customFormat="1"/>
    <row r="714635" customFormat="1"/>
    <row r="714636" customFormat="1"/>
    <row r="714637" customFormat="1"/>
    <row r="714638" customFormat="1"/>
    <row r="714639" customFormat="1"/>
    <row r="714640" customFormat="1"/>
    <row r="714641" customFormat="1"/>
    <row r="714642" customFormat="1"/>
    <row r="714643" customFormat="1"/>
    <row r="714644" customFormat="1"/>
    <row r="714645" customFormat="1"/>
    <row r="714646" customFormat="1"/>
    <row r="714647" customFormat="1"/>
    <row r="714648" customFormat="1"/>
    <row r="714649" customFormat="1"/>
    <row r="714650" customFormat="1"/>
    <row r="714651" customFormat="1"/>
    <row r="714652" customFormat="1"/>
    <row r="714653" customFormat="1"/>
    <row r="714654" customFormat="1"/>
    <row r="714655" customFormat="1"/>
    <row r="714656" customFormat="1"/>
    <row r="714657" customFormat="1"/>
    <row r="714658" customFormat="1"/>
    <row r="714659" customFormat="1"/>
    <row r="714660" customFormat="1"/>
    <row r="714661" customFormat="1"/>
    <row r="714662" customFormat="1"/>
    <row r="714663" customFormat="1"/>
    <row r="714664" customFormat="1"/>
    <row r="714665" customFormat="1"/>
    <row r="714666" customFormat="1"/>
    <row r="714667" customFormat="1"/>
    <row r="714668" customFormat="1"/>
    <row r="714669" customFormat="1"/>
    <row r="714670" customFormat="1"/>
    <row r="714671" customFormat="1"/>
    <row r="714672" customFormat="1"/>
    <row r="714673" customFormat="1"/>
    <row r="714674" customFormat="1"/>
    <row r="714675" customFormat="1"/>
    <row r="714676" customFormat="1"/>
    <row r="714677" customFormat="1"/>
    <row r="714678" customFormat="1"/>
    <row r="714679" customFormat="1"/>
    <row r="714680" customFormat="1"/>
    <row r="714681" customFormat="1"/>
    <row r="714682" customFormat="1"/>
    <row r="714683" customFormat="1"/>
    <row r="714684" customFormat="1"/>
    <row r="714685" customFormat="1"/>
    <row r="714686" customFormat="1"/>
    <row r="714687" customFormat="1"/>
    <row r="714688" customFormat="1"/>
    <row r="714689" customFormat="1"/>
    <row r="714690" customFormat="1"/>
    <row r="714691" customFormat="1"/>
    <row r="714692" customFormat="1"/>
    <row r="714693" customFormat="1"/>
    <row r="714694" customFormat="1"/>
    <row r="714695" customFormat="1"/>
    <row r="714696" customFormat="1"/>
    <row r="714697" customFormat="1"/>
    <row r="714698" customFormat="1"/>
    <row r="714699" customFormat="1"/>
    <row r="714700" customFormat="1"/>
    <row r="714701" customFormat="1"/>
    <row r="714702" customFormat="1"/>
    <row r="714703" customFormat="1"/>
    <row r="714704" customFormat="1"/>
    <row r="714705" customFormat="1"/>
    <row r="714706" customFormat="1"/>
    <row r="714707" customFormat="1"/>
    <row r="714708" customFormat="1"/>
    <row r="714709" customFormat="1"/>
    <row r="714710" customFormat="1"/>
    <row r="714711" customFormat="1"/>
    <row r="714712" customFormat="1"/>
    <row r="714713" customFormat="1"/>
    <row r="714714" customFormat="1"/>
    <row r="714715" customFormat="1"/>
    <row r="714716" customFormat="1"/>
    <row r="714717" customFormat="1"/>
    <row r="714718" customFormat="1"/>
    <row r="714719" customFormat="1"/>
    <row r="714720" customFormat="1"/>
    <row r="714721" customFormat="1"/>
    <row r="714722" customFormat="1"/>
    <row r="714723" customFormat="1"/>
    <row r="714724" customFormat="1"/>
    <row r="714725" customFormat="1"/>
    <row r="714726" customFormat="1"/>
    <row r="714727" customFormat="1"/>
    <row r="714728" customFormat="1"/>
    <row r="714729" customFormat="1"/>
    <row r="714730" customFormat="1"/>
    <row r="714731" customFormat="1"/>
    <row r="714732" customFormat="1"/>
    <row r="714733" customFormat="1"/>
    <row r="714734" customFormat="1"/>
    <row r="714735" customFormat="1"/>
    <row r="714736" customFormat="1"/>
    <row r="714737" customFormat="1"/>
    <row r="714738" customFormat="1"/>
    <row r="714739" customFormat="1"/>
    <row r="714740" customFormat="1"/>
    <row r="714741" customFormat="1"/>
    <row r="714742" customFormat="1"/>
    <row r="714743" customFormat="1"/>
    <row r="714744" customFormat="1"/>
    <row r="714745" customFormat="1"/>
    <row r="714746" customFormat="1"/>
    <row r="714747" customFormat="1"/>
    <row r="714748" customFormat="1"/>
    <row r="714749" customFormat="1"/>
    <row r="714750" customFormat="1"/>
    <row r="714751" customFormat="1"/>
    <row r="714752" customFormat="1"/>
    <row r="714753" customFormat="1"/>
    <row r="714754" customFormat="1"/>
    <row r="714755" customFormat="1"/>
    <row r="714756" customFormat="1"/>
    <row r="714757" customFormat="1"/>
    <row r="714758" customFormat="1"/>
    <row r="714759" customFormat="1"/>
    <row r="714760" customFormat="1"/>
    <row r="714761" customFormat="1"/>
    <row r="714762" customFormat="1"/>
    <row r="714763" customFormat="1"/>
    <row r="714764" customFormat="1"/>
    <row r="714765" customFormat="1"/>
    <row r="714766" customFormat="1"/>
    <row r="714767" customFormat="1"/>
    <row r="714768" customFormat="1"/>
    <row r="714769" customFormat="1"/>
    <row r="714770" customFormat="1"/>
    <row r="714771" customFormat="1"/>
    <row r="714772" customFormat="1"/>
    <row r="714773" customFormat="1"/>
    <row r="714774" customFormat="1"/>
    <row r="714775" customFormat="1"/>
    <row r="714776" customFormat="1"/>
    <row r="714777" customFormat="1"/>
    <row r="714778" customFormat="1"/>
    <row r="714779" customFormat="1"/>
    <row r="714780" customFormat="1"/>
    <row r="714781" customFormat="1"/>
    <row r="714782" customFormat="1"/>
    <row r="714783" customFormat="1"/>
    <row r="714784" customFormat="1"/>
    <row r="714785" customFormat="1"/>
    <row r="714786" customFormat="1"/>
    <row r="714787" customFormat="1"/>
    <row r="714788" customFormat="1"/>
    <row r="714789" customFormat="1"/>
    <row r="714790" customFormat="1"/>
    <row r="714791" customFormat="1"/>
    <row r="714792" customFormat="1"/>
    <row r="714793" customFormat="1"/>
    <row r="714794" customFormat="1"/>
    <row r="714795" customFormat="1"/>
    <row r="714796" customFormat="1"/>
    <row r="714797" customFormat="1"/>
    <row r="714798" customFormat="1"/>
    <row r="714799" customFormat="1"/>
    <row r="714800" customFormat="1"/>
    <row r="714801" customFormat="1"/>
    <row r="714802" customFormat="1"/>
    <row r="714803" customFormat="1"/>
    <row r="714804" customFormat="1"/>
    <row r="714805" customFormat="1"/>
    <row r="714806" customFormat="1"/>
    <row r="714807" customFormat="1"/>
    <row r="714808" customFormat="1"/>
    <row r="714809" customFormat="1"/>
    <row r="714810" customFormat="1"/>
    <row r="714811" customFormat="1"/>
    <row r="714812" customFormat="1"/>
    <row r="714813" customFormat="1"/>
    <row r="714814" customFormat="1"/>
    <row r="714815" customFormat="1"/>
    <row r="714816" customFormat="1"/>
    <row r="714817" customFormat="1"/>
    <row r="714818" customFormat="1"/>
    <row r="714819" customFormat="1"/>
    <row r="714820" customFormat="1"/>
    <row r="714821" customFormat="1"/>
    <row r="714822" customFormat="1"/>
    <row r="714823" customFormat="1"/>
    <row r="714824" customFormat="1"/>
    <row r="714825" customFormat="1"/>
    <row r="714826" customFormat="1"/>
    <row r="714827" customFormat="1"/>
    <row r="714828" customFormat="1"/>
    <row r="714829" customFormat="1"/>
    <row r="714830" customFormat="1"/>
    <row r="714831" customFormat="1"/>
    <row r="714832" customFormat="1"/>
    <row r="714833" customFormat="1"/>
    <row r="714834" customFormat="1"/>
    <row r="714835" customFormat="1"/>
    <row r="714836" customFormat="1"/>
    <row r="714837" customFormat="1"/>
    <row r="714838" customFormat="1"/>
    <row r="714839" customFormat="1"/>
    <row r="714840" customFormat="1"/>
    <row r="714841" customFormat="1"/>
    <row r="714842" customFormat="1"/>
    <row r="714843" customFormat="1"/>
    <row r="714844" customFormat="1"/>
    <row r="714845" customFormat="1"/>
    <row r="714846" customFormat="1"/>
    <row r="714847" customFormat="1"/>
    <row r="714848" customFormat="1"/>
    <row r="714849" customFormat="1"/>
    <row r="714850" customFormat="1"/>
    <row r="714851" customFormat="1"/>
    <row r="714852" customFormat="1"/>
    <row r="714853" customFormat="1"/>
    <row r="714854" customFormat="1"/>
    <row r="714855" customFormat="1"/>
    <row r="714856" customFormat="1"/>
    <row r="714857" customFormat="1"/>
    <row r="714858" customFormat="1"/>
    <row r="714859" customFormat="1"/>
    <row r="714860" customFormat="1"/>
    <row r="714861" customFormat="1"/>
    <row r="714862" customFormat="1"/>
    <row r="714863" customFormat="1"/>
    <row r="714864" customFormat="1"/>
    <row r="714865" customFormat="1"/>
    <row r="714866" customFormat="1"/>
    <row r="714867" customFormat="1"/>
    <row r="714868" customFormat="1"/>
    <row r="714869" customFormat="1"/>
    <row r="714870" customFormat="1"/>
    <row r="714871" customFormat="1"/>
    <row r="714872" customFormat="1"/>
    <row r="714873" customFormat="1"/>
    <row r="714874" customFormat="1"/>
    <row r="714875" customFormat="1"/>
    <row r="714876" customFormat="1"/>
    <row r="714877" customFormat="1"/>
    <row r="714878" customFormat="1"/>
    <row r="714879" customFormat="1"/>
    <row r="714880" customFormat="1"/>
    <row r="714881" customFormat="1"/>
    <row r="714882" customFormat="1"/>
    <row r="714883" customFormat="1"/>
    <row r="714884" customFormat="1"/>
    <row r="714885" customFormat="1"/>
    <row r="714886" customFormat="1"/>
    <row r="714887" customFormat="1"/>
    <row r="714888" customFormat="1"/>
    <row r="714889" customFormat="1"/>
    <row r="714890" customFormat="1"/>
    <row r="714891" customFormat="1"/>
    <row r="714892" customFormat="1"/>
    <row r="714893" customFormat="1"/>
    <row r="714894" customFormat="1"/>
    <row r="714895" customFormat="1"/>
    <row r="714896" customFormat="1"/>
    <row r="714897" customFormat="1"/>
    <row r="714898" customFormat="1"/>
    <row r="714899" customFormat="1"/>
    <row r="714900" customFormat="1"/>
    <row r="714901" customFormat="1"/>
    <row r="714902" customFormat="1"/>
    <row r="714903" customFormat="1"/>
    <row r="714904" customFormat="1"/>
    <row r="714905" customFormat="1"/>
    <row r="714906" customFormat="1"/>
    <row r="714907" customFormat="1"/>
    <row r="714908" customFormat="1"/>
    <row r="714909" customFormat="1"/>
    <row r="714910" customFormat="1"/>
    <row r="714911" customFormat="1"/>
    <row r="714912" customFormat="1"/>
    <row r="714913" customFormat="1"/>
    <row r="714914" customFormat="1"/>
    <row r="714915" customFormat="1"/>
    <row r="714916" customFormat="1"/>
    <row r="714917" customFormat="1"/>
    <row r="714918" customFormat="1"/>
    <row r="714919" customFormat="1"/>
    <row r="714920" customFormat="1"/>
    <row r="714921" customFormat="1"/>
    <row r="714922" customFormat="1"/>
    <row r="714923" customFormat="1"/>
    <row r="714924" customFormat="1"/>
    <row r="714925" customFormat="1"/>
    <row r="714926" customFormat="1"/>
    <row r="714927" customFormat="1"/>
    <row r="714928" customFormat="1"/>
    <row r="714929" customFormat="1"/>
    <row r="714930" customFormat="1"/>
    <row r="714931" customFormat="1"/>
    <row r="714932" customFormat="1"/>
    <row r="714933" customFormat="1"/>
    <row r="714934" customFormat="1"/>
    <row r="714935" customFormat="1"/>
    <row r="714936" customFormat="1"/>
    <row r="714937" customFormat="1"/>
    <row r="714938" customFormat="1"/>
    <row r="714939" customFormat="1"/>
    <row r="714940" customFormat="1"/>
    <row r="714941" customFormat="1"/>
    <row r="714942" customFormat="1"/>
    <row r="714943" customFormat="1"/>
    <row r="714944" customFormat="1"/>
    <row r="714945" customFormat="1"/>
    <row r="714946" customFormat="1"/>
    <row r="714947" customFormat="1"/>
    <row r="714948" customFormat="1"/>
    <row r="714949" customFormat="1"/>
    <row r="714950" customFormat="1"/>
    <row r="714951" customFormat="1"/>
    <row r="714952" customFormat="1"/>
    <row r="714953" customFormat="1"/>
    <row r="714954" customFormat="1"/>
    <row r="714955" customFormat="1"/>
    <row r="714956" customFormat="1"/>
    <row r="714957" customFormat="1"/>
    <row r="714958" customFormat="1"/>
    <row r="714959" customFormat="1"/>
    <row r="714960" customFormat="1"/>
    <row r="714961" customFormat="1"/>
    <row r="714962" customFormat="1"/>
    <row r="714963" customFormat="1"/>
    <row r="714964" customFormat="1"/>
    <row r="714965" customFormat="1"/>
    <row r="714966" customFormat="1"/>
    <row r="714967" customFormat="1"/>
    <row r="714968" customFormat="1"/>
    <row r="714969" customFormat="1"/>
    <row r="714970" customFormat="1"/>
    <row r="714971" customFormat="1"/>
    <row r="714972" customFormat="1"/>
    <row r="714973" customFormat="1"/>
    <row r="714974" customFormat="1"/>
    <row r="714975" customFormat="1"/>
    <row r="714976" customFormat="1"/>
    <row r="714977" customFormat="1"/>
    <row r="714978" customFormat="1"/>
    <row r="714979" customFormat="1"/>
    <row r="714980" customFormat="1"/>
    <row r="714981" customFormat="1"/>
    <row r="714982" customFormat="1"/>
    <row r="714983" customFormat="1"/>
    <row r="714984" customFormat="1"/>
    <row r="714985" customFormat="1"/>
    <row r="714986" customFormat="1"/>
    <row r="714987" customFormat="1"/>
    <row r="714988" customFormat="1"/>
    <row r="714989" customFormat="1"/>
    <row r="714990" customFormat="1"/>
    <row r="714991" customFormat="1"/>
    <row r="714992" customFormat="1"/>
    <row r="714993" customFormat="1"/>
    <row r="714994" customFormat="1"/>
    <row r="714995" customFormat="1"/>
    <row r="714996" customFormat="1"/>
    <row r="714997" customFormat="1"/>
    <row r="714998" customFormat="1"/>
    <row r="714999" customFormat="1"/>
    <row r="715000" customFormat="1"/>
    <row r="715001" customFormat="1"/>
    <row r="715002" customFormat="1"/>
    <row r="715003" customFormat="1"/>
    <row r="715004" customFormat="1"/>
    <row r="715005" customFormat="1"/>
    <row r="715006" customFormat="1"/>
    <row r="715007" customFormat="1"/>
    <row r="715008" customFormat="1"/>
    <row r="715009" customFormat="1"/>
    <row r="715010" customFormat="1"/>
    <row r="715011" customFormat="1"/>
    <row r="715012" customFormat="1"/>
    <row r="715013" customFormat="1"/>
    <row r="715014" customFormat="1"/>
    <row r="715015" customFormat="1"/>
    <row r="715016" customFormat="1"/>
    <row r="715017" customFormat="1"/>
    <row r="715018" customFormat="1"/>
    <row r="715019" customFormat="1"/>
    <row r="715020" customFormat="1"/>
    <row r="715021" customFormat="1"/>
    <row r="715022" customFormat="1"/>
    <row r="715023" customFormat="1"/>
    <row r="715024" customFormat="1"/>
    <row r="715025" customFormat="1"/>
    <row r="715026" customFormat="1"/>
    <row r="715027" customFormat="1"/>
    <row r="715028" customFormat="1"/>
    <row r="715029" customFormat="1"/>
    <row r="715030" customFormat="1"/>
    <row r="715031" customFormat="1"/>
    <row r="715032" customFormat="1"/>
    <row r="715033" customFormat="1"/>
    <row r="715034" customFormat="1"/>
    <row r="715035" customFormat="1"/>
    <row r="715036" customFormat="1"/>
    <row r="715037" customFormat="1"/>
    <row r="715038" customFormat="1"/>
    <row r="715039" customFormat="1"/>
    <row r="715040" customFormat="1"/>
    <row r="715041" customFormat="1"/>
    <row r="715042" customFormat="1"/>
    <row r="715043" customFormat="1"/>
    <row r="715044" customFormat="1"/>
    <row r="715045" customFormat="1"/>
    <row r="715046" customFormat="1"/>
    <row r="715047" customFormat="1"/>
    <row r="715048" customFormat="1"/>
    <row r="715049" customFormat="1"/>
    <row r="715050" customFormat="1"/>
    <row r="715051" customFormat="1"/>
    <row r="715052" customFormat="1"/>
    <row r="715053" customFormat="1"/>
    <row r="715054" customFormat="1"/>
    <row r="715055" customFormat="1"/>
    <row r="715056" customFormat="1"/>
    <row r="715057" customFormat="1"/>
    <row r="715058" customFormat="1"/>
    <row r="715059" customFormat="1"/>
    <row r="715060" customFormat="1"/>
    <row r="715061" customFormat="1"/>
    <row r="715062" customFormat="1"/>
    <row r="715063" customFormat="1"/>
    <row r="715064" customFormat="1"/>
    <row r="715065" customFormat="1"/>
    <row r="715066" customFormat="1"/>
    <row r="715067" customFormat="1"/>
    <row r="715068" customFormat="1"/>
    <row r="715069" customFormat="1"/>
    <row r="715070" customFormat="1"/>
    <row r="715071" customFormat="1"/>
    <row r="715072" customFormat="1"/>
    <row r="715073" customFormat="1"/>
    <row r="715074" customFormat="1"/>
    <row r="715075" customFormat="1"/>
    <row r="715076" customFormat="1"/>
    <row r="715077" customFormat="1"/>
    <row r="715078" customFormat="1"/>
    <row r="715079" customFormat="1"/>
    <row r="715080" customFormat="1"/>
    <row r="715081" customFormat="1"/>
    <row r="715082" customFormat="1"/>
    <row r="715083" customFormat="1"/>
    <row r="715084" customFormat="1"/>
    <row r="715085" customFormat="1"/>
    <row r="715086" customFormat="1"/>
    <row r="715087" customFormat="1"/>
    <row r="715088" customFormat="1"/>
    <row r="715089" customFormat="1"/>
    <row r="715090" customFormat="1"/>
    <row r="715091" customFormat="1"/>
    <row r="715092" customFormat="1"/>
    <row r="715093" customFormat="1"/>
    <row r="715094" customFormat="1"/>
    <row r="715095" customFormat="1"/>
    <row r="715096" customFormat="1"/>
    <row r="715097" customFormat="1"/>
    <row r="715098" customFormat="1"/>
    <row r="715099" customFormat="1"/>
    <row r="715100" customFormat="1"/>
    <row r="715101" customFormat="1"/>
    <row r="715102" customFormat="1"/>
    <row r="715103" customFormat="1"/>
    <row r="715104" customFormat="1"/>
    <row r="715105" customFormat="1"/>
    <row r="715106" customFormat="1"/>
    <row r="715107" customFormat="1"/>
    <row r="715108" customFormat="1"/>
    <row r="715109" customFormat="1"/>
    <row r="715110" customFormat="1"/>
    <row r="715111" customFormat="1"/>
    <row r="715112" customFormat="1"/>
    <row r="715113" customFormat="1"/>
    <row r="715114" customFormat="1"/>
    <row r="715115" customFormat="1"/>
    <row r="715116" customFormat="1"/>
    <row r="715117" customFormat="1"/>
    <row r="715118" customFormat="1"/>
    <row r="715119" customFormat="1"/>
    <row r="715120" customFormat="1"/>
    <row r="715121" customFormat="1"/>
    <row r="715122" customFormat="1"/>
    <row r="715123" customFormat="1"/>
    <row r="715124" customFormat="1"/>
    <row r="715125" customFormat="1"/>
    <row r="715126" customFormat="1"/>
    <row r="715127" customFormat="1"/>
    <row r="715128" customFormat="1"/>
    <row r="715129" customFormat="1"/>
    <row r="715130" customFormat="1"/>
    <row r="715131" customFormat="1"/>
    <row r="715132" customFormat="1"/>
    <row r="715133" customFormat="1"/>
    <row r="715134" customFormat="1"/>
    <row r="715135" customFormat="1"/>
    <row r="715136" customFormat="1"/>
    <row r="715137" customFormat="1"/>
    <row r="715138" customFormat="1"/>
    <row r="715139" customFormat="1"/>
    <row r="715140" customFormat="1"/>
    <row r="715141" customFormat="1"/>
    <row r="715142" customFormat="1"/>
    <row r="715143" customFormat="1"/>
    <row r="715144" customFormat="1"/>
    <row r="715145" customFormat="1"/>
    <row r="715146" customFormat="1"/>
    <row r="715147" customFormat="1"/>
    <row r="715148" customFormat="1"/>
    <row r="715149" customFormat="1"/>
    <row r="715150" customFormat="1"/>
    <row r="715151" customFormat="1"/>
    <row r="715152" customFormat="1"/>
    <row r="715153" customFormat="1"/>
    <row r="715154" customFormat="1"/>
    <row r="715155" customFormat="1"/>
    <row r="715156" customFormat="1"/>
    <row r="715157" customFormat="1"/>
    <row r="715158" customFormat="1"/>
    <row r="715159" customFormat="1"/>
    <row r="715160" customFormat="1"/>
    <row r="715161" customFormat="1"/>
    <row r="715162" customFormat="1"/>
    <row r="715163" customFormat="1"/>
    <row r="715164" customFormat="1"/>
    <row r="715165" customFormat="1"/>
    <row r="715166" customFormat="1"/>
    <row r="715167" customFormat="1"/>
    <row r="715168" customFormat="1"/>
    <row r="715169" customFormat="1"/>
    <row r="715170" customFormat="1"/>
    <row r="715171" customFormat="1"/>
    <row r="715172" customFormat="1"/>
    <row r="715173" customFormat="1"/>
    <row r="715174" customFormat="1"/>
    <row r="715175" customFormat="1"/>
    <row r="715176" customFormat="1"/>
    <row r="715177" customFormat="1"/>
    <row r="715178" customFormat="1"/>
    <row r="715179" customFormat="1"/>
    <row r="715180" customFormat="1"/>
    <row r="715181" customFormat="1"/>
    <row r="715182" customFormat="1"/>
    <row r="715183" customFormat="1"/>
    <row r="715184" customFormat="1"/>
    <row r="715185" customFormat="1"/>
    <row r="715186" customFormat="1"/>
    <row r="715187" customFormat="1"/>
    <row r="715188" customFormat="1"/>
    <row r="715189" customFormat="1"/>
    <row r="715190" customFormat="1"/>
    <row r="715191" customFormat="1"/>
    <row r="715192" customFormat="1"/>
    <row r="715193" customFormat="1"/>
    <row r="715194" customFormat="1"/>
    <row r="715195" customFormat="1"/>
    <row r="715196" customFormat="1"/>
    <row r="715197" customFormat="1"/>
    <row r="715198" customFormat="1"/>
    <row r="715199" customFormat="1"/>
    <row r="715200" customFormat="1"/>
    <row r="715201" customFormat="1"/>
    <row r="715202" customFormat="1"/>
    <row r="715203" customFormat="1"/>
    <row r="715204" customFormat="1"/>
    <row r="715205" customFormat="1"/>
    <row r="715206" customFormat="1"/>
    <row r="715207" customFormat="1"/>
    <row r="715208" customFormat="1"/>
    <row r="715209" customFormat="1"/>
    <row r="715210" customFormat="1"/>
    <row r="715211" customFormat="1"/>
    <row r="715212" customFormat="1"/>
    <row r="715213" customFormat="1"/>
    <row r="715214" customFormat="1"/>
    <row r="715215" customFormat="1"/>
    <row r="715216" customFormat="1"/>
    <row r="715217" customFormat="1"/>
    <row r="715218" customFormat="1"/>
    <row r="715219" customFormat="1"/>
    <row r="715220" customFormat="1"/>
    <row r="715221" customFormat="1"/>
    <row r="715222" customFormat="1"/>
    <row r="715223" customFormat="1"/>
    <row r="715224" customFormat="1"/>
    <row r="715225" customFormat="1"/>
    <row r="715226" customFormat="1"/>
    <row r="715227" customFormat="1"/>
    <row r="715228" customFormat="1"/>
    <row r="715229" customFormat="1"/>
    <row r="715230" customFormat="1"/>
    <row r="715231" customFormat="1"/>
    <row r="715232" customFormat="1"/>
    <row r="715233" customFormat="1"/>
    <row r="715234" customFormat="1"/>
    <row r="715235" customFormat="1"/>
    <row r="715236" customFormat="1"/>
    <row r="715237" customFormat="1"/>
    <row r="715238" customFormat="1"/>
    <row r="715239" customFormat="1"/>
    <row r="715240" customFormat="1"/>
    <row r="715241" customFormat="1"/>
    <row r="715242" customFormat="1"/>
    <row r="715243" customFormat="1"/>
    <row r="715244" customFormat="1"/>
    <row r="715245" customFormat="1"/>
    <row r="715246" customFormat="1"/>
    <row r="715247" customFormat="1"/>
    <row r="715248" customFormat="1"/>
    <row r="715249" customFormat="1"/>
    <row r="715250" customFormat="1"/>
    <row r="715251" customFormat="1"/>
    <row r="715252" customFormat="1"/>
    <row r="715253" customFormat="1"/>
    <row r="715254" customFormat="1"/>
    <row r="715255" customFormat="1"/>
    <row r="715256" customFormat="1"/>
    <row r="715257" customFormat="1"/>
    <row r="715258" customFormat="1"/>
    <row r="715259" customFormat="1"/>
    <row r="715260" customFormat="1"/>
    <row r="715261" customFormat="1"/>
    <row r="715262" customFormat="1"/>
    <row r="715263" customFormat="1"/>
    <row r="715264" customFormat="1"/>
    <row r="715265" customFormat="1"/>
    <row r="715266" customFormat="1"/>
    <row r="715267" customFormat="1"/>
    <row r="715268" customFormat="1"/>
    <row r="715269" customFormat="1"/>
    <row r="715270" customFormat="1"/>
    <row r="715271" customFormat="1"/>
    <row r="715272" customFormat="1"/>
    <row r="715273" customFormat="1"/>
    <row r="715274" customFormat="1"/>
    <row r="715275" customFormat="1"/>
    <row r="715276" customFormat="1"/>
    <row r="715277" customFormat="1"/>
    <row r="715278" customFormat="1"/>
    <row r="715279" customFormat="1"/>
    <row r="715280" customFormat="1"/>
    <row r="715281" customFormat="1"/>
    <row r="715282" customFormat="1"/>
    <row r="715283" customFormat="1"/>
    <row r="715284" customFormat="1"/>
    <row r="715285" customFormat="1"/>
    <row r="715286" customFormat="1"/>
    <row r="715287" customFormat="1"/>
    <row r="715288" customFormat="1"/>
    <row r="715289" customFormat="1"/>
    <row r="715290" customFormat="1"/>
    <row r="715291" customFormat="1"/>
    <row r="715292" customFormat="1"/>
    <row r="715293" customFormat="1"/>
    <row r="715294" customFormat="1"/>
    <row r="715295" customFormat="1"/>
    <row r="715296" customFormat="1"/>
    <row r="715297" customFormat="1"/>
    <row r="715298" customFormat="1"/>
    <row r="715299" customFormat="1"/>
    <row r="715300" customFormat="1"/>
    <row r="715301" customFormat="1"/>
    <row r="715302" customFormat="1"/>
    <row r="715303" customFormat="1"/>
    <row r="715304" customFormat="1"/>
    <row r="715305" customFormat="1"/>
    <row r="715306" customFormat="1"/>
    <row r="715307" customFormat="1"/>
    <row r="715308" customFormat="1"/>
    <row r="715309" customFormat="1"/>
    <row r="715310" customFormat="1"/>
    <row r="715311" customFormat="1"/>
    <row r="715312" customFormat="1"/>
    <row r="715313" customFormat="1"/>
    <row r="715314" customFormat="1"/>
    <row r="715315" customFormat="1"/>
    <row r="715316" customFormat="1"/>
    <row r="715317" customFormat="1"/>
    <row r="715318" customFormat="1"/>
    <row r="715319" customFormat="1"/>
    <row r="715320" customFormat="1"/>
    <row r="715321" customFormat="1"/>
    <row r="715322" customFormat="1"/>
    <row r="715323" customFormat="1"/>
    <row r="715324" customFormat="1"/>
    <row r="715325" customFormat="1"/>
    <row r="715326" customFormat="1"/>
    <row r="715327" customFormat="1"/>
    <row r="715328" customFormat="1"/>
    <row r="715329" customFormat="1"/>
    <row r="715330" customFormat="1"/>
    <row r="715331" customFormat="1"/>
    <row r="715332" customFormat="1"/>
    <row r="715333" customFormat="1"/>
    <row r="715334" customFormat="1"/>
    <row r="715335" customFormat="1"/>
    <row r="715336" customFormat="1"/>
    <row r="715337" customFormat="1"/>
    <row r="715338" customFormat="1"/>
    <row r="715339" customFormat="1"/>
    <row r="715340" customFormat="1"/>
    <row r="715341" customFormat="1"/>
    <row r="715342" customFormat="1"/>
    <row r="715343" customFormat="1"/>
    <row r="715344" customFormat="1"/>
    <row r="715345" customFormat="1"/>
    <row r="715346" customFormat="1"/>
    <row r="715347" customFormat="1"/>
    <row r="715348" customFormat="1"/>
    <row r="715349" customFormat="1"/>
    <row r="715350" customFormat="1"/>
    <row r="715351" customFormat="1"/>
    <row r="715352" customFormat="1"/>
    <row r="715353" customFormat="1"/>
    <row r="715354" customFormat="1"/>
    <row r="715355" customFormat="1"/>
    <row r="715356" customFormat="1"/>
    <row r="715357" customFormat="1"/>
    <row r="715358" customFormat="1"/>
    <row r="715359" customFormat="1"/>
    <row r="715360" customFormat="1"/>
    <row r="715361" customFormat="1"/>
    <row r="715362" customFormat="1"/>
    <row r="715363" customFormat="1"/>
    <row r="715364" customFormat="1"/>
    <row r="715365" customFormat="1"/>
    <row r="715366" customFormat="1"/>
    <row r="715367" customFormat="1"/>
    <row r="715368" customFormat="1"/>
    <row r="715369" customFormat="1"/>
    <row r="715370" customFormat="1"/>
    <row r="715371" customFormat="1"/>
    <row r="715372" customFormat="1"/>
    <row r="715373" customFormat="1"/>
    <row r="715374" customFormat="1"/>
    <row r="715375" customFormat="1"/>
    <row r="715376" customFormat="1"/>
    <row r="715377" customFormat="1"/>
    <row r="715378" customFormat="1"/>
    <row r="715379" customFormat="1"/>
    <row r="715380" customFormat="1"/>
    <row r="715381" customFormat="1"/>
    <row r="715382" customFormat="1"/>
    <row r="715383" customFormat="1"/>
    <row r="715384" customFormat="1"/>
    <row r="715385" customFormat="1"/>
    <row r="715386" customFormat="1"/>
    <row r="715387" customFormat="1"/>
    <row r="715388" customFormat="1"/>
    <row r="715389" customFormat="1"/>
    <row r="715390" customFormat="1"/>
    <row r="715391" customFormat="1"/>
    <row r="715392" customFormat="1"/>
    <row r="715393" customFormat="1"/>
    <row r="715394" customFormat="1"/>
    <row r="715395" customFormat="1"/>
    <row r="715396" customFormat="1"/>
    <row r="715397" customFormat="1"/>
    <row r="715398" customFormat="1"/>
    <row r="715399" customFormat="1"/>
    <row r="715400" customFormat="1"/>
    <row r="715401" customFormat="1"/>
    <row r="715402" customFormat="1"/>
    <row r="715403" customFormat="1"/>
    <row r="715404" customFormat="1"/>
    <row r="715405" customFormat="1"/>
    <row r="715406" customFormat="1"/>
    <row r="715407" customFormat="1"/>
    <row r="715408" customFormat="1"/>
    <row r="715409" customFormat="1"/>
    <row r="715410" customFormat="1"/>
    <row r="715411" customFormat="1"/>
    <row r="715412" customFormat="1"/>
    <row r="715413" customFormat="1"/>
    <row r="715414" customFormat="1"/>
    <row r="715415" customFormat="1"/>
    <row r="715416" customFormat="1"/>
    <row r="715417" customFormat="1"/>
    <row r="715418" customFormat="1"/>
    <row r="715419" customFormat="1"/>
    <row r="715420" customFormat="1"/>
    <row r="715421" customFormat="1"/>
    <row r="715422" customFormat="1"/>
    <row r="715423" customFormat="1"/>
    <row r="715424" customFormat="1"/>
    <row r="715425" customFormat="1"/>
    <row r="715426" customFormat="1"/>
    <row r="715427" customFormat="1"/>
    <row r="715428" customFormat="1"/>
    <row r="715429" customFormat="1"/>
    <row r="715430" customFormat="1"/>
    <row r="715431" customFormat="1"/>
    <row r="715432" customFormat="1"/>
    <row r="715433" customFormat="1"/>
    <row r="715434" customFormat="1"/>
    <row r="715435" customFormat="1"/>
    <row r="715436" customFormat="1"/>
    <row r="715437" customFormat="1"/>
    <row r="715438" customFormat="1"/>
    <row r="715439" customFormat="1"/>
    <row r="715440" customFormat="1"/>
    <row r="715441" customFormat="1"/>
    <row r="715442" customFormat="1"/>
    <row r="715443" customFormat="1"/>
    <row r="715444" customFormat="1"/>
    <row r="715445" customFormat="1"/>
    <row r="715446" customFormat="1"/>
    <row r="715447" customFormat="1"/>
    <row r="715448" customFormat="1"/>
    <row r="715449" customFormat="1"/>
    <row r="715450" customFormat="1"/>
    <row r="715451" customFormat="1"/>
    <row r="715452" customFormat="1"/>
    <row r="715453" customFormat="1"/>
    <row r="715454" customFormat="1"/>
    <row r="715455" customFormat="1"/>
    <row r="715456" customFormat="1"/>
    <row r="715457" customFormat="1"/>
    <row r="715458" customFormat="1"/>
    <row r="715459" customFormat="1"/>
    <row r="715460" customFormat="1"/>
    <row r="715461" customFormat="1"/>
    <row r="715462" customFormat="1"/>
    <row r="715463" customFormat="1"/>
    <row r="715464" customFormat="1"/>
    <row r="715465" customFormat="1"/>
    <row r="715466" customFormat="1"/>
    <row r="715467" customFormat="1"/>
    <row r="715468" customFormat="1"/>
    <row r="715469" customFormat="1"/>
    <row r="715470" customFormat="1"/>
    <row r="715471" customFormat="1"/>
    <row r="715472" customFormat="1"/>
    <row r="715473" customFormat="1"/>
    <row r="715474" customFormat="1"/>
    <row r="715475" customFormat="1"/>
    <row r="715476" customFormat="1"/>
    <row r="715477" customFormat="1"/>
    <row r="715478" customFormat="1"/>
    <row r="715479" customFormat="1"/>
    <row r="715480" customFormat="1"/>
    <row r="715481" customFormat="1"/>
    <row r="715482" customFormat="1"/>
    <row r="715483" customFormat="1"/>
    <row r="715484" customFormat="1"/>
    <row r="715485" customFormat="1"/>
    <row r="715486" customFormat="1"/>
    <row r="715487" customFormat="1"/>
    <row r="715488" customFormat="1"/>
    <row r="715489" customFormat="1"/>
    <row r="715490" customFormat="1"/>
    <row r="715491" customFormat="1"/>
    <row r="715492" customFormat="1"/>
    <row r="715493" customFormat="1"/>
    <row r="715494" customFormat="1"/>
    <row r="715495" customFormat="1"/>
    <row r="715496" customFormat="1"/>
    <row r="715497" customFormat="1"/>
    <row r="715498" customFormat="1"/>
    <row r="715499" customFormat="1"/>
    <row r="715500" customFormat="1"/>
    <row r="715501" customFormat="1"/>
    <row r="715502" customFormat="1"/>
    <row r="715503" customFormat="1"/>
    <row r="715504" customFormat="1"/>
    <row r="715505" customFormat="1"/>
    <row r="715506" customFormat="1"/>
    <row r="715507" customFormat="1"/>
    <row r="715508" customFormat="1"/>
    <row r="715509" customFormat="1"/>
    <row r="715510" customFormat="1"/>
    <row r="715511" customFormat="1"/>
    <row r="715512" customFormat="1"/>
    <row r="715513" customFormat="1"/>
    <row r="715514" customFormat="1"/>
    <row r="715515" customFormat="1"/>
    <row r="715516" customFormat="1"/>
    <row r="715517" customFormat="1"/>
    <row r="715518" customFormat="1"/>
    <row r="715519" customFormat="1"/>
    <row r="715520" customFormat="1"/>
    <row r="715521" customFormat="1"/>
    <row r="715522" customFormat="1"/>
    <row r="715523" customFormat="1"/>
    <row r="715524" customFormat="1"/>
    <row r="715525" customFormat="1"/>
    <row r="715526" customFormat="1"/>
    <row r="715527" customFormat="1"/>
    <row r="715528" customFormat="1"/>
    <row r="715529" customFormat="1"/>
    <row r="715530" customFormat="1"/>
    <row r="715531" customFormat="1"/>
    <row r="715532" customFormat="1"/>
    <row r="715533" customFormat="1"/>
    <row r="715534" customFormat="1"/>
    <row r="715535" customFormat="1"/>
    <row r="715536" customFormat="1"/>
    <row r="715537" customFormat="1"/>
    <row r="715538" customFormat="1"/>
    <row r="715539" customFormat="1"/>
    <row r="715540" customFormat="1"/>
    <row r="715541" customFormat="1"/>
    <row r="715542" customFormat="1"/>
    <row r="715543" customFormat="1"/>
    <row r="715544" customFormat="1"/>
    <row r="715545" customFormat="1"/>
    <row r="715546" customFormat="1"/>
    <row r="715547" customFormat="1"/>
    <row r="715548" customFormat="1"/>
    <row r="715549" customFormat="1"/>
    <row r="715550" customFormat="1"/>
    <row r="715551" customFormat="1"/>
    <row r="715552" customFormat="1"/>
    <row r="715553" customFormat="1"/>
    <row r="715554" customFormat="1"/>
    <row r="715555" customFormat="1"/>
    <row r="715556" customFormat="1"/>
    <row r="715557" customFormat="1"/>
    <row r="715558" customFormat="1"/>
    <row r="715559" customFormat="1"/>
    <row r="715560" customFormat="1"/>
    <row r="715561" customFormat="1"/>
    <row r="715562" customFormat="1"/>
    <row r="715563" customFormat="1"/>
    <row r="715564" customFormat="1"/>
    <row r="715565" customFormat="1"/>
    <row r="715566" customFormat="1"/>
    <row r="715567" customFormat="1"/>
    <row r="715568" customFormat="1"/>
    <row r="715569" customFormat="1"/>
    <row r="715570" customFormat="1"/>
    <row r="715571" customFormat="1"/>
    <row r="715572" customFormat="1"/>
    <row r="715573" customFormat="1"/>
    <row r="715574" customFormat="1"/>
    <row r="715575" customFormat="1"/>
    <row r="715576" customFormat="1"/>
    <row r="715577" customFormat="1"/>
    <row r="715578" customFormat="1"/>
    <row r="715579" customFormat="1"/>
    <row r="715580" customFormat="1"/>
    <row r="715581" customFormat="1"/>
    <row r="715582" customFormat="1"/>
    <row r="715583" customFormat="1"/>
    <row r="715584" customFormat="1"/>
    <row r="715585" customFormat="1"/>
    <row r="715586" customFormat="1"/>
    <row r="715587" customFormat="1"/>
    <row r="715588" customFormat="1"/>
    <row r="715589" customFormat="1"/>
    <row r="715590" customFormat="1"/>
    <row r="715591" customFormat="1"/>
    <row r="715592" customFormat="1"/>
    <row r="715593" customFormat="1"/>
    <row r="715594" customFormat="1"/>
    <row r="715595" customFormat="1"/>
    <row r="715596" customFormat="1"/>
    <row r="715597" customFormat="1"/>
    <row r="715598" customFormat="1"/>
    <row r="715599" customFormat="1"/>
    <row r="715600" customFormat="1"/>
    <row r="715601" customFormat="1"/>
    <row r="715602" customFormat="1"/>
    <row r="715603" customFormat="1"/>
    <row r="715604" customFormat="1"/>
    <row r="715605" customFormat="1"/>
    <row r="715606" customFormat="1"/>
    <row r="715607" customFormat="1"/>
    <row r="715608" customFormat="1"/>
    <row r="715609" customFormat="1"/>
    <row r="715610" customFormat="1"/>
    <row r="715611" customFormat="1"/>
    <row r="715612" customFormat="1"/>
    <row r="715613" customFormat="1"/>
    <row r="715614" customFormat="1"/>
    <row r="715615" customFormat="1"/>
    <row r="715616" customFormat="1"/>
    <row r="715617" customFormat="1"/>
    <row r="715618" customFormat="1"/>
    <row r="715619" customFormat="1"/>
    <row r="715620" customFormat="1"/>
    <row r="715621" customFormat="1"/>
    <row r="715622" customFormat="1"/>
    <row r="715623" customFormat="1"/>
    <row r="715624" customFormat="1"/>
    <row r="715625" customFormat="1"/>
    <row r="715626" customFormat="1"/>
    <row r="715627" customFormat="1"/>
    <row r="715628" customFormat="1"/>
    <row r="715629" customFormat="1"/>
    <row r="715630" customFormat="1"/>
    <row r="715631" customFormat="1"/>
    <row r="715632" customFormat="1"/>
    <row r="715633" customFormat="1"/>
    <row r="715634" customFormat="1"/>
    <row r="715635" customFormat="1"/>
    <row r="715636" customFormat="1"/>
    <row r="715637" customFormat="1"/>
    <row r="715638" customFormat="1"/>
    <row r="715639" customFormat="1"/>
    <row r="715640" customFormat="1"/>
    <row r="715641" customFormat="1"/>
    <row r="715642" customFormat="1"/>
    <row r="715643" customFormat="1"/>
    <row r="715644" customFormat="1"/>
    <row r="715645" customFormat="1"/>
    <row r="715646" customFormat="1"/>
    <row r="715647" customFormat="1"/>
    <row r="715648" customFormat="1"/>
    <row r="715649" customFormat="1"/>
    <row r="715650" customFormat="1"/>
    <row r="715651" customFormat="1"/>
    <row r="715652" customFormat="1"/>
    <row r="715653" customFormat="1"/>
    <row r="715654" customFormat="1"/>
    <row r="715655" customFormat="1"/>
    <row r="715656" customFormat="1"/>
    <row r="715657" customFormat="1"/>
    <row r="715658" customFormat="1"/>
    <row r="715659" customFormat="1"/>
    <row r="715660" customFormat="1"/>
    <row r="715661" customFormat="1"/>
    <row r="715662" customFormat="1"/>
    <row r="715663" customFormat="1"/>
    <row r="715664" customFormat="1"/>
    <row r="715665" customFormat="1"/>
    <row r="715666" customFormat="1"/>
    <row r="715667" customFormat="1"/>
    <row r="715668" customFormat="1"/>
    <row r="715669" customFormat="1"/>
    <row r="715670" customFormat="1"/>
    <row r="715671" customFormat="1"/>
    <row r="715672" customFormat="1"/>
    <row r="715673" customFormat="1"/>
    <row r="715674" customFormat="1"/>
    <row r="715675" customFormat="1"/>
    <row r="715676" customFormat="1"/>
    <row r="715677" customFormat="1"/>
    <row r="715678" customFormat="1"/>
    <row r="715679" customFormat="1"/>
    <row r="715680" customFormat="1"/>
    <row r="715681" customFormat="1"/>
    <row r="715682" customFormat="1"/>
    <row r="715683" customFormat="1"/>
    <row r="715684" customFormat="1"/>
    <row r="715685" customFormat="1"/>
    <row r="715686" customFormat="1"/>
    <row r="715687" customFormat="1"/>
    <row r="715688" customFormat="1"/>
    <row r="715689" customFormat="1"/>
    <row r="715690" customFormat="1"/>
    <row r="715691" customFormat="1"/>
    <row r="715692" customFormat="1"/>
    <row r="715693" customFormat="1"/>
    <row r="715694" customFormat="1"/>
    <row r="715695" customFormat="1"/>
    <row r="715696" customFormat="1"/>
    <row r="715697" customFormat="1"/>
    <row r="715698" customFormat="1"/>
    <row r="715699" customFormat="1"/>
    <row r="715700" customFormat="1"/>
    <row r="715701" customFormat="1"/>
    <row r="715702" customFormat="1"/>
    <row r="715703" customFormat="1"/>
    <row r="715704" customFormat="1"/>
    <row r="715705" customFormat="1"/>
    <row r="715706" customFormat="1"/>
    <row r="715707" customFormat="1"/>
    <row r="715708" customFormat="1"/>
    <row r="715709" customFormat="1"/>
    <row r="715710" customFormat="1"/>
    <row r="715711" customFormat="1"/>
    <row r="715712" customFormat="1"/>
    <row r="715713" customFormat="1"/>
    <row r="715714" customFormat="1"/>
    <row r="715715" customFormat="1"/>
    <row r="715716" customFormat="1"/>
    <row r="715717" customFormat="1"/>
    <row r="715718" customFormat="1"/>
    <row r="715719" customFormat="1"/>
    <row r="715720" customFormat="1"/>
    <row r="715721" customFormat="1"/>
    <row r="715722" customFormat="1"/>
    <row r="715723" customFormat="1"/>
    <row r="715724" customFormat="1"/>
    <row r="715725" customFormat="1"/>
    <row r="715726" customFormat="1"/>
    <row r="715727" customFormat="1"/>
    <row r="715728" customFormat="1"/>
    <row r="715729" customFormat="1"/>
    <row r="715730" customFormat="1"/>
    <row r="715731" customFormat="1"/>
    <row r="715732" customFormat="1"/>
    <row r="715733" customFormat="1"/>
    <row r="715734" customFormat="1"/>
    <row r="715735" customFormat="1"/>
    <row r="715736" customFormat="1"/>
    <row r="715737" customFormat="1"/>
    <row r="715738" customFormat="1"/>
    <row r="715739" customFormat="1"/>
    <row r="715740" customFormat="1"/>
    <row r="715741" customFormat="1"/>
    <row r="715742" customFormat="1"/>
    <row r="715743" customFormat="1"/>
    <row r="715744" customFormat="1"/>
    <row r="715745" customFormat="1"/>
    <row r="715746" customFormat="1"/>
    <row r="715747" customFormat="1"/>
    <row r="715748" customFormat="1"/>
    <row r="715749" customFormat="1"/>
    <row r="715750" customFormat="1"/>
    <row r="715751" customFormat="1"/>
    <row r="715752" customFormat="1"/>
    <row r="715753" customFormat="1"/>
    <row r="715754" customFormat="1"/>
    <row r="715755" customFormat="1"/>
    <row r="715756" customFormat="1"/>
    <row r="715757" customFormat="1"/>
    <row r="715758" customFormat="1"/>
    <row r="715759" customFormat="1"/>
    <row r="715760" customFormat="1"/>
    <row r="715761" customFormat="1"/>
    <row r="715762" customFormat="1"/>
    <row r="715763" customFormat="1"/>
    <row r="715764" customFormat="1"/>
    <row r="715765" customFormat="1"/>
    <row r="715766" customFormat="1"/>
    <row r="715767" customFormat="1"/>
    <row r="715768" customFormat="1"/>
    <row r="715769" customFormat="1"/>
    <row r="715770" customFormat="1"/>
    <row r="715771" customFormat="1"/>
    <row r="715772" customFormat="1"/>
    <row r="715773" customFormat="1"/>
    <row r="715774" customFormat="1"/>
    <row r="715775" customFormat="1"/>
    <row r="715776" customFormat="1"/>
    <row r="715777" customFormat="1"/>
    <row r="715778" customFormat="1"/>
    <row r="715779" customFormat="1"/>
    <row r="715780" customFormat="1"/>
    <row r="715781" customFormat="1"/>
    <row r="715782" customFormat="1"/>
    <row r="715783" customFormat="1"/>
    <row r="715784" customFormat="1"/>
    <row r="715785" customFormat="1"/>
    <row r="715786" customFormat="1"/>
    <row r="715787" customFormat="1"/>
    <row r="715788" customFormat="1"/>
    <row r="715789" customFormat="1"/>
    <row r="715790" customFormat="1"/>
    <row r="715791" customFormat="1"/>
    <row r="715792" customFormat="1"/>
    <row r="715793" customFormat="1"/>
    <row r="715794" customFormat="1"/>
    <row r="715795" customFormat="1"/>
    <row r="715796" customFormat="1"/>
    <row r="715797" customFormat="1"/>
    <row r="715798" customFormat="1"/>
    <row r="715799" customFormat="1"/>
    <row r="715800" customFormat="1"/>
    <row r="715801" customFormat="1"/>
    <row r="715802" customFormat="1"/>
    <row r="715803" customFormat="1"/>
    <row r="715804" customFormat="1"/>
    <row r="715805" customFormat="1"/>
    <row r="715806" customFormat="1"/>
    <row r="715807" customFormat="1"/>
    <row r="715808" customFormat="1"/>
    <row r="715809" customFormat="1"/>
    <row r="715810" customFormat="1"/>
    <row r="715811" customFormat="1"/>
    <row r="715812" customFormat="1"/>
    <row r="715813" customFormat="1"/>
    <row r="715814" customFormat="1"/>
    <row r="715815" customFormat="1"/>
    <row r="715816" customFormat="1"/>
    <row r="715817" customFormat="1"/>
    <row r="715818" customFormat="1"/>
    <row r="715819" customFormat="1"/>
    <row r="715820" customFormat="1"/>
    <row r="715821" customFormat="1"/>
    <row r="715822" customFormat="1"/>
    <row r="715823" customFormat="1"/>
    <row r="715824" customFormat="1"/>
    <row r="715825" customFormat="1"/>
    <row r="715826" customFormat="1"/>
    <row r="715827" customFormat="1"/>
    <row r="715828" customFormat="1"/>
    <row r="715829" customFormat="1"/>
    <row r="715830" customFormat="1"/>
    <row r="715831" customFormat="1"/>
    <row r="715832" customFormat="1"/>
    <row r="715833" customFormat="1"/>
    <row r="715834" customFormat="1"/>
    <row r="715835" customFormat="1"/>
    <row r="715836" customFormat="1"/>
    <row r="715837" customFormat="1"/>
    <row r="715838" customFormat="1"/>
    <row r="715839" customFormat="1"/>
    <row r="715840" customFormat="1"/>
    <row r="715841" customFormat="1"/>
    <row r="715842" customFormat="1"/>
    <row r="715843" customFormat="1"/>
    <row r="715844" customFormat="1"/>
    <row r="715845" customFormat="1"/>
    <row r="715846" customFormat="1"/>
    <row r="715847" customFormat="1"/>
    <row r="715848" customFormat="1"/>
    <row r="715849" customFormat="1"/>
    <row r="715850" customFormat="1"/>
    <row r="715851" customFormat="1"/>
    <row r="715852" customFormat="1"/>
    <row r="715853" customFormat="1"/>
    <row r="715854" customFormat="1"/>
    <row r="715855" customFormat="1"/>
    <row r="715856" customFormat="1"/>
    <row r="715857" customFormat="1"/>
    <row r="715858" customFormat="1"/>
    <row r="715859" customFormat="1"/>
    <row r="715860" customFormat="1"/>
    <row r="715861" customFormat="1"/>
    <row r="715862" customFormat="1"/>
    <row r="715863" customFormat="1"/>
    <row r="715864" customFormat="1"/>
    <row r="715865" customFormat="1"/>
    <row r="715866" customFormat="1"/>
    <row r="715867" customFormat="1"/>
    <row r="715868" customFormat="1"/>
    <row r="715869" customFormat="1"/>
    <row r="715870" customFormat="1"/>
    <row r="715871" customFormat="1"/>
    <row r="715872" customFormat="1"/>
    <row r="715873" customFormat="1"/>
    <row r="715874" customFormat="1"/>
    <row r="715875" customFormat="1"/>
    <row r="715876" customFormat="1"/>
    <row r="715877" customFormat="1"/>
    <row r="715878" customFormat="1"/>
    <row r="715879" customFormat="1"/>
    <row r="715880" customFormat="1"/>
    <row r="715881" customFormat="1"/>
    <row r="715882" customFormat="1"/>
    <row r="715883" customFormat="1"/>
    <row r="715884" customFormat="1"/>
    <row r="715885" customFormat="1"/>
    <row r="715886" customFormat="1"/>
    <row r="715887" customFormat="1"/>
    <row r="715888" customFormat="1"/>
    <row r="715889" customFormat="1"/>
    <row r="715890" customFormat="1"/>
    <row r="715891" customFormat="1"/>
    <row r="715892" customFormat="1"/>
    <row r="715893" customFormat="1"/>
    <row r="715894" customFormat="1"/>
    <row r="715895" customFormat="1"/>
    <row r="715896" customFormat="1"/>
    <row r="715897" customFormat="1"/>
    <row r="715898" customFormat="1"/>
    <row r="715899" customFormat="1"/>
    <row r="715900" customFormat="1"/>
    <row r="715901" customFormat="1"/>
    <row r="715902" customFormat="1"/>
    <row r="715903" customFormat="1"/>
    <row r="715904" customFormat="1"/>
    <row r="715905" customFormat="1"/>
    <row r="715906" customFormat="1"/>
    <row r="715907" customFormat="1"/>
    <row r="715908" customFormat="1"/>
    <row r="715909" customFormat="1"/>
    <row r="715910" customFormat="1"/>
    <row r="715911" customFormat="1"/>
    <row r="715912" customFormat="1"/>
    <row r="715913" customFormat="1"/>
    <row r="715914" customFormat="1"/>
    <row r="715915" customFormat="1"/>
    <row r="715916" customFormat="1"/>
    <row r="715917" customFormat="1"/>
    <row r="715918" customFormat="1"/>
    <row r="715919" customFormat="1"/>
    <row r="715920" customFormat="1"/>
    <row r="715921" customFormat="1"/>
    <row r="715922" customFormat="1"/>
    <row r="715923" customFormat="1"/>
    <row r="715924" customFormat="1"/>
    <row r="715925" customFormat="1"/>
    <row r="715926" customFormat="1"/>
    <row r="715927" customFormat="1"/>
    <row r="715928" customFormat="1"/>
    <row r="715929" customFormat="1"/>
    <row r="715930" customFormat="1"/>
    <row r="715931" customFormat="1"/>
    <row r="715932" customFormat="1"/>
    <row r="715933" customFormat="1"/>
    <row r="715934" customFormat="1"/>
    <row r="715935" customFormat="1"/>
    <row r="715936" customFormat="1"/>
    <row r="715937" customFormat="1"/>
    <row r="715938" customFormat="1"/>
    <row r="715939" customFormat="1"/>
    <row r="715940" customFormat="1"/>
    <row r="715941" customFormat="1"/>
    <row r="715942" customFormat="1"/>
    <row r="715943" customFormat="1"/>
    <row r="715944" customFormat="1"/>
    <row r="715945" customFormat="1"/>
    <row r="715946" customFormat="1"/>
    <row r="715947" customFormat="1"/>
    <row r="715948" customFormat="1"/>
    <row r="715949" customFormat="1"/>
    <row r="715950" customFormat="1"/>
    <row r="715951" customFormat="1"/>
    <row r="715952" customFormat="1"/>
    <row r="715953" customFormat="1"/>
    <row r="715954" customFormat="1"/>
    <row r="715955" customFormat="1"/>
    <row r="715956" customFormat="1"/>
    <row r="715957" customFormat="1"/>
    <row r="715958" customFormat="1"/>
    <row r="715959" customFormat="1"/>
    <row r="715960" customFormat="1"/>
    <row r="715961" customFormat="1"/>
    <row r="715962" customFormat="1"/>
    <row r="715963" customFormat="1"/>
    <row r="715964" customFormat="1"/>
    <row r="715965" customFormat="1"/>
    <row r="715966" customFormat="1"/>
    <row r="715967" customFormat="1"/>
    <row r="715968" customFormat="1"/>
    <row r="715969" customFormat="1"/>
    <row r="715970" customFormat="1"/>
    <row r="715971" customFormat="1"/>
    <row r="715972" customFormat="1"/>
    <row r="715973" customFormat="1"/>
    <row r="715974" customFormat="1"/>
    <row r="715975" customFormat="1"/>
    <row r="715976" customFormat="1"/>
    <row r="715977" customFormat="1"/>
    <row r="715978" customFormat="1"/>
    <row r="715979" customFormat="1"/>
    <row r="715980" customFormat="1"/>
    <row r="715981" customFormat="1"/>
    <row r="715982" customFormat="1"/>
    <row r="715983" customFormat="1"/>
    <row r="715984" customFormat="1"/>
    <row r="715985" customFormat="1"/>
    <row r="715986" customFormat="1"/>
    <row r="715987" customFormat="1"/>
    <row r="715988" customFormat="1"/>
    <row r="715989" customFormat="1"/>
    <row r="715990" customFormat="1"/>
    <row r="715991" customFormat="1"/>
    <row r="715992" customFormat="1"/>
    <row r="715993" customFormat="1"/>
    <row r="715994" customFormat="1"/>
    <row r="715995" customFormat="1"/>
    <row r="715996" customFormat="1"/>
    <row r="715997" customFormat="1"/>
    <row r="715998" customFormat="1"/>
    <row r="715999" customFormat="1"/>
    <row r="716000" customFormat="1"/>
    <row r="716001" customFormat="1"/>
    <row r="716002" customFormat="1"/>
    <row r="716003" customFormat="1"/>
    <row r="716004" customFormat="1"/>
    <row r="716005" customFormat="1"/>
    <row r="716006" customFormat="1"/>
    <row r="716007" customFormat="1"/>
    <row r="716008" customFormat="1"/>
    <row r="716009" customFormat="1"/>
    <row r="716010" customFormat="1"/>
    <row r="716011" customFormat="1"/>
    <row r="716012" customFormat="1"/>
    <row r="716013" customFormat="1"/>
    <row r="716014" customFormat="1"/>
    <row r="716015" customFormat="1"/>
    <row r="716016" customFormat="1"/>
    <row r="716017" customFormat="1"/>
    <row r="716018" customFormat="1"/>
    <row r="716019" customFormat="1"/>
    <row r="716020" customFormat="1"/>
    <row r="716021" customFormat="1"/>
    <row r="716022" customFormat="1"/>
    <row r="716023" customFormat="1"/>
    <row r="716024" customFormat="1"/>
    <row r="716025" customFormat="1"/>
    <row r="716026" customFormat="1"/>
    <row r="716027" customFormat="1"/>
    <row r="716028" customFormat="1"/>
    <row r="716029" customFormat="1"/>
    <row r="716030" customFormat="1"/>
    <row r="716031" customFormat="1"/>
    <row r="716032" customFormat="1"/>
    <row r="716033" customFormat="1"/>
    <row r="716034" customFormat="1"/>
    <row r="716035" customFormat="1"/>
    <row r="716036" customFormat="1"/>
    <row r="716037" customFormat="1"/>
    <row r="716038" customFormat="1"/>
    <row r="716039" customFormat="1"/>
    <row r="716040" customFormat="1"/>
    <row r="716041" customFormat="1"/>
    <row r="716042" customFormat="1"/>
    <row r="716043" customFormat="1"/>
    <row r="716044" customFormat="1"/>
    <row r="716045" customFormat="1"/>
    <row r="716046" customFormat="1"/>
    <row r="716047" customFormat="1"/>
    <row r="716048" customFormat="1"/>
    <row r="716049" customFormat="1"/>
    <row r="716050" customFormat="1"/>
    <row r="716051" customFormat="1"/>
    <row r="716052" customFormat="1"/>
    <row r="716053" customFormat="1"/>
    <row r="716054" customFormat="1"/>
    <row r="716055" customFormat="1"/>
    <row r="716056" customFormat="1"/>
    <row r="716057" customFormat="1"/>
    <row r="716058" customFormat="1"/>
    <row r="716059" customFormat="1"/>
    <row r="716060" customFormat="1"/>
    <row r="716061" customFormat="1"/>
    <row r="716062" customFormat="1"/>
    <row r="716063" customFormat="1"/>
    <row r="716064" customFormat="1"/>
    <row r="716065" customFormat="1"/>
    <row r="716066" customFormat="1"/>
    <row r="716067" customFormat="1"/>
    <row r="716068" customFormat="1"/>
    <row r="716069" customFormat="1"/>
    <row r="716070" customFormat="1"/>
    <row r="716071" customFormat="1"/>
    <row r="716072" customFormat="1"/>
    <row r="716073" customFormat="1"/>
    <row r="716074" customFormat="1"/>
    <row r="716075" customFormat="1"/>
    <row r="716076" customFormat="1"/>
    <row r="716077" customFormat="1"/>
    <row r="716078" customFormat="1"/>
    <row r="716079" customFormat="1"/>
    <row r="716080" customFormat="1"/>
    <row r="716081" customFormat="1"/>
    <row r="716082" customFormat="1"/>
    <row r="716083" customFormat="1"/>
    <row r="716084" customFormat="1"/>
    <row r="716085" customFormat="1"/>
    <row r="716086" customFormat="1"/>
    <row r="716087" customFormat="1"/>
    <row r="716088" customFormat="1"/>
    <row r="716089" customFormat="1"/>
    <row r="716090" customFormat="1"/>
    <row r="716091" customFormat="1"/>
    <row r="716092" customFormat="1"/>
    <row r="716093" customFormat="1"/>
    <row r="716094" customFormat="1"/>
    <row r="716095" customFormat="1"/>
    <row r="716096" customFormat="1"/>
    <row r="716097" customFormat="1"/>
    <row r="716098" customFormat="1"/>
    <row r="716099" customFormat="1"/>
    <row r="716100" customFormat="1"/>
    <row r="716101" customFormat="1"/>
    <row r="716102" customFormat="1"/>
    <row r="716103" customFormat="1"/>
    <row r="716104" customFormat="1"/>
    <row r="716105" customFormat="1"/>
    <row r="716106" customFormat="1"/>
    <row r="716107" customFormat="1"/>
    <row r="716108" customFormat="1"/>
    <row r="716109" customFormat="1"/>
    <row r="716110" customFormat="1"/>
    <row r="716111" customFormat="1"/>
    <row r="716112" customFormat="1"/>
    <row r="716113" customFormat="1"/>
    <row r="716114" customFormat="1"/>
    <row r="716115" customFormat="1"/>
    <row r="716116" customFormat="1"/>
    <row r="716117" customFormat="1"/>
    <row r="716118" customFormat="1"/>
    <row r="716119" customFormat="1"/>
    <row r="716120" customFormat="1"/>
    <row r="716121" customFormat="1"/>
    <row r="716122" customFormat="1"/>
    <row r="716123" customFormat="1"/>
    <row r="716124" customFormat="1"/>
    <row r="716125" customFormat="1"/>
    <row r="716126" customFormat="1"/>
    <row r="716127" customFormat="1"/>
    <row r="716128" customFormat="1"/>
    <row r="716129" customFormat="1"/>
    <row r="716130" customFormat="1"/>
    <row r="716131" customFormat="1"/>
    <row r="716132" customFormat="1"/>
    <row r="716133" customFormat="1"/>
    <row r="716134" customFormat="1"/>
    <row r="716135" customFormat="1"/>
    <row r="716136" customFormat="1"/>
    <row r="716137" customFormat="1"/>
    <row r="716138" customFormat="1"/>
    <row r="716139" customFormat="1"/>
    <row r="716140" customFormat="1"/>
    <row r="716141" customFormat="1"/>
    <row r="716142" customFormat="1"/>
    <row r="716143" customFormat="1"/>
    <row r="716144" customFormat="1"/>
    <row r="716145" customFormat="1"/>
    <row r="716146" customFormat="1"/>
    <row r="716147" customFormat="1"/>
    <row r="716148" customFormat="1"/>
    <row r="716149" customFormat="1"/>
    <row r="716150" customFormat="1"/>
    <row r="716151" customFormat="1"/>
    <row r="716152" customFormat="1"/>
    <row r="716153" customFormat="1"/>
    <row r="716154" customFormat="1"/>
    <row r="716155" customFormat="1"/>
    <row r="716156" customFormat="1"/>
    <row r="716157" customFormat="1"/>
    <row r="716158" customFormat="1"/>
    <row r="716159" customFormat="1"/>
    <row r="716160" customFormat="1"/>
    <row r="716161" customFormat="1"/>
    <row r="716162" customFormat="1"/>
    <row r="716163" customFormat="1"/>
    <row r="716164" customFormat="1"/>
    <row r="716165" customFormat="1"/>
    <row r="716166" customFormat="1"/>
    <row r="716167" customFormat="1"/>
    <row r="716168" customFormat="1"/>
    <row r="716169" customFormat="1"/>
    <row r="716170" customFormat="1"/>
    <row r="716171" customFormat="1"/>
    <row r="716172" customFormat="1"/>
    <row r="716173" customFormat="1"/>
    <row r="716174" customFormat="1"/>
    <row r="716175" customFormat="1"/>
    <row r="716176" customFormat="1"/>
    <row r="716177" customFormat="1"/>
    <row r="716178" customFormat="1"/>
    <row r="716179" customFormat="1"/>
    <row r="716180" customFormat="1"/>
    <row r="716181" customFormat="1"/>
    <row r="716182" customFormat="1"/>
    <row r="716183" customFormat="1"/>
    <row r="716184" customFormat="1"/>
    <row r="716185" customFormat="1"/>
    <row r="716186" customFormat="1"/>
    <row r="716187" customFormat="1"/>
    <row r="716188" customFormat="1"/>
    <row r="716189" customFormat="1"/>
    <row r="716190" customFormat="1"/>
    <row r="716191" customFormat="1"/>
    <row r="716192" customFormat="1"/>
    <row r="716193" customFormat="1"/>
    <row r="716194" customFormat="1"/>
    <row r="716195" customFormat="1"/>
    <row r="716196" customFormat="1"/>
    <row r="716197" customFormat="1"/>
    <row r="716198" customFormat="1"/>
    <row r="716199" customFormat="1"/>
    <row r="716200" customFormat="1"/>
    <row r="716201" customFormat="1"/>
    <row r="716202" customFormat="1"/>
    <row r="716203" customFormat="1"/>
    <row r="716204" customFormat="1"/>
    <row r="716205" customFormat="1"/>
    <row r="716206" customFormat="1"/>
    <row r="716207" customFormat="1"/>
    <row r="716208" customFormat="1"/>
    <row r="716209" customFormat="1"/>
    <row r="716210" customFormat="1"/>
    <row r="716211" customFormat="1"/>
    <row r="716212" customFormat="1"/>
    <row r="716213" customFormat="1"/>
    <row r="716214" customFormat="1"/>
    <row r="716215" customFormat="1"/>
    <row r="716216" customFormat="1"/>
    <row r="716217" customFormat="1"/>
    <row r="716218" customFormat="1"/>
    <row r="716219" customFormat="1"/>
    <row r="716220" customFormat="1"/>
    <row r="716221" customFormat="1"/>
    <row r="716222" customFormat="1"/>
    <row r="716223" customFormat="1"/>
    <row r="716224" customFormat="1"/>
    <row r="716225" customFormat="1"/>
    <row r="716226" customFormat="1"/>
    <row r="716227" customFormat="1"/>
    <row r="716228" customFormat="1"/>
    <row r="716229" customFormat="1"/>
    <row r="716230" customFormat="1"/>
    <row r="716231" customFormat="1"/>
    <row r="716232" customFormat="1"/>
    <row r="716233" customFormat="1"/>
    <row r="716234" customFormat="1"/>
    <row r="716235" customFormat="1"/>
    <row r="716236" customFormat="1"/>
    <row r="716237" customFormat="1"/>
    <row r="716238" customFormat="1"/>
    <row r="716239" customFormat="1"/>
    <row r="716240" customFormat="1"/>
    <row r="716241" customFormat="1"/>
    <row r="716242" customFormat="1"/>
    <row r="716243" customFormat="1"/>
    <row r="716244" customFormat="1"/>
    <row r="716245" customFormat="1"/>
    <row r="716246" customFormat="1"/>
    <row r="716247" customFormat="1"/>
    <row r="716248" customFormat="1"/>
    <row r="716249" customFormat="1"/>
    <row r="716250" customFormat="1"/>
    <row r="716251" customFormat="1"/>
    <row r="716252" customFormat="1"/>
    <row r="716253" customFormat="1"/>
    <row r="716254" customFormat="1"/>
    <row r="716255" customFormat="1"/>
    <row r="716256" customFormat="1"/>
    <row r="716257" customFormat="1"/>
    <row r="716258" customFormat="1"/>
    <row r="716259" customFormat="1"/>
    <row r="716260" customFormat="1"/>
    <row r="716261" customFormat="1"/>
    <row r="716262" customFormat="1"/>
    <row r="716263" customFormat="1"/>
    <row r="716264" customFormat="1"/>
    <row r="716265" customFormat="1"/>
    <row r="716266" customFormat="1"/>
    <row r="716267" customFormat="1"/>
    <row r="716268" customFormat="1"/>
    <row r="716269" customFormat="1"/>
    <row r="716270" customFormat="1"/>
    <row r="716271" customFormat="1"/>
    <row r="716272" customFormat="1"/>
    <row r="716273" customFormat="1"/>
    <row r="716274" customFormat="1"/>
    <row r="716275" customFormat="1"/>
    <row r="716276" customFormat="1"/>
    <row r="716277" customFormat="1"/>
    <row r="716278" customFormat="1"/>
    <row r="716279" customFormat="1"/>
    <row r="716280" customFormat="1"/>
    <row r="716281" customFormat="1"/>
    <row r="716282" customFormat="1"/>
    <row r="716283" customFormat="1"/>
    <row r="716284" customFormat="1"/>
    <row r="716285" customFormat="1"/>
    <row r="716286" customFormat="1"/>
    <row r="716287" customFormat="1"/>
    <row r="716288" customFormat="1"/>
    <row r="716289" customFormat="1"/>
    <row r="716290" customFormat="1"/>
    <row r="716291" customFormat="1"/>
    <row r="716292" customFormat="1"/>
    <row r="716293" customFormat="1"/>
    <row r="716294" customFormat="1"/>
    <row r="716295" customFormat="1"/>
    <row r="716296" customFormat="1"/>
    <row r="716297" customFormat="1"/>
    <row r="716298" customFormat="1"/>
    <row r="716299" customFormat="1"/>
    <row r="716300" customFormat="1"/>
    <row r="716301" customFormat="1"/>
    <row r="716302" customFormat="1"/>
    <row r="716303" customFormat="1"/>
    <row r="716304" customFormat="1"/>
    <row r="716305" customFormat="1"/>
    <row r="716306" customFormat="1"/>
    <row r="716307" customFormat="1"/>
    <row r="716308" customFormat="1"/>
    <row r="716309" customFormat="1"/>
    <row r="716310" customFormat="1"/>
    <row r="716311" customFormat="1"/>
    <row r="716312" customFormat="1"/>
    <row r="716313" customFormat="1"/>
    <row r="716314" customFormat="1"/>
    <row r="716315" customFormat="1"/>
    <row r="716316" customFormat="1"/>
    <row r="716317" customFormat="1"/>
    <row r="716318" customFormat="1"/>
    <row r="716319" customFormat="1"/>
    <row r="716320" customFormat="1"/>
    <row r="716321" customFormat="1"/>
    <row r="716322" customFormat="1"/>
    <row r="716323" customFormat="1"/>
    <row r="716324" customFormat="1"/>
    <row r="716325" customFormat="1"/>
    <row r="716326" customFormat="1"/>
    <row r="716327" customFormat="1"/>
    <row r="716328" customFormat="1"/>
    <row r="716329" customFormat="1"/>
    <row r="716330" customFormat="1"/>
    <row r="716331" customFormat="1"/>
    <row r="716332" customFormat="1"/>
    <row r="716333" customFormat="1"/>
    <row r="716334" customFormat="1"/>
    <row r="716335" customFormat="1"/>
    <row r="716336" customFormat="1"/>
    <row r="716337" customFormat="1"/>
    <row r="716338" customFormat="1"/>
    <row r="716339" customFormat="1"/>
    <row r="716340" customFormat="1"/>
    <row r="716341" customFormat="1"/>
    <row r="716342" customFormat="1"/>
    <row r="716343" customFormat="1"/>
    <row r="716344" customFormat="1"/>
    <row r="716345" customFormat="1"/>
    <row r="716346" customFormat="1"/>
    <row r="716347" customFormat="1"/>
    <row r="716348" customFormat="1"/>
    <row r="716349" customFormat="1"/>
    <row r="716350" customFormat="1"/>
    <row r="716351" customFormat="1"/>
    <row r="716352" customFormat="1"/>
    <row r="716353" customFormat="1"/>
    <row r="716354" customFormat="1"/>
    <row r="716355" customFormat="1"/>
    <row r="716356" customFormat="1"/>
    <row r="716357" customFormat="1"/>
    <row r="716358" customFormat="1"/>
    <row r="716359" customFormat="1"/>
    <row r="716360" customFormat="1"/>
    <row r="716361" customFormat="1"/>
    <row r="716362" customFormat="1"/>
    <row r="716363" customFormat="1"/>
    <row r="716364" customFormat="1"/>
    <row r="716365" customFormat="1"/>
    <row r="716366" customFormat="1"/>
    <row r="716367" customFormat="1"/>
    <row r="716368" customFormat="1"/>
    <row r="716369" customFormat="1"/>
    <row r="716370" customFormat="1"/>
    <row r="716371" customFormat="1"/>
    <row r="716372" customFormat="1"/>
    <row r="716373" customFormat="1"/>
    <row r="716374" customFormat="1"/>
    <row r="716375" customFormat="1"/>
    <row r="716376" customFormat="1"/>
    <row r="716377" customFormat="1"/>
    <row r="716378" customFormat="1"/>
    <row r="716379" customFormat="1"/>
    <row r="716380" customFormat="1"/>
    <row r="716381" customFormat="1"/>
    <row r="716382" customFormat="1"/>
    <row r="716383" customFormat="1"/>
    <row r="716384" customFormat="1"/>
    <row r="716385" customFormat="1"/>
    <row r="716386" customFormat="1"/>
    <row r="716387" customFormat="1"/>
    <row r="716388" customFormat="1"/>
    <row r="716389" customFormat="1"/>
    <row r="716390" customFormat="1"/>
    <row r="716391" customFormat="1"/>
    <row r="716392" customFormat="1"/>
    <row r="716393" customFormat="1"/>
    <row r="716394" customFormat="1"/>
    <row r="716395" customFormat="1"/>
    <row r="716396" customFormat="1"/>
    <row r="716397" customFormat="1"/>
    <row r="716398" customFormat="1"/>
    <row r="716399" customFormat="1"/>
    <row r="716400" customFormat="1"/>
    <row r="716401" customFormat="1"/>
    <row r="716402" customFormat="1"/>
    <row r="716403" customFormat="1"/>
    <row r="716404" customFormat="1"/>
    <row r="716405" customFormat="1"/>
    <row r="716406" customFormat="1"/>
    <row r="716407" customFormat="1"/>
    <row r="716408" customFormat="1"/>
    <row r="716409" customFormat="1"/>
    <row r="716410" customFormat="1"/>
    <row r="716411" customFormat="1"/>
    <row r="716412" customFormat="1"/>
    <row r="716413" customFormat="1"/>
    <row r="716414" customFormat="1"/>
    <row r="716415" customFormat="1"/>
    <row r="716416" customFormat="1"/>
    <row r="716417" customFormat="1"/>
    <row r="716418" customFormat="1"/>
    <row r="716419" customFormat="1"/>
    <row r="716420" customFormat="1"/>
    <row r="716421" customFormat="1"/>
    <row r="716422" customFormat="1"/>
    <row r="716423" customFormat="1"/>
    <row r="716424" customFormat="1"/>
    <row r="716425" customFormat="1"/>
    <row r="716426" customFormat="1"/>
    <row r="716427" customFormat="1"/>
    <row r="716428" customFormat="1"/>
    <row r="716429" customFormat="1"/>
    <row r="716430" customFormat="1"/>
    <row r="716431" customFormat="1"/>
    <row r="716432" customFormat="1"/>
    <row r="716433" customFormat="1"/>
    <row r="716434" customFormat="1"/>
    <row r="716435" customFormat="1"/>
    <row r="716436" customFormat="1"/>
    <row r="716437" customFormat="1"/>
    <row r="716438" customFormat="1"/>
    <row r="716439" customFormat="1"/>
    <row r="716440" customFormat="1"/>
    <row r="716441" customFormat="1"/>
    <row r="716442" customFormat="1"/>
    <row r="716443" customFormat="1"/>
    <row r="716444" customFormat="1"/>
    <row r="716445" customFormat="1"/>
    <row r="716446" customFormat="1"/>
    <row r="716447" customFormat="1"/>
    <row r="716448" customFormat="1"/>
    <row r="716449" customFormat="1"/>
    <row r="716450" customFormat="1"/>
    <row r="716451" customFormat="1"/>
    <row r="716452" customFormat="1"/>
    <row r="716453" customFormat="1"/>
    <row r="716454" customFormat="1"/>
    <row r="716455" customFormat="1"/>
    <row r="716456" customFormat="1"/>
    <row r="716457" customFormat="1"/>
    <row r="716458" customFormat="1"/>
    <row r="716459" customFormat="1"/>
    <row r="716460" customFormat="1"/>
    <row r="716461" customFormat="1"/>
    <row r="716462" customFormat="1"/>
    <row r="716463" customFormat="1"/>
    <row r="716464" customFormat="1"/>
    <row r="716465" customFormat="1"/>
    <row r="716466" customFormat="1"/>
    <row r="716467" customFormat="1"/>
    <row r="716468" customFormat="1"/>
    <row r="716469" customFormat="1"/>
    <row r="716470" customFormat="1"/>
    <row r="716471" customFormat="1"/>
    <row r="716472" customFormat="1"/>
    <row r="716473" customFormat="1"/>
    <row r="716474" customFormat="1"/>
    <row r="716475" customFormat="1"/>
    <row r="716476" customFormat="1"/>
    <row r="716477" customFormat="1"/>
    <row r="716478" customFormat="1"/>
    <row r="716479" customFormat="1"/>
    <row r="716480" customFormat="1"/>
    <row r="716481" customFormat="1"/>
    <row r="716482" customFormat="1"/>
    <row r="716483" customFormat="1"/>
    <row r="716484" customFormat="1"/>
    <row r="716485" customFormat="1"/>
    <row r="716486" customFormat="1"/>
    <row r="716487" customFormat="1"/>
    <row r="716488" customFormat="1"/>
    <row r="716489" customFormat="1"/>
    <row r="716490" customFormat="1"/>
    <row r="716491" customFormat="1"/>
    <row r="716492" customFormat="1"/>
    <row r="716493" customFormat="1"/>
    <row r="716494" customFormat="1"/>
    <row r="716495" customFormat="1"/>
    <row r="716496" customFormat="1"/>
    <row r="716497" customFormat="1"/>
    <row r="716498" customFormat="1"/>
    <row r="716499" customFormat="1"/>
    <row r="716500" customFormat="1"/>
    <row r="716501" customFormat="1"/>
    <row r="716502" customFormat="1"/>
    <row r="716503" customFormat="1"/>
    <row r="716504" customFormat="1"/>
    <row r="716505" customFormat="1"/>
    <row r="716506" customFormat="1"/>
    <row r="716507" customFormat="1"/>
    <row r="716508" customFormat="1"/>
    <row r="716509" customFormat="1"/>
    <row r="716510" customFormat="1"/>
    <row r="716511" customFormat="1"/>
    <row r="716512" customFormat="1"/>
    <row r="716513" customFormat="1"/>
    <row r="716514" customFormat="1"/>
    <row r="716515" customFormat="1"/>
    <row r="716516" customFormat="1"/>
    <row r="716517" customFormat="1"/>
    <row r="716518" customFormat="1"/>
    <row r="716519" customFormat="1"/>
    <row r="716520" customFormat="1"/>
    <row r="716521" customFormat="1"/>
    <row r="716522" customFormat="1"/>
    <row r="716523" customFormat="1"/>
    <row r="716524" customFormat="1"/>
    <row r="716525" customFormat="1"/>
    <row r="716526" customFormat="1"/>
    <row r="716527" customFormat="1"/>
    <row r="716528" customFormat="1"/>
    <row r="716529" customFormat="1"/>
    <row r="716530" customFormat="1"/>
    <row r="716531" customFormat="1"/>
    <row r="716532" customFormat="1"/>
    <row r="716533" customFormat="1"/>
    <row r="716534" customFormat="1"/>
    <row r="716535" customFormat="1"/>
    <row r="716536" customFormat="1"/>
    <row r="716537" customFormat="1"/>
    <row r="716538" customFormat="1"/>
    <row r="716539" customFormat="1"/>
    <row r="716540" customFormat="1"/>
    <row r="716541" customFormat="1"/>
    <row r="716542" customFormat="1"/>
    <row r="716543" customFormat="1"/>
    <row r="716544" customFormat="1"/>
    <row r="716545" customFormat="1"/>
    <row r="716546" customFormat="1"/>
    <row r="716547" customFormat="1"/>
    <row r="716548" customFormat="1"/>
    <row r="716549" customFormat="1"/>
    <row r="716550" customFormat="1"/>
    <row r="716551" customFormat="1"/>
    <row r="716552" customFormat="1"/>
    <row r="716553" customFormat="1"/>
    <row r="716554" customFormat="1"/>
    <row r="716555" customFormat="1"/>
    <row r="716556" customFormat="1"/>
    <row r="716557" customFormat="1"/>
    <row r="716558" customFormat="1"/>
    <row r="716559" customFormat="1"/>
    <row r="716560" customFormat="1"/>
    <row r="716561" customFormat="1"/>
    <row r="716562" customFormat="1"/>
    <row r="716563" customFormat="1"/>
    <row r="716564" customFormat="1"/>
    <row r="716565" customFormat="1"/>
    <row r="716566" customFormat="1"/>
    <row r="716567" customFormat="1"/>
    <row r="716568" customFormat="1"/>
    <row r="716569" customFormat="1"/>
    <row r="716570" customFormat="1"/>
    <row r="716571" customFormat="1"/>
    <row r="716572" customFormat="1"/>
    <row r="716573" customFormat="1"/>
    <row r="716574" customFormat="1"/>
    <row r="716575" customFormat="1"/>
    <row r="716576" customFormat="1"/>
    <row r="716577" customFormat="1"/>
    <row r="716578" customFormat="1"/>
    <row r="716579" customFormat="1"/>
    <row r="716580" customFormat="1"/>
    <row r="716581" customFormat="1"/>
    <row r="716582" customFormat="1"/>
    <row r="716583" customFormat="1"/>
    <row r="716584" customFormat="1"/>
    <row r="716585" customFormat="1"/>
    <row r="716586" customFormat="1"/>
    <row r="716587" customFormat="1"/>
    <row r="716588" customFormat="1"/>
    <row r="716589" customFormat="1"/>
    <row r="716590" customFormat="1"/>
    <row r="716591" customFormat="1"/>
    <row r="716592" customFormat="1"/>
    <row r="716593" customFormat="1"/>
    <row r="716594" customFormat="1"/>
    <row r="716595" customFormat="1"/>
    <row r="716596" customFormat="1"/>
    <row r="716597" customFormat="1"/>
    <row r="716598" customFormat="1"/>
    <row r="716599" customFormat="1"/>
    <row r="716600" customFormat="1"/>
    <row r="716601" customFormat="1"/>
    <row r="716602" customFormat="1"/>
    <row r="716603" customFormat="1"/>
    <row r="716604" customFormat="1"/>
    <row r="716605" customFormat="1"/>
    <row r="716606" customFormat="1"/>
    <row r="716607" customFormat="1"/>
    <row r="716608" customFormat="1"/>
    <row r="716609" customFormat="1"/>
    <row r="716610" customFormat="1"/>
    <row r="716611" customFormat="1"/>
    <row r="716612" customFormat="1"/>
    <row r="716613" customFormat="1"/>
    <row r="716614" customFormat="1"/>
    <row r="716615" customFormat="1"/>
    <row r="716616" customFormat="1"/>
    <row r="716617" customFormat="1"/>
    <row r="716618" customFormat="1"/>
    <row r="716619" customFormat="1"/>
    <row r="716620" customFormat="1"/>
    <row r="716621" customFormat="1"/>
    <row r="716622" customFormat="1"/>
    <row r="716623" customFormat="1"/>
    <row r="716624" customFormat="1"/>
    <row r="716625" customFormat="1"/>
    <row r="716626" customFormat="1"/>
    <row r="716627" customFormat="1"/>
    <row r="716628" customFormat="1"/>
    <row r="716629" customFormat="1"/>
    <row r="716630" customFormat="1"/>
    <row r="716631" customFormat="1"/>
    <row r="716632" customFormat="1"/>
    <row r="716633" customFormat="1"/>
    <row r="716634" customFormat="1"/>
    <row r="716635" customFormat="1"/>
    <row r="716636" customFormat="1"/>
    <row r="716637" customFormat="1"/>
    <row r="716638" customFormat="1"/>
    <row r="716639" customFormat="1"/>
    <row r="716640" customFormat="1"/>
    <row r="716641" customFormat="1"/>
    <row r="716642" customFormat="1"/>
    <row r="716643" customFormat="1"/>
    <row r="716644" customFormat="1"/>
    <row r="716645" customFormat="1"/>
    <row r="716646" customFormat="1"/>
    <row r="716647" customFormat="1"/>
    <row r="716648" customFormat="1"/>
    <row r="716649" customFormat="1"/>
    <row r="716650" customFormat="1"/>
    <row r="716651" customFormat="1"/>
    <row r="716652" customFormat="1"/>
    <row r="716653" customFormat="1"/>
    <row r="716654" customFormat="1"/>
    <row r="716655" customFormat="1"/>
    <row r="716656" customFormat="1"/>
    <row r="716657" customFormat="1"/>
    <row r="716658" customFormat="1"/>
    <row r="716659" customFormat="1"/>
    <row r="716660" customFormat="1"/>
    <row r="716661" customFormat="1"/>
    <row r="716662" customFormat="1"/>
    <row r="716663" customFormat="1"/>
    <row r="716664" customFormat="1"/>
    <row r="716665" customFormat="1"/>
    <row r="716666" customFormat="1"/>
    <row r="716667" customFormat="1"/>
    <row r="716668" customFormat="1"/>
    <row r="716669" customFormat="1"/>
    <row r="716670" customFormat="1"/>
    <row r="716671" customFormat="1"/>
    <row r="716672" customFormat="1"/>
    <row r="716673" customFormat="1"/>
    <row r="716674" customFormat="1"/>
    <row r="716675" customFormat="1"/>
    <row r="716676" customFormat="1"/>
    <row r="716677" customFormat="1"/>
    <row r="716678" customFormat="1"/>
    <row r="716679" customFormat="1"/>
    <row r="716680" customFormat="1"/>
    <row r="716681" customFormat="1"/>
    <row r="716682" customFormat="1"/>
    <row r="716683" customFormat="1"/>
    <row r="716684" customFormat="1"/>
    <row r="716685" customFormat="1"/>
    <row r="716686" customFormat="1"/>
    <row r="716687" customFormat="1"/>
    <row r="716688" customFormat="1"/>
    <row r="716689" customFormat="1"/>
    <row r="716690" customFormat="1"/>
    <row r="716691" customFormat="1"/>
    <row r="716692" customFormat="1"/>
    <row r="716693" customFormat="1"/>
    <row r="716694" customFormat="1"/>
    <row r="716695" customFormat="1"/>
    <row r="716696" customFormat="1"/>
    <row r="716697" customFormat="1"/>
    <row r="716698" customFormat="1"/>
    <row r="716699" customFormat="1"/>
    <row r="716700" customFormat="1"/>
    <row r="716701" customFormat="1"/>
    <row r="716702" customFormat="1"/>
    <row r="716703" customFormat="1"/>
    <row r="716704" customFormat="1"/>
    <row r="716705" customFormat="1"/>
    <row r="716706" customFormat="1"/>
    <row r="716707" customFormat="1"/>
    <row r="716708" customFormat="1"/>
    <row r="716709" customFormat="1"/>
    <row r="716710" customFormat="1"/>
    <row r="716711" customFormat="1"/>
    <row r="716712" customFormat="1"/>
    <row r="716713" customFormat="1"/>
    <row r="716714" customFormat="1"/>
    <row r="716715" customFormat="1"/>
    <row r="716716" customFormat="1"/>
    <row r="716717" customFormat="1"/>
    <row r="716718" customFormat="1"/>
    <row r="716719" customFormat="1"/>
    <row r="716720" customFormat="1"/>
    <row r="716721" customFormat="1"/>
    <row r="716722" customFormat="1"/>
    <row r="716723" customFormat="1"/>
    <row r="716724" customFormat="1"/>
    <row r="716725" customFormat="1"/>
    <row r="716726" customFormat="1"/>
    <row r="716727" customFormat="1"/>
    <row r="716728" customFormat="1"/>
    <row r="716729" customFormat="1"/>
    <row r="716730" customFormat="1"/>
    <row r="716731" customFormat="1"/>
    <row r="716732" customFormat="1"/>
    <row r="716733" customFormat="1"/>
    <row r="716734" customFormat="1"/>
    <row r="716735" customFormat="1"/>
    <row r="716736" customFormat="1"/>
    <row r="716737" customFormat="1"/>
    <row r="716738" customFormat="1"/>
    <row r="716739" customFormat="1"/>
    <row r="716740" customFormat="1"/>
    <row r="716741" customFormat="1"/>
    <row r="716742" customFormat="1"/>
    <row r="716743" customFormat="1"/>
    <row r="716744" customFormat="1"/>
    <row r="716745" customFormat="1"/>
    <row r="716746" customFormat="1"/>
    <row r="716747" customFormat="1"/>
    <row r="716748" customFormat="1"/>
    <row r="716749" customFormat="1"/>
    <row r="716750" customFormat="1"/>
    <row r="716751" customFormat="1"/>
    <row r="716752" customFormat="1"/>
    <row r="716753" customFormat="1"/>
    <row r="716754" customFormat="1"/>
    <row r="716755" customFormat="1"/>
    <row r="716756" customFormat="1"/>
    <row r="716757" customFormat="1"/>
    <row r="716758" customFormat="1"/>
    <row r="716759" customFormat="1"/>
    <row r="716760" customFormat="1"/>
    <row r="716761" customFormat="1"/>
    <row r="716762" customFormat="1"/>
    <row r="716763" customFormat="1"/>
    <row r="716764" customFormat="1"/>
    <row r="716765" customFormat="1"/>
    <row r="716766" customFormat="1"/>
    <row r="716767" customFormat="1"/>
    <row r="716768" customFormat="1"/>
    <row r="716769" customFormat="1"/>
    <row r="716770" customFormat="1"/>
    <row r="716771" customFormat="1"/>
    <row r="716772" customFormat="1"/>
    <row r="716773" customFormat="1"/>
    <row r="716774" customFormat="1"/>
    <row r="716775" customFormat="1"/>
    <row r="716776" customFormat="1"/>
    <row r="716777" customFormat="1"/>
    <row r="716778" customFormat="1"/>
    <row r="716779" customFormat="1"/>
    <row r="716780" customFormat="1"/>
    <row r="716781" customFormat="1"/>
    <row r="716782" customFormat="1"/>
    <row r="716783" customFormat="1"/>
    <row r="716784" customFormat="1"/>
    <row r="716785" customFormat="1"/>
    <row r="716786" customFormat="1"/>
    <row r="716787" customFormat="1"/>
    <row r="716788" customFormat="1"/>
    <row r="716789" customFormat="1"/>
    <row r="716790" customFormat="1"/>
    <row r="716791" customFormat="1"/>
    <row r="716792" customFormat="1"/>
    <row r="716793" customFormat="1"/>
    <row r="716794" customFormat="1"/>
    <row r="716795" customFormat="1"/>
    <row r="716796" customFormat="1"/>
    <row r="716797" customFormat="1"/>
    <row r="716798" customFormat="1"/>
    <row r="716799" customFormat="1"/>
    <row r="716800" customFormat="1"/>
    <row r="716801" customFormat="1"/>
    <row r="716802" customFormat="1"/>
    <row r="716803" customFormat="1"/>
    <row r="716804" customFormat="1"/>
    <row r="716805" customFormat="1"/>
    <row r="716806" customFormat="1"/>
    <row r="716807" customFormat="1"/>
    <row r="716808" customFormat="1"/>
    <row r="716809" customFormat="1"/>
    <row r="716810" customFormat="1"/>
    <row r="716811" customFormat="1"/>
    <row r="716812" customFormat="1"/>
    <row r="716813" customFormat="1"/>
    <row r="716814" customFormat="1"/>
    <row r="716815" customFormat="1"/>
    <row r="716816" customFormat="1"/>
    <row r="716817" customFormat="1"/>
    <row r="716818" customFormat="1"/>
    <row r="716819" customFormat="1"/>
    <row r="716820" customFormat="1"/>
    <row r="716821" customFormat="1"/>
    <row r="716822" customFormat="1"/>
    <row r="716823" customFormat="1"/>
    <row r="716824" customFormat="1"/>
    <row r="716825" customFormat="1"/>
    <row r="716826" customFormat="1"/>
    <row r="716827" customFormat="1"/>
    <row r="716828" customFormat="1"/>
    <row r="716829" customFormat="1"/>
    <row r="716830" customFormat="1"/>
    <row r="716831" customFormat="1"/>
    <row r="716832" customFormat="1"/>
    <row r="716833" customFormat="1"/>
    <row r="716834" customFormat="1"/>
    <row r="716835" customFormat="1"/>
    <row r="716836" customFormat="1"/>
    <row r="716837" customFormat="1"/>
    <row r="716838" customFormat="1"/>
    <row r="716839" customFormat="1"/>
    <row r="716840" customFormat="1"/>
    <row r="716841" customFormat="1"/>
    <row r="716842" customFormat="1"/>
    <row r="716843" customFormat="1"/>
    <row r="716844" customFormat="1"/>
    <row r="716845" customFormat="1"/>
    <row r="716846" customFormat="1"/>
    <row r="716847" customFormat="1"/>
    <row r="716848" customFormat="1"/>
    <row r="716849" customFormat="1"/>
    <row r="716850" customFormat="1"/>
    <row r="716851" customFormat="1"/>
    <row r="716852" customFormat="1"/>
    <row r="716853" customFormat="1"/>
    <row r="716854" customFormat="1"/>
    <row r="716855" customFormat="1"/>
    <row r="716856" customFormat="1"/>
    <row r="716857" customFormat="1"/>
    <row r="716858" customFormat="1"/>
    <row r="716859" customFormat="1"/>
    <row r="716860" customFormat="1"/>
    <row r="716861" customFormat="1"/>
    <row r="716862" customFormat="1"/>
    <row r="716863" customFormat="1"/>
    <row r="716864" customFormat="1"/>
    <row r="716865" customFormat="1"/>
    <row r="716866" customFormat="1"/>
    <row r="716867" customFormat="1"/>
    <row r="716868" customFormat="1"/>
    <row r="716869" customFormat="1"/>
    <row r="716870" customFormat="1"/>
    <row r="716871" customFormat="1"/>
    <row r="716872" customFormat="1"/>
    <row r="716873" customFormat="1"/>
    <row r="716874" customFormat="1"/>
    <row r="716875" customFormat="1"/>
    <row r="716876" customFormat="1"/>
    <row r="716877" customFormat="1"/>
    <row r="716878" customFormat="1"/>
    <row r="716879" customFormat="1"/>
    <row r="716880" customFormat="1"/>
    <row r="716881" customFormat="1"/>
    <row r="716882" customFormat="1"/>
    <row r="716883" customFormat="1"/>
    <row r="716884" customFormat="1"/>
    <row r="716885" customFormat="1"/>
    <row r="716886" customFormat="1"/>
    <row r="716887" customFormat="1"/>
    <row r="716888" customFormat="1"/>
    <row r="716889" customFormat="1"/>
    <row r="716890" customFormat="1"/>
    <row r="716891" customFormat="1"/>
    <row r="716892" customFormat="1"/>
    <row r="716893" customFormat="1"/>
    <row r="716894" customFormat="1"/>
    <row r="716895" customFormat="1"/>
    <row r="716896" customFormat="1"/>
    <row r="716897" customFormat="1"/>
    <row r="716898" customFormat="1"/>
    <row r="716899" customFormat="1"/>
    <row r="716900" customFormat="1"/>
    <row r="716901" customFormat="1"/>
    <row r="716902" customFormat="1"/>
    <row r="716903" customFormat="1"/>
    <row r="716904" customFormat="1"/>
    <row r="716905" customFormat="1"/>
    <row r="716906" customFormat="1"/>
    <row r="716907" customFormat="1"/>
    <row r="716908" customFormat="1"/>
    <row r="716909" customFormat="1"/>
    <row r="716910" customFormat="1"/>
    <row r="716911" customFormat="1"/>
    <row r="716912" customFormat="1"/>
    <row r="716913" customFormat="1"/>
    <row r="716914" customFormat="1"/>
    <row r="716915" customFormat="1"/>
    <row r="716916" customFormat="1"/>
    <row r="716917" customFormat="1"/>
    <row r="716918" customFormat="1"/>
    <row r="716919" customFormat="1"/>
    <row r="716920" customFormat="1"/>
    <row r="716921" customFormat="1"/>
    <row r="716922" customFormat="1"/>
    <row r="716923" customFormat="1"/>
    <row r="716924" customFormat="1"/>
    <row r="716925" customFormat="1"/>
    <row r="716926" customFormat="1"/>
    <row r="716927" customFormat="1"/>
    <row r="716928" customFormat="1"/>
    <row r="716929" customFormat="1"/>
    <row r="716930" customFormat="1"/>
    <row r="716931" customFormat="1"/>
    <row r="716932" customFormat="1"/>
    <row r="716933" customFormat="1"/>
    <row r="716934" customFormat="1"/>
    <row r="716935" customFormat="1"/>
    <row r="716936" customFormat="1"/>
    <row r="716937" customFormat="1"/>
    <row r="716938" customFormat="1"/>
    <row r="716939" customFormat="1"/>
    <row r="716940" customFormat="1"/>
    <row r="716941" customFormat="1"/>
    <row r="716942" customFormat="1"/>
    <row r="716943" customFormat="1"/>
    <row r="716944" customFormat="1"/>
    <row r="716945" customFormat="1"/>
    <row r="716946" customFormat="1"/>
    <row r="716947" customFormat="1"/>
    <row r="716948" customFormat="1"/>
    <row r="716949" customFormat="1"/>
    <row r="716950" customFormat="1"/>
    <row r="716951" customFormat="1"/>
    <row r="716952" customFormat="1"/>
    <row r="716953" customFormat="1"/>
    <row r="716954" customFormat="1"/>
    <row r="716955" customFormat="1"/>
    <row r="716956" customFormat="1"/>
    <row r="716957" customFormat="1"/>
    <row r="716958" customFormat="1"/>
    <row r="716959" customFormat="1"/>
    <row r="716960" customFormat="1"/>
    <row r="716961" customFormat="1"/>
    <row r="716962" customFormat="1"/>
    <row r="716963" customFormat="1"/>
    <row r="716964" customFormat="1"/>
    <row r="716965" customFormat="1"/>
    <row r="716966" customFormat="1"/>
    <row r="716967" customFormat="1"/>
    <row r="716968" customFormat="1"/>
    <row r="716969" customFormat="1"/>
    <row r="716970" customFormat="1"/>
    <row r="716971" customFormat="1"/>
    <row r="716972" customFormat="1"/>
    <row r="716973" customFormat="1"/>
    <row r="716974" customFormat="1"/>
    <row r="716975" customFormat="1"/>
    <row r="716976" customFormat="1"/>
    <row r="716977" customFormat="1"/>
    <row r="716978" customFormat="1"/>
    <row r="716979" customFormat="1"/>
    <row r="716980" customFormat="1"/>
    <row r="716981" customFormat="1"/>
    <row r="716982" customFormat="1"/>
    <row r="716983" customFormat="1"/>
    <row r="716984" customFormat="1"/>
    <row r="716985" customFormat="1"/>
    <row r="716986" customFormat="1"/>
    <row r="716987" customFormat="1"/>
    <row r="716988" customFormat="1"/>
    <row r="716989" customFormat="1"/>
    <row r="716990" customFormat="1"/>
    <row r="716991" customFormat="1"/>
    <row r="716992" customFormat="1"/>
    <row r="716993" customFormat="1"/>
    <row r="716994" customFormat="1"/>
    <row r="716995" customFormat="1"/>
    <row r="716996" customFormat="1"/>
    <row r="716997" customFormat="1"/>
    <row r="716998" customFormat="1"/>
    <row r="716999" customFormat="1"/>
    <row r="717000" customFormat="1"/>
    <row r="717001" customFormat="1"/>
    <row r="717002" customFormat="1"/>
    <row r="717003" customFormat="1"/>
    <row r="717004" customFormat="1"/>
    <row r="717005" customFormat="1"/>
    <row r="717006" customFormat="1"/>
    <row r="717007" customFormat="1"/>
    <row r="717008" customFormat="1"/>
    <row r="717009" customFormat="1"/>
    <row r="717010" customFormat="1"/>
    <row r="717011" customFormat="1"/>
    <row r="717012" customFormat="1"/>
    <row r="717013" customFormat="1"/>
    <row r="717014" customFormat="1"/>
    <row r="717015" customFormat="1"/>
    <row r="717016" customFormat="1"/>
    <row r="717017" customFormat="1"/>
    <row r="717018" customFormat="1"/>
    <row r="717019" customFormat="1"/>
    <row r="717020" customFormat="1"/>
    <row r="717021" customFormat="1"/>
    <row r="717022" customFormat="1"/>
    <row r="717023" customFormat="1"/>
    <row r="717024" customFormat="1"/>
    <row r="717025" customFormat="1"/>
    <row r="717026" customFormat="1"/>
    <row r="717027" customFormat="1"/>
    <row r="717028" customFormat="1"/>
    <row r="717029" customFormat="1"/>
    <row r="717030" customFormat="1"/>
    <row r="717031" customFormat="1"/>
    <row r="717032" customFormat="1"/>
    <row r="717033" customFormat="1"/>
    <row r="717034" customFormat="1"/>
    <row r="717035" customFormat="1"/>
    <row r="717036" customFormat="1"/>
    <row r="717037" customFormat="1"/>
    <row r="717038" customFormat="1"/>
    <row r="717039" customFormat="1"/>
    <row r="717040" customFormat="1"/>
    <row r="717041" customFormat="1"/>
    <row r="717042" customFormat="1"/>
    <row r="717043" customFormat="1"/>
    <row r="717044" customFormat="1"/>
    <row r="717045" customFormat="1"/>
    <row r="717046" customFormat="1"/>
    <row r="717047" customFormat="1"/>
    <row r="717048" customFormat="1"/>
    <row r="717049" customFormat="1"/>
    <row r="717050" customFormat="1"/>
    <row r="717051" customFormat="1"/>
    <row r="717052" customFormat="1"/>
    <row r="717053" customFormat="1"/>
    <row r="717054" customFormat="1"/>
    <row r="717055" customFormat="1"/>
    <row r="717056" customFormat="1"/>
    <row r="717057" customFormat="1"/>
    <row r="717058" customFormat="1"/>
    <row r="717059" customFormat="1"/>
    <row r="717060" customFormat="1"/>
    <row r="717061" customFormat="1"/>
    <row r="717062" customFormat="1"/>
    <row r="717063" customFormat="1"/>
    <row r="717064" customFormat="1"/>
    <row r="717065" customFormat="1"/>
    <row r="717066" customFormat="1"/>
    <row r="717067" customFormat="1"/>
    <row r="717068" customFormat="1"/>
    <row r="717069" customFormat="1"/>
    <row r="717070" customFormat="1"/>
    <row r="717071" customFormat="1"/>
    <row r="717072" customFormat="1"/>
    <row r="717073" customFormat="1"/>
    <row r="717074" customFormat="1"/>
    <row r="717075" customFormat="1"/>
    <row r="717076" customFormat="1"/>
    <row r="717077" customFormat="1"/>
    <row r="717078" customFormat="1"/>
    <row r="717079" customFormat="1"/>
    <row r="717080" customFormat="1"/>
    <row r="717081" customFormat="1"/>
    <row r="717082" customFormat="1"/>
    <row r="717083" customFormat="1"/>
    <row r="717084" customFormat="1"/>
    <row r="717085" customFormat="1"/>
    <row r="717086" customFormat="1"/>
    <row r="717087" customFormat="1"/>
    <row r="717088" customFormat="1"/>
    <row r="717089" customFormat="1"/>
    <row r="717090" customFormat="1"/>
    <row r="717091" customFormat="1"/>
    <row r="717092" customFormat="1"/>
    <row r="717093" customFormat="1"/>
    <row r="717094" customFormat="1"/>
    <row r="717095" customFormat="1"/>
    <row r="717096" customFormat="1"/>
    <row r="717097" customFormat="1"/>
    <row r="717098" customFormat="1"/>
    <row r="717099" customFormat="1"/>
    <row r="717100" customFormat="1"/>
    <row r="717101" customFormat="1"/>
    <row r="717102" customFormat="1"/>
    <row r="717103" customFormat="1"/>
    <row r="717104" customFormat="1"/>
    <row r="717105" customFormat="1"/>
    <row r="717106" customFormat="1"/>
    <row r="717107" customFormat="1"/>
    <row r="717108" customFormat="1"/>
    <row r="717109" customFormat="1"/>
    <row r="717110" customFormat="1"/>
    <row r="717111" customFormat="1"/>
    <row r="717112" customFormat="1"/>
    <row r="717113" customFormat="1"/>
    <row r="717114" customFormat="1"/>
    <row r="717115" customFormat="1"/>
    <row r="717116" customFormat="1"/>
    <row r="717117" customFormat="1"/>
    <row r="717118" customFormat="1"/>
    <row r="717119" customFormat="1"/>
    <row r="717120" customFormat="1"/>
    <row r="717121" customFormat="1"/>
    <row r="717122" customFormat="1"/>
    <row r="717123" customFormat="1"/>
    <row r="717124" customFormat="1"/>
    <row r="717125" customFormat="1"/>
    <row r="717126" customFormat="1"/>
    <row r="717127" customFormat="1"/>
    <row r="717128" customFormat="1"/>
    <row r="717129" customFormat="1"/>
    <row r="717130" customFormat="1"/>
    <row r="717131" customFormat="1"/>
    <row r="717132" customFormat="1"/>
    <row r="717133" customFormat="1"/>
    <row r="717134" customFormat="1"/>
    <row r="717135" customFormat="1"/>
    <row r="717136" customFormat="1"/>
    <row r="717137" customFormat="1"/>
    <row r="717138" customFormat="1"/>
    <row r="717139" customFormat="1"/>
    <row r="717140" customFormat="1"/>
    <row r="717141" customFormat="1"/>
    <row r="717142" customFormat="1"/>
    <row r="717143" customFormat="1"/>
    <row r="717144" customFormat="1"/>
    <row r="717145" customFormat="1"/>
    <row r="717146" customFormat="1"/>
    <row r="717147" customFormat="1"/>
    <row r="717148" customFormat="1"/>
    <row r="717149" customFormat="1"/>
    <row r="717150" customFormat="1"/>
    <row r="717151" customFormat="1"/>
    <row r="717152" customFormat="1"/>
    <row r="717153" customFormat="1"/>
    <row r="717154" customFormat="1"/>
    <row r="717155" customFormat="1"/>
    <row r="717156" customFormat="1"/>
    <row r="717157" customFormat="1"/>
    <row r="717158" customFormat="1"/>
    <row r="717159" customFormat="1"/>
    <row r="717160" customFormat="1"/>
    <row r="717161" customFormat="1"/>
    <row r="717162" customFormat="1"/>
    <row r="717163" customFormat="1"/>
    <row r="717164" customFormat="1"/>
    <row r="717165" customFormat="1"/>
    <row r="717166" customFormat="1"/>
    <row r="717167" customFormat="1"/>
    <row r="717168" customFormat="1"/>
    <row r="717169" customFormat="1"/>
    <row r="717170" customFormat="1"/>
    <row r="717171" customFormat="1"/>
    <row r="717172" customFormat="1"/>
    <row r="717173" customFormat="1"/>
    <row r="717174" customFormat="1"/>
    <row r="717175" customFormat="1"/>
    <row r="717176" customFormat="1"/>
    <row r="717177" customFormat="1"/>
    <row r="717178" customFormat="1"/>
    <row r="717179" customFormat="1"/>
    <row r="717180" customFormat="1"/>
    <row r="717181" customFormat="1"/>
    <row r="717182" customFormat="1"/>
    <row r="717183" customFormat="1"/>
    <row r="717184" customFormat="1"/>
    <row r="717185" customFormat="1"/>
    <row r="717186" customFormat="1"/>
    <row r="717187" customFormat="1"/>
    <row r="717188" customFormat="1"/>
    <row r="717189" customFormat="1"/>
    <row r="717190" customFormat="1"/>
    <row r="717191" customFormat="1"/>
    <row r="717192" customFormat="1"/>
    <row r="717193" customFormat="1"/>
    <row r="717194" customFormat="1"/>
    <row r="717195" customFormat="1"/>
    <row r="717196" customFormat="1"/>
    <row r="717197" customFormat="1"/>
    <row r="717198" customFormat="1"/>
    <row r="717199" customFormat="1"/>
    <row r="717200" customFormat="1"/>
    <row r="717201" customFormat="1"/>
    <row r="717202" customFormat="1"/>
    <row r="717203" customFormat="1"/>
    <row r="717204" customFormat="1"/>
    <row r="717205" customFormat="1"/>
    <row r="717206" customFormat="1"/>
    <row r="717207" customFormat="1"/>
    <row r="717208" customFormat="1"/>
    <row r="717209" customFormat="1"/>
    <row r="717210" customFormat="1"/>
    <row r="717211" customFormat="1"/>
    <row r="717212" customFormat="1"/>
    <row r="717213" customFormat="1"/>
    <row r="717214" customFormat="1"/>
    <row r="717215" customFormat="1"/>
    <row r="717216" customFormat="1"/>
    <row r="717217" customFormat="1"/>
    <row r="717218" customFormat="1"/>
    <row r="717219" customFormat="1"/>
    <row r="717220" customFormat="1"/>
    <row r="717221" customFormat="1"/>
    <row r="717222" customFormat="1"/>
    <row r="717223" customFormat="1"/>
    <row r="717224" customFormat="1"/>
    <row r="717225" customFormat="1"/>
    <row r="717226" customFormat="1"/>
    <row r="717227" customFormat="1"/>
    <row r="717228" customFormat="1"/>
    <row r="717229" customFormat="1"/>
    <row r="717230" customFormat="1"/>
    <row r="717231" customFormat="1"/>
    <row r="717232" customFormat="1"/>
    <row r="717233" customFormat="1"/>
    <row r="717234" customFormat="1"/>
    <row r="717235" customFormat="1"/>
    <row r="717236" customFormat="1"/>
    <row r="717237" customFormat="1"/>
    <row r="717238" customFormat="1"/>
    <row r="717239" customFormat="1"/>
    <row r="717240" customFormat="1"/>
    <row r="717241" customFormat="1"/>
    <row r="717242" customFormat="1"/>
    <row r="717243" customFormat="1"/>
    <row r="717244" customFormat="1"/>
    <row r="717245" customFormat="1"/>
    <row r="717246" customFormat="1"/>
    <row r="717247" customFormat="1"/>
    <row r="717248" customFormat="1"/>
    <row r="717249" customFormat="1"/>
    <row r="717250" customFormat="1"/>
    <row r="717251" customFormat="1"/>
    <row r="717252" customFormat="1"/>
    <row r="717253" customFormat="1"/>
    <row r="717254" customFormat="1"/>
    <row r="717255" customFormat="1"/>
    <row r="717256" customFormat="1"/>
    <row r="717257" customFormat="1"/>
    <row r="717258" customFormat="1"/>
    <row r="717259" customFormat="1"/>
    <row r="717260" customFormat="1"/>
    <row r="717261" customFormat="1"/>
    <row r="717262" customFormat="1"/>
    <row r="717263" customFormat="1"/>
    <row r="717264" customFormat="1"/>
    <row r="717265" customFormat="1"/>
    <row r="717266" customFormat="1"/>
    <row r="717267" customFormat="1"/>
    <row r="717268" customFormat="1"/>
    <row r="717269" customFormat="1"/>
    <row r="717270" customFormat="1"/>
    <row r="717271" customFormat="1"/>
    <row r="717272" customFormat="1"/>
    <row r="717273" customFormat="1"/>
    <row r="717274" customFormat="1"/>
    <row r="717275" customFormat="1"/>
    <row r="717276" customFormat="1"/>
    <row r="717277" customFormat="1"/>
    <row r="717278" customFormat="1"/>
    <row r="717279" customFormat="1"/>
    <row r="717280" customFormat="1"/>
    <row r="717281" customFormat="1"/>
    <row r="717282" customFormat="1"/>
    <row r="717283" customFormat="1"/>
    <row r="717284" customFormat="1"/>
    <row r="717285" customFormat="1"/>
    <row r="717286" customFormat="1"/>
    <row r="717287" customFormat="1"/>
    <row r="717288" customFormat="1"/>
    <row r="717289" customFormat="1"/>
    <row r="717290" customFormat="1"/>
    <row r="717291" customFormat="1"/>
    <row r="717292" customFormat="1"/>
    <row r="717293" customFormat="1"/>
    <row r="717294" customFormat="1"/>
    <row r="717295" customFormat="1"/>
    <row r="717296" customFormat="1"/>
    <row r="717297" customFormat="1"/>
    <row r="717298" customFormat="1"/>
    <row r="717299" customFormat="1"/>
    <row r="717300" customFormat="1"/>
    <row r="717301" customFormat="1"/>
    <row r="717302" customFormat="1"/>
    <row r="717303" customFormat="1"/>
    <row r="717304" customFormat="1"/>
    <row r="717305" customFormat="1"/>
    <row r="717306" customFormat="1"/>
    <row r="717307" customFormat="1"/>
    <row r="717308" customFormat="1"/>
    <row r="717309" customFormat="1"/>
    <row r="717310" customFormat="1"/>
    <row r="717311" customFormat="1"/>
    <row r="717312" customFormat="1"/>
    <row r="717313" customFormat="1"/>
    <row r="717314" customFormat="1"/>
    <row r="717315" customFormat="1"/>
    <row r="717316" customFormat="1"/>
    <row r="717317" customFormat="1"/>
    <row r="717318" customFormat="1"/>
    <row r="717319" customFormat="1"/>
    <row r="717320" customFormat="1"/>
    <row r="717321" customFormat="1"/>
    <row r="717322" customFormat="1"/>
    <row r="717323" customFormat="1"/>
    <row r="717324" customFormat="1"/>
    <row r="717325" customFormat="1"/>
    <row r="717326" customFormat="1"/>
    <row r="717327" customFormat="1"/>
    <row r="717328" customFormat="1"/>
    <row r="717329" customFormat="1"/>
    <row r="717330" customFormat="1"/>
    <row r="717331" customFormat="1"/>
    <row r="717332" customFormat="1"/>
    <row r="717333" customFormat="1"/>
    <row r="717334" customFormat="1"/>
    <row r="717335" customFormat="1"/>
    <row r="717336" customFormat="1"/>
    <row r="717337" customFormat="1"/>
    <row r="717338" customFormat="1"/>
    <row r="717339" customFormat="1"/>
    <row r="717340" customFormat="1"/>
    <row r="717341" customFormat="1"/>
    <row r="717342" customFormat="1"/>
    <row r="717343" customFormat="1"/>
    <row r="717344" customFormat="1"/>
    <row r="717345" customFormat="1"/>
    <row r="717346" customFormat="1"/>
    <row r="717347" customFormat="1"/>
    <row r="717348" customFormat="1"/>
    <row r="717349" customFormat="1"/>
    <row r="717350" customFormat="1"/>
    <row r="717351" customFormat="1"/>
    <row r="717352" customFormat="1"/>
    <row r="717353" customFormat="1"/>
    <row r="717354" customFormat="1"/>
    <row r="717355" customFormat="1"/>
    <row r="717356" customFormat="1"/>
    <row r="717357" customFormat="1"/>
    <row r="717358" customFormat="1"/>
    <row r="717359" customFormat="1"/>
    <row r="717360" customFormat="1"/>
    <row r="717361" customFormat="1"/>
    <row r="717362" customFormat="1"/>
    <row r="717363" customFormat="1"/>
    <row r="717364" customFormat="1"/>
    <row r="717365" customFormat="1"/>
    <row r="717366" customFormat="1"/>
    <row r="717367" customFormat="1"/>
    <row r="717368" customFormat="1"/>
    <row r="717369" customFormat="1"/>
    <row r="717370" customFormat="1"/>
    <row r="717371" customFormat="1"/>
    <row r="717372" customFormat="1"/>
    <row r="717373" customFormat="1"/>
    <row r="717374" customFormat="1"/>
    <row r="717375" customFormat="1"/>
    <row r="717376" customFormat="1"/>
    <row r="717377" customFormat="1"/>
    <row r="717378" customFormat="1"/>
    <row r="717379" customFormat="1"/>
    <row r="717380" customFormat="1"/>
    <row r="717381" customFormat="1"/>
    <row r="717382" customFormat="1"/>
    <row r="717383" customFormat="1"/>
    <row r="717384" customFormat="1"/>
    <row r="717385" customFormat="1"/>
    <row r="717386" customFormat="1"/>
    <row r="717387" customFormat="1"/>
    <row r="717388" customFormat="1"/>
    <row r="717389" customFormat="1"/>
    <row r="717390" customFormat="1"/>
    <row r="717391" customFormat="1"/>
    <row r="717392" customFormat="1"/>
    <row r="717393" customFormat="1"/>
    <row r="717394" customFormat="1"/>
    <row r="717395" customFormat="1"/>
    <row r="717396" customFormat="1"/>
    <row r="717397" customFormat="1"/>
    <row r="717398" customFormat="1"/>
    <row r="717399" customFormat="1"/>
    <row r="717400" customFormat="1"/>
    <row r="717401" customFormat="1"/>
    <row r="717402" customFormat="1"/>
    <row r="717403" customFormat="1"/>
    <row r="717404" customFormat="1"/>
    <row r="717405" customFormat="1"/>
    <row r="717406" customFormat="1"/>
    <row r="717407" customFormat="1"/>
    <row r="717408" customFormat="1"/>
    <row r="717409" customFormat="1"/>
    <row r="717410" customFormat="1"/>
    <row r="717411" customFormat="1"/>
    <row r="717412" customFormat="1"/>
    <row r="717413" customFormat="1"/>
    <row r="717414" customFormat="1"/>
    <row r="717415" customFormat="1"/>
    <row r="717416" customFormat="1"/>
    <row r="717417" customFormat="1"/>
    <row r="717418" customFormat="1"/>
    <row r="717419" customFormat="1"/>
    <row r="717420" customFormat="1"/>
    <row r="717421" customFormat="1"/>
    <row r="717422" customFormat="1"/>
    <row r="717423" customFormat="1"/>
    <row r="717424" customFormat="1"/>
    <row r="717425" customFormat="1"/>
    <row r="717426" customFormat="1"/>
    <row r="717427" customFormat="1"/>
    <row r="717428" customFormat="1"/>
    <row r="717429" customFormat="1"/>
    <row r="717430" customFormat="1"/>
    <row r="717431" customFormat="1"/>
    <row r="717432" customFormat="1"/>
    <row r="717433" customFormat="1"/>
    <row r="717434" customFormat="1"/>
    <row r="717435" customFormat="1"/>
    <row r="717436" customFormat="1"/>
    <row r="717437" customFormat="1"/>
    <row r="717438" customFormat="1"/>
    <row r="717439" customFormat="1"/>
    <row r="717440" customFormat="1"/>
    <row r="717441" customFormat="1"/>
    <row r="717442" customFormat="1"/>
    <row r="717443" customFormat="1"/>
    <row r="717444" customFormat="1"/>
    <row r="717445" customFormat="1"/>
    <row r="717446" customFormat="1"/>
    <row r="717447" customFormat="1"/>
    <row r="717448" customFormat="1"/>
    <row r="717449" customFormat="1"/>
    <row r="717450" customFormat="1"/>
    <row r="717451" customFormat="1"/>
    <row r="717452" customFormat="1"/>
    <row r="717453" customFormat="1"/>
    <row r="717454" customFormat="1"/>
    <row r="717455" customFormat="1"/>
    <row r="717456" customFormat="1"/>
    <row r="717457" customFormat="1"/>
    <row r="717458" customFormat="1"/>
    <row r="717459" customFormat="1"/>
    <row r="717460" customFormat="1"/>
    <row r="717461" customFormat="1"/>
    <row r="717462" customFormat="1"/>
    <row r="717463" customFormat="1"/>
    <row r="717464" customFormat="1"/>
    <row r="717465" customFormat="1"/>
    <row r="717466" customFormat="1"/>
    <row r="717467" customFormat="1"/>
    <row r="717468" customFormat="1"/>
    <row r="717469" customFormat="1"/>
    <row r="717470" customFormat="1"/>
    <row r="717471" customFormat="1"/>
    <row r="717472" customFormat="1"/>
    <row r="717473" customFormat="1"/>
    <row r="717474" customFormat="1"/>
    <row r="717475" customFormat="1"/>
    <row r="717476" customFormat="1"/>
    <row r="717477" customFormat="1"/>
    <row r="717478" customFormat="1"/>
    <row r="717479" customFormat="1"/>
    <row r="717480" customFormat="1"/>
    <row r="717481" customFormat="1"/>
    <row r="717482" customFormat="1"/>
    <row r="717483" customFormat="1"/>
    <row r="717484" customFormat="1"/>
    <row r="717485" customFormat="1"/>
    <row r="717486" customFormat="1"/>
    <row r="717487" customFormat="1"/>
    <row r="717488" customFormat="1"/>
    <row r="717489" customFormat="1"/>
    <row r="717490" customFormat="1"/>
    <row r="717491" customFormat="1"/>
    <row r="717492" customFormat="1"/>
    <row r="717493" customFormat="1"/>
    <row r="717494" customFormat="1"/>
    <row r="717495" customFormat="1"/>
    <row r="717496" customFormat="1"/>
    <row r="717497" customFormat="1"/>
    <row r="717498" customFormat="1"/>
    <row r="717499" customFormat="1"/>
    <row r="717500" customFormat="1"/>
    <row r="717501" customFormat="1"/>
    <row r="717502" customFormat="1"/>
    <row r="717503" customFormat="1"/>
    <row r="717504" customFormat="1"/>
    <row r="717505" customFormat="1"/>
    <row r="717506" customFormat="1"/>
    <row r="717507" customFormat="1"/>
    <row r="717508" customFormat="1"/>
    <row r="717509" customFormat="1"/>
    <row r="717510" customFormat="1"/>
    <row r="717511" customFormat="1"/>
    <row r="717512" customFormat="1"/>
    <row r="717513" customFormat="1"/>
    <row r="717514" customFormat="1"/>
    <row r="717515" customFormat="1"/>
    <row r="717516" customFormat="1"/>
    <row r="717517" customFormat="1"/>
    <row r="717518" customFormat="1"/>
    <row r="717519" customFormat="1"/>
    <row r="717520" customFormat="1"/>
    <row r="717521" customFormat="1"/>
    <row r="717522" customFormat="1"/>
    <row r="717523" customFormat="1"/>
    <row r="717524" customFormat="1"/>
    <row r="717525" customFormat="1"/>
    <row r="717526" customFormat="1"/>
    <row r="717527" customFormat="1"/>
    <row r="717528" customFormat="1"/>
    <row r="717529" customFormat="1"/>
    <row r="717530" customFormat="1"/>
    <row r="717531" customFormat="1"/>
    <row r="717532" customFormat="1"/>
    <row r="717533" customFormat="1"/>
    <row r="717534" customFormat="1"/>
    <row r="717535" customFormat="1"/>
    <row r="717536" customFormat="1"/>
    <row r="717537" customFormat="1"/>
    <row r="717538" customFormat="1"/>
    <row r="717539" customFormat="1"/>
    <row r="717540" customFormat="1"/>
    <row r="717541" customFormat="1"/>
    <row r="717542" customFormat="1"/>
    <row r="717543" customFormat="1"/>
    <row r="717544" customFormat="1"/>
    <row r="717545" customFormat="1"/>
    <row r="717546" customFormat="1"/>
    <row r="717547" customFormat="1"/>
    <row r="717548" customFormat="1"/>
    <row r="717549" customFormat="1"/>
    <row r="717550" customFormat="1"/>
    <row r="717551" customFormat="1"/>
    <row r="717552" customFormat="1"/>
    <row r="717553" customFormat="1"/>
    <row r="717554" customFormat="1"/>
    <row r="717555" customFormat="1"/>
    <row r="717556" customFormat="1"/>
    <row r="717557" customFormat="1"/>
    <row r="717558" customFormat="1"/>
    <row r="717559" customFormat="1"/>
    <row r="717560" customFormat="1"/>
    <row r="717561" customFormat="1"/>
    <row r="717562" customFormat="1"/>
    <row r="717563" customFormat="1"/>
    <row r="717564" customFormat="1"/>
    <row r="717565" customFormat="1"/>
    <row r="717566" customFormat="1"/>
    <row r="717567" customFormat="1"/>
    <row r="717568" customFormat="1"/>
    <row r="717569" customFormat="1"/>
    <row r="717570" customFormat="1"/>
    <row r="717571" customFormat="1"/>
    <row r="717572" customFormat="1"/>
    <row r="717573" customFormat="1"/>
    <row r="717574" customFormat="1"/>
    <row r="717575" customFormat="1"/>
    <row r="717576" customFormat="1"/>
    <row r="717577" customFormat="1"/>
    <row r="717578" customFormat="1"/>
    <row r="717579" customFormat="1"/>
    <row r="717580" customFormat="1"/>
    <row r="717581" customFormat="1"/>
    <row r="717582" customFormat="1"/>
    <row r="717583" customFormat="1"/>
    <row r="717584" customFormat="1"/>
    <row r="717585" customFormat="1"/>
    <row r="717586" customFormat="1"/>
    <row r="717587" customFormat="1"/>
    <row r="717588" customFormat="1"/>
    <row r="717589" customFormat="1"/>
    <row r="717590" customFormat="1"/>
    <row r="717591" customFormat="1"/>
    <row r="717592" customFormat="1"/>
    <row r="717593" customFormat="1"/>
    <row r="717594" customFormat="1"/>
    <row r="717595" customFormat="1"/>
    <row r="717596" customFormat="1"/>
    <row r="717597" customFormat="1"/>
    <row r="717598" customFormat="1"/>
    <row r="717599" customFormat="1"/>
    <row r="717600" customFormat="1"/>
    <row r="717601" customFormat="1"/>
    <row r="717602" customFormat="1"/>
    <row r="717603" customFormat="1"/>
    <row r="717604" customFormat="1"/>
    <row r="717605" customFormat="1"/>
    <row r="717606" customFormat="1"/>
    <row r="717607" customFormat="1"/>
    <row r="717608" customFormat="1"/>
    <row r="717609" customFormat="1"/>
    <row r="717610" customFormat="1"/>
    <row r="717611" customFormat="1"/>
    <row r="717612" customFormat="1"/>
    <row r="717613" customFormat="1"/>
    <row r="717614" customFormat="1"/>
    <row r="717615" customFormat="1"/>
    <row r="717616" customFormat="1"/>
    <row r="717617" customFormat="1"/>
    <row r="717618" customFormat="1"/>
    <row r="717619" customFormat="1"/>
    <row r="717620" customFormat="1"/>
    <row r="717621" customFormat="1"/>
    <row r="717622" customFormat="1"/>
    <row r="717623" customFormat="1"/>
    <row r="717624" customFormat="1"/>
    <row r="717625" customFormat="1"/>
    <row r="717626" customFormat="1"/>
    <row r="717627" customFormat="1"/>
    <row r="717628" customFormat="1"/>
    <row r="717629" customFormat="1"/>
    <row r="717630" customFormat="1"/>
    <row r="717631" customFormat="1"/>
    <row r="717632" customFormat="1"/>
    <row r="717633" customFormat="1"/>
    <row r="717634" customFormat="1"/>
    <row r="717635" customFormat="1"/>
    <row r="717636" customFormat="1"/>
    <row r="717637" customFormat="1"/>
    <row r="717638" customFormat="1"/>
    <row r="717639" customFormat="1"/>
    <row r="717640" customFormat="1"/>
    <row r="717641" customFormat="1"/>
    <row r="717642" customFormat="1"/>
    <row r="717643" customFormat="1"/>
    <row r="717644" customFormat="1"/>
    <row r="717645" customFormat="1"/>
    <row r="717646" customFormat="1"/>
    <row r="717647" customFormat="1"/>
    <row r="717648" customFormat="1"/>
    <row r="717649" customFormat="1"/>
    <row r="717650" customFormat="1"/>
    <row r="717651" customFormat="1"/>
    <row r="717652" customFormat="1"/>
    <row r="717653" customFormat="1"/>
    <row r="717654" customFormat="1"/>
    <row r="717655" customFormat="1"/>
    <row r="717656" customFormat="1"/>
    <row r="717657" customFormat="1"/>
    <row r="717658" customFormat="1"/>
    <row r="717659" customFormat="1"/>
    <row r="717660" customFormat="1"/>
    <row r="717661" customFormat="1"/>
    <row r="717662" customFormat="1"/>
    <row r="717663" customFormat="1"/>
    <row r="717664" customFormat="1"/>
    <row r="717665" customFormat="1"/>
    <row r="717666" customFormat="1"/>
    <row r="717667" customFormat="1"/>
    <row r="717668" customFormat="1"/>
    <row r="717669" customFormat="1"/>
    <row r="717670" customFormat="1"/>
    <row r="717671" customFormat="1"/>
    <row r="717672" customFormat="1"/>
    <row r="717673" customFormat="1"/>
    <row r="717674" customFormat="1"/>
    <row r="717675" customFormat="1"/>
    <row r="717676" customFormat="1"/>
    <row r="717677" customFormat="1"/>
    <row r="717678" customFormat="1"/>
    <row r="717679" customFormat="1"/>
    <row r="717680" customFormat="1"/>
    <row r="717681" customFormat="1"/>
    <row r="717682" customFormat="1"/>
    <row r="717683" customFormat="1"/>
    <row r="717684" customFormat="1"/>
    <row r="717685" customFormat="1"/>
    <row r="717686" customFormat="1"/>
    <row r="717687" customFormat="1"/>
    <row r="717688" customFormat="1"/>
    <row r="717689" customFormat="1"/>
    <row r="717690" customFormat="1"/>
    <row r="717691" customFormat="1"/>
    <row r="717692" customFormat="1"/>
    <row r="717693" customFormat="1"/>
    <row r="717694" customFormat="1"/>
    <row r="717695" customFormat="1"/>
    <row r="717696" customFormat="1"/>
    <row r="717697" customFormat="1"/>
    <row r="717698" customFormat="1"/>
    <row r="717699" customFormat="1"/>
    <row r="717700" customFormat="1"/>
    <row r="717701" customFormat="1"/>
    <row r="717702" customFormat="1"/>
    <row r="717703" customFormat="1"/>
    <row r="717704" customFormat="1"/>
    <row r="717705" customFormat="1"/>
    <row r="717706" customFormat="1"/>
    <row r="717707" customFormat="1"/>
    <row r="717708" customFormat="1"/>
    <row r="717709" customFormat="1"/>
    <row r="717710" customFormat="1"/>
    <row r="717711" customFormat="1"/>
    <row r="717712" customFormat="1"/>
    <row r="717713" customFormat="1"/>
    <row r="717714" customFormat="1"/>
    <row r="717715" customFormat="1"/>
    <row r="717716" customFormat="1"/>
    <row r="717717" customFormat="1"/>
    <row r="717718" customFormat="1"/>
    <row r="717719" customFormat="1"/>
    <row r="717720" customFormat="1"/>
    <row r="717721" customFormat="1"/>
    <row r="717722" customFormat="1"/>
    <row r="717723" customFormat="1"/>
    <row r="717724" customFormat="1"/>
    <row r="717725" customFormat="1"/>
    <row r="717726" customFormat="1"/>
    <row r="717727" customFormat="1"/>
    <row r="717728" customFormat="1"/>
    <row r="717729" customFormat="1"/>
    <row r="717730" customFormat="1"/>
    <row r="717731" customFormat="1"/>
    <row r="717732" customFormat="1"/>
    <row r="717733" customFormat="1"/>
    <row r="717734" customFormat="1"/>
    <row r="717735" customFormat="1"/>
    <row r="717736" customFormat="1"/>
    <row r="717737" customFormat="1"/>
    <row r="717738" customFormat="1"/>
    <row r="717739" customFormat="1"/>
    <row r="717740" customFormat="1"/>
    <row r="717741" customFormat="1"/>
    <row r="717742" customFormat="1"/>
    <row r="717743" customFormat="1"/>
    <row r="717744" customFormat="1"/>
    <row r="717745" customFormat="1"/>
    <row r="717746" customFormat="1"/>
    <row r="717747" customFormat="1"/>
    <row r="717748" customFormat="1"/>
    <row r="717749" customFormat="1"/>
    <row r="717750" customFormat="1"/>
    <row r="717751" customFormat="1"/>
    <row r="717752" customFormat="1"/>
    <row r="717753" customFormat="1"/>
    <row r="717754" customFormat="1"/>
    <row r="717755" customFormat="1"/>
    <row r="717756" customFormat="1"/>
    <row r="717757" customFormat="1"/>
    <row r="717758" customFormat="1"/>
    <row r="717759" customFormat="1"/>
    <row r="717760" customFormat="1"/>
    <row r="717761" customFormat="1"/>
    <row r="717762" customFormat="1"/>
    <row r="717763" customFormat="1"/>
    <row r="717764" customFormat="1"/>
    <row r="717765" customFormat="1"/>
    <row r="717766" customFormat="1"/>
    <row r="717767" customFormat="1"/>
    <row r="717768" customFormat="1"/>
    <row r="717769" customFormat="1"/>
    <row r="717770" customFormat="1"/>
    <row r="717771" customFormat="1"/>
    <row r="717772" customFormat="1"/>
    <row r="717773" customFormat="1"/>
    <row r="717774" customFormat="1"/>
    <row r="717775" customFormat="1"/>
    <row r="717776" customFormat="1"/>
    <row r="717777" customFormat="1"/>
    <row r="717778" customFormat="1"/>
    <row r="717779" customFormat="1"/>
    <row r="717780" customFormat="1"/>
    <row r="717781" customFormat="1"/>
    <row r="717782" customFormat="1"/>
    <row r="717783" customFormat="1"/>
    <row r="717784" customFormat="1"/>
    <row r="717785" customFormat="1"/>
    <row r="717786" customFormat="1"/>
    <row r="717787" customFormat="1"/>
    <row r="717788" customFormat="1"/>
    <row r="717789" customFormat="1"/>
    <row r="717790" customFormat="1"/>
    <row r="717791" customFormat="1"/>
    <row r="717792" customFormat="1"/>
    <row r="717793" customFormat="1"/>
    <row r="717794" customFormat="1"/>
    <row r="717795" customFormat="1"/>
    <row r="717796" customFormat="1"/>
    <row r="717797" customFormat="1"/>
    <row r="717798" customFormat="1"/>
    <row r="717799" customFormat="1"/>
    <row r="717800" customFormat="1"/>
    <row r="717801" customFormat="1"/>
    <row r="717802" customFormat="1"/>
    <row r="717803" customFormat="1"/>
    <row r="717804" customFormat="1"/>
    <row r="717805" customFormat="1"/>
    <row r="717806" customFormat="1"/>
    <row r="717807" customFormat="1"/>
    <row r="717808" customFormat="1"/>
    <row r="717809" customFormat="1"/>
    <row r="717810" customFormat="1"/>
    <row r="717811" customFormat="1"/>
    <row r="717812" customFormat="1"/>
    <row r="717813" customFormat="1"/>
    <row r="717814" customFormat="1"/>
    <row r="717815" customFormat="1"/>
    <row r="717816" customFormat="1"/>
    <row r="717817" customFormat="1"/>
    <row r="717818" customFormat="1"/>
    <row r="717819" customFormat="1"/>
    <row r="717820" customFormat="1"/>
    <row r="717821" customFormat="1"/>
    <row r="717822" customFormat="1"/>
    <row r="717823" customFormat="1"/>
    <row r="717824" customFormat="1"/>
    <row r="717825" customFormat="1"/>
    <row r="717826" customFormat="1"/>
    <row r="717827" customFormat="1"/>
    <row r="717828" customFormat="1"/>
    <row r="717829" customFormat="1"/>
    <row r="717830" customFormat="1"/>
    <row r="717831" customFormat="1"/>
    <row r="717832" customFormat="1"/>
    <row r="717833" customFormat="1"/>
    <row r="717834" customFormat="1"/>
    <row r="717835" customFormat="1"/>
    <row r="717836" customFormat="1"/>
    <row r="717837" customFormat="1"/>
    <row r="717838" customFormat="1"/>
    <row r="717839" customFormat="1"/>
    <row r="717840" customFormat="1"/>
    <row r="717841" customFormat="1"/>
    <row r="717842" customFormat="1"/>
    <row r="717843" customFormat="1"/>
    <row r="717844" customFormat="1"/>
    <row r="717845" customFormat="1"/>
    <row r="717846" customFormat="1"/>
    <row r="717847" customFormat="1"/>
    <row r="717848" customFormat="1"/>
    <row r="717849" customFormat="1"/>
    <row r="717850" customFormat="1"/>
    <row r="717851" customFormat="1"/>
    <row r="717852" customFormat="1"/>
    <row r="717853" customFormat="1"/>
    <row r="717854" customFormat="1"/>
    <row r="717855" customFormat="1"/>
    <row r="717856" customFormat="1"/>
    <row r="717857" customFormat="1"/>
    <row r="717858" customFormat="1"/>
    <row r="717859" customFormat="1"/>
    <row r="717860" customFormat="1"/>
    <row r="717861" customFormat="1"/>
    <row r="717862" customFormat="1"/>
    <row r="717863" customFormat="1"/>
    <row r="717864" customFormat="1"/>
    <row r="717865" customFormat="1"/>
    <row r="717866" customFormat="1"/>
    <row r="717867" customFormat="1"/>
    <row r="717868" customFormat="1"/>
    <row r="717869" customFormat="1"/>
    <row r="717870" customFormat="1"/>
    <row r="717871" customFormat="1"/>
    <row r="717872" customFormat="1"/>
    <row r="717873" customFormat="1"/>
    <row r="717874" customFormat="1"/>
    <row r="717875" customFormat="1"/>
    <row r="717876" customFormat="1"/>
    <row r="717877" customFormat="1"/>
    <row r="717878" customFormat="1"/>
    <row r="717879" customFormat="1"/>
    <row r="717880" customFormat="1"/>
    <row r="717881" customFormat="1"/>
    <row r="717882" customFormat="1"/>
    <row r="717883" customFormat="1"/>
    <row r="717884" customFormat="1"/>
    <row r="717885" customFormat="1"/>
    <row r="717886" customFormat="1"/>
    <row r="717887" customFormat="1"/>
    <row r="717888" customFormat="1"/>
    <row r="717889" customFormat="1"/>
    <row r="717890" customFormat="1"/>
    <row r="717891" customFormat="1"/>
    <row r="717892" customFormat="1"/>
    <row r="717893" customFormat="1"/>
    <row r="717894" customFormat="1"/>
    <row r="717895" customFormat="1"/>
    <row r="717896" customFormat="1"/>
    <row r="717897" customFormat="1"/>
    <row r="717898" customFormat="1"/>
    <row r="717899" customFormat="1"/>
    <row r="717900" customFormat="1"/>
    <row r="717901" customFormat="1"/>
    <row r="717902" customFormat="1"/>
    <row r="717903" customFormat="1"/>
    <row r="717904" customFormat="1"/>
    <row r="717905" customFormat="1"/>
    <row r="717906" customFormat="1"/>
    <row r="717907" customFormat="1"/>
    <row r="717908" customFormat="1"/>
    <row r="717909" customFormat="1"/>
    <row r="717910" customFormat="1"/>
    <row r="717911" customFormat="1"/>
    <row r="717912" customFormat="1"/>
    <row r="717913" customFormat="1"/>
    <row r="717914" customFormat="1"/>
    <row r="717915" customFormat="1"/>
    <row r="717916" customFormat="1"/>
    <row r="717917" customFormat="1"/>
    <row r="717918" customFormat="1"/>
    <row r="717919" customFormat="1"/>
    <row r="717920" customFormat="1"/>
    <row r="717921" customFormat="1"/>
    <row r="717922" customFormat="1"/>
    <row r="717923" customFormat="1"/>
    <row r="717924" customFormat="1"/>
    <row r="717925" customFormat="1"/>
    <row r="717926" customFormat="1"/>
    <row r="717927" customFormat="1"/>
    <row r="717928" customFormat="1"/>
    <row r="717929" customFormat="1"/>
    <row r="717930" customFormat="1"/>
    <row r="717931" customFormat="1"/>
    <row r="717932" customFormat="1"/>
    <row r="717933" customFormat="1"/>
    <row r="717934" customFormat="1"/>
    <row r="717935" customFormat="1"/>
    <row r="717936" customFormat="1"/>
    <row r="717937" customFormat="1"/>
    <row r="717938" customFormat="1"/>
    <row r="717939" customFormat="1"/>
    <row r="717940" customFormat="1"/>
    <row r="717941" customFormat="1"/>
    <row r="717942" customFormat="1"/>
    <row r="717943" customFormat="1"/>
    <row r="717944" customFormat="1"/>
    <row r="717945" customFormat="1"/>
    <row r="717946" customFormat="1"/>
    <row r="717947" customFormat="1"/>
    <row r="717948" customFormat="1"/>
    <row r="717949" customFormat="1"/>
    <row r="717950" customFormat="1"/>
    <row r="717951" customFormat="1"/>
    <row r="717952" customFormat="1"/>
    <row r="717953" customFormat="1"/>
    <row r="717954" customFormat="1"/>
    <row r="717955" customFormat="1"/>
    <row r="717956" customFormat="1"/>
    <row r="717957" customFormat="1"/>
    <row r="717958" customFormat="1"/>
    <row r="717959" customFormat="1"/>
    <row r="717960" customFormat="1"/>
    <row r="717961" customFormat="1"/>
    <row r="717962" customFormat="1"/>
    <row r="717963" customFormat="1"/>
    <row r="717964" customFormat="1"/>
    <row r="717965" customFormat="1"/>
    <row r="717966" customFormat="1"/>
    <row r="717967" customFormat="1"/>
    <row r="717968" customFormat="1"/>
    <row r="717969" customFormat="1"/>
    <row r="717970" customFormat="1"/>
    <row r="717971" customFormat="1"/>
    <row r="717972" customFormat="1"/>
    <row r="717973" customFormat="1"/>
    <row r="717974" customFormat="1"/>
    <row r="717975" customFormat="1"/>
    <row r="717976" customFormat="1"/>
    <row r="717977" customFormat="1"/>
    <row r="717978" customFormat="1"/>
    <row r="717979" customFormat="1"/>
    <row r="717980" customFormat="1"/>
    <row r="717981" customFormat="1"/>
    <row r="717982" customFormat="1"/>
    <row r="717983" customFormat="1"/>
    <row r="717984" customFormat="1"/>
    <row r="717985" customFormat="1"/>
    <row r="717986" customFormat="1"/>
    <row r="717987" customFormat="1"/>
    <row r="717988" customFormat="1"/>
    <row r="717989" customFormat="1"/>
    <row r="717990" customFormat="1"/>
    <row r="717991" customFormat="1"/>
    <row r="717992" customFormat="1"/>
    <row r="717993" customFormat="1"/>
    <row r="717994" customFormat="1"/>
    <row r="717995" customFormat="1"/>
    <row r="717996" customFormat="1"/>
    <row r="717997" customFormat="1"/>
    <row r="717998" customFormat="1"/>
    <row r="717999" customFormat="1"/>
    <row r="718000" customFormat="1"/>
    <row r="718001" customFormat="1"/>
    <row r="718002" customFormat="1"/>
    <row r="718003" customFormat="1"/>
    <row r="718004" customFormat="1"/>
    <row r="718005" customFormat="1"/>
    <row r="718006" customFormat="1"/>
    <row r="718007" customFormat="1"/>
    <row r="718008" customFormat="1"/>
    <row r="718009" customFormat="1"/>
    <row r="718010" customFormat="1"/>
    <row r="718011" customFormat="1"/>
    <row r="718012" customFormat="1"/>
    <row r="718013" customFormat="1"/>
    <row r="718014" customFormat="1"/>
    <row r="718015" customFormat="1"/>
    <row r="718016" customFormat="1"/>
    <row r="718017" customFormat="1"/>
    <row r="718018" customFormat="1"/>
    <row r="718019" customFormat="1"/>
    <row r="718020" customFormat="1"/>
    <row r="718021" customFormat="1"/>
    <row r="718022" customFormat="1"/>
    <row r="718023" customFormat="1"/>
    <row r="718024" customFormat="1"/>
    <row r="718025" customFormat="1"/>
    <row r="718026" customFormat="1"/>
    <row r="718027" customFormat="1"/>
    <row r="718028" customFormat="1"/>
    <row r="718029" customFormat="1"/>
    <row r="718030" customFormat="1"/>
    <row r="718031" customFormat="1"/>
    <row r="718032" customFormat="1"/>
    <row r="718033" customFormat="1"/>
    <row r="718034" customFormat="1"/>
    <row r="718035" customFormat="1"/>
    <row r="718036" customFormat="1"/>
    <row r="718037" customFormat="1"/>
    <row r="718038" customFormat="1"/>
    <row r="718039" customFormat="1"/>
    <row r="718040" customFormat="1"/>
    <row r="718041" customFormat="1"/>
    <row r="718042" customFormat="1"/>
    <row r="718043" customFormat="1"/>
    <row r="718044" customFormat="1"/>
    <row r="718045" customFormat="1"/>
    <row r="718046" customFormat="1"/>
    <row r="718047" customFormat="1"/>
    <row r="718048" customFormat="1"/>
    <row r="718049" customFormat="1"/>
    <row r="718050" customFormat="1"/>
    <row r="718051" customFormat="1"/>
    <row r="718052" customFormat="1"/>
    <row r="718053" customFormat="1"/>
    <row r="718054" customFormat="1"/>
    <row r="718055" customFormat="1"/>
    <row r="718056" customFormat="1"/>
    <row r="718057" customFormat="1"/>
    <row r="718058" customFormat="1"/>
    <row r="718059" customFormat="1"/>
    <row r="718060" customFormat="1"/>
    <row r="718061" customFormat="1"/>
    <row r="718062" customFormat="1"/>
    <row r="718063" customFormat="1"/>
    <row r="718064" customFormat="1"/>
    <row r="718065" customFormat="1"/>
    <row r="718066" customFormat="1"/>
    <row r="718067" customFormat="1"/>
    <row r="718068" customFormat="1"/>
    <row r="718069" customFormat="1"/>
    <row r="718070" customFormat="1"/>
    <row r="718071" customFormat="1"/>
    <row r="718072" customFormat="1"/>
    <row r="718073" customFormat="1"/>
    <row r="718074" customFormat="1"/>
    <row r="718075" customFormat="1"/>
    <row r="718076" customFormat="1"/>
    <row r="718077" customFormat="1"/>
    <row r="718078" customFormat="1"/>
    <row r="718079" customFormat="1"/>
    <row r="718080" customFormat="1"/>
    <row r="718081" customFormat="1"/>
    <row r="718082" customFormat="1"/>
    <row r="718083" customFormat="1"/>
    <row r="718084" customFormat="1"/>
    <row r="718085" customFormat="1"/>
    <row r="718086" customFormat="1"/>
    <row r="718087" customFormat="1"/>
    <row r="718088" customFormat="1"/>
    <row r="718089" customFormat="1"/>
    <row r="718090" customFormat="1"/>
    <row r="718091" customFormat="1"/>
    <row r="718092" customFormat="1"/>
    <row r="718093" customFormat="1"/>
    <row r="718094" customFormat="1"/>
    <row r="718095" customFormat="1"/>
    <row r="718096" customFormat="1"/>
    <row r="718097" customFormat="1"/>
    <row r="718098" customFormat="1"/>
    <row r="718099" customFormat="1"/>
    <row r="718100" customFormat="1"/>
    <row r="718101" customFormat="1"/>
    <row r="718102" customFormat="1"/>
    <row r="718103" customFormat="1"/>
    <row r="718104" customFormat="1"/>
    <row r="718105" customFormat="1"/>
    <row r="718106" customFormat="1"/>
    <row r="718107" customFormat="1"/>
    <row r="718108" customFormat="1"/>
    <row r="718109" customFormat="1"/>
    <row r="718110" customFormat="1"/>
    <row r="718111" customFormat="1"/>
    <row r="718112" customFormat="1"/>
    <row r="718113" customFormat="1"/>
    <row r="718114" customFormat="1"/>
    <row r="718115" customFormat="1"/>
    <row r="718116" customFormat="1"/>
    <row r="718117" customFormat="1"/>
    <row r="718118" customFormat="1"/>
    <row r="718119" customFormat="1"/>
    <row r="718120" customFormat="1"/>
    <row r="718121" customFormat="1"/>
    <row r="718122" customFormat="1"/>
    <row r="718123" customFormat="1"/>
    <row r="718124" customFormat="1"/>
    <row r="718125" customFormat="1"/>
    <row r="718126" customFormat="1"/>
    <row r="718127" customFormat="1"/>
    <row r="718128" customFormat="1"/>
    <row r="718129" customFormat="1"/>
    <row r="718130" customFormat="1"/>
    <row r="718131" customFormat="1"/>
    <row r="718132" customFormat="1"/>
    <row r="718133" customFormat="1"/>
    <row r="718134" customFormat="1"/>
    <row r="718135" customFormat="1"/>
    <row r="718136" customFormat="1"/>
    <row r="718137" customFormat="1"/>
    <row r="718138" customFormat="1"/>
    <row r="718139" customFormat="1"/>
    <row r="718140" customFormat="1"/>
    <row r="718141" customFormat="1"/>
    <row r="718142" customFormat="1"/>
    <row r="718143" customFormat="1"/>
    <row r="718144" customFormat="1"/>
    <row r="718145" customFormat="1"/>
    <row r="718146" customFormat="1"/>
    <row r="718147" customFormat="1"/>
    <row r="718148" customFormat="1"/>
    <row r="718149" customFormat="1"/>
    <row r="718150" customFormat="1"/>
    <row r="718151" customFormat="1"/>
    <row r="718152" customFormat="1"/>
    <row r="718153" customFormat="1"/>
    <row r="718154" customFormat="1"/>
    <row r="718155" customFormat="1"/>
    <row r="718156" customFormat="1"/>
    <row r="718157" customFormat="1"/>
    <row r="718158" customFormat="1"/>
    <row r="718159" customFormat="1"/>
    <row r="718160" customFormat="1"/>
    <row r="718161" customFormat="1"/>
    <row r="718162" customFormat="1"/>
    <row r="718163" customFormat="1"/>
    <row r="718164" customFormat="1"/>
    <row r="718165" customFormat="1"/>
    <row r="718166" customFormat="1"/>
    <row r="718167" customFormat="1"/>
    <row r="718168" customFormat="1"/>
    <row r="718169" customFormat="1"/>
    <row r="718170" customFormat="1"/>
    <row r="718171" customFormat="1"/>
    <row r="718172" customFormat="1"/>
    <row r="718173" customFormat="1"/>
    <row r="718174" customFormat="1"/>
    <row r="718175" customFormat="1"/>
    <row r="718176" customFormat="1"/>
    <row r="718177" customFormat="1"/>
    <row r="718178" customFormat="1"/>
    <row r="718179" customFormat="1"/>
    <row r="718180" customFormat="1"/>
    <row r="718181" customFormat="1"/>
    <row r="718182" customFormat="1"/>
    <row r="718183" customFormat="1"/>
    <row r="718184" customFormat="1"/>
    <row r="718185" customFormat="1"/>
    <row r="718186" customFormat="1"/>
    <row r="718187" customFormat="1"/>
    <row r="718188" customFormat="1"/>
    <row r="718189" customFormat="1"/>
    <row r="718190" customFormat="1"/>
    <row r="718191" customFormat="1"/>
    <row r="718192" customFormat="1"/>
    <row r="718193" customFormat="1"/>
    <row r="718194" customFormat="1"/>
    <row r="718195" customFormat="1"/>
    <row r="718196" customFormat="1"/>
    <row r="718197" customFormat="1"/>
    <row r="718198" customFormat="1"/>
    <row r="718199" customFormat="1"/>
    <row r="718200" customFormat="1"/>
    <row r="718201" customFormat="1"/>
    <row r="718202" customFormat="1"/>
    <row r="718203" customFormat="1"/>
    <row r="718204" customFormat="1"/>
    <row r="718205" customFormat="1"/>
    <row r="718206" customFormat="1"/>
    <row r="718207" customFormat="1"/>
    <row r="718208" customFormat="1"/>
    <row r="718209" customFormat="1"/>
    <row r="718210" customFormat="1"/>
    <row r="718211" customFormat="1"/>
    <row r="718212" customFormat="1"/>
    <row r="718213" customFormat="1"/>
    <row r="718214" customFormat="1"/>
    <row r="718215" customFormat="1"/>
    <row r="718216" customFormat="1"/>
    <row r="718217" customFormat="1"/>
    <row r="718218" customFormat="1"/>
    <row r="718219" customFormat="1"/>
    <row r="718220" customFormat="1"/>
    <row r="718221" customFormat="1"/>
    <row r="718222" customFormat="1"/>
    <row r="718223" customFormat="1"/>
    <row r="718224" customFormat="1"/>
    <row r="718225" customFormat="1"/>
    <row r="718226" customFormat="1"/>
    <row r="718227" customFormat="1"/>
    <row r="718228" customFormat="1"/>
    <row r="718229" customFormat="1"/>
    <row r="718230" customFormat="1"/>
    <row r="718231" customFormat="1"/>
    <row r="718232" customFormat="1"/>
    <row r="718233" customFormat="1"/>
    <row r="718234" customFormat="1"/>
    <row r="718235" customFormat="1"/>
    <row r="718236" customFormat="1"/>
    <row r="718237" customFormat="1"/>
    <row r="718238" customFormat="1"/>
    <row r="718239" customFormat="1"/>
    <row r="718240" customFormat="1"/>
    <row r="718241" customFormat="1"/>
    <row r="718242" customFormat="1"/>
    <row r="718243" customFormat="1"/>
    <row r="718244" customFormat="1"/>
    <row r="718245" customFormat="1"/>
    <row r="718246" customFormat="1"/>
    <row r="718247" customFormat="1"/>
    <row r="718248" customFormat="1"/>
    <row r="718249" customFormat="1"/>
    <row r="718250" customFormat="1"/>
    <row r="718251" customFormat="1"/>
    <row r="718252" customFormat="1"/>
    <row r="718253" customFormat="1"/>
    <row r="718254" customFormat="1"/>
    <row r="718255" customFormat="1"/>
    <row r="718256" customFormat="1"/>
    <row r="718257" customFormat="1"/>
    <row r="718258" customFormat="1"/>
    <row r="718259" customFormat="1"/>
    <row r="718260" customFormat="1"/>
    <row r="718261" customFormat="1"/>
    <row r="718262" customFormat="1"/>
    <row r="718263" customFormat="1"/>
    <row r="718264" customFormat="1"/>
    <row r="718265" customFormat="1"/>
    <row r="718266" customFormat="1"/>
    <row r="718267" customFormat="1"/>
    <row r="718268" customFormat="1"/>
    <row r="718269" customFormat="1"/>
    <row r="718270" customFormat="1"/>
    <row r="718271" customFormat="1"/>
    <row r="718272" customFormat="1"/>
    <row r="718273" customFormat="1"/>
    <row r="718274" customFormat="1"/>
    <row r="718275" customFormat="1"/>
    <row r="718276" customFormat="1"/>
    <row r="718277" customFormat="1"/>
    <row r="718278" customFormat="1"/>
    <row r="718279" customFormat="1"/>
    <row r="718280" customFormat="1"/>
    <row r="718281" customFormat="1"/>
    <row r="718282" customFormat="1"/>
    <row r="718283" customFormat="1"/>
    <row r="718284" customFormat="1"/>
    <row r="718285" customFormat="1"/>
    <row r="718286" customFormat="1"/>
    <row r="718287" customFormat="1"/>
    <row r="718288" customFormat="1"/>
    <row r="718289" customFormat="1"/>
    <row r="718290" customFormat="1"/>
    <row r="718291" customFormat="1"/>
    <row r="718292" customFormat="1"/>
    <row r="718293" customFormat="1"/>
    <row r="718294" customFormat="1"/>
    <row r="718295" customFormat="1"/>
    <row r="718296" customFormat="1"/>
    <row r="718297" customFormat="1"/>
    <row r="718298" customFormat="1"/>
    <row r="718299" customFormat="1"/>
    <row r="718300" customFormat="1"/>
    <row r="718301" customFormat="1"/>
    <row r="718302" customFormat="1"/>
    <row r="718303" customFormat="1"/>
    <row r="718304" customFormat="1"/>
    <row r="718305" customFormat="1"/>
    <row r="718306" customFormat="1"/>
    <row r="718307" customFormat="1"/>
    <row r="718308" customFormat="1"/>
    <row r="718309" customFormat="1"/>
    <row r="718310" customFormat="1"/>
    <row r="718311" customFormat="1"/>
    <row r="718312" customFormat="1"/>
    <row r="718313" customFormat="1"/>
    <row r="718314" customFormat="1"/>
    <row r="718315" customFormat="1"/>
    <row r="718316" customFormat="1"/>
    <row r="718317" customFormat="1"/>
    <row r="718318" customFormat="1"/>
    <row r="718319" customFormat="1"/>
    <row r="718320" customFormat="1"/>
    <row r="718321" customFormat="1"/>
    <row r="718322" customFormat="1"/>
    <row r="718323" customFormat="1"/>
    <row r="718324" customFormat="1"/>
    <row r="718325" customFormat="1"/>
    <row r="718326" customFormat="1"/>
    <row r="718327" customFormat="1"/>
    <row r="718328" customFormat="1"/>
    <row r="718329" customFormat="1"/>
    <row r="718330" customFormat="1"/>
    <row r="718331" customFormat="1"/>
    <row r="718332" customFormat="1"/>
    <row r="718333" customFormat="1"/>
    <row r="718334" customFormat="1"/>
    <row r="718335" customFormat="1"/>
    <row r="718336" customFormat="1"/>
    <row r="718337" customFormat="1"/>
    <row r="718338" customFormat="1"/>
    <row r="718339" customFormat="1"/>
    <row r="718340" customFormat="1"/>
    <row r="718341" customFormat="1"/>
    <row r="718342" customFormat="1"/>
    <row r="718343" customFormat="1"/>
    <row r="718344" customFormat="1"/>
    <row r="718345" customFormat="1"/>
    <row r="718346" customFormat="1"/>
    <row r="718347" customFormat="1"/>
    <row r="718348" customFormat="1"/>
    <row r="718349" customFormat="1"/>
    <row r="718350" customFormat="1"/>
    <row r="718351" customFormat="1"/>
    <row r="718352" customFormat="1"/>
    <row r="718353" customFormat="1"/>
    <row r="718354" customFormat="1"/>
    <row r="718355" customFormat="1"/>
    <row r="718356" customFormat="1"/>
    <row r="718357" customFormat="1"/>
    <row r="718358" customFormat="1"/>
    <row r="718359" customFormat="1"/>
    <row r="718360" customFormat="1"/>
    <row r="718361" customFormat="1"/>
    <row r="718362" customFormat="1"/>
    <row r="718363" customFormat="1"/>
    <row r="718364" customFormat="1"/>
    <row r="718365" customFormat="1"/>
    <row r="718366" customFormat="1"/>
    <row r="718367" customFormat="1"/>
    <row r="718368" customFormat="1"/>
    <row r="718369" customFormat="1"/>
    <row r="718370" customFormat="1"/>
    <row r="718371" customFormat="1"/>
    <row r="718372" customFormat="1"/>
    <row r="718373" customFormat="1"/>
    <row r="718374" customFormat="1"/>
    <row r="718375" customFormat="1"/>
    <row r="718376" customFormat="1"/>
    <row r="718377" customFormat="1"/>
    <row r="718378" customFormat="1"/>
    <row r="718379" customFormat="1"/>
    <row r="718380" customFormat="1"/>
    <row r="718381" customFormat="1"/>
    <row r="718382" customFormat="1"/>
    <row r="718383" customFormat="1"/>
    <row r="718384" customFormat="1"/>
    <row r="718385" customFormat="1"/>
    <row r="718386" customFormat="1"/>
    <row r="718387" customFormat="1"/>
    <row r="718388" customFormat="1"/>
    <row r="718389" customFormat="1"/>
    <row r="718390" customFormat="1"/>
    <row r="718391" customFormat="1"/>
    <row r="718392" customFormat="1"/>
    <row r="718393" customFormat="1"/>
    <row r="718394" customFormat="1"/>
    <row r="718395" customFormat="1"/>
    <row r="718396" customFormat="1"/>
    <row r="718397" customFormat="1"/>
    <row r="718398" customFormat="1"/>
    <row r="718399" customFormat="1"/>
    <row r="718400" customFormat="1"/>
    <row r="718401" customFormat="1"/>
    <row r="718402" customFormat="1"/>
    <row r="718403" customFormat="1"/>
    <row r="718404" customFormat="1"/>
    <row r="718405" customFormat="1"/>
    <row r="718406" customFormat="1"/>
    <row r="718407" customFormat="1"/>
    <row r="718408" customFormat="1"/>
    <row r="718409" customFormat="1"/>
    <row r="718410" customFormat="1"/>
    <row r="718411" customFormat="1"/>
    <row r="718412" customFormat="1"/>
    <row r="718413" customFormat="1"/>
    <row r="718414" customFormat="1"/>
    <row r="718415" customFormat="1"/>
    <row r="718416" customFormat="1"/>
    <row r="718417" customFormat="1"/>
    <row r="718418" customFormat="1"/>
    <row r="718419" customFormat="1"/>
    <row r="718420" customFormat="1"/>
    <row r="718421" customFormat="1"/>
    <row r="718422" customFormat="1"/>
    <row r="718423" customFormat="1"/>
    <row r="718424" customFormat="1"/>
    <row r="718425" customFormat="1"/>
    <row r="718426" customFormat="1"/>
    <row r="718427" customFormat="1"/>
    <row r="718428" customFormat="1"/>
    <row r="718429" customFormat="1"/>
    <row r="718430" customFormat="1"/>
    <row r="718431" customFormat="1"/>
    <row r="718432" customFormat="1"/>
    <row r="718433" customFormat="1"/>
    <row r="718434" customFormat="1"/>
    <row r="718435" customFormat="1"/>
    <row r="718436" customFormat="1"/>
    <row r="718437" customFormat="1"/>
    <row r="718438" customFormat="1"/>
    <row r="718439" customFormat="1"/>
    <row r="718440" customFormat="1"/>
    <row r="718441" customFormat="1"/>
    <row r="718442" customFormat="1"/>
    <row r="718443" customFormat="1"/>
    <row r="718444" customFormat="1"/>
    <row r="718445" customFormat="1"/>
    <row r="718446" customFormat="1"/>
    <row r="718447" customFormat="1"/>
    <row r="718448" customFormat="1"/>
    <row r="718449" customFormat="1"/>
    <row r="718450" customFormat="1"/>
    <row r="718451" customFormat="1"/>
    <row r="718452" customFormat="1"/>
    <row r="718453" customFormat="1"/>
    <row r="718454" customFormat="1"/>
    <row r="718455" customFormat="1"/>
    <row r="718456" customFormat="1"/>
    <row r="718457" customFormat="1"/>
    <row r="718458" customFormat="1"/>
    <row r="718459" customFormat="1"/>
    <row r="718460" customFormat="1"/>
    <row r="718461" customFormat="1"/>
    <row r="718462" customFormat="1"/>
    <row r="718463" customFormat="1"/>
    <row r="718464" customFormat="1"/>
    <row r="718465" customFormat="1"/>
    <row r="718466" customFormat="1"/>
    <row r="718467" customFormat="1"/>
    <row r="718468" customFormat="1"/>
    <row r="718469" customFormat="1"/>
    <row r="718470" customFormat="1"/>
    <row r="718471" customFormat="1"/>
    <row r="718472" customFormat="1"/>
    <row r="718473" customFormat="1"/>
    <row r="718474" customFormat="1"/>
    <row r="718475" customFormat="1"/>
    <row r="718476" customFormat="1"/>
    <row r="718477" customFormat="1"/>
    <row r="718478" customFormat="1"/>
    <row r="718479" customFormat="1"/>
    <row r="718480" customFormat="1"/>
    <row r="718481" customFormat="1"/>
    <row r="718482" customFormat="1"/>
    <row r="718483" customFormat="1"/>
    <row r="718484" customFormat="1"/>
    <row r="718485" customFormat="1"/>
    <row r="718486" customFormat="1"/>
    <row r="718487" customFormat="1"/>
    <row r="718488" customFormat="1"/>
    <row r="718489" customFormat="1"/>
    <row r="718490" customFormat="1"/>
    <row r="718491" customFormat="1"/>
    <row r="718492" customFormat="1"/>
    <row r="718493" customFormat="1"/>
    <row r="718494" customFormat="1"/>
    <row r="718495" customFormat="1"/>
    <row r="718496" customFormat="1"/>
    <row r="718497" customFormat="1"/>
    <row r="718498" customFormat="1"/>
    <row r="718499" customFormat="1"/>
    <row r="718500" customFormat="1"/>
    <row r="718501" customFormat="1"/>
    <row r="718502" customFormat="1"/>
    <row r="718503" customFormat="1"/>
    <row r="718504" customFormat="1"/>
    <row r="718505" customFormat="1"/>
    <row r="718506" customFormat="1"/>
    <row r="718507" customFormat="1"/>
    <row r="718508" customFormat="1"/>
    <row r="718509" customFormat="1"/>
    <row r="718510" customFormat="1"/>
    <row r="718511" customFormat="1"/>
    <row r="718512" customFormat="1"/>
    <row r="718513" customFormat="1"/>
    <row r="718514" customFormat="1"/>
    <row r="718515" customFormat="1"/>
    <row r="718516" customFormat="1"/>
    <row r="718517" customFormat="1"/>
    <row r="718518" customFormat="1"/>
    <row r="718519" customFormat="1"/>
    <row r="718520" customFormat="1"/>
    <row r="718521" customFormat="1"/>
    <row r="718522" customFormat="1"/>
    <row r="718523" customFormat="1"/>
    <row r="718524" customFormat="1"/>
    <row r="718525" customFormat="1"/>
    <row r="718526" customFormat="1"/>
    <row r="718527" customFormat="1"/>
    <row r="718528" customFormat="1"/>
    <row r="718529" customFormat="1"/>
    <row r="718530" customFormat="1"/>
    <row r="718531" customFormat="1"/>
    <row r="718532" customFormat="1"/>
    <row r="718533" customFormat="1"/>
    <row r="718534" customFormat="1"/>
    <row r="718535" customFormat="1"/>
    <row r="718536" customFormat="1"/>
    <row r="718537" customFormat="1"/>
    <row r="718538" customFormat="1"/>
    <row r="718539" customFormat="1"/>
    <row r="718540" customFormat="1"/>
    <row r="718541" customFormat="1"/>
    <row r="718542" customFormat="1"/>
    <row r="718543" customFormat="1"/>
    <row r="718544" customFormat="1"/>
    <row r="718545" customFormat="1"/>
    <row r="718546" customFormat="1"/>
    <row r="718547" customFormat="1"/>
    <row r="718548" customFormat="1"/>
    <row r="718549" customFormat="1"/>
    <row r="718550" customFormat="1"/>
    <row r="718551" customFormat="1"/>
    <row r="718552" customFormat="1"/>
    <row r="718553" customFormat="1"/>
    <row r="718554" customFormat="1"/>
    <row r="718555" customFormat="1"/>
    <row r="718556" customFormat="1"/>
    <row r="718557" customFormat="1"/>
    <row r="718558" customFormat="1"/>
    <row r="718559" customFormat="1"/>
    <row r="718560" customFormat="1"/>
    <row r="718561" customFormat="1"/>
    <row r="718562" customFormat="1"/>
    <row r="718563" customFormat="1"/>
    <row r="718564" customFormat="1"/>
    <row r="718565" customFormat="1"/>
    <row r="718566" customFormat="1"/>
    <row r="718567" customFormat="1"/>
    <row r="718568" customFormat="1"/>
    <row r="718569" customFormat="1"/>
    <row r="718570" customFormat="1"/>
    <row r="718571" customFormat="1"/>
    <row r="718572" customFormat="1"/>
    <row r="718573" customFormat="1"/>
    <row r="718574" customFormat="1"/>
    <row r="718575" customFormat="1"/>
    <row r="718576" customFormat="1"/>
    <row r="718577" customFormat="1"/>
    <row r="718578" customFormat="1"/>
    <row r="718579" customFormat="1"/>
    <row r="718580" customFormat="1"/>
    <row r="718581" customFormat="1"/>
    <row r="718582" customFormat="1"/>
    <row r="718583" customFormat="1"/>
    <row r="718584" customFormat="1"/>
    <row r="718585" customFormat="1"/>
    <row r="718586" customFormat="1"/>
    <row r="718587" customFormat="1"/>
    <row r="718588" customFormat="1"/>
    <row r="718589" customFormat="1"/>
    <row r="718590" customFormat="1"/>
    <row r="718591" customFormat="1"/>
    <row r="718592" customFormat="1"/>
    <row r="718593" customFormat="1"/>
    <row r="718594" customFormat="1"/>
    <row r="718595" customFormat="1"/>
    <row r="718596" customFormat="1"/>
    <row r="718597" customFormat="1"/>
    <row r="718598" customFormat="1"/>
    <row r="718599" customFormat="1"/>
    <row r="718600" customFormat="1"/>
    <row r="718601" customFormat="1"/>
    <row r="718602" customFormat="1"/>
    <row r="718603" customFormat="1"/>
    <row r="718604" customFormat="1"/>
    <row r="718605" customFormat="1"/>
    <row r="718606" customFormat="1"/>
    <row r="718607" customFormat="1"/>
    <row r="718608" customFormat="1"/>
    <row r="718609" customFormat="1"/>
    <row r="718610" customFormat="1"/>
    <row r="718611" customFormat="1"/>
    <row r="718612" customFormat="1"/>
    <row r="718613" customFormat="1"/>
    <row r="718614" customFormat="1"/>
    <row r="718615" customFormat="1"/>
    <row r="718616" customFormat="1"/>
    <row r="718617" customFormat="1"/>
    <row r="718618" customFormat="1"/>
    <row r="718619" customFormat="1"/>
    <row r="718620" customFormat="1"/>
    <row r="718621" customFormat="1"/>
    <row r="718622" customFormat="1"/>
    <row r="718623" customFormat="1"/>
    <row r="718624" customFormat="1"/>
    <row r="718625" customFormat="1"/>
    <row r="718626" customFormat="1"/>
    <row r="718627" customFormat="1"/>
    <row r="718628" customFormat="1"/>
    <row r="718629" customFormat="1"/>
    <row r="718630" customFormat="1"/>
    <row r="718631" customFormat="1"/>
    <row r="718632" customFormat="1"/>
    <row r="718633" customFormat="1"/>
    <row r="718634" customFormat="1"/>
    <row r="718635" customFormat="1"/>
    <row r="718636" customFormat="1"/>
    <row r="718637" customFormat="1"/>
    <row r="718638" customFormat="1"/>
    <row r="718639" customFormat="1"/>
    <row r="718640" customFormat="1"/>
    <row r="718641" customFormat="1"/>
    <row r="718642" customFormat="1"/>
    <row r="718643" customFormat="1"/>
    <row r="718644" customFormat="1"/>
    <row r="718645" customFormat="1"/>
    <row r="718646" customFormat="1"/>
    <row r="718647" customFormat="1"/>
    <row r="718648" customFormat="1"/>
    <row r="718649" customFormat="1"/>
    <row r="718650" customFormat="1"/>
    <row r="718651" customFormat="1"/>
    <row r="718652" customFormat="1"/>
    <row r="718653" customFormat="1"/>
    <row r="718654" customFormat="1"/>
    <row r="718655" customFormat="1"/>
    <row r="718656" customFormat="1"/>
    <row r="718657" customFormat="1"/>
    <row r="718658" customFormat="1"/>
    <row r="718659" customFormat="1"/>
    <row r="718660" customFormat="1"/>
    <row r="718661" customFormat="1"/>
    <row r="718662" customFormat="1"/>
    <row r="718663" customFormat="1"/>
    <row r="718664" customFormat="1"/>
    <row r="718665" customFormat="1"/>
    <row r="718666" customFormat="1"/>
    <row r="718667" customFormat="1"/>
    <row r="718668" customFormat="1"/>
    <row r="718669" customFormat="1"/>
    <row r="718670" customFormat="1"/>
    <row r="718671" customFormat="1"/>
    <row r="718672" customFormat="1"/>
    <row r="718673" customFormat="1"/>
    <row r="718674" customFormat="1"/>
    <row r="718675" customFormat="1"/>
    <row r="718676" customFormat="1"/>
    <row r="718677" customFormat="1"/>
    <row r="718678" customFormat="1"/>
    <row r="718679" customFormat="1"/>
    <row r="718680" customFormat="1"/>
    <row r="718681" customFormat="1"/>
    <row r="718682" customFormat="1"/>
    <row r="718683" customFormat="1"/>
    <row r="718684" customFormat="1"/>
    <row r="718685" customFormat="1"/>
    <row r="718686" customFormat="1"/>
    <row r="718687" customFormat="1"/>
    <row r="718688" customFormat="1"/>
    <row r="718689" customFormat="1"/>
    <row r="718690" customFormat="1"/>
    <row r="718691" customFormat="1"/>
    <row r="718692" customFormat="1"/>
    <row r="718693" customFormat="1"/>
    <row r="718694" customFormat="1"/>
    <row r="718695" customFormat="1"/>
    <row r="718696" customFormat="1"/>
    <row r="718697" customFormat="1"/>
    <row r="718698" customFormat="1"/>
    <row r="718699" customFormat="1"/>
    <row r="718700" customFormat="1"/>
    <row r="718701" customFormat="1"/>
    <row r="718702" customFormat="1"/>
    <row r="718703" customFormat="1"/>
    <row r="718704" customFormat="1"/>
    <row r="718705" customFormat="1"/>
    <row r="718706" customFormat="1"/>
    <row r="718707" customFormat="1"/>
    <row r="718708" customFormat="1"/>
    <row r="718709" customFormat="1"/>
    <row r="718710" customFormat="1"/>
    <row r="718711" customFormat="1"/>
    <row r="718712" customFormat="1"/>
    <row r="718713" customFormat="1"/>
    <row r="718714" customFormat="1"/>
    <row r="718715" customFormat="1"/>
    <row r="718716" customFormat="1"/>
    <row r="718717" customFormat="1"/>
    <row r="718718" customFormat="1"/>
    <row r="718719" customFormat="1"/>
    <row r="718720" customFormat="1"/>
    <row r="718721" customFormat="1"/>
    <row r="718722" customFormat="1"/>
    <row r="718723" customFormat="1"/>
    <row r="718724" customFormat="1"/>
    <row r="718725" customFormat="1"/>
    <row r="718726" customFormat="1"/>
    <row r="718727" customFormat="1"/>
    <row r="718728" customFormat="1"/>
    <row r="718729" customFormat="1"/>
    <row r="718730" customFormat="1"/>
    <row r="718731" customFormat="1"/>
    <row r="718732" customFormat="1"/>
    <row r="718733" customFormat="1"/>
    <row r="718734" customFormat="1"/>
    <row r="718735" customFormat="1"/>
    <row r="718736" customFormat="1"/>
    <row r="718737" customFormat="1"/>
    <row r="718738" customFormat="1"/>
    <row r="718739" customFormat="1"/>
    <row r="718740" customFormat="1"/>
    <row r="718741" customFormat="1"/>
    <row r="718742" customFormat="1"/>
    <row r="718743" customFormat="1"/>
    <row r="718744" customFormat="1"/>
    <row r="718745" customFormat="1"/>
    <row r="718746" customFormat="1"/>
    <row r="718747" customFormat="1"/>
    <row r="718748" customFormat="1"/>
    <row r="718749" customFormat="1"/>
    <row r="718750" customFormat="1"/>
    <row r="718751" customFormat="1"/>
    <row r="718752" customFormat="1"/>
    <row r="718753" customFormat="1"/>
    <row r="718754" customFormat="1"/>
    <row r="718755" customFormat="1"/>
    <row r="718756" customFormat="1"/>
    <row r="718757" customFormat="1"/>
    <row r="718758" customFormat="1"/>
    <row r="718759" customFormat="1"/>
    <row r="718760" customFormat="1"/>
    <row r="718761" customFormat="1"/>
    <row r="718762" customFormat="1"/>
    <row r="718763" customFormat="1"/>
    <row r="718764" customFormat="1"/>
    <row r="718765" customFormat="1"/>
    <row r="718766" customFormat="1"/>
    <row r="718767" customFormat="1"/>
    <row r="718768" customFormat="1"/>
    <row r="718769" customFormat="1"/>
    <row r="718770" customFormat="1"/>
    <row r="718771" customFormat="1"/>
    <row r="718772" customFormat="1"/>
    <row r="718773" customFormat="1"/>
    <row r="718774" customFormat="1"/>
    <row r="718775" customFormat="1"/>
    <row r="718776" customFormat="1"/>
    <row r="718777" customFormat="1"/>
    <row r="718778" customFormat="1"/>
    <row r="718779" customFormat="1"/>
    <row r="718780" customFormat="1"/>
    <row r="718781" customFormat="1"/>
    <row r="718782" customFormat="1"/>
    <row r="718783" customFormat="1"/>
    <row r="718784" customFormat="1"/>
    <row r="718785" customFormat="1"/>
    <row r="718786" customFormat="1"/>
    <row r="718787" customFormat="1"/>
    <row r="718788" customFormat="1"/>
    <row r="718789" customFormat="1"/>
    <row r="718790" customFormat="1"/>
    <row r="718791" customFormat="1"/>
    <row r="718792" customFormat="1"/>
    <row r="718793" customFormat="1"/>
    <row r="718794" customFormat="1"/>
    <row r="718795" customFormat="1"/>
    <row r="718796" customFormat="1"/>
    <row r="718797" customFormat="1"/>
    <row r="718798" customFormat="1"/>
    <row r="718799" customFormat="1"/>
    <row r="718800" customFormat="1"/>
    <row r="718801" customFormat="1"/>
    <row r="718802" customFormat="1"/>
    <row r="718803" customFormat="1"/>
    <row r="718804" customFormat="1"/>
    <row r="718805" customFormat="1"/>
    <row r="718806" customFormat="1"/>
    <row r="718807" customFormat="1"/>
    <row r="718808" customFormat="1"/>
    <row r="718809" customFormat="1"/>
    <row r="718810" customFormat="1"/>
    <row r="718811" customFormat="1"/>
    <row r="718812" customFormat="1"/>
    <row r="718813" customFormat="1"/>
    <row r="718814" customFormat="1"/>
    <row r="718815" customFormat="1"/>
    <row r="718816" customFormat="1"/>
    <row r="718817" customFormat="1"/>
    <row r="718818" customFormat="1"/>
    <row r="718819" customFormat="1"/>
    <row r="718820" customFormat="1"/>
    <row r="718821" customFormat="1"/>
    <row r="718822" customFormat="1"/>
    <row r="718823" customFormat="1"/>
    <row r="718824" customFormat="1"/>
    <row r="718825" customFormat="1"/>
    <row r="718826" customFormat="1"/>
    <row r="718827" customFormat="1"/>
    <row r="718828" customFormat="1"/>
    <row r="718829" customFormat="1"/>
    <row r="718830" customFormat="1"/>
    <row r="718831" customFormat="1"/>
    <row r="718832" customFormat="1"/>
    <row r="718833" customFormat="1"/>
    <row r="718834" customFormat="1"/>
    <row r="718835" customFormat="1"/>
    <row r="718836" customFormat="1"/>
    <row r="718837" customFormat="1"/>
    <row r="718838" customFormat="1"/>
    <row r="718839" customFormat="1"/>
    <row r="718840" customFormat="1"/>
    <row r="718841" customFormat="1"/>
    <row r="718842" customFormat="1"/>
    <row r="718843" customFormat="1"/>
    <row r="718844" customFormat="1"/>
    <row r="718845" customFormat="1"/>
    <row r="718846" customFormat="1"/>
    <row r="718847" customFormat="1"/>
    <row r="718848" customFormat="1"/>
    <row r="718849" customFormat="1"/>
    <row r="718850" customFormat="1"/>
    <row r="718851" customFormat="1"/>
    <row r="718852" customFormat="1"/>
    <row r="718853" customFormat="1"/>
    <row r="718854" customFormat="1"/>
    <row r="718855" customFormat="1"/>
    <row r="718856" customFormat="1"/>
    <row r="718857" customFormat="1"/>
    <row r="718858" customFormat="1"/>
    <row r="718859" customFormat="1"/>
    <row r="718860" customFormat="1"/>
    <row r="718861" customFormat="1"/>
    <row r="718862" customFormat="1"/>
    <row r="718863" customFormat="1"/>
    <row r="718864" customFormat="1"/>
    <row r="718865" customFormat="1"/>
    <row r="718866" customFormat="1"/>
    <row r="718867" customFormat="1"/>
    <row r="718868" customFormat="1"/>
    <row r="718869" customFormat="1"/>
    <row r="718870" customFormat="1"/>
    <row r="718871" customFormat="1"/>
    <row r="718872" customFormat="1"/>
    <row r="718873" customFormat="1"/>
    <row r="718874" customFormat="1"/>
    <row r="718875" customFormat="1"/>
    <row r="718876" customFormat="1"/>
    <row r="718877" customFormat="1"/>
    <row r="718878" customFormat="1"/>
    <row r="718879" customFormat="1"/>
    <row r="718880" customFormat="1"/>
    <row r="718881" customFormat="1"/>
    <row r="718882" customFormat="1"/>
    <row r="718883" customFormat="1"/>
    <row r="718884" customFormat="1"/>
    <row r="718885" customFormat="1"/>
    <row r="718886" customFormat="1"/>
    <row r="718887" customFormat="1"/>
    <row r="718888" customFormat="1"/>
    <row r="718889" customFormat="1"/>
    <row r="718890" customFormat="1"/>
    <row r="718891" customFormat="1"/>
    <row r="718892" customFormat="1"/>
    <row r="718893" customFormat="1"/>
    <row r="718894" customFormat="1"/>
    <row r="718895" customFormat="1"/>
    <row r="718896" customFormat="1"/>
    <row r="718897" customFormat="1"/>
    <row r="718898" customFormat="1"/>
    <row r="718899" customFormat="1"/>
    <row r="718900" customFormat="1"/>
    <row r="718901" customFormat="1"/>
    <row r="718902" customFormat="1"/>
    <row r="718903" customFormat="1"/>
    <row r="718904" customFormat="1"/>
    <row r="718905" customFormat="1"/>
    <row r="718906" customFormat="1"/>
    <row r="718907" customFormat="1"/>
    <row r="718908" customFormat="1"/>
    <row r="718909" customFormat="1"/>
    <row r="718910" customFormat="1"/>
    <row r="718911" customFormat="1"/>
    <row r="718912" customFormat="1"/>
    <row r="718913" customFormat="1"/>
    <row r="718914" customFormat="1"/>
    <row r="718915" customFormat="1"/>
    <row r="718916" customFormat="1"/>
    <row r="718917" customFormat="1"/>
    <row r="718918" customFormat="1"/>
    <row r="718919" customFormat="1"/>
    <row r="718920" customFormat="1"/>
    <row r="718921" customFormat="1"/>
    <row r="718922" customFormat="1"/>
    <row r="718923" customFormat="1"/>
    <row r="718924" customFormat="1"/>
    <row r="718925" customFormat="1"/>
    <row r="718926" customFormat="1"/>
    <row r="718927" customFormat="1"/>
    <row r="718928" customFormat="1"/>
    <row r="718929" customFormat="1"/>
    <row r="718930" customFormat="1"/>
    <row r="718931" customFormat="1"/>
    <row r="718932" customFormat="1"/>
    <row r="718933" customFormat="1"/>
    <row r="718934" customFormat="1"/>
    <row r="718935" customFormat="1"/>
    <row r="718936" customFormat="1"/>
    <row r="718937" customFormat="1"/>
    <row r="718938" customFormat="1"/>
    <row r="718939" customFormat="1"/>
    <row r="718940" customFormat="1"/>
    <row r="718941" customFormat="1"/>
    <row r="718942" customFormat="1"/>
    <row r="718943" customFormat="1"/>
    <row r="718944" customFormat="1"/>
    <row r="718945" customFormat="1"/>
    <row r="718946" customFormat="1"/>
    <row r="718947" customFormat="1"/>
    <row r="718948" customFormat="1"/>
    <row r="718949" customFormat="1"/>
    <row r="718950" customFormat="1"/>
    <row r="718951" customFormat="1"/>
    <row r="718952" customFormat="1"/>
    <row r="718953" customFormat="1"/>
    <row r="718954" customFormat="1"/>
    <row r="718955" customFormat="1"/>
    <row r="718956" customFormat="1"/>
    <row r="718957" customFormat="1"/>
    <row r="718958" customFormat="1"/>
    <row r="718959" customFormat="1"/>
    <row r="718960" customFormat="1"/>
    <row r="718961" customFormat="1"/>
    <row r="718962" customFormat="1"/>
    <row r="718963" customFormat="1"/>
    <row r="718964" customFormat="1"/>
    <row r="718965" customFormat="1"/>
    <row r="718966" customFormat="1"/>
    <row r="718967" customFormat="1"/>
    <row r="718968" customFormat="1"/>
    <row r="718969" customFormat="1"/>
    <row r="718970" customFormat="1"/>
    <row r="718971" customFormat="1"/>
    <row r="718972" customFormat="1"/>
    <row r="718973" customFormat="1"/>
    <row r="718974" customFormat="1"/>
    <row r="718975" customFormat="1"/>
    <row r="718976" customFormat="1"/>
    <row r="718977" customFormat="1"/>
    <row r="718978" customFormat="1"/>
    <row r="718979" customFormat="1"/>
    <row r="718980" customFormat="1"/>
    <row r="718981" customFormat="1"/>
    <row r="718982" customFormat="1"/>
    <row r="718983" customFormat="1"/>
    <row r="718984" customFormat="1"/>
    <row r="718985" customFormat="1"/>
    <row r="718986" customFormat="1"/>
    <row r="718987" customFormat="1"/>
    <row r="718988" customFormat="1"/>
    <row r="718989" customFormat="1"/>
    <row r="718990" customFormat="1"/>
    <row r="718991" customFormat="1"/>
    <row r="718992" customFormat="1"/>
    <row r="718993" customFormat="1"/>
    <row r="718994" customFormat="1"/>
    <row r="718995" customFormat="1"/>
    <row r="718996" customFormat="1"/>
    <row r="718997" customFormat="1"/>
    <row r="718998" customFormat="1"/>
    <row r="718999" customFormat="1"/>
    <row r="719000" customFormat="1"/>
    <row r="719001" customFormat="1"/>
    <row r="719002" customFormat="1"/>
    <row r="719003" customFormat="1"/>
    <row r="719004" customFormat="1"/>
    <row r="719005" customFormat="1"/>
    <row r="719006" customFormat="1"/>
    <row r="719007" customFormat="1"/>
    <row r="719008" customFormat="1"/>
    <row r="719009" customFormat="1"/>
    <row r="719010" customFormat="1"/>
    <row r="719011" customFormat="1"/>
    <row r="719012" customFormat="1"/>
    <row r="719013" customFormat="1"/>
    <row r="719014" customFormat="1"/>
    <row r="719015" customFormat="1"/>
    <row r="719016" customFormat="1"/>
    <row r="719017" customFormat="1"/>
    <row r="719018" customFormat="1"/>
    <row r="719019" customFormat="1"/>
    <row r="719020" customFormat="1"/>
    <row r="719021" customFormat="1"/>
    <row r="719022" customFormat="1"/>
    <row r="719023" customFormat="1"/>
    <row r="719024" customFormat="1"/>
    <row r="719025" customFormat="1"/>
    <row r="719026" customFormat="1"/>
    <row r="719027" customFormat="1"/>
    <row r="719028" customFormat="1"/>
    <row r="719029" customFormat="1"/>
    <row r="719030" customFormat="1"/>
    <row r="719031" customFormat="1"/>
    <row r="719032" customFormat="1"/>
    <row r="719033" customFormat="1"/>
    <row r="719034" customFormat="1"/>
    <row r="719035" customFormat="1"/>
    <row r="719036" customFormat="1"/>
    <row r="719037" customFormat="1"/>
    <row r="719038" customFormat="1"/>
    <row r="719039" customFormat="1"/>
    <row r="719040" customFormat="1"/>
    <row r="719041" customFormat="1"/>
    <row r="719042" customFormat="1"/>
    <row r="719043" customFormat="1"/>
    <row r="719044" customFormat="1"/>
    <row r="719045" customFormat="1"/>
    <row r="719046" customFormat="1"/>
    <row r="719047" customFormat="1"/>
    <row r="719048" customFormat="1"/>
    <row r="719049" customFormat="1"/>
    <row r="719050" customFormat="1"/>
    <row r="719051" customFormat="1"/>
    <row r="719052" customFormat="1"/>
    <row r="719053" customFormat="1"/>
    <row r="719054" customFormat="1"/>
    <row r="719055" customFormat="1"/>
    <row r="719056" customFormat="1"/>
    <row r="719057" customFormat="1"/>
    <row r="719058" customFormat="1"/>
    <row r="719059" customFormat="1"/>
    <row r="719060" customFormat="1"/>
    <row r="719061" customFormat="1"/>
    <row r="719062" customFormat="1"/>
    <row r="719063" customFormat="1"/>
    <row r="719064" customFormat="1"/>
    <row r="719065" customFormat="1"/>
    <row r="719066" customFormat="1"/>
    <row r="719067" customFormat="1"/>
    <row r="719068" customFormat="1"/>
    <row r="719069" customFormat="1"/>
    <row r="719070" customFormat="1"/>
    <row r="719071" customFormat="1"/>
    <row r="719072" customFormat="1"/>
    <row r="719073" customFormat="1"/>
    <row r="719074" customFormat="1"/>
    <row r="719075" customFormat="1"/>
    <row r="719076" customFormat="1"/>
    <row r="719077" customFormat="1"/>
    <row r="719078" customFormat="1"/>
    <row r="719079" customFormat="1"/>
    <row r="719080" customFormat="1"/>
    <row r="719081" customFormat="1"/>
    <row r="719082" customFormat="1"/>
    <row r="719083" customFormat="1"/>
    <row r="719084" customFormat="1"/>
    <row r="719085" customFormat="1"/>
    <row r="719086" customFormat="1"/>
    <row r="719087" customFormat="1"/>
    <row r="719088" customFormat="1"/>
    <row r="719089" customFormat="1"/>
    <row r="719090" customFormat="1"/>
    <row r="719091" customFormat="1"/>
    <row r="719092" customFormat="1"/>
    <row r="719093" customFormat="1"/>
    <row r="719094" customFormat="1"/>
    <row r="719095" customFormat="1"/>
    <row r="719096" customFormat="1"/>
    <row r="719097" customFormat="1"/>
    <row r="719098" customFormat="1"/>
    <row r="719099" customFormat="1"/>
    <row r="719100" customFormat="1"/>
    <row r="719101" customFormat="1"/>
    <row r="719102" customFormat="1"/>
    <row r="719103" customFormat="1"/>
    <row r="719104" customFormat="1"/>
    <row r="719105" customFormat="1"/>
    <row r="719106" customFormat="1"/>
    <row r="719107" customFormat="1"/>
    <row r="719108" customFormat="1"/>
    <row r="719109" customFormat="1"/>
    <row r="719110" customFormat="1"/>
    <row r="719111" customFormat="1"/>
    <row r="719112" customFormat="1"/>
    <row r="719113" customFormat="1"/>
    <row r="719114" customFormat="1"/>
    <row r="719115" customFormat="1"/>
    <row r="719116" customFormat="1"/>
    <row r="719117" customFormat="1"/>
    <row r="719118" customFormat="1"/>
    <row r="719119" customFormat="1"/>
    <row r="719120" customFormat="1"/>
    <row r="719121" customFormat="1"/>
    <row r="719122" customFormat="1"/>
    <row r="719123" customFormat="1"/>
    <row r="719124" customFormat="1"/>
    <row r="719125" customFormat="1"/>
    <row r="719126" customFormat="1"/>
    <row r="719127" customFormat="1"/>
    <row r="719128" customFormat="1"/>
    <row r="719129" customFormat="1"/>
    <row r="719130" customFormat="1"/>
    <row r="719131" customFormat="1"/>
    <row r="719132" customFormat="1"/>
    <row r="719133" customFormat="1"/>
    <row r="719134" customFormat="1"/>
    <row r="719135" customFormat="1"/>
    <row r="719136" customFormat="1"/>
    <row r="719137" customFormat="1"/>
    <row r="719138" customFormat="1"/>
    <row r="719139" customFormat="1"/>
    <row r="719140" customFormat="1"/>
    <row r="719141" customFormat="1"/>
    <row r="719142" customFormat="1"/>
    <row r="719143" customFormat="1"/>
    <row r="719144" customFormat="1"/>
    <row r="719145" customFormat="1"/>
    <row r="719146" customFormat="1"/>
    <row r="719147" customFormat="1"/>
    <row r="719148" customFormat="1"/>
    <row r="719149" customFormat="1"/>
    <row r="719150" customFormat="1"/>
    <row r="719151" customFormat="1"/>
    <row r="719152" customFormat="1"/>
    <row r="719153" customFormat="1"/>
    <row r="719154" customFormat="1"/>
    <row r="719155" customFormat="1"/>
    <row r="719156" customFormat="1"/>
    <row r="719157" customFormat="1"/>
    <row r="719158" customFormat="1"/>
    <row r="719159" customFormat="1"/>
    <row r="719160" customFormat="1"/>
    <row r="719161" customFormat="1"/>
    <row r="719162" customFormat="1"/>
    <row r="719163" customFormat="1"/>
    <row r="719164" customFormat="1"/>
    <row r="719165" customFormat="1"/>
    <row r="719166" customFormat="1"/>
    <row r="719167" customFormat="1"/>
    <row r="719168" customFormat="1"/>
    <row r="719169" customFormat="1"/>
    <row r="719170" customFormat="1"/>
    <row r="719171" customFormat="1"/>
    <row r="719172" customFormat="1"/>
    <row r="719173" customFormat="1"/>
    <row r="719174" customFormat="1"/>
    <row r="719175" customFormat="1"/>
    <row r="719176" customFormat="1"/>
    <row r="719177" customFormat="1"/>
    <row r="719178" customFormat="1"/>
    <row r="719179" customFormat="1"/>
    <row r="719180" customFormat="1"/>
    <row r="719181" customFormat="1"/>
    <row r="719182" customFormat="1"/>
    <row r="719183" customFormat="1"/>
    <row r="719184" customFormat="1"/>
    <row r="719185" customFormat="1"/>
    <row r="719186" customFormat="1"/>
    <row r="719187" customFormat="1"/>
    <row r="719188" customFormat="1"/>
    <row r="719189" customFormat="1"/>
    <row r="719190" customFormat="1"/>
    <row r="719191" customFormat="1"/>
    <row r="719192" customFormat="1"/>
    <row r="719193" customFormat="1"/>
    <row r="719194" customFormat="1"/>
    <row r="719195" customFormat="1"/>
    <row r="719196" customFormat="1"/>
    <row r="719197" customFormat="1"/>
    <row r="719198" customFormat="1"/>
    <row r="719199" customFormat="1"/>
    <row r="719200" customFormat="1"/>
    <row r="719201" customFormat="1"/>
    <row r="719202" customFormat="1"/>
    <row r="719203" customFormat="1"/>
    <row r="719204" customFormat="1"/>
    <row r="719205" customFormat="1"/>
    <row r="719206" customFormat="1"/>
    <row r="719207" customFormat="1"/>
    <row r="719208" customFormat="1"/>
    <row r="719209" customFormat="1"/>
    <row r="719210" customFormat="1"/>
    <row r="719211" customFormat="1"/>
    <row r="719212" customFormat="1"/>
    <row r="719213" customFormat="1"/>
    <row r="719214" customFormat="1"/>
    <row r="719215" customFormat="1"/>
    <row r="719216" customFormat="1"/>
    <row r="719217" customFormat="1"/>
    <row r="719218" customFormat="1"/>
    <row r="719219" customFormat="1"/>
    <row r="719220" customFormat="1"/>
    <row r="719221" customFormat="1"/>
    <row r="719222" customFormat="1"/>
    <row r="719223" customFormat="1"/>
    <row r="719224" customFormat="1"/>
    <row r="719225" customFormat="1"/>
    <row r="719226" customFormat="1"/>
    <row r="719227" customFormat="1"/>
    <row r="719228" customFormat="1"/>
    <row r="719229" customFormat="1"/>
    <row r="719230" customFormat="1"/>
    <row r="719231" customFormat="1"/>
    <row r="719232" customFormat="1"/>
    <row r="719233" customFormat="1"/>
    <row r="719234" customFormat="1"/>
    <row r="719235" customFormat="1"/>
    <row r="719236" customFormat="1"/>
    <row r="719237" customFormat="1"/>
    <row r="719238" customFormat="1"/>
    <row r="719239" customFormat="1"/>
    <row r="719240" customFormat="1"/>
    <row r="719241" customFormat="1"/>
    <row r="719242" customFormat="1"/>
    <row r="719243" customFormat="1"/>
    <row r="719244" customFormat="1"/>
    <row r="719245" customFormat="1"/>
    <row r="719246" customFormat="1"/>
    <row r="719247" customFormat="1"/>
    <row r="719248" customFormat="1"/>
    <row r="719249" customFormat="1"/>
    <row r="719250" customFormat="1"/>
    <row r="719251" customFormat="1"/>
    <row r="719252" customFormat="1"/>
    <row r="719253" customFormat="1"/>
    <row r="719254" customFormat="1"/>
    <row r="719255" customFormat="1"/>
    <row r="719256" customFormat="1"/>
    <row r="719257" customFormat="1"/>
    <row r="719258" customFormat="1"/>
    <row r="719259" customFormat="1"/>
    <row r="719260" customFormat="1"/>
    <row r="719261" customFormat="1"/>
    <row r="719262" customFormat="1"/>
    <row r="719263" customFormat="1"/>
    <row r="719264" customFormat="1"/>
    <row r="719265" customFormat="1"/>
    <row r="719266" customFormat="1"/>
    <row r="719267" customFormat="1"/>
    <row r="719268" customFormat="1"/>
    <row r="719269" customFormat="1"/>
    <row r="719270" customFormat="1"/>
    <row r="719271" customFormat="1"/>
    <row r="719272" customFormat="1"/>
    <row r="719273" customFormat="1"/>
    <row r="719274" customFormat="1"/>
    <row r="719275" customFormat="1"/>
    <row r="719276" customFormat="1"/>
    <row r="719277" customFormat="1"/>
    <row r="719278" customFormat="1"/>
    <row r="719279" customFormat="1"/>
    <row r="719280" customFormat="1"/>
    <row r="719281" customFormat="1"/>
    <row r="719282" customFormat="1"/>
    <row r="719283" customFormat="1"/>
    <row r="719284" customFormat="1"/>
    <row r="719285" customFormat="1"/>
    <row r="719286" customFormat="1"/>
    <row r="719287" customFormat="1"/>
    <row r="719288" customFormat="1"/>
    <row r="719289" customFormat="1"/>
    <row r="719290" customFormat="1"/>
    <row r="719291" customFormat="1"/>
    <row r="719292" customFormat="1"/>
    <row r="719293" customFormat="1"/>
    <row r="719294" customFormat="1"/>
    <row r="719295" customFormat="1"/>
    <row r="719296" customFormat="1"/>
    <row r="719297" customFormat="1"/>
    <row r="719298" customFormat="1"/>
    <row r="719299" customFormat="1"/>
    <row r="719300" customFormat="1"/>
    <row r="719301" customFormat="1"/>
    <row r="719302" customFormat="1"/>
    <row r="719303" customFormat="1"/>
    <row r="719304" customFormat="1"/>
    <row r="719305" customFormat="1"/>
    <row r="719306" customFormat="1"/>
    <row r="719307" customFormat="1"/>
    <row r="719308" customFormat="1"/>
    <row r="719309" customFormat="1"/>
    <row r="719310" customFormat="1"/>
    <row r="719311" customFormat="1"/>
    <row r="719312" customFormat="1"/>
    <row r="719313" customFormat="1"/>
    <row r="719314" customFormat="1"/>
    <row r="719315" customFormat="1"/>
    <row r="719316" customFormat="1"/>
    <row r="719317" customFormat="1"/>
    <row r="719318" customFormat="1"/>
    <row r="719319" customFormat="1"/>
    <row r="719320" customFormat="1"/>
    <row r="719321" customFormat="1"/>
    <row r="719322" customFormat="1"/>
    <row r="719323" customFormat="1"/>
    <row r="719324" customFormat="1"/>
    <row r="719325" customFormat="1"/>
    <row r="719326" customFormat="1"/>
    <row r="719327" customFormat="1"/>
    <row r="719328" customFormat="1"/>
    <row r="719329" customFormat="1"/>
    <row r="719330" customFormat="1"/>
    <row r="719331" customFormat="1"/>
    <row r="719332" customFormat="1"/>
    <row r="719333" customFormat="1"/>
    <row r="719334" customFormat="1"/>
    <row r="719335" customFormat="1"/>
    <row r="719336" customFormat="1"/>
    <row r="719337" customFormat="1"/>
    <row r="719338" customFormat="1"/>
    <row r="719339" customFormat="1"/>
    <row r="719340" customFormat="1"/>
    <row r="719341" customFormat="1"/>
    <row r="719342" customFormat="1"/>
    <row r="719343" customFormat="1"/>
    <row r="719344" customFormat="1"/>
    <row r="719345" customFormat="1"/>
    <row r="719346" customFormat="1"/>
    <row r="719347" customFormat="1"/>
    <row r="719348" customFormat="1"/>
    <row r="719349" customFormat="1"/>
    <row r="719350" customFormat="1"/>
    <row r="719351" customFormat="1"/>
    <row r="719352" customFormat="1"/>
    <row r="719353" customFormat="1"/>
    <row r="719354" customFormat="1"/>
    <row r="719355" customFormat="1"/>
    <row r="719356" customFormat="1"/>
    <row r="719357" customFormat="1"/>
    <row r="719358" customFormat="1"/>
    <row r="719359" customFormat="1"/>
    <row r="719360" customFormat="1"/>
    <row r="719361" customFormat="1"/>
    <row r="719362" customFormat="1"/>
    <row r="719363" customFormat="1"/>
    <row r="719364" customFormat="1"/>
    <row r="719365" customFormat="1"/>
    <row r="719366" customFormat="1"/>
    <row r="719367" customFormat="1"/>
    <row r="719368" customFormat="1"/>
    <row r="719369" customFormat="1"/>
    <row r="719370" customFormat="1"/>
    <row r="719371" customFormat="1"/>
    <row r="719372" customFormat="1"/>
    <row r="719373" customFormat="1"/>
    <row r="719374" customFormat="1"/>
    <row r="719375" customFormat="1"/>
    <row r="719376" customFormat="1"/>
    <row r="719377" customFormat="1"/>
    <row r="719378" customFormat="1"/>
    <row r="719379" customFormat="1"/>
    <row r="719380" customFormat="1"/>
    <row r="719381" customFormat="1"/>
    <row r="719382" customFormat="1"/>
    <row r="719383" customFormat="1"/>
    <row r="719384" customFormat="1"/>
    <row r="719385" customFormat="1"/>
    <row r="719386" customFormat="1"/>
    <row r="719387" customFormat="1"/>
    <row r="719388" customFormat="1"/>
    <row r="719389" customFormat="1"/>
    <row r="719390" customFormat="1"/>
    <row r="719391" customFormat="1"/>
    <row r="719392" customFormat="1"/>
    <row r="719393" customFormat="1"/>
    <row r="719394" customFormat="1"/>
    <row r="719395" customFormat="1"/>
    <row r="719396" customFormat="1"/>
    <row r="719397" customFormat="1"/>
    <row r="719398" customFormat="1"/>
    <row r="719399" customFormat="1"/>
    <row r="719400" customFormat="1"/>
    <row r="719401" customFormat="1"/>
    <row r="719402" customFormat="1"/>
    <row r="719403" customFormat="1"/>
    <row r="719404" customFormat="1"/>
    <row r="719405" customFormat="1"/>
    <row r="719406" customFormat="1"/>
    <row r="719407" customFormat="1"/>
    <row r="719408" customFormat="1"/>
    <row r="719409" customFormat="1"/>
    <row r="719410" customFormat="1"/>
    <row r="719411" customFormat="1"/>
    <row r="719412" customFormat="1"/>
    <row r="719413" customFormat="1"/>
    <row r="719414" customFormat="1"/>
    <row r="719415" customFormat="1"/>
    <row r="719416" customFormat="1"/>
    <row r="719417" customFormat="1"/>
    <row r="719418" customFormat="1"/>
    <row r="719419" customFormat="1"/>
    <row r="719420" customFormat="1"/>
    <row r="719421" customFormat="1"/>
    <row r="719422" customFormat="1"/>
    <row r="719423" customFormat="1"/>
    <row r="719424" customFormat="1"/>
    <row r="719425" customFormat="1"/>
    <row r="719426" customFormat="1"/>
    <row r="719427" customFormat="1"/>
    <row r="719428" customFormat="1"/>
    <row r="719429" customFormat="1"/>
    <row r="719430" customFormat="1"/>
    <row r="719431" customFormat="1"/>
    <row r="719432" customFormat="1"/>
    <row r="719433" customFormat="1"/>
    <row r="719434" customFormat="1"/>
    <row r="719435" customFormat="1"/>
    <row r="719436" customFormat="1"/>
    <row r="719437" customFormat="1"/>
    <row r="719438" customFormat="1"/>
    <row r="719439" customFormat="1"/>
    <row r="719440" customFormat="1"/>
    <row r="719441" customFormat="1"/>
    <row r="719442" customFormat="1"/>
    <row r="719443" customFormat="1"/>
    <row r="719444" customFormat="1"/>
    <row r="719445" customFormat="1"/>
    <row r="719446" customFormat="1"/>
    <row r="719447" customFormat="1"/>
    <row r="719448" customFormat="1"/>
    <row r="719449" customFormat="1"/>
    <row r="719450" customFormat="1"/>
    <row r="719451" customFormat="1"/>
    <row r="719452" customFormat="1"/>
    <row r="719453" customFormat="1"/>
    <row r="719454" customFormat="1"/>
    <row r="719455" customFormat="1"/>
    <row r="719456" customFormat="1"/>
    <row r="719457" customFormat="1"/>
    <row r="719458" customFormat="1"/>
    <row r="719459" customFormat="1"/>
    <row r="719460" customFormat="1"/>
    <row r="719461" customFormat="1"/>
    <row r="719462" customFormat="1"/>
    <row r="719463" customFormat="1"/>
    <row r="719464" customFormat="1"/>
    <row r="719465" customFormat="1"/>
    <row r="719466" customFormat="1"/>
    <row r="719467" customFormat="1"/>
    <row r="719468" customFormat="1"/>
    <row r="719469" customFormat="1"/>
    <row r="719470" customFormat="1"/>
    <row r="719471" customFormat="1"/>
    <row r="719472" customFormat="1"/>
    <row r="719473" customFormat="1"/>
    <row r="719474" customFormat="1"/>
    <row r="719475" customFormat="1"/>
    <row r="719476" customFormat="1"/>
    <row r="719477" customFormat="1"/>
    <row r="719478" customFormat="1"/>
    <row r="719479" customFormat="1"/>
    <row r="719480" customFormat="1"/>
    <row r="719481" customFormat="1"/>
    <row r="719482" customFormat="1"/>
    <row r="719483" customFormat="1"/>
    <row r="719484" customFormat="1"/>
    <row r="719485" customFormat="1"/>
    <row r="719486" customFormat="1"/>
    <row r="719487" customFormat="1"/>
    <row r="719488" customFormat="1"/>
    <row r="719489" customFormat="1"/>
    <row r="719490" customFormat="1"/>
    <row r="719491" customFormat="1"/>
    <row r="719492" customFormat="1"/>
    <row r="719493" customFormat="1"/>
    <row r="719494" customFormat="1"/>
    <row r="719495" customFormat="1"/>
    <row r="719496" customFormat="1"/>
    <row r="719497" customFormat="1"/>
    <row r="719498" customFormat="1"/>
    <row r="719499" customFormat="1"/>
    <row r="719500" customFormat="1"/>
    <row r="719501" customFormat="1"/>
    <row r="719502" customFormat="1"/>
    <row r="719503" customFormat="1"/>
    <row r="719504" customFormat="1"/>
    <row r="719505" customFormat="1"/>
    <row r="719506" customFormat="1"/>
    <row r="719507" customFormat="1"/>
    <row r="719508" customFormat="1"/>
    <row r="719509" customFormat="1"/>
    <row r="719510" customFormat="1"/>
    <row r="719511" customFormat="1"/>
    <row r="719512" customFormat="1"/>
    <row r="719513" customFormat="1"/>
    <row r="719514" customFormat="1"/>
    <row r="719515" customFormat="1"/>
    <row r="719516" customFormat="1"/>
    <row r="719517" customFormat="1"/>
    <row r="719518" customFormat="1"/>
    <row r="719519" customFormat="1"/>
    <row r="719520" customFormat="1"/>
    <row r="719521" customFormat="1"/>
    <row r="719522" customFormat="1"/>
    <row r="719523" customFormat="1"/>
    <row r="719524" customFormat="1"/>
    <row r="719525" customFormat="1"/>
    <row r="719526" customFormat="1"/>
    <row r="719527" customFormat="1"/>
    <row r="719528" customFormat="1"/>
    <row r="719529" customFormat="1"/>
    <row r="719530" customFormat="1"/>
    <row r="719531" customFormat="1"/>
    <row r="719532" customFormat="1"/>
    <row r="719533" customFormat="1"/>
    <row r="719534" customFormat="1"/>
    <row r="719535" customFormat="1"/>
    <row r="719536" customFormat="1"/>
    <row r="719537" customFormat="1"/>
    <row r="719538" customFormat="1"/>
    <row r="719539" customFormat="1"/>
    <row r="719540" customFormat="1"/>
    <row r="719541" customFormat="1"/>
    <row r="719542" customFormat="1"/>
    <row r="719543" customFormat="1"/>
    <row r="719544" customFormat="1"/>
    <row r="719545" customFormat="1"/>
    <row r="719546" customFormat="1"/>
    <row r="719547" customFormat="1"/>
    <row r="719548" customFormat="1"/>
    <row r="719549" customFormat="1"/>
    <row r="719550" customFormat="1"/>
    <row r="719551" customFormat="1"/>
    <row r="719552" customFormat="1"/>
    <row r="719553" customFormat="1"/>
    <row r="719554" customFormat="1"/>
    <row r="719555" customFormat="1"/>
    <row r="719556" customFormat="1"/>
    <row r="719557" customFormat="1"/>
    <row r="719558" customFormat="1"/>
    <row r="719559" customFormat="1"/>
    <row r="719560" customFormat="1"/>
    <row r="719561" customFormat="1"/>
    <row r="719562" customFormat="1"/>
    <row r="719563" customFormat="1"/>
    <row r="719564" customFormat="1"/>
    <row r="719565" customFormat="1"/>
    <row r="719566" customFormat="1"/>
    <row r="719567" customFormat="1"/>
    <row r="719568" customFormat="1"/>
    <row r="719569" customFormat="1"/>
    <row r="719570" customFormat="1"/>
    <row r="719571" customFormat="1"/>
    <row r="719572" customFormat="1"/>
    <row r="719573" customFormat="1"/>
    <row r="719574" customFormat="1"/>
    <row r="719575" customFormat="1"/>
    <row r="719576" customFormat="1"/>
    <row r="719577" customFormat="1"/>
    <row r="719578" customFormat="1"/>
    <row r="719579" customFormat="1"/>
    <row r="719580" customFormat="1"/>
    <row r="719581" customFormat="1"/>
    <row r="719582" customFormat="1"/>
    <row r="719583" customFormat="1"/>
    <row r="719584" customFormat="1"/>
    <row r="719585" customFormat="1"/>
    <row r="719586" customFormat="1"/>
    <row r="719587" customFormat="1"/>
    <row r="719588" customFormat="1"/>
    <row r="719589" customFormat="1"/>
    <row r="719590" customFormat="1"/>
    <row r="719591" customFormat="1"/>
    <row r="719592" customFormat="1"/>
    <row r="719593" customFormat="1"/>
    <row r="719594" customFormat="1"/>
    <row r="719595" customFormat="1"/>
    <row r="719596" customFormat="1"/>
    <row r="719597" customFormat="1"/>
    <row r="719598" customFormat="1"/>
    <row r="719599" customFormat="1"/>
    <row r="719600" customFormat="1"/>
    <row r="719601" customFormat="1"/>
    <row r="719602" customFormat="1"/>
    <row r="719603" customFormat="1"/>
    <row r="719604" customFormat="1"/>
    <row r="719605" customFormat="1"/>
    <row r="719606" customFormat="1"/>
    <row r="719607" customFormat="1"/>
    <row r="719608" customFormat="1"/>
    <row r="719609" customFormat="1"/>
    <row r="719610" customFormat="1"/>
    <row r="719611" customFormat="1"/>
    <row r="719612" customFormat="1"/>
    <row r="719613" customFormat="1"/>
    <row r="719614" customFormat="1"/>
    <row r="719615" customFormat="1"/>
    <row r="719616" customFormat="1"/>
    <row r="719617" customFormat="1"/>
    <row r="719618" customFormat="1"/>
    <row r="719619" customFormat="1"/>
    <row r="719620" customFormat="1"/>
    <row r="719621" customFormat="1"/>
    <row r="719622" customFormat="1"/>
    <row r="719623" customFormat="1"/>
    <row r="719624" customFormat="1"/>
    <row r="719625" customFormat="1"/>
    <row r="719626" customFormat="1"/>
    <row r="719627" customFormat="1"/>
    <row r="719628" customFormat="1"/>
    <row r="719629" customFormat="1"/>
    <row r="719630" customFormat="1"/>
    <row r="719631" customFormat="1"/>
    <row r="719632" customFormat="1"/>
    <row r="719633" customFormat="1"/>
    <row r="719634" customFormat="1"/>
    <row r="719635" customFormat="1"/>
    <row r="719636" customFormat="1"/>
    <row r="719637" customFormat="1"/>
    <row r="719638" customFormat="1"/>
    <row r="719639" customFormat="1"/>
    <row r="719640" customFormat="1"/>
    <row r="719641" customFormat="1"/>
    <row r="719642" customFormat="1"/>
    <row r="719643" customFormat="1"/>
    <row r="719644" customFormat="1"/>
    <row r="719645" customFormat="1"/>
    <row r="719646" customFormat="1"/>
    <row r="719647" customFormat="1"/>
    <row r="719648" customFormat="1"/>
    <row r="719649" customFormat="1"/>
    <row r="719650" customFormat="1"/>
    <row r="719651" customFormat="1"/>
    <row r="719652" customFormat="1"/>
    <row r="719653" customFormat="1"/>
    <row r="719654" customFormat="1"/>
    <row r="719655" customFormat="1"/>
    <row r="719656" customFormat="1"/>
    <row r="719657" customFormat="1"/>
    <row r="719658" customFormat="1"/>
    <row r="719659" customFormat="1"/>
    <row r="719660" customFormat="1"/>
    <row r="719661" customFormat="1"/>
    <row r="719662" customFormat="1"/>
    <row r="719663" customFormat="1"/>
    <row r="719664" customFormat="1"/>
    <row r="719665" customFormat="1"/>
    <row r="719666" customFormat="1"/>
    <row r="719667" customFormat="1"/>
    <row r="719668" customFormat="1"/>
    <row r="719669" customFormat="1"/>
    <row r="719670" customFormat="1"/>
    <row r="719671" customFormat="1"/>
    <row r="719672" customFormat="1"/>
    <row r="719673" customFormat="1"/>
    <row r="719674" customFormat="1"/>
    <row r="719675" customFormat="1"/>
    <row r="719676" customFormat="1"/>
    <row r="719677" customFormat="1"/>
    <row r="719678" customFormat="1"/>
    <row r="719679" customFormat="1"/>
    <row r="719680" customFormat="1"/>
    <row r="719681" customFormat="1"/>
    <row r="719682" customFormat="1"/>
    <row r="719683" customFormat="1"/>
    <row r="719684" customFormat="1"/>
    <row r="719685" customFormat="1"/>
    <row r="719686" customFormat="1"/>
    <row r="719687" customFormat="1"/>
    <row r="719688" customFormat="1"/>
    <row r="719689" customFormat="1"/>
    <row r="719690" customFormat="1"/>
    <row r="719691" customFormat="1"/>
    <row r="719692" customFormat="1"/>
    <row r="719693" customFormat="1"/>
    <row r="719694" customFormat="1"/>
    <row r="719695" customFormat="1"/>
    <row r="719696" customFormat="1"/>
    <row r="719697" customFormat="1"/>
    <row r="719698" customFormat="1"/>
    <row r="719699" customFormat="1"/>
    <row r="719700" customFormat="1"/>
    <row r="719701" customFormat="1"/>
    <row r="719702" customFormat="1"/>
    <row r="719703" customFormat="1"/>
    <row r="719704" customFormat="1"/>
    <row r="719705" customFormat="1"/>
    <row r="719706" customFormat="1"/>
    <row r="719707" customFormat="1"/>
    <row r="719708" customFormat="1"/>
    <row r="719709" customFormat="1"/>
    <row r="719710" customFormat="1"/>
    <row r="719711" customFormat="1"/>
    <row r="719712" customFormat="1"/>
    <row r="719713" customFormat="1"/>
    <row r="719714" customFormat="1"/>
    <row r="719715" customFormat="1"/>
    <row r="719716" customFormat="1"/>
    <row r="719717" customFormat="1"/>
    <row r="719718" customFormat="1"/>
    <row r="719719" customFormat="1"/>
    <row r="719720" customFormat="1"/>
    <row r="719721" customFormat="1"/>
    <row r="719722" customFormat="1"/>
    <row r="719723" customFormat="1"/>
    <row r="719724" customFormat="1"/>
    <row r="719725" customFormat="1"/>
    <row r="719726" customFormat="1"/>
    <row r="719727" customFormat="1"/>
    <row r="719728" customFormat="1"/>
    <row r="719729" customFormat="1"/>
    <row r="719730" customFormat="1"/>
    <row r="719731" customFormat="1"/>
    <row r="719732" customFormat="1"/>
    <row r="719733" customFormat="1"/>
    <row r="719734" customFormat="1"/>
    <row r="719735" customFormat="1"/>
    <row r="719736" customFormat="1"/>
    <row r="719737" customFormat="1"/>
    <row r="719738" customFormat="1"/>
    <row r="719739" customFormat="1"/>
    <row r="719740" customFormat="1"/>
    <row r="719741" customFormat="1"/>
    <row r="719742" customFormat="1"/>
    <row r="719743" customFormat="1"/>
    <row r="719744" customFormat="1"/>
    <row r="719745" customFormat="1"/>
    <row r="719746" customFormat="1"/>
    <row r="719747" customFormat="1"/>
    <row r="719748" customFormat="1"/>
    <row r="719749" customFormat="1"/>
    <row r="719750" customFormat="1"/>
    <row r="719751" customFormat="1"/>
    <row r="719752" customFormat="1"/>
    <row r="719753" customFormat="1"/>
    <row r="719754" customFormat="1"/>
    <row r="719755" customFormat="1"/>
    <row r="719756" customFormat="1"/>
    <row r="719757" customFormat="1"/>
    <row r="719758" customFormat="1"/>
    <row r="719759" customFormat="1"/>
    <row r="719760" customFormat="1"/>
    <row r="719761" customFormat="1"/>
    <row r="719762" customFormat="1"/>
    <row r="719763" customFormat="1"/>
    <row r="719764" customFormat="1"/>
    <row r="719765" customFormat="1"/>
    <row r="719766" customFormat="1"/>
    <row r="719767" customFormat="1"/>
    <row r="719768" customFormat="1"/>
    <row r="719769" customFormat="1"/>
    <row r="719770" customFormat="1"/>
    <row r="719771" customFormat="1"/>
    <row r="719772" customFormat="1"/>
    <row r="719773" customFormat="1"/>
    <row r="719774" customFormat="1"/>
    <row r="719775" customFormat="1"/>
    <row r="719776" customFormat="1"/>
    <row r="719777" customFormat="1"/>
    <row r="719778" customFormat="1"/>
    <row r="719779" customFormat="1"/>
    <row r="719780" customFormat="1"/>
    <row r="719781" customFormat="1"/>
    <row r="719782" customFormat="1"/>
    <row r="719783" customFormat="1"/>
    <row r="719784" customFormat="1"/>
    <row r="719785" customFormat="1"/>
    <row r="719786" customFormat="1"/>
    <row r="719787" customFormat="1"/>
    <row r="719788" customFormat="1"/>
    <row r="719789" customFormat="1"/>
    <row r="719790" customFormat="1"/>
    <row r="719791" customFormat="1"/>
    <row r="719792" customFormat="1"/>
    <row r="719793" customFormat="1"/>
    <row r="719794" customFormat="1"/>
    <row r="719795" customFormat="1"/>
    <row r="719796" customFormat="1"/>
    <row r="719797" customFormat="1"/>
    <row r="719798" customFormat="1"/>
    <row r="719799" customFormat="1"/>
    <row r="719800" customFormat="1"/>
    <row r="719801" customFormat="1"/>
    <row r="719802" customFormat="1"/>
    <row r="719803" customFormat="1"/>
    <row r="719804" customFormat="1"/>
    <row r="719805" customFormat="1"/>
    <row r="719806" customFormat="1"/>
    <row r="719807" customFormat="1"/>
    <row r="719808" customFormat="1"/>
    <row r="719809" customFormat="1"/>
    <row r="719810" customFormat="1"/>
    <row r="719811" customFormat="1"/>
    <row r="719812" customFormat="1"/>
    <row r="719813" customFormat="1"/>
    <row r="719814" customFormat="1"/>
    <row r="719815" customFormat="1"/>
    <row r="719816" customFormat="1"/>
    <row r="719817" customFormat="1"/>
    <row r="719818" customFormat="1"/>
    <row r="719819" customFormat="1"/>
    <row r="719820" customFormat="1"/>
    <row r="719821" customFormat="1"/>
    <row r="719822" customFormat="1"/>
    <row r="719823" customFormat="1"/>
    <row r="719824" customFormat="1"/>
    <row r="719825" customFormat="1"/>
    <row r="719826" customFormat="1"/>
    <row r="719827" customFormat="1"/>
    <row r="719828" customFormat="1"/>
    <row r="719829" customFormat="1"/>
    <row r="719830" customFormat="1"/>
    <row r="719831" customFormat="1"/>
    <row r="719832" customFormat="1"/>
    <row r="719833" customFormat="1"/>
    <row r="719834" customFormat="1"/>
    <row r="719835" customFormat="1"/>
    <row r="719836" customFormat="1"/>
    <row r="719837" customFormat="1"/>
    <row r="719838" customFormat="1"/>
    <row r="719839" customFormat="1"/>
    <row r="719840" customFormat="1"/>
    <row r="719841" customFormat="1"/>
    <row r="719842" customFormat="1"/>
    <row r="719843" customFormat="1"/>
    <row r="719844" customFormat="1"/>
    <row r="719845" customFormat="1"/>
    <row r="719846" customFormat="1"/>
    <row r="719847" customFormat="1"/>
    <row r="719848" customFormat="1"/>
    <row r="719849" customFormat="1"/>
    <row r="719850" customFormat="1"/>
    <row r="719851" customFormat="1"/>
    <row r="719852" customFormat="1"/>
    <row r="719853" customFormat="1"/>
    <row r="719854" customFormat="1"/>
    <row r="719855" customFormat="1"/>
    <row r="719856" customFormat="1"/>
    <row r="719857" customFormat="1"/>
    <row r="719858" customFormat="1"/>
    <row r="719859" customFormat="1"/>
    <row r="719860" customFormat="1"/>
    <row r="719861" customFormat="1"/>
    <row r="719862" customFormat="1"/>
    <row r="719863" customFormat="1"/>
    <row r="719864" customFormat="1"/>
    <row r="719865" customFormat="1"/>
    <row r="719866" customFormat="1"/>
    <row r="719867" customFormat="1"/>
    <row r="719868" customFormat="1"/>
    <row r="719869" customFormat="1"/>
    <row r="719870" customFormat="1"/>
    <row r="719871" customFormat="1"/>
    <row r="719872" customFormat="1"/>
    <row r="719873" customFormat="1"/>
    <row r="719874" customFormat="1"/>
    <row r="719875" customFormat="1"/>
    <row r="719876" customFormat="1"/>
    <row r="719877" customFormat="1"/>
    <row r="719878" customFormat="1"/>
    <row r="719879" customFormat="1"/>
    <row r="719880" customFormat="1"/>
    <row r="719881" customFormat="1"/>
    <row r="719882" customFormat="1"/>
    <row r="719883" customFormat="1"/>
    <row r="719884" customFormat="1"/>
    <row r="719885" customFormat="1"/>
    <row r="719886" customFormat="1"/>
    <row r="719887" customFormat="1"/>
    <row r="719888" customFormat="1"/>
    <row r="719889" customFormat="1"/>
    <row r="719890" customFormat="1"/>
    <row r="719891" customFormat="1"/>
    <row r="719892" customFormat="1"/>
    <row r="719893" customFormat="1"/>
    <row r="719894" customFormat="1"/>
    <row r="719895" customFormat="1"/>
    <row r="719896" customFormat="1"/>
    <row r="719897" customFormat="1"/>
    <row r="719898" customFormat="1"/>
    <row r="719899" customFormat="1"/>
    <row r="719900" customFormat="1"/>
    <row r="719901" customFormat="1"/>
    <row r="719902" customFormat="1"/>
    <row r="719903" customFormat="1"/>
    <row r="719904" customFormat="1"/>
    <row r="719905" customFormat="1"/>
    <row r="719906" customFormat="1"/>
    <row r="719907" customFormat="1"/>
    <row r="719908" customFormat="1"/>
    <row r="719909" customFormat="1"/>
    <row r="719910" customFormat="1"/>
    <row r="719911" customFormat="1"/>
    <row r="719912" customFormat="1"/>
    <row r="719913" customFormat="1"/>
    <row r="719914" customFormat="1"/>
    <row r="719915" customFormat="1"/>
    <row r="719916" customFormat="1"/>
    <row r="719917" customFormat="1"/>
    <row r="719918" customFormat="1"/>
    <row r="719919" customFormat="1"/>
    <row r="719920" customFormat="1"/>
    <row r="719921" customFormat="1"/>
    <row r="719922" customFormat="1"/>
    <row r="719923" customFormat="1"/>
    <row r="719924" customFormat="1"/>
    <row r="719925" customFormat="1"/>
    <row r="719926" customFormat="1"/>
    <row r="719927" customFormat="1"/>
    <row r="719928" customFormat="1"/>
    <row r="719929" customFormat="1"/>
    <row r="719930" customFormat="1"/>
    <row r="719931" customFormat="1"/>
    <row r="719932" customFormat="1"/>
    <row r="719933" customFormat="1"/>
    <row r="719934" customFormat="1"/>
    <row r="719935" customFormat="1"/>
    <row r="719936" customFormat="1"/>
    <row r="719937" customFormat="1"/>
    <row r="719938" customFormat="1"/>
    <row r="719939" customFormat="1"/>
    <row r="719940" customFormat="1"/>
    <row r="719941" customFormat="1"/>
    <row r="719942" customFormat="1"/>
    <row r="719943" customFormat="1"/>
    <row r="719944" customFormat="1"/>
    <row r="719945" customFormat="1"/>
    <row r="719946" customFormat="1"/>
    <row r="719947" customFormat="1"/>
    <row r="719948" customFormat="1"/>
    <row r="719949" customFormat="1"/>
    <row r="719950" customFormat="1"/>
    <row r="719951" customFormat="1"/>
    <row r="719952" customFormat="1"/>
    <row r="719953" customFormat="1"/>
    <row r="719954" customFormat="1"/>
    <row r="719955" customFormat="1"/>
    <row r="719956" customFormat="1"/>
    <row r="719957" customFormat="1"/>
    <row r="719958" customFormat="1"/>
    <row r="719959" customFormat="1"/>
    <row r="719960" customFormat="1"/>
    <row r="719961" customFormat="1"/>
    <row r="719962" customFormat="1"/>
    <row r="719963" customFormat="1"/>
    <row r="719964" customFormat="1"/>
    <row r="719965" customFormat="1"/>
    <row r="719966" customFormat="1"/>
    <row r="719967" customFormat="1"/>
    <row r="719968" customFormat="1"/>
    <row r="719969" customFormat="1"/>
    <row r="719970" customFormat="1"/>
    <row r="719971" customFormat="1"/>
    <row r="719972" customFormat="1"/>
    <row r="719973" customFormat="1"/>
    <row r="719974" customFormat="1"/>
    <row r="719975" customFormat="1"/>
    <row r="719976" customFormat="1"/>
    <row r="719977" customFormat="1"/>
    <row r="719978" customFormat="1"/>
    <row r="719979" customFormat="1"/>
    <row r="719980" customFormat="1"/>
    <row r="719981" customFormat="1"/>
    <row r="719982" customFormat="1"/>
    <row r="719983" customFormat="1"/>
    <row r="719984" customFormat="1"/>
    <row r="719985" customFormat="1"/>
    <row r="719986" customFormat="1"/>
    <row r="719987" customFormat="1"/>
    <row r="719988" customFormat="1"/>
    <row r="719989" customFormat="1"/>
    <row r="719990" customFormat="1"/>
    <row r="719991" customFormat="1"/>
    <row r="719992" customFormat="1"/>
    <row r="719993" customFormat="1"/>
    <row r="719994" customFormat="1"/>
    <row r="719995" customFormat="1"/>
    <row r="719996" customFormat="1"/>
    <row r="719997" customFormat="1"/>
    <row r="719998" customFormat="1"/>
    <row r="719999" customFormat="1"/>
    <row r="720000" customFormat="1"/>
    <row r="720001" customFormat="1"/>
    <row r="720002" customFormat="1"/>
    <row r="720003" customFormat="1"/>
    <row r="720004" customFormat="1"/>
    <row r="720005" customFormat="1"/>
    <row r="720006" customFormat="1"/>
    <row r="720007" customFormat="1"/>
    <row r="720008" customFormat="1"/>
    <row r="720009" customFormat="1"/>
    <row r="720010" customFormat="1"/>
    <row r="720011" customFormat="1"/>
    <row r="720012" customFormat="1"/>
    <row r="720013" customFormat="1"/>
    <row r="720014" customFormat="1"/>
    <row r="720015" customFormat="1"/>
    <row r="720016" customFormat="1"/>
    <row r="720017" customFormat="1"/>
    <row r="720018" customFormat="1"/>
    <row r="720019" customFormat="1"/>
    <row r="720020" customFormat="1"/>
    <row r="720021" customFormat="1"/>
    <row r="720022" customFormat="1"/>
    <row r="720023" customFormat="1"/>
    <row r="720024" customFormat="1"/>
    <row r="720025" customFormat="1"/>
    <row r="720026" customFormat="1"/>
    <row r="720027" customFormat="1"/>
    <row r="720028" customFormat="1"/>
    <row r="720029" customFormat="1"/>
    <row r="720030" customFormat="1"/>
    <row r="720031" customFormat="1"/>
    <row r="720032" customFormat="1"/>
    <row r="720033" customFormat="1"/>
    <row r="720034" customFormat="1"/>
    <row r="720035" customFormat="1"/>
    <row r="720036" customFormat="1"/>
    <row r="720037" customFormat="1"/>
    <row r="720038" customFormat="1"/>
    <row r="720039" customFormat="1"/>
    <row r="720040" customFormat="1"/>
    <row r="720041" customFormat="1"/>
    <row r="720042" customFormat="1"/>
    <row r="720043" customFormat="1"/>
    <row r="720044" customFormat="1"/>
    <row r="720045" customFormat="1"/>
    <row r="720046" customFormat="1"/>
    <row r="720047" customFormat="1"/>
    <row r="720048" customFormat="1"/>
    <row r="720049" customFormat="1"/>
    <row r="720050" customFormat="1"/>
    <row r="720051" customFormat="1"/>
    <row r="720052" customFormat="1"/>
    <row r="720053" customFormat="1"/>
    <row r="720054" customFormat="1"/>
    <row r="720055" customFormat="1"/>
    <row r="720056" customFormat="1"/>
    <row r="720057" customFormat="1"/>
    <row r="720058" customFormat="1"/>
    <row r="720059" customFormat="1"/>
    <row r="720060" customFormat="1"/>
    <row r="720061" customFormat="1"/>
    <row r="720062" customFormat="1"/>
    <row r="720063" customFormat="1"/>
    <row r="720064" customFormat="1"/>
    <row r="720065" customFormat="1"/>
    <row r="720066" customFormat="1"/>
    <row r="720067" customFormat="1"/>
    <row r="720068" customFormat="1"/>
    <row r="720069" customFormat="1"/>
    <row r="720070" customFormat="1"/>
    <row r="720071" customFormat="1"/>
    <row r="720072" customFormat="1"/>
    <row r="720073" customFormat="1"/>
    <row r="720074" customFormat="1"/>
    <row r="720075" customFormat="1"/>
    <row r="720076" customFormat="1"/>
    <row r="720077" customFormat="1"/>
    <row r="720078" customFormat="1"/>
    <row r="720079" customFormat="1"/>
    <row r="720080" customFormat="1"/>
    <row r="720081" customFormat="1"/>
    <row r="720082" customFormat="1"/>
    <row r="720083" customFormat="1"/>
    <row r="720084" customFormat="1"/>
    <row r="720085" customFormat="1"/>
    <row r="720086" customFormat="1"/>
    <row r="720087" customFormat="1"/>
    <row r="720088" customFormat="1"/>
    <row r="720089" customFormat="1"/>
    <row r="720090" customFormat="1"/>
    <row r="720091" customFormat="1"/>
    <row r="720092" customFormat="1"/>
    <row r="720093" customFormat="1"/>
    <row r="720094" customFormat="1"/>
    <row r="720095" customFormat="1"/>
    <row r="720096" customFormat="1"/>
    <row r="720097" customFormat="1"/>
    <row r="720098" customFormat="1"/>
    <row r="720099" customFormat="1"/>
    <row r="720100" customFormat="1"/>
    <row r="720101" customFormat="1"/>
    <row r="720102" customFormat="1"/>
    <row r="720103" customFormat="1"/>
    <row r="720104" customFormat="1"/>
    <row r="720105" customFormat="1"/>
    <row r="720106" customFormat="1"/>
    <row r="720107" customFormat="1"/>
    <row r="720108" customFormat="1"/>
    <row r="720109" customFormat="1"/>
    <row r="720110" customFormat="1"/>
    <row r="720111" customFormat="1"/>
    <row r="720112" customFormat="1"/>
    <row r="720113" customFormat="1"/>
    <row r="720114" customFormat="1"/>
    <row r="720115" customFormat="1"/>
    <row r="720116" customFormat="1"/>
    <row r="720117" customFormat="1"/>
    <row r="720118" customFormat="1"/>
    <row r="720119" customFormat="1"/>
    <row r="720120" customFormat="1"/>
    <row r="720121" customFormat="1"/>
    <row r="720122" customFormat="1"/>
    <row r="720123" customFormat="1"/>
    <row r="720124" customFormat="1"/>
    <row r="720125" customFormat="1"/>
    <row r="720126" customFormat="1"/>
    <row r="720127" customFormat="1"/>
    <row r="720128" customFormat="1"/>
    <row r="720129" customFormat="1"/>
    <row r="720130" customFormat="1"/>
    <row r="720131" customFormat="1"/>
    <row r="720132" customFormat="1"/>
    <row r="720133" customFormat="1"/>
    <row r="720134" customFormat="1"/>
    <row r="720135" customFormat="1"/>
    <row r="720136" customFormat="1"/>
    <row r="720137" customFormat="1"/>
    <row r="720138" customFormat="1"/>
    <row r="720139" customFormat="1"/>
    <row r="720140" customFormat="1"/>
    <row r="720141" customFormat="1"/>
    <row r="720142" customFormat="1"/>
    <row r="720143" customFormat="1"/>
    <row r="720144" customFormat="1"/>
    <row r="720145" customFormat="1"/>
    <row r="720146" customFormat="1"/>
    <row r="720147" customFormat="1"/>
    <row r="720148" customFormat="1"/>
    <row r="720149" customFormat="1"/>
    <row r="720150" customFormat="1"/>
    <row r="720151" customFormat="1"/>
    <row r="720152" customFormat="1"/>
    <row r="720153" customFormat="1"/>
    <row r="720154" customFormat="1"/>
    <row r="720155" customFormat="1"/>
    <row r="720156" customFormat="1"/>
    <row r="720157" customFormat="1"/>
    <row r="720158" customFormat="1"/>
    <row r="720159" customFormat="1"/>
    <row r="720160" customFormat="1"/>
    <row r="720161" customFormat="1"/>
    <row r="720162" customFormat="1"/>
    <row r="720163" customFormat="1"/>
    <row r="720164" customFormat="1"/>
    <row r="720165" customFormat="1"/>
    <row r="720166" customFormat="1"/>
    <row r="720167" customFormat="1"/>
    <row r="720168" customFormat="1"/>
    <row r="720169" customFormat="1"/>
    <row r="720170" customFormat="1"/>
    <row r="720171" customFormat="1"/>
    <row r="720172" customFormat="1"/>
    <row r="720173" customFormat="1"/>
    <row r="720174" customFormat="1"/>
    <row r="720175" customFormat="1"/>
    <row r="720176" customFormat="1"/>
    <row r="720177" customFormat="1"/>
    <row r="720178" customFormat="1"/>
    <row r="720179" customFormat="1"/>
    <row r="720180" customFormat="1"/>
    <row r="720181" customFormat="1"/>
    <row r="720182" customFormat="1"/>
    <row r="720183" customFormat="1"/>
    <row r="720184" customFormat="1"/>
    <row r="720185" customFormat="1"/>
    <row r="720186" customFormat="1"/>
    <row r="720187" customFormat="1"/>
    <row r="720188" customFormat="1"/>
    <row r="720189" customFormat="1"/>
    <row r="720190" customFormat="1"/>
    <row r="720191" customFormat="1"/>
    <row r="720192" customFormat="1"/>
    <row r="720193" customFormat="1"/>
    <row r="720194" customFormat="1"/>
    <row r="720195" customFormat="1"/>
    <row r="720196" customFormat="1"/>
    <row r="720197" customFormat="1"/>
    <row r="720198" customFormat="1"/>
    <row r="720199" customFormat="1"/>
    <row r="720200" customFormat="1"/>
    <row r="720201" customFormat="1"/>
    <row r="720202" customFormat="1"/>
    <row r="720203" customFormat="1"/>
    <row r="720204" customFormat="1"/>
    <row r="720205" customFormat="1"/>
    <row r="720206" customFormat="1"/>
    <row r="720207" customFormat="1"/>
    <row r="720208" customFormat="1"/>
    <row r="720209" customFormat="1"/>
    <row r="720210" customFormat="1"/>
    <row r="720211" customFormat="1"/>
    <row r="720212" customFormat="1"/>
    <row r="720213" customFormat="1"/>
    <row r="720214" customFormat="1"/>
    <row r="720215" customFormat="1"/>
    <row r="720216" customFormat="1"/>
    <row r="720217" customFormat="1"/>
    <row r="720218" customFormat="1"/>
    <row r="720219" customFormat="1"/>
    <row r="720220" customFormat="1"/>
    <row r="720221" customFormat="1"/>
    <row r="720222" customFormat="1"/>
    <row r="720223" customFormat="1"/>
    <row r="720224" customFormat="1"/>
    <row r="720225" customFormat="1"/>
    <row r="720226" customFormat="1"/>
    <row r="720227" customFormat="1"/>
    <row r="720228" customFormat="1"/>
    <row r="720229" customFormat="1"/>
    <row r="720230" customFormat="1"/>
    <row r="720231" customFormat="1"/>
    <row r="720232" customFormat="1"/>
    <row r="720233" customFormat="1"/>
    <row r="720234" customFormat="1"/>
    <row r="720235" customFormat="1"/>
    <row r="720236" customFormat="1"/>
    <row r="720237" customFormat="1"/>
    <row r="720238" customFormat="1"/>
    <row r="720239" customFormat="1"/>
    <row r="720240" customFormat="1"/>
    <row r="720241" customFormat="1"/>
    <row r="720242" customFormat="1"/>
    <row r="720243" customFormat="1"/>
    <row r="720244" customFormat="1"/>
    <row r="720245" customFormat="1"/>
    <row r="720246" customFormat="1"/>
    <row r="720247" customFormat="1"/>
    <row r="720248" customFormat="1"/>
    <row r="720249" customFormat="1"/>
    <row r="720250" customFormat="1"/>
    <row r="720251" customFormat="1"/>
    <row r="720252" customFormat="1"/>
    <row r="720253" customFormat="1"/>
    <row r="720254" customFormat="1"/>
    <row r="720255" customFormat="1"/>
    <row r="720256" customFormat="1"/>
    <row r="720257" customFormat="1"/>
    <row r="720258" customFormat="1"/>
    <row r="720259" customFormat="1"/>
    <row r="720260" customFormat="1"/>
    <row r="720261" customFormat="1"/>
    <row r="720262" customFormat="1"/>
    <row r="720263" customFormat="1"/>
    <row r="720264" customFormat="1"/>
    <row r="720265" customFormat="1"/>
    <row r="720266" customFormat="1"/>
    <row r="720267" customFormat="1"/>
    <row r="720268" customFormat="1"/>
    <row r="720269" customFormat="1"/>
    <row r="720270" customFormat="1"/>
    <row r="720271" customFormat="1"/>
    <row r="720272" customFormat="1"/>
    <row r="720273" customFormat="1"/>
    <row r="720274" customFormat="1"/>
    <row r="720275" customFormat="1"/>
    <row r="720276" customFormat="1"/>
    <row r="720277" customFormat="1"/>
    <row r="720278" customFormat="1"/>
    <row r="720279" customFormat="1"/>
    <row r="720280" customFormat="1"/>
    <row r="720281" customFormat="1"/>
    <row r="720282" customFormat="1"/>
    <row r="720283" customFormat="1"/>
    <row r="720284" customFormat="1"/>
    <row r="720285" customFormat="1"/>
    <row r="720286" customFormat="1"/>
    <row r="720287" customFormat="1"/>
    <row r="720288" customFormat="1"/>
    <row r="720289" customFormat="1"/>
    <row r="720290" customFormat="1"/>
    <row r="720291" customFormat="1"/>
    <row r="720292" customFormat="1"/>
    <row r="720293" customFormat="1"/>
    <row r="720294" customFormat="1"/>
    <row r="720295" customFormat="1"/>
    <row r="720296" customFormat="1"/>
    <row r="720297" customFormat="1"/>
    <row r="720298" customFormat="1"/>
    <row r="720299" customFormat="1"/>
    <row r="720300" customFormat="1"/>
    <row r="720301" customFormat="1"/>
    <row r="720302" customFormat="1"/>
    <row r="720303" customFormat="1"/>
    <row r="720304" customFormat="1"/>
    <row r="720305" customFormat="1"/>
    <row r="720306" customFormat="1"/>
    <row r="720307" customFormat="1"/>
    <row r="720308" customFormat="1"/>
    <row r="720309" customFormat="1"/>
    <row r="720310" customFormat="1"/>
    <row r="720311" customFormat="1"/>
    <row r="720312" customFormat="1"/>
    <row r="720313" customFormat="1"/>
    <row r="720314" customFormat="1"/>
    <row r="720315" customFormat="1"/>
    <row r="720316" customFormat="1"/>
    <row r="720317" customFormat="1"/>
    <row r="720318" customFormat="1"/>
    <row r="720319" customFormat="1"/>
    <row r="720320" customFormat="1"/>
    <row r="720321" customFormat="1"/>
    <row r="720322" customFormat="1"/>
    <row r="720323" customFormat="1"/>
    <row r="720324" customFormat="1"/>
    <row r="720325" customFormat="1"/>
    <row r="720326" customFormat="1"/>
    <row r="720327" customFormat="1"/>
    <row r="720328" customFormat="1"/>
    <row r="720329" customFormat="1"/>
    <row r="720330" customFormat="1"/>
    <row r="720331" customFormat="1"/>
    <row r="720332" customFormat="1"/>
    <row r="720333" customFormat="1"/>
    <row r="720334" customFormat="1"/>
    <row r="720335" customFormat="1"/>
    <row r="720336" customFormat="1"/>
    <row r="720337" customFormat="1"/>
    <row r="720338" customFormat="1"/>
    <row r="720339" customFormat="1"/>
    <row r="720340" customFormat="1"/>
    <row r="720341" customFormat="1"/>
    <row r="720342" customFormat="1"/>
    <row r="720343" customFormat="1"/>
    <row r="720344" customFormat="1"/>
    <row r="720345" customFormat="1"/>
    <row r="720346" customFormat="1"/>
    <row r="720347" customFormat="1"/>
    <row r="720348" customFormat="1"/>
    <row r="720349" customFormat="1"/>
    <row r="720350" customFormat="1"/>
    <row r="720351" customFormat="1"/>
    <row r="720352" customFormat="1"/>
    <row r="720353" customFormat="1"/>
    <row r="720354" customFormat="1"/>
    <row r="720355" customFormat="1"/>
    <row r="720356" customFormat="1"/>
    <row r="720357" customFormat="1"/>
    <row r="720358" customFormat="1"/>
    <row r="720359" customFormat="1"/>
    <row r="720360" customFormat="1"/>
    <row r="720361" customFormat="1"/>
    <row r="720362" customFormat="1"/>
    <row r="720363" customFormat="1"/>
    <row r="720364" customFormat="1"/>
    <row r="720365" customFormat="1"/>
    <row r="720366" customFormat="1"/>
    <row r="720367" customFormat="1"/>
    <row r="720368" customFormat="1"/>
    <row r="720369" customFormat="1"/>
    <row r="720370" customFormat="1"/>
    <row r="720371" customFormat="1"/>
    <row r="720372" customFormat="1"/>
    <row r="720373" customFormat="1"/>
    <row r="720374" customFormat="1"/>
    <row r="720375" customFormat="1"/>
    <row r="720376" customFormat="1"/>
    <row r="720377" customFormat="1"/>
    <row r="720378" customFormat="1"/>
    <row r="720379" customFormat="1"/>
    <row r="720380" customFormat="1"/>
    <row r="720381" customFormat="1"/>
    <row r="720382" customFormat="1"/>
    <row r="720383" customFormat="1"/>
    <row r="720384" customFormat="1"/>
    <row r="720385" customFormat="1"/>
    <row r="720386" customFormat="1"/>
    <row r="720387" customFormat="1"/>
    <row r="720388" customFormat="1"/>
    <row r="720389" customFormat="1"/>
    <row r="720390" customFormat="1"/>
    <row r="720391" customFormat="1"/>
    <row r="720392" customFormat="1"/>
    <row r="720393" customFormat="1"/>
    <row r="720394" customFormat="1"/>
    <row r="720395" customFormat="1"/>
    <row r="720396" customFormat="1"/>
    <row r="720397" customFormat="1"/>
    <row r="720398" customFormat="1"/>
    <row r="720399" customFormat="1"/>
    <row r="720400" customFormat="1"/>
    <row r="720401" customFormat="1"/>
    <row r="720402" customFormat="1"/>
    <row r="720403" customFormat="1"/>
    <row r="720404" customFormat="1"/>
    <row r="720405" customFormat="1"/>
    <row r="720406" customFormat="1"/>
    <row r="720407" customFormat="1"/>
    <row r="720408" customFormat="1"/>
    <row r="720409" customFormat="1"/>
    <row r="720410" customFormat="1"/>
    <row r="720411" customFormat="1"/>
    <row r="720412" customFormat="1"/>
    <row r="720413" customFormat="1"/>
    <row r="720414" customFormat="1"/>
    <row r="720415" customFormat="1"/>
    <row r="720416" customFormat="1"/>
    <row r="720417" customFormat="1"/>
    <row r="720418" customFormat="1"/>
    <row r="720419" customFormat="1"/>
    <row r="720420" customFormat="1"/>
    <row r="720421" customFormat="1"/>
    <row r="720422" customFormat="1"/>
    <row r="720423" customFormat="1"/>
    <row r="720424" customFormat="1"/>
    <row r="720425" customFormat="1"/>
    <row r="720426" customFormat="1"/>
    <row r="720427" customFormat="1"/>
    <row r="720428" customFormat="1"/>
    <row r="720429" customFormat="1"/>
    <row r="720430" customFormat="1"/>
    <row r="720431" customFormat="1"/>
    <row r="720432" customFormat="1"/>
    <row r="720433" customFormat="1"/>
    <row r="720434" customFormat="1"/>
    <row r="720435" customFormat="1"/>
    <row r="720436" customFormat="1"/>
    <row r="720437" customFormat="1"/>
    <row r="720438" customFormat="1"/>
    <row r="720439" customFormat="1"/>
    <row r="720440" customFormat="1"/>
    <row r="720441" customFormat="1"/>
    <row r="720442" customFormat="1"/>
    <row r="720443" customFormat="1"/>
    <row r="720444" customFormat="1"/>
    <row r="720445" customFormat="1"/>
    <row r="720446" customFormat="1"/>
    <row r="720447" customFormat="1"/>
    <row r="720448" customFormat="1"/>
    <row r="720449" customFormat="1"/>
    <row r="720450" customFormat="1"/>
    <row r="720451" customFormat="1"/>
    <row r="720452" customFormat="1"/>
    <row r="720453" customFormat="1"/>
    <row r="720454" customFormat="1"/>
    <row r="720455" customFormat="1"/>
    <row r="720456" customFormat="1"/>
    <row r="720457" customFormat="1"/>
    <row r="720458" customFormat="1"/>
    <row r="720459" customFormat="1"/>
    <row r="720460" customFormat="1"/>
    <row r="720461" customFormat="1"/>
    <row r="720462" customFormat="1"/>
    <row r="720463" customFormat="1"/>
    <row r="720464" customFormat="1"/>
    <row r="720465" customFormat="1"/>
    <row r="720466" customFormat="1"/>
    <row r="720467" customFormat="1"/>
    <row r="720468" customFormat="1"/>
    <row r="720469" customFormat="1"/>
    <row r="720470" customFormat="1"/>
    <row r="720471" customFormat="1"/>
    <row r="720472" customFormat="1"/>
    <row r="720473" customFormat="1"/>
    <row r="720474" customFormat="1"/>
    <row r="720475" customFormat="1"/>
    <row r="720476" customFormat="1"/>
    <row r="720477" customFormat="1"/>
    <row r="720478" customFormat="1"/>
    <row r="720479" customFormat="1"/>
    <row r="720480" customFormat="1"/>
    <row r="720481" customFormat="1"/>
    <row r="720482" customFormat="1"/>
    <row r="720483" customFormat="1"/>
    <row r="720484" customFormat="1"/>
    <row r="720485" customFormat="1"/>
    <row r="720486" customFormat="1"/>
    <row r="720487" customFormat="1"/>
    <row r="720488" customFormat="1"/>
    <row r="720489" customFormat="1"/>
    <row r="720490" customFormat="1"/>
    <row r="720491" customFormat="1"/>
    <row r="720492" customFormat="1"/>
    <row r="720493" customFormat="1"/>
    <row r="720494" customFormat="1"/>
    <row r="720495" customFormat="1"/>
    <row r="720496" customFormat="1"/>
    <row r="720497" customFormat="1"/>
    <row r="720498" customFormat="1"/>
    <row r="720499" customFormat="1"/>
    <row r="720500" customFormat="1"/>
    <row r="720501" customFormat="1"/>
    <row r="720502" customFormat="1"/>
    <row r="720503" customFormat="1"/>
    <row r="720504" customFormat="1"/>
    <row r="720505" customFormat="1"/>
    <row r="720506" customFormat="1"/>
    <row r="720507" customFormat="1"/>
    <row r="720508" customFormat="1"/>
    <row r="720509" customFormat="1"/>
    <row r="720510" customFormat="1"/>
    <row r="720511" customFormat="1"/>
    <row r="720512" customFormat="1"/>
    <row r="720513" customFormat="1"/>
    <row r="720514" customFormat="1"/>
    <row r="720515" customFormat="1"/>
    <row r="720516" customFormat="1"/>
    <row r="720517" customFormat="1"/>
    <row r="720518" customFormat="1"/>
    <row r="720519" customFormat="1"/>
    <row r="720520" customFormat="1"/>
    <row r="720521" customFormat="1"/>
    <row r="720522" customFormat="1"/>
    <row r="720523" customFormat="1"/>
    <row r="720524" customFormat="1"/>
    <row r="720525" customFormat="1"/>
    <row r="720526" customFormat="1"/>
    <row r="720527" customFormat="1"/>
    <row r="720528" customFormat="1"/>
    <row r="720529" customFormat="1"/>
    <row r="720530" customFormat="1"/>
    <row r="720531" customFormat="1"/>
    <row r="720532" customFormat="1"/>
    <row r="720533" customFormat="1"/>
    <row r="720534" customFormat="1"/>
    <row r="720535" customFormat="1"/>
    <row r="720536" customFormat="1"/>
    <row r="720537" customFormat="1"/>
    <row r="720538" customFormat="1"/>
    <row r="720539" customFormat="1"/>
    <row r="720540" customFormat="1"/>
    <row r="720541" customFormat="1"/>
    <row r="720542" customFormat="1"/>
    <row r="720543" customFormat="1"/>
    <row r="720544" customFormat="1"/>
    <row r="720545" customFormat="1"/>
    <row r="720546" customFormat="1"/>
    <row r="720547" customFormat="1"/>
    <row r="720548" customFormat="1"/>
    <row r="720549" customFormat="1"/>
    <row r="720550" customFormat="1"/>
    <row r="720551" customFormat="1"/>
    <row r="720552" customFormat="1"/>
    <row r="720553" customFormat="1"/>
    <row r="720554" customFormat="1"/>
    <row r="720555" customFormat="1"/>
    <row r="720556" customFormat="1"/>
    <row r="720557" customFormat="1"/>
    <row r="720558" customFormat="1"/>
    <row r="720559" customFormat="1"/>
    <row r="720560" customFormat="1"/>
    <row r="720561" customFormat="1"/>
    <row r="720562" customFormat="1"/>
    <row r="720563" customFormat="1"/>
    <row r="720564" customFormat="1"/>
    <row r="720565" customFormat="1"/>
    <row r="720566" customFormat="1"/>
    <row r="720567" customFormat="1"/>
    <row r="720568" customFormat="1"/>
    <row r="720569" customFormat="1"/>
    <row r="720570" customFormat="1"/>
    <row r="720571" customFormat="1"/>
    <row r="720572" customFormat="1"/>
    <row r="720573" customFormat="1"/>
    <row r="720574" customFormat="1"/>
    <row r="720575" customFormat="1"/>
    <row r="720576" customFormat="1"/>
    <row r="720577" customFormat="1"/>
    <row r="720578" customFormat="1"/>
    <row r="720579" customFormat="1"/>
    <row r="720580" customFormat="1"/>
    <row r="720581" customFormat="1"/>
    <row r="720582" customFormat="1"/>
    <row r="720583" customFormat="1"/>
    <row r="720584" customFormat="1"/>
    <row r="720585" customFormat="1"/>
    <row r="720586" customFormat="1"/>
    <row r="720587" customFormat="1"/>
    <row r="720588" customFormat="1"/>
    <row r="720589" customFormat="1"/>
    <row r="720590" customFormat="1"/>
    <row r="720591" customFormat="1"/>
    <row r="720592" customFormat="1"/>
    <row r="720593" customFormat="1"/>
    <row r="720594" customFormat="1"/>
    <row r="720595" customFormat="1"/>
    <row r="720596" customFormat="1"/>
    <row r="720597" customFormat="1"/>
    <row r="720598" customFormat="1"/>
    <row r="720599" customFormat="1"/>
    <row r="720600" customFormat="1"/>
    <row r="720601" customFormat="1"/>
    <row r="720602" customFormat="1"/>
    <row r="720603" customFormat="1"/>
    <row r="720604" customFormat="1"/>
    <row r="720605" customFormat="1"/>
    <row r="720606" customFormat="1"/>
    <row r="720607" customFormat="1"/>
    <row r="720608" customFormat="1"/>
    <row r="720609" customFormat="1"/>
    <row r="720610" customFormat="1"/>
    <row r="720611" customFormat="1"/>
    <row r="720612" customFormat="1"/>
    <row r="720613" customFormat="1"/>
    <row r="720614" customFormat="1"/>
    <row r="720615" customFormat="1"/>
    <row r="720616" customFormat="1"/>
    <row r="720617" customFormat="1"/>
    <row r="720618" customFormat="1"/>
    <row r="720619" customFormat="1"/>
    <row r="720620" customFormat="1"/>
    <row r="720621" customFormat="1"/>
    <row r="720622" customFormat="1"/>
    <row r="720623" customFormat="1"/>
    <row r="720624" customFormat="1"/>
    <row r="720625" customFormat="1"/>
    <row r="720626" customFormat="1"/>
    <row r="720627" customFormat="1"/>
    <row r="720628" customFormat="1"/>
    <row r="720629" customFormat="1"/>
    <row r="720630" customFormat="1"/>
    <row r="720631" customFormat="1"/>
    <row r="720632" customFormat="1"/>
    <row r="720633" customFormat="1"/>
    <row r="720634" customFormat="1"/>
    <row r="720635" customFormat="1"/>
    <row r="720636" customFormat="1"/>
    <row r="720637" customFormat="1"/>
    <row r="720638" customFormat="1"/>
    <row r="720639" customFormat="1"/>
    <row r="720640" customFormat="1"/>
    <row r="720641" customFormat="1"/>
    <row r="720642" customFormat="1"/>
    <row r="720643" customFormat="1"/>
    <row r="720644" customFormat="1"/>
    <row r="720645" customFormat="1"/>
    <row r="720646" customFormat="1"/>
    <row r="720647" customFormat="1"/>
    <row r="720648" customFormat="1"/>
    <row r="720649" customFormat="1"/>
    <row r="720650" customFormat="1"/>
    <row r="720651" customFormat="1"/>
    <row r="720652" customFormat="1"/>
    <row r="720653" customFormat="1"/>
    <row r="720654" customFormat="1"/>
    <row r="720655" customFormat="1"/>
    <row r="720656" customFormat="1"/>
    <row r="720657" customFormat="1"/>
    <row r="720658" customFormat="1"/>
    <row r="720659" customFormat="1"/>
    <row r="720660" customFormat="1"/>
    <row r="720661" customFormat="1"/>
    <row r="720662" customFormat="1"/>
    <row r="720663" customFormat="1"/>
    <row r="720664" customFormat="1"/>
    <row r="720665" customFormat="1"/>
    <row r="720666" customFormat="1"/>
    <row r="720667" customFormat="1"/>
    <row r="720668" customFormat="1"/>
    <row r="720669" customFormat="1"/>
    <row r="720670" customFormat="1"/>
    <row r="720671" customFormat="1"/>
    <row r="720672" customFormat="1"/>
    <row r="720673" customFormat="1"/>
    <row r="720674" customFormat="1"/>
    <row r="720675" customFormat="1"/>
    <row r="720676" customFormat="1"/>
    <row r="720677" customFormat="1"/>
    <row r="720678" customFormat="1"/>
    <row r="720679" customFormat="1"/>
    <row r="720680" customFormat="1"/>
    <row r="720681" customFormat="1"/>
    <row r="720682" customFormat="1"/>
    <row r="720683" customFormat="1"/>
    <row r="720684" customFormat="1"/>
    <row r="720685" customFormat="1"/>
    <row r="720686" customFormat="1"/>
    <row r="720687" customFormat="1"/>
    <row r="720688" customFormat="1"/>
    <row r="720689" customFormat="1"/>
    <row r="720690" customFormat="1"/>
    <row r="720691" customFormat="1"/>
    <row r="720692" customFormat="1"/>
    <row r="720693" customFormat="1"/>
    <row r="720694" customFormat="1"/>
    <row r="720695" customFormat="1"/>
    <row r="720696" customFormat="1"/>
    <row r="720697" customFormat="1"/>
    <row r="720698" customFormat="1"/>
    <row r="720699" customFormat="1"/>
    <row r="720700" customFormat="1"/>
    <row r="720701" customFormat="1"/>
    <row r="720702" customFormat="1"/>
    <row r="720703" customFormat="1"/>
    <row r="720704" customFormat="1"/>
    <row r="720705" customFormat="1"/>
    <row r="720706" customFormat="1"/>
    <row r="720707" customFormat="1"/>
    <row r="720708" customFormat="1"/>
    <row r="720709" customFormat="1"/>
    <row r="720710" customFormat="1"/>
    <row r="720711" customFormat="1"/>
    <row r="720712" customFormat="1"/>
    <row r="720713" customFormat="1"/>
    <row r="720714" customFormat="1"/>
    <row r="720715" customFormat="1"/>
    <row r="720716" customFormat="1"/>
    <row r="720717" customFormat="1"/>
    <row r="720718" customFormat="1"/>
    <row r="720719" customFormat="1"/>
    <row r="720720" customFormat="1"/>
    <row r="720721" customFormat="1"/>
    <row r="720722" customFormat="1"/>
    <row r="720723" customFormat="1"/>
    <row r="720724" customFormat="1"/>
    <row r="720725" customFormat="1"/>
    <row r="720726" customFormat="1"/>
    <row r="720727" customFormat="1"/>
    <row r="720728" customFormat="1"/>
    <row r="720729" customFormat="1"/>
    <row r="720730" customFormat="1"/>
    <row r="720731" customFormat="1"/>
    <row r="720732" customFormat="1"/>
    <row r="720733" customFormat="1"/>
    <row r="720734" customFormat="1"/>
    <row r="720735" customFormat="1"/>
    <row r="720736" customFormat="1"/>
    <row r="720737" customFormat="1"/>
    <row r="720738" customFormat="1"/>
    <row r="720739" customFormat="1"/>
    <row r="720740" customFormat="1"/>
    <row r="720741" customFormat="1"/>
    <row r="720742" customFormat="1"/>
    <row r="720743" customFormat="1"/>
    <row r="720744" customFormat="1"/>
    <row r="720745" customFormat="1"/>
    <row r="720746" customFormat="1"/>
    <row r="720747" customFormat="1"/>
    <row r="720748" customFormat="1"/>
    <row r="720749" customFormat="1"/>
    <row r="720750" customFormat="1"/>
    <row r="720751" customFormat="1"/>
    <row r="720752" customFormat="1"/>
    <row r="720753" customFormat="1"/>
    <row r="720754" customFormat="1"/>
    <row r="720755" customFormat="1"/>
    <row r="720756" customFormat="1"/>
    <row r="720757" customFormat="1"/>
    <row r="720758" customFormat="1"/>
    <row r="720759" customFormat="1"/>
    <row r="720760" customFormat="1"/>
    <row r="720761" customFormat="1"/>
    <row r="720762" customFormat="1"/>
    <row r="720763" customFormat="1"/>
    <row r="720764" customFormat="1"/>
    <row r="720765" customFormat="1"/>
    <row r="720766" customFormat="1"/>
    <row r="720767" customFormat="1"/>
    <row r="720768" customFormat="1"/>
    <row r="720769" customFormat="1"/>
    <row r="720770" customFormat="1"/>
    <row r="720771" customFormat="1"/>
    <row r="720772" customFormat="1"/>
    <row r="720773" customFormat="1"/>
    <row r="720774" customFormat="1"/>
    <row r="720775" customFormat="1"/>
    <row r="720776" customFormat="1"/>
    <row r="720777" customFormat="1"/>
    <row r="720778" customFormat="1"/>
    <row r="720779" customFormat="1"/>
    <row r="720780" customFormat="1"/>
    <row r="720781" customFormat="1"/>
    <row r="720782" customFormat="1"/>
    <row r="720783" customFormat="1"/>
    <row r="720784" customFormat="1"/>
    <row r="720785" customFormat="1"/>
    <row r="720786" customFormat="1"/>
    <row r="720787" customFormat="1"/>
    <row r="720788" customFormat="1"/>
    <row r="720789" customFormat="1"/>
    <row r="720790" customFormat="1"/>
    <row r="720791" customFormat="1"/>
    <row r="720792" customFormat="1"/>
    <row r="720793" customFormat="1"/>
    <row r="720794" customFormat="1"/>
    <row r="720795" customFormat="1"/>
    <row r="720796" customFormat="1"/>
    <row r="720797" customFormat="1"/>
    <row r="720798" customFormat="1"/>
    <row r="720799" customFormat="1"/>
    <row r="720800" customFormat="1"/>
    <row r="720801" customFormat="1"/>
    <row r="720802" customFormat="1"/>
    <row r="720803" customFormat="1"/>
    <row r="720804" customFormat="1"/>
    <row r="720805" customFormat="1"/>
    <row r="720806" customFormat="1"/>
    <row r="720807" customFormat="1"/>
    <row r="720808" customFormat="1"/>
    <row r="720809" customFormat="1"/>
    <row r="720810" customFormat="1"/>
    <row r="720811" customFormat="1"/>
    <row r="720812" customFormat="1"/>
    <row r="720813" customFormat="1"/>
    <row r="720814" customFormat="1"/>
    <row r="720815" customFormat="1"/>
    <row r="720816" customFormat="1"/>
    <row r="720817" customFormat="1"/>
    <row r="720818" customFormat="1"/>
    <row r="720819" customFormat="1"/>
    <row r="720820" customFormat="1"/>
    <row r="720821" customFormat="1"/>
    <row r="720822" customFormat="1"/>
    <row r="720823" customFormat="1"/>
    <row r="720824" customFormat="1"/>
    <row r="720825" customFormat="1"/>
    <row r="720826" customFormat="1"/>
    <row r="720827" customFormat="1"/>
    <row r="720828" customFormat="1"/>
    <row r="720829" customFormat="1"/>
    <row r="720830" customFormat="1"/>
    <row r="720831" customFormat="1"/>
    <row r="720832" customFormat="1"/>
    <row r="720833" customFormat="1"/>
    <row r="720834" customFormat="1"/>
    <row r="720835" customFormat="1"/>
    <row r="720836" customFormat="1"/>
    <row r="720837" customFormat="1"/>
    <row r="720838" customFormat="1"/>
    <row r="720839" customFormat="1"/>
    <row r="720840" customFormat="1"/>
    <row r="720841" customFormat="1"/>
    <row r="720842" customFormat="1"/>
    <row r="720843" customFormat="1"/>
    <row r="720844" customFormat="1"/>
    <row r="720845" customFormat="1"/>
    <row r="720846" customFormat="1"/>
    <row r="720847" customFormat="1"/>
    <row r="720848" customFormat="1"/>
    <row r="720849" customFormat="1"/>
    <row r="720850" customFormat="1"/>
    <row r="720851" customFormat="1"/>
    <row r="720852" customFormat="1"/>
    <row r="720853" customFormat="1"/>
    <row r="720854" customFormat="1"/>
    <row r="720855" customFormat="1"/>
    <row r="720856" customFormat="1"/>
    <row r="720857" customFormat="1"/>
    <row r="720858" customFormat="1"/>
    <row r="720859" customFormat="1"/>
    <row r="720860" customFormat="1"/>
    <row r="720861" customFormat="1"/>
    <row r="720862" customFormat="1"/>
    <row r="720863" customFormat="1"/>
    <row r="720864" customFormat="1"/>
    <row r="720865" customFormat="1"/>
    <row r="720866" customFormat="1"/>
    <row r="720867" customFormat="1"/>
    <row r="720868" customFormat="1"/>
    <row r="720869" customFormat="1"/>
    <row r="720870" customFormat="1"/>
    <row r="720871" customFormat="1"/>
    <row r="720872" customFormat="1"/>
    <row r="720873" customFormat="1"/>
    <row r="720874" customFormat="1"/>
    <row r="720875" customFormat="1"/>
    <row r="720876" customFormat="1"/>
    <row r="720877" customFormat="1"/>
    <row r="720878" customFormat="1"/>
    <row r="720879" customFormat="1"/>
    <row r="720880" customFormat="1"/>
    <row r="720881" customFormat="1"/>
    <row r="720882" customFormat="1"/>
    <row r="720883" customFormat="1"/>
    <row r="720884" customFormat="1"/>
    <row r="720885" customFormat="1"/>
    <row r="720886" customFormat="1"/>
    <row r="720887" customFormat="1"/>
    <row r="720888" customFormat="1"/>
    <row r="720889" customFormat="1"/>
    <row r="720890" customFormat="1"/>
    <row r="720891" customFormat="1"/>
    <row r="720892" customFormat="1"/>
    <row r="720893" customFormat="1"/>
    <row r="720894" customFormat="1"/>
    <row r="720895" customFormat="1"/>
    <row r="720896" customFormat="1"/>
    <row r="720897" customFormat="1"/>
    <row r="720898" customFormat="1"/>
    <row r="720899" customFormat="1"/>
    <row r="720900" customFormat="1"/>
    <row r="720901" customFormat="1"/>
    <row r="720902" customFormat="1"/>
    <row r="720903" customFormat="1"/>
    <row r="720904" customFormat="1"/>
    <row r="720905" customFormat="1"/>
    <row r="720906" customFormat="1"/>
    <row r="720907" customFormat="1"/>
    <row r="720908" customFormat="1"/>
    <row r="720909" customFormat="1"/>
    <row r="720910" customFormat="1"/>
    <row r="720911" customFormat="1"/>
    <row r="720912" customFormat="1"/>
    <row r="720913" customFormat="1"/>
    <row r="720914" customFormat="1"/>
    <row r="720915" customFormat="1"/>
    <row r="720916" customFormat="1"/>
    <row r="720917" customFormat="1"/>
    <row r="720918" customFormat="1"/>
    <row r="720919" customFormat="1"/>
    <row r="720920" customFormat="1"/>
    <row r="720921" customFormat="1"/>
    <row r="720922" customFormat="1"/>
    <row r="720923" customFormat="1"/>
    <row r="720924" customFormat="1"/>
    <row r="720925" customFormat="1"/>
    <row r="720926" customFormat="1"/>
    <row r="720927" customFormat="1"/>
    <row r="720928" customFormat="1"/>
    <row r="720929" customFormat="1"/>
    <row r="720930" customFormat="1"/>
    <row r="720931" customFormat="1"/>
    <row r="720932" customFormat="1"/>
    <row r="720933" customFormat="1"/>
    <row r="720934" customFormat="1"/>
    <row r="720935" customFormat="1"/>
    <row r="720936" customFormat="1"/>
    <row r="720937" customFormat="1"/>
    <row r="720938" customFormat="1"/>
    <row r="720939" customFormat="1"/>
    <row r="720940" customFormat="1"/>
    <row r="720941" customFormat="1"/>
    <row r="720942" customFormat="1"/>
    <row r="720943" customFormat="1"/>
    <row r="720944" customFormat="1"/>
    <row r="720945" customFormat="1"/>
    <row r="720946" customFormat="1"/>
    <row r="720947" customFormat="1"/>
    <row r="720948" customFormat="1"/>
    <row r="720949" customFormat="1"/>
    <row r="720950" customFormat="1"/>
    <row r="720951" customFormat="1"/>
    <row r="720952" customFormat="1"/>
    <row r="720953" customFormat="1"/>
    <row r="720954" customFormat="1"/>
    <row r="720955" customFormat="1"/>
    <row r="720956" customFormat="1"/>
    <row r="720957" customFormat="1"/>
    <row r="720958" customFormat="1"/>
    <row r="720959" customFormat="1"/>
    <row r="720960" customFormat="1"/>
    <row r="720961" customFormat="1"/>
    <row r="720962" customFormat="1"/>
    <row r="720963" customFormat="1"/>
    <row r="720964" customFormat="1"/>
    <row r="720965" customFormat="1"/>
    <row r="720966" customFormat="1"/>
    <row r="720967" customFormat="1"/>
    <row r="720968" customFormat="1"/>
    <row r="720969" customFormat="1"/>
    <row r="720970" customFormat="1"/>
    <row r="720971" customFormat="1"/>
    <row r="720972" customFormat="1"/>
    <row r="720973" customFormat="1"/>
    <row r="720974" customFormat="1"/>
    <row r="720975" customFormat="1"/>
    <row r="720976" customFormat="1"/>
    <row r="720977" customFormat="1"/>
    <row r="720978" customFormat="1"/>
    <row r="720979" customFormat="1"/>
    <row r="720980" customFormat="1"/>
    <row r="720981" customFormat="1"/>
    <row r="720982" customFormat="1"/>
    <row r="720983" customFormat="1"/>
    <row r="720984" customFormat="1"/>
    <row r="720985" customFormat="1"/>
    <row r="720986" customFormat="1"/>
    <row r="720987" customFormat="1"/>
    <row r="720988" customFormat="1"/>
    <row r="720989" customFormat="1"/>
    <row r="720990" customFormat="1"/>
    <row r="720991" customFormat="1"/>
    <row r="720992" customFormat="1"/>
    <row r="720993" customFormat="1"/>
    <row r="720994" customFormat="1"/>
    <row r="720995" customFormat="1"/>
    <row r="720996" customFormat="1"/>
    <row r="720997" customFormat="1"/>
    <row r="720998" customFormat="1"/>
    <row r="720999" customFormat="1"/>
    <row r="721000" customFormat="1"/>
    <row r="721001" customFormat="1"/>
    <row r="721002" customFormat="1"/>
    <row r="721003" customFormat="1"/>
    <row r="721004" customFormat="1"/>
    <row r="721005" customFormat="1"/>
    <row r="721006" customFormat="1"/>
    <row r="721007" customFormat="1"/>
    <row r="721008" customFormat="1"/>
    <row r="721009" customFormat="1"/>
    <row r="721010" customFormat="1"/>
    <row r="721011" customFormat="1"/>
    <row r="721012" customFormat="1"/>
    <row r="721013" customFormat="1"/>
    <row r="721014" customFormat="1"/>
    <row r="721015" customFormat="1"/>
    <row r="721016" customFormat="1"/>
    <row r="721017" customFormat="1"/>
    <row r="721018" customFormat="1"/>
    <row r="721019" customFormat="1"/>
    <row r="721020" customFormat="1"/>
    <row r="721021" customFormat="1"/>
    <row r="721022" customFormat="1"/>
    <row r="721023" customFormat="1"/>
    <row r="721024" customFormat="1"/>
    <row r="721025" customFormat="1"/>
    <row r="721026" customFormat="1"/>
    <row r="721027" customFormat="1"/>
    <row r="721028" customFormat="1"/>
    <row r="721029" customFormat="1"/>
    <row r="721030" customFormat="1"/>
    <row r="721031" customFormat="1"/>
    <row r="721032" customFormat="1"/>
    <row r="721033" customFormat="1"/>
    <row r="721034" customFormat="1"/>
    <row r="721035" customFormat="1"/>
    <row r="721036" customFormat="1"/>
    <row r="721037" customFormat="1"/>
    <row r="721038" customFormat="1"/>
    <row r="721039" customFormat="1"/>
    <row r="721040" customFormat="1"/>
    <row r="721041" customFormat="1"/>
    <row r="721042" customFormat="1"/>
    <row r="721043" customFormat="1"/>
    <row r="721044" customFormat="1"/>
    <row r="721045" customFormat="1"/>
    <row r="721046" customFormat="1"/>
    <row r="721047" customFormat="1"/>
    <row r="721048" customFormat="1"/>
    <row r="721049" customFormat="1"/>
    <row r="721050" customFormat="1"/>
    <row r="721051" customFormat="1"/>
    <row r="721052" customFormat="1"/>
    <row r="721053" customFormat="1"/>
    <row r="721054" customFormat="1"/>
    <row r="721055" customFormat="1"/>
    <row r="721056" customFormat="1"/>
    <row r="721057" customFormat="1"/>
    <row r="721058" customFormat="1"/>
    <row r="721059" customFormat="1"/>
    <row r="721060" customFormat="1"/>
    <row r="721061" customFormat="1"/>
    <row r="721062" customFormat="1"/>
    <row r="721063" customFormat="1"/>
    <row r="721064" customFormat="1"/>
    <row r="721065" customFormat="1"/>
    <row r="721066" customFormat="1"/>
    <row r="721067" customFormat="1"/>
    <row r="721068" customFormat="1"/>
    <row r="721069" customFormat="1"/>
    <row r="721070" customFormat="1"/>
    <row r="721071" customFormat="1"/>
    <row r="721072" customFormat="1"/>
    <row r="721073" customFormat="1"/>
    <row r="721074" customFormat="1"/>
    <row r="721075" customFormat="1"/>
    <row r="721076" customFormat="1"/>
    <row r="721077" customFormat="1"/>
    <row r="721078" customFormat="1"/>
    <row r="721079" customFormat="1"/>
    <row r="721080" customFormat="1"/>
    <row r="721081" customFormat="1"/>
    <row r="721082" customFormat="1"/>
    <row r="721083" customFormat="1"/>
    <row r="721084" customFormat="1"/>
    <row r="721085" customFormat="1"/>
    <row r="721086" customFormat="1"/>
    <row r="721087" customFormat="1"/>
    <row r="721088" customFormat="1"/>
    <row r="721089" customFormat="1"/>
    <row r="721090" customFormat="1"/>
    <row r="721091" customFormat="1"/>
    <row r="721092" customFormat="1"/>
    <row r="721093" customFormat="1"/>
    <row r="721094" customFormat="1"/>
    <row r="721095" customFormat="1"/>
    <row r="721096" customFormat="1"/>
    <row r="721097" customFormat="1"/>
    <row r="721098" customFormat="1"/>
    <row r="721099" customFormat="1"/>
    <row r="721100" customFormat="1"/>
    <row r="721101" customFormat="1"/>
    <row r="721102" customFormat="1"/>
    <row r="721103" customFormat="1"/>
    <row r="721104" customFormat="1"/>
    <row r="721105" customFormat="1"/>
    <row r="721106" customFormat="1"/>
    <row r="721107" customFormat="1"/>
    <row r="721108" customFormat="1"/>
    <row r="721109" customFormat="1"/>
    <row r="721110" customFormat="1"/>
    <row r="721111" customFormat="1"/>
    <row r="721112" customFormat="1"/>
    <row r="721113" customFormat="1"/>
    <row r="721114" customFormat="1"/>
    <row r="721115" customFormat="1"/>
    <row r="721116" customFormat="1"/>
    <row r="721117" customFormat="1"/>
    <row r="721118" customFormat="1"/>
    <row r="721119" customFormat="1"/>
    <row r="721120" customFormat="1"/>
    <row r="721121" customFormat="1"/>
    <row r="721122" customFormat="1"/>
    <row r="721123" customFormat="1"/>
    <row r="721124" customFormat="1"/>
    <row r="721125" customFormat="1"/>
    <row r="721126" customFormat="1"/>
    <row r="721127" customFormat="1"/>
    <row r="721128" customFormat="1"/>
    <row r="721129" customFormat="1"/>
    <row r="721130" customFormat="1"/>
    <row r="721131" customFormat="1"/>
    <row r="721132" customFormat="1"/>
    <row r="721133" customFormat="1"/>
    <row r="721134" customFormat="1"/>
    <row r="721135" customFormat="1"/>
    <row r="721136" customFormat="1"/>
    <row r="721137" customFormat="1"/>
    <row r="721138" customFormat="1"/>
    <row r="721139" customFormat="1"/>
    <row r="721140" customFormat="1"/>
    <row r="721141" customFormat="1"/>
    <row r="721142" customFormat="1"/>
    <row r="721143" customFormat="1"/>
    <row r="721144" customFormat="1"/>
    <row r="721145" customFormat="1"/>
    <row r="721146" customFormat="1"/>
    <row r="721147" customFormat="1"/>
    <row r="721148" customFormat="1"/>
    <row r="721149" customFormat="1"/>
    <row r="721150" customFormat="1"/>
    <row r="721151" customFormat="1"/>
    <row r="721152" customFormat="1"/>
    <row r="721153" customFormat="1"/>
    <row r="721154" customFormat="1"/>
    <row r="721155" customFormat="1"/>
    <row r="721156" customFormat="1"/>
    <row r="721157" customFormat="1"/>
    <row r="721158" customFormat="1"/>
    <row r="721159" customFormat="1"/>
    <row r="721160" customFormat="1"/>
    <row r="721161" customFormat="1"/>
    <row r="721162" customFormat="1"/>
    <row r="721163" customFormat="1"/>
    <row r="721164" customFormat="1"/>
    <row r="721165" customFormat="1"/>
    <row r="721166" customFormat="1"/>
    <row r="721167" customFormat="1"/>
    <row r="721168" customFormat="1"/>
    <row r="721169" customFormat="1"/>
    <row r="721170" customFormat="1"/>
    <row r="721171" customFormat="1"/>
    <row r="721172" customFormat="1"/>
    <row r="721173" customFormat="1"/>
    <row r="721174" customFormat="1"/>
    <row r="721175" customFormat="1"/>
    <row r="721176" customFormat="1"/>
    <row r="721177" customFormat="1"/>
    <row r="721178" customFormat="1"/>
    <row r="721179" customFormat="1"/>
    <row r="721180" customFormat="1"/>
    <row r="721181" customFormat="1"/>
    <row r="721182" customFormat="1"/>
    <row r="721183" customFormat="1"/>
    <row r="721184" customFormat="1"/>
    <row r="721185" customFormat="1"/>
    <row r="721186" customFormat="1"/>
    <row r="721187" customFormat="1"/>
    <row r="721188" customFormat="1"/>
    <row r="721189" customFormat="1"/>
    <row r="721190" customFormat="1"/>
    <row r="721191" customFormat="1"/>
    <row r="721192" customFormat="1"/>
    <row r="721193" customFormat="1"/>
    <row r="721194" customFormat="1"/>
    <row r="721195" customFormat="1"/>
    <row r="721196" customFormat="1"/>
    <row r="721197" customFormat="1"/>
    <row r="721198" customFormat="1"/>
    <row r="721199" customFormat="1"/>
    <row r="721200" customFormat="1"/>
    <row r="721201" customFormat="1"/>
    <row r="721202" customFormat="1"/>
    <row r="721203" customFormat="1"/>
    <row r="721204" customFormat="1"/>
    <row r="721205" customFormat="1"/>
    <row r="721206" customFormat="1"/>
    <row r="721207" customFormat="1"/>
    <row r="721208" customFormat="1"/>
    <row r="721209" customFormat="1"/>
    <row r="721210" customFormat="1"/>
    <row r="721211" customFormat="1"/>
    <row r="721212" customFormat="1"/>
    <row r="721213" customFormat="1"/>
    <row r="721214" customFormat="1"/>
    <row r="721215" customFormat="1"/>
    <row r="721216" customFormat="1"/>
    <row r="721217" customFormat="1"/>
    <row r="721218" customFormat="1"/>
    <row r="721219" customFormat="1"/>
    <row r="721220" customFormat="1"/>
    <row r="721221" customFormat="1"/>
    <row r="721222" customFormat="1"/>
    <row r="721223" customFormat="1"/>
    <row r="721224" customFormat="1"/>
    <row r="721225" customFormat="1"/>
    <row r="721226" customFormat="1"/>
    <row r="721227" customFormat="1"/>
    <row r="721228" customFormat="1"/>
    <row r="721229" customFormat="1"/>
    <row r="721230" customFormat="1"/>
    <row r="721231" customFormat="1"/>
    <row r="721232" customFormat="1"/>
    <row r="721233" customFormat="1"/>
    <row r="721234" customFormat="1"/>
    <row r="721235" customFormat="1"/>
    <row r="721236" customFormat="1"/>
    <row r="721237" customFormat="1"/>
    <row r="721238" customFormat="1"/>
    <row r="721239" customFormat="1"/>
    <row r="721240" customFormat="1"/>
    <row r="721241" customFormat="1"/>
    <row r="721242" customFormat="1"/>
    <row r="721243" customFormat="1"/>
    <row r="721244" customFormat="1"/>
    <row r="721245" customFormat="1"/>
    <row r="721246" customFormat="1"/>
    <row r="721247" customFormat="1"/>
    <row r="721248" customFormat="1"/>
    <row r="721249" customFormat="1"/>
    <row r="721250" customFormat="1"/>
    <row r="721251" customFormat="1"/>
    <row r="721252" customFormat="1"/>
    <row r="721253" customFormat="1"/>
    <row r="721254" customFormat="1"/>
    <row r="721255" customFormat="1"/>
    <row r="721256" customFormat="1"/>
    <row r="721257" customFormat="1"/>
    <row r="721258" customFormat="1"/>
    <row r="721259" customFormat="1"/>
    <row r="721260" customFormat="1"/>
    <row r="721261" customFormat="1"/>
    <row r="721262" customFormat="1"/>
    <row r="721263" customFormat="1"/>
    <row r="721264" customFormat="1"/>
    <row r="721265" customFormat="1"/>
    <row r="721266" customFormat="1"/>
    <row r="721267" customFormat="1"/>
    <row r="721268" customFormat="1"/>
    <row r="721269" customFormat="1"/>
    <row r="721270" customFormat="1"/>
    <row r="721271" customFormat="1"/>
    <row r="721272" customFormat="1"/>
    <row r="721273" customFormat="1"/>
    <row r="721274" customFormat="1"/>
    <row r="721275" customFormat="1"/>
    <row r="721276" customFormat="1"/>
    <row r="721277" customFormat="1"/>
    <row r="721278" customFormat="1"/>
    <row r="721279" customFormat="1"/>
    <row r="721280" customFormat="1"/>
    <row r="721281" customFormat="1"/>
    <row r="721282" customFormat="1"/>
    <row r="721283" customFormat="1"/>
    <row r="721284" customFormat="1"/>
    <row r="721285" customFormat="1"/>
    <row r="721286" customFormat="1"/>
    <row r="721287" customFormat="1"/>
    <row r="721288" customFormat="1"/>
    <row r="721289" customFormat="1"/>
    <row r="721290" customFormat="1"/>
    <row r="721291" customFormat="1"/>
    <row r="721292" customFormat="1"/>
    <row r="721293" customFormat="1"/>
    <row r="721294" customFormat="1"/>
    <row r="721295" customFormat="1"/>
    <row r="721296" customFormat="1"/>
    <row r="721297" customFormat="1"/>
    <row r="721298" customFormat="1"/>
    <row r="721299" customFormat="1"/>
    <row r="721300" customFormat="1"/>
    <row r="721301" customFormat="1"/>
    <row r="721302" customFormat="1"/>
    <row r="721303" customFormat="1"/>
    <row r="721304" customFormat="1"/>
    <row r="721305" customFormat="1"/>
    <row r="721306" customFormat="1"/>
    <row r="721307" customFormat="1"/>
    <row r="721308" customFormat="1"/>
    <row r="721309" customFormat="1"/>
    <row r="721310" customFormat="1"/>
    <row r="721311" customFormat="1"/>
    <row r="721312" customFormat="1"/>
    <row r="721313" customFormat="1"/>
    <row r="721314" customFormat="1"/>
    <row r="721315" customFormat="1"/>
    <row r="721316" customFormat="1"/>
    <row r="721317" customFormat="1"/>
    <row r="721318" customFormat="1"/>
    <row r="721319" customFormat="1"/>
    <row r="721320" customFormat="1"/>
    <row r="721321" customFormat="1"/>
    <row r="721322" customFormat="1"/>
    <row r="721323" customFormat="1"/>
    <row r="721324" customFormat="1"/>
    <row r="721325" customFormat="1"/>
    <row r="721326" customFormat="1"/>
    <row r="721327" customFormat="1"/>
    <row r="721328" customFormat="1"/>
    <row r="721329" customFormat="1"/>
    <row r="721330" customFormat="1"/>
    <row r="721331" customFormat="1"/>
    <row r="721332" customFormat="1"/>
    <row r="721333" customFormat="1"/>
    <row r="721334" customFormat="1"/>
    <row r="721335" customFormat="1"/>
    <row r="721336" customFormat="1"/>
    <row r="721337" customFormat="1"/>
    <row r="721338" customFormat="1"/>
    <row r="721339" customFormat="1"/>
    <row r="721340" customFormat="1"/>
    <row r="721341" customFormat="1"/>
    <row r="721342" customFormat="1"/>
    <row r="721343" customFormat="1"/>
    <row r="721344" customFormat="1"/>
    <row r="721345" customFormat="1"/>
    <row r="721346" customFormat="1"/>
    <row r="721347" customFormat="1"/>
    <row r="721348" customFormat="1"/>
    <row r="721349" customFormat="1"/>
    <row r="721350" customFormat="1"/>
    <row r="721351" customFormat="1"/>
    <row r="721352" customFormat="1"/>
    <row r="721353" customFormat="1"/>
    <row r="721354" customFormat="1"/>
    <row r="721355" customFormat="1"/>
    <row r="721356" customFormat="1"/>
    <row r="721357" customFormat="1"/>
    <row r="721358" customFormat="1"/>
    <row r="721359" customFormat="1"/>
    <row r="721360" customFormat="1"/>
    <row r="721361" customFormat="1"/>
    <row r="721362" customFormat="1"/>
    <row r="721363" customFormat="1"/>
    <row r="721364" customFormat="1"/>
    <row r="721365" customFormat="1"/>
    <row r="721366" customFormat="1"/>
    <row r="721367" customFormat="1"/>
    <row r="721368" customFormat="1"/>
    <row r="721369" customFormat="1"/>
    <row r="721370" customFormat="1"/>
    <row r="721371" customFormat="1"/>
    <row r="721372" customFormat="1"/>
    <row r="721373" customFormat="1"/>
    <row r="721374" customFormat="1"/>
    <row r="721375" customFormat="1"/>
    <row r="721376" customFormat="1"/>
    <row r="721377" customFormat="1"/>
    <row r="721378" customFormat="1"/>
    <row r="721379" customFormat="1"/>
    <row r="721380" customFormat="1"/>
    <row r="721381" customFormat="1"/>
    <row r="721382" customFormat="1"/>
    <row r="721383" customFormat="1"/>
    <row r="721384" customFormat="1"/>
    <row r="721385" customFormat="1"/>
    <row r="721386" customFormat="1"/>
    <row r="721387" customFormat="1"/>
    <row r="721388" customFormat="1"/>
    <row r="721389" customFormat="1"/>
    <row r="721390" customFormat="1"/>
    <row r="721391" customFormat="1"/>
    <row r="721392" customFormat="1"/>
    <row r="721393" customFormat="1"/>
    <row r="721394" customFormat="1"/>
    <row r="721395" customFormat="1"/>
    <row r="721396" customFormat="1"/>
    <row r="721397" customFormat="1"/>
    <row r="721398" customFormat="1"/>
    <row r="721399" customFormat="1"/>
    <row r="721400" customFormat="1"/>
    <row r="721401" customFormat="1"/>
    <row r="721402" customFormat="1"/>
    <row r="721403" customFormat="1"/>
    <row r="721404" customFormat="1"/>
    <row r="721405" customFormat="1"/>
    <row r="721406" customFormat="1"/>
    <row r="721407" customFormat="1"/>
    <row r="721408" customFormat="1"/>
    <row r="721409" customFormat="1"/>
    <row r="721410" customFormat="1"/>
    <row r="721411" customFormat="1"/>
    <row r="721412" customFormat="1"/>
    <row r="721413" customFormat="1"/>
    <row r="721414" customFormat="1"/>
    <row r="721415" customFormat="1"/>
    <row r="721416" customFormat="1"/>
    <row r="721417" customFormat="1"/>
    <row r="721418" customFormat="1"/>
    <row r="721419" customFormat="1"/>
    <row r="721420" customFormat="1"/>
    <row r="721421" customFormat="1"/>
    <row r="721422" customFormat="1"/>
    <row r="721423" customFormat="1"/>
    <row r="721424" customFormat="1"/>
    <row r="721425" customFormat="1"/>
    <row r="721426" customFormat="1"/>
    <row r="721427" customFormat="1"/>
    <row r="721428" customFormat="1"/>
    <row r="721429" customFormat="1"/>
    <row r="721430" customFormat="1"/>
    <row r="721431" customFormat="1"/>
    <row r="721432" customFormat="1"/>
    <row r="721433" customFormat="1"/>
    <row r="721434" customFormat="1"/>
    <row r="721435" customFormat="1"/>
    <row r="721436" customFormat="1"/>
    <row r="721437" customFormat="1"/>
    <row r="721438" customFormat="1"/>
    <row r="721439" customFormat="1"/>
    <row r="721440" customFormat="1"/>
    <row r="721441" customFormat="1"/>
    <row r="721442" customFormat="1"/>
    <row r="721443" customFormat="1"/>
    <row r="721444" customFormat="1"/>
    <row r="721445" customFormat="1"/>
    <row r="721446" customFormat="1"/>
    <row r="721447" customFormat="1"/>
    <row r="721448" customFormat="1"/>
    <row r="721449" customFormat="1"/>
    <row r="721450" customFormat="1"/>
    <row r="721451" customFormat="1"/>
    <row r="721452" customFormat="1"/>
    <row r="721453" customFormat="1"/>
    <row r="721454" customFormat="1"/>
    <row r="721455" customFormat="1"/>
    <row r="721456" customFormat="1"/>
    <row r="721457" customFormat="1"/>
    <row r="721458" customFormat="1"/>
    <row r="721459" customFormat="1"/>
    <row r="721460" customFormat="1"/>
    <row r="721461" customFormat="1"/>
    <row r="721462" customFormat="1"/>
    <row r="721463" customFormat="1"/>
    <row r="721464" customFormat="1"/>
    <row r="721465" customFormat="1"/>
    <row r="721466" customFormat="1"/>
    <row r="721467" customFormat="1"/>
    <row r="721468" customFormat="1"/>
    <row r="721469" customFormat="1"/>
    <row r="721470" customFormat="1"/>
    <row r="721471" customFormat="1"/>
    <row r="721472" customFormat="1"/>
    <row r="721473" customFormat="1"/>
    <row r="721474" customFormat="1"/>
    <row r="721475" customFormat="1"/>
    <row r="721476" customFormat="1"/>
    <row r="721477" customFormat="1"/>
    <row r="721478" customFormat="1"/>
    <row r="721479" customFormat="1"/>
    <row r="721480" customFormat="1"/>
    <row r="721481" customFormat="1"/>
    <row r="721482" customFormat="1"/>
    <row r="721483" customFormat="1"/>
    <row r="721484" customFormat="1"/>
    <row r="721485" customFormat="1"/>
    <row r="721486" customFormat="1"/>
    <row r="721487" customFormat="1"/>
    <row r="721488" customFormat="1"/>
    <row r="721489" customFormat="1"/>
    <row r="721490" customFormat="1"/>
    <row r="721491" customFormat="1"/>
    <row r="721492" customFormat="1"/>
    <row r="721493" customFormat="1"/>
    <row r="721494" customFormat="1"/>
    <row r="721495" customFormat="1"/>
    <row r="721496" customFormat="1"/>
    <row r="721497" customFormat="1"/>
    <row r="721498" customFormat="1"/>
    <row r="721499" customFormat="1"/>
    <row r="721500" customFormat="1"/>
    <row r="721501" customFormat="1"/>
    <row r="721502" customFormat="1"/>
    <row r="721503" customFormat="1"/>
    <row r="721504" customFormat="1"/>
    <row r="721505" customFormat="1"/>
    <row r="721506" customFormat="1"/>
    <row r="721507" customFormat="1"/>
    <row r="721508" customFormat="1"/>
    <row r="721509" customFormat="1"/>
    <row r="721510" customFormat="1"/>
    <row r="721511" customFormat="1"/>
    <row r="721512" customFormat="1"/>
    <row r="721513" customFormat="1"/>
    <row r="721514" customFormat="1"/>
    <row r="721515" customFormat="1"/>
    <row r="721516" customFormat="1"/>
    <row r="721517" customFormat="1"/>
    <row r="721518" customFormat="1"/>
    <row r="721519" customFormat="1"/>
    <row r="721520" customFormat="1"/>
    <row r="721521" customFormat="1"/>
    <row r="721522" customFormat="1"/>
    <row r="721523" customFormat="1"/>
    <row r="721524" customFormat="1"/>
    <row r="721525" customFormat="1"/>
    <row r="721526" customFormat="1"/>
    <row r="721527" customFormat="1"/>
    <row r="721528" customFormat="1"/>
    <row r="721529" customFormat="1"/>
    <row r="721530" customFormat="1"/>
    <row r="721531" customFormat="1"/>
    <row r="721532" customFormat="1"/>
    <row r="721533" customFormat="1"/>
    <row r="721534" customFormat="1"/>
    <row r="721535" customFormat="1"/>
    <row r="721536" customFormat="1"/>
    <row r="721537" customFormat="1"/>
    <row r="721538" customFormat="1"/>
    <row r="721539" customFormat="1"/>
    <row r="721540" customFormat="1"/>
    <row r="721541" customFormat="1"/>
    <row r="721542" customFormat="1"/>
    <row r="721543" customFormat="1"/>
    <row r="721544" customFormat="1"/>
    <row r="721545" customFormat="1"/>
    <row r="721546" customFormat="1"/>
    <row r="721547" customFormat="1"/>
    <row r="721548" customFormat="1"/>
    <row r="721549" customFormat="1"/>
    <row r="721550" customFormat="1"/>
    <row r="721551" customFormat="1"/>
    <row r="721552" customFormat="1"/>
    <row r="721553" customFormat="1"/>
    <row r="721554" customFormat="1"/>
    <row r="721555" customFormat="1"/>
    <row r="721556" customFormat="1"/>
    <row r="721557" customFormat="1"/>
    <row r="721558" customFormat="1"/>
    <row r="721559" customFormat="1"/>
    <row r="721560" customFormat="1"/>
    <row r="721561" customFormat="1"/>
    <row r="721562" customFormat="1"/>
    <row r="721563" customFormat="1"/>
    <row r="721564" customFormat="1"/>
    <row r="721565" customFormat="1"/>
    <row r="721566" customFormat="1"/>
    <row r="721567" customFormat="1"/>
    <row r="721568" customFormat="1"/>
    <row r="721569" customFormat="1"/>
    <row r="721570" customFormat="1"/>
    <row r="721571" customFormat="1"/>
    <row r="721572" customFormat="1"/>
    <row r="721573" customFormat="1"/>
    <row r="721574" customFormat="1"/>
    <row r="721575" customFormat="1"/>
    <row r="721576" customFormat="1"/>
    <row r="721577" customFormat="1"/>
    <row r="721578" customFormat="1"/>
    <row r="721579" customFormat="1"/>
    <row r="721580" customFormat="1"/>
    <row r="721581" customFormat="1"/>
    <row r="721582" customFormat="1"/>
    <row r="721583" customFormat="1"/>
    <row r="721584" customFormat="1"/>
    <row r="721585" customFormat="1"/>
    <row r="721586" customFormat="1"/>
    <row r="721587" customFormat="1"/>
    <row r="721588" customFormat="1"/>
    <row r="721589" customFormat="1"/>
    <row r="721590" customFormat="1"/>
    <row r="721591" customFormat="1"/>
    <row r="721592" customFormat="1"/>
    <row r="721593" customFormat="1"/>
    <row r="721594" customFormat="1"/>
    <row r="721595" customFormat="1"/>
    <row r="721596" customFormat="1"/>
    <row r="721597" customFormat="1"/>
    <row r="721598" customFormat="1"/>
    <row r="721599" customFormat="1"/>
    <row r="721600" customFormat="1"/>
    <row r="721601" customFormat="1"/>
    <row r="721602" customFormat="1"/>
    <row r="721603" customFormat="1"/>
    <row r="721604" customFormat="1"/>
    <row r="721605" customFormat="1"/>
    <row r="721606" customFormat="1"/>
    <row r="721607" customFormat="1"/>
    <row r="721608" customFormat="1"/>
    <row r="721609" customFormat="1"/>
    <row r="721610" customFormat="1"/>
    <row r="721611" customFormat="1"/>
    <row r="721612" customFormat="1"/>
    <row r="721613" customFormat="1"/>
    <row r="721614" customFormat="1"/>
    <row r="721615" customFormat="1"/>
    <row r="721616" customFormat="1"/>
    <row r="721617" customFormat="1"/>
    <row r="721618" customFormat="1"/>
    <row r="721619" customFormat="1"/>
    <row r="721620" customFormat="1"/>
    <row r="721621" customFormat="1"/>
    <row r="721622" customFormat="1"/>
    <row r="721623" customFormat="1"/>
    <row r="721624" customFormat="1"/>
    <row r="721625" customFormat="1"/>
    <row r="721626" customFormat="1"/>
    <row r="721627" customFormat="1"/>
    <row r="721628" customFormat="1"/>
    <row r="721629" customFormat="1"/>
    <row r="721630" customFormat="1"/>
    <row r="721631" customFormat="1"/>
    <row r="721632" customFormat="1"/>
    <row r="721633" customFormat="1"/>
    <row r="721634" customFormat="1"/>
    <row r="721635" customFormat="1"/>
    <row r="721636" customFormat="1"/>
    <row r="721637" customFormat="1"/>
    <row r="721638" customFormat="1"/>
    <row r="721639" customFormat="1"/>
    <row r="721640" customFormat="1"/>
    <row r="721641" customFormat="1"/>
    <row r="721642" customFormat="1"/>
    <row r="721643" customFormat="1"/>
    <row r="721644" customFormat="1"/>
    <row r="721645" customFormat="1"/>
    <row r="721646" customFormat="1"/>
    <row r="721647" customFormat="1"/>
    <row r="721648" customFormat="1"/>
    <row r="721649" customFormat="1"/>
    <row r="721650" customFormat="1"/>
    <row r="721651" customFormat="1"/>
    <row r="721652" customFormat="1"/>
    <row r="721653" customFormat="1"/>
    <row r="721654" customFormat="1"/>
    <row r="721655" customFormat="1"/>
    <row r="721656" customFormat="1"/>
    <row r="721657" customFormat="1"/>
    <row r="721658" customFormat="1"/>
    <row r="721659" customFormat="1"/>
    <row r="721660" customFormat="1"/>
    <row r="721661" customFormat="1"/>
    <row r="721662" customFormat="1"/>
    <row r="721663" customFormat="1"/>
    <row r="721664" customFormat="1"/>
    <row r="721665" customFormat="1"/>
    <row r="721666" customFormat="1"/>
    <row r="721667" customFormat="1"/>
    <row r="721668" customFormat="1"/>
    <row r="721669" customFormat="1"/>
    <row r="721670" customFormat="1"/>
    <row r="721671" customFormat="1"/>
    <row r="721672" customFormat="1"/>
    <row r="721673" customFormat="1"/>
    <row r="721674" customFormat="1"/>
    <row r="721675" customFormat="1"/>
    <row r="721676" customFormat="1"/>
    <row r="721677" customFormat="1"/>
    <row r="721678" customFormat="1"/>
    <row r="721679" customFormat="1"/>
    <row r="721680" customFormat="1"/>
    <row r="721681" customFormat="1"/>
    <row r="721682" customFormat="1"/>
    <row r="721683" customFormat="1"/>
    <row r="721684" customFormat="1"/>
    <row r="721685" customFormat="1"/>
    <row r="721686" customFormat="1"/>
    <row r="721687" customFormat="1"/>
    <row r="721688" customFormat="1"/>
    <row r="721689" customFormat="1"/>
    <row r="721690" customFormat="1"/>
    <row r="721691" customFormat="1"/>
    <row r="721692" customFormat="1"/>
    <row r="721693" customFormat="1"/>
    <row r="721694" customFormat="1"/>
    <row r="721695" customFormat="1"/>
    <row r="721696" customFormat="1"/>
    <row r="721697" customFormat="1"/>
    <row r="721698" customFormat="1"/>
    <row r="721699" customFormat="1"/>
    <row r="721700" customFormat="1"/>
    <row r="721701" customFormat="1"/>
    <row r="721702" customFormat="1"/>
    <row r="721703" customFormat="1"/>
    <row r="721704" customFormat="1"/>
    <row r="721705" customFormat="1"/>
    <row r="721706" customFormat="1"/>
    <row r="721707" customFormat="1"/>
    <row r="721708" customFormat="1"/>
    <row r="721709" customFormat="1"/>
    <row r="721710" customFormat="1"/>
    <row r="721711" customFormat="1"/>
    <row r="721712" customFormat="1"/>
    <row r="721713" customFormat="1"/>
    <row r="721714" customFormat="1"/>
    <row r="721715" customFormat="1"/>
    <row r="721716" customFormat="1"/>
    <row r="721717" customFormat="1"/>
    <row r="721718" customFormat="1"/>
    <row r="721719" customFormat="1"/>
    <row r="721720" customFormat="1"/>
    <row r="721721" customFormat="1"/>
    <row r="721722" customFormat="1"/>
    <row r="721723" customFormat="1"/>
    <row r="721724" customFormat="1"/>
    <row r="721725" customFormat="1"/>
    <row r="721726" customFormat="1"/>
    <row r="721727" customFormat="1"/>
    <row r="721728" customFormat="1"/>
    <row r="721729" customFormat="1"/>
    <row r="721730" customFormat="1"/>
    <row r="721731" customFormat="1"/>
    <row r="721732" customFormat="1"/>
    <row r="721733" customFormat="1"/>
    <row r="721734" customFormat="1"/>
    <row r="721735" customFormat="1"/>
    <row r="721736" customFormat="1"/>
    <row r="721737" customFormat="1"/>
    <row r="721738" customFormat="1"/>
    <row r="721739" customFormat="1"/>
    <row r="721740" customFormat="1"/>
    <row r="721741" customFormat="1"/>
    <row r="721742" customFormat="1"/>
    <row r="721743" customFormat="1"/>
    <row r="721744" customFormat="1"/>
    <row r="721745" customFormat="1"/>
    <row r="721746" customFormat="1"/>
    <row r="721747" customFormat="1"/>
    <row r="721748" customFormat="1"/>
    <row r="721749" customFormat="1"/>
    <row r="721750" customFormat="1"/>
    <row r="721751" customFormat="1"/>
    <row r="721752" customFormat="1"/>
    <row r="721753" customFormat="1"/>
    <row r="721754" customFormat="1"/>
    <row r="721755" customFormat="1"/>
    <row r="721756" customFormat="1"/>
    <row r="721757" customFormat="1"/>
    <row r="721758" customFormat="1"/>
    <row r="721759" customFormat="1"/>
    <row r="721760" customFormat="1"/>
    <row r="721761" customFormat="1"/>
    <row r="721762" customFormat="1"/>
    <row r="721763" customFormat="1"/>
    <row r="721764" customFormat="1"/>
    <row r="721765" customFormat="1"/>
    <row r="721766" customFormat="1"/>
    <row r="721767" customFormat="1"/>
    <row r="721768" customFormat="1"/>
    <row r="721769" customFormat="1"/>
    <row r="721770" customFormat="1"/>
    <row r="721771" customFormat="1"/>
    <row r="721772" customFormat="1"/>
    <row r="721773" customFormat="1"/>
    <row r="721774" customFormat="1"/>
    <row r="721775" customFormat="1"/>
    <row r="721776" customFormat="1"/>
    <row r="721777" customFormat="1"/>
    <row r="721778" customFormat="1"/>
    <row r="721779" customFormat="1"/>
    <row r="721780" customFormat="1"/>
    <row r="721781" customFormat="1"/>
    <row r="721782" customFormat="1"/>
    <row r="721783" customFormat="1"/>
    <row r="721784" customFormat="1"/>
    <row r="721785" customFormat="1"/>
    <row r="721786" customFormat="1"/>
    <row r="721787" customFormat="1"/>
    <row r="721788" customFormat="1"/>
    <row r="721789" customFormat="1"/>
    <row r="721790" customFormat="1"/>
    <row r="721791" customFormat="1"/>
    <row r="721792" customFormat="1"/>
    <row r="721793" customFormat="1"/>
    <row r="721794" customFormat="1"/>
    <row r="721795" customFormat="1"/>
    <row r="721796" customFormat="1"/>
    <row r="721797" customFormat="1"/>
    <row r="721798" customFormat="1"/>
    <row r="721799" customFormat="1"/>
    <row r="721800" customFormat="1"/>
    <row r="721801" customFormat="1"/>
    <row r="721802" customFormat="1"/>
    <row r="721803" customFormat="1"/>
    <row r="721804" customFormat="1"/>
    <row r="721805" customFormat="1"/>
    <row r="721806" customFormat="1"/>
    <row r="721807" customFormat="1"/>
    <row r="721808" customFormat="1"/>
    <row r="721809" customFormat="1"/>
    <row r="721810" customFormat="1"/>
    <row r="721811" customFormat="1"/>
    <row r="721812" customFormat="1"/>
    <row r="721813" customFormat="1"/>
    <row r="721814" customFormat="1"/>
    <row r="721815" customFormat="1"/>
    <row r="721816" customFormat="1"/>
    <row r="721817" customFormat="1"/>
    <row r="721818" customFormat="1"/>
    <row r="721819" customFormat="1"/>
    <row r="721820" customFormat="1"/>
    <row r="721821" customFormat="1"/>
    <row r="721822" customFormat="1"/>
    <row r="721823" customFormat="1"/>
    <row r="721824" customFormat="1"/>
    <row r="721825" customFormat="1"/>
    <row r="721826" customFormat="1"/>
    <row r="721827" customFormat="1"/>
    <row r="721828" customFormat="1"/>
    <row r="721829" customFormat="1"/>
    <row r="721830" customFormat="1"/>
    <row r="721831" customFormat="1"/>
    <row r="721832" customFormat="1"/>
    <row r="721833" customFormat="1"/>
    <row r="721834" customFormat="1"/>
    <row r="721835" customFormat="1"/>
    <row r="721836" customFormat="1"/>
    <row r="721837" customFormat="1"/>
    <row r="721838" customFormat="1"/>
    <row r="721839" customFormat="1"/>
    <row r="721840" customFormat="1"/>
    <row r="721841" customFormat="1"/>
    <row r="721842" customFormat="1"/>
    <row r="721843" customFormat="1"/>
    <row r="721844" customFormat="1"/>
    <row r="721845" customFormat="1"/>
    <row r="721846" customFormat="1"/>
    <row r="721847" customFormat="1"/>
    <row r="721848" customFormat="1"/>
    <row r="721849" customFormat="1"/>
    <row r="721850" customFormat="1"/>
    <row r="721851" customFormat="1"/>
    <row r="721852" customFormat="1"/>
    <row r="721853" customFormat="1"/>
    <row r="721854" customFormat="1"/>
    <row r="721855" customFormat="1"/>
    <row r="721856" customFormat="1"/>
    <row r="721857" customFormat="1"/>
    <row r="721858" customFormat="1"/>
    <row r="721859" customFormat="1"/>
    <row r="721860" customFormat="1"/>
    <row r="721861" customFormat="1"/>
    <row r="721862" customFormat="1"/>
    <row r="721863" customFormat="1"/>
    <row r="721864" customFormat="1"/>
    <row r="721865" customFormat="1"/>
    <row r="721866" customFormat="1"/>
    <row r="721867" customFormat="1"/>
    <row r="721868" customFormat="1"/>
    <row r="721869" customFormat="1"/>
    <row r="721870" customFormat="1"/>
    <row r="721871" customFormat="1"/>
    <row r="721872" customFormat="1"/>
    <row r="721873" customFormat="1"/>
    <row r="721874" customFormat="1"/>
    <row r="721875" customFormat="1"/>
    <row r="721876" customFormat="1"/>
    <row r="721877" customFormat="1"/>
    <row r="721878" customFormat="1"/>
    <row r="721879" customFormat="1"/>
    <row r="721880" customFormat="1"/>
    <row r="721881" customFormat="1"/>
    <row r="721882" customFormat="1"/>
    <row r="721883" customFormat="1"/>
    <row r="721884" customFormat="1"/>
    <row r="721885" customFormat="1"/>
    <row r="721886" customFormat="1"/>
    <row r="721887" customFormat="1"/>
    <row r="721888" customFormat="1"/>
    <row r="721889" customFormat="1"/>
    <row r="721890" customFormat="1"/>
    <row r="721891" customFormat="1"/>
    <row r="721892" customFormat="1"/>
    <row r="721893" customFormat="1"/>
    <row r="721894" customFormat="1"/>
    <row r="721895" customFormat="1"/>
    <row r="721896" customFormat="1"/>
    <row r="721897" customFormat="1"/>
    <row r="721898" customFormat="1"/>
    <row r="721899" customFormat="1"/>
    <row r="721900" customFormat="1"/>
    <row r="721901" customFormat="1"/>
    <row r="721902" customFormat="1"/>
    <row r="721903" customFormat="1"/>
    <row r="721904" customFormat="1"/>
    <row r="721905" customFormat="1"/>
    <row r="721906" customFormat="1"/>
    <row r="721907" customFormat="1"/>
    <row r="721908" customFormat="1"/>
    <row r="721909" customFormat="1"/>
    <row r="721910" customFormat="1"/>
    <row r="721911" customFormat="1"/>
    <row r="721912" customFormat="1"/>
    <row r="721913" customFormat="1"/>
    <row r="721914" customFormat="1"/>
    <row r="721915" customFormat="1"/>
    <row r="721916" customFormat="1"/>
    <row r="721917" customFormat="1"/>
    <row r="721918" customFormat="1"/>
    <row r="721919" customFormat="1"/>
    <row r="721920" customFormat="1"/>
    <row r="721921" customFormat="1"/>
    <row r="721922" customFormat="1"/>
    <row r="721923" customFormat="1"/>
    <row r="721924" customFormat="1"/>
    <row r="721925" customFormat="1"/>
    <row r="721926" customFormat="1"/>
    <row r="721927" customFormat="1"/>
    <row r="721928" customFormat="1"/>
    <row r="721929" customFormat="1"/>
    <row r="721930" customFormat="1"/>
    <row r="721931" customFormat="1"/>
    <row r="721932" customFormat="1"/>
    <row r="721933" customFormat="1"/>
    <row r="721934" customFormat="1"/>
    <row r="721935" customFormat="1"/>
    <row r="721936" customFormat="1"/>
    <row r="721937" customFormat="1"/>
    <row r="721938" customFormat="1"/>
    <row r="721939" customFormat="1"/>
    <row r="721940" customFormat="1"/>
    <row r="721941" customFormat="1"/>
    <row r="721942" customFormat="1"/>
    <row r="721943" customFormat="1"/>
    <row r="721944" customFormat="1"/>
    <row r="721945" customFormat="1"/>
    <row r="721946" customFormat="1"/>
    <row r="721947" customFormat="1"/>
    <row r="721948" customFormat="1"/>
    <row r="721949" customFormat="1"/>
    <row r="721950" customFormat="1"/>
    <row r="721951" customFormat="1"/>
    <row r="721952" customFormat="1"/>
    <row r="721953" customFormat="1"/>
    <row r="721954" customFormat="1"/>
    <row r="721955" customFormat="1"/>
    <row r="721956" customFormat="1"/>
    <row r="721957" customFormat="1"/>
    <row r="721958" customFormat="1"/>
    <row r="721959" customFormat="1"/>
    <row r="721960" customFormat="1"/>
    <row r="721961" customFormat="1"/>
    <row r="721962" customFormat="1"/>
    <row r="721963" customFormat="1"/>
    <row r="721964" customFormat="1"/>
    <row r="721965" customFormat="1"/>
    <row r="721966" customFormat="1"/>
    <row r="721967" customFormat="1"/>
    <row r="721968" customFormat="1"/>
    <row r="721969" customFormat="1"/>
    <row r="721970" customFormat="1"/>
    <row r="721971" customFormat="1"/>
    <row r="721972" customFormat="1"/>
    <row r="721973" customFormat="1"/>
    <row r="721974" customFormat="1"/>
    <row r="721975" customFormat="1"/>
    <row r="721976" customFormat="1"/>
    <row r="721977" customFormat="1"/>
    <row r="721978" customFormat="1"/>
    <row r="721979" customFormat="1"/>
    <row r="721980" customFormat="1"/>
    <row r="721981" customFormat="1"/>
    <row r="721982" customFormat="1"/>
    <row r="721983" customFormat="1"/>
    <row r="721984" customFormat="1"/>
    <row r="721985" customFormat="1"/>
    <row r="721986" customFormat="1"/>
    <row r="721987" customFormat="1"/>
    <row r="721988" customFormat="1"/>
    <row r="721989" customFormat="1"/>
    <row r="721990" customFormat="1"/>
    <row r="721991" customFormat="1"/>
    <row r="721992" customFormat="1"/>
    <row r="721993" customFormat="1"/>
    <row r="721994" customFormat="1"/>
    <row r="721995" customFormat="1"/>
    <row r="721996" customFormat="1"/>
    <row r="721997" customFormat="1"/>
    <row r="721998" customFormat="1"/>
    <row r="721999" customFormat="1"/>
    <row r="722000" customFormat="1"/>
    <row r="722001" customFormat="1"/>
    <row r="722002" customFormat="1"/>
    <row r="722003" customFormat="1"/>
    <row r="722004" customFormat="1"/>
    <row r="722005" customFormat="1"/>
    <row r="722006" customFormat="1"/>
    <row r="722007" customFormat="1"/>
    <row r="722008" customFormat="1"/>
    <row r="722009" customFormat="1"/>
    <row r="722010" customFormat="1"/>
    <row r="722011" customFormat="1"/>
    <row r="722012" customFormat="1"/>
    <row r="722013" customFormat="1"/>
    <row r="722014" customFormat="1"/>
    <row r="722015" customFormat="1"/>
    <row r="722016" customFormat="1"/>
    <row r="722017" customFormat="1"/>
    <row r="722018" customFormat="1"/>
    <row r="722019" customFormat="1"/>
    <row r="722020" customFormat="1"/>
    <row r="722021" customFormat="1"/>
    <row r="722022" customFormat="1"/>
    <row r="722023" customFormat="1"/>
    <row r="722024" customFormat="1"/>
    <row r="722025" customFormat="1"/>
    <row r="722026" customFormat="1"/>
    <row r="722027" customFormat="1"/>
    <row r="722028" customFormat="1"/>
    <row r="722029" customFormat="1"/>
    <row r="722030" customFormat="1"/>
    <row r="722031" customFormat="1"/>
    <row r="722032" customFormat="1"/>
    <row r="722033" customFormat="1"/>
    <row r="722034" customFormat="1"/>
    <row r="722035" customFormat="1"/>
    <row r="722036" customFormat="1"/>
    <row r="722037" customFormat="1"/>
    <row r="722038" customFormat="1"/>
    <row r="722039" customFormat="1"/>
    <row r="722040" customFormat="1"/>
    <row r="722041" customFormat="1"/>
    <row r="722042" customFormat="1"/>
    <row r="722043" customFormat="1"/>
    <row r="722044" customFormat="1"/>
    <row r="722045" customFormat="1"/>
    <row r="722046" customFormat="1"/>
    <row r="722047" customFormat="1"/>
    <row r="722048" customFormat="1"/>
    <row r="722049" customFormat="1"/>
    <row r="722050" customFormat="1"/>
    <row r="722051" customFormat="1"/>
    <row r="722052" customFormat="1"/>
    <row r="722053" customFormat="1"/>
    <row r="722054" customFormat="1"/>
    <row r="722055" customFormat="1"/>
    <row r="722056" customFormat="1"/>
    <row r="722057" customFormat="1"/>
    <row r="722058" customFormat="1"/>
    <row r="722059" customFormat="1"/>
    <row r="722060" customFormat="1"/>
    <row r="722061" customFormat="1"/>
    <row r="722062" customFormat="1"/>
    <row r="722063" customFormat="1"/>
    <row r="722064" customFormat="1"/>
    <row r="722065" customFormat="1"/>
    <row r="722066" customFormat="1"/>
    <row r="722067" customFormat="1"/>
    <row r="722068" customFormat="1"/>
    <row r="722069" customFormat="1"/>
    <row r="722070" customFormat="1"/>
    <row r="722071" customFormat="1"/>
    <row r="722072" customFormat="1"/>
    <row r="722073" customFormat="1"/>
    <row r="722074" customFormat="1"/>
    <row r="722075" customFormat="1"/>
    <row r="722076" customFormat="1"/>
    <row r="722077" customFormat="1"/>
    <row r="722078" customFormat="1"/>
    <row r="722079" customFormat="1"/>
    <row r="722080" customFormat="1"/>
    <row r="722081" customFormat="1"/>
    <row r="722082" customFormat="1"/>
    <row r="722083" customFormat="1"/>
    <row r="722084" customFormat="1"/>
    <row r="722085" customFormat="1"/>
    <row r="722086" customFormat="1"/>
    <row r="722087" customFormat="1"/>
    <row r="722088" customFormat="1"/>
    <row r="722089" customFormat="1"/>
    <row r="722090" customFormat="1"/>
    <row r="722091" customFormat="1"/>
    <row r="722092" customFormat="1"/>
    <row r="722093" customFormat="1"/>
    <row r="722094" customFormat="1"/>
    <row r="722095" customFormat="1"/>
    <row r="722096" customFormat="1"/>
    <row r="722097" customFormat="1"/>
    <row r="722098" customFormat="1"/>
    <row r="722099" customFormat="1"/>
    <row r="722100" customFormat="1"/>
    <row r="722101" customFormat="1"/>
    <row r="722102" customFormat="1"/>
    <row r="722103" customFormat="1"/>
    <row r="722104" customFormat="1"/>
    <row r="722105" customFormat="1"/>
    <row r="722106" customFormat="1"/>
    <row r="722107" customFormat="1"/>
    <row r="722108" customFormat="1"/>
    <row r="722109" customFormat="1"/>
    <row r="722110" customFormat="1"/>
    <row r="722111" customFormat="1"/>
    <row r="722112" customFormat="1"/>
    <row r="722113" customFormat="1"/>
    <row r="722114" customFormat="1"/>
    <row r="722115" customFormat="1"/>
    <row r="722116" customFormat="1"/>
    <row r="722117" customFormat="1"/>
    <row r="722118" customFormat="1"/>
    <row r="722119" customFormat="1"/>
    <row r="722120" customFormat="1"/>
    <row r="722121" customFormat="1"/>
    <row r="722122" customFormat="1"/>
    <row r="722123" customFormat="1"/>
    <row r="722124" customFormat="1"/>
    <row r="722125" customFormat="1"/>
    <row r="722126" customFormat="1"/>
    <row r="722127" customFormat="1"/>
    <row r="722128" customFormat="1"/>
    <row r="722129" customFormat="1"/>
    <row r="722130" customFormat="1"/>
    <row r="722131" customFormat="1"/>
    <row r="722132" customFormat="1"/>
    <row r="722133" customFormat="1"/>
    <row r="722134" customFormat="1"/>
    <row r="722135" customFormat="1"/>
    <row r="722136" customFormat="1"/>
    <row r="722137" customFormat="1"/>
    <row r="722138" customFormat="1"/>
    <row r="722139" customFormat="1"/>
    <row r="722140" customFormat="1"/>
    <row r="722141" customFormat="1"/>
    <row r="722142" customFormat="1"/>
    <row r="722143" customFormat="1"/>
    <row r="722144" customFormat="1"/>
    <row r="722145" customFormat="1"/>
    <row r="722146" customFormat="1"/>
    <row r="722147" customFormat="1"/>
    <row r="722148" customFormat="1"/>
    <row r="722149" customFormat="1"/>
    <row r="722150" customFormat="1"/>
    <row r="722151" customFormat="1"/>
    <row r="722152" customFormat="1"/>
    <row r="722153" customFormat="1"/>
    <row r="722154" customFormat="1"/>
    <row r="722155" customFormat="1"/>
    <row r="722156" customFormat="1"/>
    <row r="722157" customFormat="1"/>
    <row r="722158" customFormat="1"/>
    <row r="722159" customFormat="1"/>
    <row r="722160" customFormat="1"/>
    <row r="722161" customFormat="1"/>
    <row r="722162" customFormat="1"/>
    <row r="722163" customFormat="1"/>
    <row r="722164" customFormat="1"/>
    <row r="722165" customFormat="1"/>
    <row r="722166" customFormat="1"/>
    <row r="722167" customFormat="1"/>
    <row r="722168" customFormat="1"/>
    <row r="722169" customFormat="1"/>
    <row r="722170" customFormat="1"/>
    <row r="722171" customFormat="1"/>
    <row r="722172" customFormat="1"/>
    <row r="722173" customFormat="1"/>
    <row r="722174" customFormat="1"/>
    <row r="722175" customFormat="1"/>
    <row r="722176" customFormat="1"/>
    <row r="722177" customFormat="1"/>
    <row r="722178" customFormat="1"/>
    <row r="722179" customFormat="1"/>
    <row r="722180" customFormat="1"/>
    <row r="722181" customFormat="1"/>
    <row r="722182" customFormat="1"/>
    <row r="722183" customFormat="1"/>
    <row r="722184" customFormat="1"/>
    <row r="722185" customFormat="1"/>
    <row r="722186" customFormat="1"/>
    <row r="722187" customFormat="1"/>
    <row r="722188" customFormat="1"/>
    <row r="722189" customFormat="1"/>
    <row r="722190" customFormat="1"/>
    <row r="722191" customFormat="1"/>
    <row r="722192" customFormat="1"/>
    <row r="722193" customFormat="1"/>
    <row r="722194" customFormat="1"/>
    <row r="722195" customFormat="1"/>
    <row r="722196" customFormat="1"/>
    <row r="722197" customFormat="1"/>
    <row r="722198" customFormat="1"/>
    <row r="722199" customFormat="1"/>
    <row r="722200" customFormat="1"/>
    <row r="722201" customFormat="1"/>
    <row r="722202" customFormat="1"/>
    <row r="722203" customFormat="1"/>
    <row r="722204" customFormat="1"/>
    <row r="722205" customFormat="1"/>
    <row r="722206" customFormat="1"/>
    <row r="722207" customFormat="1"/>
    <row r="722208" customFormat="1"/>
    <row r="722209" customFormat="1"/>
    <row r="722210" customFormat="1"/>
    <row r="722211" customFormat="1"/>
    <row r="722212" customFormat="1"/>
    <row r="722213" customFormat="1"/>
    <row r="722214" customFormat="1"/>
    <row r="722215" customFormat="1"/>
    <row r="722216" customFormat="1"/>
    <row r="722217" customFormat="1"/>
    <row r="722218" customFormat="1"/>
    <row r="722219" customFormat="1"/>
    <row r="722220" customFormat="1"/>
    <row r="722221" customFormat="1"/>
    <row r="722222" customFormat="1"/>
    <row r="722223" customFormat="1"/>
    <row r="722224" customFormat="1"/>
    <row r="722225" customFormat="1"/>
    <row r="722226" customFormat="1"/>
    <row r="722227" customFormat="1"/>
    <row r="722228" customFormat="1"/>
    <row r="722229" customFormat="1"/>
    <row r="722230" customFormat="1"/>
    <row r="722231" customFormat="1"/>
    <row r="722232" customFormat="1"/>
    <row r="722233" customFormat="1"/>
    <row r="722234" customFormat="1"/>
    <row r="722235" customFormat="1"/>
    <row r="722236" customFormat="1"/>
    <row r="722237" customFormat="1"/>
    <row r="722238" customFormat="1"/>
    <row r="722239" customFormat="1"/>
    <row r="722240" customFormat="1"/>
    <row r="722241" customFormat="1"/>
    <row r="722242" customFormat="1"/>
    <row r="722243" customFormat="1"/>
    <row r="722244" customFormat="1"/>
    <row r="722245" customFormat="1"/>
    <row r="722246" customFormat="1"/>
    <row r="722247" customFormat="1"/>
    <row r="722248" customFormat="1"/>
    <row r="722249" customFormat="1"/>
    <row r="722250" customFormat="1"/>
    <row r="722251" customFormat="1"/>
    <row r="722252" customFormat="1"/>
    <row r="722253" customFormat="1"/>
    <row r="722254" customFormat="1"/>
    <row r="722255" customFormat="1"/>
    <row r="722256" customFormat="1"/>
    <row r="722257" customFormat="1"/>
    <row r="722258" customFormat="1"/>
    <row r="722259" customFormat="1"/>
    <row r="722260" customFormat="1"/>
    <row r="722261" customFormat="1"/>
    <row r="722262" customFormat="1"/>
    <row r="722263" customFormat="1"/>
    <row r="722264" customFormat="1"/>
    <row r="722265" customFormat="1"/>
    <row r="722266" customFormat="1"/>
    <row r="722267" customFormat="1"/>
    <row r="722268" customFormat="1"/>
    <row r="722269" customFormat="1"/>
    <row r="722270" customFormat="1"/>
    <row r="722271" customFormat="1"/>
    <row r="722272" customFormat="1"/>
    <row r="722273" customFormat="1"/>
    <row r="722274" customFormat="1"/>
    <row r="722275" customFormat="1"/>
    <row r="722276" customFormat="1"/>
    <row r="722277" customFormat="1"/>
    <row r="722278" customFormat="1"/>
    <row r="722279" customFormat="1"/>
    <row r="722280" customFormat="1"/>
    <row r="722281" customFormat="1"/>
    <row r="722282" customFormat="1"/>
    <row r="722283" customFormat="1"/>
    <row r="722284" customFormat="1"/>
    <row r="722285" customFormat="1"/>
    <row r="722286" customFormat="1"/>
    <row r="722287" customFormat="1"/>
    <row r="722288" customFormat="1"/>
    <row r="722289" customFormat="1"/>
    <row r="722290" customFormat="1"/>
    <row r="722291" customFormat="1"/>
    <row r="722292" customFormat="1"/>
    <row r="722293" customFormat="1"/>
    <row r="722294" customFormat="1"/>
    <row r="722295" customFormat="1"/>
    <row r="722296" customFormat="1"/>
    <row r="722297" customFormat="1"/>
    <row r="722298" customFormat="1"/>
    <row r="722299" customFormat="1"/>
    <row r="722300" customFormat="1"/>
    <row r="722301" customFormat="1"/>
    <row r="722302" customFormat="1"/>
    <row r="722303" customFormat="1"/>
    <row r="722304" customFormat="1"/>
    <row r="722305" customFormat="1"/>
    <row r="722306" customFormat="1"/>
    <row r="722307" customFormat="1"/>
    <row r="722308" customFormat="1"/>
    <row r="722309" customFormat="1"/>
    <row r="722310" customFormat="1"/>
    <row r="722311" customFormat="1"/>
    <row r="722312" customFormat="1"/>
    <row r="722313" customFormat="1"/>
    <row r="722314" customFormat="1"/>
    <row r="722315" customFormat="1"/>
    <row r="722316" customFormat="1"/>
    <row r="722317" customFormat="1"/>
    <row r="722318" customFormat="1"/>
    <row r="722319" customFormat="1"/>
    <row r="722320" customFormat="1"/>
    <row r="722321" customFormat="1"/>
    <row r="722322" customFormat="1"/>
    <row r="722323" customFormat="1"/>
    <row r="722324" customFormat="1"/>
    <row r="722325" customFormat="1"/>
    <row r="722326" customFormat="1"/>
    <row r="722327" customFormat="1"/>
    <row r="722328" customFormat="1"/>
    <row r="722329" customFormat="1"/>
    <row r="722330" customFormat="1"/>
    <row r="722331" customFormat="1"/>
    <row r="722332" customFormat="1"/>
    <row r="722333" customFormat="1"/>
    <row r="722334" customFormat="1"/>
    <row r="722335" customFormat="1"/>
    <row r="722336" customFormat="1"/>
    <row r="722337" customFormat="1"/>
    <row r="722338" customFormat="1"/>
    <row r="722339" customFormat="1"/>
    <row r="722340" customFormat="1"/>
    <row r="722341" customFormat="1"/>
    <row r="722342" customFormat="1"/>
    <row r="722343" customFormat="1"/>
    <row r="722344" customFormat="1"/>
    <row r="722345" customFormat="1"/>
    <row r="722346" customFormat="1"/>
    <row r="722347" customFormat="1"/>
    <row r="722348" customFormat="1"/>
    <row r="722349" customFormat="1"/>
    <row r="722350" customFormat="1"/>
    <row r="722351" customFormat="1"/>
    <row r="722352" customFormat="1"/>
    <row r="722353" customFormat="1"/>
    <row r="722354" customFormat="1"/>
    <row r="722355" customFormat="1"/>
    <row r="722356" customFormat="1"/>
    <row r="722357" customFormat="1"/>
    <row r="722358" customFormat="1"/>
    <row r="722359" customFormat="1"/>
    <row r="722360" customFormat="1"/>
    <row r="722361" customFormat="1"/>
    <row r="722362" customFormat="1"/>
    <row r="722363" customFormat="1"/>
    <row r="722364" customFormat="1"/>
    <row r="722365" customFormat="1"/>
    <row r="722366" customFormat="1"/>
    <row r="722367" customFormat="1"/>
    <row r="722368" customFormat="1"/>
    <row r="722369" customFormat="1"/>
    <row r="722370" customFormat="1"/>
    <row r="722371" customFormat="1"/>
    <row r="722372" customFormat="1"/>
    <row r="722373" customFormat="1"/>
    <row r="722374" customFormat="1"/>
    <row r="722375" customFormat="1"/>
    <row r="722376" customFormat="1"/>
    <row r="722377" customFormat="1"/>
    <row r="722378" customFormat="1"/>
    <row r="722379" customFormat="1"/>
    <row r="722380" customFormat="1"/>
    <row r="722381" customFormat="1"/>
    <row r="722382" customFormat="1"/>
    <row r="722383" customFormat="1"/>
    <row r="722384" customFormat="1"/>
    <row r="722385" customFormat="1"/>
    <row r="722386" customFormat="1"/>
    <row r="722387" customFormat="1"/>
    <row r="722388" customFormat="1"/>
    <row r="722389" customFormat="1"/>
    <row r="722390" customFormat="1"/>
    <row r="722391" customFormat="1"/>
    <row r="722392" customFormat="1"/>
    <row r="722393" customFormat="1"/>
    <row r="722394" customFormat="1"/>
    <row r="722395" customFormat="1"/>
    <row r="722396" customFormat="1"/>
    <row r="722397" customFormat="1"/>
    <row r="722398" customFormat="1"/>
    <row r="722399" customFormat="1"/>
    <row r="722400" customFormat="1"/>
    <row r="722401" customFormat="1"/>
    <row r="722402" customFormat="1"/>
    <row r="722403" customFormat="1"/>
    <row r="722404" customFormat="1"/>
    <row r="722405" customFormat="1"/>
    <row r="722406" customFormat="1"/>
    <row r="722407" customFormat="1"/>
    <row r="722408" customFormat="1"/>
    <row r="722409" customFormat="1"/>
    <row r="722410" customFormat="1"/>
    <row r="722411" customFormat="1"/>
    <row r="722412" customFormat="1"/>
    <row r="722413" customFormat="1"/>
    <row r="722414" customFormat="1"/>
    <row r="722415" customFormat="1"/>
    <row r="722416" customFormat="1"/>
    <row r="722417" customFormat="1"/>
    <row r="722418" customFormat="1"/>
    <row r="722419" customFormat="1"/>
    <row r="722420" customFormat="1"/>
    <row r="722421" customFormat="1"/>
    <row r="722422" customFormat="1"/>
    <row r="722423" customFormat="1"/>
    <row r="722424" customFormat="1"/>
    <row r="722425" customFormat="1"/>
    <row r="722426" customFormat="1"/>
    <row r="722427" customFormat="1"/>
    <row r="722428" customFormat="1"/>
    <row r="722429" customFormat="1"/>
    <row r="722430" customFormat="1"/>
    <row r="722431" customFormat="1"/>
    <row r="722432" customFormat="1"/>
    <row r="722433" customFormat="1"/>
    <row r="722434" customFormat="1"/>
    <row r="722435" customFormat="1"/>
    <row r="722436" customFormat="1"/>
    <row r="722437" customFormat="1"/>
    <row r="722438" customFormat="1"/>
    <row r="722439" customFormat="1"/>
    <row r="722440" customFormat="1"/>
    <row r="722441" customFormat="1"/>
    <row r="722442" customFormat="1"/>
    <row r="722443" customFormat="1"/>
    <row r="722444" customFormat="1"/>
    <row r="722445" customFormat="1"/>
    <row r="722446" customFormat="1"/>
    <row r="722447" customFormat="1"/>
    <row r="722448" customFormat="1"/>
    <row r="722449" customFormat="1"/>
    <row r="722450" customFormat="1"/>
    <row r="722451" customFormat="1"/>
    <row r="722452" customFormat="1"/>
    <row r="722453" customFormat="1"/>
    <row r="722454" customFormat="1"/>
    <row r="722455" customFormat="1"/>
    <row r="722456" customFormat="1"/>
    <row r="722457" customFormat="1"/>
    <row r="722458" customFormat="1"/>
    <row r="722459" customFormat="1"/>
    <row r="722460" customFormat="1"/>
    <row r="722461" customFormat="1"/>
    <row r="722462" customFormat="1"/>
    <row r="722463" customFormat="1"/>
    <row r="722464" customFormat="1"/>
    <row r="722465" customFormat="1"/>
    <row r="722466" customFormat="1"/>
    <row r="722467" customFormat="1"/>
    <row r="722468" customFormat="1"/>
    <row r="722469" customFormat="1"/>
    <row r="722470" customFormat="1"/>
    <row r="722471" customFormat="1"/>
    <row r="722472" customFormat="1"/>
    <row r="722473" customFormat="1"/>
    <row r="722474" customFormat="1"/>
    <row r="722475" customFormat="1"/>
    <row r="722476" customFormat="1"/>
    <row r="722477" customFormat="1"/>
    <row r="722478" customFormat="1"/>
    <row r="722479" customFormat="1"/>
    <row r="722480" customFormat="1"/>
    <row r="722481" customFormat="1"/>
    <row r="722482" customFormat="1"/>
    <row r="722483" customFormat="1"/>
    <row r="722484" customFormat="1"/>
    <row r="722485" customFormat="1"/>
    <row r="722486" customFormat="1"/>
    <row r="722487" customFormat="1"/>
    <row r="722488" customFormat="1"/>
    <row r="722489" customFormat="1"/>
    <row r="722490" customFormat="1"/>
    <row r="722491" customFormat="1"/>
    <row r="722492" customFormat="1"/>
    <row r="722493" customFormat="1"/>
    <row r="722494" customFormat="1"/>
    <row r="722495" customFormat="1"/>
    <row r="722496" customFormat="1"/>
    <row r="722497" customFormat="1"/>
    <row r="722498" customFormat="1"/>
    <row r="722499" customFormat="1"/>
    <row r="722500" customFormat="1"/>
    <row r="722501" customFormat="1"/>
    <row r="722502" customFormat="1"/>
    <row r="722503" customFormat="1"/>
    <row r="722504" customFormat="1"/>
    <row r="722505" customFormat="1"/>
    <row r="722506" customFormat="1"/>
    <row r="722507" customFormat="1"/>
    <row r="722508" customFormat="1"/>
    <row r="722509" customFormat="1"/>
    <row r="722510" customFormat="1"/>
    <row r="722511" customFormat="1"/>
    <row r="722512" customFormat="1"/>
    <row r="722513" customFormat="1"/>
    <row r="722514" customFormat="1"/>
    <row r="722515" customFormat="1"/>
    <row r="722516" customFormat="1"/>
    <row r="722517" customFormat="1"/>
    <row r="722518" customFormat="1"/>
    <row r="722519" customFormat="1"/>
    <row r="722520" customFormat="1"/>
    <row r="722521" customFormat="1"/>
    <row r="722522" customFormat="1"/>
    <row r="722523" customFormat="1"/>
    <row r="722524" customFormat="1"/>
    <row r="722525" customFormat="1"/>
    <row r="722526" customFormat="1"/>
    <row r="722527" customFormat="1"/>
    <row r="722528" customFormat="1"/>
    <row r="722529" customFormat="1"/>
    <row r="722530" customFormat="1"/>
    <row r="722531" customFormat="1"/>
    <row r="722532" customFormat="1"/>
    <row r="722533" customFormat="1"/>
    <row r="722534" customFormat="1"/>
    <row r="722535" customFormat="1"/>
    <row r="722536" customFormat="1"/>
    <row r="722537" customFormat="1"/>
    <row r="722538" customFormat="1"/>
    <row r="722539" customFormat="1"/>
    <row r="722540" customFormat="1"/>
    <row r="722541" customFormat="1"/>
    <row r="722542" customFormat="1"/>
    <row r="722543" customFormat="1"/>
    <row r="722544" customFormat="1"/>
    <row r="722545" customFormat="1"/>
    <row r="722546" customFormat="1"/>
    <row r="722547" customFormat="1"/>
    <row r="722548" customFormat="1"/>
    <row r="722549" customFormat="1"/>
    <row r="722550" customFormat="1"/>
    <row r="722551" customFormat="1"/>
    <row r="722552" customFormat="1"/>
    <row r="722553" customFormat="1"/>
    <row r="722554" customFormat="1"/>
    <row r="722555" customFormat="1"/>
    <row r="722556" customFormat="1"/>
    <row r="722557" customFormat="1"/>
    <row r="722558" customFormat="1"/>
    <row r="722559" customFormat="1"/>
    <row r="722560" customFormat="1"/>
    <row r="722561" customFormat="1"/>
    <row r="722562" customFormat="1"/>
    <row r="722563" customFormat="1"/>
    <row r="722564" customFormat="1"/>
    <row r="722565" customFormat="1"/>
    <row r="722566" customFormat="1"/>
    <row r="722567" customFormat="1"/>
    <row r="722568" customFormat="1"/>
    <row r="722569" customFormat="1"/>
    <row r="722570" customFormat="1"/>
    <row r="722571" customFormat="1"/>
    <row r="722572" customFormat="1"/>
    <row r="722573" customFormat="1"/>
    <row r="722574" customFormat="1"/>
    <row r="722575" customFormat="1"/>
    <row r="722576" customFormat="1"/>
    <row r="722577" customFormat="1"/>
    <row r="722578" customFormat="1"/>
    <row r="722579" customFormat="1"/>
    <row r="722580" customFormat="1"/>
    <row r="722581" customFormat="1"/>
    <row r="722582" customFormat="1"/>
    <row r="722583" customFormat="1"/>
    <row r="722584" customFormat="1"/>
    <row r="722585" customFormat="1"/>
    <row r="722586" customFormat="1"/>
    <row r="722587" customFormat="1"/>
    <row r="722588" customFormat="1"/>
    <row r="722589" customFormat="1"/>
    <row r="722590" customFormat="1"/>
    <row r="722591" customFormat="1"/>
    <row r="722592" customFormat="1"/>
    <row r="722593" customFormat="1"/>
    <row r="722594" customFormat="1"/>
    <row r="722595" customFormat="1"/>
    <row r="722596" customFormat="1"/>
    <row r="722597" customFormat="1"/>
    <row r="722598" customFormat="1"/>
    <row r="722599" customFormat="1"/>
    <row r="722600" customFormat="1"/>
    <row r="722601" customFormat="1"/>
    <row r="722602" customFormat="1"/>
    <row r="722603" customFormat="1"/>
    <row r="722604" customFormat="1"/>
    <row r="722605" customFormat="1"/>
    <row r="722606" customFormat="1"/>
    <row r="722607" customFormat="1"/>
    <row r="722608" customFormat="1"/>
    <row r="722609" customFormat="1"/>
    <row r="722610" customFormat="1"/>
    <row r="722611" customFormat="1"/>
    <row r="722612" customFormat="1"/>
    <row r="722613" customFormat="1"/>
    <row r="722614" customFormat="1"/>
    <row r="722615" customFormat="1"/>
    <row r="722616" customFormat="1"/>
    <row r="722617" customFormat="1"/>
    <row r="722618" customFormat="1"/>
    <row r="722619" customFormat="1"/>
    <row r="722620" customFormat="1"/>
    <row r="722621" customFormat="1"/>
    <row r="722622" customFormat="1"/>
    <row r="722623" customFormat="1"/>
    <row r="722624" customFormat="1"/>
    <row r="722625" customFormat="1"/>
    <row r="722626" customFormat="1"/>
    <row r="722627" customFormat="1"/>
    <row r="722628" customFormat="1"/>
    <row r="722629" customFormat="1"/>
    <row r="722630" customFormat="1"/>
    <row r="722631" customFormat="1"/>
    <row r="722632" customFormat="1"/>
    <row r="722633" customFormat="1"/>
    <row r="722634" customFormat="1"/>
    <row r="722635" customFormat="1"/>
    <row r="722636" customFormat="1"/>
    <row r="722637" customFormat="1"/>
    <row r="722638" customFormat="1"/>
    <row r="722639" customFormat="1"/>
    <row r="722640" customFormat="1"/>
    <row r="722641" customFormat="1"/>
    <row r="722642" customFormat="1"/>
    <row r="722643" customFormat="1"/>
    <row r="722644" customFormat="1"/>
    <row r="722645" customFormat="1"/>
    <row r="722646" customFormat="1"/>
    <row r="722647" customFormat="1"/>
    <row r="722648" customFormat="1"/>
    <row r="722649" customFormat="1"/>
    <row r="722650" customFormat="1"/>
    <row r="722651" customFormat="1"/>
    <row r="722652" customFormat="1"/>
    <row r="722653" customFormat="1"/>
    <row r="722654" customFormat="1"/>
    <row r="722655" customFormat="1"/>
    <row r="722656" customFormat="1"/>
    <row r="722657" customFormat="1"/>
    <row r="722658" customFormat="1"/>
    <row r="722659" customFormat="1"/>
    <row r="722660" customFormat="1"/>
    <row r="722661" customFormat="1"/>
    <row r="722662" customFormat="1"/>
    <row r="722663" customFormat="1"/>
    <row r="722664" customFormat="1"/>
    <row r="722665" customFormat="1"/>
    <row r="722666" customFormat="1"/>
    <row r="722667" customFormat="1"/>
    <row r="722668" customFormat="1"/>
    <row r="722669" customFormat="1"/>
    <row r="722670" customFormat="1"/>
    <row r="722671" customFormat="1"/>
    <row r="722672" customFormat="1"/>
    <row r="722673" customFormat="1"/>
    <row r="722674" customFormat="1"/>
    <row r="722675" customFormat="1"/>
    <row r="722676" customFormat="1"/>
    <row r="722677" customFormat="1"/>
    <row r="722678" customFormat="1"/>
    <row r="722679" customFormat="1"/>
    <row r="722680" customFormat="1"/>
    <row r="722681" customFormat="1"/>
    <row r="722682" customFormat="1"/>
    <row r="722683" customFormat="1"/>
    <row r="722684" customFormat="1"/>
    <row r="722685" customFormat="1"/>
    <row r="722686" customFormat="1"/>
    <row r="722687" customFormat="1"/>
    <row r="722688" customFormat="1"/>
    <row r="722689" customFormat="1"/>
    <row r="722690" customFormat="1"/>
    <row r="722691" customFormat="1"/>
    <row r="722692" customFormat="1"/>
    <row r="722693" customFormat="1"/>
    <row r="722694" customFormat="1"/>
    <row r="722695" customFormat="1"/>
    <row r="722696" customFormat="1"/>
    <row r="722697" customFormat="1"/>
    <row r="722698" customFormat="1"/>
    <row r="722699" customFormat="1"/>
    <row r="722700" customFormat="1"/>
    <row r="722701" customFormat="1"/>
    <row r="722702" customFormat="1"/>
    <row r="722703" customFormat="1"/>
    <row r="722704" customFormat="1"/>
    <row r="722705" customFormat="1"/>
    <row r="722706" customFormat="1"/>
    <row r="722707" customFormat="1"/>
    <row r="722708" customFormat="1"/>
    <row r="722709" customFormat="1"/>
    <row r="722710" customFormat="1"/>
    <row r="722711" customFormat="1"/>
    <row r="722712" customFormat="1"/>
    <row r="722713" customFormat="1"/>
    <row r="722714" customFormat="1"/>
    <row r="722715" customFormat="1"/>
    <row r="722716" customFormat="1"/>
    <row r="722717" customFormat="1"/>
    <row r="722718" customFormat="1"/>
    <row r="722719" customFormat="1"/>
    <row r="722720" customFormat="1"/>
    <row r="722721" customFormat="1"/>
    <row r="722722" customFormat="1"/>
    <row r="722723" customFormat="1"/>
    <row r="722724" customFormat="1"/>
    <row r="722725" customFormat="1"/>
    <row r="722726" customFormat="1"/>
    <row r="722727" customFormat="1"/>
    <row r="722728" customFormat="1"/>
    <row r="722729" customFormat="1"/>
    <row r="722730" customFormat="1"/>
    <row r="722731" customFormat="1"/>
    <row r="722732" customFormat="1"/>
    <row r="722733" customFormat="1"/>
    <row r="722734" customFormat="1"/>
    <row r="722735" customFormat="1"/>
    <row r="722736" customFormat="1"/>
    <row r="722737" customFormat="1"/>
    <row r="722738" customFormat="1"/>
    <row r="722739" customFormat="1"/>
    <row r="722740" customFormat="1"/>
    <row r="722741" customFormat="1"/>
    <row r="722742" customFormat="1"/>
    <row r="722743" customFormat="1"/>
    <row r="722744" customFormat="1"/>
    <row r="722745" customFormat="1"/>
    <row r="722746" customFormat="1"/>
    <row r="722747" customFormat="1"/>
    <row r="722748" customFormat="1"/>
    <row r="722749" customFormat="1"/>
    <row r="722750" customFormat="1"/>
    <row r="722751" customFormat="1"/>
    <row r="722752" customFormat="1"/>
    <row r="722753" customFormat="1"/>
    <row r="722754" customFormat="1"/>
    <row r="722755" customFormat="1"/>
    <row r="722756" customFormat="1"/>
    <row r="722757" customFormat="1"/>
    <row r="722758" customFormat="1"/>
    <row r="722759" customFormat="1"/>
    <row r="722760" customFormat="1"/>
    <row r="722761" customFormat="1"/>
    <row r="722762" customFormat="1"/>
    <row r="722763" customFormat="1"/>
    <row r="722764" customFormat="1"/>
    <row r="722765" customFormat="1"/>
    <row r="722766" customFormat="1"/>
    <row r="722767" customFormat="1"/>
    <row r="722768" customFormat="1"/>
    <row r="722769" customFormat="1"/>
    <row r="722770" customFormat="1"/>
    <row r="722771" customFormat="1"/>
    <row r="722772" customFormat="1"/>
    <row r="722773" customFormat="1"/>
    <row r="722774" customFormat="1"/>
    <row r="722775" customFormat="1"/>
    <row r="722776" customFormat="1"/>
    <row r="722777" customFormat="1"/>
    <row r="722778" customFormat="1"/>
    <row r="722779" customFormat="1"/>
    <row r="722780" customFormat="1"/>
    <row r="722781" customFormat="1"/>
    <row r="722782" customFormat="1"/>
    <row r="722783" customFormat="1"/>
    <row r="722784" customFormat="1"/>
    <row r="722785" customFormat="1"/>
    <row r="722786" customFormat="1"/>
    <row r="722787" customFormat="1"/>
    <row r="722788" customFormat="1"/>
    <row r="722789" customFormat="1"/>
    <row r="722790" customFormat="1"/>
    <row r="722791" customFormat="1"/>
    <row r="722792" customFormat="1"/>
    <row r="722793" customFormat="1"/>
    <row r="722794" customFormat="1"/>
    <row r="722795" customFormat="1"/>
    <row r="722796" customFormat="1"/>
    <row r="722797" customFormat="1"/>
    <row r="722798" customFormat="1"/>
    <row r="722799" customFormat="1"/>
    <row r="722800" customFormat="1"/>
    <row r="722801" customFormat="1"/>
    <row r="722802" customFormat="1"/>
    <row r="722803" customFormat="1"/>
    <row r="722804" customFormat="1"/>
    <row r="722805" customFormat="1"/>
    <row r="722806" customFormat="1"/>
    <row r="722807" customFormat="1"/>
    <row r="722808" customFormat="1"/>
    <row r="722809" customFormat="1"/>
    <row r="722810" customFormat="1"/>
    <row r="722811" customFormat="1"/>
    <row r="722812" customFormat="1"/>
    <row r="722813" customFormat="1"/>
    <row r="722814" customFormat="1"/>
    <row r="722815" customFormat="1"/>
    <row r="722816" customFormat="1"/>
    <row r="722817" customFormat="1"/>
    <row r="722818" customFormat="1"/>
    <row r="722819" customFormat="1"/>
    <row r="722820" customFormat="1"/>
    <row r="722821" customFormat="1"/>
    <row r="722822" customFormat="1"/>
    <row r="722823" customFormat="1"/>
    <row r="722824" customFormat="1"/>
    <row r="722825" customFormat="1"/>
    <row r="722826" customFormat="1"/>
    <row r="722827" customFormat="1"/>
    <row r="722828" customFormat="1"/>
    <row r="722829" customFormat="1"/>
    <row r="722830" customFormat="1"/>
    <row r="722831" customFormat="1"/>
    <row r="722832" customFormat="1"/>
    <row r="722833" customFormat="1"/>
    <row r="722834" customFormat="1"/>
    <row r="722835" customFormat="1"/>
    <row r="722836" customFormat="1"/>
    <row r="722837" customFormat="1"/>
    <row r="722838" customFormat="1"/>
    <row r="722839" customFormat="1"/>
    <row r="722840" customFormat="1"/>
    <row r="722841" customFormat="1"/>
    <row r="722842" customFormat="1"/>
    <row r="722843" customFormat="1"/>
    <row r="722844" customFormat="1"/>
    <row r="722845" customFormat="1"/>
    <row r="722846" customFormat="1"/>
    <row r="722847" customFormat="1"/>
    <row r="722848" customFormat="1"/>
    <row r="722849" customFormat="1"/>
    <row r="722850" customFormat="1"/>
    <row r="722851" customFormat="1"/>
    <row r="722852" customFormat="1"/>
    <row r="722853" customFormat="1"/>
    <row r="722854" customFormat="1"/>
    <row r="722855" customFormat="1"/>
    <row r="722856" customFormat="1"/>
    <row r="722857" customFormat="1"/>
    <row r="722858" customFormat="1"/>
    <row r="722859" customFormat="1"/>
    <row r="722860" customFormat="1"/>
    <row r="722861" customFormat="1"/>
    <row r="722862" customFormat="1"/>
    <row r="722863" customFormat="1"/>
    <row r="722864" customFormat="1"/>
    <row r="722865" customFormat="1"/>
    <row r="722866" customFormat="1"/>
    <row r="722867" customFormat="1"/>
    <row r="722868" customFormat="1"/>
    <row r="722869" customFormat="1"/>
    <row r="722870" customFormat="1"/>
    <row r="722871" customFormat="1"/>
    <row r="722872" customFormat="1"/>
    <row r="722873" customFormat="1"/>
    <row r="722874" customFormat="1"/>
    <row r="722875" customFormat="1"/>
    <row r="722876" customFormat="1"/>
    <row r="722877" customFormat="1"/>
    <row r="722878" customFormat="1"/>
    <row r="722879" customFormat="1"/>
    <row r="722880" customFormat="1"/>
    <row r="722881" customFormat="1"/>
    <row r="722882" customFormat="1"/>
    <row r="722883" customFormat="1"/>
    <row r="722884" customFormat="1"/>
    <row r="722885" customFormat="1"/>
    <row r="722886" customFormat="1"/>
    <row r="722887" customFormat="1"/>
    <row r="722888" customFormat="1"/>
    <row r="722889" customFormat="1"/>
    <row r="722890" customFormat="1"/>
    <row r="722891" customFormat="1"/>
    <row r="722892" customFormat="1"/>
    <row r="722893" customFormat="1"/>
    <row r="722894" customFormat="1"/>
    <row r="722895" customFormat="1"/>
    <row r="722896" customFormat="1"/>
    <row r="722897" customFormat="1"/>
    <row r="722898" customFormat="1"/>
    <row r="722899" customFormat="1"/>
    <row r="722900" customFormat="1"/>
    <row r="722901" customFormat="1"/>
    <row r="722902" customFormat="1"/>
    <row r="722903" customFormat="1"/>
    <row r="722904" customFormat="1"/>
    <row r="722905" customFormat="1"/>
    <row r="722906" customFormat="1"/>
    <row r="722907" customFormat="1"/>
    <row r="722908" customFormat="1"/>
    <row r="722909" customFormat="1"/>
    <row r="722910" customFormat="1"/>
    <row r="722911" customFormat="1"/>
    <row r="722912" customFormat="1"/>
    <row r="722913" customFormat="1"/>
    <row r="722914" customFormat="1"/>
    <row r="722915" customFormat="1"/>
    <row r="722916" customFormat="1"/>
    <row r="722917" customFormat="1"/>
    <row r="722918" customFormat="1"/>
    <row r="722919" customFormat="1"/>
    <row r="722920" customFormat="1"/>
    <row r="722921" customFormat="1"/>
    <row r="722922" customFormat="1"/>
    <row r="722923" customFormat="1"/>
    <row r="722924" customFormat="1"/>
    <row r="722925" customFormat="1"/>
    <row r="722926" customFormat="1"/>
    <row r="722927" customFormat="1"/>
    <row r="722928" customFormat="1"/>
    <row r="722929" customFormat="1"/>
    <row r="722930" customFormat="1"/>
    <row r="722931" customFormat="1"/>
    <row r="722932" customFormat="1"/>
    <row r="722933" customFormat="1"/>
    <row r="722934" customFormat="1"/>
    <row r="722935" customFormat="1"/>
    <row r="722936" customFormat="1"/>
    <row r="722937" customFormat="1"/>
    <row r="722938" customFormat="1"/>
    <row r="722939" customFormat="1"/>
    <row r="722940" customFormat="1"/>
    <row r="722941" customFormat="1"/>
    <row r="722942" customFormat="1"/>
    <row r="722943" customFormat="1"/>
    <row r="722944" customFormat="1"/>
    <row r="722945" customFormat="1"/>
    <row r="722946" customFormat="1"/>
    <row r="722947" customFormat="1"/>
    <row r="722948" customFormat="1"/>
    <row r="722949" customFormat="1"/>
    <row r="722950" customFormat="1"/>
    <row r="722951" customFormat="1"/>
    <row r="722952" customFormat="1"/>
    <row r="722953" customFormat="1"/>
    <row r="722954" customFormat="1"/>
    <row r="722955" customFormat="1"/>
    <row r="722956" customFormat="1"/>
    <row r="722957" customFormat="1"/>
    <row r="722958" customFormat="1"/>
    <row r="722959" customFormat="1"/>
    <row r="722960" customFormat="1"/>
    <row r="722961" customFormat="1"/>
    <row r="722962" customFormat="1"/>
    <row r="722963" customFormat="1"/>
    <row r="722964" customFormat="1"/>
    <row r="722965" customFormat="1"/>
    <row r="722966" customFormat="1"/>
    <row r="722967" customFormat="1"/>
    <row r="722968" customFormat="1"/>
    <row r="722969" customFormat="1"/>
    <row r="722970" customFormat="1"/>
    <row r="722971" customFormat="1"/>
    <row r="722972" customFormat="1"/>
    <row r="722973" customFormat="1"/>
    <row r="722974" customFormat="1"/>
    <row r="722975" customFormat="1"/>
    <row r="722976" customFormat="1"/>
    <row r="722977" customFormat="1"/>
    <row r="722978" customFormat="1"/>
    <row r="722979" customFormat="1"/>
    <row r="722980" customFormat="1"/>
    <row r="722981" customFormat="1"/>
    <row r="722982" customFormat="1"/>
    <row r="722983" customFormat="1"/>
    <row r="722984" customFormat="1"/>
    <row r="722985" customFormat="1"/>
    <row r="722986" customFormat="1"/>
    <row r="722987" customFormat="1"/>
    <row r="722988" customFormat="1"/>
    <row r="722989" customFormat="1"/>
    <row r="722990" customFormat="1"/>
    <row r="722991" customFormat="1"/>
    <row r="722992" customFormat="1"/>
    <row r="722993" customFormat="1"/>
    <row r="722994" customFormat="1"/>
    <row r="722995" customFormat="1"/>
    <row r="722996" customFormat="1"/>
    <row r="722997" customFormat="1"/>
    <row r="722998" customFormat="1"/>
    <row r="722999" customFormat="1"/>
    <row r="723000" customFormat="1"/>
    <row r="723001" customFormat="1"/>
    <row r="723002" customFormat="1"/>
    <row r="723003" customFormat="1"/>
    <row r="723004" customFormat="1"/>
    <row r="723005" customFormat="1"/>
    <row r="723006" customFormat="1"/>
    <row r="723007" customFormat="1"/>
    <row r="723008" customFormat="1"/>
    <row r="723009" customFormat="1"/>
    <row r="723010" customFormat="1"/>
    <row r="723011" customFormat="1"/>
    <row r="723012" customFormat="1"/>
    <row r="723013" customFormat="1"/>
    <row r="723014" customFormat="1"/>
    <row r="723015" customFormat="1"/>
    <row r="723016" customFormat="1"/>
    <row r="723017" customFormat="1"/>
    <row r="723018" customFormat="1"/>
    <row r="723019" customFormat="1"/>
    <row r="723020" customFormat="1"/>
    <row r="723021" customFormat="1"/>
    <row r="723022" customFormat="1"/>
    <row r="723023" customFormat="1"/>
    <row r="723024" customFormat="1"/>
    <row r="723025" customFormat="1"/>
    <row r="723026" customFormat="1"/>
    <row r="723027" customFormat="1"/>
    <row r="723028" customFormat="1"/>
    <row r="723029" customFormat="1"/>
    <row r="723030" customFormat="1"/>
    <row r="723031" customFormat="1"/>
    <row r="723032" customFormat="1"/>
    <row r="723033" customFormat="1"/>
    <row r="723034" customFormat="1"/>
    <row r="723035" customFormat="1"/>
    <row r="723036" customFormat="1"/>
    <row r="723037" customFormat="1"/>
    <row r="723038" customFormat="1"/>
    <row r="723039" customFormat="1"/>
    <row r="723040" customFormat="1"/>
    <row r="723041" customFormat="1"/>
    <row r="723042" customFormat="1"/>
    <row r="723043" customFormat="1"/>
    <row r="723044" customFormat="1"/>
    <row r="723045" customFormat="1"/>
    <row r="723046" customFormat="1"/>
    <row r="723047" customFormat="1"/>
    <row r="723048" customFormat="1"/>
    <row r="723049" customFormat="1"/>
    <row r="723050" customFormat="1"/>
    <row r="723051" customFormat="1"/>
    <row r="723052" customFormat="1"/>
    <row r="723053" customFormat="1"/>
    <row r="723054" customFormat="1"/>
    <row r="723055" customFormat="1"/>
    <row r="723056" customFormat="1"/>
    <row r="723057" customFormat="1"/>
    <row r="723058" customFormat="1"/>
    <row r="723059" customFormat="1"/>
    <row r="723060" customFormat="1"/>
    <row r="723061" customFormat="1"/>
    <row r="723062" customFormat="1"/>
    <row r="723063" customFormat="1"/>
    <row r="723064" customFormat="1"/>
    <row r="723065" customFormat="1"/>
    <row r="723066" customFormat="1"/>
    <row r="723067" customFormat="1"/>
    <row r="723068" customFormat="1"/>
    <row r="723069" customFormat="1"/>
    <row r="723070" customFormat="1"/>
    <row r="723071" customFormat="1"/>
    <row r="723072" customFormat="1"/>
    <row r="723073" customFormat="1"/>
    <row r="723074" customFormat="1"/>
    <row r="723075" customFormat="1"/>
    <row r="723076" customFormat="1"/>
    <row r="723077" customFormat="1"/>
    <row r="723078" customFormat="1"/>
    <row r="723079" customFormat="1"/>
    <row r="723080" customFormat="1"/>
    <row r="723081" customFormat="1"/>
    <row r="723082" customFormat="1"/>
    <row r="723083" customFormat="1"/>
    <row r="723084" customFormat="1"/>
    <row r="723085" customFormat="1"/>
    <row r="723086" customFormat="1"/>
    <row r="723087" customFormat="1"/>
    <row r="723088" customFormat="1"/>
    <row r="723089" customFormat="1"/>
    <row r="723090" customFormat="1"/>
    <row r="723091" customFormat="1"/>
    <row r="723092" customFormat="1"/>
    <row r="723093" customFormat="1"/>
    <row r="723094" customFormat="1"/>
    <row r="723095" customFormat="1"/>
    <row r="723096" customFormat="1"/>
    <row r="723097" customFormat="1"/>
    <row r="723098" customFormat="1"/>
    <row r="723099" customFormat="1"/>
    <row r="723100" customFormat="1"/>
    <row r="723101" customFormat="1"/>
    <row r="723102" customFormat="1"/>
    <row r="723103" customFormat="1"/>
    <row r="723104" customFormat="1"/>
    <row r="723105" customFormat="1"/>
    <row r="723106" customFormat="1"/>
    <row r="723107" customFormat="1"/>
    <row r="723108" customFormat="1"/>
    <row r="723109" customFormat="1"/>
    <row r="723110" customFormat="1"/>
    <row r="723111" customFormat="1"/>
    <row r="723112" customFormat="1"/>
    <row r="723113" customFormat="1"/>
    <row r="723114" customFormat="1"/>
    <row r="723115" customFormat="1"/>
    <row r="723116" customFormat="1"/>
    <row r="723117" customFormat="1"/>
    <row r="723118" customFormat="1"/>
    <row r="723119" customFormat="1"/>
    <row r="723120" customFormat="1"/>
    <row r="723121" customFormat="1"/>
    <row r="723122" customFormat="1"/>
    <row r="723123" customFormat="1"/>
    <row r="723124" customFormat="1"/>
    <row r="723125" customFormat="1"/>
    <row r="723126" customFormat="1"/>
    <row r="723127" customFormat="1"/>
    <row r="723128" customFormat="1"/>
    <row r="723129" customFormat="1"/>
    <row r="723130" customFormat="1"/>
    <row r="723131" customFormat="1"/>
    <row r="723132" customFormat="1"/>
    <row r="723133" customFormat="1"/>
    <row r="723134" customFormat="1"/>
    <row r="723135" customFormat="1"/>
    <row r="723136" customFormat="1"/>
    <row r="723137" customFormat="1"/>
    <row r="723138" customFormat="1"/>
    <row r="723139" customFormat="1"/>
    <row r="723140" customFormat="1"/>
    <row r="723141" customFormat="1"/>
    <row r="723142" customFormat="1"/>
    <row r="723143" customFormat="1"/>
    <row r="723144" customFormat="1"/>
    <row r="723145" customFormat="1"/>
    <row r="723146" customFormat="1"/>
    <row r="723147" customFormat="1"/>
    <row r="723148" customFormat="1"/>
    <row r="723149" customFormat="1"/>
    <row r="723150" customFormat="1"/>
    <row r="723151" customFormat="1"/>
    <row r="723152" customFormat="1"/>
    <row r="723153" customFormat="1"/>
    <row r="723154" customFormat="1"/>
    <row r="723155" customFormat="1"/>
    <row r="723156" customFormat="1"/>
    <row r="723157" customFormat="1"/>
    <row r="723158" customFormat="1"/>
    <row r="723159" customFormat="1"/>
    <row r="723160" customFormat="1"/>
    <row r="723161" customFormat="1"/>
    <row r="723162" customFormat="1"/>
    <row r="723163" customFormat="1"/>
    <row r="723164" customFormat="1"/>
    <row r="723165" customFormat="1"/>
    <row r="723166" customFormat="1"/>
    <row r="723167" customFormat="1"/>
    <row r="723168" customFormat="1"/>
    <row r="723169" customFormat="1"/>
    <row r="723170" customFormat="1"/>
    <row r="723171" customFormat="1"/>
    <row r="723172" customFormat="1"/>
    <row r="723173" customFormat="1"/>
    <row r="723174" customFormat="1"/>
    <row r="723175" customFormat="1"/>
    <row r="723176" customFormat="1"/>
    <row r="723177" customFormat="1"/>
    <row r="723178" customFormat="1"/>
    <row r="723179" customFormat="1"/>
    <row r="723180" customFormat="1"/>
    <row r="723181" customFormat="1"/>
    <row r="723182" customFormat="1"/>
    <row r="723183" customFormat="1"/>
    <row r="723184" customFormat="1"/>
    <row r="723185" customFormat="1"/>
    <row r="723186" customFormat="1"/>
    <row r="723187" customFormat="1"/>
    <row r="723188" customFormat="1"/>
    <row r="723189" customFormat="1"/>
    <row r="723190" customFormat="1"/>
    <row r="723191" customFormat="1"/>
    <row r="723192" customFormat="1"/>
    <row r="723193" customFormat="1"/>
    <row r="723194" customFormat="1"/>
    <row r="723195" customFormat="1"/>
    <row r="723196" customFormat="1"/>
    <row r="723197" customFormat="1"/>
    <row r="723198" customFormat="1"/>
    <row r="723199" customFormat="1"/>
    <row r="723200" customFormat="1"/>
    <row r="723201" customFormat="1"/>
    <row r="723202" customFormat="1"/>
    <row r="723203" customFormat="1"/>
    <row r="723204" customFormat="1"/>
    <row r="723205" customFormat="1"/>
    <row r="723206" customFormat="1"/>
    <row r="723207" customFormat="1"/>
    <row r="723208" customFormat="1"/>
    <row r="723209" customFormat="1"/>
    <row r="723210" customFormat="1"/>
    <row r="723211" customFormat="1"/>
    <row r="723212" customFormat="1"/>
    <row r="723213" customFormat="1"/>
    <row r="723214" customFormat="1"/>
    <row r="723215" customFormat="1"/>
    <row r="723216" customFormat="1"/>
    <row r="723217" customFormat="1"/>
    <row r="723218" customFormat="1"/>
    <row r="723219" customFormat="1"/>
    <row r="723220" customFormat="1"/>
    <row r="723221" customFormat="1"/>
    <row r="723222" customFormat="1"/>
    <row r="723223" customFormat="1"/>
    <row r="723224" customFormat="1"/>
    <row r="723225" customFormat="1"/>
    <row r="723226" customFormat="1"/>
    <row r="723227" customFormat="1"/>
    <row r="723228" customFormat="1"/>
    <row r="723229" customFormat="1"/>
    <row r="723230" customFormat="1"/>
    <row r="723231" customFormat="1"/>
    <row r="723232" customFormat="1"/>
    <row r="723233" customFormat="1"/>
    <row r="723234" customFormat="1"/>
    <row r="723235" customFormat="1"/>
    <row r="723236" customFormat="1"/>
    <row r="723237" customFormat="1"/>
    <row r="723238" customFormat="1"/>
    <row r="723239" customFormat="1"/>
    <row r="723240" customFormat="1"/>
    <row r="723241" customFormat="1"/>
    <row r="723242" customFormat="1"/>
    <row r="723243" customFormat="1"/>
    <row r="723244" customFormat="1"/>
    <row r="723245" customFormat="1"/>
    <row r="723246" customFormat="1"/>
    <row r="723247" customFormat="1"/>
    <row r="723248" customFormat="1"/>
    <row r="723249" customFormat="1"/>
    <row r="723250" customFormat="1"/>
    <row r="723251" customFormat="1"/>
    <row r="723252" customFormat="1"/>
    <row r="723253" customFormat="1"/>
    <row r="723254" customFormat="1"/>
    <row r="723255" customFormat="1"/>
    <row r="723256" customFormat="1"/>
    <row r="723257" customFormat="1"/>
    <row r="723258" customFormat="1"/>
    <row r="723259" customFormat="1"/>
    <row r="723260" customFormat="1"/>
    <row r="723261" customFormat="1"/>
    <row r="723262" customFormat="1"/>
    <row r="723263" customFormat="1"/>
    <row r="723264" customFormat="1"/>
    <row r="723265" customFormat="1"/>
    <row r="723266" customFormat="1"/>
    <row r="723267" customFormat="1"/>
    <row r="723268" customFormat="1"/>
    <row r="723269" customFormat="1"/>
    <row r="723270" customFormat="1"/>
    <row r="723271" customFormat="1"/>
    <row r="723272" customFormat="1"/>
    <row r="723273" customFormat="1"/>
    <row r="723274" customFormat="1"/>
    <row r="723275" customFormat="1"/>
    <row r="723276" customFormat="1"/>
    <row r="723277" customFormat="1"/>
    <row r="723278" customFormat="1"/>
    <row r="723279" customFormat="1"/>
    <row r="723280" customFormat="1"/>
    <row r="723281" customFormat="1"/>
    <row r="723282" customFormat="1"/>
    <row r="723283" customFormat="1"/>
    <row r="723284" customFormat="1"/>
    <row r="723285" customFormat="1"/>
    <row r="723286" customFormat="1"/>
    <row r="723287" customFormat="1"/>
    <row r="723288" customFormat="1"/>
    <row r="723289" customFormat="1"/>
    <row r="723290" customFormat="1"/>
    <row r="723291" customFormat="1"/>
    <row r="723292" customFormat="1"/>
    <row r="723293" customFormat="1"/>
    <row r="723294" customFormat="1"/>
    <row r="723295" customFormat="1"/>
    <row r="723296" customFormat="1"/>
    <row r="723297" customFormat="1"/>
    <row r="723298" customFormat="1"/>
    <row r="723299" customFormat="1"/>
    <row r="723300" customFormat="1"/>
    <row r="723301" customFormat="1"/>
    <row r="723302" customFormat="1"/>
    <row r="723303" customFormat="1"/>
    <row r="723304" customFormat="1"/>
    <row r="723305" customFormat="1"/>
    <row r="723306" customFormat="1"/>
    <row r="723307" customFormat="1"/>
    <row r="723308" customFormat="1"/>
    <row r="723309" customFormat="1"/>
    <row r="723310" customFormat="1"/>
    <row r="723311" customFormat="1"/>
    <row r="723312" customFormat="1"/>
    <row r="723313" customFormat="1"/>
    <row r="723314" customFormat="1"/>
    <row r="723315" customFormat="1"/>
    <row r="723316" customFormat="1"/>
    <row r="723317" customFormat="1"/>
    <row r="723318" customFormat="1"/>
    <row r="723319" customFormat="1"/>
    <row r="723320" customFormat="1"/>
    <row r="723321" customFormat="1"/>
    <row r="723322" customFormat="1"/>
    <row r="723323" customFormat="1"/>
    <row r="723324" customFormat="1"/>
    <row r="723325" customFormat="1"/>
    <row r="723326" customFormat="1"/>
    <row r="723327" customFormat="1"/>
    <row r="723328" customFormat="1"/>
    <row r="723329" customFormat="1"/>
    <row r="723330" customFormat="1"/>
    <row r="723331" customFormat="1"/>
    <row r="723332" customFormat="1"/>
    <row r="723333" customFormat="1"/>
    <row r="723334" customFormat="1"/>
    <row r="723335" customFormat="1"/>
    <row r="723336" customFormat="1"/>
    <row r="723337" customFormat="1"/>
    <row r="723338" customFormat="1"/>
    <row r="723339" customFormat="1"/>
    <row r="723340" customFormat="1"/>
    <row r="723341" customFormat="1"/>
    <row r="723342" customFormat="1"/>
    <row r="723343" customFormat="1"/>
    <row r="723344" customFormat="1"/>
    <row r="723345" customFormat="1"/>
    <row r="723346" customFormat="1"/>
    <row r="723347" customFormat="1"/>
    <row r="723348" customFormat="1"/>
    <row r="723349" customFormat="1"/>
    <row r="723350" customFormat="1"/>
    <row r="723351" customFormat="1"/>
    <row r="723352" customFormat="1"/>
    <row r="723353" customFormat="1"/>
    <row r="723354" customFormat="1"/>
    <row r="723355" customFormat="1"/>
    <row r="723356" customFormat="1"/>
    <row r="723357" customFormat="1"/>
    <row r="723358" customFormat="1"/>
    <row r="723359" customFormat="1"/>
    <row r="723360" customFormat="1"/>
    <row r="723361" customFormat="1"/>
    <row r="723362" customFormat="1"/>
    <row r="723363" customFormat="1"/>
    <row r="723364" customFormat="1"/>
    <row r="723365" customFormat="1"/>
    <row r="723366" customFormat="1"/>
    <row r="723367" customFormat="1"/>
    <row r="723368" customFormat="1"/>
    <row r="723369" customFormat="1"/>
    <row r="723370" customFormat="1"/>
    <row r="723371" customFormat="1"/>
    <row r="723372" customFormat="1"/>
    <row r="723373" customFormat="1"/>
    <row r="723374" customFormat="1"/>
    <row r="723375" customFormat="1"/>
    <row r="723376" customFormat="1"/>
    <row r="723377" customFormat="1"/>
    <row r="723378" customFormat="1"/>
    <row r="723379" customFormat="1"/>
    <row r="723380" customFormat="1"/>
    <row r="723381" customFormat="1"/>
    <row r="723382" customFormat="1"/>
    <row r="723383" customFormat="1"/>
    <row r="723384" customFormat="1"/>
    <row r="723385" customFormat="1"/>
    <row r="723386" customFormat="1"/>
    <row r="723387" customFormat="1"/>
    <row r="723388" customFormat="1"/>
    <row r="723389" customFormat="1"/>
    <row r="723390" customFormat="1"/>
    <row r="723391" customFormat="1"/>
    <row r="723392" customFormat="1"/>
    <row r="723393" customFormat="1"/>
    <row r="723394" customFormat="1"/>
    <row r="723395" customFormat="1"/>
    <row r="723396" customFormat="1"/>
    <row r="723397" customFormat="1"/>
    <row r="723398" customFormat="1"/>
    <row r="723399" customFormat="1"/>
    <row r="723400" customFormat="1"/>
    <row r="723401" customFormat="1"/>
    <row r="723402" customFormat="1"/>
    <row r="723403" customFormat="1"/>
    <row r="723404" customFormat="1"/>
    <row r="723405" customFormat="1"/>
    <row r="723406" customFormat="1"/>
    <row r="723407" customFormat="1"/>
    <row r="723408" customFormat="1"/>
    <row r="723409" customFormat="1"/>
    <row r="723410" customFormat="1"/>
    <row r="723411" customFormat="1"/>
    <row r="723412" customFormat="1"/>
    <row r="723413" customFormat="1"/>
    <row r="723414" customFormat="1"/>
    <row r="723415" customFormat="1"/>
    <row r="723416" customFormat="1"/>
    <row r="723417" customFormat="1"/>
    <row r="723418" customFormat="1"/>
    <row r="723419" customFormat="1"/>
    <row r="723420" customFormat="1"/>
    <row r="723421" customFormat="1"/>
    <row r="723422" customFormat="1"/>
    <row r="723423" customFormat="1"/>
    <row r="723424" customFormat="1"/>
    <row r="723425" customFormat="1"/>
    <row r="723426" customFormat="1"/>
    <row r="723427" customFormat="1"/>
    <row r="723428" customFormat="1"/>
    <row r="723429" customFormat="1"/>
    <row r="723430" customFormat="1"/>
    <row r="723431" customFormat="1"/>
    <row r="723432" customFormat="1"/>
    <row r="723433" customFormat="1"/>
    <row r="723434" customFormat="1"/>
    <row r="723435" customFormat="1"/>
    <row r="723436" customFormat="1"/>
    <row r="723437" customFormat="1"/>
    <row r="723438" customFormat="1"/>
    <row r="723439" customFormat="1"/>
    <row r="723440" customFormat="1"/>
    <row r="723441" customFormat="1"/>
    <row r="723442" customFormat="1"/>
    <row r="723443" customFormat="1"/>
    <row r="723444" customFormat="1"/>
    <row r="723445" customFormat="1"/>
    <row r="723446" customFormat="1"/>
    <row r="723447" customFormat="1"/>
    <row r="723448" customFormat="1"/>
    <row r="723449" customFormat="1"/>
    <row r="723450" customFormat="1"/>
    <row r="723451" customFormat="1"/>
    <row r="723452" customFormat="1"/>
    <row r="723453" customFormat="1"/>
    <row r="723454" customFormat="1"/>
    <row r="723455" customFormat="1"/>
    <row r="723456" customFormat="1"/>
    <row r="723457" customFormat="1"/>
    <row r="723458" customFormat="1"/>
    <row r="723459" customFormat="1"/>
    <row r="723460" customFormat="1"/>
    <row r="723461" customFormat="1"/>
    <row r="723462" customFormat="1"/>
    <row r="723463" customFormat="1"/>
    <row r="723464" customFormat="1"/>
    <row r="723465" customFormat="1"/>
    <row r="723466" customFormat="1"/>
    <row r="723467" customFormat="1"/>
    <row r="723468" customFormat="1"/>
    <row r="723469" customFormat="1"/>
    <row r="723470" customFormat="1"/>
    <row r="723471" customFormat="1"/>
    <row r="723472" customFormat="1"/>
    <row r="723473" customFormat="1"/>
    <row r="723474" customFormat="1"/>
    <row r="723475" customFormat="1"/>
    <row r="723476" customFormat="1"/>
    <row r="723477" customFormat="1"/>
    <row r="723478" customFormat="1"/>
    <row r="723479" customFormat="1"/>
    <row r="723480" customFormat="1"/>
    <row r="723481" customFormat="1"/>
    <row r="723482" customFormat="1"/>
    <row r="723483" customFormat="1"/>
    <row r="723484" customFormat="1"/>
    <row r="723485" customFormat="1"/>
    <row r="723486" customFormat="1"/>
    <row r="723487" customFormat="1"/>
    <row r="723488" customFormat="1"/>
    <row r="723489" customFormat="1"/>
    <row r="723490" customFormat="1"/>
    <row r="723491" customFormat="1"/>
    <row r="723492" customFormat="1"/>
    <row r="723493" customFormat="1"/>
    <row r="723494" customFormat="1"/>
    <row r="723495" customFormat="1"/>
    <row r="723496" customFormat="1"/>
    <row r="723497" customFormat="1"/>
    <row r="723498" customFormat="1"/>
    <row r="723499" customFormat="1"/>
    <row r="723500" customFormat="1"/>
    <row r="723501" customFormat="1"/>
    <row r="723502" customFormat="1"/>
    <row r="723503" customFormat="1"/>
    <row r="723504" customFormat="1"/>
    <row r="723505" customFormat="1"/>
    <row r="723506" customFormat="1"/>
    <row r="723507" customFormat="1"/>
    <row r="723508" customFormat="1"/>
    <row r="723509" customFormat="1"/>
    <row r="723510" customFormat="1"/>
    <row r="723511" customFormat="1"/>
    <row r="723512" customFormat="1"/>
    <row r="723513" customFormat="1"/>
    <row r="723514" customFormat="1"/>
    <row r="723515" customFormat="1"/>
    <row r="723516" customFormat="1"/>
    <row r="723517" customFormat="1"/>
    <row r="723518" customFormat="1"/>
    <row r="723519" customFormat="1"/>
    <row r="723520" customFormat="1"/>
    <row r="723521" customFormat="1"/>
    <row r="723522" customFormat="1"/>
    <row r="723523" customFormat="1"/>
    <row r="723524" customFormat="1"/>
    <row r="723525" customFormat="1"/>
    <row r="723526" customFormat="1"/>
    <row r="723527" customFormat="1"/>
    <row r="723528" customFormat="1"/>
    <row r="723529" customFormat="1"/>
    <row r="723530" customFormat="1"/>
    <row r="723531" customFormat="1"/>
    <row r="723532" customFormat="1"/>
    <row r="723533" customFormat="1"/>
    <row r="723534" customFormat="1"/>
    <row r="723535" customFormat="1"/>
    <row r="723536" customFormat="1"/>
    <row r="723537" customFormat="1"/>
    <row r="723538" customFormat="1"/>
    <row r="723539" customFormat="1"/>
    <row r="723540" customFormat="1"/>
    <row r="723541" customFormat="1"/>
    <row r="723542" customFormat="1"/>
    <row r="723543" customFormat="1"/>
    <row r="723544" customFormat="1"/>
    <row r="723545" customFormat="1"/>
    <row r="723546" customFormat="1"/>
    <row r="723547" customFormat="1"/>
    <row r="723548" customFormat="1"/>
    <row r="723549" customFormat="1"/>
    <row r="723550" customFormat="1"/>
    <row r="723551" customFormat="1"/>
    <row r="723552" customFormat="1"/>
    <row r="723553" customFormat="1"/>
    <row r="723554" customFormat="1"/>
    <row r="723555" customFormat="1"/>
    <row r="723556" customFormat="1"/>
    <row r="723557" customFormat="1"/>
    <row r="723558" customFormat="1"/>
    <row r="723559" customFormat="1"/>
    <row r="723560" customFormat="1"/>
    <row r="723561" customFormat="1"/>
    <row r="723562" customFormat="1"/>
    <row r="723563" customFormat="1"/>
    <row r="723564" customFormat="1"/>
    <row r="723565" customFormat="1"/>
    <row r="723566" customFormat="1"/>
    <row r="723567" customFormat="1"/>
    <row r="723568" customFormat="1"/>
    <row r="723569" customFormat="1"/>
    <row r="723570" customFormat="1"/>
    <row r="723571" customFormat="1"/>
    <row r="723572" customFormat="1"/>
    <row r="723573" customFormat="1"/>
    <row r="723574" customFormat="1"/>
    <row r="723575" customFormat="1"/>
    <row r="723576" customFormat="1"/>
    <row r="723577" customFormat="1"/>
    <row r="723578" customFormat="1"/>
    <row r="723579" customFormat="1"/>
    <row r="723580" customFormat="1"/>
    <row r="723581" customFormat="1"/>
    <row r="723582" customFormat="1"/>
    <row r="723583" customFormat="1"/>
    <row r="723584" customFormat="1"/>
    <row r="723585" customFormat="1"/>
    <row r="723586" customFormat="1"/>
    <row r="723587" customFormat="1"/>
    <row r="723588" customFormat="1"/>
    <row r="723589" customFormat="1"/>
    <row r="723590" customFormat="1"/>
    <row r="723591" customFormat="1"/>
    <row r="723592" customFormat="1"/>
    <row r="723593" customFormat="1"/>
    <row r="723594" customFormat="1"/>
    <row r="723595" customFormat="1"/>
    <row r="723596" customFormat="1"/>
    <row r="723597" customFormat="1"/>
    <row r="723598" customFormat="1"/>
    <row r="723599" customFormat="1"/>
    <row r="723600" customFormat="1"/>
    <row r="723601" customFormat="1"/>
    <row r="723602" customFormat="1"/>
    <row r="723603" customFormat="1"/>
    <row r="723604" customFormat="1"/>
    <row r="723605" customFormat="1"/>
    <row r="723606" customFormat="1"/>
    <row r="723607" customFormat="1"/>
    <row r="723608" customFormat="1"/>
    <row r="723609" customFormat="1"/>
    <row r="723610" customFormat="1"/>
    <row r="723611" customFormat="1"/>
    <row r="723612" customFormat="1"/>
    <row r="723613" customFormat="1"/>
    <row r="723614" customFormat="1"/>
    <row r="723615" customFormat="1"/>
    <row r="723616" customFormat="1"/>
    <row r="723617" customFormat="1"/>
    <row r="723618" customFormat="1"/>
    <row r="723619" customFormat="1"/>
    <row r="723620" customFormat="1"/>
    <row r="723621" customFormat="1"/>
    <row r="723622" customFormat="1"/>
    <row r="723623" customFormat="1"/>
    <row r="723624" customFormat="1"/>
    <row r="723625" customFormat="1"/>
    <row r="723626" customFormat="1"/>
    <row r="723627" customFormat="1"/>
    <row r="723628" customFormat="1"/>
    <row r="723629" customFormat="1"/>
    <row r="723630" customFormat="1"/>
    <row r="723631" customFormat="1"/>
    <row r="723632" customFormat="1"/>
    <row r="723633" customFormat="1"/>
    <row r="723634" customFormat="1"/>
    <row r="723635" customFormat="1"/>
    <row r="723636" customFormat="1"/>
    <row r="723637" customFormat="1"/>
    <row r="723638" customFormat="1"/>
    <row r="723639" customFormat="1"/>
    <row r="723640" customFormat="1"/>
    <row r="723641" customFormat="1"/>
    <row r="723642" customFormat="1"/>
    <row r="723643" customFormat="1"/>
    <row r="723644" customFormat="1"/>
    <row r="723645" customFormat="1"/>
    <row r="723646" customFormat="1"/>
    <row r="723647" customFormat="1"/>
    <row r="723648" customFormat="1"/>
    <row r="723649" customFormat="1"/>
    <row r="723650" customFormat="1"/>
    <row r="723651" customFormat="1"/>
    <row r="723652" customFormat="1"/>
    <row r="723653" customFormat="1"/>
    <row r="723654" customFormat="1"/>
    <row r="723655" customFormat="1"/>
    <row r="723656" customFormat="1"/>
    <row r="723657" customFormat="1"/>
    <row r="723658" customFormat="1"/>
    <row r="723659" customFormat="1"/>
    <row r="723660" customFormat="1"/>
    <row r="723661" customFormat="1"/>
    <row r="723662" customFormat="1"/>
    <row r="723663" customFormat="1"/>
    <row r="723664" customFormat="1"/>
    <row r="723665" customFormat="1"/>
    <row r="723666" customFormat="1"/>
    <row r="723667" customFormat="1"/>
    <row r="723668" customFormat="1"/>
    <row r="723669" customFormat="1"/>
    <row r="723670" customFormat="1"/>
    <row r="723671" customFormat="1"/>
    <row r="723672" customFormat="1"/>
    <row r="723673" customFormat="1"/>
    <row r="723674" customFormat="1"/>
    <row r="723675" customFormat="1"/>
    <row r="723676" customFormat="1"/>
    <row r="723677" customFormat="1"/>
    <row r="723678" customFormat="1"/>
    <row r="723679" customFormat="1"/>
    <row r="723680" customFormat="1"/>
    <row r="723681" customFormat="1"/>
    <row r="723682" customFormat="1"/>
    <row r="723683" customFormat="1"/>
    <row r="723684" customFormat="1"/>
    <row r="723685" customFormat="1"/>
    <row r="723686" customFormat="1"/>
    <row r="723687" customFormat="1"/>
    <row r="723688" customFormat="1"/>
    <row r="723689" customFormat="1"/>
    <row r="723690" customFormat="1"/>
    <row r="723691" customFormat="1"/>
    <row r="723692" customFormat="1"/>
    <row r="723693" customFormat="1"/>
    <row r="723694" customFormat="1"/>
    <row r="723695" customFormat="1"/>
    <row r="723696" customFormat="1"/>
    <row r="723697" customFormat="1"/>
    <row r="723698" customFormat="1"/>
    <row r="723699" customFormat="1"/>
    <row r="723700" customFormat="1"/>
    <row r="723701" customFormat="1"/>
    <row r="723702" customFormat="1"/>
    <row r="723703" customFormat="1"/>
    <row r="723704" customFormat="1"/>
    <row r="723705" customFormat="1"/>
    <row r="723706" customFormat="1"/>
    <row r="723707" customFormat="1"/>
    <row r="723708" customFormat="1"/>
    <row r="723709" customFormat="1"/>
    <row r="723710" customFormat="1"/>
    <row r="723711" customFormat="1"/>
    <row r="723712" customFormat="1"/>
    <row r="723713" customFormat="1"/>
    <row r="723714" customFormat="1"/>
    <row r="723715" customFormat="1"/>
    <row r="723716" customFormat="1"/>
    <row r="723717" customFormat="1"/>
    <row r="723718" customFormat="1"/>
    <row r="723719" customFormat="1"/>
    <row r="723720" customFormat="1"/>
    <row r="723721" customFormat="1"/>
    <row r="723722" customFormat="1"/>
    <row r="723723" customFormat="1"/>
    <row r="723724" customFormat="1"/>
    <row r="723725" customFormat="1"/>
    <row r="723726" customFormat="1"/>
    <row r="723727" customFormat="1"/>
    <row r="723728" customFormat="1"/>
    <row r="723729" customFormat="1"/>
    <row r="723730" customFormat="1"/>
    <row r="723731" customFormat="1"/>
    <row r="723732" customFormat="1"/>
    <row r="723733" customFormat="1"/>
    <row r="723734" customFormat="1"/>
    <row r="723735" customFormat="1"/>
    <row r="723736" customFormat="1"/>
    <row r="723737" customFormat="1"/>
    <row r="723738" customFormat="1"/>
    <row r="723739" customFormat="1"/>
    <row r="723740" customFormat="1"/>
    <row r="723741" customFormat="1"/>
    <row r="723742" customFormat="1"/>
    <row r="723743" customFormat="1"/>
    <row r="723744" customFormat="1"/>
    <row r="723745" customFormat="1"/>
    <row r="723746" customFormat="1"/>
    <row r="723747" customFormat="1"/>
    <row r="723748" customFormat="1"/>
    <row r="723749" customFormat="1"/>
    <row r="723750" customFormat="1"/>
    <row r="723751" customFormat="1"/>
    <row r="723752" customFormat="1"/>
    <row r="723753" customFormat="1"/>
    <row r="723754" customFormat="1"/>
    <row r="723755" customFormat="1"/>
    <row r="723756" customFormat="1"/>
    <row r="723757" customFormat="1"/>
    <row r="723758" customFormat="1"/>
    <row r="723759" customFormat="1"/>
    <row r="723760" customFormat="1"/>
    <row r="723761" customFormat="1"/>
    <row r="723762" customFormat="1"/>
    <row r="723763" customFormat="1"/>
    <row r="723764" customFormat="1"/>
    <row r="723765" customFormat="1"/>
    <row r="723766" customFormat="1"/>
    <row r="723767" customFormat="1"/>
    <row r="723768" customFormat="1"/>
    <row r="723769" customFormat="1"/>
    <row r="723770" customFormat="1"/>
    <row r="723771" customFormat="1"/>
    <row r="723772" customFormat="1"/>
    <row r="723773" customFormat="1"/>
    <row r="723774" customFormat="1"/>
    <row r="723775" customFormat="1"/>
    <row r="723776" customFormat="1"/>
    <row r="723777" customFormat="1"/>
    <row r="723778" customFormat="1"/>
    <row r="723779" customFormat="1"/>
    <row r="723780" customFormat="1"/>
    <row r="723781" customFormat="1"/>
    <row r="723782" customFormat="1"/>
    <row r="723783" customFormat="1"/>
    <row r="723784" customFormat="1"/>
    <row r="723785" customFormat="1"/>
    <row r="723786" customFormat="1"/>
    <row r="723787" customFormat="1"/>
    <row r="723788" customFormat="1"/>
    <row r="723789" customFormat="1"/>
    <row r="723790" customFormat="1"/>
    <row r="723791" customFormat="1"/>
    <row r="723792" customFormat="1"/>
    <row r="723793" customFormat="1"/>
    <row r="723794" customFormat="1"/>
    <row r="723795" customFormat="1"/>
    <row r="723796" customFormat="1"/>
    <row r="723797" customFormat="1"/>
    <row r="723798" customFormat="1"/>
    <row r="723799" customFormat="1"/>
    <row r="723800" customFormat="1"/>
    <row r="723801" customFormat="1"/>
    <row r="723802" customFormat="1"/>
    <row r="723803" customFormat="1"/>
    <row r="723804" customFormat="1"/>
    <row r="723805" customFormat="1"/>
    <row r="723806" customFormat="1"/>
    <row r="723807" customFormat="1"/>
    <row r="723808" customFormat="1"/>
    <row r="723809" customFormat="1"/>
    <row r="723810" customFormat="1"/>
    <row r="723811" customFormat="1"/>
    <row r="723812" customFormat="1"/>
    <row r="723813" customFormat="1"/>
    <row r="723814" customFormat="1"/>
    <row r="723815" customFormat="1"/>
    <row r="723816" customFormat="1"/>
    <row r="723817" customFormat="1"/>
    <row r="723818" customFormat="1"/>
    <row r="723819" customFormat="1"/>
    <row r="723820" customFormat="1"/>
    <row r="723821" customFormat="1"/>
    <row r="723822" customFormat="1"/>
    <row r="723823" customFormat="1"/>
    <row r="723824" customFormat="1"/>
    <row r="723825" customFormat="1"/>
    <row r="723826" customFormat="1"/>
    <row r="723827" customFormat="1"/>
    <row r="723828" customFormat="1"/>
    <row r="723829" customFormat="1"/>
    <row r="723830" customFormat="1"/>
    <row r="723831" customFormat="1"/>
    <row r="723832" customFormat="1"/>
    <row r="723833" customFormat="1"/>
    <row r="723834" customFormat="1"/>
    <row r="723835" customFormat="1"/>
    <row r="723836" customFormat="1"/>
    <row r="723837" customFormat="1"/>
    <row r="723838" customFormat="1"/>
    <row r="723839" customFormat="1"/>
    <row r="723840" customFormat="1"/>
    <row r="723841" customFormat="1"/>
    <row r="723842" customFormat="1"/>
    <row r="723843" customFormat="1"/>
    <row r="723844" customFormat="1"/>
    <row r="723845" customFormat="1"/>
    <row r="723846" customFormat="1"/>
    <row r="723847" customFormat="1"/>
    <row r="723848" customFormat="1"/>
    <row r="723849" customFormat="1"/>
    <row r="723850" customFormat="1"/>
    <row r="723851" customFormat="1"/>
    <row r="723852" customFormat="1"/>
    <row r="723853" customFormat="1"/>
    <row r="723854" customFormat="1"/>
    <row r="723855" customFormat="1"/>
    <row r="723856" customFormat="1"/>
    <row r="723857" customFormat="1"/>
    <row r="723858" customFormat="1"/>
    <row r="723859" customFormat="1"/>
    <row r="723860" customFormat="1"/>
    <row r="723861" customFormat="1"/>
    <row r="723862" customFormat="1"/>
    <row r="723863" customFormat="1"/>
    <row r="723864" customFormat="1"/>
    <row r="723865" customFormat="1"/>
    <row r="723866" customFormat="1"/>
    <row r="723867" customFormat="1"/>
    <row r="723868" customFormat="1"/>
    <row r="723869" customFormat="1"/>
    <row r="723870" customFormat="1"/>
    <row r="723871" customFormat="1"/>
    <row r="723872" customFormat="1"/>
    <row r="723873" customFormat="1"/>
    <row r="723874" customFormat="1"/>
    <row r="723875" customFormat="1"/>
    <row r="723876" customFormat="1"/>
    <row r="723877" customFormat="1"/>
    <row r="723878" customFormat="1"/>
    <row r="723879" customFormat="1"/>
    <row r="723880" customFormat="1"/>
    <row r="723881" customFormat="1"/>
    <row r="723882" customFormat="1"/>
    <row r="723883" customFormat="1"/>
    <row r="723884" customFormat="1"/>
    <row r="723885" customFormat="1"/>
    <row r="723886" customFormat="1"/>
    <row r="723887" customFormat="1"/>
    <row r="723888" customFormat="1"/>
    <row r="723889" customFormat="1"/>
    <row r="723890" customFormat="1"/>
    <row r="723891" customFormat="1"/>
    <row r="723892" customFormat="1"/>
    <row r="723893" customFormat="1"/>
    <row r="723894" customFormat="1"/>
    <row r="723895" customFormat="1"/>
    <row r="723896" customFormat="1"/>
    <row r="723897" customFormat="1"/>
    <row r="723898" customFormat="1"/>
    <row r="723899" customFormat="1"/>
    <row r="723900" customFormat="1"/>
    <row r="723901" customFormat="1"/>
    <row r="723902" customFormat="1"/>
    <row r="723903" customFormat="1"/>
    <row r="723904" customFormat="1"/>
    <row r="723905" customFormat="1"/>
    <row r="723906" customFormat="1"/>
    <row r="723907" customFormat="1"/>
    <row r="723908" customFormat="1"/>
    <row r="723909" customFormat="1"/>
    <row r="723910" customFormat="1"/>
    <row r="723911" customFormat="1"/>
    <row r="723912" customFormat="1"/>
    <row r="723913" customFormat="1"/>
    <row r="723914" customFormat="1"/>
    <row r="723915" customFormat="1"/>
    <row r="723916" customFormat="1"/>
    <row r="723917" customFormat="1"/>
    <row r="723918" customFormat="1"/>
    <row r="723919" customFormat="1"/>
    <row r="723920" customFormat="1"/>
    <row r="723921" customFormat="1"/>
    <row r="723922" customFormat="1"/>
    <row r="723923" customFormat="1"/>
    <row r="723924" customFormat="1"/>
    <row r="723925" customFormat="1"/>
    <row r="723926" customFormat="1"/>
    <row r="723927" customFormat="1"/>
    <row r="723928" customFormat="1"/>
    <row r="723929" customFormat="1"/>
    <row r="723930" customFormat="1"/>
    <row r="723931" customFormat="1"/>
    <row r="723932" customFormat="1"/>
    <row r="723933" customFormat="1"/>
    <row r="723934" customFormat="1"/>
    <row r="723935" customFormat="1"/>
    <row r="723936" customFormat="1"/>
    <row r="723937" customFormat="1"/>
    <row r="723938" customFormat="1"/>
    <row r="723939" customFormat="1"/>
    <row r="723940" customFormat="1"/>
    <row r="723941" customFormat="1"/>
    <row r="723942" customFormat="1"/>
    <row r="723943" customFormat="1"/>
    <row r="723944" customFormat="1"/>
    <row r="723945" customFormat="1"/>
    <row r="723946" customFormat="1"/>
    <row r="723947" customFormat="1"/>
    <row r="723948" customFormat="1"/>
    <row r="723949" customFormat="1"/>
    <row r="723950" customFormat="1"/>
    <row r="723951" customFormat="1"/>
    <row r="723952" customFormat="1"/>
    <row r="723953" customFormat="1"/>
    <row r="723954" customFormat="1"/>
    <row r="723955" customFormat="1"/>
    <row r="723956" customFormat="1"/>
    <row r="723957" customFormat="1"/>
    <row r="723958" customFormat="1"/>
    <row r="723959" customFormat="1"/>
    <row r="723960" customFormat="1"/>
    <row r="723961" customFormat="1"/>
    <row r="723962" customFormat="1"/>
    <row r="723963" customFormat="1"/>
    <row r="723964" customFormat="1"/>
    <row r="723965" customFormat="1"/>
    <row r="723966" customFormat="1"/>
    <row r="723967" customFormat="1"/>
    <row r="723968" customFormat="1"/>
    <row r="723969" customFormat="1"/>
    <row r="723970" customFormat="1"/>
    <row r="723971" customFormat="1"/>
    <row r="723972" customFormat="1"/>
    <row r="723973" customFormat="1"/>
    <row r="723974" customFormat="1"/>
    <row r="723975" customFormat="1"/>
    <row r="723976" customFormat="1"/>
    <row r="723977" customFormat="1"/>
    <row r="723978" customFormat="1"/>
    <row r="723979" customFormat="1"/>
    <row r="723980" customFormat="1"/>
    <row r="723981" customFormat="1"/>
    <row r="723982" customFormat="1"/>
    <row r="723983" customFormat="1"/>
    <row r="723984" customFormat="1"/>
    <row r="723985" customFormat="1"/>
    <row r="723986" customFormat="1"/>
    <row r="723987" customFormat="1"/>
    <row r="723988" customFormat="1"/>
    <row r="723989" customFormat="1"/>
    <row r="723990" customFormat="1"/>
    <row r="723991" customFormat="1"/>
    <row r="723992" customFormat="1"/>
    <row r="723993" customFormat="1"/>
    <row r="723994" customFormat="1"/>
    <row r="723995" customFormat="1"/>
    <row r="723996" customFormat="1"/>
    <row r="723997" customFormat="1"/>
    <row r="723998" customFormat="1"/>
    <row r="723999" customFormat="1"/>
    <row r="724000" customFormat="1"/>
    <row r="724001" customFormat="1"/>
    <row r="724002" customFormat="1"/>
    <row r="724003" customFormat="1"/>
    <row r="724004" customFormat="1"/>
    <row r="724005" customFormat="1"/>
    <row r="724006" customFormat="1"/>
    <row r="724007" customFormat="1"/>
    <row r="724008" customFormat="1"/>
    <row r="724009" customFormat="1"/>
    <row r="724010" customFormat="1"/>
    <row r="724011" customFormat="1"/>
    <row r="724012" customFormat="1"/>
    <row r="724013" customFormat="1"/>
    <row r="724014" customFormat="1"/>
    <row r="724015" customFormat="1"/>
    <row r="724016" customFormat="1"/>
    <row r="724017" customFormat="1"/>
    <row r="724018" customFormat="1"/>
    <row r="724019" customFormat="1"/>
    <row r="724020" customFormat="1"/>
    <row r="724021" customFormat="1"/>
    <row r="724022" customFormat="1"/>
    <row r="724023" customFormat="1"/>
    <row r="724024" customFormat="1"/>
    <row r="724025" customFormat="1"/>
    <row r="724026" customFormat="1"/>
    <row r="724027" customFormat="1"/>
    <row r="724028" customFormat="1"/>
    <row r="724029" customFormat="1"/>
    <row r="724030" customFormat="1"/>
    <row r="724031" customFormat="1"/>
    <row r="724032" customFormat="1"/>
    <row r="724033" customFormat="1"/>
    <row r="724034" customFormat="1"/>
    <row r="724035" customFormat="1"/>
    <row r="724036" customFormat="1"/>
    <row r="724037" customFormat="1"/>
    <row r="724038" customFormat="1"/>
    <row r="724039" customFormat="1"/>
    <row r="724040" customFormat="1"/>
    <row r="724041" customFormat="1"/>
    <row r="724042" customFormat="1"/>
    <row r="724043" customFormat="1"/>
    <row r="724044" customFormat="1"/>
    <row r="724045" customFormat="1"/>
    <row r="724046" customFormat="1"/>
    <row r="724047" customFormat="1"/>
    <row r="724048" customFormat="1"/>
    <row r="724049" customFormat="1"/>
    <row r="724050" customFormat="1"/>
    <row r="724051" customFormat="1"/>
    <row r="724052" customFormat="1"/>
    <row r="724053" customFormat="1"/>
    <row r="724054" customFormat="1"/>
    <row r="724055" customFormat="1"/>
    <row r="724056" customFormat="1"/>
    <row r="724057" customFormat="1"/>
    <row r="724058" customFormat="1"/>
    <row r="724059" customFormat="1"/>
    <row r="724060" customFormat="1"/>
    <row r="724061" customFormat="1"/>
    <row r="724062" customFormat="1"/>
    <row r="724063" customFormat="1"/>
    <row r="724064" customFormat="1"/>
    <row r="724065" customFormat="1"/>
    <row r="724066" customFormat="1"/>
    <row r="724067" customFormat="1"/>
    <row r="724068" customFormat="1"/>
    <row r="724069" customFormat="1"/>
    <row r="724070" customFormat="1"/>
    <row r="724071" customFormat="1"/>
    <row r="724072" customFormat="1"/>
    <row r="724073" customFormat="1"/>
    <row r="724074" customFormat="1"/>
    <row r="724075" customFormat="1"/>
    <row r="724076" customFormat="1"/>
    <row r="724077" customFormat="1"/>
    <row r="724078" customFormat="1"/>
    <row r="724079" customFormat="1"/>
    <row r="724080" customFormat="1"/>
    <row r="724081" customFormat="1"/>
    <row r="724082" customFormat="1"/>
    <row r="724083" customFormat="1"/>
    <row r="724084" customFormat="1"/>
    <row r="724085" customFormat="1"/>
    <row r="724086" customFormat="1"/>
    <row r="724087" customFormat="1"/>
    <row r="724088" customFormat="1"/>
    <row r="724089" customFormat="1"/>
    <row r="724090" customFormat="1"/>
    <row r="724091" customFormat="1"/>
    <row r="724092" customFormat="1"/>
    <row r="724093" customFormat="1"/>
    <row r="724094" customFormat="1"/>
    <row r="724095" customFormat="1"/>
    <row r="724096" customFormat="1"/>
    <row r="724097" customFormat="1"/>
    <row r="724098" customFormat="1"/>
    <row r="724099" customFormat="1"/>
    <row r="724100" customFormat="1"/>
    <row r="724101" customFormat="1"/>
    <row r="724102" customFormat="1"/>
    <row r="724103" customFormat="1"/>
    <row r="724104" customFormat="1"/>
    <row r="724105" customFormat="1"/>
    <row r="724106" customFormat="1"/>
    <row r="724107" customFormat="1"/>
    <row r="724108" customFormat="1"/>
    <row r="724109" customFormat="1"/>
    <row r="724110" customFormat="1"/>
    <row r="724111" customFormat="1"/>
    <row r="724112" customFormat="1"/>
    <row r="724113" customFormat="1"/>
    <row r="724114" customFormat="1"/>
    <row r="724115" customFormat="1"/>
    <row r="724116" customFormat="1"/>
    <row r="724117" customFormat="1"/>
    <row r="724118" customFormat="1"/>
    <row r="724119" customFormat="1"/>
    <row r="724120" customFormat="1"/>
    <row r="724121" customFormat="1"/>
    <row r="724122" customFormat="1"/>
    <row r="724123" customFormat="1"/>
    <row r="724124" customFormat="1"/>
    <row r="724125" customFormat="1"/>
    <row r="724126" customFormat="1"/>
    <row r="724127" customFormat="1"/>
    <row r="724128" customFormat="1"/>
    <row r="724129" customFormat="1"/>
    <row r="724130" customFormat="1"/>
    <row r="724131" customFormat="1"/>
    <row r="724132" customFormat="1"/>
    <row r="724133" customFormat="1"/>
    <row r="724134" customFormat="1"/>
    <row r="724135" customFormat="1"/>
    <row r="724136" customFormat="1"/>
    <row r="724137" customFormat="1"/>
    <row r="724138" customFormat="1"/>
    <row r="724139" customFormat="1"/>
    <row r="724140" customFormat="1"/>
    <row r="724141" customFormat="1"/>
    <row r="724142" customFormat="1"/>
    <row r="724143" customFormat="1"/>
    <row r="724144" customFormat="1"/>
    <row r="724145" customFormat="1"/>
    <row r="724146" customFormat="1"/>
    <row r="724147" customFormat="1"/>
    <row r="724148" customFormat="1"/>
    <row r="724149" customFormat="1"/>
    <row r="724150" customFormat="1"/>
    <row r="724151" customFormat="1"/>
    <row r="724152" customFormat="1"/>
    <row r="724153" customFormat="1"/>
    <row r="724154" customFormat="1"/>
    <row r="724155" customFormat="1"/>
    <row r="724156" customFormat="1"/>
    <row r="724157" customFormat="1"/>
    <row r="724158" customFormat="1"/>
    <row r="724159" customFormat="1"/>
    <row r="724160" customFormat="1"/>
    <row r="724161" customFormat="1"/>
    <row r="724162" customFormat="1"/>
    <row r="724163" customFormat="1"/>
    <row r="724164" customFormat="1"/>
    <row r="724165" customFormat="1"/>
    <row r="724166" customFormat="1"/>
    <row r="724167" customFormat="1"/>
    <row r="724168" customFormat="1"/>
    <row r="724169" customFormat="1"/>
    <row r="724170" customFormat="1"/>
    <row r="724171" customFormat="1"/>
    <row r="724172" customFormat="1"/>
    <row r="724173" customFormat="1"/>
    <row r="724174" customFormat="1"/>
    <row r="724175" customFormat="1"/>
    <row r="724176" customFormat="1"/>
    <row r="724177" customFormat="1"/>
    <row r="724178" customFormat="1"/>
    <row r="724179" customFormat="1"/>
    <row r="724180" customFormat="1"/>
    <row r="724181" customFormat="1"/>
    <row r="724182" customFormat="1"/>
    <row r="724183" customFormat="1"/>
    <row r="724184" customFormat="1"/>
    <row r="724185" customFormat="1"/>
    <row r="724186" customFormat="1"/>
    <row r="724187" customFormat="1"/>
    <row r="724188" customFormat="1"/>
    <row r="724189" customFormat="1"/>
    <row r="724190" customFormat="1"/>
    <row r="724191" customFormat="1"/>
    <row r="724192" customFormat="1"/>
    <row r="724193" customFormat="1"/>
    <row r="724194" customFormat="1"/>
    <row r="724195" customFormat="1"/>
    <row r="724196" customFormat="1"/>
    <row r="724197" customFormat="1"/>
    <row r="724198" customFormat="1"/>
    <row r="724199" customFormat="1"/>
    <row r="724200" customFormat="1"/>
    <row r="724201" customFormat="1"/>
    <row r="724202" customFormat="1"/>
    <row r="724203" customFormat="1"/>
    <row r="724204" customFormat="1"/>
    <row r="724205" customFormat="1"/>
    <row r="724206" customFormat="1"/>
    <row r="724207" customFormat="1"/>
    <row r="724208" customFormat="1"/>
    <row r="724209" customFormat="1"/>
    <row r="724210" customFormat="1"/>
    <row r="724211" customFormat="1"/>
    <row r="724212" customFormat="1"/>
    <row r="724213" customFormat="1"/>
    <row r="724214" customFormat="1"/>
    <row r="724215" customFormat="1"/>
    <row r="724216" customFormat="1"/>
    <row r="724217" customFormat="1"/>
    <row r="724218" customFormat="1"/>
    <row r="724219" customFormat="1"/>
    <row r="724220" customFormat="1"/>
    <row r="724221" customFormat="1"/>
    <row r="724222" customFormat="1"/>
    <row r="724223" customFormat="1"/>
    <row r="724224" customFormat="1"/>
    <row r="724225" customFormat="1"/>
    <row r="724226" customFormat="1"/>
    <row r="724227" customFormat="1"/>
    <row r="724228" customFormat="1"/>
    <row r="724229" customFormat="1"/>
    <row r="724230" customFormat="1"/>
    <row r="724231" customFormat="1"/>
    <row r="724232" customFormat="1"/>
    <row r="724233" customFormat="1"/>
    <row r="724234" customFormat="1"/>
    <row r="724235" customFormat="1"/>
    <row r="724236" customFormat="1"/>
    <row r="724237" customFormat="1"/>
    <row r="724238" customFormat="1"/>
    <row r="724239" customFormat="1"/>
    <row r="724240" customFormat="1"/>
    <row r="724241" customFormat="1"/>
    <row r="724242" customFormat="1"/>
    <row r="724243" customFormat="1"/>
    <row r="724244" customFormat="1"/>
    <row r="724245" customFormat="1"/>
    <row r="724246" customFormat="1"/>
    <row r="724247" customFormat="1"/>
    <row r="724248" customFormat="1"/>
    <row r="724249" customFormat="1"/>
    <row r="724250" customFormat="1"/>
    <row r="724251" customFormat="1"/>
    <row r="724252" customFormat="1"/>
    <row r="724253" customFormat="1"/>
    <row r="724254" customFormat="1"/>
    <row r="724255" customFormat="1"/>
    <row r="724256" customFormat="1"/>
    <row r="724257" customFormat="1"/>
    <row r="724258" customFormat="1"/>
    <row r="724259" customFormat="1"/>
    <row r="724260" customFormat="1"/>
    <row r="724261" customFormat="1"/>
    <row r="724262" customFormat="1"/>
    <row r="724263" customFormat="1"/>
    <row r="724264" customFormat="1"/>
    <row r="724265" customFormat="1"/>
    <row r="724266" customFormat="1"/>
    <row r="724267" customFormat="1"/>
    <row r="724268" customFormat="1"/>
    <row r="724269" customFormat="1"/>
    <row r="724270" customFormat="1"/>
    <row r="724271" customFormat="1"/>
    <row r="724272" customFormat="1"/>
    <row r="724273" customFormat="1"/>
    <row r="724274" customFormat="1"/>
    <row r="724275" customFormat="1"/>
    <row r="724276" customFormat="1"/>
    <row r="724277" customFormat="1"/>
    <row r="724278" customFormat="1"/>
    <row r="724279" customFormat="1"/>
    <row r="724280" customFormat="1"/>
    <row r="724281" customFormat="1"/>
    <row r="724282" customFormat="1"/>
    <row r="724283" customFormat="1"/>
    <row r="724284" customFormat="1"/>
    <row r="724285" customFormat="1"/>
    <row r="724286" customFormat="1"/>
    <row r="724287" customFormat="1"/>
    <row r="724288" customFormat="1"/>
    <row r="724289" customFormat="1"/>
    <row r="724290" customFormat="1"/>
    <row r="724291" customFormat="1"/>
    <row r="724292" customFormat="1"/>
    <row r="724293" customFormat="1"/>
    <row r="724294" customFormat="1"/>
    <row r="724295" customFormat="1"/>
    <row r="724296" customFormat="1"/>
    <row r="724297" customFormat="1"/>
    <row r="724298" customFormat="1"/>
    <row r="724299" customFormat="1"/>
    <row r="724300" customFormat="1"/>
    <row r="724301" customFormat="1"/>
    <row r="724302" customFormat="1"/>
    <row r="724303" customFormat="1"/>
    <row r="724304" customFormat="1"/>
    <row r="724305" customFormat="1"/>
    <row r="724306" customFormat="1"/>
    <row r="724307" customFormat="1"/>
    <row r="724308" customFormat="1"/>
    <row r="724309" customFormat="1"/>
    <row r="724310" customFormat="1"/>
    <row r="724311" customFormat="1"/>
    <row r="724312" customFormat="1"/>
    <row r="724313" customFormat="1"/>
    <row r="724314" customFormat="1"/>
    <row r="724315" customFormat="1"/>
    <row r="724316" customFormat="1"/>
    <row r="724317" customFormat="1"/>
    <row r="724318" customFormat="1"/>
    <row r="724319" customFormat="1"/>
    <row r="724320" customFormat="1"/>
    <row r="724321" customFormat="1"/>
    <row r="724322" customFormat="1"/>
    <row r="724323" customFormat="1"/>
    <row r="724324" customFormat="1"/>
    <row r="724325" customFormat="1"/>
    <row r="724326" customFormat="1"/>
    <row r="724327" customFormat="1"/>
    <row r="724328" customFormat="1"/>
    <row r="724329" customFormat="1"/>
    <row r="724330" customFormat="1"/>
    <row r="724331" customFormat="1"/>
    <row r="724332" customFormat="1"/>
    <row r="724333" customFormat="1"/>
    <row r="724334" customFormat="1"/>
    <row r="724335" customFormat="1"/>
    <row r="724336" customFormat="1"/>
    <row r="724337" customFormat="1"/>
    <row r="724338" customFormat="1"/>
    <row r="724339" customFormat="1"/>
    <row r="724340" customFormat="1"/>
    <row r="724341" customFormat="1"/>
    <row r="724342" customFormat="1"/>
    <row r="724343" customFormat="1"/>
    <row r="724344" customFormat="1"/>
    <row r="724345" customFormat="1"/>
    <row r="724346" customFormat="1"/>
    <row r="724347" customFormat="1"/>
    <row r="724348" customFormat="1"/>
    <row r="724349" customFormat="1"/>
    <row r="724350" customFormat="1"/>
    <row r="724351" customFormat="1"/>
    <row r="724352" customFormat="1"/>
    <row r="724353" customFormat="1"/>
    <row r="724354" customFormat="1"/>
    <row r="724355" customFormat="1"/>
    <row r="724356" customFormat="1"/>
    <row r="724357" customFormat="1"/>
    <row r="724358" customFormat="1"/>
    <row r="724359" customFormat="1"/>
    <row r="724360" customFormat="1"/>
    <row r="724361" customFormat="1"/>
    <row r="724362" customFormat="1"/>
    <row r="724363" customFormat="1"/>
    <row r="724364" customFormat="1"/>
    <row r="724365" customFormat="1"/>
    <row r="724366" customFormat="1"/>
    <row r="724367" customFormat="1"/>
    <row r="724368" customFormat="1"/>
    <row r="724369" customFormat="1"/>
    <row r="724370" customFormat="1"/>
    <row r="724371" customFormat="1"/>
    <row r="724372" customFormat="1"/>
    <row r="724373" customFormat="1"/>
    <row r="724374" customFormat="1"/>
    <row r="724375" customFormat="1"/>
    <row r="724376" customFormat="1"/>
    <row r="724377" customFormat="1"/>
    <row r="724378" customFormat="1"/>
    <row r="724379" customFormat="1"/>
    <row r="724380" customFormat="1"/>
    <row r="724381" customFormat="1"/>
    <row r="724382" customFormat="1"/>
    <row r="724383" customFormat="1"/>
    <row r="724384" customFormat="1"/>
    <row r="724385" customFormat="1"/>
    <row r="724386" customFormat="1"/>
    <row r="724387" customFormat="1"/>
    <row r="724388" customFormat="1"/>
    <row r="724389" customFormat="1"/>
    <row r="724390" customFormat="1"/>
    <row r="724391" customFormat="1"/>
    <row r="724392" customFormat="1"/>
    <row r="724393" customFormat="1"/>
    <row r="724394" customFormat="1"/>
    <row r="724395" customFormat="1"/>
    <row r="724396" customFormat="1"/>
    <row r="724397" customFormat="1"/>
    <row r="724398" customFormat="1"/>
    <row r="724399" customFormat="1"/>
    <row r="724400" customFormat="1"/>
    <row r="724401" customFormat="1"/>
    <row r="724402" customFormat="1"/>
    <row r="724403" customFormat="1"/>
    <row r="724404" customFormat="1"/>
    <row r="724405" customFormat="1"/>
    <row r="724406" customFormat="1"/>
    <row r="724407" customFormat="1"/>
    <row r="724408" customFormat="1"/>
    <row r="724409" customFormat="1"/>
    <row r="724410" customFormat="1"/>
    <row r="724411" customFormat="1"/>
    <row r="724412" customFormat="1"/>
    <row r="724413" customFormat="1"/>
    <row r="724414" customFormat="1"/>
    <row r="724415" customFormat="1"/>
    <row r="724416" customFormat="1"/>
    <row r="724417" customFormat="1"/>
    <row r="724418" customFormat="1"/>
    <row r="724419" customFormat="1"/>
    <row r="724420" customFormat="1"/>
    <row r="724421" customFormat="1"/>
    <row r="724422" customFormat="1"/>
    <row r="724423" customFormat="1"/>
    <row r="724424" customFormat="1"/>
    <row r="724425" customFormat="1"/>
    <row r="724426" customFormat="1"/>
    <row r="724427" customFormat="1"/>
    <row r="724428" customFormat="1"/>
    <row r="724429" customFormat="1"/>
    <row r="724430" customFormat="1"/>
    <row r="724431" customFormat="1"/>
    <row r="724432" customFormat="1"/>
    <row r="724433" customFormat="1"/>
    <row r="724434" customFormat="1"/>
    <row r="724435" customFormat="1"/>
    <row r="724436" customFormat="1"/>
    <row r="724437" customFormat="1"/>
    <row r="724438" customFormat="1"/>
    <row r="724439" customFormat="1"/>
    <row r="724440" customFormat="1"/>
    <row r="724441" customFormat="1"/>
    <row r="724442" customFormat="1"/>
    <row r="724443" customFormat="1"/>
    <row r="724444" customFormat="1"/>
    <row r="724445" customFormat="1"/>
    <row r="724446" customFormat="1"/>
    <row r="724447" customFormat="1"/>
    <row r="724448" customFormat="1"/>
    <row r="724449" customFormat="1"/>
    <row r="724450" customFormat="1"/>
    <row r="724451" customFormat="1"/>
    <row r="724452" customFormat="1"/>
    <row r="724453" customFormat="1"/>
    <row r="724454" customFormat="1"/>
    <row r="724455" customFormat="1"/>
    <row r="724456" customFormat="1"/>
    <row r="724457" customFormat="1"/>
    <row r="724458" customFormat="1"/>
    <row r="724459" customFormat="1"/>
    <row r="724460" customFormat="1"/>
    <row r="724461" customFormat="1"/>
    <row r="724462" customFormat="1"/>
    <row r="724463" customFormat="1"/>
    <row r="724464" customFormat="1"/>
    <row r="724465" customFormat="1"/>
    <row r="724466" customFormat="1"/>
    <row r="724467" customFormat="1"/>
    <row r="724468" customFormat="1"/>
    <row r="724469" customFormat="1"/>
    <row r="724470" customFormat="1"/>
    <row r="724471" customFormat="1"/>
    <row r="724472" customFormat="1"/>
    <row r="724473" customFormat="1"/>
    <row r="724474" customFormat="1"/>
    <row r="724475" customFormat="1"/>
    <row r="724476" customFormat="1"/>
    <row r="724477" customFormat="1"/>
    <row r="724478" customFormat="1"/>
    <row r="724479" customFormat="1"/>
    <row r="724480" customFormat="1"/>
    <row r="724481" customFormat="1"/>
    <row r="724482" customFormat="1"/>
    <row r="724483" customFormat="1"/>
    <row r="724484" customFormat="1"/>
    <row r="724485" customFormat="1"/>
    <row r="724486" customFormat="1"/>
    <row r="724487" customFormat="1"/>
    <row r="724488" customFormat="1"/>
    <row r="724489" customFormat="1"/>
    <row r="724490" customFormat="1"/>
    <row r="724491" customFormat="1"/>
    <row r="724492" customFormat="1"/>
    <row r="724493" customFormat="1"/>
    <row r="724494" customFormat="1"/>
    <row r="724495" customFormat="1"/>
    <row r="724496" customFormat="1"/>
    <row r="724497" customFormat="1"/>
    <row r="724498" customFormat="1"/>
    <row r="724499" customFormat="1"/>
    <row r="724500" customFormat="1"/>
    <row r="724501" customFormat="1"/>
    <row r="724502" customFormat="1"/>
    <row r="724503" customFormat="1"/>
    <row r="724504" customFormat="1"/>
    <row r="724505" customFormat="1"/>
    <row r="724506" customFormat="1"/>
    <row r="724507" customFormat="1"/>
    <row r="724508" customFormat="1"/>
    <row r="724509" customFormat="1"/>
    <row r="724510" customFormat="1"/>
    <row r="724511" customFormat="1"/>
    <row r="724512" customFormat="1"/>
    <row r="724513" customFormat="1"/>
    <row r="724514" customFormat="1"/>
    <row r="724515" customFormat="1"/>
    <row r="724516" customFormat="1"/>
    <row r="724517" customFormat="1"/>
    <row r="724518" customFormat="1"/>
    <row r="724519" customFormat="1"/>
    <row r="724520" customFormat="1"/>
    <row r="724521" customFormat="1"/>
    <row r="724522" customFormat="1"/>
    <row r="724523" customFormat="1"/>
    <row r="724524" customFormat="1"/>
    <row r="724525" customFormat="1"/>
    <row r="724526" customFormat="1"/>
    <row r="724527" customFormat="1"/>
    <row r="724528" customFormat="1"/>
    <row r="724529" customFormat="1"/>
    <row r="724530" customFormat="1"/>
    <row r="724531" customFormat="1"/>
    <row r="724532" customFormat="1"/>
    <row r="724533" customFormat="1"/>
    <row r="724534" customFormat="1"/>
    <row r="724535" customFormat="1"/>
    <row r="724536" customFormat="1"/>
    <row r="724537" customFormat="1"/>
    <row r="724538" customFormat="1"/>
    <row r="724539" customFormat="1"/>
    <row r="724540" customFormat="1"/>
    <row r="724541" customFormat="1"/>
    <row r="724542" customFormat="1"/>
    <row r="724543" customFormat="1"/>
    <row r="724544" customFormat="1"/>
    <row r="724545" customFormat="1"/>
    <row r="724546" customFormat="1"/>
    <row r="724547" customFormat="1"/>
    <row r="724548" customFormat="1"/>
    <row r="724549" customFormat="1"/>
    <row r="724550" customFormat="1"/>
    <row r="724551" customFormat="1"/>
    <row r="724552" customFormat="1"/>
    <row r="724553" customFormat="1"/>
    <row r="724554" customFormat="1"/>
    <row r="724555" customFormat="1"/>
    <row r="724556" customFormat="1"/>
    <row r="724557" customFormat="1"/>
    <row r="724558" customFormat="1"/>
    <row r="724559" customFormat="1"/>
    <row r="724560" customFormat="1"/>
    <row r="724561" customFormat="1"/>
    <row r="724562" customFormat="1"/>
    <row r="724563" customFormat="1"/>
    <row r="724564" customFormat="1"/>
    <row r="724565" customFormat="1"/>
    <row r="724566" customFormat="1"/>
    <row r="724567" customFormat="1"/>
    <row r="724568" customFormat="1"/>
    <row r="724569" customFormat="1"/>
    <row r="724570" customFormat="1"/>
    <row r="724571" customFormat="1"/>
    <row r="724572" customFormat="1"/>
    <row r="724573" customFormat="1"/>
    <row r="724574" customFormat="1"/>
    <row r="724575" customFormat="1"/>
    <row r="724576" customFormat="1"/>
    <row r="724577" customFormat="1"/>
    <row r="724578" customFormat="1"/>
    <row r="724579" customFormat="1"/>
    <row r="724580" customFormat="1"/>
    <row r="724581" customFormat="1"/>
    <row r="724582" customFormat="1"/>
    <row r="724583" customFormat="1"/>
    <row r="724584" customFormat="1"/>
    <row r="724585" customFormat="1"/>
    <row r="724586" customFormat="1"/>
    <row r="724587" customFormat="1"/>
    <row r="724588" customFormat="1"/>
    <row r="724589" customFormat="1"/>
    <row r="724590" customFormat="1"/>
    <row r="724591" customFormat="1"/>
    <row r="724592" customFormat="1"/>
    <row r="724593" customFormat="1"/>
    <row r="724594" customFormat="1"/>
    <row r="724595" customFormat="1"/>
    <row r="724596" customFormat="1"/>
    <row r="724597" customFormat="1"/>
    <row r="724598" customFormat="1"/>
    <row r="724599" customFormat="1"/>
    <row r="724600" customFormat="1"/>
    <row r="724601" customFormat="1"/>
    <row r="724602" customFormat="1"/>
    <row r="724603" customFormat="1"/>
    <row r="724604" customFormat="1"/>
    <row r="724605" customFormat="1"/>
    <row r="724606" customFormat="1"/>
    <row r="724607" customFormat="1"/>
    <row r="724608" customFormat="1"/>
    <row r="724609" customFormat="1"/>
    <row r="724610" customFormat="1"/>
    <row r="724611" customFormat="1"/>
    <row r="724612" customFormat="1"/>
    <row r="724613" customFormat="1"/>
    <row r="724614" customFormat="1"/>
    <row r="724615" customFormat="1"/>
    <row r="724616" customFormat="1"/>
    <row r="724617" customFormat="1"/>
    <row r="724618" customFormat="1"/>
    <row r="724619" customFormat="1"/>
    <row r="724620" customFormat="1"/>
    <row r="724621" customFormat="1"/>
    <row r="724622" customFormat="1"/>
    <row r="724623" customFormat="1"/>
    <row r="724624" customFormat="1"/>
    <row r="724625" customFormat="1"/>
    <row r="724626" customFormat="1"/>
    <row r="724627" customFormat="1"/>
    <row r="724628" customFormat="1"/>
    <row r="724629" customFormat="1"/>
    <row r="724630" customFormat="1"/>
    <row r="724631" customFormat="1"/>
    <row r="724632" customFormat="1"/>
    <row r="724633" customFormat="1"/>
    <row r="724634" customFormat="1"/>
    <row r="724635" customFormat="1"/>
    <row r="724636" customFormat="1"/>
    <row r="724637" customFormat="1"/>
    <row r="724638" customFormat="1"/>
    <row r="724639" customFormat="1"/>
    <row r="724640" customFormat="1"/>
    <row r="724641" customFormat="1"/>
    <row r="724642" customFormat="1"/>
    <row r="724643" customFormat="1"/>
    <row r="724644" customFormat="1"/>
    <row r="724645" customFormat="1"/>
    <row r="724646" customFormat="1"/>
    <row r="724647" customFormat="1"/>
    <row r="724648" customFormat="1"/>
    <row r="724649" customFormat="1"/>
    <row r="724650" customFormat="1"/>
    <row r="724651" customFormat="1"/>
    <row r="724652" customFormat="1"/>
    <row r="724653" customFormat="1"/>
    <row r="724654" customFormat="1"/>
    <row r="724655" customFormat="1"/>
    <row r="724656" customFormat="1"/>
    <row r="724657" customFormat="1"/>
    <row r="724658" customFormat="1"/>
    <row r="724659" customFormat="1"/>
    <row r="724660" customFormat="1"/>
    <row r="724661" customFormat="1"/>
    <row r="724662" customFormat="1"/>
    <row r="724663" customFormat="1"/>
    <row r="724664" customFormat="1"/>
    <row r="724665" customFormat="1"/>
    <row r="724666" customFormat="1"/>
    <row r="724667" customFormat="1"/>
    <row r="724668" customFormat="1"/>
    <row r="724669" customFormat="1"/>
    <row r="724670" customFormat="1"/>
    <row r="724671" customFormat="1"/>
    <row r="724672" customFormat="1"/>
    <row r="724673" customFormat="1"/>
    <row r="724674" customFormat="1"/>
    <row r="724675" customFormat="1"/>
    <row r="724676" customFormat="1"/>
    <row r="724677" customFormat="1"/>
    <row r="724678" customFormat="1"/>
    <row r="724679" customFormat="1"/>
    <row r="724680" customFormat="1"/>
    <row r="724681" customFormat="1"/>
    <row r="724682" customFormat="1"/>
    <row r="724683" customFormat="1"/>
    <row r="724684" customFormat="1"/>
    <row r="724685" customFormat="1"/>
    <row r="724686" customFormat="1"/>
    <row r="724687" customFormat="1"/>
    <row r="724688" customFormat="1"/>
    <row r="724689" customFormat="1"/>
    <row r="724690" customFormat="1"/>
    <row r="724691" customFormat="1"/>
    <row r="724692" customFormat="1"/>
    <row r="724693" customFormat="1"/>
    <row r="724694" customFormat="1"/>
    <row r="724695" customFormat="1"/>
    <row r="724696" customFormat="1"/>
    <row r="724697" customFormat="1"/>
    <row r="724698" customFormat="1"/>
    <row r="724699" customFormat="1"/>
    <row r="724700" customFormat="1"/>
    <row r="724701" customFormat="1"/>
    <row r="724702" customFormat="1"/>
    <row r="724703" customFormat="1"/>
    <row r="724704" customFormat="1"/>
    <row r="724705" customFormat="1"/>
    <row r="724706" customFormat="1"/>
    <row r="724707" customFormat="1"/>
    <row r="724708" customFormat="1"/>
    <row r="724709" customFormat="1"/>
    <row r="724710" customFormat="1"/>
    <row r="724711" customFormat="1"/>
    <row r="724712" customFormat="1"/>
    <row r="724713" customFormat="1"/>
    <row r="724714" customFormat="1"/>
    <row r="724715" customFormat="1"/>
    <row r="724716" customFormat="1"/>
    <row r="724717" customFormat="1"/>
    <row r="724718" customFormat="1"/>
    <row r="724719" customFormat="1"/>
    <row r="724720" customFormat="1"/>
    <row r="724721" customFormat="1"/>
    <row r="724722" customFormat="1"/>
    <row r="724723" customFormat="1"/>
    <row r="724724" customFormat="1"/>
    <row r="724725" customFormat="1"/>
    <row r="724726" customFormat="1"/>
    <row r="724727" customFormat="1"/>
    <row r="724728" customFormat="1"/>
    <row r="724729" customFormat="1"/>
    <row r="724730" customFormat="1"/>
    <row r="724731" customFormat="1"/>
    <row r="724732" customFormat="1"/>
    <row r="724733" customFormat="1"/>
    <row r="724734" customFormat="1"/>
    <row r="724735" customFormat="1"/>
    <row r="724736" customFormat="1"/>
    <row r="724737" customFormat="1"/>
    <row r="724738" customFormat="1"/>
    <row r="724739" customFormat="1"/>
    <row r="724740" customFormat="1"/>
    <row r="724741" customFormat="1"/>
    <row r="724742" customFormat="1"/>
    <row r="724743" customFormat="1"/>
    <row r="724744" customFormat="1"/>
    <row r="724745" customFormat="1"/>
    <row r="724746" customFormat="1"/>
    <row r="724747" customFormat="1"/>
    <row r="724748" customFormat="1"/>
    <row r="724749" customFormat="1"/>
    <row r="724750" customFormat="1"/>
    <row r="724751" customFormat="1"/>
    <row r="724752" customFormat="1"/>
    <row r="724753" customFormat="1"/>
    <row r="724754" customFormat="1"/>
    <row r="724755" customFormat="1"/>
    <row r="724756" customFormat="1"/>
    <row r="724757" customFormat="1"/>
    <row r="724758" customFormat="1"/>
    <row r="724759" customFormat="1"/>
    <row r="724760" customFormat="1"/>
    <row r="724761" customFormat="1"/>
    <row r="724762" customFormat="1"/>
    <row r="724763" customFormat="1"/>
    <row r="724764" customFormat="1"/>
    <row r="724765" customFormat="1"/>
    <row r="724766" customFormat="1"/>
    <row r="724767" customFormat="1"/>
    <row r="724768" customFormat="1"/>
    <row r="724769" customFormat="1"/>
    <row r="724770" customFormat="1"/>
    <row r="724771" customFormat="1"/>
    <row r="724772" customFormat="1"/>
    <row r="724773" customFormat="1"/>
    <row r="724774" customFormat="1"/>
    <row r="724775" customFormat="1"/>
    <row r="724776" customFormat="1"/>
    <row r="724777" customFormat="1"/>
    <row r="724778" customFormat="1"/>
    <row r="724779" customFormat="1"/>
    <row r="724780" customFormat="1"/>
    <row r="724781" customFormat="1"/>
    <row r="724782" customFormat="1"/>
    <row r="724783" customFormat="1"/>
    <row r="724784" customFormat="1"/>
    <row r="724785" customFormat="1"/>
    <row r="724786" customFormat="1"/>
    <row r="724787" customFormat="1"/>
    <row r="724788" customFormat="1"/>
    <row r="724789" customFormat="1"/>
    <row r="724790" customFormat="1"/>
    <row r="724791" customFormat="1"/>
    <row r="724792" customFormat="1"/>
    <row r="724793" customFormat="1"/>
    <row r="724794" customFormat="1"/>
    <row r="724795" customFormat="1"/>
    <row r="724796" customFormat="1"/>
    <row r="724797" customFormat="1"/>
    <row r="724798" customFormat="1"/>
    <row r="724799" customFormat="1"/>
    <row r="724800" customFormat="1"/>
    <row r="724801" customFormat="1"/>
    <row r="724802" customFormat="1"/>
    <row r="724803" customFormat="1"/>
    <row r="724804" customFormat="1"/>
    <row r="724805" customFormat="1"/>
    <row r="724806" customFormat="1"/>
    <row r="724807" customFormat="1"/>
    <row r="724808" customFormat="1"/>
    <row r="724809" customFormat="1"/>
    <row r="724810" customFormat="1"/>
    <row r="724811" customFormat="1"/>
    <row r="724812" customFormat="1"/>
    <row r="724813" customFormat="1"/>
    <row r="724814" customFormat="1"/>
    <row r="724815" customFormat="1"/>
    <row r="724816" customFormat="1"/>
    <row r="724817" customFormat="1"/>
    <row r="724818" customFormat="1"/>
    <row r="724819" customFormat="1"/>
    <row r="724820" customFormat="1"/>
    <row r="724821" customFormat="1"/>
    <row r="724822" customFormat="1"/>
    <row r="724823" customFormat="1"/>
    <row r="724824" customFormat="1"/>
    <row r="724825" customFormat="1"/>
    <row r="724826" customFormat="1"/>
    <row r="724827" customFormat="1"/>
    <row r="724828" customFormat="1"/>
    <row r="724829" customFormat="1"/>
    <row r="724830" customFormat="1"/>
    <row r="724831" customFormat="1"/>
    <row r="724832" customFormat="1"/>
    <row r="724833" customFormat="1"/>
    <row r="724834" customFormat="1"/>
    <row r="724835" customFormat="1"/>
    <row r="724836" customFormat="1"/>
    <row r="724837" customFormat="1"/>
    <row r="724838" customFormat="1"/>
    <row r="724839" customFormat="1"/>
    <row r="724840" customFormat="1"/>
    <row r="724841" customFormat="1"/>
    <row r="724842" customFormat="1"/>
    <row r="724843" customFormat="1"/>
    <row r="724844" customFormat="1"/>
    <row r="724845" customFormat="1"/>
    <row r="724846" customFormat="1"/>
    <row r="724847" customFormat="1"/>
    <row r="724848" customFormat="1"/>
    <row r="724849" customFormat="1"/>
    <row r="724850" customFormat="1"/>
    <row r="724851" customFormat="1"/>
    <row r="724852" customFormat="1"/>
    <row r="724853" customFormat="1"/>
    <row r="724854" customFormat="1"/>
    <row r="724855" customFormat="1"/>
    <row r="724856" customFormat="1"/>
    <row r="724857" customFormat="1"/>
    <row r="724858" customFormat="1"/>
    <row r="724859" customFormat="1"/>
    <row r="724860" customFormat="1"/>
    <row r="724861" customFormat="1"/>
    <row r="724862" customFormat="1"/>
    <row r="724863" customFormat="1"/>
    <row r="724864" customFormat="1"/>
    <row r="724865" customFormat="1"/>
    <row r="724866" customFormat="1"/>
    <row r="724867" customFormat="1"/>
    <row r="724868" customFormat="1"/>
    <row r="724869" customFormat="1"/>
    <row r="724870" customFormat="1"/>
    <row r="724871" customFormat="1"/>
    <row r="724872" customFormat="1"/>
    <row r="724873" customFormat="1"/>
    <row r="724874" customFormat="1"/>
    <row r="724875" customFormat="1"/>
    <row r="724876" customFormat="1"/>
    <row r="724877" customFormat="1"/>
    <row r="724878" customFormat="1"/>
    <row r="724879" customFormat="1"/>
    <row r="724880" customFormat="1"/>
    <row r="724881" customFormat="1"/>
    <row r="724882" customFormat="1"/>
    <row r="724883" customFormat="1"/>
    <row r="724884" customFormat="1"/>
    <row r="724885" customFormat="1"/>
    <row r="724886" customFormat="1"/>
    <row r="724887" customFormat="1"/>
    <row r="724888" customFormat="1"/>
    <row r="724889" customFormat="1"/>
    <row r="724890" customFormat="1"/>
    <row r="724891" customFormat="1"/>
    <row r="724892" customFormat="1"/>
    <row r="724893" customFormat="1"/>
    <row r="724894" customFormat="1"/>
    <row r="724895" customFormat="1"/>
    <row r="724896" customFormat="1"/>
    <row r="724897" customFormat="1"/>
    <row r="724898" customFormat="1"/>
    <row r="724899" customFormat="1"/>
    <row r="724900" customFormat="1"/>
    <row r="724901" customFormat="1"/>
    <row r="724902" customFormat="1"/>
    <row r="724903" customFormat="1"/>
    <row r="724904" customFormat="1"/>
    <row r="724905" customFormat="1"/>
    <row r="724906" customFormat="1"/>
    <row r="724907" customFormat="1"/>
    <row r="724908" customFormat="1"/>
    <row r="724909" customFormat="1"/>
    <row r="724910" customFormat="1"/>
    <row r="724911" customFormat="1"/>
    <row r="724912" customFormat="1"/>
    <row r="724913" customFormat="1"/>
    <row r="724914" customFormat="1"/>
    <row r="724915" customFormat="1"/>
    <row r="724916" customFormat="1"/>
    <row r="724917" customFormat="1"/>
    <row r="724918" customFormat="1"/>
    <row r="724919" customFormat="1"/>
    <row r="724920" customFormat="1"/>
    <row r="724921" customFormat="1"/>
    <row r="724922" customFormat="1"/>
    <row r="724923" customFormat="1"/>
    <row r="724924" customFormat="1"/>
    <row r="724925" customFormat="1"/>
    <row r="724926" customFormat="1"/>
    <row r="724927" customFormat="1"/>
    <row r="724928" customFormat="1"/>
    <row r="724929" customFormat="1"/>
    <row r="724930" customFormat="1"/>
    <row r="724931" customFormat="1"/>
    <row r="724932" customFormat="1"/>
    <row r="724933" customFormat="1"/>
    <row r="724934" customFormat="1"/>
    <row r="724935" customFormat="1"/>
    <row r="724936" customFormat="1"/>
    <row r="724937" customFormat="1"/>
    <row r="724938" customFormat="1"/>
    <row r="724939" customFormat="1"/>
    <row r="724940" customFormat="1"/>
    <row r="724941" customFormat="1"/>
    <row r="724942" customFormat="1"/>
    <row r="724943" customFormat="1"/>
    <row r="724944" customFormat="1"/>
    <row r="724945" customFormat="1"/>
    <row r="724946" customFormat="1"/>
    <row r="724947" customFormat="1"/>
    <row r="724948" customFormat="1"/>
    <row r="724949" customFormat="1"/>
    <row r="724950" customFormat="1"/>
    <row r="724951" customFormat="1"/>
    <row r="724952" customFormat="1"/>
    <row r="724953" customFormat="1"/>
    <row r="724954" customFormat="1"/>
    <row r="724955" customFormat="1"/>
    <row r="724956" customFormat="1"/>
    <row r="724957" customFormat="1"/>
    <row r="724958" customFormat="1"/>
    <row r="724959" customFormat="1"/>
    <row r="724960" customFormat="1"/>
    <row r="724961" customFormat="1"/>
    <row r="724962" customFormat="1"/>
    <row r="724963" customFormat="1"/>
    <row r="724964" customFormat="1"/>
    <row r="724965" customFormat="1"/>
    <row r="724966" customFormat="1"/>
    <row r="724967" customFormat="1"/>
    <row r="724968" customFormat="1"/>
    <row r="724969" customFormat="1"/>
    <row r="724970" customFormat="1"/>
    <row r="724971" customFormat="1"/>
    <row r="724972" customFormat="1"/>
    <row r="724973" customFormat="1"/>
    <row r="724974" customFormat="1"/>
    <row r="724975" customFormat="1"/>
    <row r="724976" customFormat="1"/>
    <row r="724977" customFormat="1"/>
    <row r="724978" customFormat="1"/>
    <row r="724979" customFormat="1"/>
    <row r="724980" customFormat="1"/>
    <row r="724981" customFormat="1"/>
    <row r="724982" customFormat="1"/>
    <row r="724983" customFormat="1"/>
    <row r="724984" customFormat="1"/>
    <row r="724985" customFormat="1"/>
    <row r="724986" customFormat="1"/>
    <row r="724987" customFormat="1"/>
    <row r="724988" customFormat="1"/>
    <row r="724989" customFormat="1"/>
    <row r="724990" customFormat="1"/>
    <row r="724991" customFormat="1"/>
    <row r="724992" customFormat="1"/>
    <row r="724993" customFormat="1"/>
    <row r="724994" customFormat="1"/>
    <row r="724995" customFormat="1"/>
    <row r="724996" customFormat="1"/>
    <row r="724997" customFormat="1"/>
    <row r="724998" customFormat="1"/>
    <row r="724999" customFormat="1"/>
    <row r="725000" customFormat="1"/>
    <row r="725001" customFormat="1"/>
    <row r="725002" customFormat="1"/>
    <row r="725003" customFormat="1"/>
    <row r="725004" customFormat="1"/>
    <row r="725005" customFormat="1"/>
    <row r="725006" customFormat="1"/>
    <row r="725007" customFormat="1"/>
    <row r="725008" customFormat="1"/>
    <row r="725009" customFormat="1"/>
    <row r="725010" customFormat="1"/>
    <row r="725011" customFormat="1"/>
    <row r="725012" customFormat="1"/>
    <row r="725013" customFormat="1"/>
    <row r="725014" customFormat="1"/>
    <row r="725015" customFormat="1"/>
    <row r="725016" customFormat="1"/>
    <row r="725017" customFormat="1"/>
    <row r="725018" customFormat="1"/>
    <row r="725019" customFormat="1"/>
    <row r="725020" customFormat="1"/>
    <row r="725021" customFormat="1"/>
    <row r="725022" customFormat="1"/>
    <row r="725023" customFormat="1"/>
    <row r="725024" customFormat="1"/>
    <row r="725025" customFormat="1"/>
    <row r="725026" customFormat="1"/>
    <row r="725027" customFormat="1"/>
    <row r="725028" customFormat="1"/>
    <row r="725029" customFormat="1"/>
    <row r="725030" customFormat="1"/>
    <row r="725031" customFormat="1"/>
    <row r="725032" customFormat="1"/>
    <row r="725033" customFormat="1"/>
    <row r="725034" customFormat="1"/>
    <row r="725035" customFormat="1"/>
    <row r="725036" customFormat="1"/>
    <row r="725037" customFormat="1"/>
    <row r="725038" customFormat="1"/>
    <row r="725039" customFormat="1"/>
    <row r="725040" customFormat="1"/>
    <row r="725041" customFormat="1"/>
    <row r="725042" customFormat="1"/>
    <row r="725043" customFormat="1"/>
    <row r="725044" customFormat="1"/>
    <row r="725045" customFormat="1"/>
    <row r="725046" customFormat="1"/>
    <row r="725047" customFormat="1"/>
    <row r="725048" customFormat="1"/>
    <row r="725049" customFormat="1"/>
    <row r="725050" customFormat="1"/>
    <row r="725051" customFormat="1"/>
    <row r="725052" customFormat="1"/>
    <row r="725053" customFormat="1"/>
    <row r="725054" customFormat="1"/>
    <row r="725055" customFormat="1"/>
    <row r="725056" customFormat="1"/>
    <row r="725057" customFormat="1"/>
    <row r="725058" customFormat="1"/>
    <row r="725059" customFormat="1"/>
    <row r="725060" customFormat="1"/>
    <row r="725061" customFormat="1"/>
    <row r="725062" customFormat="1"/>
    <row r="725063" customFormat="1"/>
    <row r="725064" customFormat="1"/>
    <row r="725065" customFormat="1"/>
    <row r="725066" customFormat="1"/>
    <row r="725067" customFormat="1"/>
    <row r="725068" customFormat="1"/>
    <row r="725069" customFormat="1"/>
    <row r="725070" customFormat="1"/>
    <row r="725071" customFormat="1"/>
    <row r="725072" customFormat="1"/>
    <row r="725073" customFormat="1"/>
    <row r="725074" customFormat="1"/>
    <row r="725075" customFormat="1"/>
    <row r="725076" customFormat="1"/>
    <row r="725077" customFormat="1"/>
    <row r="725078" customFormat="1"/>
    <row r="725079" customFormat="1"/>
    <row r="725080" customFormat="1"/>
    <row r="725081" customFormat="1"/>
    <row r="725082" customFormat="1"/>
    <row r="725083" customFormat="1"/>
    <row r="725084" customFormat="1"/>
    <row r="725085" customFormat="1"/>
    <row r="725086" customFormat="1"/>
    <row r="725087" customFormat="1"/>
    <row r="725088" customFormat="1"/>
    <row r="725089" customFormat="1"/>
    <row r="725090" customFormat="1"/>
    <row r="725091" customFormat="1"/>
    <row r="725092" customFormat="1"/>
    <row r="725093" customFormat="1"/>
    <row r="725094" customFormat="1"/>
    <row r="725095" customFormat="1"/>
    <row r="725096" customFormat="1"/>
    <row r="725097" customFormat="1"/>
    <row r="725098" customFormat="1"/>
    <row r="725099" customFormat="1"/>
    <row r="725100" customFormat="1"/>
    <row r="725101" customFormat="1"/>
    <row r="725102" customFormat="1"/>
    <row r="725103" customFormat="1"/>
    <row r="725104" customFormat="1"/>
    <row r="725105" customFormat="1"/>
    <row r="725106" customFormat="1"/>
    <row r="725107" customFormat="1"/>
    <row r="725108" customFormat="1"/>
    <row r="725109" customFormat="1"/>
    <row r="725110" customFormat="1"/>
    <row r="725111" customFormat="1"/>
    <row r="725112" customFormat="1"/>
    <row r="725113" customFormat="1"/>
    <row r="725114" customFormat="1"/>
    <row r="725115" customFormat="1"/>
    <row r="725116" customFormat="1"/>
    <row r="725117" customFormat="1"/>
    <row r="725118" customFormat="1"/>
    <row r="725119" customFormat="1"/>
    <row r="725120" customFormat="1"/>
    <row r="725121" customFormat="1"/>
    <row r="725122" customFormat="1"/>
    <row r="725123" customFormat="1"/>
    <row r="725124" customFormat="1"/>
    <row r="725125" customFormat="1"/>
    <row r="725126" customFormat="1"/>
    <row r="725127" customFormat="1"/>
    <row r="725128" customFormat="1"/>
    <row r="725129" customFormat="1"/>
    <row r="725130" customFormat="1"/>
    <row r="725131" customFormat="1"/>
    <row r="725132" customFormat="1"/>
    <row r="725133" customFormat="1"/>
    <row r="725134" customFormat="1"/>
    <row r="725135" customFormat="1"/>
    <row r="725136" customFormat="1"/>
    <row r="725137" customFormat="1"/>
    <row r="725138" customFormat="1"/>
    <row r="725139" customFormat="1"/>
    <row r="725140" customFormat="1"/>
    <row r="725141" customFormat="1"/>
    <row r="725142" customFormat="1"/>
    <row r="725143" customFormat="1"/>
    <row r="725144" customFormat="1"/>
    <row r="725145" customFormat="1"/>
    <row r="725146" customFormat="1"/>
    <row r="725147" customFormat="1"/>
    <row r="725148" customFormat="1"/>
    <row r="725149" customFormat="1"/>
    <row r="725150" customFormat="1"/>
    <row r="725151" customFormat="1"/>
    <row r="725152" customFormat="1"/>
    <row r="725153" customFormat="1"/>
    <row r="725154" customFormat="1"/>
    <row r="725155" customFormat="1"/>
    <row r="725156" customFormat="1"/>
    <row r="725157" customFormat="1"/>
    <row r="725158" customFormat="1"/>
    <row r="725159" customFormat="1"/>
    <row r="725160" customFormat="1"/>
    <row r="725161" customFormat="1"/>
    <row r="725162" customFormat="1"/>
    <row r="725163" customFormat="1"/>
    <row r="725164" customFormat="1"/>
    <row r="725165" customFormat="1"/>
    <row r="725166" customFormat="1"/>
    <row r="725167" customFormat="1"/>
    <row r="725168" customFormat="1"/>
    <row r="725169" customFormat="1"/>
    <row r="725170" customFormat="1"/>
    <row r="725171" customFormat="1"/>
    <row r="725172" customFormat="1"/>
    <row r="725173" customFormat="1"/>
    <row r="725174" customFormat="1"/>
    <row r="725175" customFormat="1"/>
    <row r="725176" customFormat="1"/>
    <row r="725177" customFormat="1"/>
    <row r="725178" customFormat="1"/>
    <row r="725179" customFormat="1"/>
    <row r="725180" customFormat="1"/>
    <row r="725181" customFormat="1"/>
    <row r="725182" customFormat="1"/>
    <row r="725183" customFormat="1"/>
    <row r="725184" customFormat="1"/>
    <row r="725185" customFormat="1"/>
    <row r="725186" customFormat="1"/>
    <row r="725187" customFormat="1"/>
    <row r="725188" customFormat="1"/>
    <row r="725189" customFormat="1"/>
    <row r="725190" customFormat="1"/>
    <row r="725191" customFormat="1"/>
    <row r="725192" customFormat="1"/>
    <row r="725193" customFormat="1"/>
    <row r="725194" customFormat="1"/>
    <row r="725195" customFormat="1"/>
    <row r="725196" customFormat="1"/>
    <row r="725197" customFormat="1"/>
    <row r="725198" customFormat="1"/>
    <row r="725199" customFormat="1"/>
    <row r="725200" customFormat="1"/>
    <row r="725201" customFormat="1"/>
    <row r="725202" customFormat="1"/>
    <row r="725203" customFormat="1"/>
    <row r="725204" customFormat="1"/>
    <row r="725205" customFormat="1"/>
    <row r="725206" customFormat="1"/>
    <row r="725207" customFormat="1"/>
    <row r="725208" customFormat="1"/>
    <row r="725209" customFormat="1"/>
    <row r="725210" customFormat="1"/>
    <row r="725211" customFormat="1"/>
    <row r="725212" customFormat="1"/>
    <row r="725213" customFormat="1"/>
    <row r="725214" customFormat="1"/>
    <row r="725215" customFormat="1"/>
    <row r="725216" customFormat="1"/>
    <row r="725217" customFormat="1"/>
    <row r="725218" customFormat="1"/>
    <row r="725219" customFormat="1"/>
    <row r="725220" customFormat="1"/>
    <row r="725221" customFormat="1"/>
    <row r="725222" customFormat="1"/>
    <row r="725223" customFormat="1"/>
    <row r="725224" customFormat="1"/>
    <row r="725225" customFormat="1"/>
    <row r="725226" customFormat="1"/>
    <row r="725227" customFormat="1"/>
    <row r="725228" customFormat="1"/>
    <row r="725229" customFormat="1"/>
    <row r="725230" customFormat="1"/>
    <row r="725231" customFormat="1"/>
    <row r="725232" customFormat="1"/>
    <row r="725233" customFormat="1"/>
    <row r="725234" customFormat="1"/>
    <row r="725235" customFormat="1"/>
    <row r="725236" customFormat="1"/>
    <row r="725237" customFormat="1"/>
    <row r="725238" customFormat="1"/>
    <row r="725239" customFormat="1"/>
    <row r="725240" customFormat="1"/>
    <row r="725241" customFormat="1"/>
    <row r="725242" customFormat="1"/>
    <row r="725243" customFormat="1"/>
    <row r="725244" customFormat="1"/>
    <row r="725245" customFormat="1"/>
    <row r="725246" customFormat="1"/>
    <row r="725247" customFormat="1"/>
    <row r="725248" customFormat="1"/>
    <row r="725249" customFormat="1"/>
    <row r="725250" customFormat="1"/>
    <row r="725251" customFormat="1"/>
    <row r="725252" customFormat="1"/>
    <row r="725253" customFormat="1"/>
    <row r="725254" customFormat="1"/>
    <row r="725255" customFormat="1"/>
    <row r="725256" customFormat="1"/>
    <row r="725257" customFormat="1"/>
    <row r="725258" customFormat="1"/>
    <row r="725259" customFormat="1"/>
    <row r="725260" customFormat="1"/>
    <row r="725261" customFormat="1"/>
    <row r="725262" customFormat="1"/>
    <row r="725263" customFormat="1"/>
    <row r="725264" customFormat="1"/>
    <row r="725265" customFormat="1"/>
    <row r="725266" customFormat="1"/>
    <row r="725267" customFormat="1"/>
    <row r="725268" customFormat="1"/>
    <row r="725269" customFormat="1"/>
    <row r="725270" customFormat="1"/>
    <row r="725271" customFormat="1"/>
    <row r="725272" customFormat="1"/>
    <row r="725273" customFormat="1"/>
    <row r="725274" customFormat="1"/>
    <row r="725275" customFormat="1"/>
    <row r="725276" customFormat="1"/>
    <row r="725277" customFormat="1"/>
    <row r="725278" customFormat="1"/>
    <row r="725279" customFormat="1"/>
    <row r="725280" customFormat="1"/>
    <row r="725281" customFormat="1"/>
    <row r="725282" customFormat="1"/>
    <row r="725283" customFormat="1"/>
    <row r="725284" customFormat="1"/>
    <row r="725285" customFormat="1"/>
    <row r="725286" customFormat="1"/>
    <row r="725287" customFormat="1"/>
    <row r="725288" customFormat="1"/>
    <row r="725289" customFormat="1"/>
    <row r="725290" customFormat="1"/>
    <row r="725291" customFormat="1"/>
    <row r="725292" customFormat="1"/>
    <row r="725293" customFormat="1"/>
    <row r="725294" customFormat="1"/>
    <row r="725295" customFormat="1"/>
    <row r="725296" customFormat="1"/>
    <row r="725297" customFormat="1"/>
    <row r="725298" customFormat="1"/>
    <row r="725299" customFormat="1"/>
    <row r="725300" customFormat="1"/>
    <row r="725301" customFormat="1"/>
    <row r="725302" customFormat="1"/>
    <row r="725303" customFormat="1"/>
    <row r="725304" customFormat="1"/>
    <row r="725305" customFormat="1"/>
    <row r="725306" customFormat="1"/>
    <row r="725307" customFormat="1"/>
    <row r="725308" customFormat="1"/>
    <row r="725309" customFormat="1"/>
    <row r="725310" customFormat="1"/>
    <row r="725311" customFormat="1"/>
    <row r="725312" customFormat="1"/>
    <row r="725313" customFormat="1"/>
    <row r="725314" customFormat="1"/>
    <row r="725315" customFormat="1"/>
    <row r="725316" customFormat="1"/>
    <row r="725317" customFormat="1"/>
    <row r="725318" customFormat="1"/>
    <row r="725319" customFormat="1"/>
    <row r="725320" customFormat="1"/>
    <row r="725321" customFormat="1"/>
    <row r="725322" customFormat="1"/>
    <row r="725323" customFormat="1"/>
    <row r="725324" customFormat="1"/>
    <row r="725325" customFormat="1"/>
    <row r="725326" customFormat="1"/>
    <row r="725327" customFormat="1"/>
    <row r="725328" customFormat="1"/>
    <row r="725329" customFormat="1"/>
    <row r="725330" customFormat="1"/>
    <row r="725331" customFormat="1"/>
    <row r="725332" customFormat="1"/>
    <row r="725333" customFormat="1"/>
    <row r="725334" customFormat="1"/>
    <row r="725335" customFormat="1"/>
    <row r="725336" customFormat="1"/>
    <row r="725337" customFormat="1"/>
    <row r="725338" customFormat="1"/>
    <row r="725339" customFormat="1"/>
    <row r="725340" customFormat="1"/>
    <row r="725341" customFormat="1"/>
    <row r="725342" customFormat="1"/>
    <row r="725343" customFormat="1"/>
    <row r="725344" customFormat="1"/>
    <row r="725345" customFormat="1"/>
    <row r="725346" customFormat="1"/>
    <row r="725347" customFormat="1"/>
    <row r="725348" customFormat="1"/>
    <row r="725349" customFormat="1"/>
    <row r="725350" customFormat="1"/>
    <row r="725351" customFormat="1"/>
    <row r="725352" customFormat="1"/>
    <row r="725353" customFormat="1"/>
    <row r="725354" customFormat="1"/>
    <row r="725355" customFormat="1"/>
    <row r="725356" customFormat="1"/>
    <row r="725357" customFormat="1"/>
    <row r="725358" customFormat="1"/>
    <row r="725359" customFormat="1"/>
    <row r="725360" customFormat="1"/>
    <row r="725361" customFormat="1"/>
    <row r="725362" customFormat="1"/>
    <row r="725363" customFormat="1"/>
    <row r="725364" customFormat="1"/>
    <row r="725365" customFormat="1"/>
    <row r="725366" customFormat="1"/>
    <row r="725367" customFormat="1"/>
    <row r="725368" customFormat="1"/>
    <row r="725369" customFormat="1"/>
    <row r="725370" customFormat="1"/>
    <row r="725371" customFormat="1"/>
    <row r="725372" customFormat="1"/>
    <row r="725373" customFormat="1"/>
    <row r="725374" customFormat="1"/>
    <row r="725375" customFormat="1"/>
    <row r="725376" customFormat="1"/>
    <row r="725377" customFormat="1"/>
    <row r="725378" customFormat="1"/>
    <row r="725379" customFormat="1"/>
    <row r="725380" customFormat="1"/>
    <row r="725381" customFormat="1"/>
    <row r="725382" customFormat="1"/>
    <row r="725383" customFormat="1"/>
    <row r="725384" customFormat="1"/>
    <row r="725385" customFormat="1"/>
    <row r="725386" customFormat="1"/>
    <row r="725387" customFormat="1"/>
    <row r="725388" customFormat="1"/>
    <row r="725389" customFormat="1"/>
    <row r="725390" customFormat="1"/>
    <row r="725391" customFormat="1"/>
    <row r="725392" customFormat="1"/>
    <row r="725393" customFormat="1"/>
    <row r="725394" customFormat="1"/>
    <row r="725395" customFormat="1"/>
    <row r="725396" customFormat="1"/>
    <row r="725397" customFormat="1"/>
    <row r="725398" customFormat="1"/>
    <row r="725399" customFormat="1"/>
    <row r="725400" customFormat="1"/>
    <row r="725401" customFormat="1"/>
    <row r="725402" customFormat="1"/>
    <row r="725403" customFormat="1"/>
    <row r="725404" customFormat="1"/>
    <row r="725405" customFormat="1"/>
    <row r="725406" customFormat="1"/>
    <row r="725407" customFormat="1"/>
    <row r="725408" customFormat="1"/>
    <row r="725409" customFormat="1"/>
    <row r="725410" customFormat="1"/>
    <row r="725411" customFormat="1"/>
    <row r="725412" customFormat="1"/>
    <row r="725413" customFormat="1"/>
    <row r="725414" customFormat="1"/>
    <row r="725415" customFormat="1"/>
    <row r="725416" customFormat="1"/>
    <row r="725417" customFormat="1"/>
    <row r="725418" customFormat="1"/>
    <row r="725419" customFormat="1"/>
    <row r="725420" customFormat="1"/>
    <row r="725421" customFormat="1"/>
    <row r="725422" customFormat="1"/>
    <row r="725423" customFormat="1"/>
    <row r="725424" customFormat="1"/>
    <row r="725425" customFormat="1"/>
    <row r="725426" customFormat="1"/>
    <row r="725427" customFormat="1"/>
    <row r="725428" customFormat="1"/>
    <row r="725429" customFormat="1"/>
    <row r="725430" customFormat="1"/>
    <row r="725431" customFormat="1"/>
    <row r="725432" customFormat="1"/>
    <row r="725433" customFormat="1"/>
    <row r="725434" customFormat="1"/>
    <row r="725435" customFormat="1"/>
    <row r="725436" customFormat="1"/>
    <row r="725437" customFormat="1"/>
    <row r="725438" customFormat="1"/>
    <row r="725439" customFormat="1"/>
    <row r="725440" customFormat="1"/>
    <row r="725441" customFormat="1"/>
    <row r="725442" customFormat="1"/>
    <row r="725443" customFormat="1"/>
    <row r="725444" customFormat="1"/>
    <row r="725445" customFormat="1"/>
    <row r="725446" customFormat="1"/>
    <row r="725447" customFormat="1"/>
    <row r="725448" customFormat="1"/>
    <row r="725449" customFormat="1"/>
    <row r="725450" customFormat="1"/>
    <row r="725451" customFormat="1"/>
    <row r="725452" customFormat="1"/>
    <row r="725453" customFormat="1"/>
    <row r="725454" customFormat="1"/>
    <row r="725455" customFormat="1"/>
    <row r="725456" customFormat="1"/>
    <row r="725457" customFormat="1"/>
    <row r="725458" customFormat="1"/>
    <row r="725459" customFormat="1"/>
    <row r="725460" customFormat="1"/>
    <row r="725461" customFormat="1"/>
    <row r="725462" customFormat="1"/>
    <row r="725463" customFormat="1"/>
    <row r="725464" customFormat="1"/>
    <row r="725465" customFormat="1"/>
    <row r="725466" customFormat="1"/>
    <row r="725467" customFormat="1"/>
    <row r="725468" customFormat="1"/>
    <row r="725469" customFormat="1"/>
    <row r="725470" customFormat="1"/>
    <row r="725471" customFormat="1"/>
    <row r="725472" customFormat="1"/>
    <row r="725473" customFormat="1"/>
    <row r="725474" customFormat="1"/>
    <row r="725475" customFormat="1"/>
    <row r="725476" customFormat="1"/>
    <row r="725477" customFormat="1"/>
    <row r="725478" customFormat="1"/>
    <row r="725479" customFormat="1"/>
    <row r="725480" customFormat="1"/>
    <row r="725481" customFormat="1"/>
    <row r="725482" customFormat="1"/>
    <row r="725483" customFormat="1"/>
    <row r="725484" customFormat="1"/>
    <row r="725485" customFormat="1"/>
    <row r="725486" customFormat="1"/>
    <row r="725487" customFormat="1"/>
    <row r="725488" customFormat="1"/>
    <row r="725489" customFormat="1"/>
    <row r="725490" customFormat="1"/>
    <row r="725491" customFormat="1"/>
    <row r="725492" customFormat="1"/>
    <row r="725493" customFormat="1"/>
    <row r="725494" customFormat="1"/>
    <row r="725495" customFormat="1"/>
    <row r="725496" customFormat="1"/>
    <row r="725497" customFormat="1"/>
    <row r="725498" customFormat="1"/>
    <row r="725499" customFormat="1"/>
    <row r="725500" customFormat="1"/>
    <row r="725501" customFormat="1"/>
    <row r="725502" customFormat="1"/>
    <row r="725503" customFormat="1"/>
    <row r="725504" customFormat="1"/>
    <row r="725505" customFormat="1"/>
    <row r="725506" customFormat="1"/>
    <row r="725507" customFormat="1"/>
    <row r="725508" customFormat="1"/>
    <row r="725509" customFormat="1"/>
    <row r="725510" customFormat="1"/>
    <row r="725511" customFormat="1"/>
    <row r="725512" customFormat="1"/>
    <row r="725513" customFormat="1"/>
    <row r="725514" customFormat="1"/>
    <row r="725515" customFormat="1"/>
    <row r="725516" customFormat="1"/>
    <row r="725517" customFormat="1"/>
    <row r="725518" customFormat="1"/>
    <row r="725519" customFormat="1"/>
    <row r="725520" customFormat="1"/>
    <row r="725521" customFormat="1"/>
    <row r="725522" customFormat="1"/>
    <row r="725523" customFormat="1"/>
    <row r="725524" customFormat="1"/>
    <row r="725525" customFormat="1"/>
    <row r="725526" customFormat="1"/>
    <row r="725527" customFormat="1"/>
    <row r="725528" customFormat="1"/>
    <row r="725529" customFormat="1"/>
    <row r="725530" customFormat="1"/>
    <row r="725531" customFormat="1"/>
    <row r="725532" customFormat="1"/>
    <row r="725533" customFormat="1"/>
    <row r="725534" customFormat="1"/>
    <row r="725535" customFormat="1"/>
    <row r="725536" customFormat="1"/>
    <row r="725537" customFormat="1"/>
    <row r="725538" customFormat="1"/>
    <row r="725539" customFormat="1"/>
    <row r="725540" customFormat="1"/>
    <row r="725541" customFormat="1"/>
    <row r="725542" customFormat="1"/>
    <row r="725543" customFormat="1"/>
    <row r="725544" customFormat="1"/>
    <row r="725545" customFormat="1"/>
    <row r="725546" customFormat="1"/>
    <row r="725547" customFormat="1"/>
    <row r="725548" customFormat="1"/>
    <row r="725549" customFormat="1"/>
    <row r="725550" customFormat="1"/>
    <row r="725551" customFormat="1"/>
    <row r="725552" customFormat="1"/>
    <row r="725553" customFormat="1"/>
    <row r="725554" customFormat="1"/>
    <row r="725555" customFormat="1"/>
    <row r="725556" customFormat="1"/>
    <row r="725557" customFormat="1"/>
    <row r="725558" customFormat="1"/>
    <row r="725559" customFormat="1"/>
    <row r="725560" customFormat="1"/>
    <row r="725561" customFormat="1"/>
    <row r="725562" customFormat="1"/>
    <row r="725563" customFormat="1"/>
    <row r="725564" customFormat="1"/>
    <row r="725565" customFormat="1"/>
    <row r="725566" customFormat="1"/>
    <row r="725567" customFormat="1"/>
    <row r="725568" customFormat="1"/>
    <row r="725569" customFormat="1"/>
    <row r="725570" customFormat="1"/>
    <row r="725571" customFormat="1"/>
    <row r="725572" customFormat="1"/>
    <row r="725573" customFormat="1"/>
    <row r="725574" customFormat="1"/>
    <row r="725575" customFormat="1"/>
    <row r="725576" customFormat="1"/>
    <row r="725577" customFormat="1"/>
    <row r="725578" customFormat="1"/>
    <row r="725579" customFormat="1"/>
    <row r="725580" customFormat="1"/>
    <row r="725581" customFormat="1"/>
    <row r="725582" customFormat="1"/>
    <row r="725583" customFormat="1"/>
    <row r="725584" customFormat="1"/>
    <row r="725585" customFormat="1"/>
    <row r="725586" customFormat="1"/>
    <row r="725587" customFormat="1"/>
    <row r="725588" customFormat="1"/>
    <row r="725589" customFormat="1"/>
    <row r="725590" customFormat="1"/>
    <row r="725591" customFormat="1"/>
    <row r="725592" customFormat="1"/>
    <row r="725593" customFormat="1"/>
    <row r="725594" customFormat="1"/>
    <row r="725595" customFormat="1"/>
    <row r="725596" customFormat="1"/>
    <row r="725597" customFormat="1"/>
    <row r="725598" customFormat="1"/>
    <row r="725599" customFormat="1"/>
    <row r="725600" customFormat="1"/>
    <row r="725601" customFormat="1"/>
    <row r="725602" customFormat="1"/>
    <row r="725603" customFormat="1"/>
    <row r="725604" customFormat="1"/>
    <row r="725605" customFormat="1"/>
    <row r="725606" customFormat="1"/>
    <row r="725607" customFormat="1"/>
    <row r="725608" customFormat="1"/>
    <row r="725609" customFormat="1"/>
    <row r="725610" customFormat="1"/>
    <row r="725611" customFormat="1"/>
    <row r="725612" customFormat="1"/>
    <row r="725613" customFormat="1"/>
    <row r="725614" customFormat="1"/>
    <row r="725615" customFormat="1"/>
    <row r="725616" customFormat="1"/>
    <row r="725617" customFormat="1"/>
    <row r="725618" customFormat="1"/>
    <row r="725619" customFormat="1"/>
    <row r="725620" customFormat="1"/>
    <row r="725621" customFormat="1"/>
    <row r="725622" customFormat="1"/>
    <row r="725623" customFormat="1"/>
    <row r="725624" customFormat="1"/>
    <row r="725625" customFormat="1"/>
    <row r="725626" customFormat="1"/>
    <row r="725627" customFormat="1"/>
    <row r="725628" customFormat="1"/>
    <row r="725629" customFormat="1"/>
    <row r="725630" customFormat="1"/>
    <row r="725631" customFormat="1"/>
    <row r="725632" customFormat="1"/>
    <row r="725633" customFormat="1"/>
    <row r="725634" customFormat="1"/>
    <row r="725635" customFormat="1"/>
    <row r="725636" customFormat="1"/>
    <row r="725637" customFormat="1"/>
    <row r="725638" customFormat="1"/>
    <row r="725639" customFormat="1"/>
    <row r="725640" customFormat="1"/>
    <row r="725641" customFormat="1"/>
    <row r="725642" customFormat="1"/>
    <row r="725643" customFormat="1"/>
    <row r="725644" customFormat="1"/>
    <row r="725645" customFormat="1"/>
    <row r="725646" customFormat="1"/>
    <row r="725647" customFormat="1"/>
    <row r="725648" customFormat="1"/>
    <row r="725649" customFormat="1"/>
    <row r="725650" customFormat="1"/>
    <row r="725651" customFormat="1"/>
    <row r="725652" customFormat="1"/>
    <row r="725653" customFormat="1"/>
    <row r="725654" customFormat="1"/>
    <row r="725655" customFormat="1"/>
    <row r="725656" customFormat="1"/>
    <row r="725657" customFormat="1"/>
    <row r="725658" customFormat="1"/>
    <row r="725659" customFormat="1"/>
    <row r="725660" customFormat="1"/>
    <row r="725661" customFormat="1"/>
    <row r="725662" customFormat="1"/>
    <row r="725663" customFormat="1"/>
    <row r="725664" customFormat="1"/>
    <row r="725665" customFormat="1"/>
    <row r="725666" customFormat="1"/>
    <row r="725667" customFormat="1"/>
    <row r="725668" customFormat="1"/>
    <row r="725669" customFormat="1"/>
    <row r="725670" customFormat="1"/>
    <row r="725671" customFormat="1"/>
    <row r="725672" customFormat="1"/>
    <row r="725673" customFormat="1"/>
    <row r="725674" customFormat="1"/>
    <row r="725675" customFormat="1"/>
    <row r="725676" customFormat="1"/>
    <row r="725677" customFormat="1"/>
    <row r="725678" customFormat="1"/>
    <row r="725679" customFormat="1"/>
    <row r="725680" customFormat="1"/>
    <row r="725681" customFormat="1"/>
    <row r="725682" customFormat="1"/>
    <row r="725683" customFormat="1"/>
    <row r="725684" customFormat="1"/>
    <row r="725685" customFormat="1"/>
    <row r="725686" customFormat="1"/>
    <row r="725687" customFormat="1"/>
    <row r="725688" customFormat="1"/>
    <row r="725689" customFormat="1"/>
    <row r="725690" customFormat="1"/>
    <row r="725691" customFormat="1"/>
    <row r="725692" customFormat="1"/>
    <row r="725693" customFormat="1"/>
    <row r="725694" customFormat="1"/>
    <row r="725695" customFormat="1"/>
    <row r="725696" customFormat="1"/>
    <row r="725697" customFormat="1"/>
    <row r="725698" customFormat="1"/>
    <row r="725699" customFormat="1"/>
    <row r="725700" customFormat="1"/>
    <row r="725701" customFormat="1"/>
    <row r="725702" customFormat="1"/>
    <row r="725703" customFormat="1"/>
    <row r="725704" customFormat="1"/>
    <row r="725705" customFormat="1"/>
    <row r="725706" customFormat="1"/>
    <row r="725707" customFormat="1"/>
    <row r="725708" customFormat="1"/>
    <row r="725709" customFormat="1"/>
    <row r="725710" customFormat="1"/>
    <row r="725711" customFormat="1"/>
    <row r="725712" customFormat="1"/>
    <row r="725713" customFormat="1"/>
    <row r="725714" customFormat="1"/>
    <row r="725715" customFormat="1"/>
    <row r="725716" customFormat="1"/>
    <row r="725717" customFormat="1"/>
    <row r="725718" customFormat="1"/>
    <row r="725719" customFormat="1"/>
    <row r="725720" customFormat="1"/>
    <row r="725721" customFormat="1"/>
    <row r="725722" customFormat="1"/>
    <row r="725723" customFormat="1"/>
    <row r="725724" customFormat="1"/>
    <row r="725725" customFormat="1"/>
    <row r="725726" customFormat="1"/>
    <row r="725727" customFormat="1"/>
    <row r="725728" customFormat="1"/>
    <row r="725729" customFormat="1"/>
    <row r="725730" customFormat="1"/>
    <row r="725731" customFormat="1"/>
    <row r="725732" customFormat="1"/>
    <row r="725733" customFormat="1"/>
    <row r="725734" customFormat="1"/>
    <row r="725735" customFormat="1"/>
    <row r="725736" customFormat="1"/>
    <row r="725737" customFormat="1"/>
    <row r="725738" customFormat="1"/>
    <row r="725739" customFormat="1"/>
    <row r="725740" customFormat="1"/>
    <row r="725741" customFormat="1"/>
    <row r="725742" customFormat="1"/>
    <row r="725743" customFormat="1"/>
    <row r="725744" customFormat="1"/>
    <row r="725745" customFormat="1"/>
    <row r="725746" customFormat="1"/>
    <row r="725747" customFormat="1"/>
    <row r="725748" customFormat="1"/>
    <row r="725749" customFormat="1"/>
    <row r="725750" customFormat="1"/>
    <row r="725751" customFormat="1"/>
    <row r="725752" customFormat="1"/>
    <row r="725753" customFormat="1"/>
    <row r="725754" customFormat="1"/>
    <row r="725755" customFormat="1"/>
    <row r="725756" customFormat="1"/>
    <row r="725757" customFormat="1"/>
    <row r="725758" customFormat="1"/>
    <row r="725759" customFormat="1"/>
    <row r="725760" customFormat="1"/>
    <row r="725761" customFormat="1"/>
    <row r="725762" customFormat="1"/>
    <row r="725763" customFormat="1"/>
    <row r="725764" customFormat="1"/>
    <row r="725765" customFormat="1"/>
    <row r="725766" customFormat="1"/>
    <row r="725767" customFormat="1"/>
    <row r="725768" customFormat="1"/>
    <row r="725769" customFormat="1"/>
    <row r="725770" customFormat="1"/>
    <row r="725771" customFormat="1"/>
    <row r="725772" customFormat="1"/>
    <row r="725773" customFormat="1"/>
    <row r="725774" customFormat="1"/>
    <row r="725775" customFormat="1"/>
    <row r="725776" customFormat="1"/>
    <row r="725777" customFormat="1"/>
    <row r="725778" customFormat="1"/>
    <row r="725779" customFormat="1"/>
    <row r="725780" customFormat="1"/>
    <row r="725781" customFormat="1"/>
    <row r="725782" customFormat="1"/>
    <row r="725783" customFormat="1"/>
    <row r="725784" customFormat="1"/>
    <row r="725785" customFormat="1"/>
    <row r="725786" customFormat="1"/>
    <row r="725787" customFormat="1"/>
    <row r="725788" customFormat="1"/>
    <row r="725789" customFormat="1"/>
    <row r="725790" customFormat="1"/>
    <row r="725791" customFormat="1"/>
    <row r="725792" customFormat="1"/>
    <row r="725793" customFormat="1"/>
    <row r="725794" customFormat="1"/>
    <row r="725795" customFormat="1"/>
    <row r="725796" customFormat="1"/>
    <row r="725797" customFormat="1"/>
    <row r="725798" customFormat="1"/>
    <row r="725799" customFormat="1"/>
    <row r="725800" customFormat="1"/>
    <row r="725801" customFormat="1"/>
    <row r="725802" customFormat="1"/>
    <row r="725803" customFormat="1"/>
    <row r="725804" customFormat="1"/>
    <row r="725805" customFormat="1"/>
    <row r="725806" customFormat="1"/>
    <row r="725807" customFormat="1"/>
    <row r="725808" customFormat="1"/>
    <row r="725809" customFormat="1"/>
    <row r="725810" customFormat="1"/>
    <row r="725811" customFormat="1"/>
    <row r="725812" customFormat="1"/>
    <row r="725813" customFormat="1"/>
    <row r="725814" customFormat="1"/>
    <row r="725815" customFormat="1"/>
    <row r="725816" customFormat="1"/>
    <row r="725817" customFormat="1"/>
    <row r="725818" customFormat="1"/>
    <row r="725819" customFormat="1"/>
    <row r="725820" customFormat="1"/>
    <row r="725821" customFormat="1"/>
    <row r="725822" customFormat="1"/>
    <row r="725823" customFormat="1"/>
    <row r="725824" customFormat="1"/>
    <row r="725825" customFormat="1"/>
    <row r="725826" customFormat="1"/>
    <row r="725827" customFormat="1"/>
    <row r="725828" customFormat="1"/>
    <row r="725829" customFormat="1"/>
    <row r="725830" customFormat="1"/>
    <row r="725831" customFormat="1"/>
    <row r="725832" customFormat="1"/>
    <row r="725833" customFormat="1"/>
    <row r="725834" customFormat="1"/>
    <row r="725835" customFormat="1"/>
    <row r="725836" customFormat="1"/>
    <row r="725837" customFormat="1"/>
    <row r="725838" customFormat="1"/>
    <row r="725839" customFormat="1"/>
    <row r="725840" customFormat="1"/>
    <row r="725841" customFormat="1"/>
    <row r="725842" customFormat="1"/>
    <row r="725843" customFormat="1"/>
    <row r="725844" customFormat="1"/>
    <row r="725845" customFormat="1"/>
    <row r="725846" customFormat="1"/>
    <row r="725847" customFormat="1"/>
    <row r="725848" customFormat="1"/>
    <row r="725849" customFormat="1"/>
    <row r="725850" customFormat="1"/>
    <row r="725851" customFormat="1"/>
    <row r="725852" customFormat="1"/>
    <row r="725853" customFormat="1"/>
    <row r="725854" customFormat="1"/>
    <row r="725855" customFormat="1"/>
    <row r="725856" customFormat="1"/>
    <row r="725857" customFormat="1"/>
    <row r="725858" customFormat="1"/>
    <row r="725859" customFormat="1"/>
    <row r="725860" customFormat="1"/>
    <row r="725861" customFormat="1"/>
    <row r="725862" customFormat="1"/>
    <row r="725863" customFormat="1"/>
    <row r="725864" customFormat="1"/>
    <row r="725865" customFormat="1"/>
    <row r="725866" customFormat="1"/>
    <row r="725867" customFormat="1"/>
    <row r="725868" customFormat="1"/>
    <row r="725869" customFormat="1"/>
    <row r="725870" customFormat="1"/>
    <row r="725871" customFormat="1"/>
    <row r="725872" customFormat="1"/>
    <row r="725873" customFormat="1"/>
    <row r="725874" customFormat="1"/>
    <row r="725875" customFormat="1"/>
    <row r="725876" customFormat="1"/>
    <row r="725877" customFormat="1"/>
    <row r="725878" customFormat="1"/>
    <row r="725879" customFormat="1"/>
    <row r="725880" customFormat="1"/>
    <row r="725881" customFormat="1"/>
    <row r="725882" customFormat="1"/>
    <row r="725883" customFormat="1"/>
    <row r="725884" customFormat="1"/>
    <row r="725885" customFormat="1"/>
    <row r="725886" customFormat="1"/>
    <row r="725887" customFormat="1"/>
    <row r="725888" customFormat="1"/>
    <row r="725889" customFormat="1"/>
    <row r="725890" customFormat="1"/>
    <row r="725891" customFormat="1"/>
    <row r="725892" customFormat="1"/>
    <row r="725893" customFormat="1"/>
    <row r="725894" customFormat="1"/>
    <row r="725895" customFormat="1"/>
    <row r="725896" customFormat="1"/>
    <row r="725897" customFormat="1"/>
    <row r="725898" customFormat="1"/>
    <row r="725899" customFormat="1"/>
    <row r="725900" customFormat="1"/>
    <row r="725901" customFormat="1"/>
    <row r="725902" customFormat="1"/>
    <row r="725903" customFormat="1"/>
    <row r="725904" customFormat="1"/>
    <row r="725905" customFormat="1"/>
    <row r="725906" customFormat="1"/>
    <row r="725907" customFormat="1"/>
    <row r="725908" customFormat="1"/>
    <row r="725909" customFormat="1"/>
    <row r="725910" customFormat="1"/>
    <row r="725911" customFormat="1"/>
    <row r="725912" customFormat="1"/>
    <row r="725913" customFormat="1"/>
    <row r="725914" customFormat="1"/>
    <row r="725915" customFormat="1"/>
    <row r="725916" customFormat="1"/>
    <row r="725917" customFormat="1"/>
    <row r="725918" customFormat="1"/>
    <row r="725919" customFormat="1"/>
    <row r="725920" customFormat="1"/>
    <row r="725921" customFormat="1"/>
    <row r="725922" customFormat="1"/>
    <row r="725923" customFormat="1"/>
    <row r="725924" customFormat="1"/>
    <row r="725925" customFormat="1"/>
    <row r="725926" customFormat="1"/>
    <row r="725927" customFormat="1"/>
    <row r="725928" customFormat="1"/>
    <row r="725929" customFormat="1"/>
    <row r="725930" customFormat="1"/>
    <row r="725931" customFormat="1"/>
    <row r="725932" customFormat="1"/>
    <row r="725933" customFormat="1"/>
    <row r="725934" customFormat="1"/>
    <row r="725935" customFormat="1"/>
    <row r="725936" customFormat="1"/>
    <row r="725937" customFormat="1"/>
    <row r="725938" customFormat="1"/>
    <row r="725939" customFormat="1"/>
    <row r="725940" customFormat="1"/>
    <row r="725941" customFormat="1"/>
    <row r="725942" customFormat="1"/>
    <row r="725943" customFormat="1"/>
    <row r="725944" customFormat="1"/>
    <row r="725945" customFormat="1"/>
    <row r="725946" customFormat="1"/>
    <row r="725947" customFormat="1"/>
    <row r="725948" customFormat="1"/>
    <row r="725949" customFormat="1"/>
    <row r="725950" customFormat="1"/>
    <row r="725951" customFormat="1"/>
    <row r="725952" customFormat="1"/>
    <row r="725953" customFormat="1"/>
    <row r="725954" customFormat="1"/>
    <row r="725955" customFormat="1"/>
    <row r="725956" customFormat="1"/>
    <row r="725957" customFormat="1"/>
    <row r="725958" customFormat="1"/>
    <row r="725959" customFormat="1"/>
    <row r="725960" customFormat="1"/>
    <row r="725961" customFormat="1"/>
    <row r="725962" customFormat="1"/>
    <row r="725963" customFormat="1"/>
    <row r="725964" customFormat="1"/>
    <row r="725965" customFormat="1"/>
    <row r="725966" customFormat="1"/>
    <row r="725967" customFormat="1"/>
    <row r="725968" customFormat="1"/>
    <row r="725969" customFormat="1"/>
    <row r="725970" customFormat="1"/>
    <row r="725971" customFormat="1"/>
    <row r="725972" customFormat="1"/>
    <row r="725973" customFormat="1"/>
    <row r="725974" customFormat="1"/>
    <row r="725975" customFormat="1"/>
    <row r="725976" customFormat="1"/>
    <row r="725977" customFormat="1"/>
    <row r="725978" customFormat="1"/>
    <row r="725979" customFormat="1"/>
    <row r="725980" customFormat="1"/>
    <row r="725981" customFormat="1"/>
    <row r="725982" customFormat="1"/>
    <row r="725983" customFormat="1"/>
    <row r="725984" customFormat="1"/>
    <row r="725985" customFormat="1"/>
    <row r="725986" customFormat="1"/>
    <row r="725987" customFormat="1"/>
    <row r="725988" customFormat="1"/>
    <row r="725989" customFormat="1"/>
    <row r="725990" customFormat="1"/>
    <row r="725991" customFormat="1"/>
    <row r="725992" customFormat="1"/>
    <row r="725993" customFormat="1"/>
    <row r="725994" customFormat="1"/>
    <row r="725995" customFormat="1"/>
    <row r="725996" customFormat="1"/>
    <row r="725997" customFormat="1"/>
    <row r="725998" customFormat="1"/>
    <row r="725999" customFormat="1"/>
    <row r="726000" customFormat="1"/>
    <row r="726001" customFormat="1"/>
    <row r="726002" customFormat="1"/>
    <row r="726003" customFormat="1"/>
    <row r="726004" customFormat="1"/>
    <row r="726005" customFormat="1"/>
    <row r="726006" customFormat="1"/>
    <row r="726007" customFormat="1"/>
    <row r="726008" customFormat="1"/>
    <row r="726009" customFormat="1"/>
    <row r="726010" customFormat="1"/>
    <row r="726011" customFormat="1"/>
    <row r="726012" customFormat="1"/>
    <row r="726013" customFormat="1"/>
    <row r="726014" customFormat="1"/>
    <row r="726015" customFormat="1"/>
    <row r="726016" customFormat="1"/>
    <row r="726017" customFormat="1"/>
    <row r="726018" customFormat="1"/>
    <row r="726019" customFormat="1"/>
    <row r="726020" customFormat="1"/>
    <row r="726021" customFormat="1"/>
    <row r="726022" customFormat="1"/>
    <row r="726023" customFormat="1"/>
    <row r="726024" customFormat="1"/>
    <row r="726025" customFormat="1"/>
    <row r="726026" customFormat="1"/>
    <row r="726027" customFormat="1"/>
    <row r="726028" customFormat="1"/>
    <row r="726029" customFormat="1"/>
    <row r="726030" customFormat="1"/>
    <row r="726031" customFormat="1"/>
    <row r="726032" customFormat="1"/>
    <row r="726033" customFormat="1"/>
    <row r="726034" customFormat="1"/>
    <row r="726035" customFormat="1"/>
    <row r="726036" customFormat="1"/>
    <row r="726037" customFormat="1"/>
    <row r="726038" customFormat="1"/>
    <row r="726039" customFormat="1"/>
    <row r="726040" customFormat="1"/>
    <row r="726041" customFormat="1"/>
    <row r="726042" customFormat="1"/>
    <row r="726043" customFormat="1"/>
    <row r="726044" customFormat="1"/>
    <row r="726045" customFormat="1"/>
    <row r="726046" customFormat="1"/>
    <row r="726047" customFormat="1"/>
    <row r="726048" customFormat="1"/>
    <row r="726049" customFormat="1"/>
    <row r="726050" customFormat="1"/>
    <row r="726051" customFormat="1"/>
    <row r="726052" customFormat="1"/>
    <row r="726053" customFormat="1"/>
    <row r="726054" customFormat="1"/>
    <row r="726055" customFormat="1"/>
    <row r="726056" customFormat="1"/>
    <row r="726057" customFormat="1"/>
    <row r="726058" customFormat="1"/>
    <row r="726059" customFormat="1"/>
    <row r="726060" customFormat="1"/>
    <row r="726061" customFormat="1"/>
    <row r="726062" customFormat="1"/>
    <row r="726063" customFormat="1"/>
    <row r="726064" customFormat="1"/>
    <row r="726065" customFormat="1"/>
    <row r="726066" customFormat="1"/>
    <row r="726067" customFormat="1"/>
    <row r="726068" customFormat="1"/>
    <row r="726069" customFormat="1"/>
    <row r="726070" customFormat="1"/>
    <row r="726071" customFormat="1"/>
    <row r="726072" customFormat="1"/>
    <row r="726073" customFormat="1"/>
    <row r="726074" customFormat="1"/>
    <row r="726075" customFormat="1"/>
    <row r="726076" customFormat="1"/>
    <row r="726077" customFormat="1"/>
    <row r="726078" customFormat="1"/>
    <row r="726079" customFormat="1"/>
    <row r="726080" customFormat="1"/>
    <row r="726081" customFormat="1"/>
    <row r="726082" customFormat="1"/>
    <row r="726083" customFormat="1"/>
    <row r="726084" customFormat="1"/>
    <row r="726085" customFormat="1"/>
    <row r="726086" customFormat="1"/>
    <row r="726087" customFormat="1"/>
    <row r="726088" customFormat="1"/>
    <row r="726089" customFormat="1"/>
    <row r="726090" customFormat="1"/>
    <row r="726091" customFormat="1"/>
    <row r="726092" customFormat="1"/>
    <row r="726093" customFormat="1"/>
    <row r="726094" customFormat="1"/>
    <row r="726095" customFormat="1"/>
    <row r="726096" customFormat="1"/>
    <row r="726097" customFormat="1"/>
    <row r="726098" customFormat="1"/>
    <row r="726099" customFormat="1"/>
    <row r="726100" customFormat="1"/>
    <row r="726101" customFormat="1"/>
    <row r="726102" customFormat="1"/>
    <row r="726103" customFormat="1"/>
    <row r="726104" customFormat="1"/>
    <row r="726105" customFormat="1"/>
    <row r="726106" customFormat="1"/>
    <row r="726107" customFormat="1"/>
    <row r="726108" customFormat="1"/>
    <row r="726109" customFormat="1"/>
    <row r="726110" customFormat="1"/>
    <row r="726111" customFormat="1"/>
    <row r="726112" customFormat="1"/>
    <row r="726113" customFormat="1"/>
    <row r="726114" customFormat="1"/>
    <row r="726115" customFormat="1"/>
    <row r="726116" customFormat="1"/>
    <row r="726117" customFormat="1"/>
    <row r="726118" customFormat="1"/>
    <row r="726119" customFormat="1"/>
    <row r="726120" customFormat="1"/>
    <row r="726121" customFormat="1"/>
    <row r="726122" customFormat="1"/>
    <row r="726123" customFormat="1"/>
    <row r="726124" customFormat="1"/>
    <row r="726125" customFormat="1"/>
    <row r="726126" customFormat="1"/>
    <row r="726127" customFormat="1"/>
    <row r="726128" customFormat="1"/>
    <row r="726129" customFormat="1"/>
    <row r="726130" customFormat="1"/>
    <row r="726131" customFormat="1"/>
    <row r="726132" customFormat="1"/>
    <row r="726133" customFormat="1"/>
    <row r="726134" customFormat="1"/>
    <row r="726135" customFormat="1"/>
    <row r="726136" customFormat="1"/>
    <row r="726137" customFormat="1"/>
    <row r="726138" customFormat="1"/>
    <row r="726139" customFormat="1"/>
    <row r="726140" customFormat="1"/>
    <row r="726141" customFormat="1"/>
    <row r="726142" customFormat="1"/>
    <row r="726143" customFormat="1"/>
    <row r="726144" customFormat="1"/>
    <row r="726145" customFormat="1"/>
    <row r="726146" customFormat="1"/>
    <row r="726147" customFormat="1"/>
    <row r="726148" customFormat="1"/>
    <row r="726149" customFormat="1"/>
    <row r="726150" customFormat="1"/>
    <row r="726151" customFormat="1"/>
    <row r="726152" customFormat="1"/>
    <row r="726153" customFormat="1"/>
    <row r="726154" customFormat="1"/>
    <row r="726155" customFormat="1"/>
    <row r="726156" customFormat="1"/>
    <row r="726157" customFormat="1"/>
    <row r="726158" customFormat="1"/>
    <row r="726159" customFormat="1"/>
    <row r="726160" customFormat="1"/>
    <row r="726161" customFormat="1"/>
    <row r="726162" customFormat="1"/>
    <row r="726163" customFormat="1"/>
    <row r="726164" customFormat="1"/>
    <row r="726165" customFormat="1"/>
    <row r="726166" customFormat="1"/>
    <row r="726167" customFormat="1"/>
    <row r="726168" customFormat="1"/>
    <row r="726169" customFormat="1"/>
    <row r="726170" customFormat="1"/>
    <row r="726171" customFormat="1"/>
    <row r="726172" customFormat="1"/>
    <row r="726173" customFormat="1"/>
    <row r="726174" customFormat="1"/>
    <row r="726175" customFormat="1"/>
    <row r="726176" customFormat="1"/>
    <row r="726177" customFormat="1"/>
    <row r="726178" customFormat="1"/>
    <row r="726179" customFormat="1"/>
    <row r="726180" customFormat="1"/>
    <row r="726181" customFormat="1"/>
    <row r="726182" customFormat="1"/>
    <row r="726183" customFormat="1"/>
    <row r="726184" customFormat="1"/>
    <row r="726185" customFormat="1"/>
    <row r="726186" customFormat="1"/>
    <row r="726187" customFormat="1"/>
    <row r="726188" customFormat="1"/>
    <row r="726189" customFormat="1"/>
    <row r="726190" customFormat="1"/>
    <row r="726191" customFormat="1"/>
    <row r="726192" customFormat="1"/>
    <row r="726193" customFormat="1"/>
    <row r="726194" customFormat="1"/>
    <row r="726195" customFormat="1"/>
    <row r="726196" customFormat="1"/>
    <row r="726197" customFormat="1"/>
    <row r="726198" customFormat="1"/>
    <row r="726199" customFormat="1"/>
    <row r="726200" customFormat="1"/>
    <row r="726201" customFormat="1"/>
    <row r="726202" customFormat="1"/>
    <row r="726203" customFormat="1"/>
    <row r="726204" customFormat="1"/>
    <row r="726205" customFormat="1"/>
    <row r="726206" customFormat="1"/>
    <row r="726207" customFormat="1"/>
    <row r="726208" customFormat="1"/>
    <row r="726209" customFormat="1"/>
    <row r="726210" customFormat="1"/>
    <row r="726211" customFormat="1"/>
    <row r="726212" customFormat="1"/>
    <row r="726213" customFormat="1"/>
    <row r="726214" customFormat="1"/>
    <row r="726215" customFormat="1"/>
    <row r="726216" customFormat="1"/>
    <row r="726217" customFormat="1"/>
    <row r="726218" customFormat="1"/>
    <row r="726219" customFormat="1"/>
    <row r="726220" customFormat="1"/>
    <row r="726221" customFormat="1"/>
    <row r="726222" customFormat="1"/>
    <row r="726223" customFormat="1"/>
    <row r="726224" customFormat="1"/>
    <row r="726225" customFormat="1"/>
    <row r="726226" customFormat="1"/>
    <row r="726227" customFormat="1"/>
    <row r="726228" customFormat="1"/>
    <row r="726229" customFormat="1"/>
    <row r="726230" customFormat="1"/>
    <row r="726231" customFormat="1"/>
    <row r="726232" customFormat="1"/>
    <row r="726233" customFormat="1"/>
    <row r="726234" customFormat="1"/>
    <row r="726235" customFormat="1"/>
    <row r="726236" customFormat="1"/>
    <row r="726237" customFormat="1"/>
    <row r="726238" customFormat="1"/>
    <row r="726239" customFormat="1"/>
    <row r="726240" customFormat="1"/>
    <row r="726241" customFormat="1"/>
    <row r="726242" customFormat="1"/>
    <row r="726243" customFormat="1"/>
    <row r="726244" customFormat="1"/>
    <row r="726245" customFormat="1"/>
    <row r="726246" customFormat="1"/>
    <row r="726247" customFormat="1"/>
    <row r="726248" customFormat="1"/>
    <row r="726249" customFormat="1"/>
    <row r="726250" customFormat="1"/>
    <row r="726251" customFormat="1"/>
    <row r="726252" customFormat="1"/>
    <row r="726253" customFormat="1"/>
    <row r="726254" customFormat="1"/>
    <row r="726255" customFormat="1"/>
    <row r="726256" customFormat="1"/>
    <row r="726257" customFormat="1"/>
    <row r="726258" customFormat="1"/>
    <row r="726259" customFormat="1"/>
    <row r="726260" customFormat="1"/>
    <row r="726261" customFormat="1"/>
    <row r="726262" customFormat="1"/>
    <row r="726263" customFormat="1"/>
    <row r="726264" customFormat="1"/>
    <row r="726265" customFormat="1"/>
    <row r="726266" customFormat="1"/>
    <row r="726267" customFormat="1"/>
    <row r="726268" customFormat="1"/>
    <row r="726269" customFormat="1"/>
    <row r="726270" customFormat="1"/>
    <row r="726271" customFormat="1"/>
    <row r="726272" customFormat="1"/>
    <row r="726273" customFormat="1"/>
    <row r="726274" customFormat="1"/>
    <row r="726275" customFormat="1"/>
    <row r="726276" customFormat="1"/>
    <row r="726277" customFormat="1"/>
    <row r="726278" customFormat="1"/>
    <row r="726279" customFormat="1"/>
    <row r="726280" customFormat="1"/>
    <row r="726281" customFormat="1"/>
    <row r="726282" customFormat="1"/>
    <row r="726283" customFormat="1"/>
    <row r="726284" customFormat="1"/>
    <row r="726285" customFormat="1"/>
    <row r="726286" customFormat="1"/>
    <row r="726287" customFormat="1"/>
    <row r="726288" customFormat="1"/>
    <row r="726289" customFormat="1"/>
    <row r="726290" customFormat="1"/>
    <row r="726291" customFormat="1"/>
    <row r="726292" customFormat="1"/>
    <row r="726293" customFormat="1"/>
    <row r="726294" customFormat="1"/>
    <row r="726295" customFormat="1"/>
    <row r="726296" customFormat="1"/>
    <row r="726297" customFormat="1"/>
    <row r="726298" customFormat="1"/>
    <row r="726299" customFormat="1"/>
    <row r="726300" customFormat="1"/>
    <row r="726301" customFormat="1"/>
    <row r="726302" customFormat="1"/>
    <row r="726303" customFormat="1"/>
    <row r="726304" customFormat="1"/>
    <row r="726305" customFormat="1"/>
    <row r="726306" customFormat="1"/>
    <row r="726307" customFormat="1"/>
    <row r="726308" customFormat="1"/>
    <row r="726309" customFormat="1"/>
    <row r="726310" customFormat="1"/>
    <row r="726311" customFormat="1"/>
    <row r="726312" customFormat="1"/>
    <row r="726313" customFormat="1"/>
    <row r="726314" customFormat="1"/>
    <row r="726315" customFormat="1"/>
    <row r="726316" customFormat="1"/>
    <row r="726317" customFormat="1"/>
    <row r="726318" customFormat="1"/>
    <row r="726319" customFormat="1"/>
    <row r="726320" customFormat="1"/>
    <row r="726321" customFormat="1"/>
    <row r="726322" customFormat="1"/>
    <row r="726323" customFormat="1"/>
    <row r="726324" customFormat="1"/>
    <row r="726325" customFormat="1"/>
    <row r="726326" customFormat="1"/>
    <row r="726327" customFormat="1"/>
    <row r="726328" customFormat="1"/>
    <row r="726329" customFormat="1"/>
    <row r="726330" customFormat="1"/>
    <row r="726331" customFormat="1"/>
    <row r="726332" customFormat="1"/>
    <row r="726333" customFormat="1"/>
    <row r="726334" customFormat="1"/>
    <row r="726335" customFormat="1"/>
    <row r="726336" customFormat="1"/>
    <row r="726337" customFormat="1"/>
    <row r="726338" customFormat="1"/>
    <row r="726339" customFormat="1"/>
    <row r="726340" customFormat="1"/>
    <row r="726341" customFormat="1"/>
    <row r="726342" customFormat="1"/>
    <row r="726343" customFormat="1"/>
    <row r="726344" customFormat="1"/>
    <row r="726345" customFormat="1"/>
    <row r="726346" customFormat="1"/>
    <row r="726347" customFormat="1"/>
    <row r="726348" customFormat="1"/>
    <row r="726349" customFormat="1"/>
    <row r="726350" customFormat="1"/>
    <row r="726351" customFormat="1"/>
    <row r="726352" customFormat="1"/>
    <row r="726353" customFormat="1"/>
    <row r="726354" customFormat="1"/>
    <row r="726355" customFormat="1"/>
    <row r="726356" customFormat="1"/>
    <row r="726357" customFormat="1"/>
    <row r="726358" customFormat="1"/>
    <row r="726359" customFormat="1"/>
    <row r="726360" customFormat="1"/>
    <row r="726361" customFormat="1"/>
    <row r="726362" customFormat="1"/>
    <row r="726363" customFormat="1"/>
    <row r="726364" customFormat="1"/>
    <row r="726365" customFormat="1"/>
    <row r="726366" customFormat="1"/>
    <row r="726367" customFormat="1"/>
    <row r="726368" customFormat="1"/>
    <row r="726369" customFormat="1"/>
    <row r="726370" customFormat="1"/>
    <row r="726371" customFormat="1"/>
    <row r="726372" customFormat="1"/>
    <row r="726373" customFormat="1"/>
    <row r="726374" customFormat="1"/>
    <row r="726375" customFormat="1"/>
    <row r="726376" customFormat="1"/>
    <row r="726377" customFormat="1"/>
    <row r="726378" customFormat="1"/>
    <row r="726379" customFormat="1"/>
    <row r="726380" customFormat="1"/>
    <row r="726381" customFormat="1"/>
    <row r="726382" customFormat="1"/>
    <row r="726383" customFormat="1"/>
    <row r="726384" customFormat="1"/>
    <row r="726385" customFormat="1"/>
    <row r="726386" customFormat="1"/>
    <row r="726387" customFormat="1"/>
    <row r="726388" customFormat="1"/>
    <row r="726389" customFormat="1"/>
    <row r="726390" customFormat="1"/>
    <row r="726391" customFormat="1"/>
    <row r="726392" customFormat="1"/>
    <row r="726393" customFormat="1"/>
    <row r="726394" customFormat="1"/>
    <row r="726395" customFormat="1"/>
    <row r="726396" customFormat="1"/>
    <row r="726397" customFormat="1"/>
    <row r="726398" customFormat="1"/>
    <row r="726399" customFormat="1"/>
    <row r="726400" customFormat="1"/>
    <row r="726401" customFormat="1"/>
    <row r="726402" customFormat="1"/>
    <row r="726403" customFormat="1"/>
    <row r="726404" customFormat="1"/>
    <row r="726405" customFormat="1"/>
    <row r="726406" customFormat="1"/>
    <row r="726407" customFormat="1"/>
    <row r="726408" customFormat="1"/>
    <row r="726409" customFormat="1"/>
    <row r="726410" customFormat="1"/>
    <row r="726411" customFormat="1"/>
    <row r="726412" customFormat="1"/>
    <row r="726413" customFormat="1"/>
    <row r="726414" customFormat="1"/>
    <row r="726415" customFormat="1"/>
    <row r="726416" customFormat="1"/>
    <row r="726417" customFormat="1"/>
    <row r="726418" customFormat="1"/>
    <row r="726419" customFormat="1"/>
    <row r="726420" customFormat="1"/>
    <row r="726421" customFormat="1"/>
    <row r="726422" customFormat="1"/>
    <row r="726423" customFormat="1"/>
    <row r="726424" customFormat="1"/>
    <row r="726425" customFormat="1"/>
    <row r="726426" customFormat="1"/>
    <row r="726427" customFormat="1"/>
    <row r="726428" customFormat="1"/>
    <row r="726429" customFormat="1"/>
    <row r="726430" customFormat="1"/>
    <row r="726431" customFormat="1"/>
    <row r="726432" customFormat="1"/>
    <row r="726433" customFormat="1"/>
    <row r="726434" customFormat="1"/>
    <row r="726435" customFormat="1"/>
    <row r="726436" customFormat="1"/>
    <row r="726437" customFormat="1"/>
    <row r="726438" customFormat="1"/>
    <row r="726439" customFormat="1"/>
    <row r="726440" customFormat="1"/>
    <row r="726441" customFormat="1"/>
    <row r="726442" customFormat="1"/>
    <row r="726443" customFormat="1"/>
    <row r="726444" customFormat="1"/>
    <row r="726445" customFormat="1"/>
    <row r="726446" customFormat="1"/>
    <row r="726447" customFormat="1"/>
    <row r="726448" customFormat="1"/>
    <row r="726449" customFormat="1"/>
    <row r="726450" customFormat="1"/>
    <row r="726451" customFormat="1"/>
    <row r="726452" customFormat="1"/>
    <row r="726453" customFormat="1"/>
    <row r="726454" customFormat="1"/>
    <row r="726455" customFormat="1"/>
    <row r="726456" customFormat="1"/>
    <row r="726457" customFormat="1"/>
    <row r="726458" customFormat="1"/>
    <row r="726459" customFormat="1"/>
    <row r="726460" customFormat="1"/>
    <row r="726461" customFormat="1"/>
    <row r="726462" customFormat="1"/>
    <row r="726463" customFormat="1"/>
    <row r="726464" customFormat="1"/>
    <row r="726465" customFormat="1"/>
    <row r="726466" customFormat="1"/>
    <row r="726467" customFormat="1"/>
    <row r="726468" customFormat="1"/>
    <row r="726469" customFormat="1"/>
    <row r="726470" customFormat="1"/>
    <row r="726471" customFormat="1"/>
    <row r="726472" customFormat="1"/>
    <row r="726473" customFormat="1"/>
    <row r="726474" customFormat="1"/>
    <row r="726475" customFormat="1"/>
    <row r="726476" customFormat="1"/>
    <row r="726477" customFormat="1"/>
    <row r="726478" customFormat="1"/>
    <row r="726479" customFormat="1"/>
    <row r="726480" customFormat="1"/>
    <row r="726481" customFormat="1"/>
    <row r="726482" customFormat="1"/>
    <row r="726483" customFormat="1"/>
    <row r="726484" customFormat="1"/>
    <row r="726485" customFormat="1"/>
    <row r="726486" customFormat="1"/>
    <row r="726487" customFormat="1"/>
    <row r="726488" customFormat="1"/>
    <row r="726489" customFormat="1"/>
    <row r="726490" customFormat="1"/>
    <row r="726491" customFormat="1"/>
    <row r="726492" customFormat="1"/>
    <row r="726493" customFormat="1"/>
    <row r="726494" customFormat="1"/>
    <row r="726495" customFormat="1"/>
    <row r="726496" customFormat="1"/>
    <row r="726497" customFormat="1"/>
    <row r="726498" customFormat="1"/>
    <row r="726499" customFormat="1"/>
    <row r="726500" customFormat="1"/>
    <row r="726501" customFormat="1"/>
    <row r="726502" customFormat="1"/>
    <row r="726503" customFormat="1"/>
    <row r="726504" customFormat="1"/>
    <row r="726505" customFormat="1"/>
    <row r="726506" customFormat="1"/>
    <row r="726507" customFormat="1"/>
    <row r="726508" customFormat="1"/>
    <row r="726509" customFormat="1"/>
    <row r="726510" customFormat="1"/>
    <row r="726511" customFormat="1"/>
    <row r="726512" customFormat="1"/>
    <row r="726513" customFormat="1"/>
    <row r="726514" customFormat="1"/>
    <row r="726515" customFormat="1"/>
    <row r="726516" customFormat="1"/>
    <row r="726517" customFormat="1"/>
    <row r="726518" customFormat="1"/>
    <row r="726519" customFormat="1"/>
    <row r="726520" customFormat="1"/>
    <row r="726521" customFormat="1"/>
    <row r="726522" customFormat="1"/>
    <row r="726523" customFormat="1"/>
    <row r="726524" customFormat="1"/>
    <row r="726525" customFormat="1"/>
    <row r="726526" customFormat="1"/>
    <row r="726527" customFormat="1"/>
    <row r="726528" customFormat="1"/>
    <row r="726529" customFormat="1"/>
    <row r="726530" customFormat="1"/>
    <row r="726531" customFormat="1"/>
    <row r="726532" customFormat="1"/>
    <row r="726533" customFormat="1"/>
    <row r="726534" customFormat="1"/>
    <row r="726535" customFormat="1"/>
    <row r="726536" customFormat="1"/>
    <row r="726537" customFormat="1"/>
    <row r="726538" customFormat="1"/>
    <row r="726539" customFormat="1"/>
    <row r="726540" customFormat="1"/>
    <row r="726541" customFormat="1"/>
    <row r="726542" customFormat="1"/>
    <row r="726543" customFormat="1"/>
    <row r="726544" customFormat="1"/>
    <row r="726545" customFormat="1"/>
    <row r="726546" customFormat="1"/>
    <row r="726547" customFormat="1"/>
    <row r="726548" customFormat="1"/>
    <row r="726549" customFormat="1"/>
    <row r="726550" customFormat="1"/>
    <row r="726551" customFormat="1"/>
    <row r="726552" customFormat="1"/>
    <row r="726553" customFormat="1"/>
    <row r="726554" customFormat="1"/>
    <row r="726555" customFormat="1"/>
    <row r="726556" customFormat="1"/>
    <row r="726557" customFormat="1"/>
    <row r="726558" customFormat="1"/>
    <row r="726559" customFormat="1"/>
    <row r="726560" customFormat="1"/>
    <row r="726561" customFormat="1"/>
    <row r="726562" customFormat="1"/>
    <row r="726563" customFormat="1"/>
    <row r="726564" customFormat="1"/>
    <row r="726565" customFormat="1"/>
    <row r="726566" customFormat="1"/>
    <row r="726567" customFormat="1"/>
    <row r="726568" customFormat="1"/>
    <row r="726569" customFormat="1"/>
    <row r="726570" customFormat="1"/>
    <row r="726571" customFormat="1"/>
    <row r="726572" customFormat="1"/>
    <row r="726573" customFormat="1"/>
    <row r="726574" customFormat="1"/>
    <row r="726575" customFormat="1"/>
    <row r="726576" customFormat="1"/>
    <row r="726577" customFormat="1"/>
    <row r="726578" customFormat="1"/>
    <row r="726579" customFormat="1"/>
    <row r="726580" customFormat="1"/>
    <row r="726581" customFormat="1"/>
    <row r="726582" customFormat="1"/>
    <row r="726583" customFormat="1"/>
    <row r="726584" customFormat="1"/>
    <row r="726585" customFormat="1"/>
    <row r="726586" customFormat="1"/>
    <row r="726587" customFormat="1"/>
    <row r="726588" customFormat="1"/>
    <row r="726589" customFormat="1"/>
    <row r="726590" customFormat="1"/>
    <row r="726591" customFormat="1"/>
    <row r="726592" customFormat="1"/>
    <row r="726593" customFormat="1"/>
    <row r="726594" customFormat="1"/>
    <row r="726595" customFormat="1"/>
    <row r="726596" customFormat="1"/>
    <row r="726597" customFormat="1"/>
    <row r="726598" customFormat="1"/>
    <row r="726599" customFormat="1"/>
    <row r="726600" customFormat="1"/>
    <row r="726601" customFormat="1"/>
    <row r="726602" customFormat="1"/>
    <row r="726603" customFormat="1"/>
    <row r="726604" customFormat="1"/>
    <row r="726605" customFormat="1"/>
    <row r="726606" customFormat="1"/>
    <row r="726607" customFormat="1"/>
    <row r="726608" customFormat="1"/>
    <row r="726609" customFormat="1"/>
    <row r="726610" customFormat="1"/>
    <row r="726611" customFormat="1"/>
    <row r="726612" customFormat="1"/>
    <row r="726613" customFormat="1"/>
    <row r="726614" customFormat="1"/>
    <row r="726615" customFormat="1"/>
    <row r="726616" customFormat="1"/>
    <row r="726617" customFormat="1"/>
    <row r="726618" customFormat="1"/>
    <row r="726619" customFormat="1"/>
    <row r="726620" customFormat="1"/>
    <row r="726621" customFormat="1"/>
    <row r="726622" customFormat="1"/>
    <row r="726623" customFormat="1"/>
    <row r="726624" customFormat="1"/>
    <row r="726625" customFormat="1"/>
    <row r="726626" customFormat="1"/>
    <row r="726627" customFormat="1"/>
    <row r="726628" customFormat="1"/>
    <row r="726629" customFormat="1"/>
    <row r="726630" customFormat="1"/>
    <row r="726631" customFormat="1"/>
    <row r="726632" customFormat="1"/>
    <row r="726633" customFormat="1"/>
    <row r="726634" customFormat="1"/>
    <row r="726635" customFormat="1"/>
    <row r="726636" customFormat="1"/>
    <row r="726637" customFormat="1"/>
    <row r="726638" customFormat="1"/>
    <row r="726639" customFormat="1"/>
    <row r="726640" customFormat="1"/>
    <row r="726641" customFormat="1"/>
    <row r="726642" customFormat="1"/>
    <row r="726643" customFormat="1"/>
    <row r="726644" customFormat="1"/>
    <row r="726645" customFormat="1"/>
    <row r="726646" customFormat="1"/>
    <row r="726647" customFormat="1"/>
    <row r="726648" customFormat="1"/>
    <row r="726649" customFormat="1"/>
    <row r="726650" customFormat="1"/>
    <row r="726651" customFormat="1"/>
    <row r="726652" customFormat="1"/>
    <row r="726653" customFormat="1"/>
    <row r="726654" customFormat="1"/>
    <row r="726655" customFormat="1"/>
    <row r="726656" customFormat="1"/>
    <row r="726657" customFormat="1"/>
    <row r="726658" customFormat="1"/>
    <row r="726659" customFormat="1"/>
    <row r="726660" customFormat="1"/>
    <row r="726661" customFormat="1"/>
    <row r="726662" customFormat="1"/>
    <row r="726663" customFormat="1"/>
    <row r="726664" customFormat="1"/>
    <row r="726665" customFormat="1"/>
    <row r="726666" customFormat="1"/>
    <row r="726667" customFormat="1"/>
    <row r="726668" customFormat="1"/>
    <row r="726669" customFormat="1"/>
    <row r="726670" customFormat="1"/>
    <row r="726671" customFormat="1"/>
    <row r="726672" customFormat="1"/>
    <row r="726673" customFormat="1"/>
    <row r="726674" customFormat="1"/>
    <row r="726675" customFormat="1"/>
    <row r="726676" customFormat="1"/>
    <row r="726677" customFormat="1"/>
    <row r="726678" customFormat="1"/>
    <row r="726679" customFormat="1"/>
    <row r="726680" customFormat="1"/>
    <row r="726681" customFormat="1"/>
    <row r="726682" customFormat="1"/>
    <row r="726683" customFormat="1"/>
    <row r="726684" customFormat="1"/>
    <row r="726685" customFormat="1"/>
    <row r="726686" customFormat="1"/>
    <row r="726687" customFormat="1"/>
    <row r="726688" customFormat="1"/>
    <row r="726689" customFormat="1"/>
    <row r="726690" customFormat="1"/>
    <row r="726691" customFormat="1"/>
    <row r="726692" customFormat="1"/>
    <row r="726693" customFormat="1"/>
    <row r="726694" customFormat="1"/>
    <row r="726695" customFormat="1"/>
    <row r="726696" customFormat="1"/>
    <row r="726697" customFormat="1"/>
    <row r="726698" customFormat="1"/>
    <row r="726699" customFormat="1"/>
    <row r="726700" customFormat="1"/>
    <row r="726701" customFormat="1"/>
    <row r="726702" customFormat="1"/>
    <row r="726703" customFormat="1"/>
    <row r="726704" customFormat="1"/>
    <row r="726705" customFormat="1"/>
    <row r="726706" customFormat="1"/>
    <row r="726707" customFormat="1"/>
    <row r="726708" customFormat="1"/>
    <row r="726709" customFormat="1"/>
    <row r="726710" customFormat="1"/>
    <row r="726711" customFormat="1"/>
    <row r="726712" customFormat="1"/>
    <row r="726713" customFormat="1"/>
    <row r="726714" customFormat="1"/>
    <row r="726715" customFormat="1"/>
    <row r="726716" customFormat="1"/>
    <row r="726717" customFormat="1"/>
    <row r="726718" customFormat="1"/>
    <row r="726719" customFormat="1"/>
    <row r="726720" customFormat="1"/>
    <row r="726721" customFormat="1"/>
    <row r="726722" customFormat="1"/>
    <row r="726723" customFormat="1"/>
    <row r="726724" customFormat="1"/>
    <row r="726725" customFormat="1"/>
    <row r="726726" customFormat="1"/>
    <row r="726727" customFormat="1"/>
    <row r="726728" customFormat="1"/>
    <row r="726729" customFormat="1"/>
    <row r="726730" customFormat="1"/>
    <row r="726731" customFormat="1"/>
    <row r="726732" customFormat="1"/>
    <row r="726733" customFormat="1"/>
    <row r="726734" customFormat="1"/>
    <row r="726735" customFormat="1"/>
    <row r="726736" customFormat="1"/>
    <row r="726737" customFormat="1"/>
    <row r="726738" customFormat="1"/>
    <row r="726739" customFormat="1"/>
    <row r="726740" customFormat="1"/>
    <row r="726741" customFormat="1"/>
    <row r="726742" customFormat="1"/>
    <row r="726743" customFormat="1"/>
    <row r="726744" customFormat="1"/>
    <row r="726745" customFormat="1"/>
    <row r="726746" customFormat="1"/>
    <row r="726747" customFormat="1"/>
    <row r="726748" customFormat="1"/>
    <row r="726749" customFormat="1"/>
    <row r="726750" customFormat="1"/>
    <row r="726751" customFormat="1"/>
    <row r="726752" customFormat="1"/>
    <row r="726753" customFormat="1"/>
    <row r="726754" customFormat="1"/>
    <row r="726755" customFormat="1"/>
    <row r="726756" customFormat="1"/>
    <row r="726757" customFormat="1"/>
    <row r="726758" customFormat="1"/>
    <row r="726759" customFormat="1"/>
    <row r="726760" customFormat="1"/>
    <row r="726761" customFormat="1"/>
    <row r="726762" customFormat="1"/>
    <row r="726763" customFormat="1"/>
    <row r="726764" customFormat="1"/>
    <row r="726765" customFormat="1"/>
    <row r="726766" customFormat="1"/>
    <row r="726767" customFormat="1"/>
    <row r="726768" customFormat="1"/>
    <row r="726769" customFormat="1"/>
    <row r="726770" customFormat="1"/>
    <row r="726771" customFormat="1"/>
    <row r="726772" customFormat="1"/>
    <row r="726773" customFormat="1"/>
    <row r="726774" customFormat="1"/>
    <row r="726775" customFormat="1"/>
    <row r="726776" customFormat="1"/>
    <row r="726777" customFormat="1"/>
    <row r="726778" customFormat="1"/>
    <row r="726779" customFormat="1"/>
    <row r="726780" customFormat="1"/>
    <row r="726781" customFormat="1"/>
    <row r="726782" customFormat="1"/>
    <row r="726783" customFormat="1"/>
    <row r="726784" customFormat="1"/>
    <row r="726785" customFormat="1"/>
    <row r="726786" customFormat="1"/>
    <row r="726787" customFormat="1"/>
    <row r="726788" customFormat="1"/>
    <row r="726789" customFormat="1"/>
    <row r="726790" customFormat="1"/>
    <row r="726791" customFormat="1"/>
    <row r="726792" customFormat="1"/>
    <row r="726793" customFormat="1"/>
    <row r="726794" customFormat="1"/>
    <row r="726795" customFormat="1"/>
    <row r="726796" customFormat="1"/>
    <row r="726797" customFormat="1"/>
    <row r="726798" customFormat="1"/>
    <row r="726799" customFormat="1"/>
    <row r="726800" customFormat="1"/>
    <row r="726801" customFormat="1"/>
    <row r="726802" customFormat="1"/>
    <row r="726803" customFormat="1"/>
    <row r="726804" customFormat="1"/>
    <row r="726805" customFormat="1"/>
    <row r="726806" customFormat="1"/>
    <row r="726807" customFormat="1"/>
    <row r="726808" customFormat="1"/>
    <row r="726809" customFormat="1"/>
    <row r="726810" customFormat="1"/>
    <row r="726811" customFormat="1"/>
    <row r="726812" customFormat="1"/>
    <row r="726813" customFormat="1"/>
    <row r="726814" customFormat="1"/>
    <row r="726815" customFormat="1"/>
    <row r="726816" customFormat="1"/>
    <row r="726817" customFormat="1"/>
    <row r="726818" customFormat="1"/>
    <row r="726819" customFormat="1"/>
    <row r="726820" customFormat="1"/>
    <row r="726821" customFormat="1"/>
    <row r="726822" customFormat="1"/>
    <row r="726823" customFormat="1"/>
    <row r="726824" customFormat="1"/>
    <row r="726825" customFormat="1"/>
    <row r="726826" customFormat="1"/>
    <row r="726827" customFormat="1"/>
    <row r="726828" customFormat="1"/>
    <row r="726829" customFormat="1"/>
    <row r="726830" customFormat="1"/>
    <row r="726831" customFormat="1"/>
    <row r="726832" customFormat="1"/>
    <row r="726833" customFormat="1"/>
    <row r="726834" customFormat="1"/>
    <row r="726835" customFormat="1"/>
    <row r="726836" customFormat="1"/>
    <row r="726837" customFormat="1"/>
    <row r="726838" customFormat="1"/>
    <row r="726839" customFormat="1"/>
    <row r="726840" customFormat="1"/>
    <row r="726841" customFormat="1"/>
    <row r="726842" customFormat="1"/>
    <row r="726843" customFormat="1"/>
    <row r="726844" customFormat="1"/>
    <row r="726845" customFormat="1"/>
    <row r="726846" customFormat="1"/>
    <row r="726847" customFormat="1"/>
    <row r="726848" customFormat="1"/>
    <row r="726849" customFormat="1"/>
    <row r="726850" customFormat="1"/>
    <row r="726851" customFormat="1"/>
    <row r="726852" customFormat="1"/>
    <row r="726853" customFormat="1"/>
    <row r="726854" customFormat="1"/>
    <row r="726855" customFormat="1"/>
    <row r="726856" customFormat="1"/>
    <row r="726857" customFormat="1"/>
    <row r="726858" customFormat="1"/>
    <row r="726859" customFormat="1"/>
    <row r="726860" customFormat="1"/>
    <row r="726861" customFormat="1"/>
    <row r="726862" customFormat="1"/>
    <row r="726863" customFormat="1"/>
    <row r="726864" customFormat="1"/>
    <row r="726865" customFormat="1"/>
    <row r="726866" customFormat="1"/>
    <row r="726867" customFormat="1"/>
    <row r="726868" customFormat="1"/>
    <row r="726869" customFormat="1"/>
    <row r="726870" customFormat="1"/>
    <row r="726871" customFormat="1"/>
    <row r="726872" customFormat="1"/>
    <row r="726873" customFormat="1"/>
    <row r="726874" customFormat="1"/>
    <row r="726875" customFormat="1"/>
    <row r="726876" customFormat="1"/>
    <row r="726877" customFormat="1"/>
    <row r="726878" customFormat="1"/>
    <row r="726879" customFormat="1"/>
    <row r="726880" customFormat="1"/>
    <row r="726881" customFormat="1"/>
    <row r="726882" customFormat="1"/>
    <row r="726883" customFormat="1"/>
    <row r="726884" customFormat="1"/>
    <row r="726885" customFormat="1"/>
    <row r="726886" customFormat="1"/>
    <row r="726887" customFormat="1"/>
    <row r="726888" customFormat="1"/>
    <row r="726889" customFormat="1"/>
    <row r="726890" customFormat="1"/>
    <row r="726891" customFormat="1"/>
    <row r="726892" customFormat="1"/>
    <row r="726893" customFormat="1"/>
    <row r="726894" customFormat="1"/>
    <row r="726895" customFormat="1"/>
    <row r="726896" customFormat="1"/>
    <row r="726897" customFormat="1"/>
    <row r="726898" customFormat="1"/>
    <row r="726899" customFormat="1"/>
    <row r="726900" customFormat="1"/>
    <row r="726901" customFormat="1"/>
    <row r="726902" customFormat="1"/>
    <row r="726903" customFormat="1"/>
    <row r="726904" customFormat="1"/>
    <row r="726905" customFormat="1"/>
    <row r="726906" customFormat="1"/>
    <row r="726907" customFormat="1"/>
    <row r="726908" customFormat="1"/>
    <row r="726909" customFormat="1"/>
    <row r="726910" customFormat="1"/>
    <row r="726911" customFormat="1"/>
    <row r="726912" customFormat="1"/>
    <row r="726913" customFormat="1"/>
    <row r="726914" customFormat="1"/>
    <row r="726915" customFormat="1"/>
    <row r="726916" customFormat="1"/>
    <row r="726917" customFormat="1"/>
    <row r="726918" customFormat="1"/>
    <row r="726919" customFormat="1"/>
    <row r="726920" customFormat="1"/>
    <row r="726921" customFormat="1"/>
    <row r="726922" customFormat="1"/>
    <row r="726923" customFormat="1"/>
    <row r="726924" customFormat="1"/>
    <row r="726925" customFormat="1"/>
    <row r="726926" customFormat="1"/>
    <row r="726927" customFormat="1"/>
    <row r="726928" customFormat="1"/>
    <row r="726929" customFormat="1"/>
    <row r="726930" customFormat="1"/>
    <row r="726931" customFormat="1"/>
    <row r="726932" customFormat="1"/>
    <row r="726933" customFormat="1"/>
    <row r="726934" customFormat="1"/>
    <row r="726935" customFormat="1"/>
    <row r="726936" customFormat="1"/>
    <row r="726937" customFormat="1"/>
    <row r="726938" customFormat="1"/>
    <row r="726939" customFormat="1"/>
    <row r="726940" customFormat="1"/>
    <row r="726941" customFormat="1"/>
    <row r="726942" customFormat="1"/>
    <row r="726943" customFormat="1"/>
    <row r="726944" customFormat="1"/>
    <row r="726945" customFormat="1"/>
    <row r="726946" customFormat="1"/>
    <row r="726947" customFormat="1"/>
    <row r="726948" customFormat="1"/>
    <row r="726949" customFormat="1"/>
    <row r="726950" customFormat="1"/>
    <row r="726951" customFormat="1"/>
    <row r="726952" customFormat="1"/>
    <row r="726953" customFormat="1"/>
    <row r="726954" customFormat="1"/>
    <row r="726955" customFormat="1"/>
    <row r="726956" customFormat="1"/>
    <row r="726957" customFormat="1"/>
    <row r="726958" customFormat="1"/>
    <row r="726959" customFormat="1"/>
    <row r="726960" customFormat="1"/>
    <row r="726961" customFormat="1"/>
    <row r="726962" customFormat="1"/>
    <row r="726963" customFormat="1"/>
    <row r="726964" customFormat="1"/>
    <row r="726965" customFormat="1"/>
    <row r="726966" customFormat="1"/>
    <row r="726967" customFormat="1"/>
    <row r="726968" customFormat="1"/>
    <row r="726969" customFormat="1"/>
    <row r="726970" customFormat="1"/>
    <row r="726971" customFormat="1"/>
    <row r="726972" customFormat="1"/>
    <row r="726973" customFormat="1"/>
    <row r="726974" customFormat="1"/>
    <row r="726975" customFormat="1"/>
    <row r="726976" customFormat="1"/>
    <row r="726977" customFormat="1"/>
    <row r="726978" customFormat="1"/>
    <row r="726979" customFormat="1"/>
    <row r="726980" customFormat="1"/>
    <row r="726981" customFormat="1"/>
    <row r="726982" customFormat="1"/>
    <row r="726983" customFormat="1"/>
    <row r="726984" customFormat="1"/>
    <row r="726985" customFormat="1"/>
    <row r="726986" customFormat="1"/>
    <row r="726987" customFormat="1"/>
    <row r="726988" customFormat="1"/>
    <row r="726989" customFormat="1"/>
    <row r="726990" customFormat="1"/>
    <row r="726991" customFormat="1"/>
    <row r="726992" customFormat="1"/>
    <row r="726993" customFormat="1"/>
    <row r="726994" customFormat="1"/>
    <row r="726995" customFormat="1"/>
    <row r="726996" customFormat="1"/>
    <row r="726997" customFormat="1"/>
    <row r="726998" customFormat="1"/>
    <row r="726999" customFormat="1"/>
    <row r="727000" customFormat="1"/>
    <row r="727001" customFormat="1"/>
    <row r="727002" customFormat="1"/>
    <row r="727003" customFormat="1"/>
    <row r="727004" customFormat="1"/>
    <row r="727005" customFormat="1"/>
    <row r="727006" customFormat="1"/>
    <row r="727007" customFormat="1"/>
    <row r="727008" customFormat="1"/>
    <row r="727009" customFormat="1"/>
    <row r="727010" customFormat="1"/>
    <row r="727011" customFormat="1"/>
    <row r="727012" customFormat="1"/>
    <row r="727013" customFormat="1"/>
    <row r="727014" customFormat="1"/>
    <row r="727015" customFormat="1"/>
    <row r="727016" customFormat="1"/>
    <row r="727017" customFormat="1"/>
    <row r="727018" customFormat="1"/>
    <row r="727019" customFormat="1"/>
    <row r="727020" customFormat="1"/>
    <row r="727021" customFormat="1"/>
    <row r="727022" customFormat="1"/>
    <row r="727023" customFormat="1"/>
    <row r="727024" customFormat="1"/>
    <row r="727025" customFormat="1"/>
    <row r="727026" customFormat="1"/>
    <row r="727027" customFormat="1"/>
    <row r="727028" customFormat="1"/>
    <row r="727029" customFormat="1"/>
    <row r="727030" customFormat="1"/>
    <row r="727031" customFormat="1"/>
    <row r="727032" customFormat="1"/>
    <row r="727033" customFormat="1"/>
    <row r="727034" customFormat="1"/>
    <row r="727035" customFormat="1"/>
    <row r="727036" customFormat="1"/>
    <row r="727037" customFormat="1"/>
    <row r="727038" customFormat="1"/>
    <row r="727039" customFormat="1"/>
    <row r="727040" customFormat="1"/>
    <row r="727041" customFormat="1"/>
    <row r="727042" customFormat="1"/>
    <row r="727043" customFormat="1"/>
    <row r="727044" customFormat="1"/>
    <row r="727045" customFormat="1"/>
    <row r="727046" customFormat="1"/>
    <row r="727047" customFormat="1"/>
    <row r="727048" customFormat="1"/>
    <row r="727049" customFormat="1"/>
    <row r="727050" customFormat="1"/>
    <row r="727051" customFormat="1"/>
    <row r="727052" customFormat="1"/>
    <row r="727053" customFormat="1"/>
    <row r="727054" customFormat="1"/>
    <row r="727055" customFormat="1"/>
    <row r="727056" customFormat="1"/>
    <row r="727057" customFormat="1"/>
    <row r="727058" customFormat="1"/>
    <row r="727059" customFormat="1"/>
    <row r="727060" customFormat="1"/>
    <row r="727061" customFormat="1"/>
    <row r="727062" customFormat="1"/>
    <row r="727063" customFormat="1"/>
    <row r="727064" customFormat="1"/>
    <row r="727065" customFormat="1"/>
    <row r="727066" customFormat="1"/>
    <row r="727067" customFormat="1"/>
    <row r="727068" customFormat="1"/>
    <row r="727069" customFormat="1"/>
    <row r="727070" customFormat="1"/>
    <row r="727071" customFormat="1"/>
    <row r="727072" customFormat="1"/>
    <row r="727073" customFormat="1"/>
    <row r="727074" customFormat="1"/>
    <row r="727075" customFormat="1"/>
    <row r="727076" customFormat="1"/>
    <row r="727077" customFormat="1"/>
    <row r="727078" customFormat="1"/>
    <row r="727079" customFormat="1"/>
    <row r="727080" customFormat="1"/>
    <row r="727081" customFormat="1"/>
    <row r="727082" customFormat="1"/>
    <row r="727083" customFormat="1"/>
    <row r="727084" customFormat="1"/>
    <row r="727085" customFormat="1"/>
    <row r="727086" customFormat="1"/>
    <row r="727087" customFormat="1"/>
    <row r="727088" customFormat="1"/>
    <row r="727089" customFormat="1"/>
    <row r="727090" customFormat="1"/>
    <row r="727091" customFormat="1"/>
    <row r="727092" customFormat="1"/>
    <row r="727093" customFormat="1"/>
    <row r="727094" customFormat="1"/>
    <row r="727095" customFormat="1"/>
    <row r="727096" customFormat="1"/>
    <row r="727097" customFormat="1"/>
    <row r="727098" customFormat="1"/>
    <row r="727099" customFormat="1"/>
    <row r="727100" customFormat="1"/>
    <row r="727101" customFormat="1"/>
    <row r="727102" customFormat="1"/>
    <row r="727103" customFormat="1"/>
    <row r="727104" customFormat="1"/>
    <row r="727105" customFormat="1"/>
    <row r="727106" customFormat="1"/>
    <row r="727107" customFormat="1"/>
    <row r="727108" customFormat="1"/>
    <row r="727109" customFormat="1"/>
    <row r="727110" customFormat="1"/>
    <row r="727111" customFormat="1"/>
    <row r="727112" customFormat="1"/>
    <row r="727113" customFormat="1"/>
    <row r="727114" customFormat="1"/>
    <row r="727115" customFormat="1"/>
    <row r="727116" customFormat="1"/>
    <row r="727117" customFormat="1"/>
    <row r="727118" customFormat="1"/>
    <row r="727119" customFormat="1"/>
    <row r="727120" customFormat="1"/>
    <row r="727121" customFormat="1"/>
    <row r="727122" customFormat="1"/>
    <row r="727123" customFormat="1"/>
    <row r="727124" customFormat="1"/>
    <row r="727125" customFormat="1"/>
    <row r="727126" customFormat="1"/>
    <row r="727127" customFormat="1"/>
    <row r="727128" customFormat="1"/>
    <row r="727129" customFormat="1"/>
    <row r="727130" customFormat="1"/>
    <row r="727131" customFormat="1"/>
    <row r="727132" customFormat="1"/>
    <row r="727133" customFormat="1"/>
    <row r="727134" customFormat="1"/>
    <row r="727135" customFormat="1"/>
    <row r="727136" customFormat="1"/>
    <row r="727137" customFormat="1"/>
    <row r="727138" customFormat="1"/>
    <row r="727139" customFormat="1"/>
    <row r="727140" customFormat="1"/>
    <row r="727141" customFormat="1"/>
    <row r="727142" customFormat="1"/>
    <row r="727143" customFormat="1"/>
    <row r="727144" customFormat="1"/>
    <row r="727145" customFormat="1"/>
    <row r="727146" customFormat="1"/>
    <row r="727147" customFormat="1"/>
    <row r="727148" customFormat="1"/>
    <row r="727149" customFormat="1"/>
    <row r="727150" customFormat="1"/>
    <row r="727151" customFormat="1"/>
    <row r="727152" customFormat="1"/>
    <row r="727153" customFormat="1"/>
    <row r="727154" customFormat="1"/>
    <row r="727155" customFormat="1"/>
    <row r="727156" customFormat="1"/>
    <row r="727157" customFormat="1"/>
    <row r="727158" customFormat="1"/>
    <row r="727159" customFormat="1"/>
    <row r="727160" customFormat="1"/>
    <row r="727161" customFormat="1"/>
    <row r="727162" customFormat="1"/>
    <row r="727163" customFormat="1"/>
    <row r="727164" customFormat="1"/>
    <row r="727165" customFormat="1"/>
    <row r="727166" customFormat="1"/>
    <row r="727167" customFormat="1"/>
    <row r="727168" customFormat="1"/>
    <row r="727169" customFormat="1"/>
    <row r="727170" customFormat="1"/>
    <row r="727171" customFormat="1"/>
    <row r="727172" customFormat="1"/>
    <row r="727173" customFormat="1"/>
    <row r="727174" customFormat="1"/>
    <row r="727175" customFormat="1"/>
    <row r="727176" customFormat="1"/>
    <row r="727177" customFormat="1"/>
    <row r="727178" customFormat="1"/>
    <row r="727179" customFormat="1"/>
    <row r="727180" customFormat="1"/>
    <row r="727181" customFormat="1"/>
    <row r="727182" customFormat="1"/>
    <row r="727183" customFormat="1"/>
    <row r="727184" customFormat="1"/>
    <row r="727185" customFormat="1"/>
    <row r="727186" customFormat="1"/>
    <row r="727187" customFormat="1"/>
    <row r="727188" customFormat="1"/>
    <row r="727189" customFormat="1"/>
    <row r="727190" customFormat="1"/>
    <row r="727191" customFormat="1"/>
    <row r="727192" customFormat="1"/>
    <row r="727193" customFormat="1"/>
    <row r="727194" customFormat="1"/>
    <row r="727195" customFormat="1"/>
    <row r="727196" customFormat="1"/>
    <row r="727197" customFormat="1"/>
    <row r="727198" customFormat="1"/>
    <row r="727199" customFormat="1"/>
    <row r="727200" customFormat="1"/>
    <row r="727201" customFormat="1"/>
    <row r="727202" customFormat="1"/>
    <row r="727203" customFormat="1"/>
    <row r="727204" customFormat="1"/>
    <row r="727205" customFormat="1"/>
    <row r="727206" customFormat="1"/>
    <row r="727207" customFormat="1"/>
    <row r="727208" customFormat="1"/>
    <row r="727209" customFormat="1"/>
    <row r="727210" customFormat="1"/>
    <row r="727211" customFormat="1"/>
    <row r="727212" customFormat="1"/>
    <row r="727213" customFormat="1"/>
    <row r="727214" customFormat="1"/>
    <row r="727215" customFormat="1"/>
    <row r="727216" customFormat="1"/>
    <row r="727217" customFormat="1"/>
    <row r="727218" customFormat="1"/>
    <row r="727219" customFormat="1"/>
    <row r="727220" customFormat="1"/>
    <row r="727221" customFormat="1"/>
    <row r="727222" customFormat="1"/>
    <row r="727223" customFormat="1"/>
    <row r="727224" customFormat="1"/>
    <row r="727225" customFormat="1"/>
    <row r="727226" customFormat="1"/>
    <row r="727227" customFormat="1"/>
    <row r="727228" customFormat="1"/>
    <row r="727229" customFormat="1"/>
    <row r="727230" customFormat="1"/>
    <row r="727231" customFormat="1"/>
    <row r="727232" customFormat="1"/>
    <row r="727233" customFormat="1"/>
    <row r="727234" customFormat="1"/>
    <row r="727235" customFormat="1"/>
    <row r="727236" customFormat="1"/>
    <row r="727237" customFormat="1"/>
    <row r="727238" customFormat="1"/>
    <row r="727239" customFormat="1"/>
    <row r="727240" customFormat="1"/>
    <row r="727241" customFormat="1"/>
    <row r="727242" customFormat="1"/>
    <row r="727243" customFormat="1"/>
    <row r="727244" customFormat="1"/>
    <row r="727245" customFormat="1"/>
    <row r="727246" customFormat="1"/>
    <row r="727247" customFormat="1"/>
    <row r="727248" customFormat="1"/>
    <row r="727249" customFormat="1"/>
    <row r="727250" customFormat="1"/>
    <row r="727251" customFormat="1"/>
    <row r="727252" customFormat="1"/>
    <row r="727253" customFormat="1"/>
    <row r="727254" customFormat="1"/>
    <row r="727255" customFormat="1"/>
    <row r="727256" customFormat="1"/>
    <row r="727257" customFormat="1"/>
    <row r="727258" customFormat="1"/>
    <row r="727259" customFormat="1"/>
    <row r="727260" customFormat="1"/>
    <row r="727261" customFormat="1"/>
    <row r="727262" customFormat="1"/>
    <row r="727263" customFormat="1"/>
    <row r="727264" customFormat="1"/>
    <row r="727265" customFormat="1"/>
    <row r="727266" customFormat="1"/>
    <row r="727267" customFormat="1"/>
    <row r="727268" customFormat="1"/>
    <row r="727269" customFormat="1"/>
    <row r="727270" customFormat="1"/>
    <row r="727271" customFormat="1"/>
    <row r="727272" customFormat="1"/>
    <row r="727273" customFormat="1"/>
    <row r="727274" customFormat="1"/>
    <row r="727275" customFormat="1"/>
    <row r="727276" customFormat="1"/>
    <row r="727277" customFormat="1"/>
    <row r="727278" customFormat="1"/>
    <row r="727279" customFormat="1"/>
    <row r="727280" customFormat="1"/>
    <row r="727281" customFormat="1"/>
    <row r="727282" customFormat="1"/>
    <row r="727283" customFormat="1"/>
    <row r="727284" customFormat="1"/>
    <row r="727285" customFormat="1"/>
    <row r="727286" customFormat="1"/>
    <row r="727287" customFormat="1"/>
    <row r="727288" customFormat="1"/>
    <row r="727289" customFormat="1"/>
    <row r="727290" customFormat="1"/>
    <row r="727291" customFormat="1"/>
    <row r="727292" customFormat="1"/>
    <row r="727293" customFormat="1"/>
    <row r="727294" customFormat="1"/>
    <row r="727295" customFormat="1"/>
    <row r="727296" customFormat="1"/>
    <row r="727297" customFormat="1"/>
    <row r="727298" customFormat="1"/>
    <row r="727299" customFormat="1"/>
    <row r="727300" customFormat="1"/>
    <row r="727301" customFormat="1"/>
    <row r="727302" customFormat="1"/>
    <row r="727303" customFormat="1"/>
    <row r="727304" customFormat="1"/>
    <row r="727305" customFormat="1"/>
    <row r="727306" customFormat="1"/>
    <row r="727307" customFormat="1"/>
    <row r="727308" customFormat="1"/>
    <row r="727309" customFormat="1"/>
    <row r="727310" customFormat="1"/>
    <row r="727311" customFormat="1"/>
    <row r="727312" customFormat="1"/>
    <row r="727313" customFormat="1"/>
    <row r="727314" customFormat="1"/>
    <row r="727315" customFormat="1"/>
    <row r="727316" customFormat="1"/>
    <row r="727317" customFormat="1"/>
    <row r="727318" customFormat="1"/>
    <row r="727319" customFormat="1"/>
    <row r="727320" customFormat="1"/>
    <row r="727321" customFormat="1"/>
    <row r="727322" customFormat="1"/>
    <row r="727323" customFormat="1"/>
    <row r="727324" customFormat="1"/>
    <row r="727325" customFormat="1"/>
    <row r="727326" customFormat="1"/>
    <row r="727327" customFormat="1"/>
    <row r="727328" customFormat="1"/>
    <row r="727329" customFormat="1"/>
    <row r="727330" customFormat="1"/>
    <row r="727331" customFormat="1"/>
    <row r="727332" customFormat="1"/>
    <row r="727333" customFormat="1"/>
    <row r="727334" customFormat="1"/>
    <row r="727335" customFormat="1"/>
    <row r="727336" customFormat="1"/>
    <row r="727337" customFormat="1"/>
    <row r="727338" customFormat="1"/>
    <row r="727339" customFormat="1"/>
    <row r="727340" customFormat="1"/>
    <row r="727341" customFormat="1"/>
    <row r="727342" customFormat="1"/>
    <row r="727343" customFormat="1"/>
    <row r="727344" customFormat="1"/>
    <row r="727345" customFormat="1"/>
    <row r="727346" customFormat="1"/>
    <row r="727347" customFormat="1"/>
    <row r="727348" customFormat="1"/>
    <row r="727349" customFormat="1"/>
    <row r="727350" customFormat="1"/>
    <row r="727351" customFormat="1"/>
    <row r="727352" customFormat="1"/>
    <row r="727353" customFormat="1"/>
    <row r="727354" customFormat="1"/>
    <row r="727355" customFormat="1"/>
    <row r="727356" customFormat="1"/>
    <row r="727357" customFormat="1"/>
    <row r="727358" customFormat="1"/>
    <row r="727359" customFormat="1"/>
    <row r="727360" customFormat="1"/>
    <row r="727361" customFormat="1"/>
    <row r="727362" customFormat="1"/>
    <row r="727363" customFormat="1"/>
    <row r="727364" customFormat="1"/>
    <row r="727365" customFormat="1"/>
    <row r="727366" customFormat="1"/>
    <row r="727367" customFormat="1"/>
    <row r="727368" customFormat="1"/>
    <row r="727369" customFormat="1"/>
    <row r="727370" customFormat="1"/>
    <row r="727371" customFormat="1"/>
    <row r="727372" customFormat="1"/>
    <row r="727373" customFormat="1"/>
    <row r="727374" customFormat="1"/>
    <row r="727375" customFormat="1"/>
    <row r="727376" customFormat="1"/>
    <row r="727377" customFormat="1"/>
    <row r="727378" customFormat="1"/>
    <row r="727379" customFormat="1"/>
    <row r="727380" customFormat="1"/>
    <row r="727381" customFormat="1"/>
    <row r="727382" customFormat="1"/>
    <row r="727383" customFormat="1"/>
    <row r="727384" customFormat="1"/>
    <row r="727385" customFormat="1"/>
    <row r="727386" customFormat="1"/>
    <row r="727387" customFormat="1"/>
    <row r="727388" customFormat="1"/>
    <row r="727389" customFormat="1"/>
    <row r="727390" customFormat="1"/>
    <row r="727391" customFormat="1"/>
    <row r="727392" customFormat="1"/>
    <row r="727393" customFormat="1"/>
    <row r="727394" customFormat="1"/>
    <row r="727395" customFormat="1"/>
    <row r="727396" customFormat="1"/>
    <row r="727397" customFormat="1"/>
    <row r="727398" customFormat="1"/>
    <row r="727399" customFormat="1"/>
    <row r="727400" customFormat="1"/>
    <row r="727401" customFormat="1"/>
    <row r="727402" customFormat="1"/>
    <row r="727403" customFormat="1"/>
    <row r="727404" customFormat="1"/>
    <row r="727405" customFormat="1"/>
    <row r="727406" customFormat="1"/>
    <row r="727407" customFormat="1"/>
    <row r="727408" customFormat="1"/>
    <row r="727409" customFormat="1"/>
    <row r="727410" customFormat="1"/>
    <row r="727411" customFormat="1"/>
    <row r="727412" customFormat="1"/>
    <row r="727413" customFormat="1"/>
    <row r="727414" customFormat="1"/>
    <row r="727415" customFormat="1"/>
    <row r="727416" customFormat="1"/>
    <row r="727417" customFormat="1"/>
    <row r="727418" customFormat="1"/>
    <row r="727419" customFormat="1"/>
    <row r="727420" customFormat="1"/>
    <row r="727421" customFormat="1"/>
    <row r="727422" customFormat="1"/>
    <row r="727423" customFormat="1"/>
    <row r="727424" customFormat="1"/>
    <row r="727425" customFormat="1"/>
    <row r="727426" customFormat="1"/>
    <row r="727427" customFormat="1"/>
    <row r="727428" customFormat="1"/>
    <row r="727429" customFormat="1"/>
    <row r="727430" customFormat="1"/>
    <row r="727431" customFormat="1"/>
    <row r="727432" customFormat="1"/>
    <row r="727433" customFormat="1"/>
    <row r="727434" customFormat="1"/>
    <row r="727435" customFormat="1"/>
    <row r="727436" customFormat="1"/>
    <row r="727437" customFormat="1"/>
    <row r="727438" customFormat="1"/>
    <row r="727439" customFormat="1"/>
    <row r="727440" customFormat="1"/>
    <row r="727441" customFormat="1"/>
    <row r="727442" customFormat="1"/>
    <row r="727443" customFormat="1"/>
    <row r="727444" customFormat="1"/>
    <row r="727445" customFormat="1"/>
    <row r="727446" customFormat="1"/>
    <row r="727447" customFormat="1"/>
    <row r="727448" customFormat="1"/>
    <row r="727449" customFormat="1"/>
    <row r="727450" customFormat="1"/>
    <row r="727451" customFormat="1"/>
    <row r="727452" customFormat="1"/>
    <row r="727453" customFormat="1"/>
    <row r="727454" customFormat="1"/>
    <row r="727455" customFormat="1"/>
    <row r="727456" customFormat="1"/>
    <row r="727457" customFormat="1"/>
    <row r="727458" customFormat="1"/>
    <row r="727459" customFormat="1"/>
    <row r="727460" customFormat="1"/>
    <row r="727461" customFormat="1"/>
    <row r="727462" customFormat="1"/>
    <row r="727463" customFormat="1"/>
    <row r="727464" customFormat="1"/>
    <row r="727465" customFormat="1"/>
    <row r="727466" customFormat="1"/>
    <row r="727467" customFormat="1"/>
    <row r="727468" customFormat="1"/>
    <row r="727469" customFormat="1"/>
    <row r="727470" customFormat="1"/>
    <row r="727471" customFormat="1"/>
    <row r="727472" customFormat="1"/>
    <row r="727473" customFormat="1"/>
    <row r="727474" customFormat="1"/>
    <row r="727475" customFormat="1"/>
    <row r="727476" customFormat="1"/>
    <row r="727477" customFormat="1"/>
    <row r="727478" customFormat="1"/>
    <row r="727479" customFormat="1"/>
    <row r="727480" customFormat="1"/>
    <row r="727481" customFormat="1"/>
    <row r="727482" customFormat="1"/>
    <row r="727483" customFormat="1"/>
    <row r="727484" customFormat="1"/>
    <row r="727485" customFormat="1"/>
    <row r="727486" customFormat="1"/>
    <row r="727487" customFormat="1"/>
    <row r="727488" customFormat="1"/>
    <row r="727489" customFormat="1"/>
    <row r="727490" customFormat="1"/>
    <row r="727491" customFormat="1"/>
    <row r="727492" customFormat="1"/>
    <row r="727493" customFormat="1"/>
    <row r="727494" customFormat="1"/>
    <row r="727495" customFormat="1"/>
    <row r="727496" customFormat="1"/>
    <row r="727497" customFormat="1"/>
    <row r="727498" customFormat="1"/>
    <row r="727499" customFormat="1"/>
    <row r="727500" customFormat="1"/>
    <row r="727501" customFormat="1"/>
    <row r="727502" customFormat="1"/>
    <row r="727503" customFormat="1"/>
    <row r="727504" customFormat="1"/>
    <row r="727505" customFormat="1"/>
    <row r="727506" customFormat="1"/>
    <row r="727507" customFormat="1"/>
    <row r="727508" customFormat="1"/>
    <row r="727509" customFormat="1"/>
    <row r="727510" customFormat="1"/>
    <row r="727511" customFormat="1"/>
    <row r="727512" customFormat="1"/>
    <row r="727513" customFormat="1"/>
    <row r="727514" customFormat="1"/>
    <row r="727515" customFormat="1"/>
    <row r="727516" customFormat="1"/>
    <row r="727517" customFormat="1"/>
    <row r="727518" customFormat="1"/>
    <row r="727519" customFormat="1"/>
    <row r="727520" customFormat="1"/>
    <row r="727521" customFormat="1"/>
    <row r="727522" customFormat="1"/>
    <row r="727523" customFormat="1"/>
    <row r="727524" customFormat="1"/>
    <row r="727525" customFormat="1"/>
    <row r="727526" customFormat="1"/>
    <row r="727527" customFormat="1"/>
    <row r="727528" customFormat="1"/>
    <row r="727529" customFormat="1"/>
    <row r="727530" customFormat="1"/>
    <row r="727531" customFormat="1"/>
    <row r="727532" customFormat="1"/>
    <row r="727533" customFormat="1"/>
    <row r="727534" customFormat="1"/>
    <row r="727535" customFormat="1"/>
    <row r="727536" customFormat="1"/>
    <row r="727537" customFormat="1"/>
    <row r="727538" customFormat="1"/>
    <row r="727539" customFormat="1"/>
    <row r="727540" customFormat="1"/>
    <row r="727541" customFormat="1"/>
    <row r="727542" customFormat="1"/>
    <row r="727543" customFormat="1"/>
    <row r="727544" customFormat="1"/>
    <row r="727545" customFormat="1"/>
    <row r="727546" customFormat="1"/>
    <row r="727547" customFormat="1"/>
    <row r="727548" customFormat="1"/>
    <row r="727549" customFormat="1"/>
    <row r="727550" customFormat="1"/>
    <row r="727551" customFormat="1"/>
    <row r="727552" customFormat="1"/>
    <row r="727553" customFormat="1"/>
    <row r="727554" customFormat="1"/>
    <row r="727555" customFormat="1"/>
    <row r="727556" customFormat="1"/>
    <row r="727557" customFormat="1"/>
    <row r="727558" customFormat="1"/>
    <row r="727559" customFormat="1"/>
    <row r="727560" customFormat="1"/>
    <row r="727561" customFormat="1"/>
    <row r="727562" customFormat="1"/>
    <row r="727563" customFormat="1"/>
    <row r="727564" customFormat="1"/>
    <row r="727565" customFormat="1"/>
    <row r="727566" customFormat="1"/>
    <row r="727567" customFormat="1"/>
    <row r="727568" customFormat="1"/>
    <row r="727569" customFormat="1"/>
    <row r="727570" customFormat="1"/>
    <row r="727571" customFormat="1"/>
    <row r="727572" customFormat="1"/>
    <row r="727573" customFormat="1"/>
    <row r="727574" customFormat="1"/>
    <row r="727575" customFormat="1"/>
    <row r="727576" customFormat="1"/>
    <row r="727577" customFormat="1"/>
    <row r="727578" customFormat="1"/>
    <row r="727579" customFormat="1"/>
    <row r="727580" customFormat="1"/>
    <row r="727581" customFormat="1"/>
    <row r="727582" customFormat="1"/>
    <row r="727583" customFormat="1"/>
    <row r="727584" customFormat="1"/>
    <row r="727585" customFormat="1"/>
    <row r="727586" customFormat="1"/>
    <row r="727587" customFormat="1"/>
    <row r="727588" customFormat="1"/>
    <row r="727589" customFormat="1"/>
    <row r="727590" customFormat="1"/>
    <row r="727591" customFormat="1"/>
    <row r="727592" customFormat="1"/>
    <row r="727593" customFormat="1"/>
    <row r="727594" customFormat="1"/>
    <row r="727595" customFormat="1"/>
    <row r="727596" customFormat="1"/>
    <row r="727597" customFormat="1"/>
    <row r="727598" customFormat="1"/>
    <row r="727599" customFormat="1"/>
    <row r="727600" customFormat="1"/>
    <row r="727601" customFormat="1"/>
    <row r="727602" customFormat="1"/>
    <row r="727603" customFormat="1"/>
    <row r="727604" customFormat="1"/>
    <row r="727605" customFormat="1"/>
    <row r="727606" customFormat="1"/>
    <row r="727607" customFormat="1"/>
    <row r="727608" customFormat="1"/>
    <row r="727609" customFormat="1"/>
    <row r="727610" customFormat="1"/>
    <row r="727611" customFormat="1"/>
    <row r="727612" customFormat="1"/>
    <row r="727613" customFormat="1"/>
    <row r="727614" customFormat="1"/>
    <row r="727615" customFormat="1"/>
    <row r="727616" customFormat="1"/>
    <row r="727617" customFormat="1"/>
    <row r="727618" customFormat="1"/>
    <row r="727619" customFormat="1"/>
    <row r="727620" customFormat="1"/>
    <row r="727621" customFormat="1"/>
    <row r="727622" customFormat="1"/>
    <row r="727623" customFormat="1"/>
    <row r="727624" customFormat="1"/>
    <row r="727625" customFormat="1"/>
    <row r="727626" customFormat="1"/>
    <row r="727627" customFormat="1"/>
    <row r="727628" customFormat="1"/>
    <row r="727629" customFormat="1"/>
    <row r="727630" customFormat="1"/>
    <row r="727631" customFormat="1"/>
    <row r="727632" customFormat="1"/>
    <row r="727633" customFormat="1"/>
    <row r="727634" customFormat="1"/>
    <row r="727635" customFormat="1"/>
    <row r="727636" customFormat="1"/>
    <row r="727637" customFormat="1"/>
    <row r="727638" customFormat="1"/>
    <row r="727639" customFormat="1"/>
    <row r="727640" customFormat="1"/>
    <row r="727641" customFormat="1"/>
    <row r="727642" customFormat="1"/>
    <row r="727643" customFormat="1"/>
    <row r="727644" customFormat="1"/>
    <row r="727645" customFormat="1"/>
    <row r="727646" customFormat="1"/>
    <row r="727647" customFormat="1"/>
    <row r="727648" customFormat="1"/>
    <row r="727649" customFormat="1"/>
    <row r="727650" customFormat="1"/>
    <row r="727651" customFormat="1"/>
    <row r="727652" customFormat="1"/>
    <row r="727653" customFormat="1"/>
    <row r="727654" customFormat="1"/>
    <row r="727655" customFormat="1"/>
    <row r="727656" customFormat="1"/>
    <row r="727657" customFormat="1"/>
    <row r="727658" customFormat="1"/>
    <row r="727659" customFormat="1"/>
    <row r="727660" customFormat="1"/>
    <row r="727661" customFormat="1"/>
    <row r="727662" customFormat="1"/>
    <row r="727663" customFormat="1"/>
    <row r="727664" customFormat="1"/>
    <row r="727665" customFormat="1"/>
    <row r="727666" customFormat="1"/>
    <row r="727667" customFormat="1"/>
    <row r="727668" customFormat="1"/>
    <row r="727669" customFormat="1"/>
    <row r="727670" customFormat="1"/>
    <row r="727671" customFormat="1"/>
    <row r="727672" customFormat="1"/>
    <row r="727673" customFormat="1"/>
    <row r="727674" customFormat="1"/>
    <row r="727675" customFormat="1"/>
    <row r="727676" customFormat="1"/>
    <row r="727677" customFormat="1"/>
    <row r="727678" customFormat="1"/>
    <row r="727679" customFormat="1"/>
    <row r="727680" customFormat="1"/>
    <row r="727681" customFormat="1"/>
    <row r="727682" customFormat="1"/>
    <row r="727683" customFormat="1"/>
    <row r="727684" customFormat="1"/>
    <row r="727685" customFormat="1"/>
    <row r="727686" customFormat="1"/>
    <row r="727687" customFormat="1"/>
    <row r="727688" customFormat="1"/>
    <row r="727689" customFormat="1"/>
    <row r="727690" customFormat="1"/>
    <row r="727691" customFormat="1"/>
    <row r="727692" customFormat="1"/>
    <row r="727693" customFormat="1"/>
    <row r="727694" customFormat="1"/>
    <row r="727695" customFormat="1"/>
    <row r="727696" customFormat="1"/>
    <row r="727697" customFormat="1"/>
    <row r="727698" customFormat="1"/>
    <row r="727699" customFormat="1"/>
    <row r="727700" customFormat="1"/>
    <row r="727701" customFormat="1"/>
    <row r="727702" customFormat="1"/>
    <row r="727703" customFormat="1"/>
    <row r="727704" customFormat="1"/>
    <row r="727705" customFormat="1"/>
    <row r="727706" customFormat="1"/>
    <row r="727707" customFormat="1"/>
    <row r="727708" customFormat="1"/>
    <row r="727709" customFormat="1"/>
    <row r="727710" customFormat="1"/>
    <row r="727711" customFormat="1"/>
    <row r="727712" customFormat="1"/>
    <row r="727713" customFormat="1"/>
    <row r="727714" customFormat="1"/>
    <row r="727715" customFormat="1"/>
    <row r="727716" customFormat="1"/>
    <row r="727717" customFormat="1"/>
    <row r="727718" customFormat="1"/>
    <row r="727719" customFormat="1"/>
    <row r="727720" customFormat="1"/>
    <row r="727721" customFormat="1"/>
    <row r="727722" customFormat="1"/>
    <row r="727723" customFormat="1"/>
    <row r="727724" customFormat="1"/>
    <row r="727725" customFormat="1"/>
    <row r="727726" customFormat="1"/>
    <row r="727727" customFormat="1"/>
    <row r="727728" customFormat="1"/>
    <row r="727729" customFormat="1"/>
    <row r="727730" customFormat="1"/>
    <row r="727731" customFormat="1"/>
    <row r="727732" customFormat="1"/>
    <row r="727733" customFormat="1"/>
    <row r="727734" customFormat="1"/>
    <row r="727735" customFormat="1"/>
    <row r="727736" customFormat="1"/>
    <row r="727737" customFormat="1"/>
    <row r="727738" customFormat="1"/>
    <row r="727739" customFormat="1"/>
    <row r="727740" customFormat="1"/>
    <row r="727741" customFormat="1"/>
    <row r="727742" customFormat="1"/>
    <row r="727743" customFormat="1"/>
    <row r="727744" customFormat="1"/>
    <row r="727745" customFormat="1"/>
    <row r="727746" customFormat="1"/>
    <row r="727747" customFormat="1"/>
    <row r="727748" customFormat="1"/>
    <row r="727749" customFormat="1"/>
    <row r="727750" customFormat="1"/>
    <row r="727751" customFormat="1"/>
    <row r="727752" customFormat="1"/>
    <row r="727753" customFormat="1"/>
    <row r="727754" customFormat="1"/>
    <row r="727755" customFormat="1"/>
    <row r="727756" customFormat="1"/>
    <row r="727757" customFormat="1"/>
    <row r="727758" customFormat="1"/>
    <row r="727759" customFormat="1"/>
    <row r="727760" customFormat="1"/>
    <row r="727761" customFormat="1"/>
    <row r="727762" customFormat="1"/>
    <row r="727763" customFormat="1"/>
    <row r="727764" customFormat="1"/>
    <row r="727765" customFormat="1"/>
    <row r="727766" customFormat="1"/>
    <row r="727767" customFormat="1"/>
    <row r="727768" customFormat="1"/>
    <row r="727769" customFormat="1"/>
    <row r="727770" customFormat="1"/>
    <row r="727771" customFormat="1"/>
    <row r="727772" customFormat="1"/>
    <row r="727773" customFormat="1"/>
    <row r="727774" customFormat="1"/>
    <row r="727775" customFormat="1"/>
    <row r="727776" customFormat="1"/>
    <row r="727777" customFormat="1"/>
    <row r="727778" customFormat="1"/>
    <row r="727779" customFormat="1"/>
    <row r="727780" customFormat="1"/>
    <row r="727781" customFormat="1"/>
    <row r="727782" customFormat="1"/>
    <row r="727783" customFormat="1"/>
    <row r="727784" customFormat="1"/>
    <row r="727785" customFormat="1"/>
    <row r="727786" customFormat="1"/>
    <row r="727787" customFormat="1"/>
    <row r="727788" customFormat="1"/>
    <row r="727789" customFormat="1"/>
    <row r="727790" customFormat="1"/>
    <row r="727791" customFormat="1"/>
    <row r="727792" customFormat="1"/>
    <row r="727793" customFormat="1"/>
    <row r="727794" customFormat="1"/>
    <row r="727795" customFormat="1"/>
    <row r="727796" customFormat="1"/>
    <row r="727797" customFormat="1"/>
    <row r="727798" customFormat="1"/>
    <row r="727799" customFormat="1"/>
    <row r="727800" customFormat="1"/>
    <row r="727801" customFormat="1"/>
    <row r="727802" customFormat="1"/>
    <row r="727803" customFormat="1"/>
    <row r="727804" customFormat="1"/>
    <row r="727805" customFormat="1"/>
    <row r="727806" customFormat="1"/>
    <row r="727807" customFormat="1"/>
    <row r="727808" customFormat="1"/>
    <row r="727809" customFormat="1"/>
    <row r="727810" customFormat="1"/>
    <row r="727811" customFormat="1"/>
    <row r="727812" customFormat="1"/>
    <row r="727813" customFormat="1"/>
    <row r="727814" customFormat="1"/>
    <row r="727815" customFormat="1"/>
    <row r="727816" customFormat="1"/>
    <row r="727817" customFormat="1"/>
    <row r="727818" customFormat="1"/>
    <row r="727819" customFormat="1"/>
    <row r="727820" customFormat="1"/>
    <row r="727821" customFormat="1"/>
    <row r="727822" customFormat="1"/>
    <row r="727823" customFormat="1"/>
    <row r="727824" customFormat="1"/>
    <row r="727825" customFormat="1"/>
    <row r="727826" customFormat="1"/>
    <row r="727827" customFormat="1"/>
    <row r="727828" customFormat="1"/>
    <row r="727829" customFormat="1"/>
    <row r="727830" customFormat="1"/>
    <row r="727831" customFormat="1"/>
    <row r="727832" customFormat="1"/>
    <row r="727833" customFormat="1"/>
    <row r="727834" customFormat="1"/>
    <row r="727835" customFormat="1"/>
    <row r="727836" customFormat="1"/>
    <row r="727837" customFormat="1"/>
    <row r="727838" customFormat="1"/>
    <row r="727839" customFormat="1"/>
    <row r="727840" customFormat="1"/>
    <row r="727841" customFormat="1"/>
    <row r="727842" customFormat="1"/>
    <row r="727843" customFormat="1"/>
    <row r="727844" customFormat="1"/>
    <row r="727845" customFormat="1"/>
    <row r="727846" customFormat="1"/>
    <row r="727847" customFormat="1"/>
    <row r="727848" customFormat="1"/>
    <row r="727849" customFormat="1"/>
    <row r="727850" customFormat="1"/>
    <row r="727851" customFormat="1"/>
    <row r="727852" customFormat="1"/>
    <row r="727853" customFormat="1"/>
    <row r="727854" customFormat="1"/>
    <row r="727855" customFormat="1"/>
    <row r="727856" customFormat="1"/>
    <row r="727857" customFormat="1"/>
    <row r="727858" customFormat="1"/>
    <row r="727859" customFormat="1"/>
    <row r="727860" customFormat="1"/>
    <row r="727861" customFormat="1"/>
    <row r="727862" customFormat="1"/>
    <row r="727863" customFormat="1"/>
    <row r="727864" customFormat="1"/>
    <row r="727865" customFormat="1"/>
    <row r="727866" customFormat="1"/>
    <row r="727867" customFormat="1"/>
    <row r="727868" customFormat="1"/>
    <row r="727869" customFormat="1"/>
    <row r="727870" customFormat="1"/>
    <row r="727871" customFormat="1"/>
    <row r="727872" customFormat="1"/>
    <row r="727873" customFormat="1"/>
    <row r="727874" customFormat="1"/>
    <row r="727875" customFormat="1"/>
    <row r="727876" customFormat="1"/>
    <row r="727877" customFormat="1"/>
    <row r="727878" customFormat="1"/>
    <row r="727879" customFormat="1"/>
    <row r="727880" customFormat="1"/>
    <row r="727881" customFormat="1"/>
    <row r="727882" customFormat="1"/>
    <row r="727883" customFormat="1"/>
    <row r="727884" customFormat="1"/>
    <row r="727885" customFormat="1"/>
    <row r="727886" customFormat="1"/>
    <row r="727887" customFormat="1"/>
    <row r="727888" customFormat="1"/>
    <row r="727889" customFormat="1"/>
    <row r="727890" customFormat="1"/>
    <row r="727891" customFormat="1"/>
    <row r="727892" customFormat="1"/>
    <row r="727893" customFormat="1"/>
    <row r="727894" customFormat="1"/>
    <row r="727895" customFormat="1"/>
    <row r="727896" customFormat="1"/>
    <row r="727897" customFormat="1"/>
    <row r="727898" customFormat="1"/>
    <row r="727899" customFormat="1"/>
    <row r="727900" customFormat="1"/>
    <row r="727901" customFormat="1"/>
    <row r="727902" customFormat="1"/>
    <row r="727903" customFormat="1"/>
    <row r="727904" customFormat="1"/>
    <row r="727905" customFormat="1"/>
    <row r="727906" customFormat="1"/>
    <row r="727907" customFormat="1"/>
    <row r="727908" customFormat="1"/>
    <row r="727909" customFormat="1"/>
    <row r="727910" customFormat="1"/>
    <row r="727911" customFormat="1"/>
    <row r="727912" customFormat="1"/>
    <row r="727913" customFormat="1"/>
    <row r="727914" customFormat="1"/>
    <row r="727915" customFormat="1"/>
    <row r="727916" customFormat="1"/>
    <row r="727917" customFormat="1"/>
    <row r="727918" customFormat="1"/>
    <row r="727919" customFormat="1"/>
    <row r="727920" customFormat="1"/>
    <row r="727921" customFormat="1"/>
    <row r="727922" customFormat="1"/>
    <row r="727923" customFormat="1"/>
    <row r="727924" customFormat="1"/>
    <row r="727925" customFormat="1"/>
    <row r="727926" customFormat="1"/>
    <row r="727927" customFormat="1"/>
    <row r="727928" customFormat="1"/>
    <row r="727929" customFormat="1"/>
    <row r="727930" customFormat="1"/>
    <row r="727931" customFormat="1"/>
    <row r="727932" customFormat="1"/>
    <row r="727933" customFormat="1"/>
    <row r="727934" customFormat="1"/>
    <row r="727935" customFormat="1"/>
    <row r="727936" customFormat="1"/>
    <row r="727937" customFormat="1"/>
    <row r="727938" customFormat="1"/>
    <row r="727939" customFormat="1"/>
    <row r="727940" customFormat="1"/>
    <row r="727941" customFormat="1"/>
    <row r="727942" customFormat="1"/>
    <row r="727943" customFormat="1"/>
    <row r="727944" customFormat="1"/>
    <row r="727945" customFormat="1"/>
    <row r="727946" customFormat="1"/>
    <row r="727947" customFormat="1"/>
    <row r="727948" customFormat="1"/>
    <row r="727949" customFormat="1"/>
    <row r="727950" customFormat="1"/>
    <row r="727951" customFormat="1"/>
    <row r="727952" customFormat="1"/>
    <row r="727953" customFormat="1"/>
    <row r="727954" customFormat="1"/>
    <row r="727955" customFormat="1"/>
    <row r="727956" customFormat="1"/>
    <row r="727957" customFormat="1"/>
    <row r="727958" customFormat="1"/>
    <row r="727959" customFormat="1"/>
    <row r="727960" customFormat="1"/>
    <row r="727961" customFormat="1"/>
    <row r="727962" customFormat="1"/>
    <row r="727963" customFormat="1"/>
    <row r="727964" customFormat="1"/>
    <row r="727965" customFormat="1"/>
    <row r="727966" customFormat="1"/>
    <row r="727967" customFormat="1"/>
    <row r="727968" customFormat="1"/>
    <row r="727969" customFormat="1"/>
    <row r="727970" customFormat="1"/>
    <row r="727971" customFormat="1"/>
    <row r="727972" customFormat="1"/>
    <row r="727973" customFormat="1"/>
    <row r="727974" customFormat="1"/>
    <row r="727975" customFormat="1"/>
    <row r="727976" customFormat="1"/>
    <row r="727977" customFormat="1"/>
    <row r="727978" customFormat="1"/>
    <row r="727979" customFormat="1"/>
    <row r="727980" customFormat="1"/>
    <row r="727981" customFormat="1"/>
    <row r="727982" customFormat="1"/>
    <row r="727983" customFormat="1"/>
    <row r="727984" customFormat="1"/>
    <row r="727985" customFormat="1"/>
    <row r="727986" customFormat="1"/>
    <row r="727987" customFormat="1"/>
    <row r="727988" customFormat="1"/>
    <row r="727989" customFormat="1"/>
    <row r="727990" customFormat="1"/>
    <row r="727991" customFormat="1"/>
    <row r="727992" customFormat="1"/>
    <row r="727993" customFormat="1"/>
    <row r="727994" customFormat="1"/>
    <row r="727995" customFormat="1"/>
    <row r="727996" customFormat="1"/>
    <row r="727997" customFormat="1"/>
    <row r="727998" customFormat="1"/>
    <row r="727999" customFormat="1"/>
    <row r="728000" customFormat="1"/>
    <row r="728001" customFormat="1"/>
    <row r="728002" customFormat="1"/>
    <row r="728003" customFormat="1"/>
    <row r="728004" customFormat="1"/>
    <row r="728005" customFormat="1"/>
    <row r="728006" customFormat="1"/>
    <row r="728007" customFormat="1"/>
    <row r="728008" customFormat="1"/>
    <row r="728009" customFormat="1"/>
    <row r="728010" customFormat="1"/>
    <row r="728011" customFormat="1"/>
    <row r="728012" customFormat="1"/>
    <row r="728013" customFormat="1"/>
    <row r="728014" customFormat="1"/>
    <row r="728015" customFormat="1"/>
    <row r="728016" customFormat="1"/>
    <row r="728017" customFormat="1"/>
    <row r="728018" customFormat="1"/>
    <row r="728019" customFormat="1"/>
    <row r="728020" customFormat="1"/>
    <row r="728021" customFormat="1"/>
    <row r="728022" customFormat="1"/>
    <row r="728023" customFormat="1"/>
    <row r="728024" customFormat="1"/>
    <row r="728025" customFormat="1"/>
    <row r="728026" customFormat="1"/>
    <row r="728027" customFormat="1"/>
    <row r="728028" customFormat="1"/>
    <row r="728029" customFormat="1"/>
    <row r="728030" customFormat="1"/>
    <row r="728031" customFormat="1"/>
    <row r="728032" customFormat="1"/>
    <row r="728033" customFormat="1"/>
    <row r="728034" customFormat="1"/>
    <row r="728035" customFormat="1"/>
    <row r="728036" customFormat="1"/>
    <row r="728037" customFormat="1"/>
    <row r="728038" customFormat="1"/>
    <row r="728039" customFormat="1"/>
    <row r="728040" customFormat="1"/>
    <row r="728041" customFormat="1"/>
    <row r="728042" customFormat="1"/>
    <row r="728043" customFormat="1"/>
    <row r="728044" customFormat="1"/>
    <row r="728045" customFormat="1"/>
    <row r="728046" customFormat="1"/>
    <row r="728047" customFormat="1"/>
    <row r="728048" customFormat="1"/>
    <row r="728049" customFormat="1"/>
    <row r="728050" customFormat="1"/>
    <row r="728051" customFormat="1"/>
    <row r="728052" customFormat="1"/>
    <row r="728053" customFormat="1"/>
    <row r="728054" customFormat="1"/>
    <row r="728055" customFormat="1"/>
    <row r="728056" customFormat="1"/>
    <row r="728057" customFormat="1"/>
    <row r="728058" customFormat="1"/>
    <row r="728059" customFormat="1"/>
    <row r="728060" customFormat="1"/>
    <row r="728061" customFormat="1"/>
    <row r="728062" customFormat="1"/>
    <row r="728063" customFormat="1"/>
    <row r="728064" customFormat="1"/>
    <row r="728065" customFormat="1"/>
    <row r="728066" customFormat="1"/>
    <row r="728067" customFormat="1"/>
    <row r="728068" customFormat="1"/>
    <row r="728069" customFormat="1"/>
    <row r="728070" customFormat="1"/>
    <row r="728071" customFormat="1"/>
    <row r="728072" customFormat="1"/>
    <row r="728073" customFormat="1"/>
    <row r="728074" customFormat="1"/>
    <row r="728075" customFormat="1"/>
    <row r="728076" customFormat="1"/>
    <row r="728077" customFormat="1"/>
    <row r="728078" customFormat="1"/>
    <row r="728079" customFormat="1"/>
    <row r="728080" customFormat="1"/>
    <row r="728081" customFormat="1"/>
    <row r="728082" customFormat="1"/>
    <row r="728083" customFormat="1"/>
    <row r="728084" customFormat="1"/>
    <row r="728085" customFormat="1"/>
    <row r="728086" customFormat="1"/>
    <row r="728087" customFormat="1"/>
    <row r="728088" customFormat="1"/>
    <row r="728089" customFormat="1"/>
    <row r="728090" customFormat="1"/>
    <row r="728091" customFormat="1"/>
    <row r="728092" customFormat="1"/>
    <row r="728093" customFormat="1"/>
    <row r="728094" customFormat="1"/>
    <row r="728095" customFormat="1"/>
    <row r="728096" customFormat="1"/>
    <row r="728097" customFormat="1"/>
    <row r="728098" customFormat="1"/>
    <row r="728099" customFormat="1"/>
    <row r="728100" customFormat="1"/>
    <row r="728101" customFormat="1"/>
    <row r="728102" customFormat="1"/>
    <row r="728103" customFormat="1"/>
    <row r="728104" customFormat="1"/>
    <row r="728105" customFormat="1"/>
    <row r="728106" customFormat="1"/>
    <row r="728107" customFormat="1"/>
    <row r="728108" customFormat="1"/>
    <row r="728109" customFormat="1"/>
    <row r="728110" customFormat="1"/>
    <row r="728111" customFormat="1"/>
    <row r="728112" customFormat="1"/>
    <row r="728113" customFormat="1"/>
    <row r="728114" customFormat="1"/>
    <row r="728115" customFormat="1"/>
    <row r="728116" customFormat="1"/>
    <row r="728117" customFormat="1"/>
    <row r="728118" customFormat="1"/>
    <row r="728119" customFormat="1"/>
    <row r="728120" customFormat="1"/>
    <row r="728121" customFormat="1"/>
    <row r="728122" customFormat="1"/>
    <row r="728123" customFormat="1"/>
    <row r="728124" customFormat="1"/>
    <row r="728125" customFormat="1"/>
    <row r="728126" customFormat="1"/>
    <row r="728127" customFormat="1"/>
    <row r="728128" customFormat="1"/>
    <row r="728129" customFormat="1"/>
    <row r="728130" customFormat="1"/>
    <row r="728131" customFormat="1"/>
    <row r="728132" customFormat="1"/>
    <row r="728133" customFormat="1"/>
    <row r="728134" customFormat="1"/>
    <row r="728135" customFormat="1"/>
    <row r="728136" customFormat="1"/>
    <row r="728137" customFormat="1"/>
    <row r="728138" customFormat="1"/>
    <row r="728139" customFormat="1"/>
    <row r="728140" customFormat="1"/>
    <row r="728141" customFormat="1"/>
    <row r="728142" customFormat="1"/>
    <row r="728143" customFormat="1"/>
    <row r="728144" customFormat="1"/>
    <row r="728145" customFormat="1"/>
    <row r="728146" customFormat="1"/>
    <row r="728147" customFormat="1"/>
    <row r="728148" customFormat="1"/>
    <row r="728149" customFormat="1"/>
    <row r="728150" customFormat="1"/>
    <row r="728151" customFormat="1"/>
    <row r="728152" customFormat="1"/>
    <row r="728153" customFormat="1"/>
    <row r="728154" customFormat="1"/>
    <row r="728155" customFormat="1"/>
    <row r="728156" customFormat="1"/>
    <row r="728157" customFormat="1"/>
    <row r="728158" customFormat="1"/>
    <row r="728159" customFormat="1"/>
    <row r="728160" customFormat="1"/>
    <row r="728161" customFormat="1"/>
    <row r="728162" customFormat="1"/>
    <row r="728163" customFormat="1"/>
    <row r="728164" customFormat="1"/>
    <row r="728165" customFormat="1"/>
    <row r="728166" customFormat="1"/>
    <row r="728167" customFormat="1"/>
    <row r="728168" customFormat="1"/>
    <row r="728169" customFormat="1"/>
    <row r="728170" customFormat="1"/>
    <row r="728171" customFormat="1"/>
    <row r="728172" customFormat="1"/>
    <row r="728173" customFormat="1"/>
    <row r="728174" customFormat="1"/>
    <row r="728175" customFormat="1"/>
    <row r="728176" customFormat="1"/>
    <row r="728177" customFormat="1"/>
    <row r="728178" customFormat="1"/>
    <row r="728179" customFormat="1"/>
    <row r="728180" customFormat="1"/>
    <row r="728181" customFormat="1"/>
    <row r="728182" customFormat="1"/>
    <row r="728183" customFormat="1"/>
    <row r="728184" customFormat="1"/>
    <row r="728185" customFormat="1"/>
    <row r="728186" customFormat="1"/>
    <row r="728187" customFormat="1"/>
    <row r="728188" customFormat="1"/>
    <row r="728189" customFormat="1"/>
    <row r="728190" customFormat="1"/>
    <row r="728191" customFormat="1"/>
    <row r="728192" customFormat="1"/>
    <row r="728193" customFormat="1"/>
    <row r="728194" customFormat="1"/>
    <row r="728195" customFormat="1"/>
    <row r="728196" customFormat="1"/>
    <row r="728197" customFormat="1"/>
    <row r="728198" customFormat="1"/>
    <row r="728199" customFormat="1"/>
    <row r="728200" customFormat="1"/>
    <row r="728201" customFormat="1"/>
    <row r="728202" customFormat="1"/>
    <row r="728203" customFormat="1"/>
    <row r="728204" customFormat="1"/>
    <row r="728205" customFormat="1"/>
    <row r="728206" customFormat="1"/>
    <row r="728207" customFormat="1"/>
    <row r="728208" customFormat="1"/>
    <row r="728209" customFormat="1"/>
    <row r="728210" customFormat="1"/>
    <row r="728211" customFormat="1"/>
    <row r="728212" customFormat="1"/>
    <row r="728213" customFormat="1"/>
    <row r="728214" customFormat="1"/>
    <row r="728215" customFormat="1"/>
    <row r="728216" customFormat="1"/>
    <row r="728217" customFormat="1"/>
    <row r="728218" customFormat="1"/>
    <row r="728219" customFormat="1"/>
    <row r="728220" customFormat="1"/>
    <row r="728221" customFormat="1"/>
    <row r="728222" customFormat="1"/>
    <row r="728223" customFormat="1"/>
    <row r="728224" customFormat="1"/>
    <row r="728225" customFormat="1"/>
    <row r="728226" customFormat="1"/>
    <row r="728227" customFormat="1"/>
    <row r="728228" customFormat="1"/>
    <row r="728229" customFormat="1"/>
    <row r="728230" customFormat="1"/>
    <row r="728231" customFormat="1"/>
    <row r="728232" customFormat="1"/>
    <row r="728233" customFormat="1"/>
    <row r="728234" customFormat="1"/>
    <row r="728235" customFormat="1"/>
    <row r="728236" customFormat="1"/>
    <row r="728237" customFormat="1"/>
    <row r="728238" customFormat="1"/>
    <row r="728239" customFormat="1"/>
    <row r="728240" customFormat="1"/>
    <row r="728241" customFormat="1"/>
    <row r="728242" customFormat="1"/>
    <row r="728243" customFormat="1"/>
    <row r="728244" customFormat="1"/>
    <row r="728245" customFormat="1"/>
    <row r="728246" customFormat="1"/>
    <row r="728247" customFormat="1"/>
    <row r="728248" customFormat="1"/>
    <row r="728249" customFormat="1"/>
    <row r="728250" customFormat="1"/>
    <row r="728251" customFormat="1"/>
    <row r="728252" customFormat="1"/>
    <row r="728253" customFormat="1"/>
    <row r="728254" customFormat="1"/>
    <row r="728255" customFormat="1"/>
    <row r="728256" customFormat="1"/>
    <row r="728257" customFormat="1"/>
    <row r="728258" customFormat="1"/>
    <row r="728259" customFormat="1"/>
    <row r="728260" customFormat="1"/>
    <row r="728261" customFormat="1"/>
    <row r="728262" customFormat="1"/>
    <row r="728263" customFormat="1"/>
    <row r="728264" customFormat="1"/>
    <row r="728265" customFormat="1"/>
    <row r="728266" customFormat="1"/>
    <row r="728267" customFormat="1"/>
    <row r="728268" customFormat="1"/>
    <row r="728269" customFormat="1"/>
    <row r="728270" customFormat="1"/>
    <row r="728271" customFormat="1"/>
    <row r="728272" customFormat="1"/>
    <row r="728273" customFormat="1"/>
    <row r="728274" customFormat="1"/>
    <row r="728275" customFormat="1"/>
    <row r="728276" customFormat="1"/>
    <row r="728277" customFormat="1"/>
    <row r="728278" customFormat="1"/>
    <row r="728279" customFormat="1"/>
    <row r="728280" customFormat="1"/>
    <row r="728281" customFormat="1"/>
    <row r="728282" customFormat="1"/>
    <row r="728283" customFormat="1"/>
    <row r="728284" customFormat="1"/>
    <row r="728285" customFormat="1"/>
    <row r="728286" customFormat="1"/>
    <row r="728287" customFormat="1"/>
    <row r="728288" customFormat="1"/>
    <row r="728289" customFormat="1"/>
    <row r="728290" customFormat="1"/>
    <row r="728291" customFormat="1"/>
    <row r="728292" customFormat="1"/>
    <row r="728293" customFormat="1"/>
    <row r="728294" customFormat="1"/>
    <row r="728295" customFormat="1"/>
    <row r="728296" customFormat="1"/>
    <row r="728297" customFormat="1"/>
    <row r="728298" customFormat="1"/>
    <row r="728299" customFormat="1"/>
    <row r="728300" customFormat="1"/>
    <row r="728301" customFormat="1"/>
    <row r="728302" customFormat="1"/>
    <row r="728303" customFormat="1"/>
    <row r="728304" customFormat="1"/>
    <row r="728305" customFormat="1"/>
    <row r="728306" customFormat="1"/>
    <row r="728307" customFormat="1"/>
    <row r="728308" customFormat="1"/>
    <row r="728309" customFormat="1"/>
    <row r="728310" customFormat="1"/>
    <row r="728311" customFormat="1"/>
    <row r="728312" customFormat="1"/>
    <row r="728313" customFormat="1"/>
    <row r="728314" customFormat="1"/>
    <row r="728315" customFormat="1"/>
    <row r="728316" customFormat="1"/>
    <row r="728317" customFormat="1"/>
    <row r="728318" customFormat="1"/>
    <row r="728319" customFormat="1"/>
    <row r="728320" customFormat="1"/>
    <row r="728321" customFormat="1"/>
    <row r="728322" customFormat="1"/>
    <row r="728323" customFormat="1"/>
    <row r="728324" customFormat="1"/>
    <row r="728325" customFormat="1"/>
    <row r="728326" customFormat="1"/>
    <row r="728327" customFormat="1"/>
    <row r="728328" customFormat="1"/>
    <row r="728329" customFormat="1"/>
    <row r="728330" customFormat="1"/>
    <row r="728331" customFormat="1"/>
    <row r="728332" customFormat="1"/>
    <row r="728333" customFormat="1"/>
    <row r="728334" customFormat="1"/>
    <row r="728335" customFormat="1"/>
    <row r="728336" customFormat="1"/>
    <row r="728337" customFormat="1"/>
    <row r="728338" customFormat="1"/>
    <row r="728339" customFormat="1"/>
    <row r="728340" customFormat="1"/>
    <row r="728341" customFormat="1"/>
    <row r="728342" customFormat="1"/>
    <row r="728343" customFormat="1"/>
    <row r="728344" customFormat="1"/>
    <row r="728345" customFormat="1"/>
    <row r="728346" customFormat="1"/>
    <row r="728347" customFormat="1"/>
    <row r="728348" customFormat="1"/>
    <row r="728349" customFormat="1"/>
    <row r="728350" customFormat="1"/>
    <row r="728351" customFormat="1"/>
    <row r="728352" customFormat="1"/>
    <row r="728353" customFormat="1"/>
    <row r="728354" customFormat="1"/>
    <row r="728355" customFormat="1"/>
    <row r="728356" customFormat="1"/>
    <row r="728357" customFormat="1"/>
    <row r="728358" customFormat="1"/>
    <row r="728359" customFormat="1"/>
    <row r="728360" customFormat="1"/>
    <row r="728361" customFormat="1"/>
    <row r="728362" customFormat="1"/>
    <row r="728363" customFormat="1"/>
    <row r="728364" customFormat="1"/>
    <row r="728365" customFormat="1"/>
    <row r="728366" customFormat="1"/>
    <row r="728367" customFormat="1"/>
    <row r="728368" customFormat="1"/>
    <row r="728369" customFormat="1"/>
    <row r="728370" customFormat="1"/>
    <row r="728371" customFormat="1"/>
    <row r="728372" customFormat="1"/>
    <row r="728373" customFormat="1"/>
    <row r="728374" customFormat="1"/>
    <row r="728375" customFormat="1"/>
    <row r="728376" customFormat="1"/>
    <row r="728377" customFormat="1"/>
    <row r="728378" customFormat="1"/>
    <row r="728379" customFormat="1"/>
    <row r="728380" customFormat="1"/>
    <row r="728381" customFormat="1"/>
    <row r="728382" customFormat="1"/>
    <row r="728383" customFormat="1"/>
    <row r="728384" customFormat="1"/>
    <row r="728385" customFormat="1"/>
    <row r="728386" customFormat="1"/>
    <row r="728387" customFormat="1"/>
    <row r="728388" customFormat="1"/>
    <row r="728389" customFormat="1"/>
    <row r="728390" customFormat="1"/>
    <row r="728391" customFormat="1"/>
    <row r="728392" customFormat="1"/>
    <row r="728393" customFormat="1"/>
    <row r="728394" customFormat="1"/>
    <row r="728395" customFormat="1"/>
    <row r="728396" customFormat="1"/>
    <row r="728397" customFormat="1"/>
    <row r="728398" customFormat="1"/>
    <row r="728399" customFormat="1"/>
    <row r="728400" customFormat="1"/>
    <row r="728401" customFormat="1"/>
    <row r="728402" customFormat="1"/>
    <row r="728403" customFormat="1"/>
    <row r="728404" customFormat="1"/>
    <row r="728405" customFormat="1"/>
    <row r="728406" customFormat="1"/>
    <row r="728407" customFormat="1"/>
    <row r="728408" customFormat="1"/>
    <row r="728409" customFormat="1"/>
    <row r="728410" customFormat="1"/>
    <row r="728411" customFormat="1"/>
    <row r="728412" customFormat="1"/>
    <row r="728413" customFormat="1"/>
    <row r="728414" customFormat="1"/>
    <row r="728415" customFormat="1"/>
    <row r="728416" customFormat="1"/>
    <row r="728417" customFormat="1"/>
    <row r="728418" customFormat="1"/>
    <row r="728419" customFormat="1"/>
    <row r="728420" customFormat="1"/>
    <row r="728421" customFormat="1"/>
    <row r="728422" customFormat="1"/>
    <row r="728423" customFormat="1"/>
    <row r="728424" customFormat="1"/>
    <row r="728425" customFormat="1"/>
    <row r="728426" customFormat="1"/>
    <row r="728427" customFormat="1"/>
    <row r="728428" customFormat="1"/>
    <row r="728429" customFormat="1"/>
    <row r="728430" customFormat="1"/>
    <row r="728431" customFormat="1"/>
    <row r="728432" customFormat="1"/>
    <row r="728433" customFormat="1"/>
    <row r="728434" customFormat="1"/>
    <row r="728435" customFormat="1"/>
    <row r="728436" customFormat="1"/>
    <row r="728437" customFormat="1"/>
    <row r="728438" customFormat="1"/>
    <row r="728439" customFormat="1"/>
    <row r="728440" customFormat="1"/>
    <row r="728441" customFormat="1"/>
    <row r="728442" customFormat="1"/>
    <row r="728443" customFormat="1"/>
    <row r="728444" customFormat="1"/>
    <row r="728445" customFormat="1"/>
    <row r="728446" customFormat="1"/>
    <row r="728447" customFormat="1"/>
    <row r="728448" customFormat="1"/>
    <row r="728449" customFormat="1"/>
    <row r="728450" customFormat="1"/>
    <row r="728451" customFormat="1"/>
    <row r="728452" customFormat="1"/>
    <row r="728453" customFormat="1"/>
    <row r="728454" customFormat="1"/>
    <row r="728455" customFormat="1"/>
    <row r="728456" customFormat="1"/>
    <row r="728457" customFormat="1"/>
    <row r="728458" customFormat="1"/>
    <row r="728459" customFormat="1"/>
    <row r="728460" customFormat="1"/>
    <row r="728461" customFormat="1"/>
    <row r="728462" customFormat="1"/>
    <row r="728463" customFormat="1"/>
    <row r="728464" customFormat="1"/>
    <row r="728465" customFormat="1"/>
    <row r="728466" customFormat="1"/>
    <row r="728467" customFormat="1"/>
    <row r="728468" customFormat="1"/>
    <row r="728469" customFormat="1"/>
    <row r="728470" customFormat="1"/>
    <row r="728471" customFormat="1"/>
    <row r="728472" customFormat="1"/>
    <row r="728473" customFormat="1"/>
    <row r="728474" customFormat="1"/>
    <row r="728475" customFormat="1"/>
    <row r="728476" customFormat="1"/>
    <row r="728477" customFormat="1"/>
    <row r="728478" customFormat="1"/>
    <row r="728479" customFormat="1"/>
    <row r="728480" customFormat="1"/>
    <row r="728481" customFormat="1"/>
    <row r="728482" customFormat="1"/>
    <row r="728483" customFormat="1"/>
    <row r="728484" customFormat="1"/>
    <row r="728485" customFormat="1"/>
    <row r="728486" customFormat="1"/>
    <row r="728487" customFormat="1"/>
    <row r="728488" customFormat="1"/>
    <row r="728489" customFormat="1"/>
    <row r="728490" customFormat="1"/>
    <row r="728491" customFormat="1"/>
    <row r="728492" customFormat="1"/>
    <row r="728493" customFormat="1"/>
    <row r="728494" customFormat="1"/>
    <row r="728495" customFormat="1"/>
    <row r="728496" customFormat="1"/>
    <row r="728497" customFormat="1"/>
    <row r="728498" customFormat="1"/>
    <row r="728499" customFormat="1"/>
    <row r="728500" customFormat="1"/>
    <row r="728501" customFormat="1"/>
    <row r="728502" customFormat="1"/>
    <row r="728503" customFormat="1"/>
    <row r="728504" customFormat="1"/>
    <row r="728505" customFormat="1"/>
    <row r="728506" customFormat="1"/>
    <row r="728507" customFormat="1"/>
    <row r="728508" customFormat="1"/>
    <row r="728509" customFormat="1"/>
    <row r="728510" customFormat="1"/>
    <row r="728511" customFormat="1"/>
    <row r="728512" customFormat="1"/>
    <row r="728513" customFormat="1"/>
    <row r="728514" customFormat="1"/>
    <row r="728515" customFormat="1"/>
    <row r="728516" customFormat="1"/>
    <row r="728517" customFormat="1"/>
    <row r="728518" customFormat="1"/>
    <row r="728519" customFormat="1"/>
    <row r="728520" customFormat="1"/>
    <row r="728521" customFormat="1"/>
    <row r="728522" customFormat="1"/>
    <row r="728523" customFormat="1"/>
    <row r="728524" customFormat="1"/>
    <row r="728525" customFormat="1"/>
    <row r="728526" customFormat="1"/>
    <row r="728527" customFormat="1"/>
    <row r="728528" customFormat="1"/>
    <row r="728529" customFormat="1"/>
    <row r="728530" customFormat="1"/>
    <row r="728531" customFormat="1"/>
    <row r="728532" customFormat="1"/>
    <row r="728533" customFormat="1"/>
    <row r="728534" customFormat="1"/>
    <row r="728535" customFormat="1"/>
    <row r="728536" customFormat="1"/>
    <row r="728537" customFormat="1"/>
    <row r="728538" customFormat="1"/>
    <row r="728539" customFormat="1"/>
    <row r="728540" customFormat="1"/>
    <row r="728541" customFormat="1"/>
    <row r="728542" customFormat="1"/>
    <row r="728543" customFormat="1"/>
    <row r="728544" customFormat="1"/>
    <row r="728545" customFormat="1"/>
    <row r="728546" customFormat="1"/>
    <row r="728547" customFormat="1"/>
    <row r="728548" customFormat="1"/>
    <row r="728549" customFormat="1"/>
    <row r="728550" customFormat="1"/>
    <row r="728551" customFormat="1"/>
    <row r="728552" customFormat="1"/>
    <row r="728553" customFormat="1"/>
    <row r="728554" customFormat="1"/>
    <row r="728555" customFormat="1"/>
    <row r="728556" customFormat="1"/>
    <row r="728557" customFormat="1"/>
    <row r="728558" customFormat="1"/>
    <row r="728559" customFormat="1"/>
    <row r="728560" customFormat="1"/>
    <row r="728561" customFormat="1"/>
    <row r="728562" customFormat="1"/>
    <row r="728563" customFormat="1"/>
    <row r="728564" customFormat="1"/>
    <row r="728565" customFormat="1"/>
    <row r="728566" customFormat="1"/>
    <row r="728567" customFormat="1"/>
    <row r="728568" customFormat="1"/>
    <row r="728569" customFormat="1"/>
    <row r="728570" customFormat="1"/>
    <row r="728571" customFormat="1"/>
    <row r="728572" customFormat="1"/>
    <row r="728573" customFormat="1"/>
    <row r="728574" customFormat="1"/>
    <row r="728575" customFormat="1"/>
    <row r="728576" customFormat="1"/>
    <row r="728577" customFormat="1"/>
    <row r="728578" customFormat="1"/>
    <row r="728579" customFormat="1"/>
    <row r="728580" customFormat="1"/>
    <row r="728581" customFormat="1"/>
    <row r="728582" customFormat="1"/>
    <row r="728583" customFormat="1"/>
    <row r="728584" customFormat="1"/>
    <row r="728585" customFormat="1"/>
    <row r="728586" customFormat="1"/>
    <row r="728587" customFormat="1"/>
    <row r="728588" customFormat="1"/>
    <row r="728589" customFormat="1"/>
    <row r="728590" customFormat="1"/>
    <row r="728591" customFormat="1"/>
    <row r="728592" customFormat="1"/>
    <row r="728593" customFormat="1"/>
    <row r="728594" customFormat="1"/>
    <row r="728595" customFormat="1"/>
    <row r="728596" customFormat="1"/>
    <row r="728597" customFormat="1"/>
    <row r="728598" customFormat="1"/>
    <row r="728599" customFormat="1"/>
    <row r="728600" customFormat="1"/>
    <row r="728601" customFormat="1"/>
    <row r="728602" customFormat="1"/>
    <row r="728603" customFormat="1"/>
    <row r="728604" customFormat="1"/>
    <row r="728605" customFormat="1"/>
    <row r="728606" customFormat="1"/>
    <row r="728607" customFormat="1"/>
    <row r="728608" customFormat="1"/>
    <row r="728609" customFormat="1"/>
    <row r="728610" customFormat="1"/>
    <row r="728611" customFormat="1"/>
    <row r="728612" customFormat="1"/>
    <row r="728613" customFormat="1"/>
    <row r="728614" customFormat="1"/>
    <row r="728615" customFormat="1"/>
    <row r="728616" customFormat="1"/>
    <row r="728617" customFormat="1"/>
    <row r="728618" customFormat="1"/>
    <row r="728619" customFormat="1"/>
    <row r="728620" customFormat="1"/>
    <row r="728621" customFormat="1"/>
    <row r="728622" customFormat="1"/>
    <row r="728623" customFormat="1"/>
    <row r="728624" customFormat="1"/>
    <row r="728625" customFormat="1"/>
    <row r="728626" customFormat="1"/>
    <row r="728627" customFormat="1"/>
    <row r="728628" customFormat="1"/>
    <row r="728629" customFormat="1"/>
    <row r="728630" customFormat="1"/>
    <row r="728631" customFormat="1"/>
    <row r="728632" customFormat="1"/>
    <row r="728633" customFormat="1"/>
    <row r="728634" customFormat="1"/>
    <row r="728635" customFormat="1"/>
    <row r="728636" customFormat="1"/>
    <row r="728637" customFormat="1"/>
    <row r="728638" customFormat="1"/>
    <row r="728639" customFormat="1"/>
    <row r="728640" customFormat="1"/>
    <row r="728641" customFormat="1"/>
    <row r="728642" customFormat="1"/>
    <row r="728643" customFormat="1"/>
    <row r="728644" customFormat="1"/>
    <row r="728645" customFormat="1"/>
    <row r="728646" customFormat="1"/>
    <row r="728647" customFormat="1"/>
    <row r="728648" customFormat="1"/>
    <row r="728649" customFormat="1"/>
    <row r="728650" customFormat="1"/>
    <row r="728651" customFormat="1"/>
    <row r="728652" customFormat="1"/>
    <row r="728653" customFormat="1"/>
    <row r="728654" customFormat="1"/>
    <row r="728655" customFormat="1"/>
    <row r="728656" customFormat="1"/>
    <row r="728657" customFormat="1"/>
    <row r="728658" customFormat="1"/>
    <row r="728659" customFormat="1"/>
    <row r="728660" customFormat="1"/>
    <row r="728661" customFormat="1"/>
    <row r="728662" customFormat="1"/>
    <row r="728663" customFormat="1"/>
    <row r="728664" customFormat="1"/>
    <row r="728665" customFormat="1"/>
    <row r="728666" customFormat="1"/>
    <row r="728667" customFormat="1"/>
    <row r="728668" customFormat="1"/>
    <row r="728669" customFormat="1"/>
    <row r="728670" customFormat="1"/>
    <row r="728671" customFormat="1"/>
    <row r="728672" customFormat="1"/>
    <row r="728673" customFormat="1"/>
    <row r="728674" customFormat="1"/>
    <row r="728675" customFormat="1"/>
    <row r="728676" customFormat="1"/>
    <row r="728677" customFormat="1"/>
    <row r="728678" customFormat="1"/>
    <row r="728679" customFormat="1"/>
    <row r="728680" customFormat="1"/>
    <row r="728681" customFormat="1"/>
    <row r="728682" customFormat="1"/>
    <row r="728683" customFormat="1"/>
    <row r="728684" customFormat="1"/>
    <row r="728685" customFormat="1"/>
    <row r="728686" customFormat="1"/>
    <row r="728687" customFormat="1"/>
    <row r="728688" customFormat="1"/>
    <row r="728689" customFormat="1"/>
    <row r="728690" customFormat="1"/>
    <row r="728691" customFormat="1"/>
    <row r="728692" customFormat="1"/>
    <row r="728693" customFormat="1"/>
    <row r="728694" customFormat="1"/>
    <row r="728695" customFormat="1"/>
    <row r="728696" customFormat="1"/>
    <row r="728697" customFormat="1"/>
    <row r="728698" customFormat="1"/>
    <row r="728699" customFormat="1"/>
    <row r="728700" customFormat="1"/>
    <row r="728701" customFormat="1"/>
    <row r="728702" customFormat="1"/>
    <row r="728703" customFormat="1"/>
    <row r="728704" customFormat="1"/>
    <row r="728705" customFormat="1"/>
    <row r="728706" customFormat="1"/>
    <row r="728707" customFormat="1"/>
    <row r="728708" customFormat="1"/>
    <row r="728709" customFormat="1"/>
    <row r="728710" customFormat="1"/>
    <row r="728711" customFormat="1"/>
    <row r="728712" customFormat="1"/>
    <row r="728713" customFormat="1"/>
    <row r="728714" customFormat="1"/>
    <row r="728715" customFormat="1"/>
    <row r="728716" customFormat="1"/>
    <row r="728717" customFormat="1"/>
    <row r="728718" customFormat="1"/>
    <row r="728719" customFormat="1"/>
    <row r="728720" customFormat="1"/>
    <row r="728721" customFormat="1"/>
    <row r="728722" customFormat="1"/>
    <row r="728723" customFormat="1"/>
    <row r="728724" customFormat="1"/>
    <row r="728725" customFormat="1"/>
    <row r="728726" customFormat="1"/>
    <row r="728727" customFormat="1"/>
    <row r="728728" customFormat="1"/>
    <row r="728729" customFormat="1"/>
    <row r="728730" customFormat="1"/>
    <row r="728731" customFormat="1"/>
    <row r="728732" customFormat="1"/>
    <row r="728733" customFormat="1"/>
    <row r="728734" customFormat="1"/>
    <row r="728735" customFormat="1"/>
    <row r="728736" customFormat="1"/>
    <row r="728737" customFormat="1"/>
    <row r="728738" customFormat="1"/>
    <row r="728739" customFormat="1"/>
    <row r="728740" customFormat="1"/>
    <row r="728741" customFormat="1"/>
    <row r="728742" customFormat="1"/>
    <row r="728743" customFormat="1"/>
    <row r="728744" customFormat="1"/>
    <row r="728745" customFormat="1"/>
    <row r="728746" customFormat="1"/>
    <row r="728747" customFormat="1"/>
    <row r="728748" customFormat="1"/>
    <row r="728749" customFormat="1"/>
    <row r="728750" customFormat="1"/>
    <row r="728751" customFormat="1"/>
    <row r="728752" customFormat="1"/>
    <row r="728753" customFormat="1"/>
    <row r="728754" customFormat="1"/>
    <row r="728755" customFormat="1"/>
    <row r="728756" customFormat="1"/>
    <row r="728757" customFormat="1"/>
    <row r="728758" customFormat="1"/>
    <row r="728759" customFormat="1"/>
    <row r="728760" customFormat="1"/>
    <row r="728761" customFormat="1"/>
    <row r="728762" customFormat="1"/>
    <row r="728763" customFormat="1"/>
    <row r="728764" customFormat="1"/>
    <row r="728765" customFormat="1"/>
    <row r="728766" customFormat="1"/>
    <row r="728767" customFormat="1"/>
    <row r="728768" customFormat="1"/>
    <row r="728769" customFormat="1"/>
    <row r="728770" customFormat="1"/>
    <row r="728771" customFormat="1"/>
    <row r="728772" customFormat="1"/>
    <row r="728773" customFormat="1"/>
    <row r="728774" customFormat="1"/>
    <row r="728775" customFormat="1"/>
    <row r="728776" customFormat="1"/>
    <row r="728777" customFormat="1"/>
    <row r="728778" customFormat="1"/>
    <row r="728779" customFormat="1"/>
    <row r="728780" customFormat="1"/>
    <row r="728781" customFormat="1"/>
    <row r="728782" customFormat="1"/>
    <row r="728783" customFormat="1"/>
    <row r="728784" customFormat="1"/>
    <row r="728785" customFormat="1"/>
    <row r="728786" customFormat="1"/>
    <row r="728787" customFormat="1"/>
    <row r="728788" customFormat="1"/>
    <row r="728789" customFormat="1"/>
    <row r="728790" customFormat="1"/>
    <row r="728791" customFormat="1"/>
    <row r="728792" customFormat="1"/>
    <row r="728793" customFormat="1"/>
    <row r="728794" customFormat="1"/>
    <row r="728795" customFormat="1"/>
    <row r="728796" customFormat="1"/>
    <row r="728797" customFormat="1"/>
    <row r="728798" customFormat="1"/>
    <row r="728799" customFormat="1"/>
    <row r="728800" customFormat="1"/>
    <row r="728801" customFormat="1"/>
    <row r="728802" customFormat="1"/>
    <row r="728803" customFormat="1"/>
    <row r="728804" customFormat="1"/>
    <row r="728805" customFormat="1"/>
    <row r="728806" customFormat="1"/>
    <row r="728807" customFormat="1"/>
    <row r="728808" customFormat="1"/>
    <row r="728809" customFormat="1"/>
    <row r="728810" customFormat="1"/>
    <row r="728811" customFormat="1"/>
    <row r="728812" customFormat="1"/>
    <row r="728813" customFormat="1"/>
    <row r="728814" customFormat="1"/>
    <row r="728815" customFormat="1"/>
    <row r="728816" customFormat="1"/>
    <row r="728817" customFormat="1"/>
    <row r="728818" customFormat="1"/>
    <row r="728819" customFormat="1"/>
    <row r="728820" customFormat="1"/>
    <row r="728821" customFormat="1"/>
    <row r="728822" customFormat="1"/>
    <row r="728823" customFormat="1"/>
    <row r="728824" customFormat="1"/>
    <row r="728825" customFormat="1"/>
    <row r="728826" customFormat="1"/>
    <row r="728827" customFormat="1"/>
    <row r="728828" customFormat="1"/>
    <row r="728829" customFormat="1"/>
    <row r="728830" customFormat="1"/>
    <row r="728831" customFormat="1"/>
    <row r="728832" customFormat="1"/>
    <row r="728833" customFormat="1"/>
    <row r="728834" customFormat="1"/>
    <row r="728835" customFormat="1"/>
    <row r="728836" customFormat="1"/>
    <row r="728837" customFormat="1"/>
    <row r="728838" customFormat="1"/>
    <row r="728839" customFormat="1"/>
    <row r="728840" customFormat="1"/>
    <row r="728841" customFormat="1"/>
    <row r="728842" customFormat="1"/>
    <row r="728843" customFormat="1"/>
    <row r="728844" customFormat="1"/>
    <row r="728845" customFormat="1"/>
    <row r="728846" customFormat="1"/>
    <row r="728847" customFormat="1"/>
    <row r="728848" customFormat="1"/>
    <row r="728849" customFormat="1"/>
    <row r="728850" customFormat="1"/>
    <row r="728851" customFormat="1"/>
    <row r="728852" customFormat="1"/>
    <row r="728853" customFormat="1"/>
    <row r="728854" customFormat="1"/>
    <row r="728855" customFormat="1"/>
    <row r="728856" customFormat="1"/>
    <row r="728857" customFormat="1"/>
    <row r="728858" customFormat="1"/>
    <row r="728859" customFormat="1"/>
    <row r="728860" customFormat="1"/>
    <row r="728861" customFormat="1"/>
    <row r="728862" customFormat="1"/>
    <row r="728863" customFormat="1"/>
    <row r="728864" customFormat="1"/>
    <row r="728865" customFormat="1"/>
    <row r="728866" customFormat="1"/>
    <row r="728867" customFormat="1"/>
    <row r="728868" customFormat="1"/>
    <row r="728869" customFormat="1"/>
    <row r="728870" customFormat="1"/>
    <row r="728871" customFormat="1"/>
    <row r="728872" customFormat="1"/>
    <row r="728873" customFormat="1"/>
    <row r="728874" customFormat="1"/>
    <row r="728875" customFormat="1"/>
    <row r="728876" customFormat="1"/>
    <row r="728877" customFormat="1"/>
    <row r="728878" customFormat="1"/>
    <row r="728879" customFormat="1"/>
    <row r="728880" customFormat="1"/>
    <row r="728881" customFormat="1"/>
    <row r="728882" customFormat="1"/>
    <row r="728883" customFormat="1"/>
    <row r="728884" customFormat="1"/>
    <row r="728885" customFormat="1"/>
    <row r="728886" customFormat="1"/>
    <row r="728887" customFormat="1"/>
    <row r="728888" customFormat="1"/>
    <row r="728889" customFormat="1"/>
    <row r="728890" customFormat="1"/>
    <row r="728891" customFormat="1"/>
    <row r="728892" customFormat="1"/>
    <row r="728893" customFormat="1"/>
    <row r="728894" customFormat="1"/>
    <row r="728895" customFormat="1"/>
    <row r="728896" customFormat="1"/>
    <row r="728897" customFormat="1"/>
    <row r="728898" customFormat="1"/>
    <row r="728899" customFormat="1"/>
    <row r="728900" customFormat="1"/>
    <row r="728901" customFormat="1"/>
    <row r="728902" customFormat="1"/>
    <row r="728903" customFormat="1"/>
    <row r="728904" customFormat="1"/>
    <row r="728905" customFormat="1"/>
    <row r="728906" customFormat="1"/>
    <row r="728907" customFormat="1"/>
    <row r="728908" customFormat="1"/>
    <row r="728909" customFormat="1"/>
    <row r="728910" customFormat="1"/>
    <row r="728911" customFormat="1"/>
    <row r="728912" customFormat="1"/>
    <row r="728913" customFormat="1"/>
    <row r="728914" customFormat="1"/>
    <row r="728915" customFormat="1"/>
    <row r="728916" customFormat="1"/>
    <row r="728917" customFormat="1"/>
    <row r="728918" customFormat="1"/>
    <row r="728919" customFormat="1"/>
    <row r="728920" customFormat="1"/>
    <row r="728921" customFormat="1"/>
    <row r="728922" customFormat="1"/>
    <row r="728923" customFormat="1"/>
    <row r="728924" customFormat="1"/>
    <row r="728925" customFormat="1"/>
    <row r="728926" customFormat="1"/>
    <row r="728927" customFormat="1"/>
    <row r="728928" customFormat="1"/>
    <row r="728929" customFormat="1"/>
    <row r="728930" customFormat="1"/>
    <row r="728931" customFormat="1"/>
    <row r="728932" customFormat="1"/>
    <row r="728933" customFormat="1"/>
    <row r="728934" customFormat="1"/>
    <row r="728935" customFormat="1"/>
    <row r="728936" customFormat="1"/>
    <row r="728937" customFormat="1"/>
    <row r="728938" customFormat="1"/>
    <row r="728939" customFormat="1"/>
    <row r="728940" customFormat="1"/>
    <row r="728941" customFormat="1"/>
    <row r="728942" customFormat="1"/>
    <row r="728943" customFormat="1"/>
    <row r="728944" customFormat="1"/>
    <row r="728945" customFormat="1"/>
    <row r="728946" customFormat="1"/>
    <row r="728947" customFormat="1"/>
    <row r="728948" customFormat="1"/>
    <row r="728949" customFormat="1"/>
    <row r="728950" customFormat="1"/>
    <row r="728951" customFormat="1"/>
    <row r="728952" customFormat="1"/>
    <row r="728953" customFormat="1"/>
    <row r="728954" customFormat="1"/>
    <row r="728955" customFormat="1"/>
    <row r="728956" customFormat="1"/>
    <row r="728957" customFormat="1"/>
    <row r="728958" customFormat="1"/>
    <row r="728959" customFormat="1"/>
    <row r="728960" customFormat="1"/>
    <row r="728961" customFormat="1"/>
    <row r="728962" customFormat="1"/>
    <row r="728963" customFormat="1"/>
    <row r="728964" customFormat="1"/>
    <row r="728965" customFormat="1"/>
    <row r="728966" customFormat="1"/>
    <row r="728967" customFormat="1"/>
    <row r="728968" customFormat="1"/>
    <row r="728969" customFormat="1"/>
    <row r="728970" customFormat="1"/>
    <row r="728971" customFormat="1"/>
    <row r="728972" customFormat="1"/>
    <row r="728973" customFormat="1"/>
    <row r="728974" customFormat="1"/>
    <row r="728975" customFormat="1"/>
    <row r="728976" customFormat="1"/>
    <row r="728977" customFormat="1"/>
    <row r="728978" customFormat="1"/>
    <row r="728979" customFormat="1"/>
    <row r="728980" customFormat="1"/>
    <row r="728981" customFormat="1"/>
    <row r="728982" customFormat="1"/>
    <row r="728983" customFormat="1"/>
    <row r="728984" customFormat="1"/>
    <row r="728985" customFormat="1"/>
    <row r="728986" customFormat="1"/>
    <row r="728987" customFormat="1"/>
    <row r="728988" customFormat="1"/>
    <row r="728989" customFormat="1"/>
    <row r="728990" customFormat="1"/>
    <row r="728991" customFormat="1"/>
    <row r="728992" customFormat="1"/>
    <row r="728993" customFormat="1"/>
    <row r="728994" customFormat="1"/>
    <row r="728995" customFormat="1"/>
    <row r="728996" customFormat="1"/>
    <row r="728997" customFormat="1"/>
    <row r="728998" customFormat="1"/>
    <row r="728999" customFormat="1"/>
    <row r="729000" customFormat="1"/>
    <row r="729001" customFormat="1"/>
    <row r="729002" customFormat="1"/>
    <row r="729003" customFormat="1"/>
    <row r="729004" customFormat="1"/>
    <row r="729005" customFormat="1"/>
    <row r="729006" customFormat="1"/>
    <row r="729007" customFormat="1"/>
    <row r="729008" customFormat="1"/>
    <row r="729009" customFormat="1"/>
    <row r="729010" customFormat="1"/>
    <row r="729011" customFormat="1"/>
    <row r="729012" customFormat="1"/>
    <row r="729013" customFormat="1"/>
    <row r="729014" customFormat="1"/>
    <row r="729015" customFormat="1"/>
    <row r="729016" customFormat="1"/>
    <row r="729017" customFormat="1"/>
    <row r="729018" customFormat="1"/>
    <row r="729019" customFormat="1"/>
    <row r="729020" customFormat="1"/>
    <row r="729021" customFormat="1"/>
    <row r="729022" customFormat="1"/>
    <row r="729023" customFormat="1"/>
    <row r="729024" customFormat="1"/>
    <row r="729025" customFormat="1"/>
    <row r="729026" customFormat="1"/>
    <row r="729027" customFormat="1"/>
    <row r="729028" customFormat="1"/>
    <row r="729029" customFormat="1"/>
    <row r="729030" customFormat="1"/>
    <row r="729031" customFormat="1"/>
    <row r="729032" customFormat="1"/>
    <row r="729033" customFormat="1"/>
    <row r="729034" customFormat="1"/>
    <row r="729035" customFormat="1"/>
    <row r="729036" customFormat="1"/>
    <row r="729037" customFormat="1"/>
    <row r="729038" customFormat="1"/>
    <row r="729039" customFormat="1"/>
    <row r="729040" customFormat="1"/>
    <row r="729041" customFormat="1"/>
    <row r="729042" customFormat="1"/>
    <row r="729043" customFormat="1"/>
    <row r="729044" customFormat="1"/>
    <row r="729045" customFormat="1"/>
    <row r="729046" customFormat="1"/>
    <row r="729047" customFormat="1"/>
    <row r="729048" customFormat="1"/>
    <row r="729049" customFormat="1"/>
    <row r="729050" customFormat="1"/>
    <row r="729051" customFormat="1"/>
    <row r="729052" customFormat="1"/>
    <row r="729053" customFormat="1"/>
    <row r="729054" customFormat="1"/>
    <row r="729055" customFormat="1"/>
    <row r="729056" customFormat="1"/>
    <row r="729057" customFormat="1"/>
    <row r="729058" customFormat="1"/>
    <row r="729059" customFormat="1"/>
    <row r="729060" customFormat="1"/>
    <row r="729061" customFormat="1"/>
    <row r="729062" customFormat="1"/>
    <row r="729063" customFormat="1"/>
    <row r="729064" customFormat="1"/>
    <row r="729065" customFormat="1"/>
    <row r="729066" customFormat="1"/>
    <row r="729067" customFormat="1"/>
    <row r="729068" customFormat="1"/>
    <row r="729069" customFormat="1"/>
    <row r="729070" customFormat="1"/>
    <row r="729071" customFormat="1"/>
    <row r="729072" customFormat="1"/>
    <row r="729073" customFormat="1"/>
    <row r="729074" customFormat="1"/>
    <row r="729075" customFormat="1"/>
    <row r="729076" customFormat="1"/>
    <row r="729077" customFormat="1"/>
    <row r="729078" customFormat="1"/>
    <row r="729079" customFormat="1"/>
    <row r="729080" customFormat="1"/>
    <row r="729081" customFormat="1"/>
    <row r="729082" customFormat="1"/>
    <row r="729083" customFormat="1"/>
    <row r="729084" customFormat="1"/>
    <row r="729085" customFormat="1"/>
    <row r="729086" customFormat="1"/>
    <row r="729087" customFormat="1"/>
    <row r="729088" customFormat="1"/>
    <row r="729089" customFormat="1"/>
    <row r="729090" customFormat="1"/>
    <row r="729091" customFormat="1"/>
    <row r="729092" customFormat="1"/>
    <row r="729093" customFormat="1"/>
    <row r="729094" customFormat="1"/>
    <row r="729095" customFormat="1"/>
    <row r="729096" customFormat="1"/>
    <row r="729097" customFormat="1"/>
    <row r="729098" customFormat="1"/>
    <row r="729099" customFormat="1"/>
    <row r="729100" customFormat="1"/>
    <row r="729101" customFormat="1"/>
    <row r="729102" customFormat="1"/>
    <row r="729103" customFormat="1"/>
    <row r="729104" customFormat="1"/>
    <row r="729105" customFormat="1"/>
    <row r="729106" customFormat="1"/>
    <row r="729107" customFormat="1"/>
    <row r="729108" customFormat="1"/>
    <row r="729109" customFormat="1"/>
    <row r="729110" customFormat="1"/>
    <row r="729111" customFormat="1"/>
    <row r="729112" customFormat="1"/>
    <row r="729113" customFormat="1"/>
    <row r="729114" customFormat="1"/>
    <row r="729115" customFormat="1"/>
    <row r="729116" customFormat="1"/>
    <row r="729117" customFormat="1"/>
    <row r="729118" customFormat="1"/>
    <row r="729119" customFormat="1"/>
    <row r="729120" customFormat="1"/>
    <row r="729121" customFormat="1"/>
    <row r="729122" customFormat="1"/>
    <row r="729123" customFormat="1"/>
    <row r="729124" customFormat="1"/>
    <row r="729125" customFormat="1"/>
    <row r="729126" customFormat="1"/>
    <row r="729127" customFormat="1"/>
    <row r="729128" customFormat="1"/>
    <row r="729129" customFormat="1"/>
    <row r="729130" customFormat="1"/>
    <row r="729131" customFormat="1"/>
    <row r="729132" customFormat="1"/>
    <row r="729133" customFormat="1"/>
    <row r="729134" customFormat="1"/>
    <row r="729135" customFormat="1"/>
    <row r="729136" customFormat="1"/>
    <row r="729137" customFormat="1"/>
    <row r="729138" customFormat="1"/>
    <row r="729139" customFormat="1"/>
    <row r="729140" customFormat="1"/>
    <row r="729141" customFormat="1"/>
    <row r="729142" customFormat="1"/>
    <row r="729143" customFormat="1"/>
    <row r="729144" customFormat="1"/>
    <row r="729145" customFormat="1"/>
    <row r="729146" customFormat="1"/>
    <row r="729147" customFormat="1"/>
    <row r="729148" customFormat="1"/>
    <row r="729149" customFormat="1"/>
    <row r="729150" customFormat="1"/>
    <row r="729151" customFormat="1"/>
    <row r="729152" customFormat="1"/>
    <row r="729153" customFormat="1"/>
    <row r="729154" customFormat="1"/>
    <row r="729155" customFormat="1"/>
    <row r="729156" customFormat="1"/>
    <row r="729157" customFormat="1"/>
    <row r="729158" customFormat="1"/>
    <row r="729159" customFormat="1"/>
    <row r="729160" customFormat="1"/>
    <row r="729161" customFormat="1"/>
    <row r="729162" customFormat="1"/>
    <row r="729163" customFormat="1"/>
    <row r="729164" customFormat="1"/>
    <row r="729165" customFormat="1"/>
    <row r="729166" customFormat="1"/>
    <row r="729167" customFormat="1"/>
    <row r="729168" customFormat="1"/>
    <row r="729169" customFormat="1"/>
    <row r="729170" customFormat="1"/>
    <row r="729171" customFormat="1"/>
    <row r="729172" customFormat="1"/>
    <row r="729173" customFormat="1"/>
    <row r="729174" customFormat="1"/>
    <row r="729175" customFormat="1"/>
    <row r="729176" customFormat="1"/>
    <row r="729177" customFormat="1"/>
    <row r="729178" customFormat="1"/>
    <row r="729179" customFormat="1"/>
    <row r="729180" customFormat="1"/>
    <row r="729181" customFormat="1"/>
    <row r="729182" customFormat="1"/>
    <row r="729183" customFormat="1"/>
    <row r="729184" customFormat="1"/>
    <row r="729185" customFormat="1"/>
    <row r="729186" customFormat="1"/>
    <row r="729187" customFormat="1"/>
    <row r="729188" customFormat="1"/>
    <row r="729189" customFormat="1"/>
    <row r="729190" customFormat="1"/>
    <row r="729191" customFormat="1"/>
    <row r="729192" customFormat="1"/>
    <row r="729193" customFormat="1"/>
    <row r="729194" customFormat="1"/>
    <row r="729195" customFormat="1"/>
    <row r="729196" customFormat="1"/>
    <row r="729197" customFormat="1"/>
    <row r="729198" customFormat="1"/>
    <row r="729199" customFormat="1"/>
    <row r="729200" customFormat="1"/>
    <row r="729201" customFormat="1"/>
    <row r="729202" customFormat="1"/>
    <row r="729203" customFormat="1"/>
    <row r="729204" customFormat="1"/>
    <row r="729205" customFormat="1"/>
    <row r="729206" customFormat="1"/>
    <row r="729207" customFormat="1"/>
    <row r="729208" customFormat="1"/>
    <row r="729209" customFormat="1"/>
    <row r="729210" customFormat="1"/>
    <row r="729211" customFormat="1"/>
    <row r="729212" customFormat="1"/>
    <row r="729213" customFormat="1"/>
    <row r="729214" customFormat="1"/>
    <row r="729215" customFormat="1"/>
    <row r="729216" customFormat="1"/>
    <row r="729217" customFormat="1"/>
    <row r="729218" customFormat="1"/>
    <row r="729219" customFormat="1"/>
    <row r="729220" customFormat="1"/>
    <row r="729221" customFormat="1"/>
    <row r="729222" customFormat="1"/>
    <row r="729223" customFormat="1"/>
    <row r="729224" customFormat="1"/>
    <row r="729225" customFormat="1"/>
    <row r="729226" customFormat="1"/>
    <row r="729227" customFormat="1"/>
    <row r="729228" customFormat="1"/>
    <row r="729229" customFormat="1"/>
    <row r="729230" customFormat="1"/>
    <row r="729231" customFormat="1"/>
    <row r="729232" customFormat="1"/>
    <row r="729233" customFormat="1"/>
    <row r="729234" customFormat="1"/>
    <row r="729235" customFormat="1"/>
    <row r="729236" customFormat="1"/>
    <row r="729237" customFormat="1"/>
    <row r="729238" customFormat="1"/>
    <row r="729239" customFormat="1"/>
    <row r="729240" customFormat="1"/>
    <row r="729241" customFormat="1"/>
    <row r="729242" customFormat="1"/>
    <row r="729243" customFormat="1"/>
    <row r="729244" customFormat="1"/>
    <row r="729245" customFormat="1"/>
    <row r="729246" customFormat="1"/>
    <row r="729247" customFormat="1"/>
    <row r="729248" customFormat="1"/>
    <row r="729249" customFormat="1"/>
    <row r="729250" customFormat="1"/>
    <row r="729251" customFormat="1"/>
    <row r="729252" customFormat="1"/>
    <row r="729253" customFormat="1"/>
    <row r="729254" customFormat="1"/>
    <row r="729255" customFormat="1"/>
    <row r="729256" customFormat="1"/>
    <row r="729257" customFormat="1"/>
    <row r="729258" customFormat="1"/>
    <row r="729259" customFormat="1"/>
    <row r="729260" customFormat="1"/>
    <row r="729261" customFormat="1"/>
    <row r="729262" customFormat="1"/>
    <row r="729263" customFormat="1"/>
    <row r="729264" customFormat="1"/>
    <row r="729265" customFormat="1"/>
    <row r="729266" customFormat="1"/>
    <row r="729267" customFormat="1"/>
    <row r="729268" customFormat="1"/>
    <row r="729269" customFormat="1"/>
    <row r="729270" customFormat="1"/>
    <row r="729271" customFormat="1"/>
    <row r="729272" customFormat="1"/>
    <row r="729273" customFormat="1"/>
    <row r="729274" customFormat="1"/>
    <row r="729275" customFormat="1"/>
    <row r="729276" customFormat="1"/>
    <row r="729277" customFormat="1"/>
    <row r="729278" customFormat="1"/>
    <row r="729279" customFormat="1"/>
    <row r="729280" customFormat="1"/>
    <row r="729281" customFormat="1"/>
    <row r="729282" customFormat="1"/>
    <row r="729283" customFormat="1"/>
    <row r="729284" customFormat="1"/>
    <row r="729285" customFormat="1"/>
    <row r="729286" customFormat="1"/>
    <row r="729287" customFormat="1"/>
    <row r="729288" customFormat="1"/>
    <row r="729289" customFormat="1"/>
    <row r="729290" customFormat="1"/>
    <row r="729291" customFormat="1"/>
    <row r="729292" customFormat="1"/>
    <row r="729293" customFormat="1"/>
    <row r="729294" customFormat="1"/>
    <row r="729295" customFormat="1"/>
    <row r="729296" customFormat="1"/>
    <row r="729297" customFormat="1"/>
    <row r="729298" customFormat="1"/>
    <row r="729299" customFormat="1"/>
    <row r="729300" customFormat="1"/>
    <row r="729301" customFormat="1"/>
    <row r="729302" customFormat="1"/>
    <row r="729303" customFormat="1"/>
    <row r="729304" customFormat="1"/>
    <row r="729305" customFormat="1"/>
    <row r="729306" customFormat="1"/>
    <row r="729307" customFormat="1"/>
    <row r="729308" customFormat="1"/>
    <row r="729309" customFormat="1"/>
    <row r="729310" customFormat="1"/>
    <row r="729311" customFormat="1"/>
    <row r="729312" customFormat="1"/>
    <row r="729313" customFormat="1"/>
    <row r="729314" customFormat="1"/>
    <row r="729315" customFormat="1"/>
    <row r="729316" customFormat="1"/>
    <row r="729317" customFormat="1"/>
    <row r="729318" customFormat="1"/>
    <row r="729319" customFormat="1"/>
    <row r="729320" customFormat="1"/>
    <row r="729321" customFormat="1"/>
    <row r="729322" customFormat="1"/>
    <row r="729323" customFormat="1"/>
    <row r="729324" customFormat="1"/>
    <row r="729325" customFormat="1"/>
    <row r="729326" customFormat="1"/>
    <row r="729327" customFormat="1"/>
    <row r="729328" customFormat="1"/>
    <row r="729329" customFormat="1"/>
    <row r="729330" customFormat="1"/>
    <row r="729331" customFormat="1"/>
    <row r="729332" customFormat="1"/>
    <row r="729333" customFormat="1"/>
    <row r="729334" customFormat="1"/>
    <row r="729335" customFormat="1"/>
    <row r="729336" customFormat="1"/>
    <row r="729337" customFormat="1"/>
    <row r="729338" customFormat="1"/>
    <row r="729339" customFormat="1"/>
    <row r="729340" customFormat="1"/>
    <row r="729341" customFormat="1"/>
    <row r="729342" customFormat="1"/>
    <row r="729343" customFormat="1"/>
    <row r="729344" customFormat="1"/>
    <row r="729345" customFormat="1"/>
    <row r="729346" customFormat="1"/>
    <row r="729347" customFormat="1"/>
    <row r="729348" customFormat="1"/>
    <row r="729349" customFormat="1"/>
    <row r="729350" customFormat="1"/>
    <row r="729351" customFormat="1"/>
    <row r="729352" customFormat="1"/>
    <row r="729353" customFormat="1"/>
    <row r="729354" customFormat="1"/>
    <row r="729355" customFormat="1"/>
    <row r="729356" customFormat="1"/>
    <row r="729357" customFormat="1"/>
    <row r="729358" customFormat="1"/>
    <row r="729359" customFormat="1"/>
    <row r="729360" customFormat="1"/>
    <row r="729361" customFormat="1"/>
    <row r="729362" customFormat="1"/>
    <row r="729363" customFormat="1"/>
    <row r="729364" customFormat="1"/>
    <row r="729365" customFormat="1"/>
    <row r="729366" customFormat="1"/>
    <row r="729367" customFormat="1"/>
    <row r="729368" customFormat="1"/>
    <row r="729369" customFormat="1"/>
    <row r="729370" customFormat="1"/>
    <row r="729371" customFormat="1"/>
    <row r="729372" customFormat="1"/>
    <row r="729373" customFormat="1"/>
    <row r="729374" customFormat="1"/>
    <row r="729375" customFormat="1"/>
    <row r="729376" customFormat="1"/>
    <row r="729377" customFormat="1"/>
    <row r="729378" customFormat="1"/>
    <row r="729379" customFormat="1"/>
    <row r="729380" customFormat="1"/>
    <row r="729381" customFormat="1"/>
    <row r="729382" customFormat="1"/>
    <row r="729383" customFormat="1"/>
    <row r="729384" customFormat="1"/>
    <row r="729385" customFormat="1"/>
    <row r="729386" customFormat="1"/>
    <row r="729387" customFormat="1"/>
    <row r="729388" customFormat="1"/>
    <row r="729389" customFormat="1"/>
    <row r="729390" customFormat="1"/>
    <row r="729391" customFormat="1"/>
    <row r="729392" customFormat="1"/>
    <row r="729393" customFormat="1"/>
    <row r="729394" customFormat="1"/>
    <row r="729395" customFormat="1"/>
    <row r="729396" customFormat="1"/>
    <row r="729397" customFormat="1"/>
    <row r="729398" customFormat="1"/>
    <row r="729399" customFormat="1"/>
    <row r="729400" customFormat="1"/>
    <row r="729401" customFormat="1"/>
    <row r="729402" customFormat="1"/>
    <row r="729403" customFormat="1"/>
    <row r="729404" customFormat="1"/>
    <row r="729405" customFormat="1"/>
    <row r="729406" customFormat="1"/>
    <row r="729407" customFormat="1"/>
    <row r="729408" customFormat="1"/>
    <row r="729409" customFormat="1"/>
    <row r="729410" customFormat="1"/>
    <row r="729411" customFormat="1"/>
    <row r="729412" customFormat="1"/>
    <row r="729413" customFormat="1"/>
    <row r="729414" customFormat="1"/>
    <row r="729415" customFormat="1"/>
    <row r="729416" customFormat="1"/>
    <row r="729417" customFormat="1"/>
    <row r="729418" customFormat="1"/>
    <row r="729419" customFormat="1"/>
    <row r="729420" customFormat="1"/>
    <row r="729421" customFormat="1"/>
    <row r="729422" customFormat="1"/>
    <row r="729423" customFormat="1"/>
    <row r="729424" customFormat="1"/>
    <row r="729425" customFormat="1"/>
    <row r="729426" customFormat="1"/>
    <row r="729427" customFormat="1"/>
    <row r="729428" customFormat="1"/>
    <row r="729429" customFormat="1"/>
    <row r="729430" customFormat="1"/>
    <row r="729431" customFormat="1"/>
    <row r="729432" customFormat="1"/>
    <row r="729433" customFormat="1"/>
    <row r="729434" customFormat="1"/>
    <row r="729435" customFormat="1"/>
    <row r="729436" customFormat="1"/>
    <row r="729437" customFormat="1"/>
    <row r="729438" customFormat="1"/>
    <row r="729439" customFormat="1"/>
    <row r="729440" customFormat="1"/>
    <row r="729441" customFormat="1"/>
    <row r="729442" customFormat="1"/>
    <row r="729443" customFormat="1"/>
    <row r="729444" customFormat="1"/>
    <row r="729445" customFormat="1"/>
    <row r="729446" customFormat="1"/>
    <row r="729447" customFormat="1"/>
    <row r="729448" customFormat="1"/>
    <row r="729449" customFormat="1"/>
    <row r="729450" customFormat="1"/>
    <row r="729451" customFormat="1"/>
    <row r="729452" customFormat="1"/>
    <row r="729453" customFormat="1"/>
    <row r="729454" customFormat="1"/>
    <row r="729455" customFormat="1"/>
    <row r="729456" customFormat="1"/>
    <row r="729457" customFormat="1"/>
    <row r="729458" customFormat="1"/>
    <row r="729459" customFormat="1"/>
    <row r="729460" customFormat="1"/>
    <row r="729461" customFormat="1"/>
    <row r="729462" customFormat="1"/>
    <row r="729463" customFormat="1"/>
    <row r="729464" customFormat="1"/>
    <row r="729465" customFormat="1"/>
    <row r="729466" customFormat="1"/>
    <row r="729467" customFormat="1"/>
    <row r="729468" customFormat="1"/>
    <row r="729469" customFormat="1"/>
    <row r="729470" customFormat="1"/>
    <row r="729471" customFormat="1"/>
    <row r="729472" customFormat="1"/>
    <row r="729473" customFormat="1"/>
    <row r="729474" customFormat="1"/>
    <row r="729475" customFormat="1"/>
    <row r="729476" customFormat="1"/>
    <row r="729477" customFormat="1"/>
    <row r="729478" customFormat="1"/>
    <row r="729479" customFormat="1"/>
    <row r="729480" customFormat="1"/>
    <row r="729481" customFormat="1"/>
    <row r="729482" customFormat="1"/>
    <row r="729483" customFormat="1"/>
    <row r="729484" customFormat="1"/>
    <row r="729485" customFormat="1"/>
    <row r="729486" customFormat="1"/>
    <row r="729487" customFormat="1"/>
    <row r="729488" customFormat="1"/>
    <row r="729489" customFormat="1"/>
    <row r="729490" customFormat="1"/>
    <row r="729491" customFormat="1"/>
    <row r="729492" customFormat="1"/>
    <row r="729493" customFormat="1"/>
    <row r="729494" customFormat="1"/>
    <row r="729495" customFormat="1"/>
    <row r="729496" customFormat="1"/>
    <row r="729497" customFormat="1"/>
    <row r="729498" customFormat="1"/>
    <row r="729499" customFormat="1"/>
    <row r="729500" customFormat="1"/>
    <row r="729501" customFormat="1"/>
    <row r="729502" customFormat="1"/>
    <row r="729503" customFormat="1"/>
    <row r="729504" customFormat="1"/>
    <row r="729505" customFormat="1"/>
    <row r="729506" customFormat="1"/>
    <row r="729507" customFormat="1"/>
    <row r="729508" customFormat="1"/>
    <row r="729509" customFormat="1"/>
    <row r="729510" customFormat="1"/>
    <row r="729511" customFormat="1"/>
    <row r="729512" customFormat="1"/>
    <row r="729513" customFormat="1"/>
    <row r="729514" customFormat="1"/>
    <row r="729515" customFormat="1"/>
    <row r="729516" customFormat="1"/>
    <row r="729517" customFormat="1"/>
    <row r="729518" customFormat="1"/>
    <row r="729519" customFormat="1"/>
    <row r="729520" customFormat="1"/>
    <row r="729521" customFormat="1"/>
    <row r="729522" customFormat="1"/>
    <row r="729523" customFormat="1"/>
    <row r="729524" customFormat="1"/>
    <row r="729525" customFormat="1"/>
    <row r="729526" customFormat="1"/>
    <row r="729527" customFormat="1"/>
    <row r="729528" customFormat="1"/>
    <row r="729529" customFormat="1"/>
    <row r="729530" customFormat="1"/>
    <row r="729531" customFormat="1"/>
    <row r="729532" customFormat="1"/>
    <row r="729533" customFormat="1"/>
    <row r="729534" customFormat="1"/>
    <row r="729535" customFormat="1"/>
    <row r="729536" customFormat="1"/>
    <row r="729537" customFormat="1"/>
    <row r="729538" customFormat="1"/>
    <row r="729539" customFormat="1"/>
    <row r="729540" customFormat="1"/>
    <row r="729541" customFormat="1"/>
    <row r="729542" customFormat="1"/>
    <row r="729543" customFormat="1"/>
    <row r="729544" customFormat="1"/>
    <row r="729545" customFormat="1"/>
    <row r="729546" customFormat="1"/>
    <row r="729547" customFormat="1"/>
    <row r="729548" customFormat="1"/>
    <row r="729549" customFormat="1"/>
    <row r="729550" customFormat="1"/>
    <row r="729551" customFormat="1"/>
    <row r="729552" customFormat="1"/>
    <row r="729553" customFormat="1"/>
    <row r="729554" customFormat="1"/>
    <row r="729555" customFormat="1"/>
    <row r="729556" customFormat="1"/>
    <row r="729557" customFormat="1"/>
    <row r="729558" customFormat="1"/>
    <row r="729559" customFormat="1"/>
    <row r="729560" customFormat="1"/>
    <row r="729561" customFormat="1"/>
    <row r="729562" customFormat="1"/>
    <row r="729563" customFormat="1"/>
    <row r="729564" customFormat="1"/>
    <row r="729565" customFormat="1"/>
    <row r="729566" customFormat="1"/>
    <row r="729567" customFormat="1"/>
    <row r="729568" customFormat="1"/>
    <row r="729569" customFormat="1"/>
    <row r="729570" customFormat="1"/>
    <row r="729571" customFormat="1"/>
    <row r="729572" customFormat="1"/>
    <row r="729573" customFormat="1"/>
    <row r="729574" customFormat="1"/>
    <row r="729575" customFormat="1"/>
    <row r="729576" customFormat="1"/>
    <row r="729577" customFormat="1"/>
    <row r="729578" customFormat="1"/>
    <row r="729579" customFormat="1"/>
    <row r="729580" customFormat="1"/>
    <row r="729581" customFormat="1"/>
    <row r="729582" customFormat="1"/>
    <row r="729583" customFormat="1"/>
    <row r="729584" customFormat="1"/>
    <row r="729585" customFormat="1"/>
    <row r="729586" customFormat="1"/>
    <row r="729587" customFormat="1"/>
    <row r="729588" customFormat="1"/>
    <row r="729589" customFormat="1"/>
    <row r="729590" customFormat="1"/>
    <row r="729591" customFormat="1"/>
    <row r="729592" customFormat="1"/>
    <row r="729593" customFormat="1"/>
    <row r="729594" customFormat="1"/>
    <row r="729595" customFormat="1"/>
    <row r="729596" customFormat="1"/>
    <row r="729597" customFormat="1"/>
    <row r="729598" customFormat="1"/>
    <row r="729599" customFormat="1"/>
    <row r="729600" customFormat="1"/>
    <row r="729601" customFormat="1"/>
    <row r="729602" customFormat="1"/>
    <row r="729603" customFormat="1"/>
    <row r="729604" customFormat="1"/>
    <row r="729605" customFormat="1"/>
    <row r="729606" customFormat="1"/>
    <row r="729607" customFormat="1"/>
    <row r="729608" customFormat="1"/>
    <row r="729609" customFormat="1"/>
    <row r="729610" customFormat="1"/>
    <row r="729611" customFormat="1"/>
    <row r="729612" customFormat="1"/>
    <row r="729613" customFormat="1"/>
    <row r="729614" customFormat="1"/>
    <row r="729615" customFormat="1"/>
    <row r="729616" customFormat="1"/>
    <row r="729617" customFormat="1"/>
    <row r="729618" customFormat="1"/>
    <row r="729619" customFormat="1"/>
    <row r="729620" customFormat="1"/>
    <row r="729621" customFormat="1"/>
    <row r="729622" customFormat="1"/>
    <row r="729623" customFormat="1"/>
    <row r="729624" customFormat="1"/>
    <row r="729625" customFormat="1"/>
    <row r="729626" customFormat="1"/>
    <row r="729627" customFormat="1"/>
    <row r="729628" customFormat="1"/>
    <row r="729629" customFormat="1"/>
    <row r="729630" customFormat="1"/>
    <row r="729631" customFormat="1"/>
    <row r="729632" customFormat="1"/>
    <row r="729633" customFormat="1"/>
    <row r="729634" customFormat="1"/>
    <row r="729635" customFormat="1"/>
    <row r="729636" customFormat="1"/>
    <row r="729637" customFormat="1"/>
    <row r="729638" customFormat="1"/>
    <row r="729639" customFormat="1"/>
    <row r="729640" customFormat="1"/>
    <row r="729641" customFormat="1"/>
    <row r="729642" customFormat="1"/>
    <row r="729643" customFormat="1"/>
    <row r="729644" customFormat="1"/>
    <row r="729645" customFormat="1"/>
    <row r="729646" customFormat="1"/>
    <row r="729647" customFormat="1"/>
    <row r="729648" customFormat="1"/>
    <row r="729649" customFormat="1"/>
    <row r="729650" customFormat="1"/>
    <row r="729651" customFormat="1"/>
    <row r="729652" customFormat="1"/>
    <row r="729653" customFormat="1"/>
    <row r="729654" customFormat="1"/>
    <row r="729655" customFormat="1"/>
    <row r="729656" customFormat="1"/>
    <row r="729657" customFormat="1"/>
    <row r="729658" customFormat="1"/>
    <row r="729659" customFormat="1"/>
    <row r="729660" customFormat="1"/>
    <row r="729661" customFormat="1"/>
    <row r="729662" customFormat="1"/>
    <row r="729663" customFormat="1"/>
    <row r="729664" customFormat="1"/>
    <row r="729665" customFormat="1"/>
    <row r="729666" customFormat="1"/>
    <row r="729667" customFormat="1"/>
    <row r="729668" customFormat="1"/>
    <row r="729669" customFormat="1"/>
    <row r="729670" customFormat="1"/>
    <row r="729671" customFormat="1"/>
    <row r="729672" customFormat="1"/>
    <row r="729673" customFormat="1"/>
    <row r="729674" customFormat="1"/>
    <row r="729675" customFormat="1"/>
    <row r="729676" customFormat="1"/>
    <row r="729677" customFormat="1"/>
    <row r="729678" customFormat="1"/>
    <row r="729679" customFormat="1"/>
    <row r="729680" customFormat="1"/>
    <row r="729681" customFormat="1"/>
    <row r="729682" customFormat="1"/>
    <row r="729683" customFormat="1"/>
    <row r="729684" customFormat="1"/>
    <row r="729685" customFormat="1"/>
    <row r="729686" customFormat="1"/>
    <row r="729687" customFormat="1"/>
    <row r="729688" customFormat="1"/>
    <row r="729689" customFormat="1"/>
    <row r="729690" customFormat="1"/>
    <row r="729691" customFormat="1"/>
    <row r="729692" customFormat="1"/>
    <row r="729693" customFormat="1"/>
    <row r="729694" customFormat="1"/>
    <row r="729695" customFormat="1"/>
    <row r="729696" customFormat="1"/>
    <row r="729697" customFormat="1"/>
    <row r="729698" customFormat="1"/>
    <row r="729699" customFormat="1"/>
    <row r="729700" customFormat="1"/>
    <row r="729701" customFormat="1"/>
    <row r="729702" customFormat="1"/>
    <row r="729703" customFormat="1"/>
    <row r="729704" customFormat="1"/>
    <row r="729705" customFormat="1"/>
    <row r="729706" customFormat="1"/>
    <row r="729707" customFormat="1"/>
    <row r="729708" customFormat="1"/>
    <row r="729709" customFormat="1"/>
    <row r="729710" customFormat="1"/>
    <row r="729711" customFormat="1"/>
    <row r="729712" customFormat="1"/>
    <row r="729713" customFormat="1"/>
    <row r="729714" customFormat="1"/>
    <row r="729715" customFormat="1"/>
    <row r="729716" customFormat="1"/>
    <row r="729717" customFormat="1"/>
    <row r="729718" customFormat="1"/>
    <row r="729719" customFormat="1"/>
    <row r="729720" customFormat="1"/>
    <row r="729721" customFormat="1"/>
    <row r="729722" customFormat="1"/>
    <row r="729723" customFormat="1"/>
    <row r="729724" customFormat="1"/>
    <row r="729725" customFormat="1"/>
    <row r="729726" customFormat="1"/>
    <row r="729727" customFormat="1"/>
    <row r="729728" customFormat="1"/>
    <row r="729729" customFormat="1"/>
    <row r="729730" customFormat="1"/>
    <row r="729731" customFormat="1"/>
    <row r="729732" customFormat="1"/>
    <row r="729733" customFormat="1"/>
    <row r="729734" customFormat="1"/>
    <row r="729735" customFormat="1"/>
    <row r="729736" customFormat="1"/>
    <row r="729737" customFormat="1"/>
    <row r="729738" customFormat="1"/>
    <row r="729739" customFormat="1"/>
    <row r="729740" customFormat="1"/>
    <row r="729741" customFormat="1"/>
    <row r="729742" customFormat="1"/>
    <row r="729743" customFormat="1"/>
    <row r="729744" customFormat="1"/>
    <row r="729745" customFormat="1"/>
    <row r="729746" customFormat="1"/>
    <row r="729747" customFormat="1"/>
    <row r="729748" customFormat="1"/>
    <row r="729749" customFormat="1"/>
    <row r="729750" customFormat="1"/>
    <row r="729751" customFormat="1"/>
    <row r="729752" customFormat="1"/>
    <row r="729753" customFormat="1"/>
    <row r="729754" customFormat="1"/>
    <row r="729755" customFormat="1"/>
    <row r="729756" customFormat="1"/>
    <row r="729757" customFormat="1"/>
    <row r="729758" customFormat="1"/>
    <row r="729759" customFormat="1"/>
    <row r="729760" customFormat="1"/>
    <row r="729761" customFormat="1"/>
    <row r="729762" customFormat="1"/>
    <row r="729763" customFormat="1"/>
    <row r="729764" customFormat="1"/>
    <row r="729765" customFormat="1"/>
    <row r="729766" customFormat="1"/>
    <row r="729767" customFormat="1"/>
    <row r="729768" customFormat="1"/>
    <row r="729769" customFormat="1"/>
    <row r="729770" customFormat="1"/>
    <row r="729771" customFormat="1"/>
    <row r="729772" customFormat="1"/>
    <row r="729773" customFormat="1"/>
    <row r="729774" customFormat="1"/>
    <row r="729775" customFormat="1"/>
    <row r="729776" customFormat="1"/>
    <row r="729777" customFormat="1"/>
    <row r="729778" customFormat="1"/>
    <row r="729779" customFormat="1"/>
    <row r="729780" customFormat="1"/>
    <row r="729781" customFormat="1"/>
    <row r="729782" customFormat="1"/>
    <row r="729783" customFormat="1"/>
    <row r="729784" customFormat="1"/>
    <row r="729785" customFormat="1"/>
    <row r="729786" customFormat="1"/>
    <row r="729787" customFormat="1"/>
    <row r="729788" customFormat="1"/>
    <row r="729789" customFormat="1"/>
    <row r="729790" customFormat="1"/>
    <row r="729791" customFormat="1"/>
    <row r="729792" customFormat="1"/>
    <row r="729793" customFormat="1"/>
    <row r="729794" customFormat="1"/>
    <row r="729795" customFormat="1"/>
    <row r="729796" customFormat="1"/>
    <row r="729797" customFormat="1"/>
    <row r="729798" customFormat="1"/>
    <row r="729799" customFormat="1"/>
    <row r="729800" customFormat="1"/>
    <row r="729801" customFormat="1"/>
    <row r="729802" customFormat="1"/>
    <row r="729803" customFormat="1"/>
    <row r="729804" customFormat="1"/>
    <row r="729805" customFormat="1"/>
    <row r="729806" customFormat="1"/>
    <row r="729807" customFormat="1"/>
    <row r="729808" customFormat="1"/>
    <row r="729809" customFormat="1"/>
    <row r="729810" customFormat="1"/>
    <row r="729811" customFormat="1"/>
    <row r="729812" customFormat="1"/>
    <row r="729813" customFormat="1"/>
    <row r="729814" customFormat="1"/>
    <row r="729815" customFormat="1"/>
    <row r="729816" customFormat="1"/>
    <row r="729817" customFormat="1"/>
    <row r="729818" customFormat="1"/>
    <row r="729819" customFormat="1"/>
    <row r="729820" customFormat="1"/>
    <row r="729821" customFormat="1"/>
    <row r="729822" customFormat="1"/>
    <row r="729823" customFormat="1"/>
    <row r="729824" customFormat="1"/>
    <row r="729825" customFormat="1"/>
    <row r="729826" customFormat="1"/>
    <row r="729827" customFormat="1"/>
    <row r="729828" customFormat="1"/>
    <row r="729829" customFormat="1"/>
    <row r="729830" customFormat="1"/>
    <row r="729831" customFormat="1"/>
    <row r="729832" customFormat="1"/>
    <row r="729833" customFormat="1"/>
    <row r="729834" customFormat="1"/>
    <row r="729835" customFormat="1"/>
    <row r="729836" customFormat="1"/>
    <row r="729837" customFormat="1"/>
    <row r="729838" customFormat="1"/>
    <row r="729839" customFormat="1"/>
    <row r="729840" customFormat="1"/>
    <row r="729841" customFormat="1"/>
    <row r="729842" customFormat="1"/>
    <row r="729843" customFormat="1"/>
    <row r="729844" customFormat="1"/>
    <row r="729845" customFormat="1"/>
    <row r="729846" customFormat="1"/>
    <row r="729847" customFormat="1"/>
    <row r="729848" customFormat="1"/>
    <row r="729849" customFormat="1"/>
    <row r="729850" customFormat="1"/>
    <row r="729851" customFormat="1"/>
    <row r="729852" customFormat="1"/>
    <row r="729853" customFormat="1"/>
    <row r="729854" customFormat="1"/>
    <row r="729855" customFormat="1"/>
    <row r="729856" customFormat="1"/>
    <row r="729857" customFormat="1"/>
    <row r="729858" customFormat="1"/>
    <row r="729859" customFormat="1"/>
    <row r="729860" customFormat="1"/>
    <row r="729861" customFormat="1"/>
    <row r="729862" customFormat="1"/>
    <row r="729863" customFormat="1"/>
    <row r="729864" customFormat="1"/>
    <row r="729865" customFormat="1"/>
    <row r="729866" customFormat="1"/>
    <row r="729867" customFormat="1"/>
    <row r="729868" customFormat="1"/>
    <row r="729869" customFormat="1"/>
    <row r="729870" customFormat="1"/>
    <row r="729871" customFormat="1"/>
    <row r="729872" customFormat="1"/>
    <row r="729873" customFormat="1"/>
    <row r="729874" customFormat="1"/>
    <row r="729875" customFormat="1"/>
    <row r="729876" customFormat="1"/>
    <row r="729877" customFormat="1"/>
    <row r="729878" customFormat="1"/>
    <row r="729879" customFormat="1"/>
    <row r="729880" customFormat="1"/>
    <row r="729881" customFormat="1"/>
    <row r="729882" customFormat="1"/>
    <row r="729883" customFormat="1"/>
    <row r="729884" customFormat="1"/>
    <row r="729885" customFormat="1"/>
    <row r="729886" customFormat="1"/>
    <row r="729887" customFormat="1"/>
    <row r="729888" customFormat="1"/>
    <row r="729889" customFormat="1"/>
    <row r="729890" customFormat="1"/>
    <row r="729891" customFormat="1"/>
    <row r="729892" customFormat="1"/>
    <row r="729893" customFormat="1"/>
    <row r="729894" customFormat="1"/>
    <row r="729895" customFormat="1"/>
    <row r="729896" customFormat="1"/>
    <row r="729897" customFormat="1"/>
    <row r="729898" customFormat="1"/>
    <row r="729899" customFormat="1"/>
    <row r="729900" customFormat="1"/>
    <row r="729901" customFormat="1"/>
    <row r="729902" customFormat="1"/>
    <row r="729903" customFormat="1"/>
    <row r="729904" customFormat="1"/>
    <row r="729905" customFormat="1"/>
    <row r="729906" customFormat="1"/>
    <row r="729907" customFormat="1"/>
    <row r="729908" customFormat="1"/>
    <row r="729909" customFormat="1"/>
    <row r="729910" customFormat="1"/>
    <row r="729911" customFormat="1"/>
    <row r="729912" customFormat="1"/>
    <row r="729913" customFormat="1"/>
    <row r="729914" customFormat="1"/>
    <row r="729915" customFormat="1"/>
    <row r="729916" customFormat="1"/>
    <row r="729917" customFormat="1"/>
    <row r="729918" customFormat="1"/>
    <row r="729919" customFormat="1"/>
    <row r="729920" customFormat="1"/>
    <row r="729921" customFormat="1"/>
    <row r="729922" customFormat="1"/>
    <row r="729923" customFormat="1"/>
    <row r="729924" customFormat="1"/>
    <row r="729925" customFormat="1"/>
    <row r="729926" customFormat="1"/>
    <row r="729927" customFormat="1"/>
    <row r="729928" customFormat="1"/>
    <row r="729929" customFormat="1"/>
    <row r="729930" customFormat="1"/>
    <row r="729931" customFormat="1"/>
    <row r="729932" customFormat="1"/>
    <row r="729933" customFormat="1"/>
    <row r="729934" customFormat="1"/>
    <row r="729935" customFormat="1"/>
    <row r="729936" customFormat="1"/>
    <row r="729937" customFormat="1"/>
    <row r="729938" customFormat="1"/>
    <row r="729939" customFormat="1"/>
    <row r="729940" customFormat="1"/>
    <row r="729941" customFormat="1"/>
    <row r="729942" customFormat="1"/>
    <row r="729943" customFormat="1"/>
    <row r="729944" customFormat="1"/>
    <row r="729945" customFormat="1"/>
    <row r="729946" customFormat="1"/>
    <row r="729947" customFormat="1"/>
    <row r="729948" customFormat="1"/>
    <row r="729949" customFormat="1"/>
    <row r="729950" customFormat="1"/>
    <row r="729951" customFormat="1"/>
    <row r="729952" customFormat="1"/>
    <row r="729953" customFormat="1"/>
    <row r="729954" customFormat="1"/>
    <row r="729955" customFormat="1"/>
    <row r="729956" customFormat="1"/>
    <row r="729957" customFormat="1"/>
    <row r="729958" customFormat="1"/>
    <row r="729959" customFormat="1"/>
    <row r="729960" customFormat="1"/>
    <row r="729961" customFormat="1"/>
    <row r="729962" customFormat="1"/>
    <row r="729963" customFormat="1"/>
    <row r="729964" customFormat="1"/>
    <row r="729965" customFormat="1"/>
    <row r="729966" customFormat="1"/>
    <row r="729967" customFormat="1"/>
    <row r="729968" customFormat="1"/>
    <row r="729969" customFormat="1"/>
    <row r="729970" customFormat="1"/>
    <row r="729971" customFormat="1"/>
    <row r="729972" customFormat="1"/>
    <row r="729973" customFormat="1"/>
    <row r="729974" customFormat="1"/>
    <row r="729975" customFormat="1"/>
    <row r="729976" customFormat="1"/>
    <row r="729977" customFormat="1"/>
    <row r="729978" customFormat="1"/>
    <row r="729979" customFormat="1"/>
    <row r="729980" customFormat="1"/>
    <row r="729981" customFormat="1"/>
    <row r="729982" customFormat="1"/>
    <row r="729983" customFormat="1"/>
    <row r="729984" customFormat="1"/>
    <row r="729985" customFormat="1"/>
    <row r="729986" customFormat="1"/>
    <row r="729987" customFormat="1"/>
    <row r="729988" customFormat="1"/>
    <row r="729989" customFormat="1"/>
    <row r="729990" customFormat="1"/>
    <row r="729991" customFormat="1"/>
    <row r="729992" customFormat="1"/>
    <row r="729993" customFormat="1"/>
    <row r="729994" customFormat="1"/>
    <row r="729995" customFormat="1"/>
    <row r="729996" customFormat="1"/>
    <row r="729997" customFormat="1"/>
    <row r="729998" customFormat="1"/>
    <row r="729999" customFormat="1"/>
    <row r="730000" customFormat="1"/>
    <row r="730001" customFormat="1"/>
    <row r="730002" customFormat="1"/>
    <row r="730003" customFormat="1"/>
    <row r="730004" customFormat="1"/>
    <row r="730005" customFormat="1"/>
    <row r="730006" customFormat="1"/>
    <row r="730007" customFormat="1"/>
    <row r="730008" customFormat="1"/>
    <row r="730009" customFormat="1"/>
    <row r="730010" customFormat="1"/>
    <row r="730011" customFormat="1"/>
    <row r="730012" customFormat="1"/>
    <row r="730013" customFormat="1"/>
    <row r="730014" customFormat="1"/>
    <row r="730015" customFormat="1"/>
    <row r="730016" customFormat="1"/>
    <row r="730017" customFormat="1"/>
    <row r="730018" customFormat="1"/>
    <row r="730019" customFormat="1"/>
    <row r="730020" customFormat="1"/>
    <row r="730021" customFormat="1"/>
    <row r="730022" customFormat="1"/>
    <row r="730023" customFormat="1"/>
    <row r="730024" customFormat="1"/>
    <row r="730025" customFormat="1"/>
    <row r="730026" customFormat="1"/>
    <row r="730027" customFormat="1"/>
    <row r="730028" customFormat="1"/>
    <row r="730029" customFormat="1"/>
    <row r="730030" customFormat="1"/>
    <row r="730031" customFormat="1"/>
    <row r="730032" customFormat="1"/>
    <row r="730033" customFormat="1"/>
    <row r="730034" customFormat="1"/>
    <row r="730035" customFormat="1"/>
    <row r="730036" customFormat="1"/>
    <row r="730037" customFormat="1"/>
    <row r="730038" customFormat="1"/>
    <row r="730039" customFormat="1"/>
    <row r="730040" customFormat="1"/>
    <row r="730041" customFormat="1"/>
    <row r="730042" customFormat="1"/>
    <row r="730043" customFormat="1"/>
    <row r="730044" customFormat="1"/>
    <row r="730045" customFormat="1"/>
    <row r="730046" customFormat="1"/>
    <row r="730047" customFormat="1"/>
    <row r="730048" customFormat="1"/>
    <row r="730049" customFormat="1"/>
    <row r="730050" customFormat="1"/>
    <row r="730051" customFormat="1"/>
    <row r="730052" customFormat="1"/>
    <row r="730053" customFormat="1"/>
    <row r="730054" customFormat="1"/>
    <row r="730055" customFormat="1"/>
    <row r="730056" customFormat="1"/>
    <row r="730057" customFormat="1"/>
    <row r="730058" customFormat="1"/>
    <row r="730059" customFormat="1"/>
    <row r="730060" customFormat="1"/>
    <row r="730061" customFormat="1"/>
    <row r="730062" customFormat="1"/>
    <row r="730063" customFormat="1"/>
    <row r="730064" customFormat="1"/>
    <row r="730065" customFormat="1"/>
    <row r="730066" customFormat="1"/>
    <row r="730067" customFormat="1"/>
    <row r="730068" customFormat="1"/>
    <row r="730069" customFormat="1"/>
    <row r="730070" customFormat="1"/>
    <row r="730071" customFormat="1"/>
    <row r="730072" customFormat="1"/>
    <row r="730073" customFormat="1"/>
    <row r="730074" customFormat="1"/>
    <row r="730075" customFormat="1"/>
    <row r="730076" customFormat="1"/>
    <row r="730077" customFormat="1"/>
    <row r="730078" customFormat="1"/>
    <row r="730079" customFormat="1"/>
    <row r="730080" customFormat="1"/>
    <row r="730081" customFormat="1"/>
    <row r="730082" customFormat="1"/>
    <row r="730083" customFormat="1"/>
    <row r="730084" customFormat="1"/>
    <row r="730085" customFormat="1"/>
    <row r="730086" customFormat="1"/>
    <row r="730087" customFormat="1"/>
    <row r="730088" customFormat="1"/>
    <row r="730089" customFormat="1"/>
    <row r="730090" customFormat="1"/>
    <row r="730091" customFormat="1"/>
    <row r="730092" customFormat="1"/>
    <row r="730093" customFormat="1"/>
    <row r="730094" customFormat="1"/>
    <row r="730095" customFormat="1"/>
    <row r="730096" customFormat="1"/>
    <row r="730097" customFormat="1"/>
    <row r="730098" customFormat="1"/>
    <row r="730099" customFormat="1"/>
    <row r="730100" customFormat="1"/>
    <row r="730101" customFormat="1"/>
    <row r="730102" customFormat="1"/>
    <row r="730103" customFormat="1"/>
    <row r="730104" customFormat="1"/>
    <row r="730105" customFormat="1"/>
    <row r="730106" customFormat="1"/>
    <row r="730107" customFormat="1"/>
    <row r="730108" customFormat="1"/>
    <row r="730109" customFormat="1"/>
    <row r="730110" customFormat="1"/>
    <row r="730111" customFormat="1"/>
    <row r="730112" customFormat="1"/>
    <row r="730113" customFormat="1"/>
    <row r="730114" customFormat="1"/>
    <row r="730115" customFormat="1"/>
    <row r="730116" customFormat="1"/>
    <row r="730117" customFormat="1"/>
    <row r="730118" customFormat="1"/>
    <row r="730119" customFormat="1"/>
    <row r="730120" customFormat="1"/>
    <row r="730121" customFormat="1"/>
    <row r="730122" customFormat="1"/>
    <row r="730123" customFormat="1"/>
    <row r="730124" customFormat="1"/>
    <row r="730125" customFormat="1"/>
    <row r="730126" customFormat="1"/>
    <row r="730127" customFormat="1"/>
    <row r="730128" customFormat="1"/>
    <row r="730129" customFormat="1"/>
    <row r="730130" customFormat="1"/>
    <row r="730131" customFormat="1"/>
    <row r="730132" customFormat="1"/>
    <row r="730133" customFormat="1"/>
    <row r="730134" customFormat="1"/>
    <row r="730135" customFormat="1"/>
    <row r="730136" customFormat="1"/>
    <row r="730137" customFormat="1"/>
    <row r="730138" customFormat="1"/>
    <row r="730139" customFormat="1"/>
    <row r="730140" customFormat="1"/>
    <row r="730141" customFormat="1"/>
    <row r="730142" customFormat="1"/>
    <row r="730143" customFormat="1"/>
    <row r="730144" customFormat="1"/>
    <row r="730145" customFormat="1"/>
    <row r="730146" customFormat="1"/>
    <row r="730147" customFormat="1"/>
    <row r="730148" customFormat="1"/>
    <row r="730149" customFormat="1"/>
    <row r="730150" customFormat="1"/>
    <row r="730151" customFormat="1"/>
    <row r="730152" customFormat="1"/>
    <row r="730153" customFormat="1"/>
    <row r="730154" customFormat="1"/>
    <row r="730155" customFormat="1"/>
    <row r="730156" customFormat="1"/>
    <row r="730157" customFormat="1"/>
    <row r="730158" customFormat="1"/>
    <row r="730159" customFormat="1"/>
    <row r="730160" customFormat="1"/>
    <row r="730161" customFormat="1"/>
    <row r="730162" customFormat="1"/>
    <row r="730163" customFormat="1"/>
    <row r="730164" customFormat="1"/>
    <row r="730165" customFormat="1"/>
    <row r="730166" customFormat="1"/>
    <row r="730167" customFormat="1"/>
    <row r="730168" customFormat="1"/>
    <row r="730169" customFormat="1"/>
    <row r="730170" customFormat="1"/>
    <row r="730171" customFormat="1"/>
    <row r="730172" customFormat="1"/>
    <row r="730173" customFormat="1"/>
    <row r="730174" customFormat="1"/>
    <row r="730175" customFormat="1"/>
    <row r="730176" customFormat="1"/>
    <row r="730177" customFormat="1"/>
    <row r="730178" customFormat="1"/>
    <row r="730179" customFormat="1"/>
    <row r="730180" customFormat="1"/>
    <row r="730181" customFormat="1"/>
    <row r="730182" customFormat="1"/>
    <row r="730183" customFormat="1"/>
    <row r="730184" customFormat="1"/>
    <row r="730185" customFormat="1"/>
    <row r="730186" customFormat="1"/>
    <row r="730187" customFormat="1"/>
    <row r="730188" customFormat="1"/>
    <row r="730189" customFormat="1"/>
    <row r="730190" customFormat="1"/>
    <row r="730191" customFormat="1"/>
    <row r="730192" customFormat="1"/>
    <row r="730193" customFormat="1"/>
    <row r="730194" customFormat="1"/>
    <row r="730195" customFormat="1"/>
    <row r="730196" customFormat="1"/>
    <row r="730197" customFormat="1"/>
    <row r="730198" customFormat="1"/>
    <row r="730199" customFormat="1"/>
    <row r="730200" customFormat="1"/>
    <row r="730201" customFormat="1"/>
    <row r="730202" customFormat="1"/>
    <row r="730203" customFormat="1"/>
    <row r="730204" customFormat="1"/>
    <row r="730205" customFormat="1"/>
    <row r="730206" customFormat="1"/>
    <row r="730207" customFormat="1"/>
    <row r="730208" customFormat="1"/>
    <row r="730209" customFormat="1"/>
    <row r="730210" customFormat="1"/>
    <row r="730211" customFormat="1"/>
    <row r="730212" customFormat="1"/>
    <row r="730213" customFormat="1"/>
    <row r="730214" customFormat="1"/>
    <row r="730215" customFormat="1"/>
    <row r="730216" customFormat="1"/>
    <row r="730217" customFormat="1"/>
    <row r="730218" customFormat="1"/>
    <row r="730219" customFormat="1"/>
    <row r="730220" customFormat="1"/>
    <row r="730221" customFormat="1"/>
    <row r="730222" customFormat="1"/>
    <row r="730223" customFormat="1"/>
    <row r="730224" customFormat="1"/>
    <row r="730225" customFormat="1"/>
    <row r="730226" customFormat="1"/>
    <row r="730227" customFormat="1"/>
    <row r="730228" customFormat="1"/>
    <row r="730229" customFormat="1"/>
    <row r="730230" customFormat="1"/>
    <row r="730231" customFormat="1"/>
    <row r="730232" customFormat="1"/>
    <row r="730233" customFormat="1"/>
    <row r="730234" customFormat="1"/>
    <row r="730235" customFormat="1"/>
    <row r="730236" customFormat="1"/>
    <row r="730237" customFormat="1"/>
    <row r="730238" customFormat="1"/>
    <row r="730239" customFormat="1"/>
    <row r="730240" customFormat="1"/>
    <row r="730241" customFormat="1"/>
    <row r="730242" customFormat="1"/>
    <row r="730243" customFormat="1"/>
    <row r="730244" customFormat="1"/>
    <row r="730245" customFormat="1"/>
    <row r="730246" customFormat="1"/>
    <row r="730247" customFormat="1"/>
    <row r="730248" customFormat="1"/>
    <row r="730249" customFormat="1"/>
    <row r="730250" customFormat="1"/>
    <row r="730251" customFormat="1"/>
    <row r="730252" customFormat="1"/>
    <row r="730253" customFormat="1"/>
    <row r="730254" customFormat="1"/>
    <row r="730255" customFormat="1"/>
    <row r="730256" customFormat="1"/>
    <row r="730257" customFormat="1"/>
    <row r="730258" customFormat="1"/>
    <row r="730259" customFormat="1"/>
    <row r="730260" customFormat="1"/>
    <row r="730261" customFormat="1"/>
    <row r="730262" customFormat="1"/>
    <row r="730263" customFormat="1"/>
    <row r="730264" customFormat="1"/>
    <row r="730265" customFormat="1"/>
    <row r="730266" customFormat="1"/>
    <row r="730267" customFormat="1"/>
    <row r="730268" customFormat="1"/>
    <row r="730269" customFormat="1"/>
    <row r="730270" customFormat="1"/>
    <row r="730271" customFormat="1"/>
    <row r="730272" customFormat="1"/>
    <row r="730273" customFormat="1"/>
    <row r="730274" customFormat="1"/>
    <row r="730275" customFormat="1"/>
    <row r="730276" customFormat="1"/>
    <row r="730277" customFormat="1"/>
    <row r="730278" customFormat="1"/>
    <row r="730279" customFormat="1"/>
    <row r="730280" customFormat="1"/>
    <row r="730281" customFormat="1"/>
    <row r="730282" customFormat="1"/>
    <row r="730283" customFormat="1"/>
    <row r="730284" customFormat="1"/>
    <row r="730285" customFormat="1"/>
    <row r="730286" customFormat="1"/>
    <row r="730287" customFormat="1"/>
    <row r="730288" customFormat="1"/>
    <row r="730289" customFormat="1"/>
    <row r="730290" customFormat="1"/>
    <row r="730291" customFormat="1"/>
    <row r="730292" customFormat="1"/>
    <row r="730293" customFormat="1"/>
    <row r="730294" customFormat="1"/>
    <row r="730295" customFormat="1"/>
    <row r="730296" customFormat="1"/>
    <row r="730297" customFormat="1"/>
    <row r="730298" customFormat="1"/>
    <row r="730299" customFormat="1"/>
    <row r="730300" customFormat="1"/>
    <row r="730301" customFormat="1"/>
    <row r="730302" customFormat="1"/>
    <row r="730303" customFormat="1"/>
    <row r="730304" customFormat="1"/>
    <row r="730305" customFormat="1"/>
    <row r="730306" customFormat="1"/>
    <row r="730307" customFormat="1"/>
    <row r="730308" customFormat="1"/>
    <row r="730309" customFormat="1"/>
    <row r="730310" customFormat="1"/>
    <row r="730311" customFormat="1"/>
    <row r="730312" customFormat="1"/>
    <row r="730313" customFormat="1"/>
    <row r="730314" customFormat="1"/>
    <row r="730315" customFormat="1"/>
    <row r="730316" customFormat="1"/>
    <row r="730317" customFormat="1"/>
    <row r="730318" customFormat="1"/>
    <row r="730319" customFormat="1"/>
    <row r="730320" customFormat="1"/>
    <row r="730321" customFormat="1"/>
    <row r="730322" customFormat="1"/>
    <row r="730323" customFormat="1"/>
    <row r="730324" customFormat="1"/>
    <row r="730325" customFormat="1"/>
    <row r="730326" customFormat="1"/>
    <row r="730327" customFormat="1"/>
    <row r="730328" customFormat="1"/>
    <row r="730329" customFormat="1"/>
    <row r="730330" customFormat="1"/>
    <row r="730331" customFormat="1"/>
    <row r="730332" customFormat="1"/>
    <row r="730333" customFormat="1"/>
    <row r="730334" customFormat="1"/>
    <row r="730335" customFormat="1"/>
    <row r="730336" customFormat="1"/>
    <row r="730337" customFormat="1"/>
    <row r="730338" customFormat="1"/>
    <row r="730339" customFormat="1"/>
    <row r="730340" customFormat="1"/>
    <row r="730341" customFormat="1"/>
    <row r="730342" customFormat="1"/>
    <row r="730343" customFormat="1"/>
    <row r="730344" customFormat="1"/>
    <row r="730345" customFormat="1"/>
    <row r="730346" customFormat="1"/>
    <row r="730347" customFormat="1"/>
    <row r="730348" customFormat="1"/>
    <row r="730349" customFormat="1"/>
    <row r="730350" customFormat="1"/>
    <row r="730351" customFormat="1"/>
    <row r="730352" customFormat="1"/>
    <row r="730353" customFormat="1"/>
    <row r="730354" customFormat="1"/>
    <row r="730355" customFormat="1"/>
    <row r="730356" customFormat="1"/>
    <row r="730357" customFormat="1"/>
    <row r="730358" customFormat="1"/>
    <row r="730359" customFormat="1"/>
    <row r="730360" customFormat="1"/>
    <row r="730361" customFormat="1"/>
    <row r="730362" customFormat="1"/>
    <row r="730363" customFormat="1"/>
    <row r="730364" customFormat="1"/>
    <row r="730365" customFormat="1"/>
    <row r="730366" customFormat="1"/>
    <row r="730367" customFormat="1"/>
    <row r="730368" customFormat="1"/>
    <row r="730369" customFormat="1"/>
    <row r="730370" customFormat="1"/>
    <row r="730371" customFormat="1"/>
    <row r="730372" customFormat="1"/>
    <row r="730373" customFormat="1"/>
    <row r="730374" customFormat="1"/>
    <row r="730375" customFormat="1"/>
    <row r="730376" customFormat="1"/>
    <row r="730377" customFormat="1"/>
    <row r="730378" customFormat="1"/>
    <row r="730379" customFormat="1"/>
    <row r="730380" customFormat="1"/>
    <row r="730381" customFormat="1"/>
    <row r="730382" customFormat="1"/>
    <row r="730383" customFormat="1"/>
    <row r="730384" customFormat="1"/>
    <row r="730385" customFormat="1"/>
    <row r="730386" customFormat="1"/>
    <row r="730387" customFormat="1"/>
    <row r="730388" customFormat="1"/>
    <row r="730389" customFormat="1"/>
    <row r="730390" customFormat="1"/>
    <row r="730391" customFormat="1"/>
    <row r="730392" customFormat="1"/>
    <row r="730393" customFormat="1"/>
    <row r="730394" customFormat="1"/>
    <row r="730395" customFormat="1"/>
    <row r="730396" customFormat="1"/>
    <row r="730397" customFormat="1"/>
    <row r="730398" customFormat="1"/>
    <row r="730399" customFormat="1"/>
    <row r="730400" customFormat="1"/>
    <row r="730401" customFormat="1"/>
    <row r="730402" customFormat="1"/>
    <row r="730403" customFormat="1"/>
    <row r="730404" customFormat="1"/>
    <row r="730405" customFormat="1"/>
    <row r="730406" customFormat="1"/>
    <row r="730407" customFormat="1"/>
    <row r="730408" customFormat="1"/>
    <row r="730409" customFormat="1"/>
    <row r="730410" customFormat="1"/>
    <row r="730411" customFormat="1"/>
    <row r="730412" customFormat="1"/>
    <row r="730413" customFormat="1"/>
    <row r="730414" customFormat="1"/>
    <row r="730415" customFormat="1"/>
    <row r="730416" customFormat="1"/>
    <row r="730417" customFormat="1"/>
    <row r="730418" customFormat="1"/>
    <row r="730419" customFormat="1"/>
    <row r="730420" customFormat="1"/>
    <row r="730421" customFormat="1"/>
    <row r="730422" customFormat="1"/>
    <row r="730423" customFormat="1"/>
    <row r="730424" customFormat="1"/>
    <row r="730425" customFormat="1"/>
    <row r="730426" customFormat="1"/>
    <row r="730427" customFormat="1"/>
    <row r="730428" customFormat="1"/>
    <row r="730429" customFormat="1"/>
    <row r="730430" customFormat="1"/>
    <row r="730431" customFormat="1"/>
    <row r="730432" customFormat="1"/>
    <row r="730433" customFormat="1"/>
    <row r="730434" customFormat="1"/>
    <row r="730435" customFormat="1"/>
    <row r="730436" customFormat="1"/>
    <row r="730437" customFormat="1"/>
    <row r="730438" customFormat="1"/>
    <row r="730439" customFormat="1"/>
    <row r="730440" customFormat="1"/>
    <row r="730441" customFormat="1"/>
    <row r="730442" customFormat="1"/>
    <row r="730443" customFormat="1"/>
    <row r="730444" customFormat="1"/>
    <row r="730445" customFormat="1"/>
    <row r="730446" customFormat="1"/>
    <row r="730447" customFormat="1"/>
    <row r="730448" customFormat="1"/>
    <row r="730449" customFormat="1"/>
    <row r="730450" customFormat="1"/>
    <row r="730451" customFormat="1"/>
    <row r="730452" customFormat="1"/>
    <row r="730453" customFormat="1"/>
    <row r="730454" customFormat="1"/>
    <row r="730455" customFormat="1"/>
    <row r="730456" customFormat="1"/>
    <row r="730457" customFormat="1"/>
    <row r="730458" customFormat="1"/>
    <row r="730459" customFormat="1"/>
    <row r="730460" customFormat="1"/>
    <row r="730461" customFormat="1"/>
    <row r="730462" customFormat="1"/>
    <row r="730463" customFormat="1"/>
    <row r="730464" customFormat="1"/>
    <row r="730465" customFormat="1"/>
    <row r="730466" customFormat="1"/>
    <row r="730467" customFormat="1"/>
    <row r="730468" customFormat="1"/>
    <row r="730469" customFormat="1"/>
    <row r="730470" customFormat="1"/>
    <row r="730471" customFormat="1"/>
    <row r="730472" customFormat="1"/>
    <row r="730473" customFormat="1"/>
    <row r="730474" customFormat="1"/>
    <row r="730475" customFormat="1"/>
    <row r="730476" customFormat="1"/>
    <row r="730477" customFormat="1"/>
    <row r="730478" customFormat="1"/>
    <row r="730479" customFormat="1"/>
    <row r="730480" customFormat="1"/>
    <row r="730481" customFormat="1"/>
    <row r="730482" customFormat="1"/>
    <row r="730483" customFormat="1"/>
    <row r="730484" customFormat="1"/>
    <row r="730485" customFormat="1"/>
    <row r="730486" customFormat="1"/>
    <row r="730487" customFormat="1"/>
    <row r="730488" customFormat="1"/>
    <row r="730489" customFormat="1"/>
    <row r="730490" customFormat="1"/>
    <row r="730491" customFormat="1"/>
    <row r="730492" customFormat="1"/>
    <row r="730493" customFormat="1"/>
    <row r="730494" customFormat="1"/>
    <row r="730495" customFormat="1"/>
    <row r="730496" customFormat="1"/>
    <row r="730497" customFormat="1"/>
    <row r="730498" customFormat="1"/>
    <row r="730499" customFormat="1"/>
    <row r="730500" customFormat="1"/>
    <row r="730501" customFormat="1"/>
    <row r="730502" customFormat="1"/>
    <row r="730503" customFormat="1"/>
    <row r="730504" customFormat="1"/>
    <row r="730505" customFormat="1"/>
    <row r="730506" customFormat="1"/>
    <row r="730507" customFormat="1"/>
    <row r="730508" customFormat="1"/>
    <row r="730509" customFormat="1"/>
    <row r="730510" customFormat="1"/>
    <row r="730511" customFormat="1"/>
    <row r="730512" customFormat="1"/>
    <row r="730513" customFormat="1"/>
    <row r="730514" customFormat="1"/>
    <row r="730515" customFormat="1"/>
    <row r="730516" customFormat="1"/>
    <row r="730517" customFormat="1"/>
    <row r="730518" customFormat="1"/>
    <row r="730519" customFormat="1"/>
    <row r="730520" customFormat="1"/>
    <row r="730521" customFormat="1"/>
    <row r="730522" customFormat="1"/>
    <row r="730523" customFormat="1"/>
    <row r="730524" customFormat="1"/>
    <row r="730525" customFormat="1"/>
    <row r="730526" customFormat="1"/>
    <row r="730527" customFormat="1"/>
    <row r="730528" customFormat="1"/>
    <row r="730529" customFormat="1"/>
    <row r="730530" customFormat="1"/>
    <row r="730531" customFormat="1"/>
    <row r="730532" customFormat="1"/>
    <row r="730533" customFormat="1"/>
    <row r="730534" customFormat="1"/>
    <row r="730535" customFormat="1"/>
    <row r="730536" customFormat="1"/>
    <row r="730537" customFormat="1"/>
    <row r="730538" customFormat="1"/>
    <row r="730539" customFormat="1"/>
    <row r="730540" customFormat="1"/>
    <row r="730541" customFormat="1"/>
    <row r="730542" customFormat="1"/>
    <row r="730543" customFormat="1"/>
    <row r="730544" customFormat="1"/>
    <row r="730545" customFormat="1"/>
    <row r="730546" customFormat="1"/>
    <row r="730547" customFormat="1"/>
    <row r="730548" customFormat="1"/>
    <row r="730549" customFormat="1"/>
    <row r="730550" customFormat="1"/>
    <row r="730551" customFormat="1"/>
    <row r="730552" customFormat="1"/>
    <row r="730553" customFormat="1"/>
    <row r="730554" customFormat="1"/>
    <row r="730555" customFormat="1"/>
    <row r="730556" customFormat="1"/>
    <row r="730557" customFormat="1"/>
    <row r="730558" customFormat="1"/>
    <row r="730559" customFormat="1"/>
    <row r="730560" customFormat="1"/>
    <row r="730561" customFormat="1"/>
    <row r="730562" customFormat="1"/>
    <row r="730563" customFormat="1"/>
    <row r="730564" customFormat="1"/>
    <row r="730565" customFormat="1"/>
    <row r="730566" customFormat="1"/>
    <row r="730567" customFormat="1"/>
    <row r="730568" customFormat="1"/>
    <row r="730569" customFormat="1"/>
    <row r="730570" customFormat="1"/>
    <row r="730571" customFormat="1"/>
    <row r="730572" customFormat="1"/>
    <row r="730573" customFormat="1"/>
    <row r="730574" customFormat="1"/>
    <row r="730575" customFormat="1"/>
    <row r="730576" customFormat="1"/>
    <row r="730577" customFormat="1"/>
    <row r="730578" customFormat="1"/>
    <row r="730579" customFormat="1"/>
    <row r="730580" customFormat="1"/>
    <row r="730581" customFormat="1"/>
    <row r="730582" customFormat="1"/>
    <row r="730583" customFormat="1"/>
    <row r="730584" customFormat="1"/>
    <row r="730585" customFormat="1"/>
    <row r="730586" customFormat="1"/>
    <row r="730587" customFormat="1"/>
    <row r="730588" customFormat="1"/>
    <row r="730589" customFormat="1"/>
    <row r="730590" customFormat="1"/>
    <row r="730591" customFormat="1"/>
    <row r="730592" customFormat="1"/>
    <row r="730593" customFormat="1"/>
    <row r="730594" customFormat="1"/>
    <row r="730595" customFormat="1"/>
    <row r="730596" customFormat="1"/>
    <row r="730597" customFormat="1"/>
    <row r="730598" customFormat="1"/>
    <row r="730599" customFormat="1"/>
    <row r="730600" customFormat="1"/>
    <row r="730601" customFormat="1"/>
    <row r="730602" customFormat="1"/>
    <row r="730603" customFormat="1"/>
    <row r="730604" customFormat="1"/>
    <row r="730605" customFormat="1"/>
    <row r="730606" customFormat="1"/>
    <row r="730607" customFormat="1"/>
    <row r="730608" customFormat="1"/>
    <row r="730609" customFormat="1"/>
    <row r="730610" customFormat="1"/>
    <row r="730611" customFormat="1"/>
    <row r="730612" customFormat="1"/>
    <row r="730613" customFormat="1"/>
    <row r="730614" customFormat="1"/>
    <row r="730615" customFormat="1"/>
    <row r="730616" customFormat="1"/>
    <row r="730617" customFormat="1"/>
    <row r="730618" customFormat="1"/>
    <row r="730619" customFormat="1"/>
    <row r="730620" customFormat="1"/>
    <row r="730621" customFormat="1"/>
    <row r="730622" customFormat="1"/>
    <row r="730623" customFormat="1"/>
    <row r="730624" customFormat="1"/>
    <row r="730625" customFormat="1"/>
    <row r="730626" customFormat="1"/>
    <row r="730627" customFormat="1"/>
    <row r="730628" customFormat="1"/>
    <row r="730629" customFormat="1"/>
    <row r="730630" customFormat="1"/>
    <row r="730631" customFormat="1"/>
    <row r="730632" customFormat="1"/>
    <row r="730633" customFormat="1"/>
    <row r="730634" customFormat="1"/>
    <row r="730635" customFormat="1"/>
    <row r="730636" customFormat="1"/>
    <row r="730637" customFormat="1"/>
    <row r="730638" customFormat="1"/>
    <row r="730639" customFormat="1"/>
    <row r="730640" customFormat="1"/>
    <row r="730641" customFormat="1"/>
    <row r="730642" customFormat="1"/>
    <row r="730643" customFormat="1"/>
    <row r="730644" customFormat="1"/>
    <row r="730645" customFormat="1"/>
    <row r="730646" customFormat="1"/>
    <row r="730647" customFormat="1"/>
    <row r="730648" customFormat="1"/>
    <row r="730649" customFormat="1"/>
    <row r="730650" customFormat="1"/>
    <row r="730651" customFormat="1"/>
    <row r="730652" customFormat="1"/>
    <row r="730653" customFormat="1"/>
    <row r="730654" customFormat="1"/>
    <row r="730655" customFormat="1"/>
    <row r="730656" customFormat="1"/>
    <row r="730657" customFormat="1"/>
    <row r="730658" customFormat="1"/>
    <row r="730659" customFormat="1"/>
    <row r="730660" customFormat="1"/>
    <row r="730661" customFormat="1"/>
    <row r="730662" customFormat="1"/>
    <row r="730663" customFormat="1"/>
    <row r="730664" customFormat="1"/>
    <row r="730665" customFormat="1"/>
    <row r="730666" customFormat="1"/>
    <row r="730667" customFormat="1"/>
    <row r="730668" customFormat="1"/>
    <row r="730669" customFormat="1"/>
    <row r="730670" customFormat="1"/>
    <row r="730671" customFormat="1"/>
    <row r="730672" customFormat="1"/>
    <row r="730673" customFormat="1"/>
    <row r="730674" customFormat="1"/>
    <row r="730675" customFormat="1"/>
    <row r="730676" customFormat="1"/>
    <row r="730677" customFormat="1"/>
    <row r="730678" customFormat="1"/>
    <row r="730679" customFormat="1"/>
    <row r="730680" customFormat="1"/>
    <row r="730681" customFormat="1"/>
    <row r="730682" customFormat="1"/>
    <row r="730683" customFormat="1"/>
    <row r="730684" customFormat="1"/>
    <row r="730685" customFormat="1"/>
    <row r="730686" customFormat="1"/>
    <row r="730687" customFormat="1"/>
    <row r="730688" customFormat="1"/>
    <row r="730689" customFormat="1"/>
    <row r="730690" customFormat="1"/>
    <row r="730691" customFormat="1"/>
    <row r="730692" customFormat="1"/>
    <row r="730693" customFormat="1"/>
    <row r="730694" customFormat="1"/>
    <row r="730695" customFormat="1"/>
    <row r="730696" customFormat="1"/>
    <row r="730697" customFormat="1"/>
    <row r="730698" customFormat="1"/>
    <row r="730699" customFormat="1"/>
    <row r="730700" customFormat="1"/>
    <row r="730701" customFormat="1"/>
    <row r="730702" customFormat="1"/>
    <row r="730703" customFormat="1"/>
    <row r="730704" customFormat="1"/>
    <row r="730705" customFormat="1"/>
    <row r="730706" customFormat="1"/>
    <row r="730707" customFormat="1"/>
    <row r="730708" customFormat="1"/>
    <row r="730709" customFormat="1"/>
    <row r="730710" customFormat="1"/>
    <row r="730711" customFormat="1"/>
    <row r="730712" customFormat="1"/>
    <row r="730713" customFormat="1"/>
    <row r="730714" customFormat="1"/>
    <row r="730715" customFormat="1"/>
    <row r="730716" customFormat="1"/>
    <row r="730717" customFormat="1"/>
    <row r="730718" customFormat="1"/>
    <row r="730719" customFormat="1"/>
    <row r="730720" customFormat="1"/>
    <row r="730721" customFormat="1"/>
    <row r="730722" customFormat="1"/>
    <row r="730723" customFormat="1"/>
    <row r="730724" customFormat="1"/>
    <row r="730725" customFormat="1"/>
    <row r="730726" customFormat="1"/>
    <row r="730727" customFormat="1"/>
    <row r="730728" customFormat="1"/>
    <row r="730729" customFormat="1"/>
    <row r="730730" customFormat="1"/>
    <row r="730731" customFormat="1"/>
    <row r="730732" customFormat="1"/>
    <row r="730733" customFormat="1"/>
    <row r="730734" customFormat="1"/>
    <row r="730735" customFormat="1"/>
    <row r="730736" customFormat="1"/>
    <row r="730737" customFormat="1"/>
    <row r="730738" customFormat="1"/>
    <row r="730739" customFormat="1"/>
    <row r="730740" customFormat="1"/>
    <row r="730741" customFormat="1"/>
    <row r="730742" customFormat="1"/>
    <row r="730743" customFormat="1"/>
    <row r="730744" customFormat="1"/>
    <row r="730745" customFormat="1"/>
    <row r="730746" customFormat="1"/>
    <row r="730747" customFormat="1"/>
    <row r="730748" customFormat="1"/>
    <row r="730749" customFormat="1"/>
    <row r="730750" customFormat="1"/>
    <row r="730751" customFormat="1"/>
    <row r="730752" customFormat="1"/>
    <row r="730753" customFormat="1"/>
    <row r="730754" customFormat="1"/>
    <row r="730755" customFormat="1"/>
    <row r="730756" customFormat="1"/>
    <row r="730757" customFormat="1"/>
    <row r="730758" customFormat="1"/>
    <row r="730759" customFormat="1"/>
    <row r="730760" customFormat="1"/>
    <row r="730761" customFormat="1"/>
    <row r="730762" customFormat="1"/>
    <row r="730763" customFormat="1"/>
    <row r="730764" customFormat="1"/>
    <row r="730765" customFormat="1"/>
    <row r="730766" customFormat="1"/>
    <row r="730767" customFormat="1"/>
    <row r="730768" customFormat="1"/>
    <row r="730769" customFormat="1"/>
    <row r="730770" customFormat="1"/>
    <row r="730771" customFormat="1"/>
    <row r="730772" customFormat="1"/>
    <row r="730773" customFormat="1"/>
    <row r="730774" customFormat="1"/>
    <row r="730775" customFormat="1"/>
    <row r="730776" customFormat="1"/>
    <row r="730777" customFormat="1"/>
    <row r="730778" customFormat="1"/>
    <row r="730779" customFormat="1"/>
    <row r="730780" customFormat="1"/>
    <row r="730781" customFormat="1"/>
    <row r="730782" customFormat="1"/>
    <row r="730783" customFormat="1"/>
    <row r="730784" customFormat="1"/>
    <row r="730785" customFormat="1"/>
    <row r="730786" customFormat="1"/>
    <row r="730787" customFormat="1"/>
    <row r="730788" customFormat="1"/>
    <row r="730789" customFormat="1"/>
    <row r="730790" customFormat="1"/>
    <row r="730791" customFormat="1"/>
    <row r="730792" customFormat="1"/>
    <row r="730793" customFormat="1"/>
    <row r="730794" customFormat="1"/>
    <row r="730795" customFormat="1"/>
    <row r="730796" customFormat="1"/>
    <row r="730797" customFormat="1"/>
    <row r="730798" customFormat="1"/>
    <row r="730799" customFormat="1"/>
    <row r="730800" customFormat="1"/>
    <row r="730801" customFormat="1"/>
    <row r="730802" customFormat="1"/>
    <row r="730803" customFormat="1"/>
    <row r="730804" customFormat="1"/>
    <row r="730805" customFormat="1"/>
    <row r="730806" customFormat="1"/>
    <row r="730807" customFormat="1"/>
    <row r="730808" customFormat="1"/>
    <row r="730809" customFormat="1"/>
    <row r="730810" customFormat="1"/>
    <row r="730811" customFormat="1"/>
    <row r="730812" customFormat="1"/>
    <row r="730813" customFormat="1"/>
    <row r="730814" customFormat="1"/>
    <row r="730815" customFormat="1"/>
    <row r="730816" customFormat="1"/>
    <row r="730817" customFormat="1"/>
    <row r="730818" customFormat="1"/>
    <row r="730819" customFormat="1"/>
    <row r="730820" customFormat="1"/>
    <row r="730821" customFormat="1"/>
    <row r="730822" customFormat="1"/>
    <row r="730823" customFormat="1"/>
    <row r="730824" customFormat="1"/>
    <row r="730825" customFormat="1"/>
    <row r="730826" customFormat="1"/>
    <row r="730827" customFormat="1"/>
    <row r="730828" customFormat="1"/>
    <row r="730829" customFormat="1"/>
    <row r="730830" customFormat="1"/>
    <row r="730831" customFormat="1"/>
    <row r="730832" customFormat="1"/>
    <row r="730833" customFormat="1"/>
    <row r="730834" customFormat="1"/>
    <row r="730835" customFormat="1"/>
    <row r="730836" customFormat="1"/>
    <row r="730837" customFormat="1"/>
    <row r="730838" customFormat="1"/>
    <row r="730839" customFormat="1"/>
    <row r="730840" customFormat="1"/>
    <row r="730841" customFormat="1"/>
    <row r="730842" customFormat="1"/>
    <row r="730843" customFormat="1"/>
    <row r="730844" customFormat="1"/>
    <row r="730845" customFormat="1"/>
    <row r="730846" customFormat="1"/>
    <row r="730847" customFormat="1"/>
    <row r="730848" customFormat="1"/>
    <row r="730849" customFormat="1"/>
    <row r="730850" customFormat="1"/>
    <row r="730851" customFormat="1"/>
    <row r="730852" customFormat="1"/>
    <row r="730853" customFormat="1"/>
    <row r="730854" customFormat="1"/>
    <row r="730855" customFormat="1"/>
    <row r="730856" customFormat="1"/>
    <row r="730857" customFormat="1"/>
    <row r="730858" customFormat="1"/>
    <row r="730859" customFormat="1"/>
    <row r="730860" customFormat="1"/>
    <row r="730861" customFormat="1"/>
    <row r="730862" customFormat="1"/>
    <row r="730863" customFormat="1"/>
    <row r="730864" customFormat="1"/>
    <row r="730865" customFormat="1"/>
    <row r="730866" customFormat="1"/>
    <row r="730867" customFormat="1"/>
    <row r="730868" customFormat="1"/>
    <row r="730869" customFormat="1"/>
    <row r="730870" customFormat="1"/>
    <row r="730871" customFormat="1"/>
    <row r="730872" customFormat="1"/>
    <row r="730873" customFormat="1"/>
    <row r="730874" customFormat="1"/>
    <row r="730875" customFormat="1"/>
    <row r="730876" customFormat="1"/>
    <row r="730877" customFormat="1"/>
    <row r="730878" customFormat="1"/>
    <row r="730879" customFormat="1"/>
    <row r="730880" customFormat="1"/>
    <row r="730881" customFormat="1"/>
    <row r="730882" customFormat="1"/>
    <row r="730883" customFormat="1"/>
    <row r="730884" customFormat="1"/>
    <row r="730885" customFormat="1"/>
    <row r="730886" customFormat="1"/>
    <row r="730887" customFormat="1"/>
    <row r="730888" customFormat="1"/>
    <row r="730889" customFormat="1"/>
    <row r="730890" customFormat="1"/>
    <row r="730891" customFormat="1"/>
    <row r="730892" customFormat="1"/>
    <row r="730893" customFormat="1"/>
    <row r="730894" customFormat="1"/>
    <row r="730895" customFormat="1"/>
    <row r="730896" customFormat="1"/>
    <row r="730897" customFormat="1"/>
    <row r="730898" customFormat="1"/>
    <row r="730899" customFormat="1"/>
    <row r="730900" customFormat="1"/>
    <row r="730901" customFormat="1"/>
    <row r="730902" customFormat="1"/>
    <row r="730903" customFormat="1"/>
    <row r="730904" customFormat="1"/>
    <row r="730905" customFormat="1"/>
    <row r="730906" customFormat="1"/>
    <row r="730907" customFormat="1"/>
    <row r="730908" customFormat="1"/>
    <row r="730909" customFormat="1"/>
    <row r="730910" customFormat="1"/>
    <row r="730911" customFormat="1"/>
    <row r="730912" customFormat="1"/>
    <row r="730913" customFormat="1"/>
    <row r="730914" customFormat="1"/>
    <row r="730915" customFormat="1"/>
    <row r="730916" customFormat="1"/>
    <row r="730917" customFormat="1"/>
    <row r="730918" customFormat="1"/>
    <row r="730919" customFormat="1"/>
    <row r="730920" customFormat="1"/>
    <row r="730921" customFormat="1"/>
    <row r="730922" customFormat="1"/>
    <row r="730923" customFormat="1"/>
    <row r="730924" customFormat="1"/>
    <row r="730925" customFormat="1"/>
    <row r="730926" customFormat="1"/>
    <row r="730927" customFormat="1"/>
    <row r="730928" customFormat="1"/>
    <row r="730929" customFormat="1"/>
    <row r="730930" customFormat="1"/>
    <row r="730931" customFormat="1"/>
    <row r="730932" customFormat="1"/>
    <row r="730933" customFormat="1"/>
    <row r="730934" customFormat="1"/>
    <row r="730935" customFormat="1"/>
    <row r="730936" customFormat="1"/>
    <row r="730937" customFormat="1"/>
    <row r="730938" customFormat="1"/>
    <row r="730939" customFormat="1"/>
    <row r="730940" customFormat="1"/>
    <row r="730941" customFormat="1"/>
    <row r="730942" customFormat="1"/>
    <row r="730943" customFormat="1"/>
    <row r="730944" customFormat="1"/>
    <row r="730945" customFormat="1"/>
    <row r="730946" customFormat="1"/>
    <row r="730947" customFormat="1"/>
    <row r="730948" customFormat="1"/>
    <row r="730949" customFormat="1"/>
    <row r="730950" customFormat="1"/>
    <row r="730951" customFormat="1"/>
    <row r="730952" customFormat="1"/>
    <row r="730953" customFormat="1"/>
    <row r="730954" customFormat="1"/>
    <row r="730955" customFormat="1"/>
    <row r="730956" customFormat="1"/>
    <row r="730957" customFormat="1"/>
    <row r="730958" customFormat="1"/>
    <row r="730959" customFormat="1"/>
    <row r="730960" customFormat="1"/>
    <row r="730961" customFormat="1"/>
    <row r="730962" customFormat="1"/>
    <row r="730963" customFormat="1"/>
    <row r="730964" customFormat="1"/>
    <row r="730965" customFormat="1"/>
    <row r="730966" customFormat="1"/>
    <row r="730967" customFormat="1"/>
    <row r="730968" customFormat="1"/>
    <row r="730969" customFormat="1"/>
    <row r="730970" customFormat="1"/>
    <row r="730971" customFormat="1"/>
    <row r="730972" customFormat="1"/>
    <row r="730973" customFormat="1"/>
    <row r="730974" customFormat="1"/>
    <row r="730975" customFormat="1"/>
    <row r="730976" customFormat="1"/>
    <row r="730977" customFormat="1"/>
    <row r="730978" customFormat="1"/>
    <row r="730979" customFormat="1"/>
    <row r="730980" customFormat="1"/>
    <row r="730981" customFormat="1"/>
    <row r="730982" customFormat="1"/>
    <row r="730983" customFormat="1"/>
    <row r="730984" customFormat="1"/>
    <row r="730985" customFormat="1"/>
    <row r="730986" customFormat="1"/>
    <row r="730987" customFormat="1"/>
    <row r="730988" customFormat="1"/>
    <row r="730989" customFormat="1"/>
    <row r="730990" customFormat="1"/>
    <row r="730991" customFormat="1"/>
    <row r="730992" customFormat="1"/>
    <row r="730993" customFormat="1"/>
    <row r="730994" customFormat="1"/>
    <row r="730995" customFormat="1"/>
    <row r="730996" customFormat="1"/>
    <row r="730997" customFormat="1"/>
    <row r="730998" customFormat="1"/>
    <row r="730999" customFormat="1"/>
    <row r="731000" customFormat="1"/>
    <row r="731001" customFormat="1"/>
    <row r="731002" customFormat="1"/>
    <row r="731003" customFormat="1"/>
    <row r="731004" customFormat="1"/>
    <row r="731005" customFormat="1"/>
    <row r="731006" customFormat="1"/>
    <row r="731007" customFormat="1"/>
    <row r="731008" customFormat="1"/>
    <row r="731009" customFormat="1"/>
    <row r="731010" customFormat="1"/>
    <row r="731011" customFormat="1"/>
    <row r="731012" customFormat="1"/>
    <row r="731013" customFormat="1"/>
    <row r="731014" customFormat="1"/>
    <row r="731015" customFormat="1"/>
    <row r="731016" customFormat="1"/>
    <row r="731017" customFormat="1"/>
    <row r="731018" customFormat="1"/>
    <row r="731019" customFormat="1"/>
    <row r="731020" customFormat="1"/>
    <row r="731021" customFormat="1"/>
    <row r="731022" customFormat="1"/>
    <row r="731023" customFormat="1"/>
    <row r="731024" customFormat="1"/>
    <row r="731025" customFormat="1"/>
    <row r="731026" customFormat="1"/>
    <row r="731027" customFormat="1"/>
    <row r="731028" customFormat="1"/>
    <row r="731029" customFormat="1"/>
    <row r="731030" customFormat="1"/>
    <row r="731031" customFormat="1"/>
    <row r="731032" customFormat="1"/>
    <row r="731033" customFormat="1"/>
    <row r="731034" customFormat="1"/>
    <row r="731035" customFormat="1"/>
    <row r="731036" customFormat="1"/>
    <row r="731037" customFormat="1"/>
    <row r="731038" customFormat="1"/>
    <row r="731039" customFormat="1"/>
    <row r="731040" customFormat="1"/>
    <row r="731041" customFormat="1"/>
    <row r="731042" customFormat="1"/>
    <row r="731043" customFormat="1"/>
    <row r="731044" customFormat="1"/>
    <row r="731045" customFormat="1"/>
    <row r="731046" customFormat="1"/>
    <row r="731047" customFormat="1"/>
    <row r="731048" customFormat="1"/>
    <row r="731049" customFormat="1"/>
    <row r="731050" customFormat="1"/>
    <row r="731051" customFormat="1"/>
    <row r="731052" customFormat="1"/>
    <row r="731053" customFormat="1"/>
    <row r="731054" customFormat="1"/>
    <row r="731055" customFormat="1"/>
    <row r="731056" customFormat="1"/>
    <row r="731057" customFormat="1"/>
    <row r="731058" customFormat="1"/>
    <row r="731059" customFormat="1"/>
    <row r="731060" customFormat="1"/>
    <row r="731061" customFormat="1"/>
    <row r="731062" customFormat="1"/>
    <row r="731063" customFormat="1"/>
    <row r="731064" customFormat="1"/>
    <row r="731065" customFormat="1"/>
    <row r="731066" customFormat="1"/>
    <row r="731067" customFormat="1"/>
    <row r="731068" customFormat="1"/>
    <row r="731069" customFormat="1"/>
    <row r="731070" customFormat="1"/>
    <row r="731071" customFormat="1"/>
    <row r="731072" customFormat="1"/>
    <row r="731073" customFormat="1"/>
    <row r="731074" customFormat="1"/>
    <row r="731075" customFormat="1"/>
    <row r="731076" customFormat="1"/>
    <row r="731077" customFormat="1"/>
    <row r="731078" customFormat="1"/>
    <row r="731079" customFormat="1"/>
    <row r="731080" customFormat="1"/>
    <row r="731081" customFormat="1"/>
    <row r="731082" customFormat="1"/>
    <row r="731083" customFormat="1"/>
    <row r="731084" customFormat="1"/>
    <row r="731085" customFormat="1"/>
    <row r="731086" customFormat="1"/>
    <row r="731087" customFormat="1"/>
    <row r="731088" customFormat="1"/>
    <row r="731089" customFormat="1"/>
    <row r="731090" customFormat="1"/>
    <row r="731091" customFormat="1"/>
    <row r="731092" customFormat="1"/>
    <row r="731093" customFormat="1"/>
    <row r="731094" customFormat="1"/>
    <row r="731095" customFormat="1"/>
    <row r="731096" customFormat="1"/>
    <row r="731097" customFormat="1"/>
    <row r="731098" customFormat="1"/>
    <row r="731099" customFormat="1"/>
    <row r="731100" customFormat="1"/>
    <row r="731101" customFormat="1"/>
    <row r="731102" customFormat="1"/>
    <row r="731103" customFormat="1"/>
    <row r="731104" customFormat="1"/>
    <row r="731105" customFormat="1"/>
    <row r="731106" customFormat="1"/>
    <row r="731107" customFormat="1"/>
    <row r="731108" customFormat="1"/>
    <row r="731109" customFormat="1"/>
    <row r="731110" customFormat="1"/>
    <row r="731111" customFormat="1"/>
    <row r="731112" customFormat="1"/>
    <row r="731113" customFormat="1"/>
    <row r="731114" customFormat="1"/>
    <row r="731115" customFormat="1"/>
    <row r="731116" customFormat="1"/>
    <row r="731117" customFormat="1"/>
    <row r="731118" customFormat="1"/>
    <row r="731119" customFormat="1"/>
    <row r="731120" customFormat="1"/>
    <row r="731121" customFormat="1"/>
    <row r="731122" customFormat="1"/>
    <row r="731123" customFormat="1"/>
    <row r="731124" customFormat="1"/>
    <row r="731125" customFormat="1"/>
    <row r="731126" customFormat="1"/>
    <row r="731127" customFormat="1"/>
    <row r="731128" customFormat="1"/>
    <row r="731129" customFormat="1"/>
    <row r="731130" customFormat="1"/>
    <row r="731131" customFormat="1"/>
    <row r="731132" customFormat="1"/>
    <row r="731133" customFormat="1"/>
    <row r="731134" customFormat="1"/>
    <row r="731135" customFormat="1"/>
    <row r="731136" customFormat="1"/>
    <row r="731137" customFormat="1"/>
    <row r="731138" customFormat="1"/>
    <row r="731139" customFormat="1"/>
    <row r="731140" customFormat="1"/>
    <row r="731141" customFormat="1"/>
    <row r="731142" customFormat="1"/>
    <row r="731143" customFormat="1"/>
    <row r="731144" customFormat="1"/>
    <row r="731145" customFormat="1"/>
    <row r="731146" customFormat="1"/>
    <row r="731147" customFormat="1"/>
    <row r="731148" customFormat="1"/>
    <row r="731149" customFormat="1"/>
    <row r="731150" customFormat="1"/>
    <row r="731151" customFormat="1"/>
    <row r="731152" customFormat="1"/>
    <row r="731153" customFormat="1"/>
    <row r="731154" customFormat="1"/>
    <row r="731155" customFormat="1"/>
    <row r="731156" customFormat="1"/>
    <row r="731157" customFormat="1"/>
    <row r="731158" customFormat="1"/>
    <row r="731159" customFormat="1"/>
    <row r="731160" customFormat="1"/>
    <row r="731161" customFormat="1"/>
    <row r="731162" customFormat="1"/>
    <row r="731163" customFormat="1"/>
    <row r="731164" customFormat="1"/>
    <row r="731165" customFormat="1"/>
    <row r="731166" customFormat="1"/>
    <row r="731167" customFormat="1"/>
    <row r="731168" customFormat="1"/>
    <row r="731169" customFormat="1"/>
    <row r="731170" customFormat="1"/>
    <row r="731171" customFormat="1"/>
    <row r="731172" customFormat="1"/>
    <row r="731173" customFormat="1"/>
    <row r="731174" customFormat="1"/>
    <row r="731175" customFormat="1"/>
    <row r="731176" customFormat="1"/>
    <row r="731177" customFormat="1"/>
    <row r="731178" customFormat="1"/>
    <row r="731179" customFormat="1"/>
    <row r="731180" customFormat="1"/>
    <row r="731181" customFormat="1"/>
    <row r="731182" customFormat="1"/>
    <row r="731183" customFormat="1"/>
    <row r="731184" customFormat="1"/>
    <row r="731185" customFormat="1"/>
    <row r="731186" customFormat="1"/>
    <row r="731187" customFormat="1"/>
    <row r="731188" customFormat="1"/>
    <row r="731189" customFormat="1"/>
    <row r="731190" customFormat="1"/>
    <row r="731191" customFormat="1"/>
    <row r="731192" customFormat="1"/>
    <row r="731193" customFormat="1"/>
    <row r="731194" customFormat="1"/>
    <row r="731195" customFormat="1"/>
    <row r="731196" customFormat="1"/>
    <row r="731197" customFormat="1"/>
    <row r="731198" customFormat="1"/>
    <row r="731199" customFormat="1"/>
    <row r="731200" customFormat="1"/>
    <row r="731201" customFormat="1"/>
    <row r="731202" customFormat="1"/>
    <row r="731203" customFormat="1"/>
    <row r="731204" customFormat="1"/>
    <row r="731205" customFormat="1"/>
    <row r="731206" customFormat="1"/>
    <row r="731207" customFormat="1"/>
    <row r="731208" customFormat="1"/>
    <row r="731209" customFormat="1"/>
    <row r="731210" customFormat="1"/>
    <row r="731211" customFormat="1"/>
    <row r="731212" customFormat="1"/>
    <row r="731213" customFormat="1"/>
    <row r="731214" customFormat="1"/>
    <row r="731215" customFormat="1"/>
    <row r="731216" customFormat="1"/>
    <row r="731217" customFormat="1"/>
    <row r="731218" customFormat="1"/>
    <row r="731219" customFormat="1"/>
    <row r="731220" customFormat="1"/>
    <row r="731221" customFormat="1"/>
    <row r="731222" customFormat="1"/>
    <row r="731223" customFormat="1"/>
    <row r="731224" customFormat="1"/>
    <row r="731225" customFormat="1"/>
    <row r="731226" customFormat="1"/>
    <row r="731227" customFormat="1"/>
    <row r="731228" customFormat="1"/>
    <row r="731229" customFormat="1"/>
    <row r="731230" customFormat="1"/>
    <row r="731231" customFormat="1"/>
    <row r="731232" customFormat="1"/>
    <row r="731233" customFormat="1"/>
    <row r="731234" customFormat="1"/>
    <row r="731235" customFormat="1"/>
    <row r="731236" customFormat="1"/>
    <row r="731237" customFormat="1"/>
    <row r="731238" customFormat="1"/>
    <row r="731239" customFormat="1"/>
    <row r="731240" customFormat="1"/>
    <row r="731241" customFormat="1"/>
    <row r="731242" customFormat="1"/>
    <row r="731243" customFormat="1"/>
    <row r="731244" customFormat="1"/>
    <row r="731245" customFormat="1"/>
    <row r="731246" customFormat="1"/>
    <row r="731247" customFormat="1"/>
    <row r="731248" customFormat="1"/>
    <row r="731249" customFormat="1"/>
    <row r="731250" customFormat="1"/>
    <row r="731251" customFormat="1"/>
    <row r="731252" customFormat="1"/>
    <row r="731253" customFormat="1"/>
    <row r="731254" customFormat="1"/>
    <row r="731255" customFormat="1"/>
    <row r="731256" customFormat="1"/>
    <row r="731257" customFormat="1"/>
    <row r="731258" customFormat="1"/>
    <row r="731259" customFormat="1"/>
    <row r="731260" customFormat="1"/>
    <row r="731261" customFormat="1"/>
    <row r="731262" customFormat="1"/>
    <row r="731263" customFormat="1"/>
    <row r="731264" customFormat="1"/>
    <row r="731265" customFormat="1"/>
    <row r="731266" customFormat="1"/>
    <row r="731267" customFormat="1"/>
    <row r="731268" customFormat="1"/>
    <row r="731269" customFormat="1"/>
    <row r="731270" customFormat="1"/>
    <row r="731271" customFormat="1"/>
    <row r="731272" customFormat="1"/>
    <row r="731273" customFormat="1"/>
    <row r="731274" customFormat="1"/>
    <row r="731275" customFormat="1"/>
    <row r="731276" customFormat="1"/>
    <row r="731277" customFormat="1"/>
    <row r="731278" customFormat="1"/>
    <row r="731279" customFormat="1"/>
    <row r="731280" customFormat="1"/>
    <row r="731281" customFormat="1"/>
    <row r="731282" customFormat="1"/>
    <row r="731283" customFormat="1"/>
    <row r="731284" customFormat="1"/>
    <row r="731285" customFormat="1"/>
    <row r="731286" customFormat="1"/>
    <row r="731287" customFormat="1"/>
    <row r="731288" customFormat="1"/>
    <row r="731289" customFormat="1"/>
    <row r="731290" customFormat="1"/>
    <row r="731291" customFormat="1"/>
    <row r="731292" customFormat="1"/>
    <row r="731293" customFormat="1"/>
    <row r="731294" customFormat="1"/>
    <row r="731295" customFormat="1"/>
    <row r="731296" customFormat="1"/>
    <row r="731297" customFormat="1"/>
    <row r="731298" customFormat="1"/>
    <row r="731299" customFormat="1"/>
    <row r="731300" customFormat="1"/>
    <row r="731301" customFormat="1"/>
    <row r="731302" customFormat="1"/>
    <row r="731303" customFormat="1"/>
    <row r="731304" customFormat="1"/>
    <row r="731305" customFormat="1"/>
    <row r="731306" customFormat="1"/>
    <row r="731307" customFormat="1"/>
    <row r="731308" customFormat="1"/>
    <row r="731309" customFormat="1"/>
    <row r="731310" customFormat="1"/>
    <row r="731311" customFormat="1"/>
    <row r="731312" customFormat="1"/>
    <row r="731313" customFormat="1"/>
    <row r="731314" customFormat="1"/>
    <row r="731315" customFormat="1"/>
    <row r="731316" customFormat="1"/>
    <row r="731317" customFormat="1"/>
    <row r="731318" customFormat="1"/>
    <row r="731319" customFormat="1"/>
    <row r="731320" customFormat="1"/>
    <row r="731321" customFormat="1"/>
    <row r="731322" customFormat="1"/>
    <row r="731323" customFormat="1"/>
    <row r="731324" customFormat="1"/>
    <row r="731325" customFormat="1"/>
    <row r="731326" customFormat="1"/>
    <row r="731327" customFormat="1"/>
    <row r="731328" customFormat="1"/>
    <row r="731329" customFormat="1"/>
    <row r="731330" customFormat="1"/>
    <row r="731331" customFormat="1"/>
    <row r="731332" customFormat="1"/>
    <row r="731333" customFormat="1"/>
    <row r="731334" customFormat="1"/>
    <row r="731335" customFormat="1"/>
    <row r="731336" customFormat="1"/>
    <row r="731337" customFormat="1"/>
    <row r="731338" customFormat="1"/>
    <row r="731339" customFormat="1"/>
    <row r="731340" customFormat="1"/>
    <row r="731341" customFormat="1"/>
    <row r="731342" customFormat="1"/>
    <row r="731343" customFormat="1"/>
    <row r="731344" customFormat="1"/>
    <row r="731345" customFormat="1"/>
    <row r="731346" customFormat="1"/>
    <row r="731347" customFormat="1"/>
    <row r="731348" customFormat="1"/>
    <row r="731349" customFormat="1"/>
    <row r="731350" customFormat="1"/>
    <row r="731351" customFormat="1"/>
    <row r="731352" customFormat="1"/>
    <row r="731353" customFormat="1"/>
    <row r="731354" customFormat="1"/>
    <row r="731355" customFormat="1"/>
    <row r="731356" customFormat="1"/>
    <row r="731357" customFormat="1"/>
    <row r="731358" customFormat="1"/>
    <row r="731359" customFormat="1"/>
    <row r="731360" customFormat="1"/>
    <row r="731361" customFormat="1"/>
    <row r="731362" customFormat="1"/>
    <row r="731363" customFormat="1"/>
    <row r="731364" customFormat="1"/>
    <row r="731365" customFormat="1"/>
    <row r="731366" customFormat="1"/>
    <row r="731367" customFormat="1"/>
    <row r="731368" customFormat="1"/>
    <row r="731369" customFormat="1"/>
    <row r="731370" customFormat="1"/>
    <row r="731371" customFormat="1"/>
    <row r="731372" customFormat="1"/>
    <row r="731373" customFormat="1"/>
    <row r="731374" customFormat="1"/>
    <row r="731375" customFormat="1"/>
    <row r="731376" customFormat="1"/>
    <row r="731377" customFormat="1"/>
    <row r="731378" customFormat="1"/>
    <row r="731379" customFormat="1"/>
    <row r="731380" customFormat="1"/>
    <row r="731381" customFormat="1"/>
    <row r="731382" customFormat="1"/>
    <row r="731383" customFormat="1"/>
    <row r="731384" customFormat="1"/>
    <row r="731385" customFormat="1"/>
    <row r="731386" customFormat="1"/>
    <row r="731387" customFormat="1"/>
    <row r="731388" customFormat="1"/>
    <row r="731389" customFormat="1"/>
    <row r="731390" customFormat="1"/>
    <row r="731391" customFormat="1"/>
    <row r="731392" customFormat="1"/>
    <row r="731393" customFormat="1"/>
    <row r="731394" customFormat="1"/>
    <row r="731395" customFormat="1"/>
    <row r="731396" customFormat="1"/>
    <row r="731397" customFormat="1"/>
    <row r="731398" customFormat="1"/>
    <row r="731399" customFormat="1"/>
    <row r="731400" customFormat="1"/>
    <row r="731401" customFormat="1"/>
    <row r="731402" customFormat="1"/>
    <row r="731403" customFormat="1"/>
    <row r="731404" customFormat="1"/>
    <row r="731405" customFormat="1"/>
    <row r="731406" customFormat="1"/>
    <row r="731407" customFormat="1"/>
    <row r="731408" customFormat="1"/>
    <row r="731409" customFormat="1"/>
    <row r="731410" customFormat="1"/>
    <row r="731411" customFormat="1"/>
    <row r="731412" customFormat="1"/>
    <row r="731413" customFormat="1"/>
    <row r="731414" customFormat="1"/>
    <row r="731415" customFormat="1"/>
    <row r="731416" customFormat="1"/>
    <row r="731417" customFormat="1"/>
    <row r="731418" customFormat="1"/>
    <row r="731419" customFormat="1"/>
    <row r="731420" customFormat="1"/>
    <row r="731421" customFormat="1"/>
    <row r="731422" customFormat="1"/>
    <row r="731423" customFormat="1"/>
    <row r="731424" customFormat="1"/>
    <row r="731425" customFormat="1"/>
    <row r="731426" customFormat="1"/>
    <row r="731427" customFormat="1"/>
    <row r="731428" customFormat="1"/>
    <row r="731429" customFormat="1"/>
    <row r="731430" customFormat="1"/>
    <row r="731431" customFormat="1"/>
    <row r="731432" customFormat="1"/>
    <row r="731433" customFormat="1"/>
    <row r="731434" customFormat="1"/>
    <row r="731435" customFormat="1"/>
    <row r="731436" customFormat="1"/>
    <row r="731437" customFormat="1"/>
    <row r="731438" customFormat="1"/>
    <row r="731439" customFormat="1"/>
    <row r="731440" customFormat="1"/>
    <row r="731441" customFormat="1"/>
    <row r="731442" customFormat="1"/>
    <row r="731443" customFormat="1"/>
    <row r="731444" customFormat="1"/>
    <row r="731445" customFormat="1"/>
    <row r="731446" customFormat="1"/>
    <row r="731447" customFormat="1"/>
    <row r="731448" customFormat="1"/>
    <row r="731449" customFormat="1"/>
    <row r="731450" customFormat="1"/>
    <row r="731451" customFormat="1"/>
    <row r="731452" customFormat="1"/>
    <row r="731453" customFormat="1"/>
    <row r="731454" customFormat="1"/>
    <row r="731455" customFormat="1"/>
    <row r="731456" customFormat="1"/>
    <row r="731457" customFormat="1"/>
    <row r="731458" customFormat="1"/>
    <row r="731459" customFormat="1"/>
    <row r="731460" customFormat="1"/>
    <row r="731461" customFormat="1"/>
    <row r="731462" customFormat="1"/>
    <row r="731463" customFormat="1"/>
    <row r="731464" customFormat="1"/>
    <row r="731465" customFormat="1"/>
    <row r="731466" customFormat="1"/>
    <row r="731467" customFormat="1"/>
    <row r="731468" customFormat="1"/>
    <row r="731469" customFormat="1"/>
    <row r="731470" customFormat="1"/>
    <row r="731471" customFormat="1"/>
    <row r="731472" customFormat="1"/>
    <row r="731473" customFormat="1"/>
    <row r="731474" customFormat="1"/>
    <row r="731475" customFormat="1"/>
    <row r="731476" customFormat="1"/>
    <row r="731477" customFormat="1"/>
    <row r="731478" customFormat="1"/>
    <row r="731479" customFormat="1"/>
    <row r="731480" customFormat="1"/>
    <row r="731481" customFormat="1"/>
    <row r="731482" customFormat="1"/>
    <row r="731483" customFormat="1"/>
    <row r="731484" customFormat="1"/>
    <row r="731485" customFormat="1"/>
    <row r="731486" customFormat="1"/>
    <row r="731487" customFormat="1"/>
    <row r="731488" customFormat="1"/>
    <row r="731489" customFormat="1"/>
    <row r="731490" customFormat="1"/>
    <row r="731491" customFormat="1"/>
    <row r="731492" customFormat="1"/>
    <row r="731493" customFormat="1"/>
    <row r="731494" customFormat="1"/>
    <row r="731495" customFormat="1"/>
    <row r="731496" customFormat="1"/>
    <row r="731497" customFormat="1"/>
    <row r="731498" customFormat="1"/>
    <row r="731499" customFormat="1"/>
    <row r="731500" customFormat="1"/>
    <row r="731501" customFormat="1"/>
    <row r="731502" customFormat="1"/>
    <row r="731503" customFormat="1"/>
    <row r="731504" customFormat="1"/>
    <row r="731505" customFormat="1"/>
    <row r="731506" customFormat="1"/>
    <row r="731507" customFormat="1"/>
    <row r="731508" customFormat="1"/>
    <row r="731509" customFormat="1"/>
    <row r="731510" customFormat="1"/>
    <row r="731511" customFormat="1"/>
    <row r="731512" customFormat="1"/>
    <row r="731513" customFormat="1"/>
    <row r="731514" customFormat="1"/>
    <row r="731515" customFormat="1"/>
    <row r="731516" customFormat="1"/>
    <row r="731517" customFormat="1"/>
    <row r="731518" customFormat="1"/>
    <row r="731519" customFormat="1"/>
    <row r="731520" customFormat="1"/>
    <row r="731521" customFormat="1"/>
    <row r="731522" customFormat="1"/>
    <row r="731523" customFormat="1"/>
    <row r="731524" customFormat="1"/>
    <row r="731525" customFormat="1"/>
    <row r="731526" customFormat="1"/>
    <row r="731527" customFormat="1"/>
    <row r="731528" customFormat="1"/>
    <row r="731529" customFormat="1"/>
    <row r="731530" customFormat="1"/>
    <row r="731531" customFormat="1"/>
    <row r="731532" customFormat="1"/>
    <row r="731533" customFormat="1"/>
    <row r="731534" customFormat="1"/>
    <row r="731535" customFormat="1"/>
    <row r="731536" customFormat="1"/>
    <row r="731537" customFormat="1"/>
    <row r="731538" customFormat="1"/>
    <row r="731539" customFormat="1"/>
    <row r="731540" customFormat="1"/>
    <row r="731541" customFormat="1"/>
    <row r="731542" customFormat="1"/>
    <row r="731543" customFormat="1"/>
    <row r="731544" customFormat="1"/>
    <row r="731545" customFormat="1"/>
    <row r="731546" customFormat="1"/>
    <row r="731547" customFormat="1"/>
    <row r="731548" customFormat="1"/>
    <row r="731549" customFormat="1"/>
    <row r="731550" customFormat="1"/>
    <row r="731551" customFormat="1"/>
    <row r="731552" customFormat="1"/>
    <row r="731553" customFormat="1"/>
    <row r="731554" customFormat="1"/>
    <row r="731555" customFormat="1"/>
    <row r="731556" customFormat="1"/>
    <row r="731557" customFormat="1"/>
    <row r="731558" customFormat="1"/>
    <row r="731559" customFormat="1"/>
    <row r="731560" customFormat="1"/>
    <row r="731561" customFormat="1"/>
    <row r="731562" customFormat="1"/>
    <row r="731563" customFormat="1"/>
    <row r="731564" customFormat="1"/>
    <row r="731565" customFormat="1"/>
    <row r="731566" customFormat="1"/>
    <row r="731567" customFormat="1"/>
    <row r="731568" customFormat="1"/>
    <row r="731569" customFormat="1"/>
    <row r="731570" customFormat="1"/>
    <row r="731571" customFormat="1"/>
    <row r="731572" customFormat="1"/>
    <row r="731573" customFormat="1"/>
    <row r="731574" customFormat="1"/>
    <row r="731575" customFormat="1"/>
    <row r="731576" customFormat="1"/>
    <row r="731577" customFormat="1"/>
    <row r="731578" customFormat="1"/>
    <row r="731579" customFormat="1"/>
    <row r="731580" customFormat="1"/>
    <row r="731581" customFormat="1"/>
    <row r="731582" customFormat="1"/>
    <row r="731583" customFormat="1"/>
    <row r="731584" customFormat="1"/>
    <row r="731585" customFormat="1"/>
    <row r="731586" customFormat="1"/>
    <row r="731587" customFormat="1"/>
    <row r="731588" customFormat="1"/>
    <row r="731589" customFormat="1"/>
    <row r="731590" customFormat="1"/>
    <row r="731591" customFormat="1"/>
    <row r="731592" customFormat="1"/>
    <row r="731593" customFormat="1"/>
    <row r="731594" customFormat="1"/>
    <row r="731595" customFormat="1"/>
    <row r="731596" customFormat="1"/>
    <row r="731597" customFormat="1"/>
    <row r="731598" customFormat="1"/>
    <row r="731599" customFormat="1"/>
    <row r="731600" customFormat="1"/>
    <row r="731601" customFormat="1"/>
    <row r="731602" customFormat="1"/>
    <row r="731603" customFormat="1"/>
    <row r="731604" customFormat="1"/>
    <row r="731605" customFormat="1"/>
    <row r="731606" customFormat="1"/>
    <row r="731607" customFormat="1"/>
    <row r="731608" customFormat="1"/>
    <row r="731609" customFormat="1"/>
    <row r="731610" customFormat="1"/>
    <row r="731611" customFormat="1"/>
    <row r="731612" customFormat="1"/>
    <row r="731613" customFormat="1"/>
    <row r="731614" customFormat="1"/>
    <row r="731615" customFormat="1"/>
    <row r="731616" customFormat="1"/>
    <row r="731617" customFormat="1"/>
    <row r="731618" customFormat="1"/>
    <row r="731619" customFormat="1"/>
    <row r="731620" customFormat="1"/>
    <row r="731621" customFormat="1"/>
    <row r="731622" customFormat="1"/>
    <row r="731623" customFormat="1"/>
    <row r="731624" customFormat="1"/>
    <row r="731625" customFormat="1"/>
    <row r="731626" customFormat="1"/>
    <row r="731627" customFormat="1"/>
    <row r="731628" customFormat="1"/>
    <row r="731629" customFormat="1"/>
    <row r="731630" customFormat="1"/>
    <row r="731631" customFormat="1"/>
    <row r="731632" customFormat="1"/>
    <row r="731633" customFormat="1"/>
    <row r="731634" customFormat="1"/>
    <row r="731635" customFormat="1"/>
    <row r="731636" customFormat="1"/>
    <row r="731637" customFormat="1"/>
    <row r="731638" customFormat="1"/>
    <row r="731639" customFormat="1"/>
    <row r="731640" customFormat="1"/>
    <row r="731641" customFormat="1"/>
    <row r="731642" customFormat="1"/>
    <row r="731643" customFormat="1"/>
    <row r="731644" customFormat="1"/>
    <row r="731645" customFormat="1"/>
    <row r="731646" customFormat="1"/>
    <row r="731647" customFormat="1"/>
    <row r="731648" customFormat="1"/>
    <row r="731649" customFormat="1"/>
    <row r="731650" customFormat="1"/>
    <row r="731651" customFormat="1"/>
    <row r="731652" customFormat="1"/>
    <row r="731653" customFormat="1"/>
    <row r="731654" customFormat="1"/>
    <row r="731655" customFormat="1"/>
    <row r="731656" customFormat="1"/>
    <row r="731657" customFormat="1"/>
    <row r="731658" customFormat="1"/>
    <row r="731659" customFormat="1"/>
    <row r="731660" customFormat="1"/>
    <row r="731661" customFormat="1"/>
    <row r="731662" customFormat="1"/>
    <row r="731663" customFormat="1"/>
    <row r="731664" customFormat="1"/>
    <row r="731665" customFormat="1"/>
    <row r="731666" customFormat="1"/>
    <row r="731667" customFormat="1"/>
    <row r="731668" customFormat="1"/>
    <row r="731669" customFormat="1"/>
    <row r="731670" customFormat="1"/>
    <row r="731671" customFormat="1"/>
    <row r="731672" customFormat="1"/>
    <row r="731673" customFormat="1"/>
    <row r="731674" customFormat="1"/>
    <row r="731675" customFormat="1"/>
    <row r="731676" customFormat="1"/>
    <row r="731677" customFormat="1"/>
    <row r="731678" customFormat="1"/>
    <row r="731679" customFormat="1"/>
    <row r="731680" customFormat="1"/>
    <row r="731681" customFormat="1"/>
    <row r="731682" customFormat="1"/>
    <row r="731683" customFormat="1"/>
    <row r="731684" customFormat="1"/>
    <row r="731685" customFormat="1"/>
    <row r="731686" customFormat="1"/>
    <row r="731687" customFormat="1"/>
    <row r="731688" customFormat="1"/>
    <row r="731689" customFormat="1"/>
    <row r="731690" customFormat="1"/>
    <row r="731691" customFormat="1"/>
    <row r="731692" customFormat="1"/>
    <row r="731693" customFormat="1"/>
    <row r="731694" customFormat="1"/>
    <row r="731695" customFormat="1"/>
    <row r="731696" customFormat="1"/>
    <row r="731697" customFormat="1"/>
    <row r="731698" customFormat="1"/>
    <row r="731699" customFormat="1"/>
    <row r="731700" customFormat="1"/>
    <row r="731701" customFormat="1"/>
    <row r="731702" customFormat="1"/>
    <row r="731703" customFormat="1"/>
    <row r="731704" customFormat="1"/>
    <row r="731705" customFormat="1"/>
    <row r="731706" customFormat="1"/>
    <row r="731707" customFormat="1"/>
    <row r="731708" customFormat="1"/>
    <row r="731709" customFormat="1"/>
    <row r="731710" customFormat="1"/>
    <row r="731711" customFormat="1"/>
    <row r="731712" customFormat="1"/>
    <row r="731713" customFormat="1"/>
    <row r="731714" customFormat="1"/>
    <row r="731715" customFormat="1"/>
    <row r="731716" customFormat="1"/>
    <row r="731717" customFormat="1"/>
    <row r="731718" customFormat="1"/>
    <row r="731719" customFormat="1"/>
    <row r="731720" customFormat="1"/>
    <row r="731721" customFormat="1"/>
    <row r="731722" customFormat="1"/>
    <row r="731723" customFormat="1"/>
    <row r="731724" customFormat="1"/>
    <row r="731725" customFormat="1"/>
    <row r="731726" customFormat="1"/>
    <row r="731727" customFormat="1"/>
    <row r="731728" customFormat="1"/>
    <row r="731729" customFormat="1"/>
    <row r="731730" customFormat="1"/>
    <row r="731731" customFormat="1"/>
    <row r="731732" customFormat="1"/>
    <row r="731733" customFormat="1"/>
    <row r="731734" customFormat="1"/>
    <row r="731735" customFormat="1"/>
    <row r="731736" customFormat="1"/>
    <row r="731737" customFormat="1"/>
    <row r="731738" customFormat="1"/>
    <row r="731739" customFormat="1"/>
    <row r="731740" customFormat="1"/>
    <row r="731741" customFormat="1"/>
    <row r="731742" customFormat="1"/>
    <row r="731743" customFormat="1"/>
    <row r="731744" customFormat="1"/>
    <row r="731745" customFormat="1"/>
    <row r="731746" customFormat="1"/>
    <row r="731747" customFormat="1"/>
    <row r="731748" customFormat="1"/>
    <row r="731749" customFormat="1"/>
    <row r="731750" customFormat="1"/>
    <row r="731751" customFormat="1"/>
    <row r="731752" customFormat="1"/>
    <row r="731753" customFormat="1"/>
    <row r="731754" customFormat="1"/>
    <row r="731755" customFormat="1"/>
    <row r="731756" customFormat="1"/>
    <row r="731757" customFormat="1"/>
    <row r="731758" customFormat="1"/>
    <row r="731759" customFormat="1"/>
    <row r="731760" customFormat="1"/>
    <row r="731761" customFormat="1"/>
    <row r="731762" customFormat="1"/>
    <row r="731763" customFormat="1"/>
    <row r="731764" customFormat="1"/>
    <row r="731765" customFormat="1"/>
    <row r="731766" customFormat="1"/>
    <row r="731767" customFormat="1"/>
    <row r="731768" customFormat="1"/>
    <row r="731769" customFormat="1"/>
    <row r="731770" customFormat="1"/>
    <row r="731771" customFormat="1"/>
    <row r="731772" customFormat="1"/>
    <row r="731773" customFormat="1"/>
    <row r="731774" customFormat="1"/>
    <row r="731775" customFormat="1"/>
    <row r="731776" customFormat="1"/>
    <row r="731777" customFormat="1"/>
    <row r="731778" customFormat="1"/>
    <row r="731779" customFormat="1"/>
    <row r="731780" customFormat="1"/>
    <row r="731781" customFormat="1"/>
    <row r="731782" customFormat="1"/>
    <row r="731783" customFormat="1"/>
    <row r="731784" customFormat="1"/>
    <row r="731785" customFormat="1"/>
    <row r="731786" customFormat="1"/>
    <row r="731787" customFormat="1"/>
    <row r="731788" customFormat="1"/>
    <row r="731789" customFormat="1"/>
    <row r="731790" customFormat="1"/>
    <row r="731791" customFormat="1"/>
    <row r="731792" customFormat="1"/>
    <row r="731793" customFormat="1"/>
    <row r="731794" customFormat="1"/>
    <row r="731795" customFormat="1"/>
    <row r="731796" customFormat="1"/>
    <row r="731797" customFormat="1"/>
    <row r="731798" customFormat="1"/>
    <row r="731799" customFormat="1"/>
    <row r="731800" customFormat="1"/>
    <row r="731801" customFormat="1"/>
    <row r="731802" customFormat="1"/>
    <row r="731803" customFormat="1"/>
    <row r="731804" customFormat="1"/>
    <row r="731805" customFormat="1"/>
    <row r="731806" customFormat="1"/>
    <row r="731807" customFormat="1"/>
    <row r="731808" customFormat="1"/>
    <row r="731809" customFormat="1"/>
    <row r="731810" customFormat="1"/>
    <row r="731811" customFormat="1"/>
    <row r="731812" customFormat="1"/>
    <row r="731813" customFormat="1"/>
    <row r="731814" customFormat="1"/>
    <row r="731815" customFormat="1"/>
    <row r="731816" customFormat="1"/>
    <row r="731817" customFormat="1"/>
    <row r="731818" customFormat="1"/>
    <row r="731819" customFormat="1"/>
    <row r="731820" customFormat="1"/>
    <row r="731821" customFormat="1"/>
    <row r="731822" customFormat="1"/>
    <row r="731823" customFormat="1"/>
    <row r="731824" customFormat="1"/>
    <row r="731825" customFormat="1"/>
    <row r="731826" customFormat="1"/>
    <row r="731827" customFormat="1"/>
    <row r="731828" customFormat="1"/>
    <row r="731829" customFormat="1"/>
    <row r="731830" customFormat="1"/>
    <row r="731831" customFormat="1"/>
    <row r="731832" customFormat="1"/>
    <row r="731833" customFormat="1"/>
    <row r="731834" customFormat="1"/>
    <row r="731835" customFormat="1"/>
    <row r="731836" customFormat="1"/>
    <row r="731837" customFormat="1"/>
    <row r="731838" customFormat="1"/>
    <row r="731839" customFormat="1"/>
    <row r="731840" customFormat="1"/>
    <row r="731841" customFormat="1"/>
    <row r="731842" customFormat="1"/>
    <row r="731843" customFormat="1"/>
    <row r="731844" customFormat="1"/>
    <row r="731845" customFormat="1"/>
    <row r="731846" customFormat="1"/>
    <row r="731847" customFormat="1"/>
    <row r="731848" customFormat="1"/>
    <row r="731849" customFormat="1"/>
    <row r="731850" customFormat="1"/>
    <row r="731851" customFormat="1"/>
    <row r="731852" customFormat="1"/>
    <row r="731853" customFormat="1"/>
    <row r="731854" customFormat="1"/>
    <row r="731855" customFormat="1"/>
    <row r="731856" customFormat="1"/>
    <row r="731857" customFormat="1"/>
    <row r="731858" customFormat="1"/>
    <row r="731859" customFormat="1"/>
    <row r="731860" customFormat="1"/>
    <row r="731861" customFormat="1"/>
    <row r="731862" customFormat="1"/>
    <row r="731863" customFormat="1"/>
    <row r="731864" customFormat="1"/>
    <row r="731865" customFormat="1"/>
    <row r="731866" customFormat="1"/>
    <row r="731867" customFormat="1"/>
    <row r="731868" customFormat="1"/>
    <row r="731869" customFormat="1"/>
    <row r="731870" customFormat="1"/>
    <row r="731871" customFormat="1"/>
    <row r="731872" customFormat="1"/>
    <row r="731873" customFormat="1"/>
    <row r="731874" customFormat="1"/>
    <row r="731875" customFormat="1"/>
    <row r="731876" customFormat="1"/>
    <row r="731877" customFormat="1"/>
    <row r="731878" customFormat="1"/>
    <row r="731879" customFormat="1"/>
    <row r="731880" customFormat="1"/>
    <row r="731881" customFormat="1"/>
    <row r="731882" customFormat="1"/>
    <row r="731883" customFormat="1"/>
    <row r="731884" customFormat="1"/>
    <row r="731885" customFormat="1"/>
    <row r="731886" customFormat="1"/>
    <row r="731887" customFormat="1"/>
    <row r="731888" customFormat="1"/>
    <row r="731889" customFormat="1"/>
    <row r="731890" customFormat="1"/>
    <row r="731891" customFormat="1"/>
    <row r="731892" customFormat="1"/>
    <row r="731893" customFormat="1"/>
    <row r="731894" customFormat="1"/>
    <row r="731895" customFormat="1"/>
    <row r="731896" customFormat="1"/>
    <row r="731897" customFormat="1"/>
    <row r="731898" customFormat="1"/>
    <row r="731899" customFormat="1"/>
    <row r="731900" customFormat="1"/>
    <row r="731901" customFormat="1"/>
    <row r="731902" customFormat="1"/>
    <row r="731903" customFormat="1"/>
    <row r="731904" customFormat="1"/>
    <row r="731905" customFormat="1"/>
    <row r="731906" customFormat="1"/>
    <row r="731907" customFormat="1"/>
    <row r="731908" customFormat="1"/>
    <row r="731909" customFormat="1"/>
    <row r="731910" customFormat="1"/>
    <row r="731911" customFormat="1"/>
    <row r="731912" customFormat="1"/>
    <row r="731913" customFormat="1"/>
    <row r="731914" customFormat="1"/>
    <row r="731915" customFormat="1"/>
    <row r="731916" customFormat="1"/>
    <row r="731917" customFormat="1"/>
    <row r="731918" customFormat="1"/>
    <row r="731919" customFormat="1"/>
    <row r="731920" customFormat="1"/>
    <row r="731921" customFormat="1"/>
    <row r="731922" customFormat="1"/>
    <row r="731923" customFormat="1"/>
    <row r="731924" customFormat="1"/>
    <row r="731925" customFormat="1"/>
    <row r="731926" customFormat="1"/>
    <row r="731927" customFormat="1"/>
    <row r="731928" customFormat="1"/>
    <row r="731929" customFormat="1"/>
    <row r="731930" customFormat="1"/>
    <row r="731931" customFormat="1"/>
    <row r="731932" customFormat="1"/>
    <row r="731933" customFormat="1"/>
    <row r="731934" customFormat="1"/>
    <row r="731935" customFormat="1"/>
    <row r="731936" customFormat="1"/>
    <row r="731937" customFormat="1"/>
    <row r="731938" customFormat="1"/>
    <row r="731939" customFormat="1"/>
    <row r="731940" customFormat="1"/>
    <row r="731941" customFormat="1"/>
    <row r="731942" customFormat="1"/>
    <row r="731943" customFormat="1"/>
    <row r="731944" customFormat="1"/>
    <row r="731945" customFormat="1"/>
    <row r="731946" customFormat="1"/>
    <row r="731947" customFormat="1"/>
    <row r="731948" customFormat="1"/>
    <row r="731949" customFormat="1"/>
    <row r="731950" customFormat="1"/>
    <row r="731951" customFormat="1"/>
    <row r="731952" customFormat="1"/>
    <row r="731953" customFormat="1"/>
    <row r="731954" customFormat="1"/>
    <row r="731955" customFormat="1"/>
    <row r="731956" customFormat="1"/>
    <row r="731957" customFormat="1"/>
    <row r="731958" customFormat="1"/>
    <row r="731959" customFormat="1"/>
    <row r="731960" customFormat="1"/>
    <row r="731961" customFormat="1"/>
    <row r="731962" customFormat="1"/>
    <row r="731963" customFormat="1"/>
    <row r="731964" customFormat="1"/>
    <row r="731965" customFormat="1"/>
    <row r="731966" customFormat="1"/>
    <row r="731967" customFormat="1"/>
    <row r="731968" customFormat="1"/>
    <row r="731969" customFormat="1"/>
    <row r="731970" customFormat="1"/>
    <row r="731971" customFormat="1"/>
    <row r="731972" customFormat="1"/>
    <row r="731973" customFormat="1"/>
    <row r="731974" customFormat="1"/>
    <row r="731975" customFormat="1"/>
    <row r="731976" customFormat="1"/>
    <row r="731977" customFormat="1"/>
    <row r="731978" customFormat="1"/>
    <row r="731979" customFormat="1"/>
    <row r="731980" customFormat="1"/>
    <row r="731981" customFormat="1"/>
    <row r="731982" customFormat="1"/>
    <row r="731983" customFormat="1"/>
    <row r="731984" customFormat="1"/>
    <row r="731985" customFormat="1"/>
    <row r="731986" customFormat="1"/>
    <row r="731987" customFormat="1"/>
    <row r="731988" customFormat="1"/>
    <row r="731989" customFormat="1"/>
    <row r="731990" customFormat="1"/>
    <row r="731991" customFormat="1"/>
    <row r="731992" customFormat="1"/>
    <row r="731993" customFormat="1"/>
    <row r="731994" customFormat="1"/>
    <row r="731995" customFormat="1"/>
    <row r="731996" customFormat="1"/>
    <row r="731997" customFormat="1"/>
    <row r="731998" customFormat="1"/>
    <row r="731999" customFormat="1"/>
    <row r="732000" customFormat="1"/>
    <row r="732001" customFormat="1"/>
    <row r="732002" customFormat="1"/>
    <row r="732003" customFormat="1"/>
    <row r="732004" customFormat="1"/>
    <row r="732005" customFormat="1"/>
    <row r="732006" customFormat="1"/>
    <row r="732007" customFormat="1"/>
    <row r="732008" customFormat="1"/>
    <row r="732009" customFormat="1"/>
    <row r="732010" customFormat="1"/>
    <row r="732011" customFormat="1"/>
    <row r="732012" customFormat="1"/>
    <row r="732013" customFormat="1"/>
    <row r="732014" customFormat="1"/>
    <row r="732015" customFormat="1"/>
    <row r="732016" customFormat="1"/>
    <row r="732017" customFormat="1"/>
    <row r="732018" customFormat="1"/>
    <row r="732019" customFormat="1"/>
    <row r="732020" customFormat="1"/>
    <row r="732021" customFormat="1"/>
    <row r="732022" customFormat="1"/>
    <row r="732023" customFormat="1"/>
    <row r="732024" customFormat="1"/>
    <row r="732025" customFormat="1"/>
    <row r="732026" customFormat="1"/>
    <row r="732027" customFormat="1"/>
    <row r="732028" customFormat="1"/>
    <row r="732029" customFormat="1"/>
    <row r="732030" customFormat="1"/>
    <row r="732031" customFormat="1"/>
    <row r="732032" customFormat="1"/>
    <row r="732033" customFormat="1"/>
    <row r="732034" customFormat="1"/>
    <row r="732035" customFormat="1"/>
    <row r="732036" customFormat="1"/>
    <row r="732037" customFormat="1"/>
    <row r="732038" customFormat="1"/>
    <row r="732039" customFormat="1"/>
    <row r="732040" customFormat="1"/>
    <row r="732041" customFormat="1"/>
    <row r="732042" customFormat="1"/>
    <row r="732043" customFormat="1"/>
    <row r="732044" customFormat="1"/>
    <row r="732045" customFormat="1"/>
    <row r="732046" customFormat="1"/>
    <row r="732047" customFormat="1"/>
    <row r="732048" customFormat="1"/>
    <row r="732049" customFormat="1"/>
    <row r="732050" customFormat="1"/>
    <row r="732051" customFormat="1"/>
    <row r="732052" customFormat="1"/>
    <row r="732053" customFormat="1"/>
    <row r="732054" customFormat="1"/>
    <row r="732055" customFormat="1"/>
    <row r="732056" customFormat="1"/>
    <row r="732057" customFormat="1"/>
    <row r="732058" customFormat="1"/>
    <row r="732059" customFormat="1"/>
    <row r="732060" customFormat="1"/>
    <row r="732061" customFormat="1"/>
    <row r="732062" customFormat="1"/>
    <row r="732063" customFormat="1"/>
    <row r="732064" customFormat="1"/>
    <row r="732065" customFormat="1"/>
    <row r="732066" customFormat="1"/>
    <row r="732067" customFormat="1"/>
    <row r="732068" customFormat="1"/>
    <row r="732069" customFormat="1"/>
    <row r="732070" customFormat="1"/>
    <row r="732071" customFormat="1"/>
    <row r="732072" customFormat="1"/>
    <row r="732073" customFormat="1"/>
    <row r="732074" customFormat="1"/>
    <row r="732075" customFormat="1"/>
    <row r="732076" customFormat="1"/>
    <row r="732077" customFormat="1"/>
    <row r="732078" customFormat="1"/>
    <row r="732079" customFormat="1"/>
    <row r="732080" customFormat="1"/>
    <row r="732081" customFormat="1"/>
    <row r="732082" customFormat="1"/>
    <row r="732083" customFormat="1"/>
    <row r="732084" customFormat="1"/>
    <row r="732085" customFormat="1"/>
    <row r="732086" customFormat="1"/>
    <row r="732087" customFormat="1"/>
    <row r="732088" customFormat="1"/>
    <row r="732089" customFormat="1"/>
    <row r="732090" customFormat="1"/>
    <row r="732091" customFormat="1"/>
    <row r="732092" customFormat="1"/>
    <row r="732093" customFormat="1"/>
    <row r="732094" customFormat="1"/>
    <row r="732095" customFormat="1"/>
    <row r="732096" customFormat="1"/>
    <row r="732097" customFormat="1"/>
    <row r="732098" customFormat="1"/>
    <row r="732099" customFormat="1"/>
    <row r="732100" customFormat="1"/>
    <row r="732101" customFormat="1"/>
    <row r="732102" customFormat="1"/>
    <row r="732103" customFormat="1"/>
    <row r="732104" customFormat="1"/>
    <row r="732105" customFormat="1"/>
    <row r="732106" customFormat="1"/>
    <row r="732107" customFormat="1"/>
    <row r="732108" customFormat="1"/>
    <row r="732109" customFormat="1"/>
    <row r="732110" customFormat="1"/>
    <row r="732111" customFormat="1"/>
    <row r="732112" customFormat="1"/>
    <row r="732113" customFormat="1"/>
    <row r="732114" customFormat="1"/>
    <row r="732115" customFormat="1"/>
    <row r="732116" customFormat="1"/>
    <row r="732117" customFormat="1"/>
    <row r="732118" customFormat="1"/>
    <row r="732119" customFormat="1"/>
    <row r="732120" customFormat="1"/>
    <row r="732121" customFormat="1"/>
    <row r="732122" customFormat="1"/>
    <row r="732123" customFormat="1"/>
    <row r="732124" customFormat="1"/>
    <row r="732125" customFormat="1"/>
    <row r="732126" customFormat="1"/>
    <row r="732127" customFormat="1"/>
    <row r="732128" customFormat="1"/>
    <row r="732129" customFormat="1"/>
    <row r="732130" customFormat="1"/>
    <row r="732131" customFormat="1"/>
    <row r="732132" customFormat="1"/>
    <row r="732133" customFormat="1"/>
    <row r="732134" customFormat="1"/>
    <row r="732135" customFormat="1"/>
    <row r="732136" customFormat="1"/>
    <row r="732137" customFormat="1"/>
    <row r="732138" customFormat="1"/>
    <row r="732139" customFormat="1"/>
    <row r="732140" customFormat="1"/>
    <row r="732141" customFormat="1"/>
    <row r="732142" customFormat="1"/>
    <row r="732143" customFormat="1"/>
    <row r="732144" customFormat="1"/>
    <row r="732145" customFormat="1"/>
    <row r="732146" customFormat="1"/>
    <row r="732147" customFormat="1"/>
    <row r="732148" customFormat="1"/>
    <row r="732149" customFormat="1"/>
    <row r="732150" customFormat="1"/>
    <row r="732151" customFormat="1"/>
    <row r="732152" customFormat="1"/>
    <row r="732153" customFormat="1"/>
    <row r="732154" customFormat="1"/>
    <row r="732155" customFormat="1"/>
    <row r="732156" customFormat="1"/>
    <row r="732157" customFormat="1"/>
    <row r="732158" customFormat="1"/>
    <row r="732159" customFormat="1"/>
    <row r="732160" customFormat="1"/>
    <row r="732161" customFormat="1"/>
    <row r="732162" customFormat="1"/>
    <row r="732163" customFormat="1"/>
    <row r="732164" customFormat="1"/>
    <row r="732165" customFormat="1"/>
    <row r="732166" customFormat="1"/>
    <row r="732167" customFormat="1"/>
    <row r="732168" customFormat="1"/>
    <row r="732169" customFormat="1"/>
    <row r="732170" customFormat="1"/>
    <row r="732171" customFormat="1"/>
    <row r="732172" customFormat="1"/>
    <row r="732173" customFormat="1"/>
    <row r="732174" customFormat="1"/>
    <row r="732175" customFormat="1"/>
    <row r="732176" customFormat="1"/>
    <row r="732177" customFormat="1"/>
    <row r="732178" customFormat="1"/>
    <row r="732179" customFormat="1"/>
    <row r="732180" customFormat="1"/>
    <row r="732181" customFormat="1"/>
    <row r="732182" customFormat="1"/>
    <row r="732183" customFormat="1"/>
    <row r="732184" customFormat="1"/>
    <row r="732185" customFormat="1"/>
    <row r="732186" customFormat="1"/>
    <row r="732187" customFormat="1"/>
    <row r="732188" customFormat="1"/>
    <row r="732189" customFormat="1"/>
    <row r="732190" customFormat="1"/>
    <row r="732191" customFormat="1"/>
    <row r="732192" customFormat="1"/>
    <row r="732193" customFormat="1"/>
    <row r="732194" customFormat="1"/>
    <row r="732195" customFormat="1"/>
    <row r="732196" customFormat="1"/>
    <row r="732197" customFormat="1"/>
    <row r="732198" customFormat="1"/>
    <row r="732199" customFormat="1"/>
    <row r="732200" customFormat="1"/>
    <row r="732201" customFormat="1"/>
    <row r="732202" customFormat="1"/>
    <row r="732203" customFormat="1"/>
    <row r="732204" customFormat="1"/>
    <row r="732205" customFormat="1"/>
    <row r="732206" customFormat="1"/>
    <row r="732207" customFormat="1"/>
    <row r="732208" customFormat="1"/>
    <row r="732209" customFormat="1"/>
    <row r="732210" customFormat="1"/>
    <row r="732211" customFormat="1"/>
    <row r="732212" customFormat="1"/>
    <row r="732213" customFormat="1"/>
    <row r="732214" customFormat="1"/>
    <row r="732215" customFormat="1"/>
    <row r="732216" customFormat="1"/>
    <row r="732217" customFormat="1"/>
    <row r="732218" customFormat="1"/>
    <row r="732219" customFormat="1"/>
    <row r="732220" customFormat="1"/>
    <row r="732221" customFormat="1"/>
    <row r="732222" customFormat="1"/>
    <row r="732223" customFormat="1"/>
    <row r="732224" customFormat="1"/>
    <row r="732225" customFormat="1"/>
    <row r="732226" customFormat="1"/>
    <row r="732227" customFormat="1"/>
    <row r="732228" customFormat="1"/>
    <row r="732229" customFormat="1"/>
    <row r="732230" customFormat="1"/>
    <row r="732231" customFormat="1"/>
    <row r="732232" customFormat="1"/>
    <row r="732233" customFormat="1"/>
    <row r="732234" customFormat="1"/>
    <row r="732235" customFormat="1"/>
    <row r="732236" customFormat="1"/>
    <row r="732237" customFormat="1"/>
    <row r="732238" customFormat="1"/>
    <row r="732239" customFormat="1"/>
    <row r="732240" customFormat="1"/>
    <row r="732241" customFormat="1"/>
    <row r="732242" customFormat="1"/>
    <row r="732243" customFormat="1"/>
    <row r="732244" customFormat="1"/>
    <row r="732245" customFormat="1"/>
    <row r="732246" customFormat="1"/>
    <row r="732247" customFormat="1"/>
    <row r="732248" customFormat="1"/>
    <row r="732249" customFormat="1"/>
    <row r="732250" customFormat="1"/>
    <row r="732251" customFormat="1"/>
    <row r="732252" customFormat="1"/>
    <row r="732253" customFormat="1"/>
    <row r="732254" customFormat="1"/>
    <row r="732255" customFormat="1"/>
    <row r="732256" customFormat="1"/>
    <row r="732257" customFormat="1"/>
    <row r="732258" customFormat="1"/>
    <row r="732259" customFormat="1"/>
    <row r="732260" customFormat="1"/>
    <row r="732261" customFormat="1"/>
    <row r="732262" customFormat="1"/>
    <row r="732263" customFormat="1"/>
    <row r="732264" customFormat="1"/>
    <row r="732265" customFormat="1"/>
    <row r="732266" customFormat="1"/>
    <row r="732267" customFormat="1"/>
    <row r="732268" customFormat="1"/>
    <row r="732269" customFormat="1"/>
    <row r="732270" customFormat="1"/>
    <row r="732271" customFormat="1"/>
    <row r="732272" customFormat="1"/>
    <row r="732273" customFormat="1"/>
    <row r="732274" customFormat="1"/>
    <row r="732275" customFormat="1"/>
    <row r="732276" customFormat="1"/>
    <row r="732277" customFormat="1"/>
    <row r="732278" customFormat="1"/>
    <row r="732279" customFormat="1"/>
    <row r="732280" customFormat="1"/>
    <row r="732281" customFormat="1"/>
    <row r="732282" customFormat="1"/>
    <row r="732283" customFormat="1"/>
    <row r="732284" customFormat="1"/>
    <row r="732285" customFormat="1"/>
    <row r="732286" customFormat="1"/>
    <row r="732287" customFormat="1"/>
    <row r="732288" customFormat="1"/>
    <row r="732289" customFormat="1"/>
    <row r="732290" customFormat="1"/>
    <row r="732291" customFormat="1"/>
    <row r="732292" customFormat="1"/>
    <row r="732293" customFormat="1"/>
    <row r="732294" customFormat="1"/>
    <row r="732295" customFormat="1"/>
    <row r="732296" customFormat="1"/>
    <row r="732297" customFormat="1"/>
    <row r="732298" customFormat="1"/>
    <row r="732299" customFormat="1"/>
    <row r="732300" customFormat="1"/>
    <row r="732301" customFormat="1"/>
    <row r="732302" customFormat="1"/>
    <row r="732303" customFormat="1"/>
    <row r="732304" customFormat="1"/>
    <row r="732305" customFormat="1"/>
    <row r="732306" customFormat="1"/>
    <row r="732307" customFormat="1"/>
    <row r="732308" customFormat="1"/>
    <row r="732309" customFormat="1"/>
    <row r="732310" customFormat="1"/>
    <row r="732311" customFormat="1"/>
    <row r="732312" customFormat="1"/>
    <row r="732313" customFormat="1"/>
    <row r="732314" customFormat="1"/>
    <row r="732315" customFormat="1"/>
    <row r="732316" customFormat="1"/>
    <row r="732317" customFormat="1"/>
    <row r="732318" customFormat="1"/>
    <row r="732319" customFormat="1"/>
    <row r="732320" customFormat="1"/>
    <row r="732321" customFormat="1"/>
    <row r="732322" customFormat="1"/>
    <row r="732323" customFormat="1"/>
    <row r="732324" customFormat="1"/>
    <row r="732325" customFormat="1"/>
    <row r="732326" customFormat="1"/>
    <row r="732327" customFormat="1"/>
    <row r="732328" customFormat="1"/>
    <row r="732329" customFormat="1"/>
    <row r="732330" customFormat="1"/>
    <row r="732331" customFormat="1"/>
    <row r="732332" customFormat="1"/>
    <row r="732333" customFormat="1"/>
    <row r="732334" customFormat="1"/>
    <row r="732335" customFormat="1"/>
    <row r="732336" customFormat="1"/>
    <row r="732337" customFormat="1"/>
    <row r="732338" customFormat="1"/>
    <row r="732339" customFormat="1"/>
    <row r="732340" customFormat="1"/>
    <row r="732341" customFormat="1"/>
    <row r="732342" customFormat="1"/>
    <row r="732343" customFormat="1"/>
    <row r="732344" customFormat="1"/>
    <row r="732345" customFormat="1"/>
    <row r="732346" customFormat="1"/>
    <row r="732347" customFormat="1"/>
    <row r="732348" customFormat="1"/>
    <row r="732349" customFormat="1"/>
    <row r="732350" customFormat="1"/>
    <row r="732351" customFormat="1"/>
    <row r="732352" customFormat="1"/>
    <row r="732353" customFormat="1"/>
    <row r="732354" customFormat="1"/>
    <row r="732355" customFormat="1"/>
    <row r="732356" customFormat="1"/>
    <row r="732357" customFormat="1"/>
    <row r="732358" customFormat="1"/>
    <row r="732359" customFormat="1"/>
    <row r="732360" customFormat="1"/>
    <row r="732361" customFormat="1"/>
    <row r="732362" customFormat="1"/>
    <row r="732363" customFormat="1"/>
    <row r="732364" customFormat="1"/>
    <row r="732365" customFormat="1"/>
    <row r="732366" customFormat="1"/>
    <row r="732367" customFormat="1"/>
    <row r="732368" customFormat="1"/>
    <row r="732369" customFormat="1"/>
    <row r="732370" customFormat="1"/>
    <row r="732371" customFormat="1"/>
    <row r="732372" customFormat="1"/>
    <row r="732373" customFormat="1"/>
    <row r="732374" customFormat="1"/>
    <row r="732375" customFormat="1"/>
    <row r="732376" customFormat="1"/>
    <row r="732377" customFormat="1"/>
    <row r="732378" customFormat="1"/>
    <row r="732379" customFormat="1"/>
    <row r="732380" customFormat="1"/>
    <row r="732381" customFormat="1"/>
    <row r="732382" customFormat="1"/>
    <row r="732383" customFormat="1"/>
    <row r="732384" customFormat="1"/>
    <row r="732385" customFormat="1"/>
    <row r="732386" customFormat="1"/>
    <row r="732387" customFormat="1"/>
    <row r="732388" customFormat="1"/>
    <row r="732389" customFormat="1"/>
    <row r="732390" customFormat="1"/>
    <row r="732391" customFormat="1"/>
    <row r="732392" customFormat="1"/>
    <row r="732393" customFormat="1"/>
    <row r="732394" customFormat="1"/>
    <row r="732395" customFormat="1"/>
    <row r="732396" customFormat="1"/>
    <row r="732397" customFormat="1"/>
    <row r="732398" customFormat="1"/>
    <row r="732399" customFormat="1"/>
    <row r="732400" customFormat="1"/>
    <row r="732401" customFormat="1"/>
    <row r="732402" customFormat="1"/>
    <row r="732403" customFormat="1"/>
    <row r="732404" customFormat="1"/>
    <row r="732405" customFormat="1"/>
    <row r="732406" customFormat="1"/>
    <row r="732407" customFormat="1"/>
    <row r="732408" customFormat="1"/>
    <row r="732409" customFormat="1"/>
    <row r="732410" customFormat="1"/>
    <row r="732411" customFormat="1"/>
    <row r="732412" customFormat="1"/>
    <row r="732413" customFormat="1"/>
    <row r="732414" customFormat="1"/>
    <row r="732415" customFormat="1"/>
    <row r="732416" customFormat="1"/>
    <row r="732417" customFormat="1"/>
    <row r="732418" customFormat="1"/>
    <row r="732419" customFormat="1"/>
    <row r="732420" customFormat="1"/>
    <row r="732421" customFormat="1"/>
    <row r="732422" customFormat="1"/>
    <row r="732423" customFormat="1"/>
    <row r="732424" customFormat="1"/>
    <row r="732425" customFormat="1"/>
    <row r="732426" customFormat="1"/>
    <row r="732427" customFormat="1"/>
    <row r="732428" customFormat="1"/>
    <row r="732429" customFormat="1"/>
    <row r="732430" customFormat="1"/>
    <row r="732431" customFormat="1"/>
    <row r="732432" customFormat="1"/>
    <row r="732433" customFormat="1"/>
    <row r="732434" customFormat="1"/>
    <row r="732435" customFormat="1"/>
    <row r="732436" customFormat="1"/>
    <row r="732437" customFormat="1"/>
    <row r="732438" customFormat="1"/>
    <row r="732439" customFormat="1"/>
    <row r="732440" customFormat="1"/>
    <row r="732441" customFormat="1"/>
    <row r="732442" customFormat="1"/>
    <row r="732443" customFormat="1"/>
    <row r="732444" customFormat="1"/>
    <row r="732445" customFormat="1"/>
    <row r="732446" customFormat="1"/>
    <row r="732447" customFormat="1"/>
    <row r="732448" customFormat="1"/>
    <row r="732449" customFormat="1"/>
    <row r="732450" customFormat="1"/>
    <row r="732451" customFormat="1"/>
    <row r="732452" customFormat="1"/>
    <row r="732453" customFormat="1"/>
    <row r="732454" customFormat="1"/>
    <row r="732455" customFormat="1"/>
    <row r="732456" customFormat="1"/>
    <row r="732457" customFormat="1"/>
    <row r="732458" customFormat="1"/>
    <row r="732459" customFormat="1"/>
    <row r="732460" customFormat="1"/>
    <row r="732461" customFormat="1"/>
    <row r="732462" customFormat="1"/>
    <row r="732463" customFormat="1"/>
    <row r="732464" customFormat="1"/>
    <row r="732465" customFormat="1"/>
    <row r="732466" customFormat="1"/>
    <row r="732467" customFormat="1"/>
    <row r="732468" customFormat="1"/>
    <row r="732469" customFormat="1"/>
    <row r="732470" customFormat="1"/>
    <row r="732471" customFormat="1"/>
    <row r="732472" customFormat="1"/>
    <row r="732473" customFormat="1"/>
    <row r="732474" customFormat="1"/>
    <row r="732475" customFormat="1"/>
    <row r="732476" customFormat="1"/>
    <row r="732477" customFormat="1"/>
    <row r="732478" customFormat="1"/>
    <row r="732479" customFormat="1"/>
    <row r="732480" customFormat="1"/>
    <row r="732481" customFormat="1"/>
    <row r="732482" customFormat="1"/>
    <row r="732483" customFormat="1"/>
    <row r="732484" customFormat="1"/>
    <row r="732485" customFormat="1"/>
    <row r="732486" customFormat="1"/>
    <row r="732487" customFormat="1"/>
    <row r="732488" customFormat="1"/>
    <row r="732489" customFormat="1"/>
    <row r="732490" customFormat="1"/>
    <row r="732491" customFormat="1"/>
    <row r="732492" customFormat="1"/>
    <row r="732493" customFormat="1"/>
    <row r="732494" customFormat="1"/>
    <row r="732495" customFormat="1"/>
    <row r="732496" customFormat="1"/>
    <row r="732497" customFormat="1"/>
    <row r="732498" customFormat="1"/>
    <row r="732499" customFormat="1"/>
    <row r="732500" customFormat="1"/>
    <row r="732501" customFormat="1"/>
    <row r="732502" customFormat="1"/>
    <row r="732503" customFormat="1"/>
    <row r="732504" customFormat="1"/>
    <row r="732505" customFormat="1"/>
    <row r="732506" customFormat="1"/>
    <row r="732507" customFormat="1"/>
    <row r="732508" customFormat="1"/>
    <row r="732509" customFormat="1"/>
    <row r="732510" customFormat="1"/>
    <row r="732511" customFormat="1"/>
    <row r="732512" customFormat="1"/>
    <row r="732513" customFormat="1"/>
    <row r="732514" customFormat="1"/>
    <row r="732515" customFormat="1"/>
    <row r="732516" customFormat="1"/>
    <row r="732517" customFormat="1"/>
    <row r="732518" customFormat="1"/>
    <row r="732519" customFormat="1"/>
    <row r="732520" customFormat="1"/>
    <row r="732521" customFormat="1"/>
    <row r="732522" customFormat="1"/>
    <row r="732523" customFormat="1"/>
    <row r="732524" customFormat="1"/>
    <row r="732525" customFormat="1"/>
    <row r="732526" customFormat="1"/>
    <row r="732527" customFormat="1"/>
    <row r="732528" customFormat="1"/>
    <row r="732529" customFormat="1"/>
    <row r="732530" customFormat="1"/>
    <row r="732531" customFormat="1"/>
    <row r="732532" customFormat="1"/>
    <row r="732533" customFormat="1"/>
    <row r="732534" customFormat="1"/>
    <row r="732535" customFormat="1"/>
    <row r="732536" customFormat="1"/>
    <row r="732537" customFormat="1"/>
    <row r="732538" customFormat="1"/>
    <row r="732539" customFormat="1"/>
    <row r="732540" customFormat="1"/>
    <row r="732541" customFormat="1"/>
    <row r="732542" customFormat="1"/>
    <row r="732543" customFormat="1"/>
    <row r="732544" customFormat="1"/>
    <row r="732545" customFormat="1"/>
    <row r="732546" customFormat="1"/>
    <row r="732547" customFormat="1"/>
    <row r="732548" customFormat="1"/>
    <row r="732549" customFormat="1"/>
    <row r="732550" customFormat="1"/>
    <row r="732551" customFormat="1"/>
    <row r="732552" customFormat="1"/>
    <row r="732553" customFormat="1"/>
    <row r="732554" customFormat="1"/>
    <row r="732555" customFormat="1"/>
    <row r="732556" customFormat="1"/>
    <row r="732557" customFormat="1"/>
    <row r="732558" customFormat="1"/>
    <row r="732559" customFormat="1"/>
    <row r="732560" customFormat="1"/>
    <row r="732561" customFormat="1"/>
    <row r="732562" customFormat="1"/>
    <row r="732563" customFormat="1"/>
    <row r="732564" customFormat="1"/>
    <row r="732565" customFormat="1"/>
    <row r="732566" customFormat="1"/>
    <row r="732567" customFormat="1"/>
    <row r="732568" customFormat="1"/>
    <row r="732569" customFormat="1"/>
    <row r="732570" customFormat="1"/>
    <row r="732571" customFormat="1"/>
    <row r="732572" customFormat="1"/>
    <row r="732573" customFormat="1"/>
    <row r="732574" customFormat="1"/>
    <row r="732575" customFormat="1"/>
    <row r="732576" customFormat="1"/>
    <row r="732577" customFormat="1"/>
    <row r="732578" customFormat="1"/>
    <row r="732579" customFormat="1"/>
    <row r="732580" customFormat="1"/>
    <row r="732581" customFormat="1"/>
    <row r="732582" customFormat="1"/>
    <row r="732583" customFormat="1"/>
    <row r="732584" customFormat="1"/>
    <row r="732585" customFormat="1"/>
    <row r="732586" customFormat="1"/>
    <row r="732587" customFormat="1"/>
    <row r="732588" customFormat="1"/>
    <row r="732589" customFormat="1"/>
    <row r="732590" customFormat="1"/>
    <row r="732591" customFormat="1"/>
    <row r="732592" customFormat="1"/>
    <row r="732593" customFormat="1"/>
    <row r="732594" customFormat="1"/>
    <row r="732595" customFormat="1"/>
    <row r="732596" customFormat="1"/>
    <row r="732597" customFormat="1"/>
    <row r="732598" customFormat="1"/>
    <row r="732599" customFormat="1"/>
    <row r="732600" customFormat="1"/>
    <row r="732601" customFormat="1"/>
    <row r="732602" customFormat="1"/>
    <row r="732603" customFormat="1"/>
    <row r="732604" customFormat="1"/>
    <row r="732605" customFormat="1"/>
    <row r="732606" customFormat="1"/>
    <row r="732607" customFormat="1"/>
    <row r="732608" customFormat="1"/>
    <row r="732609" customFormat="1"/>
    <row r="732610" customFormat="1"/>
    <row r="732611" customFormat="1"/>
    <row r="732612" customFormat="1"/>
    <row r="732613" customFormat="1"/>
    <row r="732614" customFormat="1"/>
    <row r="732615" customFormat="1"/>
    <row r="732616" customFormat="1"/>
    <row r="732617" customFormat="1"/>
    <row r="732618" customFormat="1"/>
    <row r="732619" customFormat="1"/>
    <row r="732620" customFormat="1"/>
    <row r="732621" customFormat="1"/>
    <row r="732622" customFormat="1"/>
    <row r="732623" customFormat="1"/>
    <row r="732624" customFormat="1"/>
    <row r="732625" customFormat="1"/>
    <row r="732626" customFormat="1"/>
    <row r="732627" customFormat="1"/>
    <row r="732628" customFormat="1"/>
    <row r="732629" customFormat="1"/>
    <row r="732630" customFormat="1"/>
    <row r="732631" customFormat="1"/>
    <row r="732632" customFormat="1"/>
    <row r="732633" customFormat="1"/>
    <row r="732634" customFormat="1"/>
    <row r="732635" customFormat="1"/>
    <row r="732636" customFormat="1"/>
    <row r="732637" customFormat="1"/>
    <row r="732638" customFormat="1"/>
    <row r="732639" customFormat="1"/>
    <row r="732640" customFormat="1"/>
    <row r="732641" customFormat="1"/>
    <row r="732642" customFormat="1"/>
    <row r="732643" customFormat="1"/>
    <row r="732644" customFormat="1"/>
    <row r="732645" customFormat="1"/>
    <row r="732646" customFormat="1"/>
    <row r="732647" customFormat="1"/>
    <row r="732648" customFormat="1"/>
    <row r="732649" customFormat="1"/>
    <row r="732650" customFormat="1"/>
    <row r="732651" customFormat="1"/>
    <row r="732652" customFormat="1"/>
    <row r="732653" customFormat="1"/>
    <row r="732654" customFormat="1"/>
    <row r="732655" customFormat="1"/>
    <row r="732656" customFormat="1"/>
    <row r="732657" customFormat="1"/>
    <row r="732658" customFormat="1"/>
    <row r="732659" customFormat="1"/>
    <row r="732660" customFormat="1"/>
    <row r="732661" customFormat="1"/>
    <row r="732662" customFormat="1"/>
    <row r="732663" customFormat="1"/>
    <row r="732664" customFormat="1"/>
    <row r="732665" customFormat="1"/>
    <row r="732666" customFormat="1"/>
    <row r="732667" customFormat="1"/>
    <row r="732668" customFormat="1"/>
    <row r="732669" customFormat="1"/>
    <row r="732670" customFormat="1"/>
    <row r="732671" customFormat="1"/>
    <row r="732672" customFormat="1"/>
    <row r="732673" customFormat="1"/>
    <row r="732674" customFormat="1"/>
    <row r="732675" customFormat="1"/>
    <row r="732676" customFormat="1"/>
    <row r="732677" customFormat="1"/>
    <row r="732678" customFormat="1"/>
    <row r="732679" customFormat="1"/>
    <row r="732680" customFormat="1"/>
    <row r="732681" customFormat="1"/>
    <row r="732682" customFormat="1"/>
    <row r="732683" customFormat="1"/>
    <row r="732684" customFormat="1"/>
    <row r="732685" customFormat="1"/>
    <row r="732686" customFormat="1"/>
    <row r="732687" customFormat="1"/>
    <row r="732688" customFormat="1"/>
    <row r="732689" customFormat="1"/>
    <row r="732690" customFormat="1"/>
    <row r="732691" customFormat="1"/>
    <row r="732692" customFormat="1"/>
    <row r="732693" customFormat="1"/>
    <row r="732694" customFormat="1"/>
    <row r="732695" customFormat="1"/>
    <row r="732696" customFormat="1"/>
    <row r="732697" customFormat="1"/>
    <row r="732698" customFormat="1"/>
    <row r="732699" customFormat="1"/>
    <row r="732700" customFormat="1"/>
    <row r="732701" customFormat="1"/>
    <row r="732702" customFormat="1"/>
    <row r="732703" customFormat="1"/>
    <row r="732704" customFormat="1"/>
    <row r="732705" customFormat="1"/>
    <row r="732706" customFormat="1"/>
    <row r="732707" customFormat="1"/>
    <row r="732708" customFormat="1"/>
    <row r="732709" customFormat="1"/>
    <row r="732710" customFormat="1"/>
    <row r="732711" customFormat="1"/>
    <row r="732712" customFormat="1"/>
    <row r="732713" customFormat="1"/>
    <row r="732714" customFormat="1"/>
    <row r="732715" customFormat="1"/>
    <row r="732716" customFormat="1"/>
    <row r="732717" customFormat="1"/>
    <row r="732718" customFormat="1"/>
    <row r="732719" customFormat="1"/>
    <row r="732720" customFormat="1"/>
    <row r="732721" customFormat="1"/>
    <row r="732722" customFormat="1"/>
    <row r="732723" customFormat="1"/>
    <row r="732724" customFormat="1"/>
    <row r="732725" customFormat="1"/>
    <row r="732726" customFormat="1"/>
    <row r="732727" customFormat="1"/>
    <row r="732728" customFormat="1"/>
    <row r="732729" customFormat="1"/>
    <row r="732730" customFormat="1"/>
    <row r="732731" customFormat="1"/>
    <row r="732732" customFormat="1"/>
    <row r="732733" customFormat="1"/>
    <row r="732734" customFormat="1"/>
    <row r="732735" customFormat="1"/>
    <row r="732736" customFormat="1"/>
    <row r="732737" customFormat="1"/>
    <row r="732738" customFormat="1"/>
    <row r="732739" customFormat="1"/>
    <row r="732740" customFormat="1"/>
    <row r="732741" customFormat="1"/>
    <row r="732742" customFormat="1"/>
    <row r="732743" customFormat="1"/>
    <row r="732744" customFormat="1"/>
    <row r="732745" customFormat="1"/>
    <row r="732746" customFormat="1"/>
    <row r="732747" customFormat="1"/>
    <row r="732748" customFormat="1"/>
    <row r="732749" customFormat="1"/>
    <row r="732750" customFormat="1"/>
    <row r="732751" customFormat="1"/>
    <row r="732752" customFormat="1"/>
    <row r="732753" customFormat="1"/>
    <row r="732754" customFormat="1"/>
    <row r="732755" customFormat="1"/>
    <row r="732756" customFormat="1"/>
    <row r="732757" customFormat="1"/>
    <row r="732758" customFormat="1"/>
    <row r="732759" customFormat="1"/>
    <row r="732760" customFormat="1"/>
    <row r="732761" customFormat="1"/>
    <row r="732762" customFormat="1"/>
    <row r="732763" customFormat="1"/>
    <row r="732764" customFormat="1"/>
    <row r="732765" customFormat="1"/>
    <row r="732766" customFormat="1"/>
    <row r="732767" customFormat="1"/>
    <row r="732768" customFormat="1"/>
    <row r="732769" customFormat="1"/>
    <row r="732770" customFormat="1"/>
    <row r="732771" customFormat="1"/>
    <row r="732772" customFormat="1"/>
    <row r="732773" customFormat="1"/>
    <row r="732774" customFormat="1"/>
    <row r="732775" customFormat="1"/>
    <row r="732776" customFormat="1"/>
    <row r="732777" customFormat="1"/>
    <row r="732778" customFormat="1"/>
    <row r="732779" customFormat="1"/>
    <row r="732780" customFormat="1"/>
    <row r="732781" customFormat="1"/>
    <row r="732782" customFormat="1"/>
    <row r="732783" customFormat="1"/>
    <row r="732784" customFormat="1"/>
    <row r="732785" customFormat="1"/>
    <row r="732786" customFormat="1"/>
    <row r="732787" customFormat="1"/>
    <row r="732788" customFormat="1"/>
    <row r="732789" customFormat="1"/>
    <row r="732790" customFormat="1"/>
    <row r="732791" customFormat="1"/>
    <row r="732792" customFormat="1"/>
    <row r="732793" customFormat="1"/>
    <row r="732794" customFormat="1"/>
    <row r="732795" customFormat="1"/>
    <row r="732796" customFormat="1"/>
    <row r="732797" customFormat="1"/>
    <row r="732798" customFormat="1"/>
    <row r="732799" customFormat="1"/>
    <row r="732800" customFormat="1"/>
    <row r="732801" customFormat="1"/>
    <row r="732802" customFormat="1"/>
    <row r="732803" customFormat="1"/>
    <row r="732804" customFormat="1"/>
    <row r="732805" customFormat="1"/>
    <row r="732806" customFormat="1"/>
    <row r="732807" customFormat="1"/>
    <row r="732808" customFormat="1"/>
    <row r="732809" customFormat="1"/>
    <row r="732810" customFormat="1"/>
    <row r="732811" customFormat="1"/>
    <row r="732812" customFormat="1"/>
    <row r="732813" customFormat="1"/>
    <row r="732814" customFormat="1"/>
    <row r="732815" customFormat="1"/>
    <row r="732816" customFormat="1"/>
    <row r="732817" customFormat="1"/>
    <row r="732818" customFormat="1"/>
    <row r="732819" customFormat="1"/>
    <row r="732820" customFormat="1"/>
    <row r="732821" customFormat="1"/>
    <row r="732822" customFormat="1"/>
    <row r="732823" customFormat="1"/>
    <row r="732824" customFormat="1"/>
    <row r="732825" customFormat="1"/>
    <row r="732826" customFormat="1"/>
    <row r="732827" customFormat="1"/>
    <row r="732828" customFormat="1"/>
    <row r="732829" customFormat="1"/>
    <row r="732830" customFormat="1"/>
    <row r="732831" customFormat="1"/>
    <row r="732832" customFormat="1"/>
    <row r="732833" customFormat="1"/>
    <row r="732834" customFormat="1"/>
    <row r="732835" customFormat="1"/>
    <row r="732836" customFormat="1"/>
    <row r="732837" customFormat="1"/>
    <row r="732838" customFormat="1"/>
    <row r="732839" customFormat="1"/>
    <row r="732840" customFormat="1"/>
    <row r="732841" customFormat="1"/>
    <row r="732842" customFormat="1"/>
    <row r="732843" customFormat="1"/>
    <row r="732844" customFormat="1"/>
    <row r="732845" customFormat="1"/>
    <row r="732846" customFormat="1"/>
    <row r="732847" customFormat="1"/>
    <row r="732848" customFormat="1"/>
    <row r="732849" customFormat="1"/>
    <row r="732850" customFormat="1"/>
    <row r="732851" customFormat="1"/>
    <row r="732852" customFormat="1"/>
    <row r="732853" customFormat="1"/>
    <row r="732854" customFormat="1"/>
    <row r="732855" customFormat="1"/>
    <row r="732856" customFormat="1"/>
    <row r="732857" customFormat="1"/>
    <row r="732858" customFormat="1"/>
    <row r="732859" customFormat="1"/>
    <row r="732860" customFormat="1"/>
    <row r="732861" customFormat="1"/>
    <row r="732862" customFormat="1"/>
    <row r="732863" customFormat="1"/>
    <row r="732864" customFormat="1"/>
    <row r="732865" customFormat="1"/>
    <row r="732866" customFormat="1"/>
    <row r="732867" customFormat="1"/>
    <row r="732868" customFormat="1"/>
    <row r="732869" customFormat="1"/>
    <row r="732870" customFormat="1"/>
    <row r="732871" customFormat="1"/>
    <row r="732872" customFormat="1"/>
    <row r="732873" customFormat="1"/>
    <row r="732874" customFormat="1"/>
    <row r="732875" customFormat="1"/>
    <row r="732876" customFormat="1"/>
    <row r="732877" customFormat="1"/>
    <row r="732878" customFormat="1"/>
    <row r="732879" customFormat="1"/>
    <row r="732880" customFormat="1"/>
    <row r="732881" customFormat="1"/>
    <row r="732882" customFormat="1"/>
    <row r="732883" customFormat="1"/>
    <row r="732884" customFormat="1"/>
    <row r="732885" customFormat="1"/>
    <row r="732886" customFormat="1"/>
    <row r="732887" customFormat="1"/>
    <row r="732888" customFormat="1"/>
    <row r="732889" customFormat="1"/>
    <row r="732890" customFormat="1"/>
    <row r="732891" customFormat="1"/>
    <row r="732892" customFormat="1"/>
    <row r="732893" customFormat="1"/>
    <row r="732894" customFormat="1"/>
    <row r="732895" customFormat="1"/>
    <row r="732896" customFormat="1"/>
    <row r="732897" customFormat="1"/>
    <row r="732898" customFormat="1"/>
    <row r="732899" customFormat="1"/>
    <row r="732900" customFormat="1"/>
    <row r="732901" customFormat="1"/>
    <row r="732902" customFormat="1"/>
    <row r="732903" customFormat="1"/>
    <row r="732904" customFormat="1"/>
    <row r="732905" customFormat="1"/>
    <row r="732906" customFormat="1"/>
    <row r="732907" customFormat="1"/>
    <row r="732908" customFormat="1"/>
    <row r="732909" customFormat="1"/>
    <row r="732910" customFormat="1"/>
    <row r="732911" customFormat="1"/>
    <row r="732912" customFormat="1"/>
    <row r="732913" customFormat="1"/>
    <row r="732914" customFormat="1"/>
    <row r="732915" customFormat="1"/>
    <row r="732916" customFormat="1"/>
    <row r="732917" customFormat="1"/>
    <row r="732918" customFormat="1"/>
    <row r="732919" customFormat="1"/>
    <row r="732920" customFormat="1"/>
    <row r="732921" customFormat="1"/>
    <row r="732922" customFormat="1"/>
    <row r="732923" customFormat="1"/>
    <row r="732924" customFormat="1"/>
    <row r="732925" customFormat="1"/>
    <row r="732926" customFormat="1"/>
    <row r="732927" customFormat="1"/>
    <row r="732928" customFormat="1"/>
    <row r="732929" customFormat="1"/>
    <row r="732930" customFormat="1"/>
    <row r="732931" customFormat="1"/>
    <row r="732932" customFormat="1"/>
    <row r="732933" customFormat="1"/>
    <row r="732934" customFormat="1"/>
    <row r="732935" customFormat="1"/>
    <row r="732936" customFormat="1"/>
    <row r="732937" customFormat="1"/>
    <row r="732938" customFormat="1"/>
    <row r="732939" customFormat="1"/>
    <row r="732940" customFormat="1"/>
    <row r="732941" customFormat="1"/>
    <row r="732942" customFormat="1"/>
    <row r="732943" customFormat="1"/>
    <row r="732944" customFormat="1"/>
    <row r="732945" customFormat="1"/>
    <row r="732946" customFormat="1"/>
    <row r="732947" customFormat="1"/>
    <row r="732948" customFormat="1"/>
    <row r="732949" customFormat="1"/>
    <row r="732950" customFormat="1"/>
    <row r="732951" customFormat="1"/>
    <row r="732952" customFormat="1"/>
    <row r="732953" customFormat="1"/>
    <row r="732954" customFormat="1"/>
    <row r="732955" customFormat="1"/>
    <row r="732956" customFormat="1"/>
    <row r="732957" customFormat="1"/>
    <row r="732958" customFormat="1"/>
    <row r="732959" customFormat="1"/>
    <row r="732960" customFormat="1"/>
    <row r="732961" customFormat="1"/>
    <row r="732962" customFormat="1"/>
    <row r="732963" customFormat="1"/>
    <row r="732964" customFormat="1"/>
    <row r="732965" customFormat="1"/>
    <row r="732966" customFormat="1"/>
    <row r="732967" customFormat="1"/>
    <row r="732968" customFormat="1"/>
    <row r="732969" customFormat="1"/>
    <row r="732970" customFormat="1"/>
    <row r="732971" customFormat="1"/>
    <row r="732972" customFormat="1"/>
    <row r="732973" customFormat="1"/>
    <row r="732974" customFormat="1"/>
    <row r="732975" customFormat="1"/>
    <row r="732976" customFormat="1"/>
    <row r="732977" customFormat="1"/>
    <row r="732978" customFormat="1"/>
    <row r="732979" customFormat="1"/>
    <row r="732980" customFormat="1"/>
    <row r="732981" customFormat="1"/>
    <row r="732982" customFormat="1"/>
    <row r="732983" customFormat="1"/>
    <row r="732984" customFormat="1"/>
    <row r="732985" customFormat="1"/>
    <row r="732986" customFormat="1"/>
    <row r="732987" customFormat="1"/>
    <row r="732988" customFormat="1"/>
    <row r="732989" customFormat="1"/>
    <row r="732990" customFormat="1"/>
    <row r="732991" customFormat="1"/>
    <row r="732992" customFormat="1"/>
    <row r="732993" customFormat="1"/>
    <row r="732994" customFormat="1"/>
    <row r="732995" customFormat="1"/>
    <row r="732996" customFormat="1"/>
    <row r="732997" customFormat="1"/>
    <row r="732998" customFormat="1"/>
    <row r="732999" customFormat="1"/>
    <row r="733000" customFormat="1"/>
    <row r="733001" customFormat="1"/>
    <row r="733002" customFormat="1"/>
    <row r="733003" customFormat="1"/>
    <row r="733004" customFormat="1"/>
    <row r="733005" customFormat="1"/>
    <row r="733006" customFormat="1"/>
    <row r="733007" customFormat="1"/>
    <row r="733008" customFormat="1"/>
    <row r="733009" customFormat="1"/>
    <row r="733010" customFormat="1"/>
    <row r="733011" customFormat="1"/>
    <row r="733012" customFormat="1"/>
    <row r="733013" customFormat="1"/>
    <row r="733014" customFormat="1"/>
    <row r="733015" customFormat="1"/>
    <row r="733016" customFormat="1"/>
    <row r="733017" customFormat="1"/>
    <row r="733018" customFormat="1"/>
    <row r="733019" customFormat="1"/>
    <row r="733020" customFormat="1"/>
    <row r="733021" customFormat="1"/>
    <row r="733022" customFormat="1"/>
    <row r="733023" customFormat="1"/>
    <row r="733024" customFormat="1"/>
    <row r="733025" customFormat="1"/>
    <row r="733026" customFormat="1"/>
    <row r="733027" customFormat="1"/>
    <row r="733028" customFormat="1"/>
    <row r="733029" customFormat="1"/>
    <row r="733030" customFormat="1"/>
    <row r="733031" customFormat="1"/>
    <row r="733032" customFormat="1"/>
    <row r="733033" customFormat="1"/>
    <row r="733034" customFormat="1"/>
    <row r="733035" customFormat="1"/>
    <row r="733036" customFormat="1"/>
    <row r="733037" customFormat="1"/>
    <row r="733038" customFormat="1"/>
    <row r="733039" customFormat="1"/>
    <row r="733040" customFormat="1"/>
    <row r="733041" customFormat="1"/>
    <row r="733042" customFormat="1"/>
    <row r="733043" customFormat="1"/>
    <row r="733044" customFormat="1"/>
    <row r="733045" customFormat="1"/>
    <row r="733046" customFormat="1"/>
    <row r="733047" customFormat="1"/>
    <row r="733048" customFormat="1"/>
    <row r="733049" customFormat="1"/>
    <row r="733050" customFormat="1"/>
    <row r="733051" customFormat="1"/>
    <row r="733052" customFormat="1"/>
    <row r="733053" customFormat="1"/>
    <row r="733054" customFormat="1"/>
    <row r="733055" customFormat="1"/>
    <row r="733056" customFormat="1"/>
    <row r="733057" customFormat="1"/>
    <row r="733058" customFormat="1"/>
    <row r="733059" customFormat="1"/>
    <row r="733060" customFormat="1"/>
    <row r="733061" customFormat="1"/>
    <row r="733062" customFormat="1"/>
    <row r="733063" customFormat="1"/>
    <row r="733064" customFormat="1"/>
    <row r="733065" customFormat="1"/>
    <row r="733066" customFormat="1"/>
    <row r="733067" customFormat="1"/>
    <row r="733068" customFormat="1"/>
    <row r="733069" customFormat="1"/>
    <row r="733070" customFormat="1"/>
    <row r="733071" customFormat="1"/>
    <row r="733072" customFormat="1"/>
    <row r="733073" customFormat="1"/>
    <row r="733074" customFormat="1"/>
    <row r="733075" customFormat="1"/>
    <row r="733076" customFormat="1"/>
    <row r="733077" customFormat="1"/>
    <row r="733078" customFormat="1"/>
    <row r="733079" customFormat="1"/>
    <row r="733080" customFormat="1"/>
    <row r="733081" customFormat="1"/>
    <row r="733082" customFormat="1"/>
    <row r="733083" customFormat="1"/>
    <row r="733084" customFormat="1"/>
    <row r="733085" customFormat="1"/>
    <row r="733086" customFormat="1"/>
    <row r="733087" customFormat="1"/>
    <row r="733088" customFormat="1"/>
    <row r="733089" customFormat="1"/>
    <row r="733090" customFormat="1"/>
    <row r="733091" customFormat="1"/>
    <row r="733092" customFormat="1"/>
    <row r="733093" customFormat="1"/>
    <row r="733094" customFormat="1"/>
    <row r="733095" customFormat="1"/>
    <row r="733096" customFormat="1"/>
    <row r="733097" customFormat="1"/>
    <row r="733098" customFormat="1"/>
    <row r="733099" customFormat="1"/>
    <row r="733100" customFormat="1"/>
    <row r="733101" customFormat="1"/>
    <row r="733102" customFormat="1"/>
    <row r="733103" customFormat="1"/>
    <row r="733104" customFormat="1"/>
    <row r="733105" customFormat="1"/>
    <row r="733106" customFormat="1"/>
    <row r="733107" customFormat="1"/>
    <row r="733108" customFormat="1"/>
    <row r="733109" customFormat="1"/>
    <row r="733110" customFormat="1"/>
    <row r="733111" customFormat="1"/>
    <row r="733112" customFormat="1"/>
    <row r="733113" customFormat="1"/>
    <row r="733114" customFormat="1"/>
    <row r="733115" customFormat="1"/>
    <row r="733116" customFormat="1"/>
    <row r="733117" customFormat="1"/>
    <row r="733118" customFormat="1"/>
    <row r="733119" customFormat="1"/>
    <row r="733120" customFormat="1"/>
    <row r="733121" customFormat="1"/>
    <row r="733122" customFormat="1"/>
    <row r="733123" customFormat="1"/>
    <row r="733124" customFormat="1"/>
    <row r="733125" customFormat="1"/>
    <row r="733126" customFormat="1"/>
    <row r="733127" customFormat="1"/>
    <row r="733128" customFormat="1"/>
    <row r="733129" customFormat="1"/>
    <row r="733130" customFormat="1"/>
    <row r="733131" customFormat="1"/>
    <row r="733132" customFormat="1"/>
    <row r="733133" customFormat="1"/>
    <row r="733134" customFormat="1"/>
    <row r="733135" customFormat="1"/>
    <row r="733136" customFormat="1"/>
    <row r="733137" customFormat="1"/>
    <row r="733138" customFormat="1"/>
    <row r="733139" customFormat="1"/>
    <row r="733140" customFormat="1"/>
    <row r="733141" customFormat="1"/>
    <row r="733142" customFormat="1"/>
    <row r="733143" customFormat="1"/>
    <row r="733144" customFormat="1"/>
    <row r="733145" customFormat="1"/>
    <row r="733146" customFormat="1"/>
    <row r="733147" customFormat="1"/>
    <row r="733148" customFormat="1"/>
    <row r="733149" customFormat="1"/>
    <row r="733150" customFormat="1"/>
    <row r="733151" customFormat="1"/>
    <row r="733152" customFormat="1"/>
    <row r="733153" customFormat="1"/>
    <row r="733154" customFormat="1"/>
    <row r="733155" customFormat="1"/>
    <row r="733156" customFormat="1"/>
    <row r="733157" customFormat="1"/>
    <row r="733158" customFormat="1"/>
    <row r="733159" customFormat="1"/>
    <row r="733160" customFormat="1"/>
    <row r="733161" customFormat="1"/>
    <row r="733162" customFormat="1"/>
    <row r="733163" customFormat="1"/>
    <row r="733164" customFormat="1"/>
    <row r="733165" customFormat="1"/>
    <row r="733166" customFormat="1"/>
    <row r="733167" customFormat="1"/>
    <row r="733168" customFormat="1"/>
    <row r="733169" customFormat="1"/>
    <row r="733170" customFormat="1"/>
    <row r="733171" customFormat="1"/>
    <row r="733172" customFormat="1"/>
    <row r="733173" customFormat="1"/>
    <row r="733174" customFormat="1"/>
    <row r="733175" customFormat="1"/>
    <row r="733176" customFormat="1"/>
    <row r="733177" customFormat="1"/>
    <row r="733178" customFormat="1"/>
    <row r="733179" customFormat="1"/>
    <row r="733180" customFormat="1"/>
    <row r="733181" customFormat="1"/>
    <row r="733182" customFormat="1"/>
    <row r="733183" customFormat="1"/>
    <row r="733184" customFormat="1"/>
    <row r="733185" customFormat="1"/>
    <row r="733186" customFormat="1"/>
    <row r="733187" customFormat="1"/>
    <row r="733188" customFormat="1"/>
    <row r="733189" customFormat="1"/>
    <row r="733190" customFormat="1"/>
    <row r="733191" customFormat="1"/>
    <row r="733192" customFormat="1"/>
    <row r="733193" customFormat="1"/>
    <row r="733194" customFormat="1"/>
    <row r="733195" customFormat="1"/>
    <row r="733196" customFormat="1"/>
    <row r="733197" customFormat="1"/>
    <row r="733198" customFormat="1"/>
    <row r="733199" customFormat="1"/>
    <row r="733200" customFormat="1"/>
    <row r="733201" customFormat="1"/>
    <row r="733202" customFormat="1"/>
    <row r="733203" customFormat="1"/>
    <row r="733204" customFormat="1"/>
    <row r="733205" customFormat="1"/>
    <row r="733206" customFormat="1"/>
    <row r="733207" customFormat="1"/>
    <row r="733208" customFormat="1"/>
    <row r="733209" customFormat="1"/>
    <row r="733210" customFormat="1"/>
    <row r="733211" customFormat="1"/>
    <row r="733212" customFormat="1"/>
    <row r="733213" customFormat="1"/>
    <row r="733214" customFormat="1"/>
    <row r="733215" customFormat="1"/>
    <row r="733216" customFormat="1"/>
    <row r="733217" customFormat="1"/>
    <row r="733218" customFormat="1"/>
    <row r="733219" customFormat="1"/>
    <row r="733220" customFormat="1"/>
    <row r="733221" customFormat="1"/>
    <row r="733222" customFormat="1"/>
    <row r="733223" customFormat="1"/>
    <row r="733224" customFormat="1"/>
    <row r="733225" customFormat="1"/>
    <row r="733226" customFormat="1"/>
    <row r="733227" customFormat="1"/>
    <row r="733228" customFormat="1"/>
    <row r="733229" customFormat="1"/>
    <row r="733230" customFormat="1"/>
    <row r="733231" customFormat="1"/>
    <row r="733232" customFormat="1"/>
    <row r="733233" customFormat="1"/>
    <row r="733234" customFormat="1"/>
    <row r="733235" customFormat="1"/>
    <row r="733236" customFormat="1"/>
    <row r="733237" customFormat="1"/>
    <row r="733238" customFormat="1"/>
    <row r="733239" customFormat="1"/>
    <row r="733240" customFormat="1"/>
    <row r="733241" customFormat="1"/>
    <row r="733242" customFormat="1"/>
    <row r="733243" customFormat="1"/>
    <row r="733244" customFormat="1"/>
    <row r="733245" customFormat="1"/>
    <row r="733246" customFormat="1"/>
    <row r="733247" customFormat="1"/>
    <row r="733248" customFormat="1"/>
    <row r="733249" customFormat="1"/>
    <row r="733250" customFormat="1"/>
    <row r="733251" customFormat="1"/>
    <row r="733252" customFormat="1"/>
    <row r="733253" customFormat="1"/>
    <row r="733254" customFormat="1"/>
    <row r="733255" customFormat="1"/>
    <row r="733256" customFormat="1"/>
    <row r="733257" customFormat="1"/>
    <row r="733258" customFormat="1"/>
    <row r="733259" customFormat="1"/>
    <row r="733260" customFormat="1"/>
    <row r="733261" customFormat="1"/>
    <row r="733262" customFormat="1"/>
    <row r="733263" customFormat="1"/>
    <row r="733264" customFormat="1"/>
    <row r="733265" customFormat="1"/>
    <row r="733266" customFormat="1"/>
    <row r="733267" customFormat="1"/>
    <row r="733268" customFormat="1"/>
    <row r="733269" customFormat="1"/>
    <row r="733270" customFormat="1"/>
    <row r="733271" customFormat="1"/>
    <row r="733272" customFormat="1"/>
    <row r="733273" customFormat="1"/>
    <row r="733274" customFormat="1"/>
    <row r="733275" customFormat="1"/>
    <row r="733276" customFormat="1"/>
    <row r="733277" customFormat="1"/>
    <row r="733278" customFormat="1"/>
    <row r="733279" customFormat="1"/>
    <row r="733280" customFormat="1"/>
    <row r="733281" customFormat="1"/>
    <row r="733282" customFormat="1"/>
    <row r="733283" customFormat="1"/>
    <row r="733284" customFormat="1"/>
    <row r="733285" customFormat="1"/>
    <row r="733286" customFormat="1"/>
    <row r="733287" customFormat="1"/>
    <row r="733288" customFormat="1"/>
    <row r="733289" customFormat="1"/>
    <row r="733290" customFormat="1"/>
    <row r="733291" customFormat="1"/>
    <row r="733292" customFormat="1"/>
    <row r="733293" customFormat="1"/>
    <row r="733294" customFormat="1"/>
    <row r="733295" customFormat="1"/>
    <row r="733296" customFormat="1"/>
    <row r="733297" customFormat="1"/>
    <row r="733298" customFormat="1"/>
    <row r="733299" customFormat="1"/>
    <row r="733300" customFormat="1"/>
    <row r="733301" customFormat="1"/>
    <row r="733302" customFormat="1"/>
    <row r="733303" customFormat="1"/>
    <row r="733304" customFormat="1"/>
    <row r="733305" customFormat="1"/>
    <row r="733306" customFormat="1"/>
    <row r="733307" customFormat="1"/>
    <row r="733308" customFormat="1"/>
    <row r="733309" customFormat="1"/>
    <row r="733310" customFormat="1"/>
    <row r="733311" customFormat="1"/>
    <row r="733312" customFormat="1"/>
    <row r="733313" customFormat="1"/>
    <row r="733314" customFormat="1"/>
    <row r="733315" customFormat="1"/>
    <row r="733316" customFormat="1"/>
    <row r="733317" customFormat="1"/>
    <row r="733318" customFormat="1"/>
    <row r="733319" customFormat="1"/>
    <row r="733320" customFormat="1"/>
    <row r="733321" customFormat="1"/>
    <row r="733322" customFormat="1"/>
    <row r="733323" customFormat="1"/>
    <row r="733324" customFormat="1"/>
    <row r="733325" customFormat="1"/>
    <row r="733326" customFormat="1"/>
    <row r="733327" customFormat="1"/>
    <row r="733328" customFormat="1"/>
    <row r="733329" customFormat="1"/>
    <row r="733330" customFormat="1"/>
    <row r="733331" customFormat="1"/>
    <row r="733332" customFormat="1"/>
    <row r="733333" customFormat="1"/>
    <row r="733334" customFormat="1"/>
    <row r="733335" customFormat="1"/>
    <row r="733336" customFormat="1"/>
    <row r="733337" customFormat="1"/>
    <row r="733338" customFormat="1"/>
    <row r="733339" customFormat="1"/>
    <row r="733340" customFormat="1"/>
    <row r="733341" customFormat="1"/>
    <row r="733342" customFormat="1"/>
    <row r="733343" customFormat="1"/>
    <row r="733344" customFormat="1"/>
    <row r="733345" customFormat="1"/>
    <row r="733346" customFormat="1"/>
    <row r="733347" customFormat="1"/>
    <row r="733348" customFormat="1"/>
    <row r="733349" customFormat="1"/>
    <row r="733350" customFormat="1"/>
    <row r="733351" customFormat="1"/>
    <row r="733352" customFormat="1"/>
    <row r="733353" customFormat="1"/>
    <row r="733354" customFormat="1"/>
    <row r="733355" customFormat="1"/>
    <row r="733356" customFormat="1"/>
    <row r="733357" customFormat="1"/>
    <row r="733358" customFormat="1"/>
    <row r="733359" customFormat="1"/>
    <row r="733360" customFormat="1"/>
    <row r="733361" customFormat="1"/>
    <row r="733362" customFormat="1"/>
    <row r="733363" customFormat="1"/>
    <row r="733364" customFormat="1"/>
    <row r="733365" customFormat="1"/>
    <row r="733366" customFormat="1"/>
    <row r="733367" customFormat="1"/>
    <row r="733368" customFormat="1"/>
    <row r="733369" customFormat="1"/>
    <row r="733370" customFormat="1"/>
    <row r="733371" customFormat="1"/>
    <row r="733372" customFormat="1"/>
    <row r="733373" customFormat="1"/>
    <row r="733374" customFormat="1"/>
    <row r="733375" customFormat="1"/>
    <row r="733376" customFormat="1"/>
    <row r="733377" customFormat="1"/>
    <row r="733378" customFormat="1"/>
    <row r="733379" customFormat="1"/>
    <row r="733380" customFormat="1"/>
    <row r="733381" customFormat="1"/>
    <row r="733382" customFormat="1"/>
    <row r="733383" customFormat="1"/>
    <row r="733384" customFormat="1"/>
    <row r="733385" customFormat="1"/>
    <row r="733386" customFormat="1"/>
    <row r="733387" customFormat="1"/>
    <row r="733388" customFormat="1"/>
    <row r="733389" customFormat="1"/>
    <row r="733390" customFormat="1"/>
    <row r="733391" customFormat="1"/>
    <row r="733392" customFormat="1"/>
    <row r="733393" customFormat="1"/>
    <row r="733394" customFormat="1"/>
    <row r="733395" customFormat="1"/>
    <row r="733396" customFormat="1"/>
    <row r="733397" customFormat="1"/>
    <row r="733398" customFormat="1"/>
    <row r="733399" customFormat="1"/>
    <row r="733400" customFormat="1"/>
    <row r="733401" customFormat="1"/>
    <row r="733402" customFormat="1"/>
    <row r="733403" customFormat="1"/>
    <row r="733404" customFormat="1"/>
    <row r="733405" customFormat="1"/>
    <row r="733406" customFormat="1"/>
    <row r="733407" customFormat="1"/>
    <row r="733408" customFormat="1"/>
    <row r="733409" customFormat="1"/>
    <row r="733410" customFormat="1"/>
    <row r="733411" customFormat="1"/>
    <row r="733412" customFormat="1"/>
    <row r="733413" customFormat="1"/>
    <row r="733414" customFormat="1"/>
    <row r="733415" customFormat="1"/>
    <row r="733416" customFormat="1"/>
    <row r="733417" customFormat="1"/>
    <row r="733418" customFormat="1"/>
    <row r="733419" customFormat="1"/>
    <row r="733420" customFormat="1"/>
    <row r="733421" customFormat="1"/>
    <row r="733422" customFormat="1"/>
    <row r="733423" customFormat="1"/>
    <row r="733424" customFormat="1"/>
    <row r="733425" customFormat="1"/>
    <row r="733426" customFormat="1"/>
    <row r="733427" customFormat="1"/>
    <row r="733428" customFormat="1"/>
    <row r="733429" customFormat="1"/>
    <row r="733430" customFormat="1"/>
    <row r="733431" customFormat="1"/>
    <row r="733432" customFormat="1"/>
    <row r="733433" customFormat="1"/>
    <row r="733434" customFormat="1"/>
    <row r="733435" customFormat="1"/>
    <row r="733436" customFormat="1"/>
    <row r="733437" customFormat="1"/>
    <row r="733438" customFormat="1"/>
    <row r="733439" customFormat="1"/>
    <row r="733440" customFormat="1"/>
    <row r="733441" customFormat="1"/>
    <row r="733442" customFormat="1"/>
    <row r="733443" customFormat="1"/>
    <row r="733444" customFormat="1"/>
    <row r="733445" customFormat="1"/>
    <row r="733446" customFormat="1"/>
    <row r="733447" customFormat="1"/>
    <row r="733448" customFormat="1"/>
    <row r="733449" customFormat="1"/>
    <row r="733450" customFormat="1"/>
    <row r="733451" customFormat="1"/>
    <row r="733452" customFormat="1"/>
    <row r="733453" customFormat="1"/>
    <row r="733454" customFormat="1"/>
    <row r="733455" customFormat="1"/>
    <row r="733456" customFormat="1"/>
    <row r="733457" customFormat="1"/>
    <row r="733458" customFormat="1"/>
    <row r="733459" customFormat="1"/>
    <row r="733460" customFormat="1"/>
    <row r="733461" customFormat="1"/>
    <row r="733462" customFormat="1"/>
    <row r="733463" customFormat="1"/>
    <row r="733464" customFormat="1"/>
    <row r="733465" customFormat="1"/>
    <row r="733466" customFormat="1"/>
    <row r="733467" customFormat="1"/>
    <row r="733468" customFormat="1"/>
    <row r="733469" customFormat="1"/>
    <row r="733470" customFormat="1"/>
    <row r="733471" customFormat="1"/>
    <row r="733472" customFormat="1"/>
    <row r="733473" customFormat="1"/>
    <row r="733474" customFormat="1"/>
    <row r="733475" customFormat="1"/>
    <row r="733476" customFormat="1"/>
    <row r="733477" customFormat="1"/>
    <row r="733478" customFormat="1"/>
    <row r="733479" customFormat="1"/>
    <row r="733480" customFormat="1"/>
    <row r="733481" customFormat="1"/>
    <row r="733482" customFormat="1"/>
    <row r="733483" customFormat="1"/>
    <row r="733484" customFormat="1"/>
    <row r="733485" customFormat="1"/>
    <row r="733486" customFormat="1"/>
    <row r="733487" customFormat="1"/>
    <row r="733488" customFormat="1"/>
    <row r="733489" customFormat="1"/>
    <row r="733490" customFormat="1"/>
    <row r="733491" customFormat="1"/>
    <row r="733492" customFormat="1"/>
    <row r="733493" customFormat="1"/>
    <row r="733494" customFormat="1"/>
    <row r="733495" customFormat="1"/>
    <row r="733496" customFormat="1"/>
    <row r="733497" customFormat="1"/>
    <row r="733498" customFormat="1"/>
    <row r="733499" customFormat="1"/>
    <row r="733500" customFormat="1"/>
    <row r="733501" customFormat="1"/>
    <row r="733502" customFormat="1"/>
    <row r="733503" customFormat="1"/>
    <row r="733504" customFormat="1"/>
    <row r="733505" customFormat="1"/>
    <row r="733506" customFormat="1"/>
    <row r="733507" customFormat="1"/>
    <row r="733508" customFormat="1"/>
    <row r="733509" customFormat="1"/>
    <row r="733510" customFormat="1"/>
    <row r="733511" customFormat="1"/>
    <row r="733512" customFormat="1"/>
    <row r="733513" customFormat="1"/>
    <row r="733514" customFormat="1"/>
    <row r="733515" customFormat="1"/>
    <row r="733516" customFormat="1"/>
    <row r="733517" customFormat="1"/>
    <row r="733518" customFormat="1"/>
    <row r="733519" customFormat="1"/>
    <row r="733520" customFormat="1"/>
    <row r="733521" customFormat="1"/>
    <row r="733522" customFormat="1"/>
    <row r="733523" customFormat="1"/>
    <row r="733524" customFormat="1"/>
    <row r="733525" customFormat="1"/>
    <row r="733526" customFormat="1"/>
    <row r="733527" customFormat="1"/>
    <row r="733528" customFormat="1"/>
    <row r="733529" customFormat="1"/>
    <row r="733530" customFormat="1"/>
    <row r="733531" customFormat="1"/>
    <row r="733532" customFormat="1"/>
    <row r="733533" customFormat="1"/>
    <row r="733534" customFormat="1"/>
    <row r="733535" customFormat="1"/>
    <row r="733536" customFormat="1"/>
    <row r="733537" customFormat="1"/>
    <row r="733538" customFormat="1"/>
    <row r="733539" customFormat="1"/>
    <row r="733540" customFormat="1"/>
    <row r="733541" customFormat="1"/>
    <row r="733542" customFormat="1"/>
    <row r="733543" customFormat="1"/>
    <row r="733544" customFormat="1"/>
    <row r="733545" customFormat="1"/>
    <row r="733546" customFormat="1"/>
    <row r="733547" customFormat="1"/>
    <row r="733548" customFormat="1"/>
    <row r="733549" customFormat="1"/>
    <row r="733550" customFormat="1"/>
    <row r="733551" customFormat="1"/>
    <row r="733552" customFormat="1"/>
    <row r="733553" customFormat="1"/>
    <row r="733554" customFormat="1"/>
    <row r="733555" customFormat="1"/>
    <row r="733556" customFormat="1"/>
    <row r="733557" customFormat="1"/>
    <row r="733558" customFormat="1"/>
    <row r="733559" customFormat="1"/>
    <row r="733560" customFormat="1"/>
    <row r="733561" customFormat="1"/>
    <row r="733562" customFormat="1"/>
    <row r="733563" customFormat="1"/>
    <row r="733564" customFormat="1"/>
    <row r="733565" customFormat="1"/>
    <row r="733566" customFormat="1"/>
    <row r="733567" customFormat="1"/>
    <row r="733568" customFormat="1"/>
    <row r="733569" customFormat="1"/>
    <row r="733570" customFormat="1"/>
    <row r="733571" customFormat="1"/>
    <row r="733572" customFormat="1"/>
    <row r="733573" customFormat="1"/>
    <row r="733574" customFormat="1"/>
    <row r="733575" customFormat="1"/>
    <row r="733576" customFormat="1"/>
    <row r="733577" customFormat="1"/>
    <row r="733578" customFormat="1"/>
    <row r="733579" customFormat="1"/>
    <row r="733580" customFormat="1"/>
    <row r="733581" customFormat="1"/>
    <row r="733582" customFormat="1"/>
    <row r="733583" customFormat="1"/>
    <row r="733584" customFormat="1"/>
    <row r="733585" customFormat="1"/>
    <row r="733586" customFormat="1"/>
    <row r="733587" customFormat="1"/>
    <row r="733588" customFormat="1"/>
    <row r="733589" customFormat="1"/>
    <row r="733590" customFormat="1"/>
    <row r="733591" customFormat="1"/>
    <row r="733592" customFormat="1"/>
    <row r="733593" customFormat="1"/>
    <row r="733594" customFormat="1"/>
    <row r="733595" customFormat="1"/>
    <row r="733596" customFormat="1"/>
    <row r="733597" customFormat="1"/>
    <row r="733598" customFormat="1"/>
    <row r="733599" customFormat="1"/>
    <row r="733600" customFormat="1"/>
    <row r="733601" customFormat="1"/>
    <row r="733602" customFormat="1"/>
    <row r="733603" customFormat="1"/>
    <row r="733604" customFormat="1"/>
    <row r="733605" customFormat="1"/>
    <row r="733606" customFormat="1"/>
    <row r="733607" customFormat="1"/>
    <row r="733608" customFormat="1"/>
    <row r="733609" customFormat="1"/>
    <row r="733610" customFormat="1"/>
    <row r="733611" customFormat="1"/>
    <row r="733612" customFormat="1"/>
    <row r="733613" customFormat="1"/>
    <row r="733614" customFormat="1"/>
    <row r="733615" customFormat="1"/>
    <row r="733616" customFormat="1"/>
    <row r="733617" customFormat="1"/>
    <row r="733618" customFormat="1"/>
    <row r="733619" customFormat="1"/>
    <row r="733620" customFormat="1"/>
    <row r="733621" customFormat="1"/>
    <row r="733622" customFormat="1"/>
    <row r="733623" customFormat="1"/>
    <row r="733624" customFormat="1"/>
    <row r="733625" customFormat="1"/>
    <row r="733626" customFormat="1"/>
    <row r="733627" customFormat="1"/>
    <row r="733628" customFormat="1"/>
    <row r="733629" customFormat="1"/>
    <row r="733630" customFormat="1"/>
    <row r="733631" customFormat="1"/>
    <row r="733632" customFormat="1"/>
    <row r="733633" customFormat="1"/>
    <row r="733634" customFormat="1"/>
    <row r="733635" customFormat="1"/>
    <row r="733636" customFormat="1"/>
    <row r="733637" customFormat="1"/>
    <row r="733638" customFormat="1"/>
    <row r="733639" customFormat="1"/>
    <row r="733640" customFormat="1"/>
    <row r="733641" customFormat="1"/>
    <row r="733642" customFormat="1"/>
    <row r="733643" customFormat="1"/>
    <row r="733644" customFormat="1"/>
    <row r="733645" customFormat="1"/>
    <row r="733646" customFormat="1"/>
    <row r="733647" customFormat="1"/>
    <row r="733648" customFormat="1"/>
    <row r="733649" customFormat="1"/>
    <row r="733650" customFormat="1"/>
    <row r="733651" customFormat="1"/>
    <row r="733652" customFormat="1"/>
    <row r="733653" customFormat="1"/>
    <row r="733654" customFormat="1"/>
    <row r="733655" customFormat="1"/>
    <row r="733656" customFormat="1"/>
    <row r="733657" customFormat="1"/>
    <row r="733658" customFormat="1"/>
    <row r="733659" customFormat="1"/>
    <row r="733660" customFormat="1"/>
    <row r="733661" customFormat="1"/>
    <row r="733662" customFormat="1"/>
    <row r="733663" customFormat="1"/>
    <row r="733664" customFormat="1"/>
    <row r="733665" customFormat="1"/>
    <row r="733666" customFormat="1"/>
    <row r="733667" customFormat="1"/>
    <row r="733668" customFormat="1"/>
    <row r="733669" customFormat="1"/>
    <row r="733670" customFormat="1"/>
    <row r="733671" customFormat="1"/>
    <row r="733672" customFormat="1"/>
    <row r="733673" customFormat="1"/>
    <row r="733674" customFormat="1"/>
    <row r="733675" customFormat="1"/>
    <row r="733676" customFormat="1"/>
    <row r="733677" customFormat="1"/>
    <row r="733678" customFormat="1"/>
    <row r="733679" customFormat="1"/>
    <row r="733680" customFormat="1"/>
    <row r="733681" customFormat="1"/>
    <row r="733682" customFormat="1"/>
    <row r="733683" customFormat="1"/>
    <row r="733684" customFormat="1"/>
    <row r="733685" customFormat="1"/>
    <row r="733686" customFormat="1"/>
    <row r="733687" customFormat="1"/>
    <row r="733688" customFormat="1"/>
    <row r="733689" customFormat="1"/>
    <row r="733690" customFormat="1"/>
    <row r="733691" customFormat="1"/>
    <row r="733692" customFormat="1"/>
    <row r="733693" customFormat="1"/>
    <row r="733694" customFormat="1"/>
    <row r="733695" customFormat="1"/>
    <row r="733696" customFormat="1"/>
    <row r="733697" customFormat="1"/>
    <row r="733698" customFormat="1"/>
    <row r="733699" customFormat="1"/>
    <row r="733700" customFormat="1"/>
    <row r="733701" customFormat="1"/>
    <row r="733702" customFormat="1"/>
    <row r="733703" customFormat="1"/>
    <row r="733704" customFormat="1"/>
    <row r="733705" customFormat="1"/>
    <row r="733706" customFormat="1"/>
    <row r="733707" customFormat="1"/>
    <row r="733708" customFormat="1"/>
    <row r="733709" customFormat="1"/>
    <row r="733710" customFormat="1"/>
    <row r="733711" customFormat="1"/>
    <row r="733712" customFormat="1"/>
    <row r="733713" customFormat="1"/>
    <row r="733714" customFormat="1"/>
    <row r="733715" customFormat="1"/>
    <row r="733716" customFormat="1"/>
    <row r="733717" customFormat="1"/>
    <row r="733718" customFormat="1"/>
    <row r="733719" customFormat="1"/>
    <row r="733720" customFormat="1"/>
    <row r="733721" customFormat="1"/>
    <row r="733722" customFormat="1"/>
    <row r="733723" customFormat="1"/>
    <row r="733724" customFormat="1"/>
    <row r="733725" customFormat="1"/>
    <row r="733726" customFormat="1"/>
    <row r="733727" customFormat="1"/>
    <row r="733728" customFormat="1"/>
    <row r="733729" customFormat="1"/>
    <row r="733730" customFormat="1"/>
    <row r="733731" customFormat="1"/>
    <row r="733732" customFormat="1"/>
    <row r="733733" customFormat="1"/>
    <row r="733734" customFormat="1"/>
    <row r="733735" customFormat="1"/>
    <row r="733736" customFormat="1"/>
    <row r="733737" customFormat="1"/>
    <row r="733738" customFormat="1"/>
    <row r="733739" customFormat="1"/>
    <row r="733740" customFormat="1"/>
    <row r="733741" customFormat="1"/>
    <row r="733742" customFormat="1"/>
    <row r="733743" customFormat="1"/>
    <row r="733744" customFormat="1"/>
    <row r="733745" customFormat="1"/>
    <row r="733746" customFormat="1"/>
    <row r="733747" customFormat="1"/>
    <row r="733748" customFormat="1"/>
    <row r="733749" customFormat="1"/>
    <row r="733750" customFormat="1"/>
    <row r="733751" customFormat="1"/>
    <row r="733752" customFormat="1"/>
    <row r="733753" customFormat="1"/>
    <row r="733754" customFormat="1"/>
    <row r="733755" customFormat="1"/>
    <row r="733756" customFormat="1"/>
    <row r="733757" customFormat="1"/>
    <row r="733758" customFormat="1"/>
    <row r="733759" customFormat="1"/>
    <row r="733760" customFormat="1"/>
    <row r="733761" customFormat="1"/>
    <row r="733762" customFormat="1"/>
    <row r="733763" customFormat="1"/>
    <row r="733764" customFormat="1"/>
    <row r="733765" customFormat="1"/>
    <row r="733766" customFormat="1"/>
    <row r="733767" customFormat="1"/>
    <row r="733768" customFormat="1"/>
    <row r="733769" customFormat="1"/>
    <row r="733770" customFormat="1"/>
    <row r="733771" customFormat="1"/>
    <row r="733772" customFormat="1"/>
    <row r="733773" customFormat="1"/>
    <row r="733774" customFormat="1"/>
    <row r="733775" customFormat="1"/>
    <row r="733776" customFormat="1"/>
    <row r="733777" customFormat="1"/>
    <row r="733778" customFormat="1"/>
    <row r="733779" customFormat="1"/>
    <row r="733780" customFormat="1"/>
    <row r="733781" customFormat="1"/>
    <row r="733782" customFormat="1"/>
    <row r="733783" customFormat="1"/>
    <row r="733784" customFormat="1"/>
    <row r="733785" customFormat="1"/>
    <row r="733786" customFormat="1"/>
    <row r="733787" customFormat="1"/>
    <row r="733788" customFormat="1"/>
    <row r="733789" customFormat="1"/>
    <row r="733790" customFormat="1"/>
    <row r="733791" customFormat="1"/>
    <row r="733792" customFormat="1"/>
    <row r="733793" customFormat="1"/>
    <row r="733794" customFormat="1"/>
    <row r="733795" customFormat="1"/>
    <row r="733796" customFormat="1"/>
    <row r="733797" customFormat="1"/>
    <row r="733798" customFormat="1"/>
    <row r="733799" customFormat="1"/>
    <row r="733800" customFormat="1"/>
    <row r="733801" customFormat="1"/>
    <row r="733802" customFormat="1"/>
    <row r="733803" customFormat="1"/>
    <row r="733804" customFormat="1"/>
    <row r="733805" customFormat="1"/>
    <row r="733806" customFormat="1"/>
    <row r="733807" customFormat="1"/>
    <row r="733808" customFormat="1"/>
    <row r="733809" customFormat="1"/>
    <row r="733810" customFormat="1"/>
    <row r="733811" customFormat="1"/>
    <row r="733812" customFormat="1"/>
    <row r="733813" customFormat="1"/>
    <row r="733814" customFormat="1"/>
    <row r="733815" customFormat="1"/>
    <row r="733816" customFormat="1"/>
    <row r="733817" customFormat="1"/>
    <row r="733818" customFormat="1"/>
    <row r="733819" customFormat="1"/>
    <row r="733820" customFormat="1"/>
    <row r="733821" customFormat="1"/>
    <row r="733822" customFormat="1"/>
    <row r="733823" customFormat="1"/>
    <row r="733824" customFormat="1"/>
    <row r="733825" customFormat="1"/>
    <row r="733826" customFormat="1"/>
    <row r="733827" customFormat="1"/>
    <row r="733828" customFormat="1"/>
    <row r="733829" customFormat="1"/>
    <row r="733830" customFormat="1"/>
    <row r="733831" customFormat="1"/>
    <row r="733832" customFormat="1"/>
    <row r="733833" customFormat="1"/>
    <row r="733834" customFormat="1"/>
    <row r="733835" customFormat="1"/>
    <row r="733836" customFormat="1"/>
    <row r="733837" customFormat="1"/>
    <row r="733838" customFormat="1"/>
    <row r="733839" customFormat="1"/>
    <row r="733840" customFormat="1"/>
    <row r="733841" customFormat="1"/>
    <row r="733842" customFormat="1"/>
    <row r="733843" customFormat="1"/>
    <row r="733844" customFormat="1"/>
    <row r="733845" customFormat="1"/>
    <row r="733846" customFormat="1"/>
    <row r="733847" customFormat="1"/>
    <row r="733848" customFormat="1"/>
    <row r="733849" customFormat="1"/>
    <row r="733850" customFormat="1"/>
    <row r="733851" customFormat="1"/>
    <row r="733852" customFormat="1"/>
    <row r="733853" customFormat="1"/>
    <row r="733854" customFormat="1"/>
    <row r="733855" customFormat="1"/>
    <row r="733856" customFormat="1"/>
    <row r="733857" customFormat="1"/>
    <row r="733858" customFormat="1"/>
    <row r="733859" customFormat="1"/>
    <row r="733860" customFormat="1"/>
    <row r="733861" customFormat="1"/>
    <row r="733862" customFormat="1"/>
    <row r="733863" customFormat="1"/>
    <row r="733864" customFormat="1"/>
    <row r="733865" customFormat="1"/>
    <row r="733866" customFormat="1"/>
    <row r="733867" customFormat="1"/>
    <row r="733868" customFormat="1"/>
    <row r="733869" customFormat="1"/>
    <row r="733870" customFormat="1"/>
    <row r="733871" customFormat="1"/>
    <row r="733872" customFormat="1"/>
    <row r="733873" customFormat="1"/>
    <row r="733874" customFormat="1"/>
    <row r="733875" customFormat="1"/>
    <row r="733876" customFormat="1"/>
    <row r="733877" customFormat="1"/>
    <row r="733878" customFormat="1"/>
    <row r="733879" customFormat="1"/>
    <row r="733880" customFormat="1"/>
    <row r="733881" customFormat="1"/>
    <row r="733882" customFormat="1"/>
    <row r="733883" customFormat="1"/>
    <row r="733884" customFormat="1"/>
    <row r="733885" customFormat="1"/>
    <row r="733886" customFormat="1"/>
    <row r="733887" customFormat="1"/>
    <row r="733888" customFormat="1"/>
    <row r="733889" customFormat="1"/>
    <row r="733890" customFormat="1"/>
    <row r="733891" customFormat="1"/>
    <row r="733892" customFormat="1"/>
    <row r="733893" customFormat="1"/>
    <row r="733894" customFormat="1"/>
    <row r="733895" customFormat="1"/>
    <row r="733896" customFormat="1"/>
    <row r="733897" customFormat="1"/>
    <row r="733898" customFormat="1"/>
    <row r="733899" customFormat="1"/>
    <row r="733900" customFormat="1"/>
    <row r="733901" customFormat="1"/>
    <row r="733902" customFormat="1"/>
    <row r="733903" customFormat="1"/>
    <row r="733904" customFormat="1"/>
    <row r="733905" customFormat="1"/>
    <row r="733906" customFormat="1"/>
    <row r="733907" customFormat="1"/>
    <row r="733908" customFormat="1"/>
    <row r="733909" customFormat="1"/>
    <row r="733910" customFormat="1"/>
    <row r="733911" customFormat="1"/>
    <row r="733912" customFormat="1"/>
    <row r="733913" customFormat="1"/>
    <row r="733914" customFormat="1"/>
    <row r="733915" customFormat="1"/>
    <row r="733916" customFormat="1"/>
    <row r="733917" customFormat="1"/>
    <row r="733918" customFormat="1"/>
    <row r="733919" customFormat="1"/>
    <row r="733920" customFormat="1"/>
    <row r="733921" customFormat="1"/>
    <row r="733922" customFormat="1"/>
    <row r="733923" customFormat="1"/>
    <row r="733924" customFormat="1"/>
    <row r="733925" customFormat="1"/>
    <row r="733926" customFormat="1"/>
    <row r="733927" customFormat="1"/>
    <row r="733928" customFormat="1"/>
    <row r="733929" customFormat="1"/>
    <row r="733930" customFormat="1"/>
    <row r="733931" customFormat="1"/>
    <row r="733932" customFormat="1"/>
    <row r="733933" customFormat="1"/>
    <row r="733934" customFormat="1"/>
    <row r="733935" customFormat="1"/>
    <row r="733936" customFormat="1"/>
    <row r="733937" customFormat="1"/>
    <row r="733938" customFormat="1"/>
    <row r="733939" customFormat="1"/>
    <row r="733940" customFormat="1"/>
    <row r="733941" customFormat="1"/>
    <row r="733942" customFormat="1"/>
    <row r="733943" customFormat="1"/>
    <row r="733944" customFormat="1"/>
    <row r="733945" customFormat="1"/>
    <row r="733946" customFormat="1"/>
    <row r="733947" customFormat="1"/>
    <row r="733948" customFormat="1"/>
    <row r="733949" customFormat="1"/>
    <row r="733950" customFormat="1"/>
    <row r="733951" customFormat="1"/>
    <row r="733952" customFormat="1"/>
    <row r="733953" customFormat="1"/>
    <row r="733954" customFormat="1"/>
    <row r="733955" customFormat="1"/>
    <row r="733956" customFormat="1"/>
    <row r="733957" customFormat="1"/>
    <row r="733958" customFormat="1"/>
    <row r="733959" customFormat="1"/>
    <row r="733960" customFormat="1"/>
    <row r="733961" customFormat="1"/>
    <row r="733962" customFormat="1"/>
    <row r="733963" customFormat="1"/>
    <row r="733964" customFormat="1"/>
    <row r="733965" customFormat="1"/>
    <row r="733966" customFormat="1"/>
    <row r="733967" customFormat="1"/>
    <row r="733968" customFormat="1"/>
    <row r="733969" customFormat="1"/>
    <row r="733970" customFormat="1"/>
    <row r="733971" customFormat="1"/>
    <row r="733972" customFormat="1"/>
    <row r="733973" customFormat="1"/>
    <row r="733974" customFormat="1"/>
    <row r="733975" customFormat="1"/>
    <row r="733976" customFormat="1"/>
    <row r="733977" customFormat="1"/>
    <row r="733978" customFormat="1"/>
    <row r="733979" customFormat="1"/>
    <row r="733980" customFormat="1"/>
    <row r="733981" customFormat="1"/>
    <row r="733982" customFormat="1"/>
    <row r="733983" customFormat="1"/>
    <row r="733984" customFormat="1"/>
    <row r="733985" customFormat="1"/>
    <row r="733986" customFormat="1"/>
    <row r="733987" customFormat="1"/>
    <row r="733988" customFormat="1"/>
    <row r="733989" customFormat="1"/>
    <row r="733990" customFormat="1"/>
    <row r="733991" customFormat="1"/>
    <row r="733992" customFormat="1"/>
    <row r="733993" customFormat="1"/>
    <row r="733994" customFormat="1"/>
    <row r="733995" customFormat="1"/>
    <row r="733996" customFormat="1"/>
    <row r="733997" customFormat="1"/>
    <row r="733998" customFormat="1"/>
    <row r="733999" customFormat="1"/>
    <row r="734000" customFormat="1"/>
    <row r="734001" customFormat="1"/>
    <row r="734002" customFormat="1"/>
    <row r="734003" customFormat="1"/>
    <row r="734004" customFormat="1"/>
    <row r="734005" customFormat="1"/>
    <row r="734006" customFormat="1"/>
    <row r="734007" customFormat="1"/>
    <row r="734008" customFormat="1"/>
    <row r="734009" customFormat="1"/>
    <row r="734010" customFormat="1"/>
    <row r="734011" customFormat="1"/>
    <row r="734012" customFormat="1"/>
    <row r="734013" customFormat="1"/>
    <row r="734014" customFormat="1"/>
    <row r="734015" customFormat="1"/>
    <row r="734016" customFormat="1"/>
    <row r="734017" customFormat="1"/>
    <row r="734018" customFormat="1"/>
    <row r="734019" customFormat="1"/>
    <row r="734020" customFormat="1"/>
    <row r="734021" customFormat="1"/>
    <row r="734022" customFormat="1"/>
    <row r="734023" customFormat="1"/>
    <row r="734024" customFormat="1"/>
    <row r="734025" customFormat="1"/>
    <row r="734026" customFormat="1"/>
    <row r="734027" customFormat="1"/>
    <row r="734028" customFormat="1"/>
    <row r="734029" customFormat="1"/>
    <row r="734030" customFormat="1"/>
    <row r="734031" customFormat="1"/>
    <row r="734032" customFormat="1"/>
    <row r="734033" customFormat="1"/>
    <row r="734034" customFormat="1"/>
    <row r="734035" customFormat="1"/>
    <row r="734036" customFormat="1"/>
    <row r="734037" customFormat="1"/>
    <row r="734038" customFormat="1"/>
    <row r="734039" customFormat="1"/>
    <row r="734040" customFormat="1"/>
    <row r="734041" customFormat="1"/>
    <row r="734042" customFormat="1"/>
    <row r="734043" customFormat="1"/>
    <row r="734044" customFormat="1"/>
    <row r="734045" customFormat="1"/>
    <row r="734046" customFormat="1"/>
    <row r="734047" customFormat="1"/>
    <row r="734048" customFormat="1"/>
    <row r="734049" customFormat="1"/>
    <row r="734050" customFormat="1"/>
    <row r="734051" customFormat="1"/>
    <row r="734052" customFormat="1"/>
    <row r="734053" customFormat="1"/>
    <row r="734054" customFormat="1"/>
    <row r="734055" customFormat="1"/>
    <row r="734056" customFormat="1"/>
    <row r="734057" customFormat="1"/>
    <row r="734058" customFormat="1"/>
    <row r="734059" customFormat="1"/>
    <row r="734060" customFormat="1"/>
    <row r="734061" customFormat="1"/>
    <row r="734062" customFormat="1"/>
    <row r="734063" customFormat="1"/>
    <row r="734064" customFormat="1"/>
    <row r="734065" customFormat="1"/>
    <row r="734066" customFormat="1"/>
    <row r="734067" customFormat="1"/>
    <row r="734068" customFormat="1"/>
    <row r="734069" customFormat="1"/>
    <row r="734070" customFormat="1"/>
    <row r="734071" customFormat="1"/>
    <row r="734072" customFormat="1"/>
    <row r="734073" customFormat="1"/>
    <row r="734074" customFormat="1"/>
    <row r="734075" customFormat="1"/>
    <row r="734076" customFormat="1"/>
    <row r="734077" customFormat="1"/>
    <row r="734078" customFormat="1"/>
    <row r="734079" customFormat="1"/>
    <row r="734080" customFormat="1"/>
    <row r="734081" customFormat="1"/>
    <row r="734082" customFormat="1"/>
    <row r="734083" customFormat="1"/>
    <row r="734084" customFormat="1"/>
    <row r="734085" customFormat="1"/>
    <row r="734086" customFormat="1"/>
    <row r="734087" customFormat="1"/>
    <row r="734088" customFormat="1"/>
    <row r="734089" customFormat="1"/>
    <row r="734090" customFormat="1"/>
    <row r="734091" customFormat="1"/>
    <row r="734092" customFormat="1"/>
    <row r="734093" customFormat="1"/>
    <row r="734094" customFormat="1"/>
    <row r="734095" customFormat="1"/>
    <row r="734096" customFormat="1"/>
    <row r="734097" customFormat="1"/>
    <row r="734098" customFormat="1"/>
    <row r="734099" customFormat="1"/>
    <row r="734100" customFormat="1"/>
    <row r="734101" customFormat="1"/>
    <row r="734102" customFormat="1"/>
    <row r="734103" customFormat="1"/>
    <row r="734104" customFormat="1"/>
    <row r="734105" customFormat="1"/>
    <row r="734106" customFormat="1"/>
    <row r="734107" customFormat="1"/>
    <row r="734108" customFormat="1"/>
    <row r="734109" customFormat="1"/>
    <row r="734110" customFormat="1"/>
    <row r="734111" customFormat="1"/>
    <row r="734112" customFormat="1"/>
    <row r="734113" customFormat="1"/>
    <row r="734114" customFormat="1"/>
    <row r="734115" customFormat="1"/>
    <row r="734116" customFormat="1"/>
    <row r="734117" customFormat="1"/>
    <row r="734118" customFormat="1"/>
    <row r="734119" customFormat="1"/>
    <row r="734120" customFormat="1"/>
    <row r="734121" customFormat="1"/>
    <row r="734122" customFormat="1"/>
    <row r="734123" customFormat="1"/>
    <row r="734124" customFormat="1"/>
    <row r="734125" customFormat="1"/>
    <row r="734126" customFormat="1"/>
    <row r="734127" customFormat="1"/>
    <row r="734128" customFormat="1"/>
    <row r="734129" customFormat="1"/>
    <row r="734130" customFormat="1"/>
    <row r="734131" customFormat="1"/>
    <row r="734132" customFormat="1"/>
    <row r="734133" customFormat="1"/>
    <row r="734134" customFormat="1"/>
    <row r="734135" customFormat="1"/>
    <row r="734136" customFormat="1"/>
    <row r="734137" customFormat="1"/>
    <row r="734138" customFormat="1"/>
    <row r="734139" customFormat="1"/>
    <row r="734140" customFormat="1"/>
    <row r="734141" customFormat="1"/>
    <row r="734142" customFormat="1"/>
    <row r="734143" customFormat="1"/>
    <row r="734144" customFormat="1"/>
    <row r="734145" customFormat="1"/>
    <row r="734146" customFormat="1"/>
    <row r="734147" customFormat="1"/>
    <row r="734148" customFormat="1"/>
    <row r="734149" customFormat="1"/>
    <row r="734150" customFormat="1"/>
    <row r="734151" customFormat="1"/>
    <row r="734152" customFormat="1"/>
    <row r="734153" customFormat="1"/>
    <row r="734154" customFormat="1"/>
    <row r="734155" customFormat="1"/>
    <row r="734156" customFormat="1"/>
    <row r="734157" customFormat="1"/>
    <row r="734158" customFormat="1"/>
    <row r="734159" customFormat="1"/>
    <row r="734160" customFormat="1"/>
    <row r="734161" customFormat="1"/>
    <row r="734162" customFormat="1"/>
    <row r="734163" customFormat="1"/>
    <row r="734164" customFormat="1"/>
    <row r="734165" customFormat="1"/>
    <row r="734166" customFormat="1"/>
    <row r="734167" customFormat="1"/>
    <row r="734168" customFormat="1"/>
    <row r="734169" customFormat="1"/>
    <row r="734170" customFormat="1"/>
    <row r="734171" customFormat="1"/>
    <row r="734172" customFormat="1"/>
    <row r="734173" customFormat="1"/>
    <row r="734174" customFormat="1"/>
    <row r="734175" customFormat="1"/>
    <row r="734176" customFormat="1"/>
    <row r="734177" customFormat="1"/>
    <row r="734178" customFormat="1"/>
    <row r="734179" customFormat="1"/>
    <row r="734180" customFormat="1"/>
    <row r="734181" customFormat="1"/>
    <row r="734182" customFormat="1"/>
    <row r="734183" customFormat="1"/>
    <row r="734184" customFormat="1"/>
    <row r="734185" customFormat="1"/>
    <row r="734186" customFormat="1"/>
    <row r="734187" customFormat="1"/>
    <row r="734188" customFormat="1"/>
    <row r="734189" customFormat="1"/>
    <row r="734190" customFormat="1"/>
    <row r="734191" customFormat="1"/>
    <row r="734192" customFormat="1"/>
    <row r="734193" customFormat="1"/>
    <row r="734194" customFormat="1"/>
    <row r="734195" customFormat="1"/>
    <row r="734196" customFormat="1"/>
    <row r="734197" customFormat="1"/>
    <row r="734198" customFormat="1"/>
    <row r="734199" customFormat="1"/>
    <row r="734200" customFormat="1"/>
    <row r="734201" customFormat="1"/>
    <row r="734202" customFormat="1"/>
    <row r="734203" customFormat="1"/>
    <row r="734204" customFormat="1"/>
    <row r="734205" customFormat="1"/>
    <row r="734206" customFormat="1"/>
    <row r="734207" customFormat="1"/>
    <row r="734208" customFormat="1"/>
    <row r="734209" customFormat="1"/>
    <row r="734210" customFormat="1"/>
    <row r="734211" customFormat="1"/>
    <row r="734212" customFormat="1"/>
    <row r="734213" customFormat="1"/>
    <row r="734214" customFormat="1"/>
    <row r="734215" customFormat="1"/>
    <row r="734216" customFormat="1"/>
    <row r="734217" customFormat="1"/>
    <row r="734218" customFormat="1"/>
    <row r="734219" customFormat="1"/>
    <row r="734220" customFormat="1"/>
    <row r="734221" customFormat="1"/>
    <row r="734222" customFormat="1"/>
    <row r="734223" customFormat="1"/>
    <row r="734224" customFormat="1"/>
    <row r="734225" customFormat="1"/>
    <row r="734226" customFormat="1"/>
    <row r="734227" customFormat="1"/>
    <row r="734228" customFormat="1"/>
    <row r="734229" customFormat="1"/>
    <row r="734230" customFormat="1"/>
    <row r="734231" customFormat="1"/>
    <row r="734232" customFormat="1"/>
    <row r="734233" customFormat="1"/>
    <row r="734234" customFormat="1"/>
    <row r="734235" customFormat="1"/>
    <row r="734236" customFormat="1"/>
    <row r="734237" customFormat="1"/>
    <row r="734238" customFormat="1"/>
    <row r="734239" customFormat="1"/>
    <row r="734240" customFormat="1"/>
    <row r="734241" customFormat="1"/>
    <row r="734242" customFormat="1"/>
    <row r="734243" customFormat="1"/>
    <row r="734244" customFormat="1"/>
    <row r="734245" customFormat="1"/>
    <row r="734246" customFormat="1"/>
    <row r="734247" customFormat="1"/>
    <row r="734248" customFormat="1"/>
    <row r="734249" customFormat="1"/>
    <row r="734250" customFormat="1"/>
    <row r="734251" customFormat="1"/>
    <row r="734252" customFormat="1"/>
    <row r="734253" customFormat="1"/>
    <row r="734254" customFormat="1"/>
    <row r="734255" customFormat="1"/>
    <row r="734256" customFormat="1"/>
    <row r="734257" customFormat="1"/>
    <row r="734258" customFormat="1"/>
    <row r="734259" customFormat="1"/>
    <row r="734260" customFormat="1"/>
    <row r="734261" customFormat="1"/>
    <row r="734262" customFormat="1"/>
    <row r="734263" customFormat="1"/>
    <row r="734264" customFormat="1"/>
    <row r="734265" customFormat="1"/>
    <row r="734266" customFormat="1"/>
    <row r="734267" customFormat="1"/>
    <row r="734268" customFormat="1"/>
    <row r="734269" customFormat="1"/>
    <row r="734270" customFormat="1"/>
    <row r="734271" customFormat="1"/>
    <row r="734272" customFormat="1"/>
    <row r="734273" customFormat="1"/>
    <row r="734274" customFormat="1"/>
    <row r="734275" customFormat="1"/>
    <row r="734276" customFormat="1"/>
    <row r="734277" customFormat="1"/>
    <row r="734278" customFormat="1"/>
    <row r="734279" customFormat="1"/>
    <row r="734280" customFormat="1"/>
    <row r="734281" customFormat="1"/>
    <row r="734282" customFormat="1"/>
    <row r="734283" customFormat="1"/>
    <row r="734284" customFormat="1"/>
    <row r="734285" customFormat="1"/>
    <row r="734286" customFormat="1"/>
    <row r="734287" customFormat="1"/>
    <row r="734288" customFormat="1"/>
    <row r="734289" customFormat="1"/>
    <row r="734290" customFormat="1"/>
    <row r="734291" customFormat="1"/>
    <row r="734292" customFormat="1"/>
    <row r="734293" customFormat="1"/>
    <row r="734294" customFormat="1"/>
    <row r="734295" customFormat="1"/>
    <row r="734296" customFormat="1"/>
    <row r="734297" customFormat="1"/>
    <row r="734298" customFormat="1"/>
    <row r="734299" customFormat="1"/>
    <row r="734300" customFormat="1"/>
    <row r="734301" customFormat="1"/>
    <row r="734302" customFormat="1"/>
    <row r="734303" customFormat="1"/>
    <row r="734304" customFormat="1"/>
    <row r="734305" customFormat="1"/>
    <row r="734306" customFormat="1"/>
    <row r="734307" customFormat="1"/>
    <row r="734308" customFormat="1"/>
    <row r="734309" customFormat="1"/>
    <row r="734310" customFormat="1"/>
    <row r="734311" customFormat="1"/>
    <row r="734312" customFormat="1"/>
    <row r="734313" customFormat="1"/>
    <row r="734314" customFormat="1"/>
    <row r="734315" customFormat="1"/>
    <row r="734316" customFormat="1"/>
    <row r="734317" customFormat="1"/>
    <row r="734318" customFormat="1"/>
    <row r="734319" customFormat="1"/>
    <row r="734320" customFormat="1"/>
    <row r="734321" customFormat="1"/>
    <row r="734322" customFormat="1"/>
    <row r="734323" customFormat="1"/>
    <row r="734324" customFormat="1"/>
    <row r="734325" customFormat="1"/>
    <row r="734326" customFormat="1"/>
    <row r="734327" customFormat="1"/>
    <row r="734328" customFormat="1"/>
    <row r="734329" customFormat="1"/>
    <row r="734330" customFormat="1"/>
    <row r="734331" customFormat="1"/>
    <row r="734332" customFormat="1"/>
    <row r="734333" customFormat="1"/>
    <row r="734334" customFormat="1"/>
    <row r="734335" customFormat="1"/>
    <row r="734336" customFormat="1"/>
    <row r="734337" customFormat="1"/>
    <row r="734338" customFormat="1"/>
    <row r="734339" customFormat="1"/>
    <row r="734340" customFormat="1"/>
    <row r="734341" customFormat="1"/>
    <row r="734342" customFormat="1"/>
    <row r="734343" customFormat="1"/>
    <row r="734344" customFormat="1"/>
    <row r="734345" customFormat="1"/>
    <row r="734346" customFormat="1"/>
    <row r="734347" customFormat="1"/>
    <row r="734348" customFormat="1"/>
    <row r="734349" customFormat="1"/>
    <row r="734350" customFormat="1"/>
    <row r="734351" customFormat="1"/>
    <row r="734352" customFormat="1"/>
    <row r="734353" customFormat="1"/>
    <row r="734354" customFormat="1"/>
    <row r="734355" customFormat="1"/>
    <row r="734356" customFormat="1"/>
    <row r="734357" customFormat="1"/>
    <row r="734358" customFormat="1"/>
    <row r="734359" customFormat="1"/>
    <row r="734360" customFormat="1"/>
    <row r="734361" customFormat="1"/>
    <row r="734362" customFormat="1"/>
    <row r="734363" customFormat="1"/>
    <row r="734364" customFormat="1"/>
    <row r="734365" customFormat="1"/>
    <row r="734366" customFormat="1"/>
    <row r="734367" customFormat="1"/>
    <row r="734368" customFormat="1"/>
    <row r="734369" customFormat="1"/>
    <row r="734370" customFormat="1"/>
    <row r="734371" customFormat="1"/>
    <row r="734372" customFormat="1"/>
    <row r="734373" customFormat="1"/>
    <row r="734374" customFormat="1"/>
    <row r="734375" customFormat="1"/>
    <row r="734376" customFormat="1"/>
    <row r="734377" customFormat="1"/>
    <row r="734378" customFormat="1"/>
    <row r="734379" customFormat="1"/>
    <row r="734380" customFormat="1"/>
    <row r="734381" customFormat="1"/>
    <row r="734382" customFormat="1"/>
    <row r="734383" customFormat="1"/>
    <row r="734384" customFormat="1"/>
    <row r="734385" customFormat="1"/>
    <row r="734386" customFormat="1"/>
    <row r="734387" customFormat="1"/>
    <row r="734388" customFormat="1"/>
    <row r="734389" customFormat="1"/>
    <row r="734390" customFormat="1"/>
    <row r="734391" customFormat="1"/>
    <row r="734392" customFormat="1"/>
    <row r="734393" customFormat="1"/>
    <row r="734394" customFormat="1"/>
    <row r="734395" customFormat="1"/>
    <row r="734396" customFormat="1"/>
    <row r="734397" customFormat="1"/>
    <row r="734398" customFormat="1"/>
    <row r="734399" customFormat="1"/>
    <row r="734400" customFormat="1"/>
    <row r="734401" customFormat="1"/>
    <row r="734402" customFormat="1"/>
    <row r="734403" customFormat="1"/>
    <row r="734404" customFormat="1"/>
    <row r="734405" customFormat="1"/>
    <row r="734406" customFormat="1"/>
    <row r="734407" customFormat="1"/>
    <row r="734408" customFormat="1"/>
    <row r="734409" customFormat="1"/>
    <row r="734410" customFormat="1"/>
    <row r="734411" customFormat="1"/>
    <row r="734412" customFormat="1"/>
    <row r="734413" customFormat="1"/>
    <row r="734414" customFormat="1"/>
    <row r="734415" customFormat="1"/>
    <row r="734416" customFormat="1"/>
    <row r="734417" customFormat="1"/>
    <row r="734418" customFormat="1"/>
    <row r="734419" customFormat="1"/>
    <row r="734420" customFormat="1"/>
    <row r="734421" customFormat="1"/>
    <row r="734422" customFormat="1"/>
    <row r="734423" customFormat="1"/>
    <row r="734424" customFormat="1"/>
    <row r="734425" customFormat="1"/>
    <row r="734426" customFormat="1"/>
    <row r="734427" customFormat="1"/>
    <row r="734428" customFormat="1"/>
    <row r="734429" customFormat="1"/>
    <row r="734430" customFormat="1"/>
    <row r="734431" customFormat="1"/>
    <row r="734432" customFormat="1"/>
    <row r="734433" customFormat="1"/>
    <row r="734434" customFormat="1"/>
    <row r="734435" customFormat="1"/>
    <row r="734436" customFormat="1"/>
    <row r="734437" customFormat="1"/>
    <row r="734438" customFormat="1"/>
    <row r="734439" customFormat="1"/>
    <row r="734440" customFormat="1"/>
    <row r="734441" customFormat="1"/>
    <row r="734442" customFormat="1"/>
    <row r="734443" customFormat="1"/>
    <row r="734444" customFormat="1"/>
    <row r="734445" customFormat="1"/>
    <row r="734446" customFormat="1"/>
    <row r="734447" customFormat="1"/>
    <row r="734448" customFormat="1"/>
    <row r="734449" customFormat="1"/>
    <row r="734450" customFormat="1"/>
    <row r="734451" customFormat="1"/>
    <row r="734452" customFormat="1"/>
    <row r="734453" customFormat="1"/>
    <row r="734454" customFormat="1"/>
    <row r="734455" customFormat="1"/>
    <row r="734456" customFormat="1"/>
    <row r="734457" customFormat="1"/>
    <row r="734458" customFormat="1"/>
    <row r="734459" customFormat="1"/>
    <row r="734460" customFormat="1"/>
    <row r="734461" customFormat="1"/>
    <row r="734462" customFormat="1"/>
    <row r="734463" customFormat="1"/>
    <row r="734464" customFormat="1"/>
    <row r="734465" customFormat="1"/>
    <row r="734466" customFormat="1"/>
    <row r="734467" customFormat="1"/>
    <row r="734468" customFormat="1"/>
    <row r="734469" customFormat="1"/>
    <row r="734470" customFormat="1"/>
    <row r="734471" customFormat="1"/>
    <row r="734472" customFormat="1"/>
    <row r="734473" customFormat="1"/>
    <row r="734474" customFormat="1"/>
    <row r="734475" customFormat="1"/>
    <row r="734476" customFormat="1"/>
    <row r="734477" customFormat="1"/>
    <row r="734478" customFormat="1"/>
    <row r="734479" customFormat="1"/>
    <row r="734480" customFormat="1"/>
    <row r="734481" customFormat="1"/>
    <row r="734482" customFormat="1"/>
    <row r="734483" customFormat="1"/>
    <row r="734484" customFormat="1"/>
    <row r="734485" customFormat="1"/>
    <row r="734486" customFormat="1"/>
    <row r="734487" customFormat="1"/>
    <row r="734488" customFormat="1"/>
    <row r="734489" customFormat="1"/>
    <row r="734490" customFormat="1"/>
    <row r="734491" customFormat="1"/>
    <row r="734492" customFormat="1"/>
    <row r="734493" customFormat="1"/>
    <row r="734494" customFormat="1"/>
    <row r="734495" customFormat="1"/>
    <row r="734496" customFormat="1"/>
    <row r="734497" customFormat="1"/>
    <row r="734498" customFormat="1"/>
    <row r="734499" customFormat="1"/>
    <row r="734500" customFormat="1"/>
    <row r="734501" customFormat="1"/>
    <row r="734502" customFormat="1"/>
    <row r="734503" customFormat="1"/>
    <row r="734504" customFormat="1"/>
    <row r="734505" customFormat="1"/>
    <row r="734506" customFormat="1"/>
    <row r="734507" customFormat="1"/>
    <row r="734508" customFormat="1"/>
    <row r="734509" customFormat="1"/>
    <row r="734510" customFormat="1"/>
    <row r="734511" customFormat="1"/>
    <row r="734512" customFormat="1"/>
    <row r="734513" customFormat="1"/>
    <row r="734514" customFormat="1"/>
    <row r="734515" customFormat="1"/>
    <row r="734516" customFormat="1"/>
    <row r="734517" customFormat="1"/>
    <row r="734518" customFormat="1"/>
    <row r="734519" customFormat="1"/>
    <row r="734520" customFormat="1"/>
    <row r="734521" customFormat="1"/>
    <row r="734522" customFormat="1"/>
    <row r="734523" customFormat="1"/>
    <row r="734524" customFormat="1"/>
    <row r="734525" customFormat="1"/>
    <row r="734526" customFormat="1"/>
    <row r="734527" customFormat="1"/>
    <row r="734528" customFormat="1"/>
    <row r="734529" customFormat="1"/>
    <row r="734530" customFormat="1"/>
    <row r="734531" customFormat="1"/>
    <row r="734532" customFormat="1"/>
    <row r="734533" customFormat="1"/>
    <row r="734534" customFormat="1"/>
    <row r="734535" customFormat="1"/>
    <row r="734536" customFormat="1"/>
    <row r="734537" customFormat="1"/>
    <row r="734538" customFormat="1"/>
    <row r="734539" customFormat="1"/>
    <row r="734540" customFormat="1"/>
    <row r="734541" customFormat="1"/>
    <row r="734542" customFormat="1"/>
    <row r="734543" customFormat="1"/>
    <row r="734544" customFormat="1"/>
    <row r="734545" customFormat="1"/>
    <row r="734546" customFormat="1"/>
    <row r="734547" customFormat="1"/>
    <row r="734548" customFormat="1"/>
    <row r="734549" customFormat="1"/>
    <row r="734550" customFormat="1"/>
    <row r="734551" customFormat="1"/>
    <row r="734552" customFormat="1"/>
    <row r="734553" customFormat="1"/>
    <row r="734554" customFormat="1"/>
    <row r="734555" customFormat="1"/>
    <row r="734556" customFormat="1"/>
    <row r="734557" customFormat="1"/>
    <row r="734558" customFormat="1"/>
    <row r="734559" customFormat="1"/>
    <row r="734560" customFormat="1"/>
    <row r="734561" customFormat="1"/>
    <row r="734562" customFormat="1"/>
    <row r="734563" customFormat="1"/>
    <row r="734564" customFormat="1"/>
    <row r="734565" customFormat="1"/>
    <row r="734566" customFormat="1"/>
    <row r="734567" customFormat="1"/>
    <row r="734568" customFormat="1"/>
    <row r="734569" customFormat="1"/>
    <row r="734570" customFormat="1"/>
    <row r="734571" customFormat="1"/>
    <row r="734572" customFormat="1"/>
    <row r="734573" customFormat="1"/>
    <row r="734574" customFormat="1"/>
    <row r="734575" customFormat="1"/>
    <row r="734576" customFormat="1"/>
    <row r="734577" customFormat="1"/>
    <row r="734578" customFormat="1"/>
    <row r="734579" customFormat="1"/>
    <row r="734580" customFormat="1"/>
    <row r="734581" customFormat="1"/>
    <row r="734582" customFormat="1"/>
    <row r="734583" customFormat="1"/>
    <row r="734584" customFormat="1"/>
    <row r="734585" customFormat="1"/>
    <row r="734586" customFormat="1"/>
    <row r="734587" customFormat="1"/>
    <row r="734588" customFormat="1"/>
    <row r="734589" customFormat="1"/>
    <row r="734590" customFormat="1"/>
    <row r="734591" customFormat="1"/>
    <row r="734592" customFormat="1"/>
    <row r="734593" customFormat="1"/>
    <row r="734594" customFormat="1"/>
    <row r="734595" customFormat="1"/>
    <row r="734596" customFormat="1"/>
    <row r="734597" customFormat="1"/>
    <row r="734598" customFormat="1"/>
    <row r="734599" customFormat="1"/>
    <row r="734600" customFormat="1"/>
    <row r="734601" customFormat="1"/>
    <row r="734602" customFormat="1"/>
    <row r="734603" customFormat="1"/>
    <row r="734604" customFormat="1"/>
    <row r="734605" customFormat="1"/>
    <row r="734606" customFormat="1"/>
    <row r="734607" customFormat="1"/>
    <row r="734608" customFormat="1"/>
    <row r="734609" customFormat="1"/>
    <row r="734610" customFormat="1"/>
    <row r="734611" customFormat="1"/>
    <row r="734612" customFormat="1"/>
    <row r="734613" customFormat="1"/>
    <row r="734614" customFormat="1"/>
    <row r="734615" customFormat="1"/>
    <row r="734616" customFormat="1"/>
    <row r="734617" customFormat="1"/>
    <row r="734618" customFormat="1"/>
    <row r="734619" customFormat="1"/>
    <row r="734620" customFormat="1"/>
    <row r="734621" customFormat="1"/>
    <row r="734622" customFormat="1"/>
    <row r="734623" customFormat="1"/>
    <row r="734624" customFormat="1"/>
    <row r="734625" customFormat="1"/>
    <row r="734626" customFormat="1"/>
    <row r="734627" customFormat="1"/>
    <row r="734628" customFormat="1"/>
    <row r="734629" customFormat="1"/>
    <row r="734630" customFormat="1"/>
    <row r="734631" customFormat="1"/>
    <row r="734632" customFormat="1"/>
    <row r="734633" customFormat="1"/>
    <row r="734634" customFormat="1"/>
    <row r="734635" customFormat="1"/>
    <row r="734636" customFormat="1"/>
    <row r="734637" customFormat="1"/>
    <row r="734638" customFormat="1"/>
    <row r="734639" customFormat="1"/>
    <row r="734640" customFormat="1"/>
    <row r="734641" customFormat="1"/>
    <row r="734642" customFormat="1"/>
    <row r="734643" customFormat="1"/>
    <row r="734644" customFormat="1"/>
    <row r="734645" customFormat="1"/>
    <row r="734646" customFormat="1"/>
    <row r="734647" customFormat="1"/>
    <row r="734648" customFormat="1"/>
    <row r="734649" customFormat="1"/>
    <row r="734650" customFormat="1"/>
    <row r="734651" customFormat="1"/>
    <row r="734652" customFormat="1"/>
    <row r="734653" customFormat="1"/>
    <row r="734654" customFormat="1"/>
    <row r="734655" customFormat="1"/>
    <row r="734656" customFormat="1"/>
    <row r="734657" customFormat="1"/>
    <row r="734658" customFormat="1"/>
    <row r="734659" customFormat="1"/>
    <row r="734660" customFormat="1"/>
    <row r="734661" customFormat="1"/>
    <row r="734662" customFormat="1"/>
    <row r="734663" customFormat="1"/>
    <row r="734664" customFormat="1"/>
    <row r="734665" customFormat="1"/>
    <row r="734666" customFormat="1"/>
    <row r="734667" customFormat="1"/>
    <row r="734668" customFormat="1"/>
    <row r="734669" customFormat="1"/>
    <row r="734670" customFormat="1"/>
    <row r="734671" customFormat="1"/>
    <row r="734672" customFormat="1"/>
    <row r="734673" customFormat="1"/>
    <row r="734674" customFormat="1"/>
    <row r="734675" customFormat="1"/>
    <row r="734676" customFormat="1"/>
    <row r="734677" customFormat="1"/>
    <row r="734678" customFormat="1"/>
    <row r="734679" customFormat="1"/>
    <row r="734680" customFormat="1"/>
    <row r="734681" customFormat="1"/>
    <row r="734682" customFormat="1"/>
    <row r="734683" customFormat="1"/>
    <row r="734684" customFormat="1"/>
    <row r="734685" customFormat="1"/>
    <row r="734686" customFormat="1"/>
    <row r="734687" customFormat="1"/>
    <row r="734688" customFormat="1"/>
    <row r="734689" customFormat="1"/>
    <row r="734690" customFormat="1"/>
    <row r="734691" customFormat="1"/>
    <row r="734692" customFormat="1"/>
    <row r="734693" customFormat="1"/>
    <row r="734694" customFormat="1"/>
    <row r="734695" customFormat="1"/>
    <row r="734696" customFormat="1"/>
    <row r="734697" customFormat="1"/>
    <row r="734698" customFormat="1"/>
    <row r="734699" customFormat="1"/>
    <row r="734700" customFormat="1"/>
    <row r="734701" customFormat="1"/>
    <row r="734702" customFormat="1"/>
    <row r="734703" customFormat="1"/>
    <row r="734704" customFormat="1"/>
    <row r="734705" customFormat="1"/>
    <row r="734706" customFormat="1"/>
    <row r="734707" customFormat="1"/>
    <row r="734708" customFormat="1"/>
    <row r="734709" customFormat="1"/>
    <row r="734710" customFormat="1"/>
    <row r="734711" customFormat="1"/>
    <row r="734712" customFormat="1"/>
    <row r="734713" customFormat="1"/>
    <row r="734714" customFormat="1"/>
    <row r="734715" customFormat="1"/>
    <row r="734716" customFormat="1"/>
    <row r="734717" customFormat="1"/>
    <row r="734718" customFormat="1"/>
    <row r="734719" customFormat="1"/>
    <row r="734720" customFormat="1"/>
    <row r="734721" customFormat="1"/>
    <row r="734722" customFormat="1"/>
    <row r="734723" customFormat="1"/>
    <row r="734724" customFormat="1"/>
    <row r="734725" customFormat="1"/>
    <row r="734726" customFormat="1"/>
    <row r="734727" customFormat="1"/>
    <row r="734728" customFormat="1"/>
    <row r="734729" customFormat="1"/>
    <row r="734730" customFormat="1"/>
    <row r="734731" customFormat="1"/>
    <row r="734732" customFormat="1"/>
    <row r="734733" customFormat="1"/>
    <row r="734734" customFormat="1"/>
    <row r="734735" customFormat="1"/>
    <row r="734736" customFormat="1"/>
    <row r="734737" customFormat="1"/>
    <row r="734738" customFormat="1"/>
    <row r="734739" customFormat="1"/>
    <row r="734740" customFormat="1"/>
    <row r="734741" customFormat="1"/>
    <row r="734742" customFormat="1"/>
    <row r="734743" customFormat="1"/>
    <row r="734744" customFormat="1"/>
    <row r="734745" customFormat="1"/>
    <row r="734746" customFormat="1"/>
    <row r="734747" customFormat="1"/>
    <row r="734748" customFormat="1"/>
    <row r="734749" customFormat="1"/>
    <row r="734750" customFormat="1"/>
    <row r="734751" customFormat="1"/>
    <row r="734752" customFormat="1"/>
    <row r="734753" customFormat="1"/>
    <row r="734754" customFormat="1"/>
    <row r="734755" customFormat="1"/>
    <row r="734756" customFormat="1"/>
    <row r="734757" customFormat="1"/>
    <row r="734758" customFormat="1"/>
    <row r="734759" customFormat="1"/>
    <row r="734760" customFormat="1"/>
    <row r="734761" customFormat="1"/>
    <row r="734762" customFormat="1"/>
    <row r="734763" customFormat="1"/>
    <row r="734764" customFormat="1"/>
    <row r="734765" customFormat="1"/>
    <row r="734766" customFormat="1"/>
    <row r="734767" customFormat="1"/>
    <row r="734768" customFormat="1"/>
    <row r="734769" customFormat="1"/>
    <row r="734770" customFormat="1"/>
    <row r="734771" customFormat="1"/>
    <row r="734772" customFormat="1"/>
    <row r="734773" customFormat="1"/>
    <row r="734774" customFormat="1"/>
    <row r="734775" customFormat="1"/>
    <row r="734776" customFormat="1"/>
    <row r="734777" customFormat="1"/>
    <row r="734778" customFormat="1"/>
    <row r="734779" customFormat="1"/>
    <row r="734780" customFormat="1"/>
    <row r="734781" customFormat="1"/>
    <row r="734782" customFormat="1"/>
    <row r="734783" customFormat="1"/>
    <row r="734784" customFormat="1"/>
    <row r="734785" customFormat="1"/>
    <row r="734786" customFormat="1"/>
    <row r="734787" customFormat="1"/>
    <row r="734788" customFormat="1"/>
    <row r="734789" customFormat="1"/>
    <row r="734790" customFormat="1"/>
    <row r="734791" customFormat="1"/>
    <row r="734792" customFormat="1"/>
    <row r="734793" customFormat="1"/>
    <row r="734794" customFormat="1"/>
    <row r="734795" customFormat="1"/>
    <row r="734796" customFormat="1"/>
    <row r="734797" customFormat="1"/>
    <row r="734798" customFormat="1"/>
    <row r="734799" customFormat="1"/>
    <row r="734800" customFormat="1"/>
    <row r="734801" customFormat="1"/>
    <row r="734802" customFormat="1"/>
    <row r="734803" customFormat="1"/>
    <row r="734804" customFormat="1"/>
    <row r="734805" customFormat="1"/>
    <row r="734806" customFormat="1"/>
    <row r="734807" customFormat="1"/>
    <row r="734808" customFormat="1"/>
    <row r="734809" customFormat="1"/>
    <row r="734810" customFormat="1"/>
    <row r="734811" customFormat="1"/>
    <row r="734812" customFormat="1"/>
    <row r="734813" customFormat="1"/>
    <row r="734814" customFormat="1"/>
    <row r="734815" customFormat="1"/>
    <row r="734816" customFormat="1"/>
    <row r="734817" customFormat="1"/>
    <row r="734818" customFormat="1"/>
    <row r="734819" customFormat="1"/>
    <row r="734820" customFormat="1"/>
    <row r="734821" customFormat="1"/>
    <row r="734822" customFormat="1"/>
    <row r="734823" customFormat="1"/>
    <row r="734824" customFormat="1"/>
    <row r="734825" customFormat="1"/>
    <row r="734826" customFormat="1"/>
    <row r="734827" customFormat="1"/>
    <row r="734828" customFormat="1"/>
    <row r="734829" customFormat="1"/>
    <row r="734830" customFormat="1"/>
    <row r="734831" customFormat="1"/>
    <row r="734832" customFormat="1"/>
    <row r="734833" customFormat="1"/>
    <row r="734834" customFormat="1"/>
    <row r="734835" customFormat="1"/>
    <row r="734836" customFormat="1"/>
    <row r="734837" customFormat="1"/>
    <row r="734838" customFormat="1"/>
    <row r="734839" customFormat="1"/>
    <row r="734840" customFormat="1"/>
    <row r="734841" customFormat="1"/>
    <row r="734842" customFormat="1"/>
    <row r="734843" customFormat="1"/>
    <row r="734844" customFormat="1"/>
    <row r="734845" customFormat="1"/>
    <row r="734846" customFormat="1"/>
    <row r="734847" customFormat="1"/>
    <row r="734848" customFormat="1"/>
    <row r="734849" customFormat="1"/>
    <row r="734850" customFormat="1"/>
    <row r="734851" customFormat="1"/>
    <row r="734852" customFormat="1"/>
    <row r="734853" customFormat="1"/>
    <row r="734854" customFormat="1"/>
    <row r="734855" customFormat="1"/>
    <row r="734856" customFormat="1"/>
    <row r="734857" customFormat="1"/>
    <row r="734858" customFormat="1"/>
    <row r="734859" customFormat="1"/>
    <row r="734860" customFormat="1"/>
    <row r="734861" customFormat="1"/>
    <row r="734862" customFormat="1"/>
    <row r="734863" customFormat="1"/>
    <row r="734864" customFormat="1"/>
    <row r="734865" customFormat="1"/>
    <row r="734866" customFormat="1"/>
    <row r="734867" customFormat="1"/>
    <row r="734868" customFormat="1"/>
    <row r="734869" customFormat="1"/>
    <row r="734870" customFormat="1"/>
    <row r="734871" customFormat="1"/>
    <row r="734872" customFormat="1"/>
    <row r="734873" customFormat="1"/>
    <row r="734874" customFormat="1"/>
    <row r="734875" customFormat="1"/>
    <row r="734876" customFormat="1"/>
    <row r="734877" customFormat="1"/>
    <row r="734878" customFormat="1"/>
    <row r="734879" customFormat="1"/>
    <row r="734880" customFormat="1"/>
    <row r="734881" customFormat="1"/>
    <row r="734882" customFormat="1"/>
    <row r="734883" customFormat="1"/>
    <row r="734884" customFormat="1"/>
    <row r="734885" customFormat="1"/>
    <row r="734886" customFormat="1"/>
    <row r="734887" customFormat="1"/>
    <row r="734888" customFormat="1"/>
    <row r="734889" customFormat="1"/>
    <row r="734890" customFormat="1"/>
    <row r="734891" customFormat="1"/>
    <row r="734892" customFormat="1"/>
    <row r="734893" customFormat="1"/>
    <row r="734894" customFormat="1"/>
    <row r="734895" customFormat="1"/>
    <row r="734896" customFormat="1"/>
    <row r="734897" customFormat="1"/>
    <row r="734898" customFormat="1"/>
    <row r="734899" customFormat="1"/>
    <row r="734900" customFormat="1"/>
    <row r="734901" customFormat="1"/>
    <row r="734902" customFormat="1"/>
    <row r="734903" customFormat="1"/>
    <row r="734904" customFormat="1"/>
    <row r="734905" customFormat="1"/>
    <row r="734906" customFormat="1"/>
    <row r="734907" customFormat="1"/>
    <row r="734908" customFormat="1"/>
    <row r="734909" customFormat="1"/>
    <row r="734910" customFormat="1"/>
    <row r="734911" customFormat="1"/>
    <row r="734912" customFormat="1"/>
    <row r="734913" customFormat="1"/>
    <row r="734914" customFormat="1"/>
    <row r="734915" customFormat="1"/>
    <row r="734916" customFormat="1"/>
    <row r="734917" customFormat="1"/>
    <row r="734918" customFormat="1"/>
    <row r="734919" customFormat="1"/>
    <row r="734920" customFormat="1"/>
    <row r="734921" customFormat="1"/>
    <row r="734922" customFormat="1"/>
    <row r="734923" customFormat="1"/>
    <row r="734924" customFormat="1"/>
    <row r="734925" customFormat="1"/>
    <row r="734926" customFormat="1"/>
    <row r="734927" customFormat="1"/>
    <row r="734928" customFormat="1"/>
    <row r="734929" customFormat="1"/>
    <row r="734930" customFormat="1"/>
    <row r="734931" customFormat="1"/>
    <row r="734932" customFormat="1"/>
    <row r="734933" customFormat="1"/>
    <row r="734934" customFormat="1"/>
    <row r="734935" customFormat="1"/>
    <row r="734936" customFormat="1"/>
    <row r="734937" customFormat="1"/>
    <row r="734938" customFormat="1"/>
    <row r="734939" customFormat="1"/>
    <row r="734940" customFormat="1"/>
    <row r="734941" customFormat="1"/>
    <row r="734942" customFormat="1"/>
    <row r="734943" customFormat="1"/>
    <row r="734944" customFormat="1"/>
    <row r="734945" customFormat="1"/>
    <row r="734946" customFormat="1"/>
    <row r="734947" customFormat="1"/>
    <row r="734948" customFormat="1"/>
    <row r="734949" customFormat="1"/>
    <row r="734950" customFormat="1"/>
    <row r="734951" customFormat="1"/>
    <row r="734952" customFormat="1"/>
    <row r="734953" customFormat="1"/>
    <row r="734954" customFormat="1"/>
    <row r="734955" customFormat="1"/>
    <row r="734956" customFormat="1"/>
    <row r="734957" customFormat="1"/>
    <row r="734958" customFormat="1"/>
    <row r="734959" customFormat="1"/>
    <row r="734960" customFormat="1"/>
    <row r="734961" customFormat="1"/>
    <row r="734962" customFormat="1"/>
    <row r="734963" customFormat="1"/>
    <row r="734964" customFormat="1"/>
    <row r="734965" customFormat="1"/>
    <row r="734966" customFormat="1"/>
    <row r="734967" customFormat="1"/>
    <row r="734968" customFormat="1"/>
    <row r="734969" customFormat="1"/>
    <row r="734970" customFormat="1"/>
    <row r="734971" customFormat="1"/>
    <row r="734972" customFormat="1"/>
    <row r="734973" customFormat="1"/>
    <row r="734974" customFormat="1"/>
    <row r="734975" customFormat="1"/>
    <row r="734976" customFormat="1"/>
    <row r="734977" customFormat="1"/>
    <row r="734978" customFormat="1"/>
    <row r="734979" customFormat="1"/>
    <row r="734980" customFormat="1"/>
    <row r="734981" customFormat="1"/>
    <row r="734982" customFormat="1"/>
    <row r="734983" customFormat="1"/>
    <row r="734984" customFormat="1"/>
    <row r="734985" customFormat="1"/>
    <row r="734986" customFormat="1"/>
    <row r="734987" customFormat="1"/>
    <row r="734988" customFormat="1"/>
    <row r="734989" customFormat="1"/>
    <row r="734990" customFormat="1"/>
    <row r="734991" customFormat="1"/>
    <row r="734992" customFormat="1"/>
    <row r="734993" customFormat="1"/>
    <row r="734994" customFormat="1"/>
    <row r="734995" customFormat="1"/>
    <row r="734996" customFormat="1"/>
    <row r="734997" customFormat="1"/>
    <row r="734998" customFormat="1"/>
    <row r="734999" customFormat="1"/>
    <row r="735000" customFormat="1"/>
    <row r="735001" customFormat="1"/>
    <row r="735002" customFormat="1"/>
    <row r="735003" customFormat="1"/>
    <row r="735004" customFormat="1"/>
    <row r="735005" customFormat="1"/>
    <row r="735006" customFormat="1"/>
    <row r="735007" customFormat="1"/>
    <row r="735008" customFormat="1"/>
    <row r="735009" customFormat="1"/>
    <row r="735010" customFormat="1"/>
    <row r="735011" customFormat="1"/>
    <row r="735012" customFormat="1"/>
    <row r="735013" customFormat="1"/>
    <row r="735014" customFormat="1"/>
    <row r="735015" customFormat="1"/>
    <row r="735016" customFormat="1"/>
    <row r="735017" customFormat="1"/>
    <row r="735018" customFormat="1"/>
    <row r="735019" customFormat="1"/>
    <row r="735020" customFormat="1"/>
    <row r="735021" customFormat="1"/>
    <row r="735022" customFormat="1"/>
    <row r="735023" customFormat="1"/>
    <row r="735024" customFormat="1"/>
    <row r="735025" customFormat="1"/>
    <row r="735026" customFormat="1"/>
    <row r="735027" customFormat="1"/>
    <row r="735028" customFormat="1"/>
    <row r="735029" customFormat="1"/>
    <row r="735030" customFormat="1"/>
    <row r="735031" customFormat="1"/>
    <row r="735032" customFormat="1"/>
    <row r="735033" customFormat="1"/>
    <row r="735034" customFormat="1"/>
    <row r="735035" customFormat="1"/>
    <row r="735036" customFormat="1"/>
    <row r="735037" customFormat="1"/>
    <row r="735038" customFormat="1"/>
    <row r="735039" customFormat="1"/>
    <row r="735040" customFormat="1"/>
    <row r="735041" customFormat="1"/>
    <row r="735042" customFormat="1"/>
    <row r="735043" customFormat="1"/>
    <row r="735044" customFormat="1"/>
    <row r="735045" customFormat="1"/>
    <row r="735046" customFormat="1"/>
    <row r="735047" customFormat="1"/>
    <row r="735048" customFormat="1"/>
    <row r="735049" customFormat="1"/>
    <row r="735050" customFormat="1"/>
    <row r="735051" customFormat="1"/>
    <row r="735052" customFormat="1"/>
    <row r="735053" customFormat="1"/>
    <row r="735054" customFormat="1"/>
    <row r="735055" customFormat="1"/>
    <row r="735056" customFormat="1"/>
    <row r="735057" customFormat="1"/>
    <row r="735058" customFormat="1"/>
    <row r="735059" customFormat="1"/>
    <row r="735060" customFormat="1"/>
    <row r="735061" customFormat="1"/>
    <row r="735062" customFormat="1"/>
    <row r="735063" customFormat="1"/>
    <row r="735064" customFormat="1"/>
    <row r="735065" customFormat="1"/>
    <row r="735066" customFormat="1"/>
    <row r="735067" customFormat="1"/>
    <row r="735068" customFormat="1"/>
    <row r="735069" customFormat="1"/>
    <row r="735070" customFormat="1"/>
    <row r="735071" customFormat="1"/>
    <row r="735072" customFormat="1"/>
    <row r="735073" customFormat="1"/>
    <row r="735074" customFormat="1"/>
    <row r="735075" customFormat="1"/>
    <row r="735076" customFormat="1"/>
    <row r="735077" customFormat="1"/>
    <row r="735078" customFormat="1"/>
    <row r="735079" customFormat="1"/>
    <row r="735080" customFormat="1"/>
    <row r="735081" customFormat="1"/>
    <row r="735082" customFormat="1"/>
    <row r="735083" customFormat="1"/>
    <row r="735084" customFormat="1"/>
    <row r="735085" customFormat="1"/>
    <row r="735086" customFormat="1"/>
    <row r="735087" customFormat="1"/>
    <row r="735088" customFormat="1"/>
    <row r="735089" customFormat="1"/>
    <row r="735090" customFormat="1"/>
    <row r="735091" customFormat="1"/>
    <row r="735092" customFormat="1"/>
    <row r="735093" customFormat="1"/>
    <row r="735094" customFormat="1"/>
    <row r="735095" customFormat="1"/>
    <row r="735096" customFormat="1"/>
    <row r="735097" customFormat="1"/>
    <row r="735098" customFormat="1"/>
    <row r="735099" customFormat="1"/>
    <row r="735100" customFormat="1"/>
    <row r="735101" customFormat="1"/>
    <row r="735102" customFormat="1"/>
    <row r="735103" customFormat="1"/>
    <row r="735104" customFormat="1"/>
    <row r="735105" customFormat="1"/>
    <row r="735106" customFormat="1"/>
    <row r="735107" customFormat="1"/>
    <row r="735108" customFormat="1"/>
    <row r="735109" customFormat="1"/>
    <row r="735110" customFormat="1"/>
    <row r="735111" customFormat="1"/>
    <row r="735112" customFormat="1"/>
    <row r="735113" customFormat="1"/>
    <row r="735114" customFormat="1"/>
    <row r="735115" customFormat="1"/>
    <row r="735116" customFormat="1"/>
    <row r="735117" customFormat="1"/>
    <row r="735118" customFormat="1"/>
    <row r="735119" customFormat="1"/>
    <row r="735120" customFormat="1"/>
    <row r="735121" customFormat="1"/>
    <row r="735122" customFormat="1"/>
    <row r="735123" customFormat="1"/>
    <row r="735124" customFormat="1"/>
    <row r="735125" customFormat="1"/>
    <row r="735126" customFormat="1"/>
    <row r="735127" customFormat="1"/>
    <row r="735128" customFormat="1"/>
    <row r="735129" customFormat="1"/>
    <row r="735130" customFormat="1"/>
    <row r="735131" customFormat="1"/>
    <row r="735132" customFormat="1"/>
    <row r="735133" customFormat="1"/>
    <row r="735134" customFormat="1"/>
    <row r="735135" customFormat="1"/>
    <row r="735136" customFormat="1"/>
    <row r="735137" customFormat="1"/>
    <row r="735138" customFormat="1"/>
    <row r="735139" customFormat="1"/>
    <row r="735140" customFormat="1"/>
    <row r="735141" customFormat="1"/>
    <row r="735142" customFormat="1"/>
    <row r="735143" customFormat="1"/>
    <row r="735144" customFormat="1"/>
    <row r="735145" customFormat="1"/>
    <row r="735146" customFormat="1"/>
    <row r="735147" customFormat="1"/>
    <row r="735148" customFormat="1"/>
    <row r="735149" customFormat="1"/>
    <row r="735150" customFormat="1"/>
    <row r="735151" customFormat="1"/>
    <row r="735152" customFormat="1"/>
    <row r="735153" customFormat="1"/>
    <row r="735154" customFormat="1"/>
    <row r="735155" customFormat="1"/>
    <row r="735156" customFormat="1"/>
    <row r="735157" customFormat="1"/>
    <row r="735158" customFormat="1"/>
    <row r="735159" customFormat="1"/>
    <row r="735160" customFormat="1"/>
    <row r="735161" customFormat="1"/>
    <row r="735162" customFormat="1"/>
    <row r="735163" customFormat="1"/>
    <row r="735164" customFormat="1"/>
    <row r="735165" customFormat="1"/>
    <row r="735166" customFormat="1"/>
    <row r="735167" customFormat="1"/>
    <row r="735168" customFormat="1"/>
    <row r="735169" customFormat="1"/>
    <row r="735170" customFormat="1"/>
    <row r="735171" customFormat="1"/>
    <row r="735172" customFormat="1"/>
    <row r="735173" customFormat="1"/>
    <row r="735174" customFormat="1"/>
    <row r="735175" customFormat="1"/>
    <row r="735176" customFormat="1"/>
    <row r="735177" customFormat="1"/>
    <row r="735178" customFormat="1"/>
    <row r="735179" customFormat="1"/>
    <row r="735180" customFormat="1"/>
    <row r="735181" customFormat="1"/>
    <row r="735182" customFormat="1"/>
    <row r="735183" customFormat="1"/>
    <row r="735184" customFormat="1"/>
    <row r="735185" customFormat="1"/>
    <row r="735186" customFormat="1"/>
    <row r="735187" customFormat="1"/>
    <row r="735188" customFormat="1"/>
    <row r="735189" customFormat="1"/>
    <row r="735190" customFormat="1"/>
    <row r="735191" customFormat="1"/>
    <row r="735192" customFormat="1"/>
    <row r="735193" customFormat="1"/>
    <row r="735194" customFormat="1"/>
    <row r="735195" customFormat="1"/>
    <row r="735196" customFormat="1"/>
    <row r="735197" customFormat="1"/>
    <row r="735198" customFormat="1"/>
    <row r="735199" customFormat="1"/>
    <row r="735200" customFormat="1"/>
    <row r="735201" customFormat="1"/>
    <row r="735202" customFormat="1"/>
    <row r="735203" customFormat="1"/>
    <row r="735204" customFormat="1"/>
    <row r="735205" customFormat="1"/>
    <row r="735206" customFormat="1"/>
    <row r="735207" customFormat="1"/>
    <row r="735208" customFormat="1"/>
    <row r="735209" customFormat="1"/>
    <row r="735210" customFormat="1"/>
    <row r="735211" customFormat="1"/>
    <row r="735212" customFormat="1"/>
    <row r="735213" customFormat="1"/>
    <row r="735214" customFormat="1"/>
    <row r="735215" customFormat="1"/>
    <row r="735216" customFormat="1"/>
    <row r="735217" customFormat="1"/>
    <row r="735218" customFormat="1"/>
    <row r="735219" customFormat="1"/>
    <row r="735220" customFormat="1"/>
    <row r="735221" customFormat="1"/>
    <row r="735222" customFormat="1"/>
    <row r="735223" customFormat="1"/>
    <row r="735224" customFormat="1"/>
    <row r="735225" customFormat="1"/>
    <row r="735226" customFormat="1"/>
    <row r="735227" customFormat="1"/>
    <row r="735228" customFormat="1"/>
    <row r="735229" customFormat="1"/>
    <row r="735230" customFormat="1"/>
    <row r="735231" customFormat="1"/>
    <row r="735232" customFormat="1"/>
    <row r="735233" customFormat="1"/>
    <row r="735234" customFormat="1"/>
    <row r="735235" customFormat="1"/>
    <row r="735236" customFormat="1"/>
    <row r="735237" customFormat="1"/>
    <row r="735238" customFormat="1"/>
    <row r="735239" customFormat="1"/>
    <row r="735240" customFormat="1"/>
    <row r="735241" customFormat="1"/>
    <row r="735242" customFormat="1"/>
    <row r="735243" customFormat="1"/>
    <row r="735244" customFormat="1"/>
    <row r="735245" customFormat="1"/>
    <row r="735246" customFormat="1"/>
    <row r="735247" customFormat="1"/>
    <row r="735248" customFormat="1"/>
    <row r="735249" customFormat="1"/>
    <row r="735250" customFormat="1"/>
    <row r="735251" customFormat="1"/>
    <row r="735252" customFormat="1"/>
    <row r="735253" customFormat="1"/>
    <row r="735254" customFormat="1"/>
    <row r="735255" customFormat="1"/>
    <row r="735256" customFormat="1"/>
    <row r="735257" customFormat="1"/>
    <row r="735258" customFormat="1"/>
    <row r="735259" customFormat="1"/>
    <row r="735260" customFormat="1"/>
    <row r="735261" customFormat="1"/>
    <row r="735262" customFormat="1"/>
    <row r="735263" customFormat="1"/>
    <row r="735264" customFormat="1"/>
    <row r="735265" customFormat="1"/>
    <row r="735266" customFormat="1"/>
    <row r="735267" customFormat="1"/>
    <row r="735268" customFormat="1"/>
    <row r="735269" customFormat="1"/>
    <row r="735270" customFormat="1"/>
    <row r="735271" customFormat="1"/>
    <row r="735272" customFormat="1"/>
    <row r="735273" customFormat="1"/>
    <row r="735274" customFormat="1"/>
    <row r="735275" customFormat="1"/>
    <row r="735276" customFormat="1"/>
    <row r="735277" customFormat="1"/>
    <row r="735278" customFormat="1"/>
    <row r="735279" customFormat="1"/>
    <row r="735280" customFormat="1"/>
    <row r="735281" customFormat="1"/>
    <row r="735282" customFormat="1"/>
    <row r="735283" customFormat="1"/>
    <row r="735284" customFormat="1"/>
    <row r="735285" customFormat="1"/>
    <row r="735286" customFormat="1"/>
    <row r="735287" customFormat="1"/>
    <row r="735288" customFormat="1"/>
    <row r="735289" customFormat="1"/>
    <row r="735290" customFormat="1"/>
    <row r="735291" customFormat="1"/>
    <row r="735292" customFormat="1"/>
    <row r="735293" customFormat="1"/>
    <row r="735294" customFormat="1"/>
    <row r="735295" customFormat="1"/>
    <row r="735296" customFormat="1"/>
    <row r="735297" customFormat="1"/>
    <row r="735298" customFormat="1"/>
    <row r="735299" customFormat="1"/>
    <row r="735300" customFormat="1"/>
    <row r="735301" customFormat="1"/>
    <row r="735302" customFormat="1"/>
    <row r="735303" customFormat="1"/>
    <row r="735304" customFormat="1"/>
    <row r="735305" customFormat="1"/>
    <row r="735306" customFormat="1"/>
    <row r="735307" customFormat="1"/>
    <row r="735308" customFormat="1"/>
    <row r="735309" customFormat="1"/>
    <row r="735310" customFormat="1"/>
    <row r="735311" customFormat="1"/>
    <row r="735312" customFormat="1"/>
    <row r="735313" customFormat="1"/>
    <row r="735314" customFormat="1"/>
    <row r="735315" customFormat="1"/>
    <row r="735316" customFormat="1"/>
    <row r="735317" customFormat="1"/>
    <row r="735318" customFormat="1"/>
    <row r="735319" customFormat="1"/>
    <row r="735320" customFormat="1"/>
    <row r="735321" customFormat="1"/>
    <row r="735322" customFormat="1"/>
    <row r="735323" customFormat="1"/>
    <row r="735324" customFormat="1"/>
    <row r="735325" customFormat="1"/>
    <row r="735326" customFormat="1"/>
    <row r="735327" customFormat="1"/>
    <row r="735328" customFormat="1"/>
    <row r="735329" customFormat="1"/>
    <row r="735330" customFormat="1"/>
    <row r="735331" customFormat="1"/>
    <row r="735332" customFormat="1"/>
    <row r="735333" customFormat="1"/>
    <row r="735334" customFormat="1"/>
    <row r="735335" customFormat="1"/>
    <row r="735336" customFormat="1"/>
    <row r="735337" customFormat="1"/>
    <row r="735338" customFormat="1"/>
    <row r="735339" customFormat="1"/>
    <row r="735340" customFormat="1"/>
    <row r="735341" customFormat="1"/>
    <row r="735342" customFormat="1"/>
    <row r="735343" customFormat="1"/>
    <row r="735344" customFormat="1"/>
    <row r="735345" customFormat="1"/>
    <row r="735346" customFormat="1"/>
    <row r="735347" customFormat="1"/>
    <row r="735348" customFormat="1"/>
    <row r="735349" customFormat="1"/>
    <row r="735350" customFormat="1"/>
    <row r="735351" customFormat="1"/>
    <row r="735352" customFormat="1"/>
    <row r="735353" customFormat="1"/>
    <row r="735354" customFormat="1"/>
    <row r="735355" customFormat="1"/>
    <row r="735356" customFormat="1"/>
    <row r="735357" customFormat="1"/>
    <row r="735358" customFormat="1"/>
    <row r="735359" customFormat="1"/>
    <row r="735360" customFormat="1"/>
    <row r="735361" customFormat="1"/>
    <row r="735362" customFormat="1"/>
    <row r="735363" customFormat="1"/>
    <row r="735364" customFormat="1"/>
    <row r="735365" customFormat="1"/>
    <row r="735366" customFormat="1"/>
    <row r="735367" customFormat="1"/>
    <row r="735368" customFormat="1"/>
    <row r="735369" customFormat="1"/>
    <row r="735370" customFormat="1"/>
    <row r="735371" customFormat="1"/>
    <row r="735372" customFormat="1"/>
    <row r="735373" customFormat="1"/>
    <row r="735374" customFormat="1"/>
    <row r="735375" customFormat="1"/>
    <row r="735376" customFormat="1"/>
    <row r="735377" customFormat="1"/>
    <row r="735378" customFormat="1"/>
    <row r="735379" customFormat="1"/>
    <row r="735380" customFormat="1"/>
    <row r="735381" customFormat="1"/>
    <row r="735382" customFormat="1"/>
    <row r="735383" customFormat="1"/>
    <row r="735384" customFormat="1"/>
    <row r="735385" customFormat="1"/>
    <row r="735386" customFormat="1"/>
    <row r="735387" customFormat="1"/>
    <row r="735388" customFormat="1"/>
    <row r="735389" customFormat="1"/>
    <row r="735390" customFormat="1"/>
    <row r="735391" customFormat="1"/>
    <row r="735392" customFormat="1"/>
    <row r="735393" customFormat="1"/>
    <row r="735394" customFormat="1"/>
    <row r="735395" customFormat="1"/>
    <row r="735396" customFormat="1"/>
    <row r="735397" customFormat="1"/>
    <row r="735398" customFormat="1"/>
    <row r="735399" customFormat="1"/>
    <row r="735400" customFormat="1"/>
    <row r="735401" customFormat="1"/>
    <row r="735402" customFormat="1"/>
    <row r="735403" customFormat="1"/>
    <row r="735404" customFormat="1"/>
    <row r="735405" customFormat="1"/>
    <row r="735406" customFormat="1"/>
    <row r="735407" customFormat="1"/>
    <row r="735408" customFormat="1"/>
    <row r="735409" customFormat="1"/>
    <row r="735410" customFormat="1"/>
    <row r="735411" customFormat="1"/>
    <row r="735412" customFormat="1"/>
    <row r="735413" customFormat="1"/>
    <row r="735414" customFormat="1"/>
    <row r="735415" customFormat="1"/>
    <row r="735416" customFormat="1"/>
    <row r="735417" customFormat="1"/>
    <row r="735418" customFormat="1"/>
    <row r="735419" customFormat="1"/>
    <row r="735420" customFormat="1"/>
    <row r="735421" customFormat="1"/>
    <row r="735422" customFormat="1"/>
    <row r="735423" customFormat="1"/>
    <row r="735424" customFormat="1"/>
    <row r="735425" customFormat="1"/>
    <row r="735426" customFormat="1"/>
    <row r="735427" customFormat="1"/>
    <row r="735428" customFormat="1"/>
    <row r="735429" customFormat="1"/>
    <row r="735430" customFormat="1"/>
    <row r="735431" customFormat="1"/>
    <row r="735432" customFormat="1"/>
    <row r="735433" customFormat="1"/>
    <row r="735434" customFormat="1"/>
    <row r="735435" customFormat="1"/>
    <row r="735436" customFormat="1"/>
    <row r="735437" customFormat="1"/>
    <row r="735438" customFormat="1"/>
    <row r="735439" customFormat="1"/>
    <row r="735440" customFormat="1"/>
    <row r="735441" customFormat="1"/>
    <row r="735442" customFormat="1"/>
    <row r="735443" customFormat="1"/>
    <row r="735444" customFormat="1"/>
    <row r="735445" customFormat="1"/>
    <row r="735446" customFormat="1"/>
    <row r="735447" customFormat="1"/>
    <row r="735448" customFormat="1"/>
    <row r="735449" customFormat="1"/>
    <row r="735450" customFormat="1"/>
    <row r="735451" customFormat="1"/>
    <row r="735452" customFormat="1"/>
    <row r="735453" customFormat="1"/>
    <row r="735454" customFormat="1"/>
    <row r="735455" customFormat="1"/>
    <row r="735456" customFormat="1"/>
    <row r="735457" customFormat="1"/>
    <row r="735458" customFormat="1"/>
    <row r="735459" customFormat="1"/>
    <row r="735460" customFormat="1"/>
    <row r="735461" customFormat="1"/>
    <row r="735462" customFormat="1"/>
    <row r="735463" customFormat="1"/>
    <row r="735464" customFormat="1"/>
    <row r="735465" customFormat="1"/>
    <row r="735466" customFormat="1"/>
    <row r="735467" customFormat="1"/>
    <row r="735468" customFormat="1"/>
    <row r="735469" customFormat="1"/>
    <row r="735470" customFormat="1"/>
    <row r="735471" customFormat="1"/>
    <row r="735472" customFormat="1"/>
    <row r="735473" customFormat="1"/>
    <row r="735474" customFormat="1"/>
    <row r="735475" customFormat="1"/>
    <row r="735476" customFormat="1"/>
    <row r="735477" customFormat="1"/>
    <row r="735478" customFormat="1"/>
    <row r="735479" customFormat="1"/>
    <row r="735480" customFormat="1"/>
    <row r="735481" customFormat="1"/>
    <row r="735482" customFormat="1"/>
    <row r="735483" customFormat="1"/>
    <row r="735484" customFormat="1"/>
    <row r="735485" customFormat="1"/>
    <row r="735486" customFormat="1"/>
    <row r="735487" customFormat="1"/>
    <row r="735488" customFormat="1"/>
    <row r="735489" customFormat="1"/>
    <row r="735490" customFormat="1"/>
    <row r="735491" customFormat="1"/>
    <row r="735492" customFormat="1"/>
    <row r="735493" customFormat="1"/>
    <row r="735494" customFormat="1"/>
    <row r="735495" customFormat="1"/>
    <row r="735496" customFormat="1"/>
    <row r="735497" customFormat="1"/>
    <row r="735498" customFormat="1"/>
    <row r="735499" customFormat="1"/>
    <row r="735500" customFormat="1"/>
    <row r="735501" customFormat="1"/>
    <row r="735502" customFormat="1"/>
    <row r="735503" customFormat="1"/>
    <row r="735504" customFormat="1"/>
    <row r="735505" customFormat="1"/>
    <row r="735506" customFormat="1"/>
    <row r="735507" customFormat="1"/>
    <row r="735508" customFormat="1"/>
    <row r="735509" customFormat="1"/>
    <row r="735510" customFormat="1"/>
    <row r="735511" customFormat="1"/>
    <row r="735512" customFormat="1"/>
    <row r="735513" customFormat="1"/>
    <row r="735514" customFormat="1"/>
    <row r="735515" customFormat="1"/>
    <row r="735516" customFormat="1"/>
    <row r="735517" customFormat="1"/>
    <row r="735518" customFormat="1"/>
    <row r="735519" customFormat="1"/>
    <row r="735520" customFormat="1"/>
    <row r="735521" customFormat="1"/>
    <row r="735522" customFormat="1"/>
    <row r="735523" customFormat="1"/>
    <row r="735524" customFormat="1"/>
    <row r="735525" customFormat="1"/>
    <row r="735526" customFormat="1"/>
    <row r="735527" customFormat="1"/>
    <row r="735528" customFormat="1"/>
    <row r="735529" customFormat="1"/>
    <row r="735530" customFormat="1"/>
    <row r="735531" customFormat="1"/>
    <row r="735532" customFormat="1"/>
    <row r="735533" customFormat="1"/>
    <row r="735534" customFormat="1"/>
    <row r="735535" customFormat="1"/>
    <row r="735536" customFormat="1"/>
    <row r="735537" customFormat="1"/>
    <row r="735538" customFormat="1"/>
    <row r="735539" customFormat="1"/>
    <row r="735540" customFormat="1"/>
    <row r="735541" customFormat="1"/>
    <row r="735542" customFormat="1"/>
    <row r="735543" customFormat="1"/>
    <row r="735544" customFormat="1"/>
    <row r="735545" customFormat="1"/>
    <row r="735546" customFormat="1"/>
    <row r="735547" customFormat="1"/>
    <row r="735548" customFormat="1"/>
    <row r="735549" customFormat="1"/>
    <row r="735550" customFormat="1"/>
    <row r="735551" customFormat="1"/>
    <row r="735552" customFormat="1"/>
    <row r="735553" customFormat="1"/>
    <row r="735554" customFormat="1"/>
    <row r="735555" customFormat="1"/>
    <row r="735556" customFormat="1"/>
    <row r="735557" customFormat="1"/>
    <row r="735558" customFormat="1"/>
    <row r="735559" customFormat="1"/>
    <row r="735560" customFormat="1"/>
    <row r="735561" customFormat="1"/>
    <row r="735562" customFormat="1"/>
    <row r="735563" customFormat="1"/>
    <row r="735564" customFormat="1"/>
    <row r="735565" customFormat="1"/>
    <row r="735566" customFormat="1"/>
    <row r="735567" customFormat="1"/>
    <row r="735568" customFormat="1"/>
    <row r="735569" customFormat="1"/>
    <row r="735570" customFormat="1"/>
    <row r="735571" customFormat="1"/>
    <row r="735572" customFormat="1"/>
    <row r="735573" customFormat="1"/>
    <row r="735574" customFormat="1"/>
    <row r="735575" customFormat="1"/>
    <row r="735576" customFormat="1"/>
    <row r="735577" customFormat="1"/>
    <row r="735578" customFormat="1"/>
    <row r="735579" customFormat="1"/>
    <row r="735580" customFormat="1"/>
    <row r="735581" customFormat="1"/>
    <row r="735582" customFormat="1"/>
    <row r="735583" customFormat="1"/>
    <row r="735584" customFormat="1"/>
    <row r="735585" customFormat="1"/>
    <row r="735586" customFormat="1"/>
    <row r="735587" customFormat="1"/>
    <row r="735588" customFormat="1"/>
    <row r="735589" customFormat="1"/>
    <row r="735590" customFormat="1"/>
    <row r="735591" customFormat="1"/>
    <row r="735592" customFormat="1"/>
    <row r="735593" customFormat="1"/>
    <row r="735594" customFormat="1"/>
    <row r="735595" customFormat="1"/>
    <row r="735596" customFormat="1"/>
    <row r="735597" customFormat="1"/>
    <row r="735598" customFormat="1"/>
    <row r="735599" customFormat="1"/>
    <row r="735600" customFormat="1"/>
    <row r="735601" customFormat="1"/>
    <row r="735602" customFormat="1"/>
    <row r="735603" customFormat="1"/>
    <row r="735604" customFormat="1"/>
    <row r="735605" customFormat="1"/>
    <row r="735606" customFormat="1"/>
    <row r="735607" customFormat="1"/>
    <row r="735608" customFormat="1"/>
    <row r="735609" customFormat="1"/>
    <row r="735610" customFormat="1"/>
    <row r="735611" customFormat="1"/>
    <row r="735612" customFormat="1"/>
    <row r="735613" customFormat="1"/>
    <row r="735614" customFormat="1"/>
    <row r="735615" customFormat="1"/>
    <row r="735616" customFormat="1"/>
    <row r="735617" customFormat="1"/>
    <row r="735618" customFormat="1"/>
    <row r="735619" customFormat="1"/>
    <row r="735620" customFormat="1"/>
    <row r="735621" customFormat="1"/>
    <row r="735622" customFormat="1"/>
    <row r="735623" customFormat="1"/>
    <row r="735624" customFormat="1"/>
    <row r="735625" customFormat="1"/>
    <row r="735626" customFormat="1"/>
    <row r="735627" customFormat="1"/>
    <row r="735628" customFormat="1"/>
    <row r="735629" customFormat="1"/>
    <row r="735630" customFormat="1"/>
    <row r="735631" customFormat="1"/>
    <row r="735632" customFormat="1"/>
    <row r="735633" customFormat="1"/>
    <row r="735634" customFormat="1"/>
    <row r="735635" customFormat="1"/>
    <row r="735636" customFormat="1"/>
    <row r="735637" customFormat="1"/>
    <row r="735638" customFormat="1"/>
    <row r="735639" customFormat="1"/>
    <row r="735640" customFormat="1"/>
    <row r="735641" customFormat="1"/>
    <row r="735642" customFormat="1"/>
    <row r="735643" customFormat="1"/>
    <row r="735644" customFormat="1"/>
    <row r="735645" customFormat="1"/>
    <row r="735646" customFormat="1"/>
    <row r="735647" customFormat="1"/>
    <row r="735648" customFormat="1"/>
    <row r="735649" customFormat="1"/>
    <row r="735650" customFormat="1"/>
    <row r="735651" customFormat="1"/>
    <row r="735652" customFormat="1"/>
    <row r="735653" customFormat="1"/>
    <row r="735654" customFormat="1"/>
    <row r="735655" customFormat="1"/>
    <row r="735656" customFormat="1"/>
    <row r="735657" customFormat="1"/>
    <row r="735658" customFormat="1"/>
    <row r="735659" customFormat="1"/>
    <row r="735660" customFormat="1"/>
    <row r="735661" customFormat="1"/>
    <row r="735662" customFormat="1"/>
    <row r="735663" customFormat="1"/>
    <row r="735664" customFormat="1"/>
    <row r="735665" customFormat="1"/>
    <row r="735666" customFormat="1"/>
    <row r="735667" customFormat="1"/>
    <row r="735668" customFormat="1"/>
    <row r="735669" customFormat="1"/>
    <row r="735670" customFormat="1"/>
    <row r="735671" customFormat="1"/>
    <row r="735672" customFormat="1"/>
    <row r="735673" customFormat="1"/>
    <row r="735674" customFormat="1"/>
    <row r="735675" customFormat="1"/>
    <row r="735676" customFormat="1"/>
    <row r="735677" customFormat="1"/>
    <row r="735678" customFormat="1"/>
    <row r="735679" customFormat="1"/>
    <row r="735680" customFormat="1"/>
    <row r="735681" customFormat="1"/>
    <row r="735682" customFormat="1"/>
    <row r="735683" customFormat="1"/>
    <row r="735684" customFormat="1"/>
    <row r="735685" customFormat="1"/>
    <row r="735686" customFormat="1"/>
    <row r="735687" customFormat="1"/>
    <row r="735688" customFormat="1"/>
    <row r="735689" customFormat="1"/>
    <row r="735690" customFormat="1"/>
    <row r="735691" customFormat="1"/>
    <row r="735692" customFormat="1"/>
    <row r="735693" customFormat="1"/>
    <row r="735694" customFormat="1"/>
    <row r="735695" customFormat="1"/>
    <row r="735696" customFormat="1"/>
    <row r="735697" customFormat="1"/>
    <row r="735698" customFormat="1"/>
    <row r="735699" customFormat="1"/>
    <row r="735700" customFormat="1"/>
    <row r="735701" customFormat="1"/>
    <row r="735702" customFormat="1"/>
    <row r="735703" customFormat="1"/>
    <row r="735704" customFormat="1"/>
    <row r="735705" customFormat="1"/>
    <row r="735706" customFormat="1"/>
    <row r="735707" customFormat="1"/>
    <row r="735708" customFormat="1"/>
    <row r="735709" customFormat="1"/>
    <row r="735710" customFormat="1"/>
    <row r="735711" customFormat="1"/>
    <row r="735712" customFormat="1"/>
    <row r="735713" customFormat="1"/>
    <row r="735714" customFormat="1"/>
    <row r="735715" customFormat="1"/>
    <row r="735716" customFormat="1"/>
    <row r="735717" customFormat="1"/>
    <row r="735718" customFormat="1"/>
    <row r="735719" customFormat="1"/>
    <row r="735720" customFormat="1"/>
    <row r="735721" customFormat="1"/>
    <row r="735722" customFormat="1"/>
    <row r="735723" customFormat="1"/>
    <row r="735724" customFormat="1"/>
    <row r="735725" customFormat="1"/>
    <row r="735726" customFormat="1"/>
    <row r="735727" customFormat="1"/>
    <row r="735728" customFormat="1"/>
    <row r="735729" customFormat="1"/>
    <row r="735730" customFormat="1"/>
    <row r="735731" customFormat="1"/>
    <row r="735732" customFormat="1"/>
    <row r="735733" customFormat="1"/>
    <row r="735734" customFormat="1"/>
    <row r="735735" customFormat="1"/>
    <row r="735736" customFormat="1"/>
    <row r="735737" customFormat="1"/>
    <row r="735738" customFormat="1"/>
    <row r="735739" customFormat="1"/>
    <row r="735740" customFormat="1"/>
    <row r="735741" customFormat="1"/>
    <row r="735742" customFormat="1"/>
    <row r="735743" customFormat="1"/>
    <row r="735744" customFormat="1"/>
    <row r="735745" customFormat="1"/>
    <row r="735746" customFormat="1"/>
    <row r="735747" customFormat="1"/>
    <row r="735748" customFormat="1"/>
    <row r="735749" customFormat="1"/>
    <row r="735750" customFormat="1"/>
    <row r="735751" customFormat="1"/>
    <row r="735752" customFormat="1"/>
    <row r="735753" customFormat="1"/>
    <row r="735754" customFormat="1"/>
    <row r="735755" customFormat="1"/>
    <row r="735756" customFormat="1"/>
    <row r="735757" customFormat="1"/>
    <row r="735758" customFormat="1"/>
    <row r="735759" customFormat="1"/>
    <row r="735760" customFormat="1"/>
    <row r="735761" customFormat="1"/>
    <row r="735762" customFormat="1"/>
    <row r="735763" customFormat="1"/>
    <row r="735764" customFormat="1"/>
    <row r="735765" customFormat="1"/>
    <row r="735766" customFormat="1"/>
    <row r="735767" customFormat="1"/>
    <row r="735768" customFormat="1"/>
    <row r="735769" customFormat="1"/>
    <row r="735770" customFormat="1"/>
    <row r="735771" customFormat="1"/>
    <row r="735772" customFormat="1"/>
    <row r="735773" customFormat="1"/>
    <row r="735774" customFormat="1"/>
    <row r="735775" customFormat="1"/>
    <row r="735776" customFormat="1"/>
    <row r="735777" customFormat="1"/>
    <row r="735778" customFormat="1"/>
    <row r="735779" customFormat="1"/>
    <row r="735780" customFormat="1"/>
    <row r="735781" customFormat="1"/>
    <row r="735782" customFormat="1"/>
    <row r="735783" customFormat="1"/>
    <row r="735784" customFormat="1"/>
    <row r="735785" customFormat="1"/>
    <row r="735786" customFormat="1"/>
    <row r="735787" customFormat="1"/>
    <row r="735788" customFormat="1"/>
    <row r="735789" customFormat="1"/>
    <row r="735790" customFormat="1"/>
    <row r="735791" customFormat="1"/>
    <row r="735792" customFormat="1"/>
    <row r="735793" customFormat="1"/>
    <row r="735794" customFormat="1"/>
    <row r="735795" customFormat="1"/>
    <row r="735796" customFormat="1"/>
    <row r="735797" customFormat="1"/>
    <row r="735798" customFormat="1"/>
    <row r="735799" customFormat="1"/>
    <row r="735800" customFormat="1"/>
    <row r="735801" customFormat="1"/>
    <row r="735802" customFormat="1"/>
    <row r="735803" customFormat="1"/>
    <row r="735804" customFormat="1"/>
    <row r="735805" customFormat="1"/>
    <row r="735806" customFormat="1"/>
    <row r="735807" customFormat="1"/>
    <row r="735808" customFormat="1"/>
    <row r="735809" customFormat="1"/>
    <row r="735810" customFormat="1"/>
    <row r="735811" customFormat="1"/>
    <row r="735812" customFormat="1"/>
    <row r="735813" customFormat="1"/>
    <row r="735814" customFormat="1"/>
    <row r="735815" customFormat="1"/>
    <row r="735816" customFormat="1"/>
    <row r="735817" customFormat="1"/>
    <row r="735818" customFormat="1"/>
    <row r="735819" customFormat="1"/>
    <row r="735820" customFormat="1"/>
    <row r="735821" customFormat="1"/>
    <row r="735822" customFormat="1"/>
    <row r="735823" customFormat="1"/>
    <row r="735824" customFormat="1"/>
    <row r="735825" customFormat="1"/>
    <row r="735826" customFormat="1"/>
    <row r="735827" customFormat="1"/>
    <row r="735828" customFormat="1"/>
    <row r="735829" customFormat="1"/>
    <row r="735830" customFormat="1"/>
    <row r="735831" customFormat="1"/>
    <row r="735832" customFormat="1"/>
    <row r="735833" customFormat="1"/>
    <row r="735834" customFormat="1"/>
    <row r="735835" customFormat="1"/>
    <row r="735836" customFormat="1"/>
    <row r="735837" customFormat="1"/>
    <row r="735838" customFormat="1"/>
    <row r="735839" customFormat="1"/>
    <row r="735840" customFormat="1"/>
    <row r="735841" customFormat="1"/>
    <row r="735842" customFormat="1"/>
    <row r="735843" customFormat="1"/>
    <row r="735844" customFormat="1"/>
    <row r="735845" customFormat="1"/>
    <row r="735846" customFormat="1"/>
    <row r="735847" customFormat="1"/>
    <row r="735848" customFormat="1"/>
    <row r="735849" customFormat="1"/>
    <row r="735850" customFormat="1"/>
    <row r="735851" customFormat="1"/>
    <row r="735852" customFormat="1"/>
    <row r="735853" customFormat="1"/>
    <row r="735854" customFormat="1"/>
    <row r="735855" customFormat="1"/>
    <row r="735856" customFormat="1"/>
    <row r="735857" customFormat="1"/>
    <row r="735858" customFormat="1"/>
    <row r="735859" customFormat="1"/>
    <row r="735860" customFormat="1"/>
    <row r="735861" customFormat="1"/>
    <row r="735862" customFormat="1"/>
    <row r="735863" customFormat="1"/>
    <row r="735864" customFormat="1"/>
    <row r="735865" customFormat="1"/>
    <row r="735866" customFormat="1"/>
    <row r="735867" customFormat="1"/>
    <row r="735868" customFormat="1"/>
    <row r="735869" customFormat="1"/>
    <row r="735870" customFormat="1"/>
    <row r="735871" customFormat="1"/>
    <row r="735872" customFormat="1"/>
    <row r="735873" customFormat="1"/>
    <row r="735874" customFormat="1"/>
    <row r="735875" customFormat="1"/>
    <row r="735876" customFormat="1"/>
    <row r="735877" customFormat="1"/>
    <row r="735878" customFormat="1"/>
    <row r="735879" customFormat="1"/>
    <row r="735880" customFormat="1"/>
    <row r="735881" customFormat="1"/>
    <row r="735882" customFormat="1"/>
    <row r="735883" customFormat="1"/>
    <row r="735884" customFormat="1"/>
    <row r="735885" customFormat="1"/>
    <row r="735886" customFormat="1"/>
    <row r="735887" customFormat="1"/>
    <row r="735888" customFormat="1"/>
    <row r="735889" customFormat="1"/>
    <row r="735890" customFormat="1"/>
    <row r="735891" customFormat="1"/>
    <row r="735892" customFormat="1"/>
    <row r="735893" customFormat="1"/>
    <row r="735894" customFormat="1"/>
    <row r="735895" customFormat="1"/>
    <row r="735896" customFormat="1"/>
    <row r="735897" customFormat="1"/>
    <row r="735898" customFormat="1"/>
    <row r="735899" customFormat="1"/>
    <row r="735900" customFormat="1"/>
    <row r="735901" customFormat="1"/>
    <row r="735902" customFormat="1"/>
    <row r="735903" customFormat="1"/>
    <row r="735904" customFormat="1"/>
    <row r="735905" customFormat="1"/>
    <row r="735906" customFormat="1"/>
    <row r="735907" customFormat="1"/>
    <row r="735908" customFormat="1"/>
    <row r="735909" customFormat="1"/>
    <row r="735910" customFormat="1"/>
    <row r="735911" customFormat="1"/>
    <row r="735912" customFormat="1"/>
    <row r="735913" customFormat="1"/>
    <row r="735914" customFormat="1"/>
    <row r="735915" customFormat="1"/>
    <row r="735916" customFormat="1"/>
    <row r="735917" customFormat="1"/>
    <row r="735918" customFormat="1"/>
    <row r="735919" customFormat="1"/>
    <row r="735920" customFormat="1"/>
    <row r="735921" customFormat="1"/>
    <row r="735922" customFormat="1"/>
    <row r="735923" customFormat="1"/>
    <row r="735924" customFormat="1"/>
    <row r="735925" customFormat="1"/>
    <row r="735926" customFormat="1"/>
    <row r="735927" customFormat="1"/>
    <row r="735928" customFormat="1"/>
    <row r="735929" customFormat="1"/>
    <row r="735930" customFormat="1"/>
    <row r="735931" customFormat="1"/>
    <row r="735932" customFormat="1"/>
    <row r="735933" customFormat="1"/>
    <row r="735934" customFormat="1"/>
    <row r="735935" customFormat="1"/>
    <row r="735936" customFormat="1"/>
    <row r="735937" customFormat="1"/>
    <row r="735938" customFormat="1"/>
    <row r="735939" customFormat="1"/>
    <row r="735940" customFormat="1"/>
    <row r="735941" customFormat="1"/>
    <row r="735942" customFormat="1"/>
    <row r="735943" customFormat="1"/>
    <row r="735944" customFormat="1"/>
    <row r="735945" customFormat="1"/>
    <row r="735946" customFormat="1"/>
    <row r="735947" customFormat="1"/>
    <row r="735948" customFormat="1"/>
    <row r="735949" customFormat="1"/>
    <row r="735950" customFormat="1"/>
    <row r="735951" customFormat="1"/>
    <row r="735952" customFormat="1"/>
    <row r="735953" customFormat="1"/>
    <row r="735954" customFormat="1"/>
    <row r="735955" customFormat="1"/>
    <row r="735956" customFormat="1"/>
    <row r="735957" customFormat="1"/>
    <row r="735958" customFormat="1"/>
    <row r="735959" customFormat="1"/>
    <row r="735960" customFormat="1"/>
    <row r="735961" customFormat="1"/>
    <row r="735962" customFormat="1"/>
    <row r="735963" customFormat="1"/>
    <row r="735964" customFormat="1"/>
    <row r="735965" customFormat="1"/>
    <row r="735966" customFormat="1"/>
    <row r="735967" customFormat="1"/>
    <row r="735968" customFormat="1"/>
    <row r="735969" customFormat="1"/>
    <row r="735970" customFormat="1"/>
    <row r="735971" customFormat="1"/>
    <row r="735972" customFormat="1"/>
    <row r="735973" customFormat="1"/>
    <row r="735974" customFormat="1"/>
    <row r="735975" customFormat="1"/>
    <row r="735976" customFormat="1"/>
    <row r="735977" customFormat="1"/>
    <row r="735978" customFormat="1"/>
    <row r="735979" customFormat="1"/>
    <row r="735980" customFormat="1"/>
    <row r="735981" customFormat="1"/>
    <row r="735982" customFormat="1"/>
    <row r="735983" customFormat="1"/>
    <row r="735984" customFormat="1"/>
    <row r="735985" customFormat="1"/>
    <row r="735986" customFormat="1"/>
    <row r="735987" customFormat="1"/>
    <row r="735988" customFormat="1"/>
    <row r="735989" customFormat="1"/>
    <row r="735990" customFormat="1"/>
    <row r="735991" customFormat="1"/>
    <row r="735992" customFormat="1"/>
    <row r="735993" customFormat="1"/>
    <row r="735994" customFormat="1"/>
    <row r="735995" customFormat="1"/>
    <row r="735996" customFormat="1"/>
    <row r="735997" customFormat="1"/>
    <row r="735998" customFormat="1"/>
    <row r="735999" customFormat="1"/>
    <row r="736000" customFormat="1"/>
    <row r="736001" customFormat="1"/>
    <row r="736002" customFormat="1"/>
    <row r="736003" customFormat="1"/>
    <row r="736004" customFormat="1"/>
    <row r="736005" customFormat="1"/>
    <row r="736006" customFormat="1"/>
    <row r="736007" customFormat="1"/>
    <row r="736008" customFormat="1"/>
    <row r="736009" customFormat="1"/>
    <row r="736010" customFormat="1"/>
    <row r="736011" customFormat="1"/>
    <row r="736012" customFormat="1"/>
    <row r="736013" customFormat="1"/>
    <row r="736014" customFormat="1"/>
    <row r="736015" customFormat="1"/>
    <row r="736016" customFormat="1"/>
    <row r="736017" customFormat="1"/>
    <row r="736018" customFormat="1"/>
    <row r="736019" customFormat="1"/>
    <row r="736020" customFormat="1"/>
    <row r="736021" customFormat="1"/>
    <row r="736022" customFormat="1"/>
    <row r="736023" customFormat="1"/>
    <row r="736024" customFormat="1"/>
    <row r="736025" customFormat="1"/>
    <row r="736026" customFormat="1"/>
    <row r="736027" customFormat="1"/>
    <row r="736028" customFormat="1"/>
    <row r="736029" customFormat="1"/>
    <row r="736030" customFormat="1"/>
    <row r="736031" customFormat="1"/>
    <row r="736032" customFormat="1"/>
    <row r="736033" customFormat="1"/>
    <row r="736034" customFormat="1"/>
    <row r="736035" customFormat="1"/>
    <row r="736036" customFormat="1"/>
    <row r="736037" customFormat="1"/>
    <row r="736038" customFormat="1"/>
    <row r="736039" customFormat="1"/>
    <row r="736040" customFormat="1"/>
    <row r="736041" customFormat="1"/>
    <row r="736042" customFormat="1"/>
    <row r="736043" customFormat="1"/>
    <row r="736044" customFormat="1"/>
    <row r="736045" customFormat="1"/>
    <row r="736046" customFormat="1"/>
    <row r="736047" customFormat="1"/>
    <row r="736048" customFormat="1"/>
    <row r="736049" customFormat="1"/>
    <row r="736050" customFormat="1"/>
    <row r="736051" customFormat="1"/>
    <row r="736052" customFormat="1"/>
    <row r="736053" customFormat="1"/>
    <row r="736054" customFormat="1"/>
    <row r="736055" customFormat="1"/>
    <row r="736056" customFormat="1"/>
    <row r="736057" customFormat="1"/>
    <row r="736058" customFormat="1"/>
    <row r="736059" customFormat="1"/>
    <row r="736060" customFormat="1"/>
    <row r="736061" customFormat="1"/>
    <row r="736062" customFormat="1"/>
    <row r="736063" customFormat="1"/>
    <row r="736064" customFormat="1"/>
    <row r="736065" customFormat="1"/>
    <row r="736066" customFormat="1"/>
    <row r="736067" customFormat="1"/>
    <row r="736068" customFormat="1"/>
    <row r="736069" customFormat="1"/>
    <row r="736070" customFormat="1"/>
    <row r="736071" customFormat="1"/>
    <row r="736072" customFormat="1"/>
    <row r="736073" customFormat="1"/>
    <row r="736074" customFormat="1"/>
    <row r="736075" customFormat="1"/>
    <row r="736076" customFormat="1"/>
    <row r="736077" customFormat="1"/>
    <row r="736078" customFormat="1"/>
    <row r="736079" customFormat="1"/>
    <row r="736080" customFormat="1"/>
    <row r="736081" customFormat="1"/>
    <row r="736082" customFormat="1"/>
    <row r="736083" customFormat="1"/>
    <row r="736084" customFormat="1"/>
    <row r="736085" customFormat="1"/>
    <row r="736086" customFormat="1"/>
    <row r="736087" customFormat="1"/>
    <row r="736088" customFormat="1"/>
    <row r="736089" customFormat="1"/>
    <row r="736090" customFormat="1"/>
    <row r="736091" customFormat="1"/>
    <row r="736092" customFormat="1"/>
    <row r="736093" customFormat="1"/>
    <row r="736094" customFormat="1"/>
    <row r="736095" customFormat="1"/>
    <row r="736096" customFormat="1"/>
    <row r="736097" customFormat="1"/>
    <row r="736098" customFormat="1"/>
    <row r="736099" customFormat="1"/>
    <row r="736100" customFormat="1"/>
    <row r="736101" customFormat="1"/>
    <row r="736102" customFormat="1"/>
    <row r="736103" customFormat="1"/>
    <row r="736104" customFormat="1"/>
    <row r="736105" customFormat="1"/>
    <row r="736106" customFormat="1"/>
    <row r="736107" customFormat="1"/>
    <row r="736108" customFormat="1"/>
    <row r="736109" customFormat="1"/>
    <row r="736110" customFormat="1"/>
    <row r="736111" customFormat="1"/>
    <row r="736112" customFormat="1"/>
    <row r="736113" customFormat="1"/>
    <row r="736114" customFormat="1"/>
    <row r="736115" customFormat="1"/>
    <row r="736116" customFormat="1"/>
    <row r="736117" customFormat="1"/>
    <row r="736118" customFormat="1"/>
    <row r="736119" customFormat="1"/>
    <row r="736120" customFormat="1"/>
    <row r="736121" customFormat="1"/>
    <row r="736122" customFormat="1"/>
    <row r="736123" customFormat="1"/>
    <row r="736124" customFormat="1"/>
    <row r="736125" customFormat="1"/>
    <row r="736126" customFormat="1"/>
    <row r="736127" customFormat="1"/>
    <row r="736128" customFormat="1"/>
    <row r="736129" customFormat="1"/>
    <row r="736130" customFormat="1"/>
    <row r="736131" customFormat="1"/>
    <row r="736132" customFormat="1"/>
    <row r="736133" customFormat="1"/>
    <row r="736134" customFormat="1"/>
    <row r="736135" customFormat="1"/>
    <row r="736136" customFormat="1"/>
    <row r="736137" customFormat="1"/>
    <row r="736138" customFormat="1"/>
    <row r="736139" customFormat="1"/>
    <row r="736140" customFormat="1"/>
    <row r="736141" customFormat="1"/>
    <row r="736142" customFormat="1"/>
    <row r="736143" customFormat="1"/>
    <row r="736144" customFormat="1"/>
    <row r="736145" customFormat="1"/>
    <row r="736146" customFormat="1"/>
    <row r="736147" customFormat="1"/>
    <row r="736148" customFormat="1"/>
    <row r="736149" customFormat="1"/>
    <row r="736150" customFormat="1"/>
    <row r="736151" customFormat="1"/>
    <row r="736152" customFormat="1"/>
    <row r="736153" customFormat="1"/>
    <row r="736154" customFormat="1"/>
    <row r="736155" customFormat="1"/>
    <row r="736156" customFormat="1"/>
    <row r="736157" customFormat="1"/>
    <row r="736158" customFormat="1"/>
    <row r="736159" customFormat="1"/>
    <row r="736160" customFormat="1"/>
    <row r="736161" customFormat="1"/>
    <row r="736162" customFormat="1"/>
    <row r="736163" customFormat="1"/>
    <row r="736164" customFormat="1"/>
    <row r="736165" customFormat="1"/>
    <row r="736166" customFormat="1"/>
    <row r="736167" customFormat="1"/>
    <row r="736168" customFormat="1"/>
    <row r="736169" customFormat="1"/>
    <row r="736170" customFormat="1"/>
    <row r="736171" customFormat="1"/>
    <row r="736172" customFormat="1"/>
    <row r="736173" customFormat="1"/>
    <row r="736174" customFormat="1"/>
    <row r="736175" customFormat="1"/>
    <row r="736176" customFormat="1"/>
    <row r="736177" customFormat="1"/>
    <row r="736178" customFormat="1"/>
    <row r="736179" customFormat="1"/>
    <row r="736180" customFormat="1"/>
    <row r="736181" customFormat="1"/>
    <row r="736182" customFormat="1"/>
    <row r="736183" customFormat="1"/>
    <row r="736184" customFormat="1"/>
    <row r="736185" customFormat="1"/>
    <row r="736186" customFormat="1"/>
    <row r="736187" customFormat="1"/>
    <row r="736188" customFormat="1"/>
    <row r="736189" customFormat="1"/>
    <row r="736190" customFormat="1"/>
    <row r="736191" customFormat="1"/>
    <row r="736192" customFormat="1"/>
    <row r="736193" customFormat="1"/>
    <row r="736194" customFormat="1"/>
    <row r="736195" customFormat="1"/>
    <row r="736196" customFormat="1"/>
    <row r="736197" customFormat="1"/>
    <row r="736198" customFormat="1"/>
    <row r="736199" customFormat="1"/>
    <row r="736200" customFormat="1"/>
    <row r="736201" customFormat="1"/>
    <row r="736202" customFormat="1"/>
    <row r="736203" customFormat="1"/>
    <row r="736204" customFormat="1"/>
    <row r="736205" customFormat="1"/>
    <row r="736206" customFormat="1"/>
    <row r="736207" customFormat="1"/>
    <row r="736208" customFormat="1"/>
    <row r="736209" customFormat="1"/>
    <row r="736210" customFormat="1"/>
    <row r="736211" customFormat="1"/>
    <row r="736212" customFormat="1"/>
    <row r="736213" customFormat="1"/>
    <row r="736214" customFormat="1"/>
    <row r="736215" customFormat="1"/>
    <row r="736216" customFormat="1"/>
    <row r="736217" customFormat="1"/>
    <row r="736218" customFormat="1"/>
    <row r="736219" customFormat="1"/>
    <row r="736220" customFormat="1"/>
    <row r="736221" customFormat="1"/>
    <row r="736222" customFormat="1"/>
    <row r="736223" customFormat="1"/>
    <row r="736224" customFormat="1"/>
    <row r="736225" customFormat="1"/>
    <row r="736226" customFormat="1"/>
    <row r="736227" customFormat="1"/>
    <row r="736228" customFormat="1"/>
    <row r="736229" customFormat="1"/>
    <row r="736230" customFormat="1"/>
    <row r="736231" customFormat="1"/>
    <row r="736232" customFormat="1"/>
    <row r="736233" customFormat="1"/>
    <row r="736234" customFormat="1"/>
    <row r="736235" customFormat="1"/>
    <row r="736236" customFormat="1"/>
    <row r="736237" customFormat="1"/>
    <row r="736238" customFormat="1"/>
    <row r="736239" customFormat="1"/>
    <row r="736240" customFormat="1"/>
    <row r="736241" customFormat="1"/>
    <row r="736242" customFormat="1"/>
    <row r="736243" customFormat="1"/>
    <row r="736244" customFormat="1"/>
    <row r="736245" customFormat="1"/>
    <row r="736246" customFormat="1"/>
    <row r="736247" customFormat="1"/>
    <row r="736248" customFormat="1"/>
    <row r="736249" customFormat="1"/>
    <row r="736250" customFormat="1"/>
    <row r="736251" customFormat="1"/>
    <row r="736252" customFormat="1"/>
    <row r="736253" customFormat="1"/>
    <row r="736254" customFormat="1"/>
    <row r="736255" customFormat="1"/>
    <row r="736256" customFormat="1"/>
    <row r="736257" customFormat="1"/>
    <row r="736258" customFormat="1"/>
    <row r="736259" customFormat="1"/>
    <row r="736260" customFormat="1"/>
    <row r="736261" customFormat="1"/>
    <row r="736262" customFormat="1"/>
    <row r="736263" customFormat="1"/>
    <row r="736264" customFormat="1"/>
    <row r="736265" customFormat="1"/>
    <row r="736266" customFormat="1"/>
    <row r="736267" customFormat="1"/>
    <row r="736268" customFormat="1"/>
    <row r="736269" customFormat="1"/>
    <row r="736270" customFormat="1"/>
    <row r="736271" customFormat="1"/>
    <row r="736272" customFormat="1"/>
    <row r="736273" customFormat="1"/>
    <row r="736274" customFormat="1"/>
    <row r="736275" customFormat="1"/>
    <row r="736276" customFormat="1"/>
    <row r="736277" customFormat="1"/>
    <row r="736278" customFormat="1"/>
    <row r="736279" customFormat="1"/>
    <row r="736280" customFormat="1"/>
    <row r="736281" customFormat="1"/>
    <row r="736282" customFormat="1"/>
    <row r="736283" customFormat="1"/>
    <row r="736284" customFormat="1"/>
    <row r="736285" customFormat="1"/>
    <row r="736286" customFormat="1"/>
    <row r="736287" customFormat="1"/>
    <row r="736288" customFormat="1"/>
    <row r="736289" customFormat="1"/>
    <row r="736290" customFormat="1"/>
    <row r="736291" customFormat="1"/>
    <row r="736292" customFormat="1"/>
    <row r="736293" customFormat="1"/>
    <row r="736294" customFormat="1"/>
    <row r="736295" customFormat="1"/>
    <row r="736296" customFormat="1"/>
    <row r="736297" customFormat="1"/>
    <row r="736298" customFormat="1"/>
    <row r="736299" customFormat="1"/>
    <row r="736300" customFormat="1"/>
    <row r="736301" customFormat="1"/>
    <row r="736302" customFormat="1"/>
    <row r="736303" customFormat="1"/>
    <row r="736304" customFormat="1"/>
    <row r="736305" customFormat="1"/>
    <row r="736306" customFormat="1"/>
    <row r="736307" customFormat="1"/>
    <row r="736308" customFormat="1"/>
    <row r="736309" customFormat="1"/>
    <row r="736310" customFormat="1"/>
    <row r="736311" customFormat="1"/>
    <row r="736312" customFormat="1"/>
    <row r="736313" customFormat="1"/>
    <row r="736314" customFormat="1"/>
    <row r="736315" customFormat="1"/>
    <row r="736316" customFormat="1"/>
    <row r="736317" customFormat="1"/>
    <row r="736318" customFormat="1"/>
    <row r="736319" customFormat="1"/>
    <row r="736320" customFormat="1"/>
    <row r="736321" customFormat="1"/>
    <row r="736322" customFormat="1"/>
    <row r="736323" customFormat="1"/>
    <row r="736324" customFormat="1"/>
    <row r="736325" customFormat="1"/>
    <row r="736326" customFormat="1"/>
    <row r="736327" customFormat="1"/>
    <row r="736328" customFormat="1"/>
    <row r="736329" customFormat="1"/>
    <row r="736330" customFormat="1"/>
    <row r="736331" customFormat="1"/>
    <row r="736332" customFormat="1"/>
    <row r="736333" customFormat="1"/>
    <row r="736334" customFormat="1"/>
    <row r="736335" customFormat="1"/>
    <row r="736336" customFormat="1"/>
    <row r="736337" customFormat="1"/>
    <row r="736338" customFormat="1"/>
    <row r="736339" customFormat="1"/>
    <row r="736340" customFormat="1"/>
    <row r="736341" customFormat="1"/>
    <row r="736342" customFormat="1"/>
    <row r="736343" customFormat="1"/>
    <row r="736344" customFormat="1"/>
    <row r="736345" customFormat="1"/>
    <row r="736346" customFormat="1"/>
    <row r="736347" customFormat="1"/>
    <row r="736348" customFormat="1"/>
    <row r="736349" customFormat="1"/>
    <row r="736350" customFormat="1"/>
    <row r="736351" customFormat="1"/>
    <row r="736352" customFormat="1"/>
    <row r="736353" customFormat="1"/>
    <row r="736354" customFormat="1"/>
    <row r="736355" customFormat="1"/>
    <row r="736356" customFormat="1"/>
    <row r="736357" customFormat="1"/>
    <row r="736358" customFormat="1"/>
    <row r="736359" customFormat="1"/>
    <row r="736360" customFormat="1"/>
    <row r="736361" customFormat="1"/>
    <row r="736362" customFormat="1"/>
    <row r="736363" customFormat="1"/>
    <row r="736364" customFormat="1"/>
    <row r="736365" customFormat="1"/>
    <row r="736366" customFormat="1"/>
    <row r="736367" customFormat="1"/>
    <row r="736368" customFormat="1"/>
    <row r="736369" customFormat="1"/>
    <row r="736370" customFormat="1"/>
    <row r="736371" customFormat="1"/>
    <row r="736372" customFormat="1"/>
    <row r="736373" customFormat="1"/>
    <row r="736374" customFormat="1"/>
    <row r="736375" customFormat="1"/>
    <row r="736376" customFormat="1"/>
    <row r="736377" customFormat="1"/>
    <row r="736378" customFormat="1"/>
    <row r="736379" customFormat="1"/>
    <row r="736380" customFormat="1"/>
    <row r="736381" customFormat="1"/>
    <row r="736382" customFormat="1"/>
    <row r="736383" customFormat="1"/>
    <row r="736384" customFormat="1"/>
    <row r="736385" customFormat="1"/>
    <row r="736386" customFormat="1"/>
    <row r="736387" customFormat="1"/>
    <row r="736388" customFormat="1"/>
    <row r="736389" customFormat="1"/>
    <row r="736390" customFormat="1"/>
    <row r="736391" customFormat="1"/>
    <row r="736392" customFormat="1"/>
    <row r="736393" customFormat="1"/>
    <row r="736394" customFormat="1"/>
    <row r="736395" customFormat="1"/>
    <row r="736396" customFormat="1"/>
    <row r="736397" customFormat="1"/>
    <row r="736398" customFormat="1"/>
    <row r="736399" customFormat="1"/>
    <row r="736400" customFormat="1"/>
    <row r="736401" customFormat="1"/>
    <row r="736402" customFormat="1"/>
    <row r="736403" customFormat="1"/>
    <row r="736404" customFormat="1"/>
    <row r="736405" customFormat="1"/>
    <row r="736406" customFormat="1"/>
    <row r="736407" customFormat="1"/>
    <row r="736408" customFormat="1"/>
    <row r="736409" customFormat="1"/>
    <row r="736410" customFormat="1"/>
    <row r="736411" customFormat="1"/>
    <row r="736412" customFormat="1"/>
    <row r="736413" customFormat="1"/>
    <row r="736414" customFormat="1"/>
    <row r="736415" customFormat="1"/>
    <row r="736416" customFormat="1"/>
    <row r="736417" customFormat="1"/>
    <row r="736418" customFormat="1"/>
    <row r="736419" customFormat="1"/>
    <row r="736420" customFormat="1"/>
    <row r="736421" customFormat="1"/>
    <row r="736422" customFormat="1"/>
    <row r="736423" customFormat="1"/>
    <row r="736424" customFormat="1"/>
    <row r="736425" customFormat="1"/>
    <row r="736426" customFormat="1"/>
    <row r="736427" customFormat="1"/>
    <row r="736428" customFormat="1"/>
    <row r="736429" customFormat="1"/>
    <row r="736430" customFormat="1"/>
    <row r="736431" customFormat="1"/>
    <row r="736432" customFormat="1"/>
    <row r="736433" customFormat="1"/>
    <row r="736434" customFormat="1"/>
    <row r="736435" customFormat="1"/>
    <row r="736436" customFormat="1"/>
    <row r="736437" customFormat="1"/>
    <row r="736438" customFormat="1"/>
    <row r="736439" customFormat="1"/>
    <row r="736440" customFormat="1"/>
    <row r="736441" customFormat="1"/>
    <row r="736442" customFormat="1"/>
    <row r="736443" customFormat="1"/>
    <row r="736444" customFormat="1"/>
    <row r="736445" customFormat="1"/>
    <row r="736446" customFormat="1"/>
    <row r="736447" customFormat="1"/>
    <row r="736448" customFormat="1"/>
    <row r="736449" customFormat="1"/>
    <row r="736450" customFormat="1"/>
    <row r="736451" customFormat="1"/>
    <row r="736452" customFormat="1"/>
    <row r="736453" customFormat="1"/>
    <row r="736454" customFormat="1"/>
    <row r="736455" customFormat="1"/>
    <row r="736456" customFormat="1"/>
    <row r="736457" customFormat="1"/>
    <row r="736458" customFormat="1"/>
    <row r="736459" customFormat="1"/>
    <row r="736460" customFormat="1"/>
    <row r="736461" customFormat="1"/>
    <row r="736462" customFormat="1"/>
    <row r="736463" customFormat="1"/>
    <row r="736464" customFormat="1"/>
    <row r="736465" customFormat="1"/>
    <row r="736466" customFormat="1"/>
    <row r="736467" customFormat="1"/>
    <row r="736468" customFormat="1"/>
    <row r="736469" customFormat="1"/>
    <row r="736470" customFormat="1"/>
    <row r="736471" customFormat="1"/>
    <row r="736472" customFormat="1"/>
    <row r="736473" customFormat="1"/>
    <row r="736474" customFormat="1"/>
    <row r="736475" customFormat="1"/>
    <row r="736476" customFormat="1"/>
    <row r="736477" customFormat="1"/>
    <row r="736478" customFormat="1"/>
    <row r="736479" customFormat="1"/>
    <row r="736480" customFormat="1"/>
    <row r="736481" customFormat="1"/>
    <row r="736482" customFormat="1"/>
    <row r="736483" customFormat="1"/>
    <row r="736484" customFormat="1"/>
    <row r="736485" customFormat="1"/>
    <row r="736486" customFormat="1"/>
    <row r="736487" customFormat="1"/>
    <row r="736488" customFormat="1"/>
    <row r="736489" customFormat="1"/>
    <row r="736490" customFormat="1"/>
    <row r="736491" customFormat="1"/>
    <row r="736492" customFormat="1"/>
    <row r="736493" customFormat="1"/>
    <row r="736494" customFormat="1"/>
    <row r="736495" customFormat="1"/>
    <row r="736496" customFormat="1"/>
    <row r="736497" customFormat="1"/>
    <row r="736498" customFormat="1"/>
    <row r="736499" customFormat="1"/>
    <row r="736500" customFormat="1"/>
    <row r="736501" customFormat="1"/>
    <row r="736502" customFormat="1"/>
    <row r="736503" customFormat="1"/>
    <row r="736504" customFormat="1"/>
    <row r="736505" customFormat="1"/>
    <row r="736506" customFormat="1"/>
    <row r="736507" customFormat="1"/>
    <row r="736508" customFormat="1"/>
    <row r="736509" customFormat="1"/>
    <row r="736510" customFormat="1"/>
    <row r="736511" customFormat="1"/>
    <row r="736512" customFormat="1"/>
    <row r="736513" customFormat="1"/>
    <row r="736514" customFormat="1"/>
    <row r="736515" customFormat="1"/>
    <row r="736516" customFormat="1"/>
    <row r="736517" customFormat="1"/>
    <row r="736518" customFormat="1"/>
    <row r="736519" customFormat="1"/>
    <row r="736520" customFormat="1"/>
    <row r="736521" customFormat="1"/>
    <row r="736522" customFormat="1"/>
    <row r="736523" customFormat="1"/>
    <row r="736524" customFormat="1"/>
    <row r="736525" customFormat="1"/>
    <row r="736526" customFormat="1"/>
    <row r="736527" customFormat="1"/>
    <row r="736528" customFormat="1"/>
    <row r="736529" customFormat="1"/>
    <row r="736530" customFormat="1"/>
    <row r="736531" customFormat="1"/>
    <row r="736532" customFormat="1"/>
    <row r="736533" customFormat="1"/>
    <row r="736534" customFormat="1"/>
    <row r="736535" customFormat="1"/>
    <row r="736536" customFormat="1"/>
    <row r="736537" customFormat="1"/>
    <row r="736538" customFormat="1"/>
    <row r="736539" customFormat="1"/>
    <row r="736540" customFormat="1"/>
    <row r="736541" customFormat="1"/>
    <row r="736542" customFormat="1"/>
    <row r="736543" customFormat="1"/>
    <row r="736544" customFormat="1"/>
    <row r="736545" customFormat="1"/>
    <row r="736546" customFormat="1"/>
    <row r="736547" customFormat="1"/>
    <row r="736548" customFormat="1"/>
    <row r="736549" customFormat="1"/>
    <row r="736550" customFormat="1"/>
    <row r="736551" customFormat="1"/>
    <row r="736552" customFormat="1"/>
    <row r="736553" customFormat="1"/>
    <row r="736554" customFormat="1"/>
    <row r="736555" customFormat="1"/>
    <row r="736556" customFormat="1"/>
    <row r="736557" customFormat="1"/>
    <row r="736558" customFormat="1"/>
    <row r="736559" customFormat="1"/>
    <row r="736560" customFormat="1"/>
    <row r="736561" customFormat="1"/>
    <row r="736562" customFormat="1"/>
    <row r="736563" customFormat="1"/>
    <row r="736564" customFormat="1"/>
    <row r="736565" customFormat="1"/>
    <row r="736566" customFormat="1"/>
    <row r="736567" customFormat="1"/>
    <row r="736568" customFormat="1"/>
    <row r="736569" customFormat="1"/>
    <row r="736570" customFormat="1"/>
    <row r="736571" customFormat="1"/>
    <row r="736572" customFormat="1"/>
    <row r="736573" customFormat="1"/>
    <row r="736574" customFormat="1"/>
    <row r="736575" customFormat="1"/>
    <row r="736576" customFormat="1"/>
    <row r="736577" customFormat="1"/>
    <row r="736578" customFormat="1"/>
    <row r="736579" customFormat="1"/>
    <row r="736580" customFormat="1"/>
    <row r="736581" customFormat="1"/>
    <row r="736582" customFormat="1"/>
    <row r="736583" customFormat="1"/>
    <row r="736584" customFormat="1"/>
    <row r="736585" customFormat="1"/>
    <row r="736586" customFormat="1"/>
    <row r="736587" customFormat="1"/>
    <row r="736588" customFormat="1"/>
    <row r="736589" customFormat="1"/>
    <row r="736590" customFormat="1"/>
    <row r="736591" customFormat="1"/>
    <row r="736592" customFormat="1"/>
    <row r="736593" customFormat="1"/>
    <row r="736594" customFormat="1"/>
    <row r="736595" customFormat="1"/>
    <row r="736596" customFormat="1"/>
    <row r="736597" customFormat="1"/>
    <row r="736598" customFormat="1"/>
    <row r="736599" customFormat="1"/>
    <row r="736600" customFormat="1"/>
    <row r="736601" customFormat="1"/>
    <row r="736602" customFormat="1"/>
    <row r="736603" customFormat="1"/>
    <row r="736604" customFormat="1"/>
    <row r="736605" customFormat="1"/>
    <row r="736606" customFormat="1"/>
    <row r="736607" customFormat="1"/>
    <row r="736608" customFormat="1"/>
    <row r="736609" customFormat="1"/>
    <row r="736610" customFormat="1"/>
    <row r="736611" customFormat="1"/>
    <row r="736612" customFormat="1"/>
    <row r="736613" customFormat="1"/>
    <row r="736614" customFormat="1"/>
    <row r="736615" customFormat="1"/>
    <row r="736616" customFormat="1"/>
    <row r="736617" customFormat="1"/>
    <row r="736618" customFormat="1"/>
    <row r="736619" customFormat="1"/>
    <row r="736620" customFormat="1"/>
    <row r="736621" customFormat="1"/>
    <row r="736622" customFormat="1"/>
    <row r="736623" customFormat="1"/>
    <row r="736624" customFormat="1"/>
    <row r="736625" customFormat="1"/>
    <row r="736626" customFormat="1"/>
    <row r="736627" customFormat="1"/>
    <row r="736628" customFormat="1"/>
    <row r="736629" customFormat="1"/>
    <row r="736630" customFormat="1"/>
    <row r="736631" customFormat="1"/>
    <row r="736632" customFormat="1"/>
    <row r="736633" customFormat="1"/>
    <row r="736634" customFormat="1"/>
    <row r="736635" customFormat="1"/>
    <row r="736636" customFormat="1"/>
    <row r="736637" customFormat="1"/>
    <row r="736638" customFormat="1"/>
    <row r="736639" customFormat="1"/>
    <row r="736640" customFormat="1"/>
    <row r="736641" customFormat="1"/>
    <row r="736642" customFormat="1"/>
    <row r="736643" customFormat="1"/>
    <row r="736644" customFormat="1"/>
    <row r="736645" customFormat="1"/>
    <row r="736646" customFormat="1"/>
    <row r="736647" customFormat="1"/>
    <row r="736648" customFormat="1"/>
    <row r="736649" customFormat="1"/>
    <row r="736650" customFormat="1"/>
    <row r="736651" customFormat="1"/>
    <row r="736652" customFormat="1"/>
    <row r="736653" customFormat="1"/>
    <row r="736654" customFormat="1"/>
    <row r="736655" customFormat="1"/>
    <row r="736656" customFormat="1"/>
    <row r="736657" customFormat="1"/>
    <row r="736658" customFormat="1"/>
    <row r="736659" customFormat="1"/>
    <row r="736660" customFormat="1"/>
    <row r="736661" customFormat="1"/>
    <row r="736662" customFormat="1"/>
    <row r="736663" customFormat="1"/>
    <row r="736664" customFormat="1"/>
    <row r="736665" customFormat="1"/>
    <row r="736666" customFormat="1"/>
    <row r="736667" customFormat="1"/>
    <row r="736668" customFormat="1"/>
    <row r="736669" customFormat="1"/>
    <row r="736670" customFormat="1"/>
    <row r="736671" customFormat="1"/>
    <row r="736672" customFormat="1"/>
    <row r="736673" customFormat="1"/>
    <row r="736674" customFormat="1"/>
    <row r="736675" customFormat="1"/>
    <row r="736676" customFormat="1"/>
    <row r="736677" customFormat="1"/>
    <row r="736678" customFormat="1"/>
    <row r="736679" customFormat="1"/>
    <row r="736680" customFormat="1"/>
    <row r="736681" customFormat="1"/>
    <row r="736682" customFormat="1"/>
    <row r="736683" customFormat="1"/>
    <row r="736684" customFormat="1"/>
    <row r="736685" customFormat="1"/>
    <row r="736686" customFormat="1"/>
    <row r="736687" customFormat="1"/>
    <row r="736688" customFormat="1"/>
    <row r="736689" customFormat="1"/>
    <row r="736690" customFormat="1"/>
    <row r="736691" customFormat="1"/>
    <row r="736692" customFormat="1"/>
    <row r="736693" customFormat="1"/>
    <row r="736694" customFormat="1"/>
    <row r="736695" customFormat="1"/>
    <row r="736696" customFormat="1"/>
    <row r="736697" customFormat="1"/>
    <row r="736698" customFormat="1"/>
    <row r="736699" customFormat="1"/>
    <row r="736700" customFormat="1"/>
    <row r="736701" customFormat="1"/>
    <row r="736702" customFormat="1"/>
    <row r="736703" customFormat="1"/>
    <row r="736704" customFormat="1"/>
    <row r="736705" customFormat="1"/>
    <row r="736706" customFormat="1"/>
    <row r="736707" customFormat="1"/>
    <row r="736708" customFormat="1"/>
    <row r="736709" customFormat="1"/>
    <row r="736710" customFormat="1"/>
    <row r="736711" customFormat="1"/>
    <row r="736712" customFormat="1"/>
    <row r="736713" customFormat="1"/>
    <row r="736714" customFormat="1"/>
    <row r="736715" customFormat="1"/>
    <row r="736716" customFormat="1"/>
    <row r="736717" customFormat="1"/>
    <row r="736718" customFormat="1"/>
    <row r="736719" customFormat="1"/>
    <row r="736720" customFormat="1"/>
    <row r="736721" customFormat="1"/>
    <row r="736722" customFormat="1"/>
    <row r="736723" customFormat="1"/>
    <row r="736724" customFormat="1"/>
    <row r="736725" customFormat="1"/>
    <row r="736726" customFormat="1"/>
    <row r="736727" customFormat="1"/>
    <row r="736728" customFormat="1"/>
    <row r="736729" customFormat="1"/>
    <row r="736730" customFormat="1"/>
    <row r="736731" customFormat="1"/>
    <row r="736732" customFormat="1"/>
    <row r="736733" customFormat="1"/>
    <row r="736734" customFormat="1"/>
    <row r="736735" customFormat="1"/>
    <row r="736736" customFormat="1"/>
    <row r="736737" customFormat="1"/>
    <row r="736738" customFormat="1"/>
    <row r="736739" customFormat="1"/>
    <row r="736740" customFormat="1"/>
    <row r="736741" customFormat="1"/>
    <row r="736742" customFormat="1"/>
    <row r="736743" customFormat="1"/>
    <row r="736744" customFormat="1"/>
    <row r="736745" customFormat="1"/>
    <row r="736746" customFormat="1"/>
    <row r="736747" customFormat="1"/>
    <row r="736748" customFormat="1"/>
    <row r="736749" customFormat="1"/>
    <row r="736750" customFormat="1"/>
    <row r="736751" customFormat="1"/>
    <row r="736752" customFormat="1"/>
    <row r="736753" customFormat="1"/>
    <row r="736754" customFormat="1"/>
    <row r="736755" customFormat="1"/>
    <row r="736756" customFormat="1"/>
    <row r="736757" customFormat="1"/>
    <row r="736758" customFormat="1"/>
    <row r="736759" customFormat="1"/>
    <row r="736760" customFormat="1"/>
    <row r="736761" customFormat="1"/>
    <row r="736762" customFormat="1"/>
    <row r="736763" customFormat="1"/>
    <row r="736764" customFormat="1"/>
    <row r="736765" customFormat="1"/>
    <row r="736766" customFormat="1"/>
    <row r="736767" customFormat="1"/>
    <row r="736768" customFormat="1"/>
    <row r="736769" customFormat="1"/>
    <row r="736770" customFormat="1"/>
    <row r="736771" customFormat="1"/>
    <row r="736772" customFormat="1"/>
    <row r="736773" customFormat="1"/>
    <row r="736774" customFormat="1"/>
    <row r="736775" customFormat="1"/>
    <row r="736776" customFormat="1"/>
    <row r="736777" customFormat="1"/>
    <row r="736778" customFormat="1"/>
    <row r="736779" customFormat="1"/>
    <row r="736780" customFormat="1"/>
    <row r="736781" customFormat="1"/>
    <row r="736782" customFormat="1"/>
    <row r="736783" customFormat="1"/>
    <row r="736784" customFormat="1"/>
    <row r="736785" customFormat="1"/>
    <row r="736786" customFormat="1"/>
    <row r="736787" customFormat="1"/>
    <row r="736788" customFormat="1"/>
    <row r="736789" customFormat="1"/>
    <row r="736790" customFormat="1"/>
    <row r="736791" customFormat="1"/>
    <row r="736792" customFormat="1"/>
    <row r="736793" customFormat="1"/>
    <row r="736794" customFormat="1"/>
    <row r="736795" customFormat="1"/>
    <row r="736796" customFormat="1"/>
    <row r="736797" customFormat="1"/>
    <row r="736798" customFormat="1"/>
    <row r="736799" customFormat="1"/>
    <row r="736800" customFormat="1"/>
    <row r="736801" customFormat="1"/>
    <row r="736802" customFormat="1"/>
    <row r="736803" customFormat="1"/>
    <row r="736804" customFormat="1"/>
    <row r="736805" customFormat="1"/>
    <row r="736806" customFormat="1"/>
    <row r="736807" customFormat="1"/>
    <row r="736808" customFormat="1"/>
    <row r="736809" customFormat="1"/>
    <row r="736810" customFormat="1"/>
    <row r="736811" customFormat="1"/>
    <row r="736812" customFormat="1"/>
    <row r="736813" customFormat="1"/>
    <row r="736814" customFormat="1"/>
    <row r="736815" customFormat="1"/>
    <row r="736816" customFormat="1"/>
    <row r="736817" customFormat="1"/>
    <row r="736818" customFormat="1"/>
    <row r="736819" customFormat="1"/>
    <row r="736820" customFormat="1"/>
    <row r="736821" customFormat="1"/>
    <row r="736822" customFormat="1"/>
    <row r="736823" customFormat="1"/>
    <row r="736824" customFormat="1"/>
    <row r="736825" customFormat="1"/>
    <row r="736826" customFormat="1"/>
    <row r="736827" customFormat="1"/>
    <row r="736828" customFormat="1"/>
    <row r="736829" customFormat="1"/>
    <row r="736830" customFormat="1"/>
    <row r="736831" customFormat="1"/>
    <row r="736832" customFormat="1"/>
    <row r="736833" customFormat="1"/>
    <row r="736834" customFormat="1"/>
    <row r="736835" customFormat="1"/>
    <row r="736836" customFormat="1"/>
    <row r="736837" customFormat="1"/>
    <row r="736838" customFormat="1"/>
    <row r="736839" customFormat="1"/>
    <row r="736840" customFormat="1"/>
    <row r="736841" customFormat="1"/>
    <row r="736842" customFormat="1"/>
    <row r="736843" customFormat="1"/>
    <row r="736844" customFormat="1"/>
    <row r="736845" customFormat="1"/>
    <row r="736846" customFormat="1"/>
    <row r="736847" customFormat="1"/>
    <row r="736848" customFormat="1"/>
    <row r="736849" customFormat="1"/>
    <row r="736850" customFormat="1"/>
    <row r="736851" customFormat="1"/>
    <row r="736852" customFormat="1"/>
    <row r="736853" customFormat="1"/>
    <row r="736854" customFormat="1"/>
    <row r="736855" customFormat="1"/>
    <row r="736856" customFormat="1"/>
    <row r="736857" customFormat="1"/>
    <row r="736858" customFormat="1"/>
    <row r="736859" customFormat="1"/>
    <row r="736860" customFormat="1"/>
    <row r="736861" customFormat="1"/>
    <row r="736862" customFormat="1"/>
    <row r="736863" customFormat="1"/>
    <row r="736864" customFormat="1"/>
    <row r="736865" customFormat="1"/>
    <row r="736866" customFormat="1"/>
    <row r="736867" customFormat="1"/>
    <row r="736868" customFormat="1"/>
    <row r="736869" customFormat="1"/>
    <row r="736870" customFormat="1"/>
    <row r="736871" customFormat="1"/>
    <row r="736872" customFormat="1"/>
    <row r="736873" customFormat="1"/>
    <row r="736874" customFormat="1"/>
    <row r="736875" customFormat="1"/>
    <row r="736876" customFormat="1"/>
    <row r="736877" customFormat="1"/>
    <row r="736878" customFormat="1"/>
    <row r="736879" customFormat="1"/>
    <row r="736880" customFormat="1"/>
    <row r="736881" customFormat="1"/>
    <row r="736882" customFormat="1"/>
    <row r="736883" customFormat="1"/>
    <row r="736884" customFormat="1"/>
    <row r="736885" customFormat="1"/>
    <row r="736886" customFormat="1"/>
    <row r="736887" customFormat="1"/>
    <row r="736888" customFormat="1"/>
    <row r="736889" customFormat="1"/>
    <row r="736890" customFormat="1"/>
    <row r="736891" customFormat="1"/>
    <row r="736892" customFormat="1"/>
    <row r="736893" customFormat="1"/>
    <row r="736894" customFormat="1"/>
    <row r="736895" customFormat="1"/>
    <row r="736896" customFormat="1"/>
    <row r="736897" customFormat="1"/>
    <row r="736898" customFormat="1"/>
    <row r="736899" customFormat="1"/>
    <row r="736900" customFormat="1"/>
    <row r="736901" customFormat="1"/>
    <row r="736902" customFormat="1"/>
    <row r="736903" customFormat="1"/>
    <row r="736904" customFormat="1"/>
    <row r="736905" customFormat="1"/>
    <row r="736906" customFormat="1"/>
    <row r="736907" customFormat="1"/>
    <row r="736908" customFormat="1"/>
    <row r="736909" customFormat="1"/>
    <row r="736910" customFormat="1"/>
    <row r="736911" customFormat="1"/>
    <row r="736912" customFormat="1"/>
    <row r="736913" customFormat="1"/>
    <row r="736914" customFormat="1"/>
    <row r="736915" customFormat="1"/>
    <row r="736916" customFormat="1"/>
    <row r="736917" customFormat="1"/>
    <row r="736918" customFormat="1"/>
    <row r="736919" customFormat="1"/>
    <row r="736920" customFormat="1"/>
    <row r="736921" customFormat="1"/>
    <row r="736922" customFormat="1"/>
    <row r="736923" customFormat="1"/>
    <row r="736924" customFormat="1"/>
    <row r="736925" customFormat="1"/>
    <row r="736926" customFormat="1"/>
    <row r="736927" customFormat="1"/>
    <row r="736928" customFormat="1"/>
    <row r="736929" customFormat="1"/>
    <row r="736930" customFormat="1"/>
    <row r="736931" customFormat="1"/>
    <row r="736932" customFormat="1"/>
    <row r="736933" customFormat="1"/>
    <row r="736934" customFormat="1"/>
    <row r="736935" customFormat="1"/>
    <row r="736936" customFormat="1"/>
    <row r="736937" customFormat="1"/>
    <row r="736938" customFormat="1"/>
    <row r="736939" customFormat="1"/>
    <row r="736940" customFormat="1"/>
    <row r="736941" customFormat="1"/>
    <row r="736942" customFormat="1"/>
    <row r="736943" customFormat="1"/>
    <row r="736944" customFormat="1"/>
    <row r="736945" customFormat="1"/>
    <row r="736946" customFormat="1"/>
    <row r="736947" customFormat="1"/>
    <row r="736948" customFormat="1"/>
    <row r="736949" customFormat="1"/>
    <row r="736950" customFormat="1"/>
    <row r="736951" customFormat="1"/>
    <row r="736952" customFormat="1"/>
    <row r="736953" customFormat="1"/>
    <row r="736954" customFormat="1"/>
    <row r="736955" customFormat="1"/>
    <row r="736956" customFormat="1"/>
    <row r="736957" customFormat="1"/>
    <row r="736958" customFormat="1"/>
    <row r="736959" customFormat="1"/>
    <row r="736960" customFormat="1"/>
    <row r="736961" customFormat="1"/>
    <row r="736962" customFormat="1"/>
    <row r="736963" customFormat="1"/>
    <row r="736964" customFormat="1"/>
    <row r="736965" customFormat="1"/>
    <row r="736966" customFormat="1"/>
    <row r="736967" customFormat="1"/>
    <row r="736968" customFormat="1"/>
    <row r="736969" customFormat="1"/>
    <row r="736970" customFormat="1"/>
    <row r="736971" customFormat="1"/>
    <row r="736972" customFormat="1"/>
    <row r="736973" customFormat="1"/>
    <row r="736974" customFormat="1"/>
    <row r="736975" customFormat="1"/>
    <row r="736976" customFormat="1"/>
    <row r="736977" customFormat="1"/>
    <row r="736978" customFormat="1"/>
    <row r="736979" customFormat="1"/>
    <row r="736980" customFormat="1"/>
    <row r="736981" customFormat="1"/>
    <row r="736982" customFormat="1"/>
    <row r="736983" customFormat="1"/>
    <row r="736984" customFormat="1"/>
    <row r="736985" customFormat="1"/>
    <row r="736986" customFormat="1"/>
    <row r="736987" customFormat="1"/>
    <row r="736988" customFormat="1"/>
    <row r="736989" customFormat="1"/>
    <row r="736990" customFormat="1"/>
    <row r="736991" customFormat="1"/>
    <row r="736992" customFormat="1"/>
    <row r="736993" customFormat="1"/>
    <row r="736994" customFormat="1"/>
    <row r="736995" customFormat="1"/>
    <row r="736996" customFormat="1"/>
    <row r="736997" customFormat="1"/>
    <row r="736998" customFormat="1"/>
    <row r="736999" customFormat="1"/>
    <row r="737000" customFormat="1"/>
    <row r="737001" customFormat="1"/>
    <row r="737002" customFormat="1"/>
    <row r="737003" customFormat="1"/>
    <row r="737004" customFormat="1"/>
    <row r="737005" customFormat="1"/>
    <row r="737006" customFormat="1"/>
    <row r="737007" customFormat="1"/>
    <row r="737008" customFormat="1"/>
    <row r="737009" customFormat="1"/>
    <row r="737010" customFormat="1"/>
    <row r="737011" customFormat="1"/>
    <row r="737012" customFormat="1"/>
    <row r="737013" customFormat="1"/>
    <row r="737014" customFormat="1"/>
    <row r="737015" customFormat="1"/>
    <row r="737016" customFormat="1"/>
    <row r="737017" customFormat="1"/>
    <row r="737018" customFormat="1"/>
    <row r="737019" customFormat="1"/>
    <row r="737020" customFormat="1"/>
    <row r="737021" customFormat="1"/>
    <row r="737022" customFormat="1"/>
    <row r="737023" customFormat="1"/>
    <row r="737024" customFormat="1"/>
    <row r="737025" customFormat="1"/>
    <row r="737026" customFormat="1"/>
    <row r="737027" customFormat="1"/>
    <row r="737028" customFormat="1"/>
    <row r="737029" customFormat="1"/>
    <row r="737030" customFormat="1"/>
    <row r="737031" customFormat="1"/>
    <row r="737032" customFormat="1"/>
    <row r="737033" customFormat="1"/>
    <row r="737034" customFormat="1"/>
    <row r="737035" customFormat="1"/>
    <row r="737036" customFormat="1"/>
    <row r="737037" customFormat="1"/>
    <row r="737038" customFormat="1"/>
    <row r="737039" customFormat="1"/>
    <row r="737040" customFormat="1"/>
    <row r="737041" customFormat="1"/>
    <row r="737042" customFormat="1"/>
    <row r="737043" customFormat="1"/>
    <row r="737044" customFormat="1"/>
    <row r="737045" customFormat="1"/>
    <row r="737046" customFormat="1"/>
    <row r="737047" customFormat="1"/>
    <row r="737048" customFormat="1"/>
    <row r="737049" customFormat="1"/>
    <row r="737050" customFormat="1"/>
    <row r="737051" customFormat="1"/>
    <row r="737052" customFormat="1"/>
    <row r="737053" customFormat="1"/>
    <row r="737054" customFormat="1"/>
    <row r="737055" customFormat="1"/>
    <row r="737056" customFormat="1"/>
    <row r="737057" customFormat="1"/>
    <row r="737058" customFormat="1"/>
    <row r="737059" customFormat="1"/>
    <row r="737060" customFormat="1"/>
    <row r="737061" customFormat="1"/>
    <row r="737062" customFormat="1"/>
    <row r="737063" customFormat="1"/>
    <row r="737064" customFormat="1"/>
    <row r="737065" customFormat="1"/>
    <row r="737066" customFormat="1"/>
    <row r="737067" customFormat="1"/>
    <row r="737068" customFormat="1"/>
    <row r="737069" customFormat="1"/>
    <row r="737070" customFormat="1"/>
    <row r="737071" customFormat="1"/>
    <row r="737072" customFormat="1"/>
    <row r="737073" customFormat="1"/>
    <row r="737074" customFormat="1"/>
    <row r="737075" customFormat="1"/>
    <row r="737076" customFormat="1"/>
    <row r="737077" customFormat="1"/>
    <row r="737078" customFormat="1"/>
    <row r="737079" customFormat="1"/>
    <row r="737080" customFormat="1"/>
    <row r="737081" customFormat="1"/>
    <row r="737082" customFormat="1"/>
    <row r="737083" customFormat="1"/>
    <row r="737084" customFormat="1"/>
    <row r="737085" customFormat="1"/>
    <row r="737086" customFormat="1"/>
    <row r="737087" customFormat="1"/>
    <row r="737088" customFormat="1"/>
    <row r="737089" customFormat="1"/>
    <row r="737090" customFormat="1"/>
    <row r="737091" customFormat="1"/>
    <row r="737092" customFormat="1"/>
    <row r="737093" customFormat="1"/>
    <row r="737094" customFormat="1"/>
    <row r="737095" customFormat="1"/>
    <row r="737096" customFormat="1"/>
    <row r="737097" customFormat="1"/>
    <row r="737098" customFormat="1"/>
    <row r="737099" customFormat="1"/>
    <row r="737100" customFormat="1"/>
    <row r="737101" customFormat="1"/>
    <row r="737102" customFormat="1"/>
    <row r="737103" customFormat="1"/>
    <row r="737104" customFormat="1"/>
    <row r="737105" customFormat="1"/>
    <row r="737106" customFormat="1"/>
    <row r="737107" customFormat="1"/>
    <row r="737108" customFormat="1"/>
    <row r="737109" customFormat="1"/>
    <row r="737110" customFormat="1"/>
    <row r="737111" customFormat="1"/>
    <row r="737112" customFormat="1"/>
    <row r="737113" customFormat="1"/>
    <row r="737114" customFormat="1"/>
    <row r="737115" customFormat="1"/>
    <row r="737116" customFormat="1"/>
    <row r="737117" customFormat="1"/>
    <row r="737118" customFormat="1"/>
    <row r="737119" customFormat="1"/>
    <row r="737120" customFormat="1"/>
    <row r="737121" customFormat="1"/>
    <row r="737122" customFormat="1"/>
    <row r="737123" customFormat="1"/>
    <row r="737124" customFormat="1"/>
    <row r="737125" customFormat="1"/>
    <row r="737126" customFormat="1"/>
    <row r="737127" customFormat="1"/>
    <row r="737128" customFormat="1"/>
    <row r="737129" customFormat="1"/>
    <row r="737130" customFormat="1"/>
    <row r="737131" customFormat="1"/>
    <row r="737132" customFormat="1"/>
    <row r="737133" customFormat="1"/>
    <row r="737134" customFormat="1"/>
    <row r="737135" customFormat="1"/>
    <row r="737136" customFormat="1"/>
    <row r="737137" customFormat="1"/>
    <row r="737138" customFormat="1"/>
    <row r="737139" customFormat="1"/>
    <row r="737140" customFormat="1"/>
    <row r="737141" customFormat="1"/>
    <row r="737142" customFormat="1"/>
    <row r="737143" customFormat="1"/>
    <row r="737144" customFormat="1"/>
    <row r="737145" customFormat="1"/>
    <row r="737146" customFormat="1"/>
    <row r="737147" customFormat="1"/>
    <row r="737148" customFormat="1"/>
    <row r="737149" customFormat="1"/>
    <row r="737150" customFormat="1"/>
    <row r="737151" customFormat="1"/>
    <row r="737152" customFormat="1"/>
    <row r="737153" customFormat="1"/>
    <row r="737154" customFormat="1"/>
    <row r="737155" customFormat="1"/>
    <row r="737156" customFormat="1"/>
    <row r="737157" customFormat="1"/>
    <row r="737158" customFormat="1"/>
    <row r="737159" customFormat="1"/>
    <row r="737160" customFormat="1"/>
    <row r="737161" customFormat="1"/>
    <row r="737162" customFormat="1"/>
    <row r="737163" customFormat="1"/>
    <row r="737164" customFormat="1"/>
    <row r="737165" customFormat="1"/>
    <row r="737166" customFormat="1"/>
    <row r="737167" customFormat="1"/>
    <row r="737168" customFormat="1"/>
    <row r="737169" customFormat="1"/>
    <row r="737170" customFormat="1"/>
    <row r="737171" customFormat="1"/>
    <row r="737172" customFormat="1"/>
    <row r="737173" customFormat="1"/>
    <row r="737174" customFormat="1"/>
    <row r="737175" customFormat="1"/>
    <row r="737176" customFormat="1"/>
    <row r="737177" customFormat="1"/>
    <row r="737178" customFormat="1"/>
    <row r="737179" customFormat="1"/>
    <row r="737180" customFormat="1"/>
    <row r="737181" customFormat="1"/>
    <row r="737182" customFormat="1"/>
    <row r="737183" customFormat="1"/>
    <row r="737184" customFormat="1"/>
    <row r="737185" customFormat="1"/>
    <row r="737186" customFormat="1"/>
    <row r="737187" customFormat="1"/>
    <row r="737188" customFormat="1"/>
    <row r="737189" customFormat="1"/>
    <row r="737190" customFormat="1"/>
    <row r="737191" customFormat="1"/>
    <row r="737192" customFormat="1"/>
    <row r="737193" customFormat="1"/>
    <row r="737194" customFormat="1"/>
    <row r="737195" customFormat="1"/>
    <row r="737196" customFormat="1"/>
    <row r="737197" customFormat="1"/>
    <row r="737198" customFormat="1"/>
    <row r="737199" customFormat="1"/>
    <row r="737200" customFormat="1"/>
    <row r="737201" customFormat="1"/>
    <row r="737202" customFormat="1"/>
    <row r="737203" customFormat="1"/>
    <row r="737204" customFormat="1"/>
    <row r="737205" customFormat="1"/>
    <row r="737206" customFormat="1"/>
    <row r="737207" customFormat="1"/>
    <row r="737208" customFormat="1"/>
    <row r="737209" customFormat="1"/>
    <row r="737210" customFormat="1"/>
    <row r="737211" customFormat="1"/>
    <row r="737212" customFormat="1"/>
    <row r="737213" customFormat="1"/>
    <row r="737214" customFormat="1"/>
    <row r="737215" customFormat="1"/>
    <row r="737216" customFormat="1"/>
    <row r="737217" customFormat="1"/>
    <row r="737218" customFormat="1"/>
    <row r="737219" customFormat="1"/>
    <row r="737220" customFormat="1"/>
    <row r="737221" customFormat="1"/>
    <row r="737222" customFormat="1"/>
    <row r="737223" customFormat="1"/>
    <row r="737224" customFormat="1"/>
    <row r="737225" customFormat="1"/>
    <row r="737226" customFormat="1"/>
    <row r="737227" customFormat="1"/>
    <row r="737228" customFormat="1"/>
    <row r="737229" customFormat="1"/>
    <row r="737230" customFormat="1"/>
    <row r="737231" customFormat="1"/>
    <row r="737232" customFormat="1"/>
    <row r="737233" customFormat="1"/>
    <row r="737234" customFormat="1"/>
    <row r="737235" customFormat="1"/>
    <row r="737236" customFormat="1"/>
    <row r="737237" customFormat="1"/>
    <row r="737238" customFormat="1"/>
    <row r="737239" customFormat="1"/>
    <row r="737240" customFormat="1"/>
    <row r="737241" customFormat="1"/>
    <row r="737242" customFormat="1"/>
    <row r="737243" customFormat="1"/>
    <row r="737244" customFormat="1"/>
    <row r="737245" customFormat="1"/>
    <row r="737246" customFormat="1"/>
    <row r="737247" customFormat="1"/>
    <row r="737248" customFormat="1"/>
    <row r="737249" customFormat="1"/>
    <row r="737250" customFormat="1"/>
    <row r="737251" customFormat="1"/>
    <row r="737252" customFormat="1"/>
    <row r="737253" customFormat="1"/>
    <row r="737254" customFormat="1"/>
    <row r="737255" customFormat="1"/>
    <row r="737256" customFormat="1"/>
    <row r="737257" customFormat="1"/>
    <row r="737258" customFormat="1"/>
    <row r="737259" customFormat="1"/>
    <row r="737260" customFormat="1"/>
    <row r="737261" customFormat="1"/>
    <row r="737262" customFormat="1"/>
    <row r="737263" customFormat="1"/>
    <row r="737264" customFormat="1"/>
    <row r="737265" customFormat="1"/>
    <row r="737266" customFormat="1"/>
    <row r="737267" customFormat="1"/>
    <row r="737268" customFormat="1"/>
    <row r="737269" customFormat="1"/>
    <row r="737270" customFormat="1"/>
    <row r="737271" customFormat="1"/>
    <row r="737272" customFormat="1"/>
    <row r="737273" customFormat="1"/>
    <row r="737274" customFormat="1"/>
    <row r="737275" customFormat="1"/>
    <row r="737276" customFormat="1"/>
    <row r="737277" customFormat="1"/>
    <row r="737278" customFormat="1"/>
    <row r="737279" customFormat="1"/>
    <row r="737280" customFormat="1"/>
    <row r="737281" customFormat="1"/>
    <row r="737282" customFormat="1"/>
    <row r="737283" customFormat="1"/>
    <row r="737284" customFormat="1"/>
    <row r="737285" customFormat="1"/>
    <row r="737286" customFormat="1"/>
    <row r="737287" customFormat="1"/>
    <row r="737288" customFormat="1"/>
    <row r="737289" customFormat="1"/>
    <row r="737290" customFormat="1"/>
    <row r="737291" customFormat="1"/>
    <row r="737292" customFormat="1"/>
    <row r="737293" customFormat="1"/>
    <row r="737294" customFormat="1"/>
    <row r="737295" customFormat="1"/>
    <row r="737296" customFormat="1"/>
    <row r="737297" customFormat="1"/>
    <row r="737298" customFormat="1"/>
    <row r="737299" customFormat="1"/>
    <row r="737300" customFormat="1"/>
    <row r="737301" customFormat="1"/>
    <row r="737302" customFormat="1"/>
    <row r="737303" customFormat="1"/>
    <row r="737304" customFormat="1"/>
    <row r="737305" customFormat="1"/>
    <row r="737306" customFormat="1"/>
    <row r="737307" customFormat="1"/>
    <row r="737308" customFormat="1"/>
    <row r="737309" customFormat="1"/>
    <row r="737310" customFormat="1"/>
    <row r="737311" customFormat="1"/>
    <row r="737312" customFormat="1"/>
    <row r="737313" customFormat="1"/>
    <row r="737314" customFormat="1"/>
    <row r="737315" customFormat="1"/>
    <row r="737316" customFormat="1"/>
    <row r="737317" customFormat="1"/>
    <row r="737318" customFormat="1"/>
    <row r="737319" customFormat="1"/>
    <row r="737320" customFormat="1"/>
    <row r="737321" customFormat="1"/>
    <row r="737322" customFormat="1"/>
    <row r="737323" customFormat="1"/>
    <row r="737324" customFormat="1"/>
    <row r="737325" customFormat="1"/>
    <row r="737326" customFormat="1"/>
    <row r="737327" customFormat="1"/>
    <row r="737328" customFormat="1"/>
    <row r="737329" customFormat="1"/>
    <row r="737330" customFormat="1"/>
    <row r="737331" customFormat="1"/>
    <row r="737332" customFormat="1"/>
    <row r="737333" customFormat="1"/>
    <row r="737334" customFormat="1"/>
    <row r="737335" customFormat="1"/>
    <row r="737336" customFormat="1"/>
    <row r="737337" customFormat="1"/>
    <row r="737338" customFormat="1"/>
    <row r="737339" customFormat="1"/>
    <row r="737340" customFormat="1"/>
    <row r="737341" customFormat="1"/>
    <row r="737342" customFormat="1"/>
    <row r="737343" customFormat="1"/>
    <row r="737344" customFormat="1"/>
    <row r="737345" customFormat="1"/>
    <row r="737346" customFormat="1"/>
    <row r="737347" customFormat="1"/>
    <row r="737348" customFormat="1"/>
    <row r="737349" customFormat="1"/>
    <row r="737350" customFormat="1"/>
    <row r="737351" customFormat="1"/>
    <row r="737352" customFormat="1"/>
    <row r="737353" customFormat="1"/>
    <row r="737354" customFormat="1"/>
    <row r="737355" customFormat="1"/>
    <row r="737356" customFormat="1"/>
    <row r="737357" customFormat="1"/>
    <row r="737358" customFormat="1"/>
    <row r="737359" customFormat="1"/>
    <row r="737360" customFormat="1"/>
    <row r="737361" customFormat="1"/>
    <row r="737362" customFormat="1"/>
    <row r="737363" customFormat="1"/>
    <row r="737364" customFormat="1"/>
    <row r="737365" customFormat="1"/>
    <row r="737366" customFormat="1"/>
    <row r="737367" customFormat="1"/>
    <row r="737368" customFormat="1"/>
    <row r="737369" customFormat="1"/>
    <row r="737370" customFormat="1"/>
    <row r="737371" customFormat="1"/>
    <row r="737372" customFormat="1"/>
    <row r="737373" customFormat="1"/>
    <row r="737374" customFormat="1"/>
    <row r="737375" customFormat="1"/>
    <row r="737376" customFormat="1"/>
    <row r="737377" customFormat="1"/>
    <row r="737378" customFormat="1"/>
    <row r="737379" customFormat="1"/>
    <row r="737380" customFormat="1"/>
    <row r="737381" customFormat="1"/>
    <row r="737382" customFormat="1"/>
    <row r="737383" customFormat="1"/>
    <row r="737384" customFormat="1"/>
    <row r="737385" customFormat="1"/>
    <row r="737386" customFormat="1"/>
    <row r="737387" customFormat="1"/>
    <row r="737388" customFormat="1"/>
    <row r="737389" customFormat="1"/>
    <row r="737390" customFormat="1"/>
    <row r="737391" customFormat="1"/>
    <row r="737392" customFormat="1"/>
    <row r="737393" customFormat="1"/>
    <row r="737394" customFormat="1"/>
    <row r="737395" customFormat="1"/>
    <row r="737396" customFormat="1"/>
    <row r="737397" customFormat="1"/>
    <row r="737398" customFormat="1"/>
    <row r="737399" customFormat="1"/>
    <row r="737400" customFormat="1"/>
    <row r="737401" customFormat="1"/>
    <row r="737402" customFormat="1"/>
    <row r="737403" customFormat="1"/>
    <row r="737404" customFormat="1"/>
    <row r="737405" customFormat="1"/>
    <row r="737406" customFormat="1"/>
    <row r="737407" customFormat="1"/>
    <row r="737408" customFormat="1"/>
    <row r="737409" customFormat="1"/>
    <row r="737410" customFormat="1"/>
    <row r="737411" customFormat="1"/>
    <row r="737412" customFormat="1"/>
    <row r="737413" customFormat="1"/>
    <row r="737414" customFormat="1"/>
    <row r="737415" customFormat="1"/>
    <row r="737416" customFormat="1"/>
    <row r="737417" customFormat="1"/>
    <row r="737418" customFormat="1"/>
    <row r="737419" customFormat="1"/>
    <row r="737420" customFormat="1"/>
    <row r="737421" customFormat="1"/>
    <row r="737422" customFormat="1"/>
    <row r="737423" customFormat="1"/>
    <row r="737424" customFormat="1"/>
    <row r="737425" customFormat="1"/>
    <row r="737426" customFormat="1"/>
    <row r="737427" customFormat="1"/>
    <row r="737428" customFormat="1"/>
    <row r="737429" customFormat="1"/>
    <row r="737430" customFormat="1"/>
    <row r="737431" customFormat="1"/>
    <row r="737432" customFormat="1"/>
    <row r="737433" customFormat="1"/>
    <row r="737434" customFormat="1"/>
    <row r="737435" customFormat="1"/>
    <row r="737436" customFormat="1"/>
    <row r="737437" customFormat="1"/>
    <row r="737438" customFormat="1"/>
    <row r="737439" customFormat="1"/>
    <row r="737440" customFormat="1"/>
    <row r="737441" customFormat="1"/>
    <row r="737442" customFormat="1"/>
    <row r="737443" customFormat="1"/>
    <row r="737444" customFormat="1"/>
    <row r="737445" customFormat="1"/>
    <row r="737446" customFormat="1"/>
    <row r="737447" customFormat="1"/>
    <row r="737448" customFormat="1"/>
    <row r="737449" customFormat="1"/>
    <row r="737450" customFormat="1"/>
    <row r="737451" customFormat="1"/>
    <row r="737452" customFormat="1"/>
    <row r="737453" customFormat="1"/>
    <row r="737454" customFormat="1"/>
    <row r="737455" customFormat="1"/>
    <row r="737456" customFormat="1"/>
    <row r="737457" customFormat="1"/>
    <row r="737458" customFormat="1"/>
    <row r="737459" customFormat="1"/>
    <row r="737460" customFormat="1"/>
    <row r="737461" customFormat="1"/>
    <row r="737462" customFormat="1"/>
    <row r="737463" customFormat="1"/>
    <row r="737464" customFormat="1"/>
    <row r="737465" customFormat="1"/>
    <row r="737466" customFormat="1"/>
    <row r="737467" customFormat="1"/>
    <row r="737468" customFormat="1"/>
    <row r="737469" customFormat="1"/>
    <row r="737470" customFormat="1"/>
    <row r="737471" customFormat="1"/>
    <row r="737472" customFormat="1"/>
    <row r="737473" customFormat="1"/>
    <row r="737474" customFormat="1"/>
    <row r="737475" customFormat="1"/>
    <row r="737476" customFormat="1"/>
    <row r="737477" customFormat="1"/>
    <row r="737478" customFormat="1"/>
    <row r="737479" customFormat="1"/>
    <row r="737480" customFormat="1"/>
    <row r="737481" customFormat="1"/>
    <row r="737482" customFormat="1"/>
    <row r="737483" customFormat="1"/>
    <row r="737484" customFormat="1"/>
    <row r="737485" customFormat="1"/>
    <row r="737486" customFormat="1"/>
    <row r="737487" customFormat="1"/>
    <row r="737488" customFormat="1"/>
    <row r="737489" customFormat="1"/>
    <row r="737490" customFormat="1"/>
    <row r="737491" customFormat="1"/>
    <row r="737492" customFormat="1"/>
    <row r="737493" customFormat="1"/>
    <row r="737494" customFormat="1"/>
    <row r="737495" customFormat="1"/>
    <row r="737496" customFormat="1"/>
    <row r="737497" customFormat="1"/>
    <row r="737498" customFormat="1"/>
    <row r="737499" customFormat="1"/>
    <row r="737500" customFormat="1"/>
    <row r="737501" customFormat="1"/>
    <row r="737502" customFormat="1"/>
    <row r="737503" customFormat="1"/>
    <row r="737504" customFormat="1"/>
    <row r="737505" customFormat="1"/>
    <row r="737506" customFormat="1"/>
    <row r="737507" customFormat="1"/>
    <row r="737508" customFormat="1"/>
    <row r="737509" customFormat="1"/>
    <row r="737510" customFormat="1"/>
    <row r="737511" customFormat="1"/>
    <row r="737512" customFormat="1"/>
    <row r="737513" customFormat="1"/>
    <row r="737514" customFormat="1"/>
    <row r="737515" customFormat="1"/>
    <row r="737516" customFormat="1"/>
    <row r="737517" customFormat="1"/>
    <row r="737518" customFormat="1"/>
    <row r="737519" customFormat="1"/>
    <row r="737520" customFormat="1"/>
    <row r="737521" customFormat="1"/>
    <row r="737522" customFormat="1"/>
    <row r="737523" customFormat="1"/>
    <row r="737524" customFormat="1"/>
    <row r="737525" customFormat="1"/>
    <row r="737526" customFormat="1"/>
    <row r="737527" customFormat="1"/>
    <row r="737528" customFormat="1"/>
    <row r="737529" customFormat="1"/>
    <row r="737530" customFormat="1"/>
    <row r="737531" customFormat="1"/>
    <row r="737532" customFormat="1"/>
    <row r="737533" customFormat="1"/>
    <row r="737534" customFormat="1"/>
    <row r="737535" customFormat="1"/>
    <row r="737536" customFormat="1"/>
    <row r="737537" customFormat="1"/>
    <row r="737538" customFormat="1"/>
    <row r="737539" customFormat="1"/>
    <row r="737540" customFormat="1"/>
    <row r="737541" customFormat="1"/>
    <row r="737542" customFormat="1"/>
    <row r="737543" customFormat="1"/>
    <row r="737544" customFormat="1"/>
    <row r="737545" customFormat="1"/>
    <row r="737546" customFormat="1"/>
    <row r="737547" customFormat="1"/>
    <row r="737548" customFormat="1"/>
    <row r="737549" customFormat="1"/>
    <row r="737550" customFormat="1"/>
    <row r="737551" customFormat="1"/>
    <row r="737552" customFormat="1"/>
    <row r="737553" customFormat="1"/>
    <row r="737554" customFormat="1"/>
    <row r="737555" customFormat="1"/>
    <row r="737556" customFormat="1"/>
    <row r="737557" customFormat="1"/>
    <row r="737558" customFormat="1"/>
    <row r="737559" customFormat="1"/>
    <row r="737560" customFormat="1"/>
    <row r="737561" customFormat="1"/>
    <row r="737562" customFormat="1"/>
    <row r="737563" customFormat="1"/>
    <row r="737564" customFormat="1"/>
    <row r="737565" customFormat="1"/>
    <row r="737566" customFormat="1"/>
    <row r="737567" customFormat="1"/>
    <row r="737568" customFormat="1"/>
    <row r="737569" customFormat="1"/>
    <row r="737570" customFormat="1"/>
    <row r="737571" customFormat="1"/>
    <row r="737572" customFormat="1"/>
    <row r="737573" customFormat="1"/>
    <row r="737574" customFormat="1"/>
    <row r="737575" customFormat="1"/>
    <row r="737576" customFormat="1"/>
    <row r="737577" customFormat="1"/>
    <row r="737578" customFormat="1"/>
    <row r="737579" customFormat="1"/>
    <row r="737580" customFormat="1"/>
    <row r="737581" customFormat="1"/>
    <row r="737582" customFormat="1"/>
    <row r="737583" customFormat="1"/>
    <row r="737584" customFormat="1"/>
    <row r="737585" customFormat="1"/>
    <row r="737586" customFormat="1"/>
    <row r="737587" customFormat="1"/>
    <row r="737588" customFormat="1"/>
    <row r="737589" customFormat="1"/>
    <row r="737590" customFormat="1"/>
    <row r="737591" customFormat="1"/>
    <row r="737592" customFormat="1"/>
    <row r="737593" customFormat="1"/>
    <row r="737594" customFormat="1"/>
    <row r="737595" customFormat="1"/>
    <row r="737596" customFormat="1"/>
    <row r="737597" customFormat="1"/>
    <row r="737598" customFormat="1"/>
    <row r="737599" customFormat="1"/>
    <row r="737600" customFormat="1"/>
    <row r="737601" customFormat="1"/>
    <row r="737602" customFormat="1"/>
    <row r="737603" customFormat="1"/>
    <row r="737604" customFormat="1"/>
    <row r="737605" customFormat="1"/>
    <row r="737606" customFormat="1"/>
    <row r="737607" customFormat="1"/>
    <row r="737608" customFormat="1"/>
    <row r="737609" customFormat="1"/>
    <row r="737610" customFormat="1"/>
    <row r="737611" customFormat="1"/>
    <row r="737612" customFormat="1"/>
    <row r="737613" customFormat="1"/>
    <row r="737614" customFormat="1"/>
    <row r="737615" customFormat="1"/>
    <row r="737616" customFormat="1"/>
    <row r="737617" customFormat="1"/>
    <row r="737618" customFormat="1"/>
    <row r="737619" customFormat="1"/>
    <row r="737620" customFormat="1"/>
    <row r="737621" customFormat="1"/>
    <row r="737622" customFormat="1"/>
    <row r="737623" customFormat="1"/>
    <row r="737624" customFormat="1"/>
    <row r="737625" customFormat="1"/>
    <row r="737626" customFormat="1"/>
    <row r="737627" customFormat="1"/>
    <row r="737628" customFormat="1"/>
    <row r="737629" customFormat="1"/>
    <row r="737630" customFormat="1"/>
    <row r="737631" customFormat="1"/>
    <row r="737632" customFormat="1"/>
    <row r="737633" customFormat="1"/>
    <row r="737634" customFormat="1"/>
    <row r="737635" customFormat="1"/>
    <row r="737636" customFormat="1"/>
    <row r="737637" customFormat="1"/>
    <row r="737638" customFormat="1"/>
    <row r="737639" customFormat="1"/>
    <row r="737640" customFormat="1"/>
    <row r="737641" customFormat="1"/>
    <row r="737642" customFormat="1"/>
    <row r="737643" customFormat="1"/>
    <row r="737644" customFormat="1"/>
    <row r="737645" customFormat="1"/>
    <row r="737646" customFormat="1"/>
    <row r="737647" customFormat="1"/>
    <row r="737648" customFormat="1"/>
    <row r="737649" customFormat="1"/>
    <row r="737650" customFormat="1"/>
    <row r="737651" customFormat="1"/>
    <row r="737652" customFormat="1"/>
    <row r="737653" customFormat="1"/>
    <row r="737654" customFormat="1"/>
    <row r="737655" customFormat="1"/>
    <row r="737656" customFormat="1"/>
    <row r="737657" customFormat="1"/>
    <row r="737658" customFormat="1"/>
    <row r="737659" customFormat="1"/>
    <row r="737660" customFormat="1"/>
    <row r="737661" customFormat="1"/>
    <row r="737662" customFormat="1"/>
    <row r="737663" customFormat="1"/>
    <row r="737664" customFormat="1"/>
    <row r="737665" customFormat="1"/>
    <row r="737666" customFormat="1"/>
    <row r="737667" customFormat="1"/>
    <row r="737668" customFormat="1"/>
    <row r="737669" customFormat="1"/>
    <row r="737670" customFormat="1"/>
    <row r="737671" customFormat="1"/>
    <row r="737672" customFormat="1"/>
    <row r="737673" customFormat="1"/>
    <row r="737674" customFormat="1"/>
    <row r="737675" customFormat="1"/>
    <row r="737676" customFormat="1"/>
    <row r="737677" customFormat="1"/>
    <row r="737678" customFormat="1"/>
    <row r="737679" customFormat="1"/>
    <row r="737680" customFormat="1"/>
    <row r="737681" customFormat="1"/>
    <row r="737682" customFormat="1"/>
    <row r="737683" customFormat="1"/>
    <row r="737684" customFormat="1"/>
    <row r="737685" customFormat="1"/>
    <row r="737686" customFormat="1"/>
    <row r="737687" customFormat="1"/>
    <row r="737688" customFormat="1"/>
    <row r="737689" customFormat="1"/>
    <row r="737690" customFormat="1"/>
    <row r="737691" customFormat="1"/>
    <row r="737692" customFormat="1"/>
    <row r="737693" customFormat="1"/>
    <row r="737694" customFormat="1"/>
    <row r="737695" customFormat="1"/>
    <row r="737696" customFormat="1"/>
    <row r="737697" customFormat="1"/>
    <row r="737698" customFormat="1"/>
    <row r="737699" customFormat="1"/>
    <row r="737700" customFormat="1"/>
    <row r="737701" customFormat="1"/>
    <row r="737702" customFormat="1"/>
    <row r="737703" customFormat="1"/>
    <row r="737704" customFormat="1"/>
    <row r="737705" customFormat="1"/>
    <row r="737706" customFormat="1"/>
    <row r="737707" customFormat="1"/>
    <row r="737708" customFormat="1"/>
    <row r="737709" customFormat="1"/>
    <row r="737710" customFormat="1"/>
    <row r="737711" customFormat="1"/>
    <row r="737712" customFormat="1"/>
    <row r="737713" customFormat="1"/>
    <row r="737714" customFormat="1"/>
    <row r="737715" customFormat="1"/>
    <row r="737716" customFormat="1"/>
    <row r="737717" customFormat="1"/>
    <row r="737718" customFormat="1"/>
    <row r="737719" customFormat="1"/>
    <row r="737720" customFormat="1"/>
    <row r="737721" customFormat="1"/>
    <row r="737722" customFormat="1"/>
    <row r="737723" customFormat="1"/>
    <row r="737724" customFormat="1"/>
    <row r="737725" customFormat="1"/>
    <row r="737726" customFormat="1"/>
    <row r="737727" customFormat="1"/>
    <row r="737728" customFormat="1"/>
    <row r="737729" customFormat="1"/>
    <row r="737730" customFormat="1"/>
    <row r="737731" customFormat="1"/>
    <row r="737732" customFormat="1"/>
    <row r="737733" customFormat="1"/>
    <row r="737734" customFormat="1"/>
    <row r="737735" customFormat="1"/>
    <row r="737736" customFormat="1"/>
    <row r="737737" customFormat="1"/>
    <row r="737738" customFormat="1"/>
    <row r="737739" customFormat="1"/>
    <row r="737740" customFormat="1"/>
    <row r="737741" customFormat="1"/>
    <row r="737742" customFormat="1"/>
    <row r="737743" customFormat="1"/>
    <row r="737744" customFormat="1"/>
    <row r="737745" customFormat="1"/>
    <row r="737746" customFormat="1"/>
    <row r="737747" customFormat="1"/>
    <row r="737748" customFormat="1"/>
    <row r="737749" customFormat="1"/>
    <row r="737750" customFormat="1"/>
    <row r="737751" customFormat="1"/>
    <row r="737752" customFormat="1"/>
    <row r="737753" customFormat="1"/>
    <row r="737754" customFormat="1"/>
    <row r="737755" customFormat="1"/>
    <row r="737756" customFormat="1"/>
    <row r="737757" customFormat="1"/>
    <row r="737758" customFormat="1"/>
    <row r="737759" customFormat="1"/>
    <row r="737760" customFormat="1"/>
    <row r="737761" customFormat="1"/>
    <row r="737762" customFormat="1"/>
    <row r="737763" customFormat="1"/>
    <row r="737764" customFormat="1"/>
    <row r="737765" customFormat="1"/>
    <row r="737766" customFormat="1"/>
    <row r="737767" customFormat="1"/>
    <row r="737768" customFormat="1"/>
    <row r="737769" customFormat="1"/>
    <row r="737770" customFormat="1"/>
    <row r="737771" customFormat="1"/>
    <row r="737772" customFormat="1"/>
    <row r="737773" customFormat="1"/>
    <row r="737774" customFormat="1"/>
    <row r="737775" customFormat="1"/>
    <row r="737776" customFormat="1"/>
    <row r="737777" customFormat="1"/>
    <row r="737778" customFormat="1"/>
    <row r="737779" customFormat="1"/>
    <row r="737780" customFormat="1"/>
    <row r="737781" customFormat="1"/>
    <row r="737782" customFormat="1"/>
    <row r="737783" customFormat="1"/>
    <row r="737784" customFormat="1"/>
    <row r="737785" customFormat="1"/>
    <row r="737786" customFormat="1"/>
    <row r="737787" customFormat="1"/>
    <row r="737788" customFormat="1"/>
    <row r="737789" customFormat="1"/>
    <row r="737790" customFormat="1"/>
    <row r="737791" customFormat="1"/>
    <row r="737792" customFormat="1"/>
    <row r="737793" customFormat="1"/>
    <row r="737794" customFormat="1"/>
    <row r="737795" customFormat="1"/>
    <row r="737796" customFormat="1"/>
    <row r="737797" customFormat="1"/>
    <row r="737798" customFormat="1"/>
    <row r="737799" customFormat="1"/>
    <row r="737800" customFormat="1"/>
    <row r="737801" customFormat="1"/>
    <row r="737802" customFormat="1"/>
    <row r="737803" customFormat="1"/>
    <row r="737804" customFormat="1"/>
    <row r="737805" customFormat="1"/>
    <row r="737806" customFormat="1"/>
    <row r="737807" customFormat="1"/>
    <row r="737808" customFormat="1"/>
    <row r="737809" customFormat="1"/>
    <row r="737810" customFormat="1"/>
    <row r="737811" customFormat="1"/>
    <row r="737812" customFormat="1"/>
    <row r="737813" customFormat="1"/>
    <row r="737814" customFormat="1"/>
    <row r="737815" customFormat="1"/>
    <row r="737816" customFormat="1"/>
    <row r="737817" customFormat="1"/>
    <row r="737818" customFormat="1"/>
    <row r="737819" customFormat="1"/>
    <row r="737820" customFormat="1"/>
    <row r="737821" customFormat="1"/>
    <row r="737822" customFormat="1"/>
    <row r="737823" customFormat="1"/>
    <row r="737824" customFormat="1"/>
    <row r="737825" customFormat="1"/>
    <row r="737826" customFormat="1"/>
    <row r="737827" customFormat="1"/>
    <row r="737828" customFormat="1"/>
    <row r="737829" customFormat="1"/>
    <row r="737830" customFormat="1"/>
    <row r="737831" customFormat="1"/>
    <row r="737832" customFormat="1"/>
    <row r="737833" customFormat="1"/>
    <row r="737834" customFormat="1"/>
    <row r="737835" customFormat="1"/>
    <row r="737836" customFormat="1"/>
    <row r="737837" customFormat="1"/>
    <row r="737838" customFormat="1"/>
    <row r="737839" customFormat="1"/>
    <row r="737840" customFormat="1"/>
    <row r="737841" customFormat="1"/>
    <row r="737842" customFormat="1"/>
    <row r="737843" customFormat="1"/>
    <row r="737844" customFormat="1"/>
    <row r="737845" customFormat="1"/>
    <row r="737846" customFormat="1"/>
    <row r="737847" customFormat="1"/>
    <row r="737848" customFormat="1"/>
    <row r="737849" customFormat="1"/>
    <row r="737850" customFormat="1"/>
    <row r="737851" customFormat="1"/>
    <row r="737852" customFormat="1"/>
    <row r="737853" customFormat="1"/>
    <row r="737854" customFormat="1"/>
    <row r="737855" customFormat="1"/>
    <row r="737856" customFormat="1"/>
    <row r="737857" customFormat="1"/>
    <row r="737858" customFormat="1"/>
    <row r="737859" customFormat="1"/>
    <row r="737860" customFormat="1"/>
    <row r="737861" customFormat="1"/>
    <row r="737862" customFormat="1"/>
    <row r="737863" customFormat="1"/>
    <row r="737864" customFormat="1"/>
    <row r="737865" customFormat="1"/>
    <row r="737866" customFormat="1"/>
    <row r="737867" customFormat="1"/>
    <row r="737868" customFormat="1"/>
    <row r="737869" customFormat="1"/>
    <row r="737870" customFormat="1"/>
    <row r="737871" customFormat="1"/>
    <row r="737872" customFormat="1"/>
    <row r="737873" customFormat="1"/>
    <row r="737874" customFormat="1"/>
    <row r="737875" customFormat="1"/>
    <row r="737876" customFormat="1"/>
    <row r="737877" customFormat="1"/>
    <row r="737878" customFormat="1"/>
    <row r="737879" customFormat="1"/>
    <row r="737880" customFormat="1"/>
    <row r="737881" customFormat="1"/>
    <row r="737882" customFormat="1"/>
    <row r="737883" customFormat="1"/>
    <row r="737884" customFormat="1"/>
    <row r="737885" customFormat="1"/>
    <row r="737886" customFormat="1"/>
    <row r="737887" customFormat="1"/>
    <row r="737888" customFormat="1"/>
    <row r="737889" customFormat="1"/>
    <row r="737890" customFormat="1"/>
    <row r="737891" customFormat="1"/>
    <row r="737892" customFormat="1"/>
    <row r="737893" customFormat="1"/>
    <row r="737894" customFormat="1"/>
    <row r="737895" customFormat="1"/>
    <row r="737896" customFormat="1"/>
    <row r="737897" customFormat="1"/>
    <row r="737898" customFormat="1"/>
    <row r="737899" customFormat="1"/>
    <row r="737900" customFormat="1"/>
    <row r="737901" customFormat="1"/>
    <row r="737902" customFormat="1"/>
    <row r="737903" customFormat="1"/>
    <row r="737904" customFormat="1"/>
    <row r="737905" customFormat="1"/>
    <row r="737906" customFormat="1"/>
    <row r="737907" customFormat="1"/>
    <row r="737908" customFormat="1"/>
    <row r="737909" customFormat="1"/>
    <row r="737910" customFormat="1"/>
    <row r="737911" customFormat="1"/>
    <row r="737912" customFormat="1"/>
    <row r="737913" customFormat="1"/>
    <row r="737914" customFormat="1"/>
    <row r="737915" customFormat="1"/>
    <row r="737916" customFormat="1"/>
    <row r="737917" customFormat="1"/>
    <row r="737918" customFormat="1"/>
    <row r="737919" customFormat="1"/>
    <row r="737920" customFormat="1"/>
    <row r="737921" customFormat="1"/>
    <row r="737922" customFormat="1"/>
    <row r="737923" customFormat="1"/>
    <row r="737924" customFormat="1"/>
    <row r="737925" customFormat="1"/>
    <row r="737926" customFormat="1"/>
    <row r="737927" customFormat="1"/>
    <row r="737928" customFormat="1"/>
    <row r="737929" customFormat="1"/>
    <row r="737930" customFormat="1"/>
    <row r="737931" customFormat="1"/>
    <row r="737932" customFormat="1"/>
    <row r="737933" customFormat="1"/>
    <row r="737934" customFormat="1"/>
    <row r="737935" customFormat="1"/>
    <row r="737936" customFormat="1"/>
    <row r="737937" customFormat="1"/>
    <row r="737938" customFormat="1"/>
    <row r="737939" customFormat="1"/>
    <row r="737940" customFormat="1"/>
    <row r="737941" customFormat="1"/>
    <row r="737942" customFormat="1"/>
    <row r="737943" customFormat="1"/>
    <row r="737944" customFormat="1"/>
    <row r="737945" customFormat="1"/>
    <row r="737946" customFormat="1"/>
    <row r="737947" customFormat="1"/>
    <row r="737948" customFormat="1"/>
    <row r="737949" customFormat="1"/>
    <row r="737950" customFormat="1"/>
    <row r="737951" customFormat="1"/>
    <row r="737952" customFormat="1"/>
    <row r="737953" customFormat="1"/>
    <row r="737954" customFormat="1"/>
    <row r="737955" customFormat="1"/>
    <row r="737956" customFormat="1"/>
    <row r="737957" customFormat="1"/>
    <row r="737958" customFormat="1"/>
    <row r="737959" customFormat="1"/>
    <row r="737960" customFormat="1"/>
    <row r="737961" customFormat="1"/>
    <row r="737962" customFormat="1"/>
    <row r="737963" customFormat="1"/>
    <row r="737964" customFormat="1"/>
    <row r="737965" customFormat="1"/>
    <row r="737966" customFormat="1"/>
    <row r="737967" customFormat="1"/>
    <row r="737968" customFormat="1"/>
    <row r="737969" customFormat="1"/>
    <row r="737970" customFormat="1"/>
    <row r="737971" customFormat="1"/>
    <row r="737972" customFormat="1"/>
    <row r="737973" customFormat="1"/>
    <row r="737974" customFormat="1"/>
    <row r="737975" customFormat="1"/>
    <row r="737976" customFormat="1"/>
    <row r="737977" customFormat="1"/>
    <row r="737978" customFormat="1"/>
    <row r="737979" customFormat="1"/>
    <row r="737980" customFormat="1"/>
    <row r="737981" customFormat="1"/>
    <row r="737982" customFormat="1"/>
    <row r="737983" customFormat="1"/>
    <row r="737984" customFormat="1"/>
    <row r="737985" customFormat="1"/>
    <row r="737986" customFormat="1"/>
    <row r="737987" customFormat="1"/>
    <row r="737988" customFormat="1"/>
    <row r="737989" customFormat="1"/>
    <row r="737990" customFormat="1"/>
    <row r="737991" customFormat="1"/>
    <row r="737992" customFormat="1"/>
    <row r="737993" customFormat="1"/>
    <row r="737994" customFormat="1"/>
    <row r="737995" customFormat="1"/>
    <row r="737996" customFormat="1"/>
    <row r="737997" customFormat="1"/>
    <row r="737998" customFormat="1"/>
    <row r="737999" customFormat="1"/>
    <row r="738000" customFormat="1"/>
    <row r="738001" customFormat="1"/>
    <row r="738002" customFormat="1"/>
    <row r="738003" customFormat="1"/>
    <row r="738004" customFormat="1"/>
    <row r="738005" customFormat="1"/>
    <row r="738006" customFormat="1"/>
    <row r="738007" customFormat="1"/>
    <row r="738008" customFormat="1"/>
    <row r="738009" customFormat="1"/>
    <row r="738010" customFormat="1"/>
    <row r="738011" customFormat="1"/>
    <row r="738012" customFormat="1"/>
    <row r="738013" customFormat="1"/>
    <row r="738014" customFormat="1"/>
    <row r="738015" customFormat="1"/>
    <row r="738016" customFormat="1"/>
    <row r="738017" customFormat="1"/>
    <row r="738018" customFormat="1"/>
    <row r="738019" customFormat="1"/>
    <row r="738020" customFormat="1"/>
    <row r="738021" customFormat="1"/>
    <row r="738022" customFormat="1"/>
    <row r="738023" customFormat="1"/>
    <row r="738024" customFormat="1"/>
    <row r="738025" customFormat="1"/>
    <row r="738026" customFormat="1"/>
    <row r="738027" customFormat="1"/>
    <row r="738028" customFormat="1"/>
    <row r="738029" customFormat="1"/>
    <row r="738030" customFormat="1"/>
    <row r="738031" customFormat="1"/>
    <row r="738032" customFormat="1"/>
    <row r="738033" customFormat="1"/>
    <row r="738034" customFormat="1"/>
    <row r="738035" customFormat="1"/>
    <row r="738036" customFormat="1"/>
    <row r="738037" customFormat="1"/>
    <row r="738038" customFormat="1"/>
    <row r="738039" customFormat="1"/>
    <row r="738040" customFormat="1"/>
    <row r="738041" customFormat="1"/>
    <row r="738042" customFormat="1"/>
    <row r="738043" customFormat="1"/>
    <row r="738044" customFormat="1"/>
    <row r="738045" customFormat="1"/>
    <row r="738046" customFormat="1"/>
    <row r="738047" customFormat="1"/>
    <row r="738048" customFormat="1"/>
    <row r="738049" customFormat="1"/>
    <row r="738050" customFormat="1"/>
    <row r="738051" customFormat="1"/>
    <row r="738052" customFormat="1"/>
    <row r="738053" customFormat="1"/>
    <row r="738054" customFormat="1"/>
    <row r="738055" customFormat="1"/>
    <row r="738056" customFormat="1"/>
    <row r="738057" customFormat="1"/>
    <row r="738058" customFormat="1"/>
    <row r="738059" customFormat="1"/>
    <row r="738060" customFormat="1"/>
    <row r="738061" customFormat="1"/>
    <row r="738062" customFormat="1"/>
    <row r="738063" customFormat="1"/>
    <row r="738064" customFormat="1"/>
    <row r="738065" customFormat="1"/>
    <row r="738066" customFormat="1"/>
    <row r="738067" customFormat="1"/>
    <row r="738068" customFormat="1"/>
    <row r="738069" customFormat="1"/>
    <row r="738070" customFormat="1"/>
    <row r="738071" customFormat="1"/>
    <row r="738072" customFormat="1"/>
    <row r="738073" customFormat="1"/>
    <row r="738074" customFormat="1"/>
    <row r="738075" customFormat="1"/>
    <row r="738076" customFormat="1"/>
    <row r="738077" customFormat="1"/>
    <row r="738078" customFormat="1"/>
    <row r="738079" customFormat="1"/>
    <row r="738080" customFormat="1"/>
    <row r="738081" customFormat="1"/>
    <row r="738082" customFormat="1"/>
    <row r="738083" customFormat="1"/>
    <row r="738084" customFormat="1"/>
    <row r="738085" customFormat="1"/>
    <row r="738086" customFormat="1"/>
    <row r="738087" customFormat="1"/>
    <row r="738088" customFormat="1"/>
    <row r="738089" customFormat="1"/>
    <row r="738090" customFormat="1"/>
    <row r="738091" customFormat="1"/>
    <row r="738092" customFormat="1"/>
    <row r="738093" customFormat="1"/>
    <row r="738094" customFormat="1"/>
    <row r="738095" customFormat="1"/>
    <row r="738096" customFormat="1"/>
    <row r="738097" customFormat="1"/>
    <row r="738098" customFormat="1"/>
    <row r="738099" customFormat="1"/>
    <row r="738100" customFormat="1"/>
    <row r="738101" customFormat="1"/>
    <row r="738102" customFormat="1"/>
    <row r="738103" customFormat="1"/>
    <row r="738104" customFormat="1"/>
    <row r="738105" customFormat="1"/>
    <row r="738106" customFormat="1"/>
    <row r="738107" customFormat="1"/>
    <row r="738108" customFormat="1"/>
    <row r="738109" customFormat="1"/>
    <row r="738110" customFormat="1"/>
    <row r="738111" customFormat="1"/>
    <row r="738112" customFormat="1"/>
    <row r="738113" customFormat="1"/>
    <row r="738114" customFormat="1"/>
    <row r="738115" customFormat="1"/>
    <row r="738116" customFormat="1"/>
    <row r="738117" customFormat="1"/>
    <row r="738118" customFormat="1"/>
    <row r="738119" customFormat="1"/>
    <row r="738120" customFormat="1"/>
    <row r="738121" customFormat="1"/>
    <row r="738122" customFormat="1"/>
    <row r="738123" customFormat="1"/>
    <row r="738124" customFormat="1"/>
    <row r="738125" customFormat="1"/>
    <row r="738126" customFormat="1"/>
    <row r="738127" customFormat="1"/>
    <row r="738128" customFormat="1"/>
    <row r="738129" customFormat="1"/>
    <row r="738130" customFormat="1"/>
    <row r="738131" customFormat="1"/>
    <row r="738132" customFormat="1"/>
    <row r="738133" customFormat="1"/>
    <row r="738134" customFormat="1"/>
    <row r="738135" customFormat="1"/>
    <row r="738136" customFormat="1"/>
    <row r="738137" customFormat="1"/>
    <row r="738138" customFormat="1"/>
    <row r="738139" customFormat="1"/>
    <row r="738140" customFormat="1"/>
    <row r="738141" customFormat="1"/>
    <row r="738142" customFormat="1"/>
    <row r="738143" customFormat="1"/>
    <row r="738144" customFormat="1"/>
    <row r="738145" customFormat="1"/>
    <row r="738146" customFormat="1"/>
    <row r="738147" customFormat="1"/>
    <row r="738148" customFormat="1"/>
    <row r="738149" customFormat="1"/>
    <row r="738150" customFormat="1"/>
    <row r="738151" customFormat="1"/>
    <row r="738152" customFormat="1"/>
    <row r="738153" customFormat="1"/>
    <row r="738154" customFormat="1"/>
    <row r="738155" customFormat="1"/>
    <row r="738156" customFormat="1"/>
    <row r="738157" customFormat="1"/>
    <row r="738158" customFormat="1"/>
    <row r="738159" customFormat="1"/>
    <row r="738160" customFormat="1"/>
    <row r="738161" customFormat="1"/>
    <row r="738162" customFormat="1"/>
    <row r="738163" customFormat="1"/>
    <row r="738164" customFormat="1"/>
    <row r="738165" customFormat="1"/>
    <row r="738166" customFormat="1"/>
    <row r="738167" customFormat="1"/>
    <row r="738168" customFormat="1"/>
    <row r="738169" customFormat="1"/>
    <row r="738170" customFormat="1"/>
    <row r="738171" customFormat="1"/>
    <row r="738172" customFormat="1"/>
    <row r="738173" customFormat="1"/>
    <row r="738174" customFormat="1"/>
    <row r="738175" customFormat="1"/>
    <row r="738176" customFormat="1"/>
    <row r="738177" customFormat="1"/>
    <row r="738178" customFormat="1"/>
    <row r="738179" customFormat="1"/>
    <row r="738180" customFormat="1"/>
    <row r="738181" customFormat="1"/>
    <row r="738182" customFormat="1"/>
    <row r="738183" customFormat="1"/>
    <row r="738184" customFormat="1"/>
    <row r="738185" customFormat="1"/>
    <row r="738186" customFormat="1"/>
    <row r="738187" customFormat="1"/>
    <row r="738188" customFormat="1"/>
    <row r="738189" customFormat="1"/>
    <row r="738190" customFormat="1"/>
    <row r="738191" customFormat="1"/>
    <row r="738192" customFormat="1"/>
    <row r="738193" customFormat="1"/>
    <row r="738194" customFormat="1"/>
    <row r="738195" customFormat="1"/>
    <row r="738196" customFormat="1"/>
    <row r="738197" customFormat="1"/>
    <row r="738198" customFormat="1"/>
    <row r="738199" customFormat="1"/>
    <row r="738200" customFormat="1"/>
    <row r="738201" customFormat="1"/>
    <row r="738202" customFormat="1"/>
    <row r="738203" customFormat="1"/>
    <row r="738204" customFormat="1"/>
    <row r="738205" customFormat="1"/>
    <row r="738206" customFormat="1"/>
    <row r="738207" customFormat="1"/>
    <row r="738208" customFormat="1"/>
    <row r="738209" customFormat="1"/>
    <row r="738210" customFormat="1"/>
    <row r="738211" customFormat="1"/>
    <row r="738212" customFormat="1"/>
    <row r="738213" customFormat="1"/>
    <row r="738214" customFormat="1"/>
    <row r="738215" customFormat="1"/>
    <row r="738216" customFormat="1"/>
    <row r="738217" customFormat="1"/>
    <row r="738218" customFormat="1"/>
    <row r="738219" customFormat="1"/>
    <row r="738220" customFormat="1"/>
    <row r="738221" customFormat="1"/>
    <row r="738222" customFormat="1"/>
    <row r="738223" customFormat="1"/>
    <row r="738224" customFormat="1"/>
    <row r="738225" customFormat="1"/>
    <row r="738226" customFormat="1"/>
    <row r="738227" customFormat="1"/>
    <row r="738228" customFormat="1"/>
    <row r="738229" customFormat="1"/>
    <row r="738230" customFormat="1"/>
    <row r="738231" customFormat="1"/>
    <row r="738232" customFormat="1"/>
    <row r="738233" customFormat="1"/>
    <row r="738234" customFormat="1"/>
    <row r="738235" customFormat="1"/>
    <row r="738236" customFormat="1"/>
    <row r="738237" customFormat="1"/>
    <row r="738238" customFormat="1"/>
    <row r="738239" customFormat="1"/>
    <row r="738240" customFormat="1"/>
    <row r="738241" customFormat="1"/>
    <row r="738242" customFormat="1"/>
    <row r="738243" customFormat="1"/>
    <row r="738244" customFormat="1"/>
    <row r="738245" customFormat="1"/>
    <row r="738246" customFormat="1"/>
    <row r="738247" customFormat="1"/>
    <row r="738248" customFormat="1"/>
    <row r="738249" customFormat="1"/>
    <row r="738250" customFormat="1"/>
    <row r="738251" customFormat="1"/>
    <row r="738252" customFormat="1"/>
    <row r="738253" customFormat="1"/>
    <row r="738254" customFormat="1"/>
    <row r="738255" customFormat="1"/>
    <row r="738256" customFormat="1"/>
    <row r="738257" customFormat="1"/>
    <row r="738258" customFormat="1"/>
    <row r="738259" customFormat="1"/>
    <row r="738260" customFormat="1"/>
    <row r="738261" customFormat="1"/>
    <row r="738262" customFormat="1"/>
    <row r="738263" customFormat="1"/>
    <row r="738264" customFormat="1"/>
    <row r="738265" customFormat="1"/>
    <row r="738266" customFormat="1"/>
    <row r="738267" customFormat="1"/>
    <row r="738268" customFormat="1"/>
    <row r="738269" customFormat="1"/>
    <row r="738270" customFormat="1"/>
    <row r="738271" customFormat="1"/>
    <row r="738272" customFormat="1"/>
    <row r="738273" customFormat="1"/>
    <row r="738274" customFormat="1"/>
    <row r="738275" customFormat="1"/>
    <row r="738276" customFormat="1"/>
    <row r="738277" customFormat="1"/>
    <row r="738278" customFormat="1"/>
    <row r="738279" customFormat="1"/>
    <row r="738280" customFormat="1"/>
    <row r="738281" customFormat="1"/>
    <row r="738282" customFormat="1"/>
    <row r="738283" customFormat="1"/>
    <row r="738284" customFormat="1"/>
    <row r="738285" customFormat="1"/>
    <row r="738286" customFormat="1"/>
    <row r="738287" customFormat="1"/>
    <row r="738288" customFormat="1"/>
    <row r="738289" customFormat="1"/>
    <row r="738290" customFormat="1"/>
    <row r="738291" customFormat="1"/>
    <row r="738292" customFormat="1"/>
    <row r="738293" customFormat="1"/>
    <row r="738294" customFormat="1"/>
    <row r="738295" customFormat="1"/>
    <row r="738296" customFormat="1"/>
    <row r="738297" customFormat="1"/>
    <row r="738298" customFormat="1"/>
    <row r="738299" customFormat="1"/>
    <row r="738300" customFormat="1"/>
    <row r="738301" customFormat="1"/>
    <row r="738302" customFormat="1"/>
    <row r="738303" customFormat="1"/>
    <row r="738304" customFormat="1"/>
    <row r="738305" customFormat="1"/>
    <row r="738306" customFormat="1"/>
    <row r="738307" customFormat="1"/>
    <row r="738308" customFormat="1"/>
    <row r="738309" customFormat="1"/>
    <row r="738310" customFormat="1"/>
    <row r="738311" customFormat="1"/>
    <row r="738312" customFormat="1"/>
    <row r="738313" customFormat="1"/>
    <row r="738314" customFormat="1"/>
    <row r="738315" customFormat="1"/>
    <row r="738316" customFormat="1"/>
    <row r="738317" customFormat="1"/>
    <row r="738318" customFormat="1"/>
    <row r="738319" customFormat="1"/>
    <row r="738320" customFormat="1"/>
    <row r="738321" customFormat="1"/>
    <row r="738322" customFormat="1"/>
    <row r="738323" customFormat="1"/>
    <row r="738324" customFormat="1"/>
    <row r="738325" customFormat="1"/>
    <row r="738326" customFormat="1"/>
    <row r="738327" customFormat="1"/>
    <row r="738328" customFormat="1"/>
    <row r="738329" customFormat="1"/>
    <row r="738330" customFormat="1"/>
    <row r="738331" customFormat="1"/>
    <row r="738332" customFormat="1"/>
    <row r="738333" customFormat="1"/>
    <row r="738334" customFormat="1"/>
    <row r="738335" customFormat="1"/>
    <row r="738336" customFormat="1"/>
    <row r="738337" customFormat="1"/>
    <row r="738338" customFormat="1"/>
    <row r="738339" customFormat="1"/>
    <row r="738340" customFormat="1"/>
    <row r="738341" customFormat="1"/>
    <row r="738342" customFormat="1"/>
    <row r="738343" customFormat="1"/>
    <row r="738344" customFormat="1"/>
    <row r="738345" customFormat="1"/>
    <row r="738346" customFormat="1"/>
    <row r="738347" customFormat="1"/>
    <row r="738348" customFormat="1"/>
    <row r="738349" customFormat="1"/>
    <row r="738350" customFormat="1"/>
    <row r="738351" customFormat="1"/>
    <row r="738352" customFormat="1"/>
    <row r="738353" customFormat="1"/>
    <row r="738354" customFormat="1"/>
    <row r="738355" customFormat="1"/>
    <row r="738356" customFormat="1"/>
    <row r="738357" customFormat="1"/>
    <row r="738358" customFormat="1"/>
    <row r="738359" customFormat="1"/>
    <row r="738360" customFormat="1"/>
    <row r="738361" customFormat="1"/>
    <row r="738362" customFormat="1"/>
    <row r="738363" customFormat="1"/>
    <row r="738364" customFormat="1"/>
    <row r="738365" customFormat="1"/>
    <row r="738366" customFormat="1"/>
    <row r="738367" customFormat="1"/>
    <row r="738368" customFormat="1"/>
    <row r="738369" customFormat="1"/>
    <row r="738370" customFormat="1"/>
    <row r="738371" customFormat="1"/>
    <row r="738372" customFormat="1"/>
    <row r="738373" customFormat="1"/>
    <row r="738374" customFormat="1"/>
    <row r="738375" customFormat="1"/>
    <row r="738376" customFormat="1"/>
    <row r="738377" customFormat="1"/>
    <row r="738378" customFormat="1"/>
    <row r="738379" customFormat="1"/>
    <row r="738380" customFormat="1"/>
    <row r="738381" customFormat="1"/>
    <row r="738382" customFormat="1"/>
    <row r="738383" customFormat="1"/>
    <row r="738384" customFormat="1"/>
    <row r="738385" customFormat="1"/>
    <row r="738386" customFormat="1"/>
    <row r="738387" customFormat="1"/>
    <row r="738388" customFormat="1"/>
    <row r="738389" customFormat="1"/>
    <row r="738390" customFormat="1"/>
    <row r="738391" customFormat="1"/>
    <row r="738392" customFormat="1"/>
    <row r="738393" customFormat="1"/>
    <row r="738394" customFormat="1"/>
    <row r="738395" customFormat="1"/>
    <row r="738396" customFormat="1"/>
    <row r="738397" customFormat="1"/>
    <row r="738398" customFormat="1"/>
    <row r="738399" customFormat="1"/>
    <row r="738400" customFormat="1"/>
    <row r="738401" customFormat="1"/>
    <row r="738402" customFormat="1"/>
    <row r="738403" customFormat="1"/>
    <row r="738404" customFormat="1"/>
    <row r="738405" customFormat="1"/>
    <row r="738406" customFormat="1"/>
    <row r="738407" customFormat="1"/>
    <row r="738408" customFormat="1"/>
    <row r="738409" customFormat="1"/>
    <row r="738410" customFormat="1"/>
    <row r="738411" customFormat="1"/>
    <row r="738412" customFormat="1"/>
    <row r="738413" customFormat="1"/>
    <row r="738414" customFormat="1"/>
    <row r="738415" customFormat="1"/>
    <row r="738416" customFormat="1"/>
    <row r="738417" customFormat="1"/>
    <row r="738418" customFormat="1"/>
    <row r="738419" customFormat="1"/>
    <row r="738420" customFormat="1"/>
    <row r="738421" customFormat="1"/>
    <row r="738422" customFormat="1"/>
    <row r="738423" customFormat="1"/>
    <row r="738424" customFormat="1"/>
    <row r="738425" customFormat="1"/>
    <row r="738426" customFormat="1"/>
    <row r="738427" customFormat="1"/>
    <row r="738428" customFormat="1"/>
    <row r="738429" customFormat="1"/>
    <row r="738430" customFormat="1"/>
    <row r="738431" customFormat="1"/>
    <row r="738432" customFormat="1"/>
    <row r="738433" customFormat="1"/>
    <row r="738434" customFormat="1"/>
    <row r="738435" customFormat="1"/>
    <row r="738436" customFormat="1"/>
    <row r="738437" customFormat="1"/>
    <row r="738438" customFormat="1"/>
    <row r="738439" customFormat="1"/>
    <row r="738440" customFormat="1"/>
    <row r="738441" customFormat="1"/>
    <row r="738442" customFormat="1"/>
    <row r="738443" customFormat="1"/>
    <row r="738444" customFormat="1"/>
    <row r="738445" customFormat="1"/>
    <row r="738446" customFormat="1"/>
    <row r="738447" customFormat="1"/>
    <row r="738448" customFormat="1"/>
    <row r="738449" customFormat="1"/>
    <row r="738450" customFormat="1"/>
    <row r="738451" customFormat="1"/>
    <row r="738452" customFormat="1"/>
    <row r="738453" customFormat="1"/>
    <row r="738454" customFormat="1"/>
    <row r="738455" customFormat="1"/>
    <row r="738456" customFormat="1"/>
    <row r="738457" customFormat="1"/>
    <row r="738458" customFormat="1"/>
    <row r="738459" customFormat="1"/>
    <row r="738460" customFormat="1"/>
    <row r="738461" customFormat="1"/>
    <row r="738462" customFormat="1"/>
    <row r="738463" customFormat="1"/>
    <row r="738464" customFormat="1"/>
    <row r="738465" customFormat="1"/>
    <row r="738466" customFormat="1"/>
    <row r="738467" customFormat="1"/>
    <row r="738468" customFormat="1"/>
    <row r="738469" customFormat="1"/>
    <row r="738470" customFormat="1"/>
    <row r="738471" customFormat="1"/>
    <row r="738472" customFormat="1"/>
    <row r="738473" customFormat="1"/>
    <row r="738474" customFormat="1"/>
    <row r="738475" customFormat="1"/>
    <row r="738476" customFormat="1"/>
    <row r="738477" customFormat="1"/>
    <row r="738478" customFormat="1"/>
    <row r="738479" customFormat="1"/>
    <row r="738480" customFormat="1"/>
    <row r="738481" customFormat="1"/>
    <row r="738482" customFormat="1"/>
    <row r="738483" customFormat="1"/>
    <row r="738484" customFormat="1"/>
    <row r="738485" customFormat="1"/>
    <row r="738486" customFormat="1"/>
    <row r="738487" customFormat="1"/>
    <row r="738488" customFormat="1"/>
    <row r="738489" customFormat="1"/>
    <row r="738490" customFormat="1"/>
    <row r="738491" customFormat="1"/>
    <row r="738492" customFormat="1"/>
    <row r="738493" customFormat="1"/>
    <row r="738494" customFormat="1"/>
    <row r="738495" customFormat="1"/>
    <row r="738496" customFormat="1"/>
    <row r="738497" customFormat="1"/>
    <row r="738498" customFormat="1"/>
    <row r="738499" customFormat="1"/>
    <row r="738500" customFormat="1"/>
    <row r="738501" customFormat="1"/>
    <row r="738502" customFormat="1"/>
    <row r="738503" customFormat="1"/>
    <row r="738504" customFormat="1"/>
    <row r="738505" customFormat="1"/>
    <row r="738506" customFormat="1"/>
    <row r="738507" customFormat="1"/>
    <row r="738508" customFormat="1"/>
    <row r="738509" customFormat="1"/>
    <row r="738510" customFormat="1"/>
    <row r="738511" customFormat="1"/>
    <row r="738512" customFormat="1"/>
    <row r="738513" customFormat="1"/>
    <row r="738514" customFormat="1"/>
    <row r="738515" customFormat="1"/>
    <row r="738516" customFormat="1"/>
    <row r="738517" customFormat="1"/>
    <row r="738518" customFormat="1"/>
    <row r="738519" customFormat="1"/>
    <row r="738520" customFormat="1"/>
    <row r="738521" customFormat="1"/>
    <row r="738522" customFormat="1"/>
    <row r="738523" customFormat="1"/>
    <row r="738524" customFormat="1"/>
    <row r="738525" customFormat="1"/>
    <row r="738526" customFormat="1"/>
    <row r="738527" customFormat="1"/>
    <row r="738528" customFormat="1"/>
    <row r="738529" customFormat="1"/>
    <row r="738530" customFormat="1"/>
    <row r="738531" customFormat="1"/>
    <row r="738532" customFormat="1"/>
    <row r="738533" customFormat="1"/>
    <row r="738534" customFormat="1"/>
    <row r="738535" customFormat="1"/>
    <row r="738536" customFormat="1"/>
    <row r="738537" customFormat="1"/>
    <row r="738538" customFormat="1"/>
    <row r="738539" customFormat="1"/>
    <row r="738540" customFormat="1"/>
    <row r="738541" customFormat="1"/>
    <row r="738542" customFormat="1"/>
    <row r="738543" customFormat="1"/>
    <row r="738544" customFormat="1"/>
    <row r="738545" customFormat="1"/>
    <row r="738546" customFormat="1"/>
    <row r="738547" customFormat="1"/>
    <row r="738548" customFormat="1"/>
    <row r="738549" customFormat="1"/>
    <row r="738550" customFormat="1"/>
    <row r="738551" customFormat="1"/>
    <row r="738552" customFormat="1"/>
    <row r="738553" customFormat="1"/>
    <row r="738554" customFormat="1"/>
    <row r="738555" customFormat="1"/>
    <row r="738556" customFormat="1"/>
    <row r="738557" customFormat="1"/>
    <row r="738558" customFormat="1"/>
    <row r="738559" customFormat="1"/>
    <row r="738560" customFormat="1"/>
    <row r="738561" customFormat="1"/>
    <row r="738562" customFormat="1"/>
    <row r="738563" customFormat="1"/>
    <row r="738564" customFormat="1"/>
    <row r="738565" customFormat="1"/>
    <row r="738566" customFormat="1"/>
    <row r="738567" customFormat="1"/>
    <row r="738568" customFormat="1"/>
    <row r="738569" customFormat="1"/>
    <row r="738570" customFormat="1"/>
    <row r="738571" customFormat="1"/>
    <row r="738572" customFormat="1"/>
    <row r="738573" customFormat="1"/>
    <row r="738574" customFormat="1"/>
    <row r="738575" customFormat="1"/>
    <row r="738576" customFormat="1"/>
    <row r="738577" customFormat="1"/>
    <row r="738578" customFormat="1"/>
    <row r="738579" customFormat="1"/>
    <row r="738580" customFormat="1"/>
    <row r="738581" customFormat="1"/>
    <row r="738582" customFormat="1"/>
    <row r="738583" customFormat="1"/>
    <row r="738584" customFormat="1"/>
    <row r="738585" customFormat="1"/>
    <row r="738586" customFormat="1"/>
    <row r="738587" customFormat="1"/>
    <row r="738588" customFormat="1"/>
    <row r="738589" customFormat="1"/>
    <row r="738590" customFormat="1"/>
    <row r="738591" customFormat="1"/>
    <row r="738592" customFormat="1"/>
    <row r="738593" customFormat="1"/>
    <row r="738594" customFormat="1"/>
    <row r="738595" customFormat="1"/>
    <row r="738596" customFormat="1"/>
    <row r="738597" customFormat="1"/>
    <row r="738598" customFormat="1"/>
    <row r="738599" customFormat="1"/>
    <row r="738600" customFormat="1"/>
    <row r="738601" customFormat="1"/>
    <row r="738602" customFormat="1"/>
    <row r="738603" customFormat="1"/>
    <row r="738604" customFormat="1"/>
    <row r="738605" customFormat="1"/>
    <row r="738606" customFormat="1"/>
    <row r="738607" customFormat="1"/>
    <row r="738608" customFormat="1"/>
    <row r="738609" customFormat="1"/>
    <row r="738610" customFormat="1"/>
    <row r="738611" customFormat="1"/>
    <row r="738612" customFormat="1"/>
    <row r="738613" customFormat="1"/>
    <row r="738614" customFormat="1"/>
    <row r="738615" customFormat="1"/>
    <row r="738616" customFormat="1"/>
    <row r="738617" customFormat="1"/>
    <row r="738618" customFormat="1"/>
    <row r="738619" customFormat="1"/>
    <row r="738620" customFormat="1"/>
    <row r="738621" customFormat="1"/>
    <row r="738622" customFormat="1"/>
    <row r="738623" customFormat="1"/>
    <row r="738624" customFormat="1"/>
    <row r="738625" customFormat="1"/>
    <row r="738626" customFormat="1"/>
    <row r="738627" customFormat="1"/>
    <row r="738628" customFormat="1"/>
    <row r="738629" customFormat="1"/>
    <row r="738630" customFormat="1"/>
    <row r="738631" customFormat="1"/>
    <row r="738632" customFormat="1"/>
    <row r="738633" customFormat="1"/>
    <row r="738634" customFormat="1"/>
    <row r="738635" customFormat="1"/>
    <row r="738636" customFormat="1"/>
    <row r="738637" customFormat="1"/>
    <row r="738638" customFormat="1"/>
    <row r="738639" customFormat="1"/>
    <row r="738640" customFormat="1"/>
    <row r="738641" customFormat="1"/>
    <row r="738642" customFormat="1"/>
    <row r="738643" customFormat="1"/>
    <row r="738644" customFormat="1"/>
    <row r="738645" customFormat="1"/>
    <row r="738646" customFormat="1"/>
    <row r="738647" customFormat="1"/>
    <row r="738648" customFormat="1"/>
    <row r="738649" customFormat="1"/>
    <row r="738650" customFormat="1"/>
    <row r="738651" customFormat="1"/>
    <row r="738652" customFormat="1"/>
    <row r="738653" customFormat="1"/>
    <row r="738654" customFormat="1"/>
    <row r="738655" customFormat="1"/>
    <row r="738656" customFormat="1"/>
    <row r="738657" customFormat="1"/>
    <row r="738658" customFormat="1"/>
    <row r="738659" customFormat="1"/>
    <row r="738660" customFormat="1"/>
    <row r="738661" customFormat="1"/>
    <row r="738662" customFormat="1"/>
    <row r="738663" customFormat="1"/>
    <row r="738664" customFormat="1"/>
    <row r="738665" customFormat="1"/>
    <row r="738666" customFormat="1"/>
    <row r="738667" customFormat="1"/>
    <row r="738668" customFormat="1"/>
    <row r="738669" customFormat="1"/>
    <row r="738670" customFormat="1"/>
    <row r="738671" customFormat="1"/>
    <row r="738672" customFormat="1"/>
    <row r="738673" customFormat="1"/>
    <row r="738674" customFormat="1"/>
    <row r="738675" customFormat="1"/>
    <row r="738676" customFormat="1"/>
    <row r="738677" customFormat="1"/>
    <row r="738678" customFormat="1"/>
    <row r="738679" customFormat="1"/>
    <row r="738680" customFormat="1"/>
    <row r="738681" customFormat="1"/>
    <row r="738682" customFormat="1"/>
    <row r="738683" customFormat="1"/>
    <row r="738684" customFormat="1"/>
    <row r="738685" customFormat="1"/>
    <row r="738686" customFormat="1"/>
    <row r="738687" customFormat="1"/>
    <row r="738688" customFormat="1"/>
    <row r="738689" customFormat="1"/>
    <row r="738690" customFormat="1"/>
    <row r="738691" customFormat="1"/>
    <row r="738692" customFormat="1"/>
    <row r="738693" customFormat="1"/>
    <row r="738694" customFormat="1"/>
    <row r="738695" customFormat="1"/>
    <row r="738696" customFormat="1"/>
    <row r="738697" customFormat="1"/>
    <row r="738698" customFormat="1"/>
    <row r="738699" customFormat="1"/>
    <row r="738700" customFormat="1"/>
    <row r="738701" customFormat="1"/>
    <row r="738702" customFormat="1"/>
    <row r="738703" customFormat="1"/>
    <row r="738704" customFormat="1"/>
    <row r="738705" customFormat="1"/>
    <row r="738706" customFormat="1"/>
    <row r="738707" customFormat="1"/>
    <row r="738708" customFormat="1"/>
    <row r="738709" customFormat="1"/>
    <row r="738710" customFormat="1"/>
    <row r="738711" customFormat="1"/>
    <row r="738712" customFormat="1"/>
    <row r="738713" customFormat="1"/>
    <row r="738714" customFormat="1"/>
    <row r="738715" customFormat="1"/>
    <row r="738716" customFormat="1"/>
    <row r="738717" customFormat="1"/>
    <row r="738718" customFormat="1"/>
    <row r="738719" customFormat="1"/>
    <row r="738720" customFormat="1"/>
    <row r="738721" customFormat="1"/>
    <row r="738722" customFormat="1"/>
    <row r="738723" customFormat="1"/>
    <row r="738724" customFormat="1"/>
    <row r="738725" customFormat="1"/>
    <row r="738726" customFormat="1"/>
    <row r="738727" customFormat="1"/>
    <row r="738728" customFormat="1"/>
    <row r="738729" customFormat="1"/>
    <row r="738730" customFormat="1"/>
    <row r="738731" customFormat="1"/>
    <row r="738732" customFormat="1"/>
    <row r="738733" customFormat="1"/>
    <row r="738734" customFormat="1"/>
    <row r="738735" customFormat="1"/>
    <row r="738736" customFormat="1"/>
    <row r="738737" customFormat="1"/>
    <row r="738738" customFormat="1"/>
    <row r="738739" customFormat="1"/>
    <row r="738740" customFormat="1"/>
    <row r="738741" customFormat="1"/>
    <row r="738742" customFormat="1"/>
    <row r="738743" customFormat="1"/>
    <row r="738744" customFormat="1"/>
    <row r="738745" customFormat="1"/>
    <row r="738746" customFormat="1"/>
    <row r="738747" customFormat="1"/>
    <row r="738748" customFormat="1"/>
    <row r="738749" customFormat="1"/>
    <row r="738750" customFormat="1"/>
    <row r="738751" customFormat="1"/>
    <row r="738752" customFormat="1"/>
    <row r="738753" customFormat="1"/>
    <row r="738754" customFormat="1"/>
    <row r="738755" customFormat="1"/>
    <row r="738756" customFormat="1"/>
    <row r="738757" customFormat="1"/>
    <row r="738758" customFormat="1"/>
    <row r="738759" customFormat="1"/>
    <row r="738760" customFormat="1"/>
    <row r="738761" customFormat="1"/>
    <row r="738762" customFormat="1"/>
    <row r="738763" customFormat="1"/>
    <row r="738764" customFormat="1"/>
    <row r="738765" customFormat="1"/>
    <row r="738766" customFormat="1"/>
    <row r="738767" customFormat="1"/>
    <row r="738768" customFormat="1"/>
    <row r="738769" customFormat="1"/>
    <row r="738770" customFormat="1"/>
    <row r="738771" customFormat="1"/>
    <row r="738772" customFormat="1"/>
    <row r="738773" customFormat="1"/>
    <row r="738774" customFormat="1"/>
    <row r="738775" customFormat="1"/>
    <row r="738776" customFormat="1"/>
    <row r="738777" customFormat="1"/>
    <row r="738778" customFormat="1"/>
    <row r="738779" customFormat="1"/>
    <row r="738780" customFormat="1"/>
    <row r="738781" customFormat="1"/>
    <row r="738782" customFormat="1"/>
    <row r="738783" customFormat="1"/>
    <row r="738784" customFormat="1"/>
    <row r="738785" customFormat="1"/>
    <row r="738786" customFormat="1"/>
    <row r="738787" customFormat="1"/>
    <row r="738788" customFormat="1"/>
    <row r="738789" customFormat="1"/>
    <row r="738790" customFormat="1"/>
    <row r="738791" customFormat="1"/>
    <row r="738792" customFormat="1"/>
    <row r="738793" customFormat="1"/>
    <row r="738794" customFormat="1"/>
    <row r="738795" customFormat="1"/>
    <row r="738796" customFormat="1"/>
    <row r="738797" customFormat="1"/>
    <row r="738798" customFormat="1"/>
    <row r="738799" customFormat="1"/>
    <row r="738800" customFormat="1"/>
    <row r="738801" customFormat="1"/>
    <row r="738802" customFormat="1"/>
    <row r="738803" customFormat="1"/>
    <row r="738804" customFormat="1"/>
    <row r="738805" customFormat="1"/>
    <row r="738806" customFormat="1"/>
    <row r="738807" customFormat="1"/>
    <row r="738808" customFormat="1"/>
    <row r="738809" customFormat="1"/>
    <row r="738810" customFormat="1"/>
    <row r="738811" customFormat="1"/>
    <row r="738812" customFormat="1"/>
    <row r="738813" customFormat="1"/>
    <row r="738814" customFormat="1"/>
    <row r="738815" customFormat="1"/>
    <row r="738816" customFormat="1"/>
    <row r="738817" customFormat="1"/>
    <row r="738818" customFormat="1"/>
    <row r="738819" customFormat="1"/>
    <row r="738820" customFormat="1"/>
    <row r="738821" customFormat="1"/>
    <row r="738822" customFormat="1"/>
    <row r="738823" customFormat="1"/>
    <row r="738824" customFormat="1"/>
    <row r="738825" customFormat="1"/>
    <row r="738826" customFormat="1"/>
    <row r="738827" customFormat="1"/>
    <row r="738828" customFormat="1"/>
    <row r="738829" customFormat="1"/>
    <row r="738830" customFormat="1"/>
    <row r="738831" customFormat="1"/>
    <row r="738832" customFormat="1"/>
    <row r="738833" customFormat="1"/>
    <row r="738834" customFormat="1"/>
    <row r="738835" customFormat="1"/>
    <row r="738836" customFormat="1"/>
    <row r="738837" customFormat="1"/>
    <row r="738838" customFormat="1"/>
    <row r="738839" customFormat="1"/>
    <row r="738840" customFormat="1"/>
    <row r="738841" customFormat="1"/>
    <row r="738842" customFormat="1"/>
    <row r="738843" customFormat="1"/>
    <row r="738844" customFormat="1"/>
    <row r="738845" customFormat="1"/>
    <row r="738846" customFormat="1"/>
    <row r="738847" customFormat="1"/>
    <row r="738848" customFormat="1"/>
    <row r="738849" customFormat="1"/>
    <row r="738850" customFormat="1"/>
    <row r="738851" customFormat="1"/>
    <row r="738852" customFormat="1"/>
    <row r="738853" customFormat="1"/>
    <row r="738854" customFormat="1"/>
    <row r="738855" customFormat="1"/>
    <row r="738856" customFormat="1"/>
    <row r="738857" customFormat="1"/>
    <row r="738858" customFormat="1"/>
    <row r="738859" customFormat="1"/>
    <row r="738860" customFormat="1"/>
    <row r="738861" customFormat="1"/>
    <row r="738862" customFormat="1"/>
    <row r="738863" customFormat="1"/>
    <row r="738864" customFormat="1"/>
    <row r="738865" customFormat="1"/>
    <row r="738866" customFormat="1"/>
    <row r="738867" customFormat="1"/>
    <row r="738868" customFormat="1"/>
    <row r="738869" customFormat="1"/>
    <row r="738870" customFormat="1"/>
    <row r="738871" customFormat="1"/>
    <row r="738872" customFormat="1"/>
    <row r="738873" customFormat="1"/>
    <row r="738874" customFormat="1"/>
    <row r="738875" customFormat="1"/>
    <row r="738876" customFormat="1"/>
    <row r="738877" customFormat="1"/>
    <row r="738878" customFormat="1"/>
    <row r="738879" customFormat="1"/>
    <row r="738880" customFormat="1"/>
    <row r="738881" customFormat="1"/>
    <row r="738882" customFormat="1"/>
    <row r="738883" customFormat="1"/>
    <row r="738884" customFormat="1"/>
    <row r="738885" customFormat="1"/>
    <row r="738886" customFormat="1"/>
    <row r="738887" customFormat="1"/>
    <row r="738888" customFormat="1"/>
    <row r="738889" customFormat="1"/>
    <row r="738890" customFormat="1"/>
    <row r="738891" customFormat="1"/>
    <row r="738892" customFormat="1"/>
    <row r="738893" customFormat="1"/>
    <row r="738894" customFormat="1"/>
    <row r="738895" customFormat="1"/>
    <row r="738896" customFormat="1"/>
    <row r="738897" customFormat="1"/>
    <row r="738898" customFormat="1"/>
    <row r="738899" customFormat="1"/>
    <row r="738900" customFormat="1"/>
    <row r="738901" customFormat="1"/>
    <row r="738902" customFormat="1"/>
    <row r="738903" customFormat="1"/>
    <row r="738904" customFormat="1"/>
    <row r="738905" customFormat="1"/>
    <row r="738906" customFormat="1"/>
    <row r="738907" customFormat="1"/>
    <row r="738908" customFormat="1"/>
    <row r="738909" customFormat="1"/>
    <row r="738910" customFormat="1"/>
    <row r="738911" customFormat="1"/>
    <row r="738912" customFormat="1"/>
    <row r="738913" customFormat="1"/>
    <row r="738914" customFormat="1"/>
    <row r="738915" customFormat="1"/>
    <row r="738916" customFormat="1"/>
    <row r="738917" customFormat="1"/>
    <row r="738918" customFormat="1"/>
    <row r="738919" customFormat="1"/>
    <row r="738920" customFormat="1"/>
    <row r="738921" customFormat="1"/>
    <row r="738922" customFormat="1"/>
    <row r="738923" customFormat="1"/>
    <row r="738924" customFormat="1"/>
    <row r="738925" customFormat="1"/>
    <row r="738926" customFormat="1"/>
    <row r="738927" customFormat="1"/>
    <row r="738928" customFormat="1"/>
    <row r="738929" customFormat="1"/>
    <row r="738930" customFormat="1"/>
    <row r="738931" customFormat="1"/>
    <row r="738932" customFormat="1"/>
    <row r="738933" customFormat="1"/>
    <row r="738934" customFormat="1"/>
    <row r="738935" customFormat="1"/>
    <row r="738936" customFormat="1"/>
    <row r="738937" customFormat="1"/>
    <row r="738938" customFormat="1"/>
    <row r="738939" customFormat="1"/>
    <row r="738940" customFormat="1"/>
    <row r="738941" customFormat="1"/>
    <row r="738942" customFormat="1"/>
    <row r="738943" customFormat="1"/>
    <row r="738944" customFormat="1"/>
    <row r="738945" customFormat="1"/>
    <row r="738946" customFormat="1"/>
    <row r="738947" customFormat="1"/>
    <row r="738948" customFormat="1"/>
    <row r="738949" customFormat="1"/>
    <row r="738950" customFormat="1"/>
    <row r="738951" customFormat="1"/>
    <row r="738952" customFormat="1"/>
    <row r="738953" customFormat="1"/>
    <row r="738954" customFormat="1"/>
    <row r="738955" customFormat="1"/>
    <row r="738956" customFormat="1"/>
    <row r="738957" customFormat="1"/>
    <row r="738958" customFormat="1"/>
    <row r="738959" customFormat="1"/>
    <row r="738960" customFormat="1"/>
    <row r="738961" customFormat="1"/>
    <row r="738962" customFormat="1"/>
    <row r="738963" customFormat="1"/>
    <row r="738964" customFormat="1"/>
    <row r="738965" customFormat="1"/>
    <row r="738966" customFormat="1"/>
    <row r="738967" customFormat="1"/>
    <row r="738968" customFormat="1"/>
    <row r="738969" customFormat="1"/>
    <row r="738970" customFormat="1"/>
    <row r="738971" customFormat="1"/>
    <row r="738972" customFormat="1"/>
    <row r="738973" customFormat="1"/>
    <row r="738974" customFormat="1"/>
    <row r="738975" customFormat="1"/>
    <row r="738976" customFormat="1"/>
    <row r="738977" customFormat="1"/>
    <row r="738978" customFormat="1"/>
    <row r="738979" customFormat="1"/>
    <row r="738980" customFormat="1"/>
    <row r="738981" customFormat="1"/>
    <row r="738982" customFormat="1"/>
    <row r="738983" customFormat="1"/>
    <row r="738984" customFormat="1"/>
    <row r="738985" customFormat="1"/>
    <row r="738986" customFormat="1"/>
    <row r="738987" customFormat="1"/>
    <row r="738988" customFormat="1"/>
    <row r="738989" customFormat="1"/>
    <row r="738990" customFormat="1"/>
    <row r="738991" customFormat="1"/>
    <row r="738992" customFormat="1"/>
    <row r="738993" customFormat="1"/>
    <row r="738994" customFormat="1"/>
    <row r="738995" customFormat="1"/>
    <row r="738996" customFormat="1"/>
    <row r="738997" customFormat="1"/>
    <row r="738998" customFormat="1"/>
    <row r="738999" customFormat="1"/>
    <row r="739000" customFormat="1"/>
    <row r="739001" customFormat="1"/>
    <row r="739002" customFormat="1"/>
    <row r="739003" customFormat="1"/>
    <row r="739004" customFormat="1"/>
    <row r="739005" customFormat="1"/>
    <row r="739006" customFormat="1"/>
    <row r="739007" customFormat="1"/>
    <row r="739008" customFormat="1"/>
    <row r="739009" customFormat="1"/>
    <row r="739010" customFormat="1"/>
    <row r="739011" customFormat="1"/>
    <row r="739012" customFormat="1"/>
    <row r="739013" customFormat="1"/>
    <row r="739014" customFormat="1"/>
    <row r="739015" customFormat="1"/>
    <row r="739016" customFormat="1"/>
    <row r="739017" customFormat="1"/>
    <row r="739018" customFormat="1"/>
    <row r="739019" customFormat="1"/>
    <row r="739020" customFormat="1"/>
    <row r="739021" customFormat="1"/>
    <row r="739022" customFormat="1"/>
    <row r="739023" customFormat="1"/>
    <row r="739024" customFormat="1"/>
    <row r="739025" customFormat="1"/>
    <row r="739026" customFormat="1"/>
    <row r="739027" customFormat="1"/>
    <row r="739028" customFormat="1"/>
    <row r="739029" customFormat="1"/>
    <row r="739030" customFormat="1"/>
    <row r="739031" customFormat="1"/>
    <row r="739032" customFormat="1"/>
    <row r="739033" customFormat="1"/>
    <row r="739034" customFormat="1"/>
    <row r="739035" customFormat="1"/>
    <row r="739036" customFormat="1"/>
    <row r="739037" customFormat="1"/>
    <row r="739038" customFormat="1"/>
    <row r="739039" customFormat="1"/>
    <row r="739040" customFormat="1"/>
    <row r="739041" customFormat="1"/>
    <row r="739042" customFormat="1"/>
    <row r="739043" customFormat="1"/>
    <row r="739044" customFormat="1"/>
    <row r="739045" customFormat="1"/>
    <row r="739046" customFormat="1"/>
    <row r="739047" customFormat="1"/>
    <row r="739048" customFormat="1"/>
    <row r="739049" customFormat="1"/>
    <row r="739050" customFormat="1"/>
    <row r="739051" customFormat="1"/>
    <row r="739052" customFormat="1"/>
    <row r="739053" customFormat="1"/>
    <row r="739054" customFormat="1"/>
    <row r="739055" customFormat="1"/>
    <row r="739056" customFormat="1"/>
    <row r="739057" customFormat="1"/>
    <row r="739058" customFormat="1"/>
    <row r="739059" customFormat="1"/>
    <row r="739060" customFormat="1"/>
    <row r="739061" customFormat="1"/>
    <row r="739062" customFormat="1"/>
    <row r="739063" customFormat="1"/>
    <row r="739064" customFormat="1"/>
    <row r="739065" customFormat="1"/>
    <row r="739066" customFormat="1"/>
    <row r="739067" customFormat="1"/>
    <row r="739068" customFormat="1"/>
    <row r="739069" customFormat="1"/>
    <row r="739070" customFormat="1"/>
    <row r="739071" customFormat="1"/>
    <row r="739072" customFormat="1"/>
    <row r="739073" customFormat="1"/>
    <row r="739074" customFormat="1"/>
    <row r="739075" customFormat="1"/>
    <row r="739076" customFormat="1"/>
    <row r="739077" customFormat="1"/>
    <row r="739078" customFormat="1"/>
    <row r="739079" customFormat="1"/>
    <row r="739080" customFormat="1"/>
    <row r="739081" customFormat="1"/>
    <row r="739082" customFormat="1"/>
    <row r="739083" customFormat="1"/>
    <row r="739084" customFormat="1"/>
    <row r="739085" customFormat="1"/>
    <row r="739086" customFormat="1"/>
    <row r="739087" customFormat="1"/>
    <row r="739088" customFormat="1"/>
    <row r="739089" customFormat="1"/>
    <row r="739090" customFormat="1"/>
    <row r="739091" customFormat="1"/>
    <row r="739092" customFormat="1"/>
    <row r="739093" customFormat="1"/>
    <row r="739094" customFormat="1"/>
    <row r="739095" customFormat="1"/>
    <row r="739096" customFormat="1"/>
    <row r="739097" customFormat="1"/>
    <row r="739098" customFormat="1"/>
    <row r="739099" customFormat="1"/>
    <row r="739100" customFormat="1"/>
    <row r="739101" customFormat="1"/>
    <row r="739102" customFormat="1"/>
    <row r="739103" customFormat="1"/>
    <row r="739104" customFormat="1"/>
    <row r="739105" customFormat="1"/>
    <row r="739106" customFormat="1"/>
    <row r="739107" customFormat="1"/>
    <row r="739108" customFormat="1"/>
    <row r="739109" customFormat="1"/>
    <row r="739110" customFormat="1"/>
    <row r="739111" customFormat="1"/>
    <row r="739112" customFormat="1"/>
    <row r="739113" customFormat="1"/>
    <row r="739114" customFormat="1"/>
    <row r="739115" customFormat="1"/>
    <row r="739116" customFormat="1"/>
    <row r="739117" customFormat="1"/>
    <row r="739118" customFormat="1"/>
    <row r="739119" customFormat="1"/>
    <row r="739120" customFormat="1"/>
    <row r="739121" customFormat="1"/>
    <row r="739122" customFormat="1"/>
    <row r="739123" customFormat="1"/>
    <row r="739124" customFormat="1"/>
    <row r="739125" customFormat="1"/>
    <row r="739126" customFormat="1"/>
    <row r="739127" customFormat="1"/>
    <row r="739128" customFormat="1"/>
    <row r="739129" customFormat="1"/>
    <row r="739130" customFormat="1"/>
    <row r="739131" customFormat="1"/>
    <row r="739132" customFormat="1"/>
    <row r="739133" customFormat="1"/>
    <row r="739134" customFormat="1"/>
    <row r="739135" customFormat="1"/>
    <row r="739136" customFormat="1"/>
    <row r="739137" customFormat="1"/>
    <row r="739138" customFormat="1"/>
    <row r="739139" customFormat="1"/>
    <row r="739140" customFormat="1"/>
    <row r="739141" customFormat="1"/>
    <row r="739142" customFormat="1"/>
    <row r="739143" customFormat="1"/>
    <row r="739144" customFormat="1"/>
    <row r="739145" customFormat="1"/>
    <row r="739146" customFormat="1"/>
    <row r="739147" customFormat="1"/>
    <row r="739148" customFormat="1"/>
    <row r="739149" customFormat="1"/>
    <row r="739150" customFormat="1"/>
    <row r="739151" customFormat="1"/>
    <row r="739152" customFormat="1"/>
    <row r="739153" customFormat="1"/>
    <row r="739154" customFormat="1"/>
    <row r="739155" customFormat="1"/>
    <row r="739156" customFormat="1"/>
    <row r="739157" customFormat="1"/>
    <row r="739158" customFormat="1"/>
    <row r="739159" customFormat="1"/>
    <row r="739160" customFormat="1"/>
    <row r="739161" customFormat="1"/>
    <row r="739162" customFormat="1"/>
    <row r="739163" customFormat="1"/>
    <row r="739164" customFormat="1"/>
    <row r="739165" customFormat="1"/>
    <row r="739166" customFormat="1"/>
    <row r="739167" customFormat="1"/>
    <row r="739168" customFormat="1"/>
    <row r="739169" customFormat="1"/>
    <row r="739170" customFormat="1"/>
    <row r="739171" customFormat="1"/>
    <row r="739172" customFormat="1"/>
    <row r="739173" customFormat="1"/>
    <row r="739174" customFormat="1"/>
    <row r="739175" customFormat="1"/>
    <row r="739176" customFormat="1"/>
    <row r="739177" customFormat="1"/>
    <row r="739178" customFormat="1"/>
    <row r="739179" customFormat="1"/>
    <row r="739180" customFormat="1"/>
    <row r="739181" customFormat="1"/>
    <row r="739182" customFormat="1"/>
    <row r="739183" customFormat="1"/>
    <row r="739184" customFormat="1"/>
    <row r="739185" customFormat="1"/>
    <row r="739186" customFormat="1"/>
    <row r="739187" customFormat="1"/>
    <row r="739188" customFormat="1"/>
    <row r="739189" customFormat="1"/>
    <row r="739190" customFormat="1"/>
    <row r="739191" customFormat="1"/>
    <row r="739192" customFormat="1"/>
    <row r="739193" customFormat="1"/>
    <row r="739194" customFormat="1"/>
    <row r="739195" customFormat="1"/>
    <row r="739196" customFormat="1"/>
    <row r="739197" customFormat="1"/>
    <row r="739198" customFormat="1"/>
    <row r="739199" customFormat="1"/>
    <row r="739200" customFormat="1"/>
    <row r="739201" customFormat="1"/>
    <row r="739202" customFormat="1"/>
    <row r="739203" customFormat="1"/>
    <row r="739204" customFormat="1"/>
    <row r="739205" customFormat="1"/>
    <row r="739206" customFormat="1"/>
    <row r="739207" customFormat="1"/>
    <row r="739208" customFormat="1"/>
    <row r="739209" customFormat="1"/>
    <row r="739210" customFormat="1"/>
    <row r="739211" customFormat="1"/>
    <row r="739212" customFormat="1"/>
    <row r="739213" customFormat="1"/>
    <row r="739214" customFormat="1"/>
    <row r="739215" customFormat="1"/>
    <row r="739216" customFormat="1"/>
    <row r="739217" customFormat="1"/>
    <row r="739218" customFormat="1"/>
    <row r="739219" customFormat="1"/>
    <row r="739220" customFormat="1"/>
    <row r="739221" customFormat="1"/>
    <row r="739222" customFormat="1"/>
    <row r="739223" customFormat="1"/>
    <row r="739224" customFormat="1"/>
    <row r="739225" customFormat="1"/>
    <row r="739226" customFormat="1"/>
    <row r="739227" customFormat="1"/>
    <row r="739228" customFormat="1"/>
    <row r="739229" customFormat="1"/>
    <row r="739230" customFormat="1"/>
    <row r="739231" customFormat="1"/>
    <row r="739232" customFormat="1"/>
    <row r="739233" customFormat="1"/>
    <row r="739234" customFormat="1"/>
    <row r="739235" customFormat="1"/>
    <row r="739236" customFormat="1"/>
    <row r="739237" customFormat="1"/>
    <row r="739238" customFormat="1"/>
    <row r="739239" customFormat="1"/>
    <row r="739240" customFormat="1"/>
    <row r="739241" customFormat="1"/>
    <row r="739242" customFormat="1"/>
    <row r="739243" customFormat="1"/>
    <row r="739244" customFormat="1"/>
    <row r="739245" customFormat="1"/>
    <row r="739246" customFormat="1"/>
    <row r="739247" customFormat="1"/>
    <row r="739248" customFormat="1"/>
    <row r="739249" customFormat="1"/>
    <row r="739250" customFormat="1"/>
    <row r="739251" customFormat="1"/>
    <row r="739252" customFormat="1"/>
    <row r="739253" customFormat="1"/>
    <row r="739254" customFormat="1"/>
    <row r="739255" customFormat="1"/>
    <row r="739256" customFormat="1"/>
    <row r="739257" customFormat="1"/>
    <row r="739258" customFormat="1"/>
    <row r="739259" customFormat="1"/>
    <row r="739260" customFormat="1"/>
    <row r="739261" customFormat="1"/>
    <row r="739262" customFormat="1"/>
    <row r="739263" customFormat="1"/>
    <row r="739264" customFormat="1"/>
    <row r="739265" customFormat="1"/>
    <row r="739266" customFormat="1"/>
    <row r="739267" customFormat="1"/>
    <row r="739268" customFormat="1"/>
    <row r="739269" customFormat="1"/>
    <row r="739270" customFormat="1"/>
    <row r="739271" customFormat="1"/>
    <row r="739272" customFormat="1"/>
    <row r="739273" customFormat="1"/>
    <row r="739274" customFormat="1"/>
    <row r="739275" customFormat="1"/>
    <row r="739276" customFormat="1"/>
    <row r="739277" customFormat="1"/>
    <row r="739278" customFormat="1"/>
    <row r="739279" customFormat="1"/>
    <row r="739280" customFormat="1"/>
    <row r="739281" customFormat="1"/>
    <row r="739282" customFormat="1"/>
    <row r="739283" customFormat="1"/>
    <row r="739284" customFormat="1"/>
    <row r="739285" customFormat="1"/>
    <row r="739286" customFormat="1"/>
    <row r="739287" customFormat="1"/>
    <row r="739288" customFormat="1"/>
    <row r="739289" customFormat="1"/>
    <row r="739290" customFormat="1"/>
    <row r="739291" customFormat="1"/>
    <row r="739292" customFormat="1"/>
    <row r="739293" customFormat="1"/>
    <row r="739294" customFormat="1"/>
    <row r="739295" customFormat="1"/>
    <row r="739296" customFormat="1"/>
    <row r="739297" customFormat="1"/>
    <row r="739298" customFormat="1"/>
    <row r="739299" customFormat="1"/>
    <row r="739300" customFormat="1"/>
    <row r="739301" customFormat="1"/>
    <row r="739302" customFormat="1"/>
    <row r="739303" customFormat="1"/>
    <row r="739304" customFormat="1"/>
    <row r="739305" customFormat="1"/>
    <row r="739306" customFormat="1"/>
    <row r="739307" customFormat="1"/>
    <row r="739308" customFormat="1"/>
    <row r="739309" customFormat="1"/>
    <row r="739310" customFormat="1"/>
    <row r="739311" customFormat="1"/>
    <row r="739312" customFormat="1"/>
    <row r="739313" customFormat="1"/>
    <row r="739314" customFormat="1"/>
    <row r="739315" customFormat="1"/>
    <row r="739316" customFormat="1"/>
    <row r="739317" customFormat="1"/>
    <row r="739318" customFormat="1"/>
    <row r="739319" customFormat="1"/>
    <row r="739320" customFormat="1"/>
    <row r="739321" customFormat="1"/>
    <row r="739322" customFormat="1"/>
    <row r="739323" customFormat="1"/>
    <row r="739324" customFormat="1"/>
    <row r="739325" customFormat="1"/>
    <row r="739326" customFormat="1"/>
    <row r="739327" customFormat="1"/>
    <row r="739328" customFormat="1"/>
    <row r="739329" customFormat="1"/>
    <row r="739330" customFormat="1"/>
    <row r="739331" customFormat="1"/>
    <row r="739332" customFormat="1"/>
    <row r="739333" customFormat="1"/>
    <row r="739334" customFormat="1"/>
    <row r="739335" customFormat="1"/>
    <row r="739336" customFormat="1"/>
    <row r="739337" customFormat="1"/>
    <row r="739338" customFormat="1"/>
    <row r="739339" customFormat="1"/>
    <row r="739340" customFormat="1"/>
    <row r="739341" customFormat="1"/>
    <row r="739342" customFormat="1"/>
    <row r="739343" customFormat="1"/>
    <row r="739344" customFormat="1"/>
    <row r="739345" customFormat="1"/>
    <row r="739346" customFormat="1"/>
    <row r="739347" customFormat="1"/>
    <row r="739348" customFormat="1"/>
    <row r="739349" customFormat="1"/>
    <row r="739350" customFormat="1"/>
    <row r="739351" customFormat="1"/>
    <row r="739352" customFormat="1"/>
    <row r="739353" customFormat="1"/>
    <row r="739354" customFormat="1"/>
    <row r="739355" customFormat="1"/>
    <row r="739356" customFormat="1"/>
    <row r="739357" customFormat="1"/>
    <row r="739358" customFormat="1"/>
    <row r="739359" customFormat="1"/>
    <row r="739360" customFormat="1"/>
    <row r="739361" customFormat="1"/>
    <row r="739362" customFormat="1"/>
    <row r="739363" customFormat="1"/>
    <row r="739364" customFormat="1"/>
    <row r="739365" customFormat="1"/>
    <row r="739366" customFormat="1"/>
    <row r="739367" customFormat="1"/>
    <row r="739368" customFormat="1"/>
    <row r="739369" customFormat="1"/>
    <row r="739370" customFormat="1"/>
    <row r="739371" customFormat="1"/>
    <row r="739372" customFormat="1"/>
    <row r="739373" customFormat="1"/>
    <row r="739374" customFormat="1"/>
    <row r="739375" customFormat="1"/>
    <row r="739376" customFormat="1"/>
    <row r="739377" customFormat="1"/>
    <row r="739378" customFormat="1"/>
    <row r="739379" customFormat="1"/>
    <row r="739380" customFormat="1"/>
    <row r="739381" customFormat="1"/>
    <row r="739382" customFormat="1"/>
    <row r="739383" customFormat="1"/>
    <row r="739384" customFormat="1"/>
    <row r="739385" customFormat="1"/>
    <row r="739386" customFormat="1"/>
    <row r="739387" customFormat="1"/>
    <row r="739388" customFormat="1"/>
    <row r="739389" customFormat="1"/>
    <row r="739390" customFormat="1"/>
    <row r="739391" customFormat="1"/>
    <row r="739392" customFormat="1"/>
    <row r="739393" customFormat="1"/>
    <row r="739394" customFormat="1"/>
    <row r="739395" customFormat="1"/>
    <row r="739396" customFormat="1"/>
    <row r="739397" customFormat="1"/>
    <row r="739398" customFormat="1"/>
    <row r="739399" customFormat="1"/>
    <row r="739400" customFormat="1"/>
    <row r="739401" customFormat="1"/>
    <row r="739402" customFormat="1"/>
    <row r="739403" customFormat="1"/>
    <row r="739404" customFormat="1"/>
    <row r="739405" customFormat="1"/>
    <row r="739406" customFormat="1"/>
    <row r="739407" customFormat="1"/>
    <row r="739408" customFormat="1"/>
    <row r="739409" customFormat="1"/>
    <row r="739410" customFormat="1"/>
    <row r="739411" customFormat="1"/>
    <row r="739412" customFormat="1"/>
    <row r="739413" customFormat="1"/>
    <row r="739414" customFormat="1"/>
    <row r="739415" customFormat="1"/>
    <row r="739416" customFormat="1"/>
    <row r="739417" customFormat="1"/>
    <row r="739418" customFormat="1"/>
    <row r="739419" customFormat="1"/>
    <row r="739420" customFormat="1"/>
    <row r="739421" customFormat="1"/>
    <row r="739422" customFormat="1"/>
    <row r="739423" customFormat="1"/>
    <row r="739424" customFormat="1"/>
    <row r="739425" customFormat="1"/>
    <row r="739426" customFormat="1"/>
    <row r="739427" customFormat="1"/>
    <row r="739428" customFormat="1"/>
    <row r="739429" customFormat="1"/>
    <row r="739430" customFormat="1"/>
    <row r="739431" customFormat="1"/>
    <row r="739432" customFormat="1"/>
    <row r="739433" customFormat="1"/>
    <row r="739434" customFormat="1"/>
    <row r="739435" customFormat="1"/>
    <row r="739436" customFormat="1"/>
    <row r="739437" customFormat="1"/>
    <row r="739438" customFormat="1"/>
    <row r="739439" customFormat="1"/>
    <row r="739440" customFormat="1"/>
    <row r="739441" customFormat="1"/>
    <row r="739442" customFormat="1"/>
    <row r="739443" customFormat="1"/>
    <row r="739444" customFormat="1"/>
    <row r="739445" customFormat="1"/>
    <row r="739446" customFormat="1"/>
    <row r="739447" customFormat="1"/>
    <row r="739448" customFormat="1"/>
    <row r="739449" customFormat="1"/>
    <row r="739450" customFormat="1"/>
    <row r="739451" customFormat="1"/>
    <row r="739452" customFormat="1"/>
    <row r="739453" customFormat="1"/>
    <row r="739454" customFormat="1"/>
    <row r="739455" customFormat="1"/>
    <row r="739456" customFormat="1"/>
    <row r="739457" customFormat="1"/>
    <row r="739458" customFormat="1"/>
    <row r="739459" customFormat="1"/>
    <row r="739460" customFormat="1"/>
    <row r="739461" customFormat="1"/>
    <row r="739462" customFormat="1"/>
    <row r="739463" customFormat="1"/>
    <row r="739464" customFormat="1"/>
    <row r="739465" customFormat="1"/>
    <row r="739466" customFormat="1"/>
    <row r="739467" customFormat="1"/>
    <row r="739468" customFormat="1"/>
    <row r="739469" customFormat="1"/>
    <row r="739470" customFormat="1"/>
    <row r="739471" customFormat="1"/>
    <row r="739472" customFormat="1"/>
    <row r="739473" customFormat="1"/>
    <row r="739474" customFormat="1"/>
    <row r="739475" customFormat="1"/>
    <row r="739476" customFormat="1"/>
    <row r="739477" customFormat="1"/>
    <row r="739478" customFormat="1"/>
    <row r="739479" customFormat="1"/>
    <row r="739480" customFormat="1"/>
    <row r="739481" customFormat="1"/>
    <row r="739482" customFormat="1"/>
    <row r="739483" customFormat="1"/>
    <row r="739484" customFormat="1"/>
    <row r="739485" customFormat="1"/>
    <row r="739486" customFormat="1"/>
    <row r="739487" customFormat="1"/>
    <row r="739488" customFormat="1"/>
    <row r="739489" customFormat="1"/>
    <row r="739490" customFormat="1"/>
    <row r="739491" customFormat="1"/>
    <row r="739492" customFormat="1"/>
    <row r="739493" customFormat="1"/>
    <row r="739494" customFormat="1"/>
    <row r="739495" customFormat="1"/>
    <row r="739496" customFormat="1"/>
    <row r="739497" customFormat="1"/>
    <row r="739498" customFormat="1"/>
    <row r="739499" customFormat="1"/>
    <row r="739500" customFormat="1"/>
    <row r="739501" customFormat="1"/>
    <row r="739502" customFormat="1"/>
    <row r="739503" customFormat="1"/>
    <row r="739504" customFormat="1"/>
    <row r="739505" customFormat="1"/>
    <row r="739506" customFormat="1"/>
    <row r="739507" customFormat="1"/>
    <row r="739508" customFormat="1"/>
    <row r="739509" customFormat="1"/>
    <row r="739510" customFormat="1"/>
    <row r="739511" customFormat="1"/>
    <row r="739512" customFormat="1"/>
    <row r="739513" customFormat="1"/>
    <row r="739514" customFormat="1"/>
    <row r="739515" customFormat="1"/>
    <row r="739516" customFormat="1"/>
    <row r="739517" customFormat="1"/>
    <row r="739518" customFormat="1"/>
    <row r="739519" customFormat="1"/>
    <row r="739520" customFormat="1"/>
    <row r="739521" customFormat="1"/>
    <row r="739522" customFormat="1"/>
    <row r="739523" customFormat="1"/>
    <row r="739524" customFormat="1"/>
    <row r="739525" customFormat="1"/>
    <row r="739526" customFormat="1"/>
    <row r="739527" customFormat="1"/>
    <row r="739528" customFormat="1"/>
    <row r="739529" customFormat="1"/>
    <row r="739530" customFormat="1"/>
    <row r="739531" customFormat="1"/>
    <row r="739532" customFormat="1"/>
    <row r="739533" customFormat="1"/>
    <row r="739534" customFormat="1"/>
    <row r="739535" customFormat="1"/>
    <row r="739536" customFormat="1"/>
    <row r="739537" customFormat="1"/>
    <row r="739538" customFormat="1"/>
    <row r="739539" customFormat="1"/>
    <row r="739540" customFormat="1"/>
    <row r="739541" customFormat="1"/>
    <row r="739542" customFormat="1"/>
    <row r="739543" customFormat="1"/>
    <row r="739544" customFormat="1"/>
    <row r="739545" customFormat="1"/>
    <row r="739546" customFormat="1"/>
    <row r="739547" customFormat="1"/>
    <row r="739548" customFormat="1"/>
    <row r="739549" customFormat="1"/>
    <row r="739550" customFormat="1"/>
    <row r="739551" customFormat="1"/>
    <row r="739552" customFormat="1"/>
    <row r="739553" customFormat="1"/>
    <row r="739554" customFormat="1"/>
    <row r="739555" customFormat="1"/>
    <row r="739556" customFormat="1"/>
    <row r="739557" customFormat="1"/>
    <row r="739558" customFormat="1"/>
    <row r="739559" customFormat="1"/>
    <row r="739560" customFormat="1"/>
    <row r="739561" customFormat="1"/>
    <row r="739562" customFormat="1"/>
    <row r="739563" customFormat="1"/>
    <row r="739564" customFormat="1"/>
    <row r="739565" customFormat="1"/>
    <row r="739566" customFormat="1"/>
    <row r="739567" customFormat="1"/>
    <row r="739568" customFormat="1"/>
    <row r="739569" customFormat="1"/>
    <row r="739570" customFormat="1"/>
    <row r="739571" customFormat="1"/>
    <row r="739572" customFormat="1"/>
    <row r="739573" customFormat="1"/>
    <row r="739574" customFormat="1"/>
    <row r="739575" customFormat="1"/>
    <row r="739576" customFormat="1"/>
    <row r="739577" customFormat="1"/>
    <row r="739578" customFormat="1"/>
    <row r="739579" customFormat="1"/>
    <row r="739580" customFormat="1"/>
    <row r="739581" customFormat="1"/>
    <row r="739582" customFormat="1"/>
    <row r="739583" customFormat="1"/>
    <row r="739584" customFormat="1"/>
    <row r="739585" customFormat="1"/>
    <row r="739586" customFormat="1"/>
    <row r="739587" customFormat="1"/>
    <row r="739588" customFormat="1"/>
    <row r="739589" customFormat="1"/>
    <row r="739590" customFormat="1"/>
    <row r="739591" customFormat="1"/>
    <row r="739592" customFormat="1"/>
    <row r="739593" customFormat="1"/>
    <row r="739594" customFormat="1"/>
    <row r="739595" customFormat="1"/>
    <row r="739596" customFormat="1"/>
    <row r="739597" customFormat="1"/>
    <row r="739598" customFormat="1"/>
    <row r="739599" customFormat="1"/>
    <row r="739600" customFormat="1"/>
    <row r="739601" customFormat="1"/>
    <row r="739602" customFormat="1"/>
    <row r="739603" customFormat="1"/>
    <row r="739604" customFormat="1"/>
    <row r="739605" customFormat="1"/>
    <row r="739606" customFormat="1"/>
    <row r="739607" customFormat="1"/>
    <row r="739608" customFormat="1"/>
    <row r="739609" customFormat="1"/>
    <row r="739610" customFormat="1"/>
    <row r="739611" customFormat="1"/>
    <row r="739612" customFormat="1"/>
    <row r="739613" customFormat="1"/>
    <row r="739614" customFormat="1"/>
    <row r="739615" customFormat="1"/>
    <row r="739616" customFormat="1"/>
    <row r="739617" customFormat="1"/>
    <row r="739618" customFormat="1"/>
    <row r="739619" customFormat="1"/>
    <row r="739620" customFormat="1"/>
    <row r="739621" customFormat="1"/>
    <row r="739622" customFormat="1"/>
    <row r="739623" customFormat="1"/>
    <row r="739624" customFormat="1"/>
    <row r="739625" customFormat="1"/>
    <row r="739626" customFormat="1"/>
    <row r="739627" customFormat="1"/>
    <row r="739628" customFormat="1"/>
    <row r="739629" customFormat="1"/>
    <row r="739630" customFormat="1"/>
    <row r="739631" customFormat="1"/>
    <row r="739632" customFormat="1"/>
    <row r="739633" customFormat="1"/>
    <row r="739634" customFormat="1"/>
    <row r="739635" customFormat="1"/>
    <row r="739636" customFormat="1"/>
    <row r="739637" customFormat="1"/>
    <row r="739638" customFormat="1"/>
    <row r="739639" customFormat="1"/>
    <row r="739640" customFormat="1"/>
    <row r="739641" customFormat="1"/>
    <row r="739642" customFormat="1"/>
    <row r="739643" customFormat="1"/>
    <row r="739644" customFormat="1"/>
    <row r="739645" customFormat="1"/>
    <row r="739646" customFormat="1"/>
    <row r="739647" customFormat="1"/>
    <row r="739648" customFormat="1"/>
    <row r="739649" customFormat="1"/>
    <row r="739650" customFormat="1"/>
    <row r="739651" customFormat="1"/>
    <row r="739652" customFormat="1"/>
    <row r="739653" customFormat="1"/>
    <row r="739654" customFormat="1"/>
    <row r="739655" customFormat="1"/>
    <row r="739656" customFormat="1"/>
    <row r="739657" customFormat="1"/>
    <row r="739658" customFormat="1"/>
    <row r="739659" customFormat="1"/>
    <row r="739660" customFormat="1"/>
    <row r="739661" customFormat="1"/>
    <row r="739662" customFormat="1"/>
    <row r="739663" customFormat="1"/>
    <row r="739664" customFormat="1"/>
    <row r="739665" customFormat="1"/>
    <row r="739666" customFormat="1"/>
    <row r="739667" customFormat="1"/>
    <row r="739668" customFormat="1"/>
    <row r="739669" customFormat="1"/>
    <row r="739670" customFormat="1"/>
    <row r="739671" customFormat="1"/>
    <row r="739672" customFormat="1"/>
    <row r="739673" customFormat="1"/>
    <row r="739674" customFormat="1"/>
    <row r="739675" customFormat="1"/>
    <row r="739676" customFormat="1"/>
    <row r="739677" customFormat="1"/>
    <row r="739678" customFormat="1"/>
    <row r="739679" customFormat="1"/>
    <row r="739680" customFormat="1"/>
    <row r="739681" customFormat="1"/>
    <row r="739682" customFormat="1"/>
    <row r="739683" customFormat="1"/>
    <row r="739684" customFormat="1"/>
    <row r="739685" customFormat="1"/>
    <row r="739686" customFormat="1"/>
    <row r="739687" customFormat="1"/>
    <row r="739688" customFormat="1"/>
    <row r="739689" customFormat="1"/>
    <row r="739690" customFormat="1"/>
    <row r="739691" customFormat="1"/>
    <row r="739692" customFormat="1"/>
    <row r="739693" customFormat="1"/>
    <row r="739694" customFormat="1"/>
    <row r="739695" customFormat="1"/>
    <row r="739696" customFormat="1"/>
    <row r="739697" customFormat="1"/>
    <row r="739698" customFormat="1"/>
    <row r="739699" customFormat="1"/>
    <row r="739700" customFormat="1"/>
    <row r="739701" customFormat="1"/>
    <row r="739702" customFormat="1"/>
    <row r="739703" customFormat="1"/>
    <row r="739704" customFormat="1"/>
    <row r="739705" customFormat="1"/>
    <row r="739706" customFormat="1"/>
    <row r="739707" customFormat="1"/>
    <row r="739708" customFormat="1"/>
    <row r="739709" customFormat="1"/>
    <row r="739710" customFormat="1"/>
    <row r="739711" customFormat="1"/>
    <row r="739712" customFormat="1"/>
    <row r="739713" customFormat="1"/>
    <row r="739714" customFormat="1"/>
    <row r="739715" customFormat="1"/>
    <row r="739716" customFormat="1"/>
    <row r="739717" customFormat="1"/>
    <row r="739718" customFormat="1"/>
    <row r="739719" customFormat="1"/>
    <row r="739720" customFormat="1"/>
    <row r="739721" customFormat="1"/>
    <row r="739722" customFormat="1"/>
    <row r="739723" customFormat="1"/>
    <row r="739724" customFormat="1"/>
    <row r="739725" customFormat="1"/>
    <row r="739726" customFormat="1"/>
    <row r="739727" customFormat="1"/>
    <row r="739728" customFormat="1"/>
    <row r="739729" customFormat="1"/>
    <row r="739730" customFormat="1"/>
    <row r="739731" customFormat="1"/>
    <row r="739732" customFormat="1"/>
    <row r="739733" customFormat="1"/>
    <row r="739734" customFormat="1"/>
    <row r="739735" customFormat="1"/>
    <row r="739736" customFormat="1"/>
    <row r="739737" customFormat="1"/>
    <row r="739738" customFormat="1"/>
    <row r="739739" customFormat="1"/>
    <row r="739740" customFormat="1"/>
    <row r="739741" customFormat="1"/>
    <row r="739742" customFormat="1"/>
    <row r="739743" customFormat="1"/>
    <row r="739744" customFormat="1"/>
    <row r="739745" customFormat="1"/>
    <row r="739746" customFormat="1"/>
    <row r="739747" customFormat="1"/>
    <row r="739748" customFormat="1"/>
    <row r="739749" customFormat="1"/>
    <row r="739750" customFormat="1"/>
    <row r="739751" customFormat="1"/>
    <row r="739752" customFormat="1"/>
    <row r="739753" customFormat="1"/>
    <row r="739754" customFormat="1"/>
    <row r="739755" customFormat="1"/>
    <row r="739756" customFormat="1"/>
    <row r="739757" customFormat="1"/>
    <row r="739758" customFormat="1"/>
    <row r="739759" customFormat="1"/>
    <row r="739760" customFormat="1"/>
    <row r="739761" customFormat="1"/>
    <row r="739762" customFormat="1"/>
    <row r="739763" customFormat="1"/>
    <row r="739764" customFormat="1"/>
    <row r="739765" customFormat="1"/>
    <row r="739766" customFormat="1"/>
    <row r="739767" customFormat="1"/>
    <row r="739768" customFormat="1"/>
    <row r="739769" customFormat="1"/>
    <row r="739770" customFormat="1"/>
    <row r="739771" customFormat="1"/>
    <row r="739772" customFormat="1"/>
    <row r="739773" customFormat="1"/>
    <row r="739774" customFormat="1"/>
    <row r="739775" customFormat="1"/>
    <row r="739776" customFormat="1"/>
    <row r="739777" customFormat="1"/>
    <row r="739778" customFormat="1"/>
    <row r="739779" customFormat="1"/>
    <row r="739780" customFormat="1"/>
    <row r="739781" customFormat="1"/>
    <row r="739782" customFormat="1"/>
    <row r="739783" customFormat="1"/>
    <row r="739784" customFormat="1"/>
    <row r="739785" customFormat="1"/>
    <row r="739786" customFormat="1"/>
    <row r="739787" customFormat="1"/>
    <row r="739788" customFormat="1"/>
    <row r="739789" customFormat="1"/>
    <row r="739790" customFormat="1"/>
    <row r="739791" customFormat="1"/>
    <row r="739792" customFormat="1"/>
    <row r="739793" customFormat="1"/>
    <row r="739794" customFormat="1"/>
    <row r="739795" customFormat="1"/>
    <row r="739796" customFormat="1"/>
    <row r="739797" customFormat="1"/>
    <row r="739798" customFormat="1"/>
    <row r="739799" customFormat="1"/>
    <row r="739800" customFormat="1"/>
    <row r="739801" customFormat="1"/>
    <row r="739802" customFormat="1"/>
    <row r="739803" customFormat="1"/>
    <row r="739804" customFormat="1"/>
    <row r="739805" customFormat="1"/>
    <row r="739806" customFormat="1"/>
    <row r="739807" customFormat="1"/>
    <row r="739808" customFormat="1"/>
    <row r="739809" customFormat="1"/>
    <row r="739810" customFormat="1"/>
    <row r="739811" customFormat="1"/>
    <row r="739812" customFormat="1"/>
    <row r="739813" customFormat="1"/>
    <row r="739814" customFormat="1"/>
    <row r="739815" customFormat="1"/>
    <row r="739816" customFormat="1"/>
    <row r="739817" customFormat="1"/>
    <row r="739818" customFormat="1"/>
    <row r="739819" customFormat="1"/>
    <row r="739820" customFormat="1"/>
    <row r="739821" customFormat="1"/>
    <row r="739822" customFormat="1"/>
    <row r="739823" customFormat="1"/>
    <row r="739824" customFormat="1"/>
    <row r="739825" customFormat="1"/>
    <row r="739826" customFormat="1"/>
    <row r="739827" customFormat="1"/>
    <row r="739828" customFormat="1"/>
    <row r="739829" customFormat="1"/>
    <row r="739830" customFormat="1"/>
    <row r="739831" customFormat="1"/>
    <row r="739832" customFormat="1"/>
    <row r="739833" customFormat="1"/>
    <row r="739834" customFormat="1"/>
    <row r="739835" customFormat="1"/>
    <row r="739836" customFormat="1"/>
    <row r="739837" customFormat="1"/>
    <row r="739838" customFormat="1"/>
    <row r="739839" customFormat="1"/>
    <row r="739840" customFormat="1"/>
    <row r="739841" customFormat="1"/>
    <row r="739842" customFormat="1"/>
    <row r="739843" customFormat="1"/>
    <row r="739844" customFormat="1"/>
    <row r="739845" customFormat="1"/>
    <row r="739846" customFormat="1"/>
    <row r="739847" customFormat="1"/>
    <row r="739848" customFormat="1"/>
    <row r="739849" customFormat="1"/>
    <row r="739850" customFormat="1"/>
    <row r="739851" customFormat="1"/>
    <row r="739852" customFormat="1"/>
    <row r="739853" customFormat="1"/>
    <row r="739854" customFormat="1"/>
    <row r="739855" customFormat="1"/>
    <row r="739856" customFormat="1"/>
    <row r="739857" customFormat="1"/>
    <row r="739858" customFormat="1"/>
    <row r="739859" customFormat="1"/>
    <row r="739860" customFormat="1"/>
    <row r="739861" customFormat="1"/>
    <row r="739862" customFormat="1"/>
    <row r="739863" customFormat="1"/>
    <row r="739864" customFormat="1"/>
    <row r="739865" customFormat="1"/>
    <row r="739866" customFormat="1"/>
    <row r="739867" customFormat="1"/>
    <row r="739868" customFormat="1"/>
    <row r="739869" customFormat="1"/>
    <row r="739870" customFormat="1"/>
    <row r="739871" customFormat="1"/>
    <row r="739872" customFormat="1"/>
    <row r="739873" customFormat="1"/>
    <row r="739874" customFormat="1"/>
    <row r="739875" customFormat="1"/>
    <row r="739876" customFormat="1"/>
    <row r="739877" customFormat="1"/>
    <row r="739878" customFormat="1"/>
    <row r="739879" customFormat="1"/>
    <row r="739880" customFormat="1"/>
    <row r="739881" customFormat="1"/>
    <row r="739882" customFormat="1"/>
    <row r="739883" customFormat="1"/>
    <row r="739884" customFormat="1"/>
    <row r="739885" customFormat="1"/>
    <row r="739886" customFormat="1"/>
    <row r="739887" customFormat="1"/>
    <row r="739888" customFormat="1"/>
    <row r="739889" customFormat="1"/>
    <row r="739890" customFormat="1"/>
    <row r="739891" customFormat="1"/>
    <row r="739892" customFormat="1"/>
    <row r="739893" customFormat="1"/>
    <row r="739894" customFormat="1"/>
    <row r="739895" customFormat="1"/>
    <row r="739896" customFormat="1"/>
    <row r="739897" customFormat="1"/>
    <row r="739898" customFormat="1"/>
    <row r="739899" customFormat="1"/>
    <row r="739900" customFormat="1"/>
    <row r="739901" customFormat="1"/>
    <row r="739902" customFormat="1"/>
    <row r="739903" customFormat="1"/>
    <row r="739904" customFormat="1"/>
    <row r="739905" customFormat="1"/>
    <row r="739906" customFormat="1"/>
    <row r="739907" customFormat="1"/>
    <row r="739908" customFormat="1"/>
    <row r="739909" customFormat="1"/>
    <row r="739910" customFormat="1"/>
    <row r="739911" customFormat="1"/>
    <row r="739912" customFormat="1"/>
    <row r="739913" customFormat="1"/>
    <row r="739914" customFormat="1"/>
    <row r="739915" customFormat="1"/>
    <row r="739916" customFormat="1"/>
    <row r="739917" customFormat="1"/>
    <row r="739918" customFormat="1"/>
    <row r="739919" customFormat="1"/>
    <row r="739920" customFormat="1"/>
    <row r="739921" customFormat="1"/>
    <row r="739922" customFormat="1"/>
    <row r="739923" customFormat="1"/>
    <row r="739924" customFormat="1"/>
    <row r="739925" customFormat="1"/>
    <row r="739926" customFormat="1"/>
    <row r="739927" customFormat="1"/>
    <row r="739928" customFormat="1"/>
    <row r="739929" customFormat="1"/>
    <row r="739930" customFormat="1"/>
    <row r="739931" customFormat="1"/>
    <row r="739932" customFormat="1"/>
    <row r="739933" customFormat="1"/>
    <row r="739934" customFormat="1"/>
    <row r="739935" customFormat="1"/>
    <row r="739936" customFormat="1"/>
    <row r="739937" customFormat="1"/>
    <row r="739938" customFormat="1"/>
    <row r="739939" customFormat="1"/>
    <row r="739940" customFormat="1"/>
    <row r="739941" customFormat="1"/>
    <row r="739942" customFormat="1"/>
    <row r="739943" customFormat="1"/>
    <row r="739944" customFormat="1"/>
    <row r="739945" customFormat="1"/>
    <row r="739946" customFormat="1"/>
    <row r="739947" customFormat="1"/>
    <row r="739948" customFormat="1"/>
    <row r="739949" customFormat="1"/>
    <row r="739950" customFormat="1"/>
    <row r="739951" customFormat="1"/>
    <row r="739952" customFormat="1"/>
    <row r="739953" customFormat="1"/>
    <row r="739954" customFormat="1"/>
    <row r="739955" customFormat="1"/>
    <row r="739956" customFormat="1"/>
    <row r="739957" customFormat="1"/>
    <row r="739958" customFormat="1"/>
    <row r="739959" customFormat="1"/>
    <row r="739960" customFormat="1"/>
    <row r="739961" customFormat="1"/>
    <row r="739962" customFormat="1"/>
    <row r="739963" customFormat="1"/>
    <row r="739964" customFormat="1"/>
    <row r="739965" customFormat="1"/>
    <row r="739966" customFormat="1"/>
    <row r="739967" customFormat="1"/>
    <row r="739968" customFormat="1"/>
    <row r="739969" customFormat="1"/>
    <row r="739970" customFormat="1"/>
    <row r="739971" customFormat="1"/>
    <row r="739972" customFormat="1"/>
    <row r="739973" customFormat="1"/>
    <row r="739974" customFormat="1"/>
    <row r="739975" customFormat="1"/>
    <row r="739976" customFormat="1"/>
    <row r="739977" customFormat="1"/>
    <row r="739978" customFormat="1"/>
    <row r="739979" customFormat="1"/>
    <row r="739980" customFormat="1"/>
    <row r="739981" customFormat="1"/>
    <row r="739982" customFormat="1"/>
    <row r="739983" customFormat="1"/>
    <row r="739984" customFormat="1"/>
    <row r="739985" customFormat="1"/>
    <row r="739986" customFormat="1"/>
    <row r="739987" customFormat="1"/>
    <row r="739988" customFormat="1"/>
    <row r="739989" customFormat="1"/>
    <row r="739990" customFormat="1"/>
    <row r="739991" customFormat="1"/>
    <row r="739992" customFormat="1"/>
    <row r="739993" customFormat="1"/>
    <row r="739994" customFormat="1"/>
    <row r="739995" customFormat="1"/>
    <row r="739996" customFormat="1"/>
    <row r="739997" customFormat="1"/>
    <row r="739998" customFormat="1"/>
    <row r="739999" customFormat="1"/>
    <row r="740000" customFormat="1"/>
    <row r="740001" customFormat="1"/>
    <row r="740002" customFormat="1"/>
    <row r="740003" customFormat="1"/>
    <row r="740004" customFormat="1"/>
    <row r="740005" customFormat="1"/>
    <row r="740006" customFormat="1"/>
    <row r="740007" customFormat="1"/>
    <row r="740008" customFormat="1"/>
    <row r="740009" customFormat="1"/>
    <row r="740010" customFormat="1"/>
    <row r="740011" customFormat="1"/>
    <row r="740012" customFormat="1"/>
    <row r="740013" customFormat="1"/>
    <row r="740014" customFormat="1"/>
    <row r="740015" customFormat="1"/>
    <row r="740016" customFormat="1"/>
    <row r="740017" customFormat="1"/>
    <row r="740018" customFormat="1"/>
    <row r="740019" customFormat="1"/>
    <row r="740020" customFormat="1"/>
    <row r="740021" customFormat="1"/>
    <row r="740022" customFormat="1"/>
    <row r="740023" customFormat="1"/>
    <row r="740024" customFormat="1"/>
    <row r="740025" customFormat="1"/>
    <row r="740026" customFormat="1"/>
    <row r="740027" customFormat="1"/>
    <row r="740028" customFormat="1"/>
    <row r="740029" customFormat="1"/>
    <row r="740030" customFormat="1"/>
    <row r="740031" customFormat="1"/>
    <row r="740032" customFormat="1"/>
    <row r="740033" customFormat="1"/>
    <row r="740034" customFormat="1"/>
    <row r="740035" customFormat="1"/>
    <row r="740036" customFormat="1"/>
    <row r="740037" customFormat="1"/>
    <row r="740038" customFormat="1"/>
    <row r="740039" customFormat="1"/>
    <row r="740040" customFormat="1"/>
    <row r="740041" customFormat="1"/>
    <row r="740042" customFormat="1"/>
    <row r="740043" customFormat="1"/>
    <row r="740044" customFormat="1"/>
    <row r="740045" customFormat="1"/>
    <row r="740046" customFormat="1"/>
    <row r="740047" customFormat="1"/>
    <row r="740048" customFormat="1"/>
    <row r="740049" customFormat="1"/>
    <row r="740050" customFormat="1"/>
    <row r="740051" customFormat="1"/>
    <row r="740052" customFormat="1"/>
    <row r="740053" customFormat="1"/>
    <row r="740054" customFormat="1"/>
    <row r="740055" customFormat="1"/>
    <row r="740056" customFormat="1"/>
    <row r="740057" customFormat="1"/>
    <row r="740058" customFormat="1"/>
    <row r="740059" customFormat="1"/>
    <row r="740060" customFormat="1"/>
    <row r="740061" customFormat="1"/>
    <row r="740062" customFormat="1"/>
    <row r="740063" customFormat="1"/>
    <row r="740064" customFormat="1"/>
    <row r="740065" customFormat="1"/>
    <row r="740066" customFormat="1"/>
    <row r="740067" customFormat="1"/>
    <row r="740068" customFormat="1"/>
    <row r="740069" customFormat="1"/>
    <row r="740070" customFormat="1"/>
    <row r="740071" customFormat="1"/>
    <row r="740072" customFormat="1"/>
    <row r="740073" customFormat="1"/>
    <row r="740074" customFormat="1"/>
    <row r="740075" customFormat="1"/>
    <row r="740076" customFormat="1"/>
    <row r="740077" customFormat="1"/>
    <row r="740078" customFormat="1"/>
    <row r="740079" customFormat="1"/>
    <row r="740080" customFormat="1"/>
    <row r="740081" customFormat="1"/>
    <row r="740082" customFormat="1"/>
    <row r="740083" customFormat="1"/>
    <row r="740084" customFormat="1"/>
    <row r="740085" customFormat="1"/>
    <row r="740086" customFormat="1"/>
    <row r="740087" customFormat="1"/>
    <row r="740088" customFormat="1"/>
    <row r="740089" customFormat="1"/>
    <row r="740090" customFormat="1"/>
    <row r="740091" customFormat="1"/>
    <row r="740092" customFormat="1"/>
    <row r="740093" customFormat="1"/>
    <row r="740094" customFormat="1"/>
    <row r="740095" customFormat="1"/>
    <row r="740096" customFormat="1"/>
    <row r="740097" customFormat="1"/>
    <row r="740098" customFormat="1"/>
    <row r="740099" customFormat="1"/>
    <row r="740100" customFormat="1"/>
    <row r="740101" customFormat="1"/>
    <row r="740102" customFormat="1"/>
    <row r="740103" customFormat="1"/>
    <row r="740104" customFormat="1"/>
    <row r="740105" customFormat="1"/>
    <row r="740106" customFormat="1"/>
    <row r="740107" customFormat="1"/>
    <row r="740108" customFormat="1"/>
    <row r="740109" customFormat="1"/>
    <row r="740110" customFormat="1"/>
    <row r="740111" customFormat="1"/>
    <row r="740112" customFormat="1"/>
    <row r="740113" customFormat="1"/>
    <row r="740114" customFormat="1"/>
    <row r="740115" customFormat="1"/>
    <row r="740116" customFormat="1"/>
    <row r="740117" customFormat="1"/>
    <row r="740118" customFormat="1"/>
    <row r="740119" customFormat="1"/>
    <row r="740120" customFormat="1"/>
    <row r="740121" customFormat="1"/>
    <row r="740122" customFormat="1"/>
    <row r="740123" customFormat="1"/>
    <row r="740124" customFormat="1"/>
    <row r="740125" customFormat="1"/>
    <row r="740126" customFormat="1"/>
    <row r="740127" customFormat="1"/>
    <row r="740128" customFormat="1"/>
    <row r="740129" customFormat="1"/>
    <row r="740130" customFormat="1"/>
    <row r="740131" customFormat="1"/>
    <row r="740132" customFormat="1"/>
    <row r="740133" customFormat="1"/>
    <row r="740134" customFormat="1"/>
    <row r="740135" customFormat="1"/>
    <row r="740136" customFormat="1"/>
    <row r="740137" customFormat="1"/>
    <row r="740138" customFormat="1"/>
    <row r="740139" customFormat="1"/>
    <row r="740140" customFormat="1"/>
    <row r="740141" customFormat="1"/>
    <row r="740142" customFormat="1"/>
    <row r="740143" customFormat="1"/>
    <row r="740144" customFormat="1"/>
    <row r="740145" customFormat="1"/>
    <row r="740146" customFormat="1"/>
    <row r="740147" customFormat="1"/>
    <row r="740148" customFormat="1"/>
    <row r="740149" customFormat="1"/>
    <row r="740150" customFormat="1"/>
    <row r="740151" customFormat="1"/>
    <row r="740152" customFormat="1"/>
    <row r="740153" customFormat="1"/>
    <row r="740154" customFormat="1"/>
    <row r="740155" customFormat="1"/>
    <row r="740156" customFormat="1"/>
    <row r="740157" customFormat="1"/>
    <row r="740158" customFormat="1"/>
    <row r="740159" customFormat="1"/>
    <row r="740160" customFormat="1"/>
    <row r="740161" customFormat="1"/>
    <row r="740162" customFormat="1"/>
    <row r="740163" customFormat="1"/>
    <row r="740164" customFormat="1"/>
    <row r="740165" customFormat="1"/>
    <row r="740166" customFormat="1"/>
    <row r="740167" customFormat="1"/>
    <row r="740168" customFormat="1"/>
    <row r="740169" customFormat="1"/>
    <row r="740170" customFormat="1"/>
    <row r="740171" customFormat="1"/>
    <row r="740172" customFormat="1"/>
    <row r="740173" customFormat="1"/>
    <row r="740174" customFormat="1"/>
    <row r="740175" customFormat="1"/>
    <row r="740176" customFormat="1"/>
    <row r="740177" customFormat="1"/>
    <row r="740178" customFormat="1"/>
    <row r="740179" customFormat="1"/>
    <row r="740180" customFormat="1"/>
    <row r="740181" customFormat="1"/>
    <row r="740182" customFormat="1"/>
    <row r="740183" customFormat="1"/>
    <row r="740184" customFormat="1"/>
    <row r="740185" customFormat="1"/>
    <row r="740186" customFormat="1"/>
    <row r="740187" customFormat="1"/>
    <row r="740188" customFormat="1"/>
    <row r="740189" customFormat="1"/>
    <row r="740190" customFormat="1"/>
    <row r="740191" customFormat="1"/>
    <row r="740192" customFormat="1"/>
    <row r="740193" customFormat="1"/>
    <row r="740194" customFormat="1"/>
    <row r="740195" customFormat="1"/>
    <row r="740196" customFormat="1"/>
    <row r="740197" customFormat="1"/>
    <row r="740198" customFormat="1"/>
    <row r="740199" customFormat="1"/>
    <row r="740200" customFormat="1"/>
    <row r="740201" customFormat="1"/>
    <row r="740202" customFormat="1"/>
    <row r="740203" customFormat="1"/>
    <row r="740204" customFormat="1"/>
    <row r="740205" customFormat="1"/>
    <row r="740206" customFormat="1"/>
    <row r="740207" customFormat="1"/>
    <row r="740208" customFormat="1"/>
    <row r="740209" customFormat="1"/>
    <row r="740210" customFormat="1"/>
    <row r="740211" customFormat="1"/>
    <row r="740212" customFormat="1"/>
    <row r="740213" customFormat="1"/>
    <row r="740214" customFormat="1"/>
    <row r="740215" customFormat="1"/>
    <row r="740216" customFormat="1"/>
    <row r="740217" customFormat="1"/>
    <row r="740218" customFormat="1"/>
    <row r="740219" customFormat="1"/>
    <row r="740220" customFormat="1"/>
    <row r="740221" customFormat="1"/>
    <row r="740222" customFormat="1"/>
    <row r="740223" customFormat="1"/>
    <row r="740224" customFormat="1"/>
    <row r="740225" customFormat="1"/>
    <row r="740226" customFormat="1"/>
    <row r="740227" customFormat="1"/>
    <row r="740228" customFormat="1"/>
    <row r="740229" customFormat="1"/>
    <row r="740230" customFormat="1"/>
    <row r="740231" customFormat="1"/>
    <row r="740232" customFormat="1"/>
    <row r="740233" customFormat="1"/>
    <row r="740234" customFormat="1"/>
    <row r="740235" customFormat="1"/>
    <row r="740236" customFormat="1"/>
    <row r="740237" customFormat="1"/>
    <row r="740238" customFormat="1"/>
    <row r="740239" customFormat="1"/>
    <row r="740240" customFormat="1"/>
    <row r="740241" customFormat="1"/>
    <row r="740242" customFormat="1"/>
    <row r="740243" customFormat="1"/>
    <row r="740244" customFormat="1"/>
    <row r="740245" customFormat="1"/>
    <row r="740246" customFormat="1"/>
    <row r="740247" customFormat="1"/>
    <row r="740248" customFormat="1"/>
    <row r="740249" customFormat="1"/>
    <row r="740250" customFormat="1"/>
    <row r="740251" customFormat="1"/>
    <row r="740252" customFormat="1"/>
    <row r="740253" customFormat="1"/>
    <row r="740254" customFormat="1"/>
    <row r="740255" customFormat="1"/>
    <row r="740256" customFormat="1"/>
    <row r="740257" customFormat="1"/>
    <row r="740258" customFormat="1"/>
    <row r="740259" customFormat="1"/>
    <row r="740260" customFormat="1"/>
    <row r="740261" customFormat="1"/>
    <row r="740262" customFormat="1"/>
    <row r="740263" customFormat="1"/>
    <row r="740264" customFormat="1"/>
    <row r="740265" customFormat="1"/>
    <row r="740266" customFormat="1"/>
    <row r="740267" customFormat="1"/>
    <row r="740268" customFormat="1"/>
    <row r="740269" customFormat="1"/>
    <row r="740270" customFormat="1"/>
    <row r="740271" customFormat="1"/>
    <row r="740272" customFormat="1"/>
    <row r="740273" customFormat="1"/>
    <row r="740274" customFormat="1"/>
    <row r="740275" customFormat="1"/>
    <row r="740276" customFormat="1"/>
    <row r="740277" customFormat="1"/>
    <row r="740278" customFormat="1"/>
    <row r="740279" customFormat="1"/>
    <row r="740280" customFormat="1"/>
    <row r="740281" customFormat="1"/>
    <row r="740282" customFormat="1"/>
    <row r="740283" customFormat="1"/>
    <row r="740284" customFormat="1"/>
    <row r="740285" customFormat="1"/>
    <row r="740286" customFormat="1"/>
    <row r="740287" customFormat="1"/>
    <row r="740288" customFormat="1"/>
    <row r="740289" customFormat="1"/>
    <row r="740290" customFormat="1"/>
    <row r="740291" customFormat="1"/>
    <row r="740292" customFormat="1"/>
    <row r="740293" customFormat="1"/>
    <row r="740294" customFormat="1"/>
    <row r="740295" customFormat="1"/>
    <row r="740296" customFormat="1"/>
    <row r="740297" customFormat="1"/>
    <row r="740298" customFormat="1"/>
    <row r="740299" customFormat="1"/>
    <row r="740300" customFormat="1"/>
    <row r="740301" customFormat="1"/>
    <row r="740302" customFormat="1"/>
    <row r="740303" customFormat="1"/>
    <row r="740304" customFormat="1"/>
    <row r="740305" customFormat="1"/>
    <row r="740306" customFormat="1"/>
    <row r="740307" customFormat="1"/>
    <row r="740308" customFormat="1"/>
    <row r="740309" customFormat="1"/>
    <row r="740310" customFormat="1"/>
    <row r="740311" customFormat="1"/>
    <row r="740312" customFormat="1"/>
    <row r="740313" customFormat="1"/>
    <row r="740314" customFormat="1"/>
    <row r="740315" customFormat="1"/>
    <row r="740316" customFormat="1"/>
    <row r="740317" customFormat="1"/>
    <row r="740318" customFormat="1"/>
    <row r="740319" customFormat="1"/>
    <row r="740320" customFormat="1"/>
    <row r="740321" customFormat="1"/>
    <row r="740322" customFormat="1"/>
    <row r="740323" customFormat="1"/>
    <row r="740324" customFormat="1"/>
    <row r="740325" customFormat="1"/>
    <row r="740326" customFormat="1"/>
    <row r="740327" customFormat="1"/>
    <row r="740328" customFormat="1"/>
    <row r="740329" customFormat="1"/>
    <row r="740330" customFormat="1"/>
    <row r="740331" customFormat="1"/>
    <row r="740332" customFormat="1"/>
    <row r="740333" customFormat="1"/>
    <row r="740334" customFormat="1"/>
    <row r="740335" customFormat="1"/>
    <row r="740336" customFormat="1"/>
    <row r="740337" customFormat="1"/>
    <row r="740338" customFormat="1"/>
    <row r="740339" customFormat="1"/>
    <row r="740340" customFormat="1"/>
    <row r="740341" customFormat="1"/>
    <row r="740342" customFormat="1"/>
    <row r="740343" customFormat="1"/>
    <row r="740344" customFormat="1"/>
    <row r="740345" customFormat="1"/>
    <row r="740346" customFormat="1"/>
    <row r="740347" customFormat="1"/>
    <row r="740348" customFormat="1"/>
    <row r="740349" customFormat="1"/>
    <row r="740350" customFormat="1"/>
    <row r="740351" customFormat="1"/>
    <row r="740352" customFormat="1"/>
    <row r="740353" customFormat="1"/>
    <row r="740354" customFormat="1"/>
    <row r="740355" customFormat="1"/>
    <row r="740356" customFormat="1"/>
    <row r="740357" customFormat="1"/>
    <row r="740358" customFormat="1"/>
    <row r="740359" customFormat="1"/>
    <row r="740360" customFormat="1"/>
    <row r="740361" customFormat="1"/>
    <row r="740362" customFormat="1"/>
    <row r="740363" customFormat="1"/>
    <row r="740364" customFormat="1"/>
    <row r="740365" customFormat="1"/>
    <row r="740366" customFormat="1"/>
    <row r="740367" customFormat="1"/>
    <row r="740368" customFormat="1"/>
    <row r="740369" customFormat="1"/>
    <row r="740370" customFormat="1"/>
    <row r="740371" customFormat="1"/>
    <row r="740372" customFormat="1"/>
    <row r="740373" customFormat="1"/>
    <row r="740374" customFormat="1"/>
    <row r="740375" customFormat="1"/>
    <row r="740376" customFormat="1"/>
    <row r="740377" customFormat="1"/>
    <row r="740378" customFormat="1"/>
    <row r="740379" customFormat="1"/>
    <row r="740380" customFormat="1"/>
    <row r="740381" customFormat="1"/>
    <row r="740382" customFormat="1"/>
    <row r="740383" customFormat="1"/>
    <row r="740384" customFormat="1"/>
    <row r="740385" customFormat="1"/>
    <row r="740386" customFormat="1"/>
    <row r="740387" customFormat="1"/>
    <row r="740388" customFormat="1"/>
    <row r="740389" customFormat="1"/>
    <row r="740390" customFormat="1"/>
    <row r="740391" customFormat="1"/>
    <row r="740392" customFormat="1"/>
    <row r="740393" customFormat="1"/>
    <row r="740394" customFormat="1"/>
    <row r="740395" customFormat="1"/>
    <row r="740396" customFormat="1"/>
    <row r="740397" customFormat="1"/>
    <row r="740398" customFormat="1"/>
    <row r="740399" customFormat="1"/>
    <row r="740400" customFormat="1"/>
    <row r="740401" customFormat="1"/>
    <row r="740402" customFormat="1"/>
    <row r="740403" customFormat="1"/>
    <row r="740404" customFormat="1"/>
    <row r="740405" customFormat="1"/>
    <row r="740406" customFormat="1"/>
    <row r="740407" customFormat="1"/>
    <row r="740408" customFormat="1"/>
    <row r="740409" customFormat="1"/>
    <row r="740410" customFormat="1"/>
    <row r="740411" customFormat="1"/>
    <row r="740412" customFormat="1"/>
    <row r="740413" customFormat="1"/>
    <row r="740414" customFormat="1"/>
    <row r="740415" customFormat="1"/>
    <row r="740416" customFormat="1"/>
    <row r="740417" customFormat="1"/>
    <row r="740418" customFormat="1"/>
    <row r="740419" customFormat="1"/>
    <row r="740420" customFormat="1"/>
    <row r="740421" customFormat="1"/>
    <row r="740422" customFormat="1"/>
    <row r="740423" customFormat="1"/>
    <row r="740424" customFormat="1"/>
    <row r="740425" customFormat="1"/>
    <row r="740426" customFormat="1"/>
    <row r="740427" customFormat="1"/>
    <row r="740428" customFormat="1"/>
    <row r="740429" customFormat="1"/>
    <row r="740430" customFormat="1"/>
    <row r="740431" customFormat="1"/>
    <row r="740432" customFormat="1"/>
    <row r="740433" customFormat="1"/>
    <row r="740434" customFormat="1"/>
    <row r="740435" customFormat="1"/>
    <row r="740436" customFormat="1"/>
    <row r="740437" customFormat="1"/>
    <row r="740438" customFormat="1"/>
    <row r="740439" customFormat="1"/>
    <row r="740440" customFormat="1"/>
    <row r="740441" customFormat="1"/>
    <row r="740442" customFormat="1"/>
    <row r="740443" customFormat="1"/>
    <row r="740444" customFormat="1"/>
    <row r="740445" customFormat="1"/>
    <row r="740446" customFormat="1"/>
    <row r="740447" customFormat="1"/>
    <row r="740448" customFormat="1"/>
    <row r="740449" customFormat="1"/>
    <row r="740450" customFormat="1"/>
    <row r="740451" customFormat="1"/>
    <row r="740452" customFormat="1"/>
    <row r="740453" customFormat="1"/>
    <row r="740454" customFormat="1"/>
    <row r="740455" customFormat="1"/>
    <row r="740456" customFormat="1"/>
    <row r="740457" customFormat="1"/>
    <row r="740458" customFormat="1"/>
    <row r="740459" customFormat="1"/>
    <row r="740460" customFormat="1"/>
    <row r="740461" customFormat="1"/>
    <row r="740462" customFormat="1"/>
    <row r="740463" customFormat="1"/>
    <row r="740464" customFormat="1"/>
    <row r="740465" customFormat="1"/>
    <row r="740466" customFormat="1"/>
    <row r="740467" customFormat="1"/>
    <row r="740468" customFormat="1"/>
    <row r="740469" customFormat="1"/>
    <row r="740470" customFormat="1"/>
    <row r="740471" customFormat="1"/>
    <row r="740472" customFormat="1"/>
    <row r="740473" customFormat="1"/>
    <row r="740474" customFormat="1"/>
    <row r="740475" customFormat="1"/>
    <row r="740476" customFormat="1"/>
    <row r="740477" customFormat="1"/>
    <row r="740478" customFormat="1"/>
    <row r="740479" customFormat="1"/>
    <row r="740480" customFormat="1"/>
    <row r="740481" customFormat="1"/>
    <row r="740482" customFormat="1"/>
    <row r="740483" customFormat="1"/>
    <row r="740484" customFormat="1"/>
    <row r="740485" customFormat="1"/>
    <row r="740486" customFormat="1"/>
    <row r="740487" customFormat="1"/>
    <row r="740488" customFormat="1"/>
    <row r="740489" customFormat="1"/>
    <row r="740490" customFormat="1"/>
    <row r="740491" customFormat="1"/>
    <row r="740492" customFormat="1"/>
    <row r="740493" customFormat="1"/>
    <row r="740494" customFormat="1"/>
    <row r="740495" customFormat="1"/>
    <row r="740496" customFormat="1"/>
    <row r="740497" customFormat="1"/>
    <row r="740498" customFormat="1"/>
    <row r="740499" customFormat="1"/>
    <row r="740500" customFormat="1"/>
    <row r="740501" customFormat="1"/>
    <row r="740502" customFormat="1"/>
    <row r="740503" customFormat="1"/>
    <row r="740504" customFormat="1"/>
    <row r="740505" customFormat="1"/>
    <row r="740506" customFormat="1"/>
    <row r="740507" customFormat="1"/>
    <row r="740508" customFormat="1"/>
    <row r="740509" customFormat="1"/>
    <row r="740510" customFormat="1"/>
    <row r="740511" customFormat="1"/>
    <row r="740512" customFormat="1"/>
    <row r="740513" customFormat="1"/>
    <row r="740514" customFormat="1"/>
    <row r="740515" customFormat="1"/>
    <row r="740516" customFormat="1"/>
    <row r="740517" customFormat="1"/>
    <row r="740518" customFormat="1"/>
    <row r="740519" customFormat="1"/>
    <row r="740520" customFormat="1"/>
    <row r="740521" customFormat="1"/>
    <row r="740522" customFormat="1"/>
    <row r="740523" customFormat="1"/>
    <row r="740524" customFormat="1"/>
    <row r="740525" customFormat="1"/>
    <row r="740526" customFormat="1"/>
    <row r="740527" customFormat="1"/>
    <row r="740528" customFormat="1"/>
    <row r="740529" customFormat="1"/>
    <row r="740530" customFormat="1"/>
    <row r="740531" customFormat="1"/>
    <row r="740532" customFormat="1"/>
    <row r="740533" customFormat="1"/>
    <row r="740534" customFormat="1"/>
    <row r="740535" customFormat="1"/>
    <row r="740536" customFormat="1"/>
    <row r="740537" customFormat="1"/>
    <row r="740538" customFormat="1"/>
    <row r="740539" customFormat="1"/>
    <row r="740540" customFormat="1"/>
    <row r="740541" customFormat="1"/>
    <row r="740542" customFormat="1"/>
    <row r="740543" customFormat="1"/>
    <row r="740544" customFormat="1"/>
    <row r="740545" customFormat="1"/>
    <row r="740546" customFormat="1"/>
    <row r="740547" customFormat="1"/>
    <row r="740548" customFormat="1"/>
    <row r="740549" customFormat="1"/>
    <row r="740550" customFormat="1"/>
    <row r="740551" customFormat="1"/>
    <row r="740552" customFormat="1"/>
    <row r="740553" customFormat="1"/>
    <row r="740554" customFormat="1"/>
    <row r="740555" customFormat="1"/>
    <row r="740556" customFormat="1"/>
    <row r="740557" customFormat="1"/>
    <row r="740558" customFormat="1"/>
    <row r="740559" customFormat="1"/>
    <row r="740560" customFormat="1"/>
    <row r="740561" customFormat="1"/>
    <row r="740562" customFormat="1"/>
    <row r="740563" customFormat="1"/>
    <row r="740564" customFormat="1"/>
    <row r="740565" customFormat="1"/>
    <row r="740566" customFormat="1"/>
    <row r="740567" customFormat="1"/>
    <row r="740568" customFormat="1"/>
    <row r="740569" customFormat="1"/>
    <row r="740570" customFormat="1"/>
    <row r="740571" customFormat="1"/>
    <row r="740572" customFormat="1"/>
    <row r="740573" customFormat="1"/>
    <row r="740574" customFormat="1"/>
    <row r="740575" customFormat="1"/>
    <row r="740576" customFormat="1"/>
    <row r="740577" customFormat="1"/>
    <row r="740578" customFormat="1"/>
    <row r="740579" customFormat="1"/>
    <row r="740580" customFormat="1"/>
    <row r="740581" customFormat="1"/>
    <row r="740582" customFormat="1"/>
    <row r="740583" customFormat="1"/>
    <row r="740584" customFormat="1"/>
    <row r="740585" customFormat="1"/>
    <row r="740586" customFormat="1"/>
    <row r="740587" customFormat="1"/>
    <row r="740588" customFormat="1"/>
    <row r="740589" customFormat="1"/>
    <row r="740590" customFormat="1"/>
    <row r="740591" customFormat="1"/>
    <row r="740592" customFormat="1"/>
    <row r="740593" customFormat="1"/>
    <row r="740594" customFormat="1"/>
    <row r="740595" customFormat="1"/>
    <row r="740596" customFormat="1"/>
    <row r="740597" customFormat="1"/>
    <row r="740598" customFormat="1"/>
    <row r="740599" customFormat="1"/>
    <row r="740600" customFormat="1"/>
    <row r="740601" customFormat="1"/>
    <row r="740602" customFormat="1"/>
    <row r="740603" customFormat="1"/>
    <row r="740604" customFormat="1"/>
    <row r="740605" customFormat="1"/>
    <row r="740606" customFormat="1"/>
    <row r="740607" customFormat="1"/>
    <row r="740608" customFormat="1"/>
    <row r="740609" customFormat="1"/>
    <row r="740610" customFormat="1"/>
    <row r="740611" customFormat="1"/>
    <row r="740612" customFormat="1"/>
    <row r="740613" customFormat="1"/>
    <row r="740614" customFormat="1"/>
    <row r="740615" customFormat="1"/>
    <row r="740616" customFormat="1"/>
    <row r="740617" customFormat="1"/>
    <row r="740618" customFormat="1"/>
    <row r="740619" customFormat="1"/>
    <row r="740620" customFormat="1"/>
    <row r="740621" customFormat="1"/>
    <row r="740622" customFormat="1"/>
    <row r="740623" customFormat="1"/>
    <row r="740624" customFormat="1"/>
    <row r="740625" customFormat="1"/>
    <row r="740626" customFormat="1"/>
    <row r="740627" customFormat="1"/>
    <row r="740628" customFormat="1"/>
    <row r="740629" customFormat="1"/>
    <row r="740630" customFormat="1"/>
    <row r="740631" customFormat="1"/>
    <row r="740632" customFormat="1"/>
    <row r="740633" customFormat="1"/>
    <row r="740634" customFormat="1"/>
    <row r="740635" customFormat="1"/>
    <row r="740636" customFormat="1"/>
    <row r="740637" customFormat="1"/>
    <row r="740638" customFormat="1"/>
    <row r="740639" customFormat="1"/>
    <row r="740640" customFormat="1"/>
    <row r="740641" customFormat="1"/>
    <row r="740642" customFormat="1"/>
    <row r="740643" customFormat="1"/>
    <row r="740644" customFormat="1"/>
    <row r="740645" customFormat="1"/>
    <row r="740646" customFormat="1"/>
    <row r="740647" customFormat="1"/>
    <row r="740648" customFormat="1"/>
    <row r="740649" customFormat="1"/>
    <row r="740650" customFormat="1"/>
    <row r="740651" customFormat="1"/>
    <row r="740652" customFormat="1"/>
    <row r="740653" customFormat="1"/>
    <row r="740654" customFormat="1"/>
    <row r="740655" customFormat="1"/>
    <row r="740656" customFormat="1"/>
    <row r="740657" customFormat="1"/>
    <row r="740658" customFormat="1"/>
    <row r="740659" customFormat="1"/>
    <row r="740660" customFormat="1"/>
    <row r="740661" customFormat="1"/>
    <row r="740662" customFormat="1"/>
    <row r="740663" customFormat="1"/>
    <row r="740664" customFormat="1"/>
    <row r="740665" customFormat="1"/>
    <row r="740666" customFormat="1"/>
    <row r="740667" customFormat="1"/>
    <row r="740668" customFormat="1"/>
    <row r="740669" customFormat="1"/>
    <row r="740670" customFormat="1"/>
    <row r="740671" customFormat="1"/>
    <row r="740672" customFormat="1"/>
    <row r="740673" customFormat="1"/>
    <row r="740674" customFormat="1"/>
    <row r="740675" customFormat="1"/>
    <row r="740676" customFormat="1"/>
    <row r="740677" customFormat="1"/>
    <row r="740678" customFormat="1"/>
    <row r="740679" customFormat="1"/>
    <row r="740680" customFormat="1"/>
    <row r="740681" customFormat="1"/>
    <row r="740682" customFormat="1"/>
    <row r="740683" customFormat="1"/>
    <row r="740684" customFormat="1"/>
    <row r="740685" customFormat="1"/>
    <row r="740686" customFormat="1"/>
    <row r="740687" customFormat="1"/>
    <row r="740688" customFormat="1"/>
    <row r="740689" customFormat="1"/>
    <row r="740690" customFormat="1"/>
    <row r="740691" customFormat="1"/>
    <row r="740692" customFormat="1"/>
    <row r="740693" customFormat="1"/>
    <row r="740694" customFormat="1"/>
    <row r="740695" customFormat="1"/>
    <row r="740696" customFormat="1"/>
    <row r="740697" customFormat="1"/>
    <row r="740698" customFormat="1"/>
    <row r="740699" customFormat="1"/>
    <row r="740700" customFormat="1"/>
    <row r="740701" customFormat="1"/>
    <row r="740702" customFormat="1"/>
    <row r="740703" customFormat="1"/>
    <row r="740704" customFormat="1"/>
    <row r="740705" customFormat="1"/>
    <row r="740706" customFormat="1"/>
    <row r="740707" customFormat="1"/>
    <row r="740708" customFormat="1"/>
    <row r="740709" customFormat="1"/>
    <row r="740710" customFormat="1"/>
    <row r="740711" customFormat="1"/>
    <row r="740712" customFormat="1"/>
    <row r="740713" customFormat="1"/>
    <row r="740714" customFormat="1"/>
    <row r="740715" customFormat="1"/>
    <row r="740716" customFormat="1"/>
    <row r="740717" customFormat="1"/>
    <row r="740718" customFormat="1"/>
    <row r="740719" customFormat="1"/>
    <row r="740720" customFormat="1"/>
    <row r="740721" customFormat="1"/>
    <row r="740722" customFormat="1"/>
    <row r="740723" customFormat="1"/>
    <row r="740724" customFormat="1"/>
    <row r="740725" customFormat="1"/>
    <row r="740726" customFormat="1"/>
    <row r="740727" customFormat="1"/>
    <row r="740728" customFormat="1"/>
    <row r="740729" customFormat="1"/>
    <row r="740730" customFormat="1"/>
    <row r="740731" customFormat="1"/>
    <row r="740732" customFormat="1"/>
    <row r="740733" customFormat="1"/>
    <row r="740734" customFormat="1"/>
    <row r="740735" customFormat="1"/>
    <row r="740736" customFormat="1"/>
    <row r="740737" customFormat="1"/>
    <row r="740738" customFormat="1"/>
    <row r="740739" customFormat="1"/>
    <row r="740740" customFormat="1"/>
    <row r="740741" customFormat="1"/>
    <row r="740742" customFormat="1"/>
    <row r="740743" customFormat="1"/>
    <row r="740744" customFormat="1"/>
    <row r="740745" customFormat="1"/>
    <row r="740746" customFormat="1"/>
    <row r="740747" customFormat="1"/>
    <row r="740748" customFormat="1"/>
    <row r="740749" customFormat="1"/>
    <row r="740750" customFormat="1"/>
    <row r="740751" customFormat="1"/>
    <row r="740752" customFormat="1"/>
    <row r="740753" customFormat="1"/>
    <row r="740754" customFormat="1"/>
    <row r="740755" customFormat="1"/>
    <row r="740756" customFormat="1"/>
    <row r="740757" customFormat="1"/>
    <row r="740758" customFormat="1"/>
    <row r="740759" customFormat="1"/>
    <row r="740760" customFormat="1"/>
    <row r="740761" customFormat="1"/>
    <row r="740762" customFormat="1"/>
    <row r="740763" customFormat="1"/>
    <row r="740764" customFormat="1"/>
    <row r="740765" customFormat="1"/>
    <row r="740766" customFormat="1"/>
    <row r="740767" customFormat="1"/>
    <row r="740768" customFormat="1"/>
    <row r="740769" customFormat="1"/>
    <row r="740770" customFormat="1"/>
    <row r="740771" customFormat="1"/>
    <row r="740772" customFormat="1"/>
    <row r="740773" customFormat="1"/>
    <row r="740774" customFormat="1"/>
    <row r="740775" customFormat="1"/>
    <row r="740776" customFormat="1"/>
    <row r="740777" customFormat="1"/>
    <row r="740778" customFormat="1"/>
    <row r="740779" customFormat="1"/>
    <row r="740780" customFormat="1"/>
    <row r="740781" customFormat="1"/>
    <row r="740782" customFormat="1"/>
    <row r="740783" customFormat="1"/>
    <row r="740784" customFormat="1"/>
    <row r="740785" customFormat="1"/>
    <row r="740786" customFormat="1"/>
    <row r="740787" customFormat="1"/>
    <row r="740788" customFormat="1"/>
    <row r="740789" customFormat="1"/>
    <row r="740790" customFormat="1"/>
    <row r="740791" customFormat="1"/>
    <row r="740792" customFormat="1"/>
    <row r="740793" customFormat="1"/>
    <row r="740794" customFormat="1"/>
    <row r="740795" customFormat="1"/>
    <row r="740796" customFormat="1"/>
    <row r="740797" customFormat="1"/>
    <row r="740798" customFormat="1"/>
    <row r="740799" customFormat="1"/>
    <row r="740800" customFormat="1"/>
    <row r="740801" customFormat="1"/>
    <row r="740802" customFormat="1"/>
    <row r="740803" customFormat="1"/>
    <row r="740804" customFormat="1"/>
    <row r="740805" customFormat="1"/>
    <row r="740806" customFormat="1"/>
    <row r="740807" customFormat="1"/>
    <row r="740808" customFormat="1"/>
    <row r="740809" customFormat="1"/>
    <row r="740810" customFormat="1"/>
    <row r="740811" customFormat="1"/>
    <row r="740812" customFormat="1"/>
    <row r="740813" customFormat="1"/>
    <row r="740814" customFormat="1"/>
    <row r="740815" customFormat="1"/>
    <row r="740816" customFormat="1"/>
    <row r="740817" customFormat="1"/>
    <row r="740818" customFormat="1"/>
    <row r="740819" customFormat="1"/>
    <row r="740820" customFormat="1"/>
    <row r="740821" customFormat="1"/>
    <row r="740822" customFormat="1"/>
    <row r="740823" customFormat="1"/>
    <row r="740824" customFormat="1"/>
    <row r="740825" customFormat="1"/>
    <row r="740826" customFormat="1"/>
    <row r="740827" customFormat="1"/>
    <row r="740828" customFormat="1"/>
    <row r="740829" customFormat="1"/>
    <row r="740830" customFormat="1"/>
    <row r="740831" customFormat="1"/>
    <row r="740832" customFormat="1"/>
    <row r="740833" customFormat="1"/>
    <row r="740834" customFormat="1"/>
    <row r="740835" customFormat="1"/>
    <row r="740836" customFormat="1"/>
    <row r="740837" customFormat="1"/>
    <row r="740838" customFormat="1"/>
    <row r="740839" customFormat="1"/>
    <row r="740840" customFormat="1"/>
    <row r="740841" customFormat="1"/>
    <row r="740842" customFormat="1"/>
    <row r="740843" customFormat="1"/>
    <row r="740844" customFormat="1"/>
    <row r="740845" customFormat="1"/>
    <row r="740846" customFormat="1"/>
    <row r="740847" customFormat="1"/>
    <row r="740848" customFormat="1"/>
    <row r="740849" customFormat="1"/>
    <row r="740850" customFormat="1"/>
    <row r="740851" customFormat="1"/>
    <row r="740852" customFormat="1"/>
    <row r="740853" customFormat="1"/>
    <row r="740854" customFormat="1"/>
    <row r="740855" customFormat="1"/>
    <row r="740856" customFormat="1"/>
    <row r="740857" customFormat="1"/>
    <row r="740858" customFormat="1"/>
    <row r="740859" customFormat="1"/>
    <row r="740860" customFormat="1"/>
    <row r="740861" customFormat="1"/>
    <row r="740862" customFormat="1"/>
    <row r="740863" customFormat="1"/>
    <row r="740864" customFormat="1"/>
    <row r="740865" customFormat="1"/>
    <row r="740866" customFormat="1"/>
    <row r="740867" customFormat="1"/>
    <row r="740868" customFormat="1"/>
    <row r="740869" customFormat="1"/>
    <row r="740870" customFormat="1"/>
    <row r="740871" customFormat="1"/>
    <row r="740872" customFormat="1"/>
    <row r="740873" customFormat="1"/>
    <row r="740874" customFormat="1"/>
    <row r="740875" customFormat="1"/>
    <row r="740876" customFormat="1"/>
    <row r="740877" customFormat="1"/>
    <row r="740878" customFormat="1"/>
    <row r="740879" customFormat="1"/>
    <row r="740880" customFormat="1"/>
    <row r="740881" customFormat="1"/>
    <row r="740882" customFormat="1"/>
    <row r="740883" customFormat="1"/>
    <row r="740884" customFormat="1"/>
    <row r="740885" customFormat="1"/>
    <row r="740886" customFormat="1"/>
    <row r="740887" customFormat="1"/>
    <row r="740888" customFormat="1"/>
    <row r="740889" customFormat="1"/>
    <row r="740890" customFormat="1"/>
    <row r="740891" customFormat="1"/>
    <row r="740892" customFormat="1"/>
    <row r="740893" customFormat="1"/>
    <row r="740894" customFormat="1"/>
    <row r="740895" customFormat="1"/>
    <row r="740896" customFormat="1"/>
    <row r="740897" customFormat="1"/>
    <row r="740898" customFormat="1"/>
    <row r="740899" customFormat="1"/>
    <row r="740900" customFormat="1"/>
    <row r="740901" customFormat="1"/>
    <row r="740902" customFormat="1"/>
    <row r="740903" customFormat="1"/>
    <row r="740904" customFormat="1"/>
    <row r="740905" customFormat="1"/>
    <row r="740906" customFormat="1"/>
    <row r="740907" customFormat="1"/>
    <row r="740908" customFormat="1"/>
    <row r="740909" customFormat="1"/>
    <row r="740910" customFormat="1"/>
    <row r="740911" customFormat="1"/>
    <row r="740912" customFormat="1"/>
    <row r="740913" customFormat="1"/>
    <row r="740914" customFormat="1"/>
    <row r="740915" customFormat="1"/>
    <row r="740916" customFormat="1"/>
    <row r="740917" customFormat="1"/>
    <row r="740918" customFormat="1"/>
    <row r="740919" customFormat="1"/>
    <row r="740920" customFormat="1"/>
    <row r="740921" customFormat="1"/>
    <row r="740922" customFormat="1"/>
    <row r="740923" customFormat="1"/>
    <row r="740924" customFormat="1"/>
    <row r="740925" customFormat="1"/>
    <row r="740926" customFormat="1"/>
    <row r="740927" customFormat="1"/>
    <row r="740928" customFormat="1"/>
    <row r="740929" customFormat="1"/>
    <row r="740930" customFormat="1"/>
    <row r="740931" customFormat="1"/>
    <row r="740932" customFormat="1"/>
    <row r="740933" customFormat="1"/>
    <row r="740934" customFormat="1"/>
    <row r="740935" customFormat="1"/>
    <row r="740936" customFormat="1"/>
    <row r="740937" customFormat="1"/>
    <row r="740938" customFormat="1"/>
    <row r="740939" customFormat="1"/>
    <row r="740940" customFormat="1"/>
    <row r="740941" customFormat="1"/>
    <row r="740942" customFormat="1"/>
    <row r="740943" customFormat="1"/>
    <row r="740944" customFormat="1"/>
    <row r="740945" customFormat="1"/>
    <row r="740946" customFormat="1"/>
    <row r="740947" customFormat="1"/>
    <row r="740948" customFormat="1"/>
    <row r="740949" customFormat="1"/>
    <row r="740950" customFormat="1"/>
    <row r="740951" customFormat="1"/>
    <row r="740952" customFormat="1"/>
    <row r="740953" customFormat="1"/>
    <row r="740954" customFormat="1"/>
    <row r="740955" customFormat="1"/>
    <row r="740956" customFormat="1"/>
    <row r="740957" customFormat="1"/>
    <row r="740958" customFormat="1"/>
    <row r="740959" customFormat="1"/>
    <row r="740960" customFormat="1"/>
    <row r="740961" customFormat="1"/>
    <row r="740962" customFormat="1"/>
    <row r="740963" customFormat="1"/>
    <row r="740964" customFormat="1"/>
    <row r="740965" customFormat="1"/>
    <row r="740966" customFormat="1"/>
    <row r="740967" customFormat="1"/>
    <row r="740968" customFormat="1"/>
    <row r="740969" customFormat="1"/>
    <row r="740970" customFormat="1"/>
    <row r="740971" customFormat="1"/>
    <row r="740972" customFormat="1"/>
    <row r="740973" customFormat="1"/>
    <row r="740974" customFormat="1"/>
    <row r="740975" customFormat="1"/>
    <row r="740976" customFormat="1"/>
    <row r="740977" customFormat="1"/>
    <row r="740978" customFormat="1"/>
    <row r="740979" customFormat="1"/>
    <row r="740980" customFormat="1"/>
    <row r="740981" customFormat="1"/>
    <row r="740982" customFormat="1"/>
    <row r="740983" customFormat="1"/>
    <row r="740984" customFormat="1"/>
    <row r="740985" customFormat="1"/>
    <row r="740986" customFormat="1"/>
    <row r="740987" customFormat="1"/>
    <row r="740988" customFormat="1"/>
    <row r="740989" customFormat="1"/>
    <row r="740990" customFormat="1"/>
    <row r="740991" customFormat="1"/>
    <row r="740992" customFormat="1"/>
    <row r="740993" customFormat="1"/>
    <row r="740994" customFormat="1"/>
    <row r="740995" customFormat="1"/>
    <row r="740996" customFormat="1"/>
    <row r="740997" customFormat="1"/>
    <row r="740998" customFormat="1"/>
    <row r="740999" customFormat="1"/>
    <row r="741000" customFormat="1"/>
    <row r="741001" customFormat="1"/>
    <row r="741002" customFormat="1"/>
    <row r="741003" customFormat="1"/>
    <row r="741004" customFormat="1"/>
    <row r="741005" customFormat="1"/>
    <row r="741006" customFormat="1"/>
    <row r="741007" customFormat="1"/>
    <row r="741008" customFormat="1"/>
    <row r="741009" customFormat="1"/>
    <row r="741010" customFormat="1"/>
    <row r="741011" customFormat="1"/>
    <row r="741012" customFormat="1"/>
    <row r="741013" customFormat="1"/>
    <row r="741014" customFormat="1"/>
    <row r="741015" customFormat="1"/>
    <row r="741016" customFormat="1"/>
    <row r="741017" customFormat="1"/>
    <row r="741018" customFormat="1"/>
    <row r="741019" customFormat="1"/>
    <row r="741020" customFormat="1"/>
    <row r="741021" customFormat="1"/>
    <row r="741022" customFormat="1"/>
    <row r="741023" customFormat="1"/>
    <row r="741024" customFormat="1"/>
    <row r="741025" customFormat="1"/>
    <row r="741026" customFormat="1"/>
    <row r="741027" customFormat="1"/>
    <row r="741028" customFormat="1"/>
    <row r="741029" customFormat="1"/>
    <row r="741030" customFormat="1"/>
    <row r="741031" customFormat="1"/>
    <row r="741032" customFormat="1"/>
    <row r="741033" customFormat="1"/>
    <row r="741034" customFormat="1"/>
    <row r="741035" customFormat="1"/>
    <row r="741036" customFormat="1"/>
    <row r="741037" customFormat="1"/>
    <row r="741038" customFormat="1"/>
    <row r="741039" customFormat="1"/>
    <row r="741040" customFormat="1"/>
    <row r="741041" customFormat="1"/>
    <row r="741042" customFormat="1"/>
    <row r="741043" customFormat="1"/>
    <row r="741044" customFormat="1"/>
    <row r="741045" customFormat="1"/>
    <row r="741046" customFormat="1"/>
    <row r="741047" customFormat="1"/>
    <row r="741048" customFormat="1"/>
    <row r="741049" customFormat="1"/>
    <row r="741050" customFormat="1"/>
    <row r="741051" customFormat="1"/>
    <row r="741052" customFormat="1"/>
    <row r="741053" customFormat="1"/>
    <row r="741054" customFormat="1"/>
    <row r="741055" customFormat="1"/>
    <row r="741056" customFormat="1"/>
    <row r="741057" customFormat="1"/>
    <row r="741058" customFormat="1"/>
    <row r="741059" customFormat="1"/>
    <row r="741060" customFormat="1"/>
    <row r="741061" customFormat="1"/>
    <row r="741062" customFormat="1"/>
    <row r="741063" customFormat="1"/>
    <row r="741064" customFormat="1"/>
    <row r="741065" customFormat="1"/>
    <row r="741066" customFormat="1"/>
    <row r="741067" customFormat="1"/>
    <row r="741068" customFormat="1"/>
    <row r="741069" customFormat="1"/>
    <row r="741070" customFormat="1"/>
    <row r="741071" customFormat="1"/>
    <row r="741072" customFormat="1"/>
    <row r="741073" customFormat="1"/>
    <row r="741074" customFormat="1"/>
    <row r="741075" customFormat="1"/>
    <row r="741076" customFormat="1"/>
    <row r="741077" customFormat="1"/>
    <row r="741078" customFormat="1"/>
    <row r="741079" customFormat="1"/>
    <row r="741080" customFormat="1"/>
    <row r="741081" customFormat="1"/>
    <row r="741082" customFormat="1"/>
    <row r="741083" customFormat="1"/>
    <row r="741084" customFormat="1"/>
    <row r="741085" customFormat="1"/>
    <row r="741086" customFormat="1"/>
    <row r="741087" customFormat="1"/>
    <row r="741088" customFormat="1"/>
    <row r="741089" customFormat="1"/>
    <row r="741090" customFormat="1"/>
    <row r="741091" customFormat="1"/>
    <row r="741092" customFormat="1"/>
    <row r="741093" customFormat="1"/>
    <row r="741094" customFormat="1"/>
    <row r="741095" customFormat="1"/>
    <row r="741096" customFormat="1"/>
    <row r="741097" customFormat="1"/>
    <row r="741098" customFormat="1"/>
    <row r="741099" customFormat="1"/>
    <row r="741100" customFormat="1"/>
    <row r="741101" customFormat="1"/>
    <row r="741102" customFormat="1"/>
    <row r="741103" customFormat="1"/>
    <row r="741104" customFormat="1"/>
    <row r="741105" customFormat="1"/>
    <row r="741106" customFormat="1"/>
    <row r="741107" customFormat="1"/>
    <row r="741108" customFormat="1"/>
    <row r="741109" customFormat="1"/>
    <row r="741110" customFormat="1"/>
    <row r="741111" customFormat="1"/>
    <row r="741112" customFormat="1"/>
    <row r="741113" customFormat="1"/>
    <row r="741114" customFormat="1"/>
    <row r="741115" customFormat="1"/>
    <row r="741116" customFormat="1"/>
    <row r="741117" customFormat="1"/>
    <row r="741118" customFormat="1"/>
    <row r="741119" customFormat="1"/>
    <row r="741120" customFormat="1"/>
    <row r="741121" customFormat="1"/>
    <row r="741122" customFormat="1"/>
    <row r="741123" customFormat="1"/>
    <row r="741124" customFormat="1"/>
    <row r="741125" customFormat="1"/>
    <row r="741126" customFormat="1"/>
    <row r="741127" customFormat="1"/>
    <row r="741128" customFormat="1"/>
    <row r="741129" customFormat="1"/>
    <row r="741130" customFormat="1"/>
    <row r="741131" customFormat="1"/>
    <row r="741132" customFormat="1"/>
    <row r="741133" customFormat="1"/>
    <row r="741134" customFormat="1"/>
    <row r="741135" customFormat="1"/>
    <row r="741136" customFormat="1"/>
    <row r="741137" customFormat="1"/>
    <row r="741138" customFormat="1"/>
    <row r="741139" customFormat="1"/>
    <row r="741140" customFormat="1"/>
    <row r="741141" customFormat="1"/>
    <row r="741142" customFormat="1"/>
    <row r="741143" customFormat="1"/>
    <row r="741144" customFormat="1"/>
    <row r="741145" customFormat="1"/>
    <row r="741146" customFormat="1"/>
    <row r="741147" customFormat="1"/>
    <row r="741148" customFormat="1"/>
    <row r="741149" customFormat="1"/>
    <row r="741150" customFormat="1"/>
    <row r="741151" customFormat="1"/>
    <row r="741152" customFormat="1"/>
    <row r="741153" customFormat="1"/>
    <row r="741154" customFormat="1"/>
    <row r="741155" customFormat="1"/>
    <row r="741156" customFormat="1"/>
    <row r="741157" customFormat="1"/>
    <row r="741158" customFormat="1"/>
    <row r="741159" customFormat="1"/>
    <row r="741160" customFormat="1"/>
    <row r="741161" customFormat="1"/>
    <row r="741162" customFormat="1"/>
    <row r="741163" customFormat="1"/>
    <row r="741164" customFormat="1"/>
    <row r="741165" customFormat="1"/>
    <row r="741166" customFormat="1"/>
    <row r="741167" customFormat="1"/>
    <row r="741168" customFormat="1"/>
    <row r="741169" customFormat="1"/>
    <row r="741170" customFormat="1"/>
    <row r="741171" customFormat="1"/>
    <row r="741172" customFormat="1"/>
    <row r="741173" customFormat="1"/>
    <row r="741174" customFormat="1"/>
    <row r="741175" customFormat="1"/>
    <row r="741176" customFormat="1"/>
    <row r="741177" customFormat="1"/>
    <row r="741178" customFormat="1"/>
    <row r="741179" customFormat="1"/>
    <row r="741180" customFormat="1"/>
    <row r="741181" customFormat="1"/>
    <row r="741182" customFormat="1"/>
    <row r="741183" customFormat="1"/>
    <row r="741184" customFormat="1"/>
    <row r="741185" customFormat="1"/>
    <row r="741186" customFormat="1"/>
    <row r="741187" customFormat="1"/>
    <row r="741188" customFormat="1"/>
    <row r="741189" customFormat="1"/>
    <row r="741190" customFormat="1"/>
    <row r="741191" customFormat="1"/>
    <row r="741192" customFormat="1"/>
    <row r="741193" customFormat="1"/>
    <row r="741194" customFormat="1"/>
    <row r="741195" customFormat="1"/>
    <row r="741196" customFormat="1"/>
    <row r="741197" customFormat="1"/>
    <row r="741198" customFormat="1"/>
    <row r="741199" customFormat="1"/>
    <row r="741200" customFormat="1"/>
    <row r="741201" customFormat="1"/>
    <row r="741202" customFormat="1"/>
    <row r="741203" customFormat="1"/>
    <row r="741204" customFormat="1"/>
    <row r="741205" customFormat="1"/>
    <row r="741206" customFormat="1"/>
    <row r="741207" customFormat="1"/>
    <row r="741208" customFormat="1"/>
    <row r="741209" customFormat="1"/>
    <row r="741210" customFormat="1"/>
    <row r="741211" customFormat="1"/>
    <row r="741212" customFormat="1"/>
    <row r="741213" customFormat="1"/>
    <row r="741214" customFormat="1"/>
    <row r="741215" customFormat="1"/>
    <row r="741216" customFormat="1"/>
    <row r="741217" customFormat="1"/>
    <row r="741218" customFormat="1"/>
    <row r="741219" customFormat="1"/>
    <row r="741220" customFormat="1"/>
    <row r="741221" customFormat="1"/>
    <row r="741222" customFormat="1"/>
    <row r="741223" customFormat="1"/>
    <row r="741224" customFormat="1"/>
    <row r="741225" customFormat="1"/>
    <row r="741226" customFormat="1"/>
    <row r="741227" customFormat="1"/>
    <row r="741228" customFormat="1"/>
    <row r="741229" customFormat="1"/>
    <row r="741230" customFormat="1"/>
    <row r="741231" customFormat="1"/>
    <row r="741232" customFormat="1"/>
    <row r="741233" customFormat="1"/>
    <row r="741234" customFormat="1"/>
    <row r="741235" customFormat="1"/>
    <row r="741236" customFormat="1"/>
    <row r="741237" customFormat="1"/>
    <row r="741238" customFormat="1"/>
    <row r="741239" customFormat="1"/>
    <row r="741240" customFormat="1"/>
    <row r="741241" customFormat="1"/>
    <row r="741242" customFormat="1"/>
    <row r="741243" customFormat="1"/>
    <row r="741244" customFormat="1"/>
    <row r="741245" customFormat="1"/>
    <row r="741246" customFormat="1"/>
    <row r="741247" customFormat="1"/>
    <row r="741248" customFormat="1"/>
    <row r="741249" customFormat="1"/>
    <row r="741250" customFormat="1"/>
    <row r="741251" customFormat="1"/>
    <row r="741252" customFormat="1"/>
    <row r="741253" customFormat="1"/>
    <row r="741254" customFormat="1"/>
    <row r="741255" customFormat="1"/>
    <row r="741256" customFormat="1"/>
    <row r="741257" customFormat="1"/>
    <row r="741258" customFormat="1"/>
    <row r="741259" customFormat="1"/>
    <row r="741260" customFormat="1"/>
    <row r="741261" customFormat="1"/>
    <row r="741262" customFormat="1"/>
    <row r="741263" customFormat="1"/>
    <row r="741264" customFormat="1"/>
    <row r="741265" customFormat="1"/>
    <row r="741266" customFormat="1"/>
    <row r="741267" customFormat="1"/>
    <row r="741268" customFormat="1"/>
    <row r="741269" customFormat="1"/>
    <row r="741270" customFormat="1"/>
    <row r="741271" customFormat="1"/>
    <row r="741272" customFormat="1"/>
    <row r="741273" customFormat="1"/>
    <row r="741274" customFormat="1"/>
    <row r="741275" customFormat="1"/>
    <row r="741276" customFormat="1"/>
    <row r="741277" customFormat="1"/>
    <row r="741278" customFormat="1"/>
    <row r="741279" customFormat="1"/>
    <row r="741280" customFormat="1"/>
    <row r="741281" customFormat="1"/>
    <row r="741282" customFormat="1"/>
    <row r="741283" customFormat="1"/>
    <row r="741284" customFormat="1"/>
    <row r="741285" customFormat="1"/>
    <row r="741286" customFormat="1"/>
    <row r="741287" customFormat="1"/>
    <row r="741288" customFormat="1"/>
    <row r="741289" customFormat="1"/>
    <row r="741290" customFormat="1"/>
    <row r="741291" customFormat="1"/>
    <row r="741292" customFormat="1"/>
    <row r="741293" customFormat="1"/>
    <row r="741294" customFormat="1"/>
    <row r="741295" customFormat="1"/>
    <row r="741296" customFormat="1"/>
    <row r="741297" customFormat="1"/>
    <row r="741298" customFormat="1"/>
    <row r="741299" customFormat="1"/>
    <row r="741300" customFormat="1"/>
    <row r="741301" customFormat="1"/>
    <row r="741302" customFormat="1"/>
    <row r="741303" customFormat="1"/>
    <row r="741304" customFormat="1"/>
    <row r="741305" customFormat="1"/>
    <row r="741306" customFormat="1"/>
    <row r="741307" customFormat="1"/>
    <row r="741308" customFormat="1"/>
    <row r="741309" customFormat="1"/>
    <row r="741310" customFormat="1"/>
    <row r="741311" customFormat="1"/>
    <row r="741312" customFormat="1"/>
    <row r="741313" customFormat="1"/>
    <row r="741314" customFormat="1"/>
    <row r="741315" customFormat="1"/>
    <row r="741316" customFormat="1"/>
    <row r="741317" customFormat="1"/>
    <row r="741318" customFormat="1"/>
    <row r="741319" customFormat="1"/>
    <row r="741320" customFormat="1"/>
    <row r="741321" customFormat="1"/>
    <row r="741322" customFormat="1"/>
    <row r="741323" customFormat="1"/>
    <row r="741324" customFormat="1"/>
    <row r="741325" customFormat="1"/>
    <row r="741326" customFormat="1"/>
    <row r="741327" customFormat="1"/>
    <row r="741328" customFormat="1"/>
    <row r="741329" customFormat="1"/>
    <row r="741330" customFormat="1"/>
    <row r="741331" customFormat="1"/>
    <row r="741332" customFormat="1"/>
    <row r="741333" customFormat="1"/>
    <row r="741334" customFormat="1"/>
    <row r="741335" customFormat="1"/>
    <row r="741336" customFormat="1"/>
    <row r="741337" customFormat="1"/>
    <row r="741338" customFormat="1"/>
    <row r="741339" customFormat="1"/>
    <row r="741340" customFormat="1"/>
    <row r="741341" customFormat="1"/>
    <row r="741342" customFormat="1"/>
    <row r="741343" customFormat="1"/>
    <row r="741344" customFormat="1"/>
    <row r="741345" customFormat="1"/>
    <row r="741346" customFormat="1"/>
    <row r="741347" customFormat="1"/>
    <row r="741348" customFormat="1"/>
    <row r="741349" customFormat="1"/>
    <row r="741350" customFormat="1"/>
    <row r="741351" customFormat="1"/>
    <row r="741352" customFormat="1"/>
    <row r="741353" customFormat="1"/>
    <row r="741354" customFormat="1"/>
    <row r="741355" customFormat="1"/>
    <row r="741356" customFormat="1"/>
    <row r="741357" customFormat="1"/>
    <row r="741358" customFormat="1"/>
    <row r="741359" customFormat="1"/>
    <row r="741360" customFormat="1"/>
    <row r="741361" customFormat="1"/>
    <row r="741362" customFormat="1"/>
    <row r="741363" customFormat="1"/>
    <row r="741364" customFormat="1"/>
    <row r="741365" customFormat="1"/>
    <row r="741366" customFormat="1"/>
    <row r="741367" customFormat="1"/>
    <row r="741368" customFormat="1"/>
    <row r="741369" customFormat="1"/>
    <row r="741370" customFormat="1"/>
    <row r="741371" customFormat="1"/>
    <row r="741372" customFormat="1"/>
    <row r="741373" customFormat="1"/>
    <row r="741374" customFormat="1"/>
    <row r="741375" customFormat="1"/>
    <row r="741376" customFormat="1"/>
    <row r="741377" customFormat="1"/>
    <row r="741378" customFormat="1"/>
    <row r="741379" customFormat="1"/>
    <row r="741380" customFormat="1"/>
    <row r="741381" customFormat="1"/>
    <row r="741382" customFormat="1"/>
    <row r="741383" customFormat="1"/>
    <row r="741384" customFormat="1"/>
    <row r="741385" customFormat="1"/>
    <row r="741386" customFormat="1"/>
    <row r="741387" customFormat="1"/>
    <row r="741388" customFormat="1"/>
    <row r="741389" customFormat="1"/>
    <row r="741390" customFormat="1"/>
    <row r="741391" customFormat="1"/>
    <row r="741392" customFormat="1"/>
    <row r="741393" customFormat="1"/>
    <row r="741394" customFormat="1"/>
    <row r="741395" customFormat="1"/>
    <row r="741396" customFormat="1"/>
    <row r="741397" customFormat="1"/>
    <row r="741398" customFormat="1"/>
    <row r="741399" customFormat="1"/>
    <row r="741400" customFormat="1"/>
    <row r="741401" customFormat="1"/>
    <row r="741402" customFormat="1"/>
    <row r="741403" customFormat="1"/>
    <row r="741404" customFormat="1"/>
    <row r="741405" customFormat="1"/>
    <row r="741406" customFormat="1"/>
    <row r="741407" customFormat="1"/>
    <row r="741408" customFormat="1"/>
    <row r="741409" customFormat="1"/>
    <row r="741410" customFormat="1"/>
    <row r="741411" customFormat="1"/>
    <row r="741412" customFormat="1"/>
    <row r="741413" customFormat="1"/>
    <row r="741414" customFormat="1"/>
    <row r="741415" customFormat="1"/>
    <row r="741416" customFormat="1"/>
    <row r="741417" customFormat="1"/>
    <row r="741418" customFormat="1"/>
    <row r="741419" customFormat="1"/>
    <row r="741420" customFormat="1"/>
    <row r="741421" customFormat="1"/>
    <row r="741422" customFormat="1"/>
    <row r="741423" customFormat="1"/>
    <row r="741424" customFormat="1"/>
    <row r="741425" customFormat="1"/>
    <row r="741426" customFormat="1"/>
    <row r="741427" customFormat="1"/>
    <row r="741428" customFormat="1"/>
    <row r="741429" customFormat="1"/>
    <row r="741430" customFormat="1"/>
    <row r="741431" customFormat="1"/>
    <row r="741432" customFormat="1"/>
    <row r="741433" customFormat="1"/>
    <row r="741434" customFormat="1"/>
    <row r="741435" customFormat="1"/>
    <row r="741436" customFormat="1"/>
    <row r="741437" customFormat="1"/>
    <row r="741438" customFormat="1"/>
    <row r="741439" customFormat="1"/>
    <row r="741440" customFormat="1"/>
    <row r="741441" customFormat="1"/>
    <row r="741442" customFormat="1"/>
    <row r="741443" customFormat="1"/>
    <row r="741444" customFormat="1"/>
    <row r="741445" customFormat="1"/>
    <row r="741446" customFormat="1"/>
    <row r="741447" customFormat="1"/>
    <row r="741448" customFormat="1"/>
    <row r="741449" customFormat="1"/>
    <row r="741450" customFormat="1"/>
    <row r="741451" customFormat="1"/>
    <row r="741452" customFormat="1"/>
    <row r="741453" customFormat="1"/>
    <row r="741454" customFormat="1"/>
    <row r="741455" customFormat="1"/>
    <row r="741456" customFormat="1"/>
    <row r="741457" customFormat="1"/>
    <row r="741458" customFormat="1"/>
    <row r="741459" customFormat="1"/>
    <row r="741460" customFormat="1"/>
    <row r="741461" customFormat="1"/>
    <row r="741462" customFormat="1"/>
    <row r="741463" customFormat="1"/>
    <row r="741464" customFormat="1"/>
    <row r="741465" customFormat="1"/>
    <row r="741466" customFormat="1"/>
    <row r="741467" customFormat="1"/>
    <row r="741468" customFormat="1"/>
    <row r="741469" customFormat="1"/>
    <row r="741470" customFormat="1"/>
    <row r="741471" customFormat="1"/>
    <row r="741472" customFormat="1"/>
    <row r="741473" customFormat="1"/>
    <row r="741474" customFormat="1"/>
    <row r="741475" customFormat="1"/>
    <row r="741476" customFormat="1"/>
    <row r="741477" customFormat="1"/>
    <row r="741478" customFormat="1"/>
    <row r="741479" customFormat="1"/>
    <row r="741480" customFormat="1"/>
    <row r="741481" customFormat="1"/>
    <row r="741482" customFormat="1"/>
    <row r="741483" customFormat="1"/>
    <row r="741484" customFormat="1"/>
    <row r="741485" customFormat="1"/>
    <row r="741486" customFormat="1"/>
    <row r="741487" customFormat="1"/>
    <row r="741488" customFormat="1"/>
    <row r="741489" customFormat="1"/>
    <row r="741490" customFormat="1"/>
    <row r="741491" customFormat="1"/>
    <row r="741492" customFormat="1"/>
    <row r="741493" customFormat="1"/>
    <row r="741494" customFormat="1"/>
    <row r="741495" customFormat="1"/>
    <row r="741496" customFormat="1"/>
    <row r="741497" customFormat="1"/>
    <row r="741498" customFormat="1"/>
    <row r="741499" customFormat="1"/>
    <row r="741500" customFormat="1"/>
    <row r="741501" customFormat="1"/>
    <row r="741502" customFormat="1"/>
    <row r="741503" customFormat="1"/>
    <row r="741504" customFormat="1"/>
    <row r="741505" customFormat="1"/>
    <row r="741506" customFormat="1"/>
    <row r="741507" customFormat="1"/>
    <row r="741508" customFormat="1"/>
    <row r="741509" customFormat="1"/>
    <row r="741510" customFormat="1"/>
    <row r="741511" customFormat="1"/>
    <row r="741512" customFormat="1"/>
    <row r="741513" customFormat="1"/>
    <row r="741514" customFormat="1"/>
    <row r="741515" customFormat="1"/>
    <row r="741516" customFormat="1"/>
    <row r="741517" customFormat="1"/>
    <row r="741518" customFormat="1"/>
    <row r="741519" customFormat="1"/>
    <row r="741520" customFormat="1"/>
    <row r="741521" customFormat="1"/>
    <row r="741522" customFormat="1"/>
    <row r="741523" customFormat="1"/>
    <row r="741524" customFormat="1"/>
    <row r="741525" customFormat="1"/>
    <row r="741526" customFormat="1"/>
    <row r="741527" customFormat="1"/>
    <row r="741528" customFormat="1"/>
    <row r="741529" customFormat="1"/>
    <row r="741530" customFormat="1"/>
    <row r="741531" customFormat="1"/>
    <row r="741532" customFormat="1"/>
    <row r="741533" customFormat="1"/>
    <row r="741534" customFormat="1"/>
    <row r="741535" customFormat="1"/>
    <row r="741536" customFormat="1"/>
    <row r="741537" customFormat="1"/>
    <row r="741538" customFormat="1"/>
    <row r="741539" customFormat="1"/>
    <row r="741540" customFormat="1"/>
    <row r="741541" customFormat="1"/>
    <row r="741542" customFormat="1"/>
    <row r="741543" customFormat="1"/>
    <row r="741544" customFormat="1"/>
    <row r="741545" customFormat="1"/>
    <row r="741546" customFormat="1"/>
    <row r="741547" customFormat="1"/>
    <row r="741548" customFormat="1"/>
    <row r="741549" customFormat="1"/>
    <row r="741550" customFormat="1"/>
    <row r="741551" customFormat="1"/>
    <row r="741552" customFormat="1"/>
    <row r="741553" customFormat="1"/>
    <row r="741554" customFormat="1"/>
    <row r="741555" customFormat="1"/>
    <row r="741556" customFormat="1"/>
    <row r="741557" customFormat="1"/>
    <row r="741558" customFormat="1"/>
    <row r="741559" customFormat="1"/>
    <row r="741560" customFormat="1"/>
    <row r="741561" customFormat="1"/>
    <row r="741562" customFormat="1"/>
    <row r="741563" customFormat="1"/>
    <row r="741564" customFormat="1"/>
    <row r="741565" customFormat="1"/>
    <row r="741566" customFormat="1"/>
    <row r="741567" customFormat="1"/>
    <row r="741568" customFormat="1"/>
    <row r="741569" customFormat="1"/>
    <row r="741570" customFormat="1"/>
    <row r="741571" customFormat="1"/>
    <row r="741572" customFormat="1"/>
    <row r="741573" customFormat="1"/>
    <row r="741574" customFormat="1"/>
    <row r="741575" customFormat="1"/>
    <row r="741576" customFormat="1"/>
    <row r="741577" customFormat="1"/>
    <row r="741578" customFormat="1"/>
    <row r="741579" customFormat="1"/>
    <row r="741580" customFormat="1"/>
    <row r="741581" customFormat="1"/>
    <row r="741582" customFormat="1"/>
    <row r="741583" customFormat="1"/>
    <row r="741584" customFormat="1"/>
    <row r="741585" customFormat="1"/>
    <row r="741586" customFormat="1"/>
    <row r="741587" customFormat="1"/>
    <row r="741588" customFormat="1"/>
    <row r="741589" customFormat="1"/>
    <row r="741590" customFormat="1"/>
    <row r="741591" customFormat="1"/>
    <row r="741592" customFormat="1"/>
    <row r="741593" customFormat="1"/>
    <row r="741594" customFormat="1"/>
    <row r="741595" customFormat="1"/>
    <row r="741596" customFormat="1"/>
    <row r="741597" customFormat="1"/>
    <row r="741598" customFormat="1"/>
    <row r="741599" customFormat="1"/>
    <row r="741600" customFormat="1"/>
    <row r="741601" customFormat="1"/>
    <row r="741602" customFormat="1"/>
    <row r="741603" customFormat="1"/>
    <row r="741604" customFormat="1"/>
    <row r="741605" customFormat="1"/>
    <row r="741606" customFormat="1"/>
    <row r="741607" customFormat="1"/>
    <row r="741608" customFormat="1"/>
    <row r="741609" customFormat="1"/>
    <row r="741610" customFormat="1"/>
    <row r="741611" customFormat="1"/>
    <row r="741612" customFormat="1"/>
    <row r="741613" customFormat="1"/>
    <row r="741614" customFormat="1"/>
    <row r="741615" customFormat="1"/>
    <row r="741616" customFormat="1"/>
    <row r="741617" customFormat="1"/>
    <row r="741618" customFormat="1"/>
    <row r="741619" customFormat="1"/>
    <row r="741620" customFormat="1"/>
    <row r="741621" customFormat="1"/>
    <row r="741622" customFormat="1"/>
    <row r="741623" customFormat="1"/>
    <row r="741624" customFormat="1"/>
    <row r="741625" customFormat="1"/>
    <row r="741626" customFormat="1"/>
    <row r="741627" customFormat="1"/>
    <row r="741628" customFormat="1"/>
    <row r="741629" customFormat="1"/>
    <row r="741630" customFormat="1"/>
    <row r="741631" customFormat="1"/>
    <row r="741632" customFormat="1"/>
    <row r="741633" customFormat="1"/>
    <row r="741634" customFormat="1"/>
    <row r="741635" customFormat="1"/>
    <row r="741636" customFormat="1"/>
    <row r="741637" customFormat="1"/>
    <row r="741638" customFormat="1"/>
    <row r="741639" customFormat="1"/>
    <row r="741640" customFormat="1"/>
    <row r="741641" customFormat="1"/>
    <row r="741642" customFormat="1"/>
    <row r="741643" customFormat="1"/>
    <row r="741644" customFormat="1"/>
    <row r="741645" customFormat="1"/>
    <row r="741646" customFormat="1"/>
    <row r="741647" customFormat="1"/>
    <row r="741648" customFormat="1"/>
    <row r="741649" customFormat="1"/>
    <row r="741650" customFormat="1"/>
    <row r="741651" customFormat="1"/>
    <row r="741652" customFormat="1"/>
    <row r="741653" customFormat="1"/>
    <row r="741654" customFormat="1"/>
    <row r="741655" customFormat="1"/>
    <row r="741656" customFormat="1"/>
    <row r="741657" customFormat="1"/>
    <row r="741658" customFormat="1"/>
    <row r="741659" customFormat="1"/>
    <row r="741660" customFormat="1"/>
    <row r="741661" customFormat="1"/>
    <row r="741662" customFormat="1"/>
    <row r="741663" customFormat="1"/>
    <row r="741664" customFormat="1"/>
    <row r="741665" customFormat="1"/>
    <row r="741666" customFormat="1"/>
    <row r="741667" customFormat="1"/>
    <row r="741668" customFormat="1"/>
    <row r="741669" customFormat="1"/>
    <row r="741670" customFormat="1"/>
    <row r="741671" customFormat="1"/>
    <row r="741672" customFormat="1"/>
    <row r="741673" customFormat="1"/>
    <row r="741674" customFormat="1"/>
    <row r="741675" customFormat="1"/>
    <row r="741676" customFormat="1"/>
    <row r="741677" customFormat="1"/>
    <row r="741678" customFormat="1"/>
    <row r="741679" customFormat="1"/>
    <row r="741680" customFormat="1"/>
    <row r="741681" customFormat="1"/>
    <row r="741682" customFormat="1"/>
    <row r="741683" customFormat="1"/>
    <row r="741684" customFormat="1"/>
    <row r="741685" customFormat="1"/>
    <row r="741686" customFormat="1"/>
    <row r="741687" customFormat="1"/>
    <row r="741688" customFormat="1"/>
    <row r="741689" customFormat="1"/>
    <row r="741690" customFormat="1"/>
    <row r="741691" customFormat="1"/>
    <row r="741692" customFormat="1"/>
    <row r="741693" customFormat="1"/>
    <row r="741694" customFormat="1"/>
    <row r="741695" customFormat="1"/>
    <row r="741696" customFormat="1"/>
    <row r="741697" customFormat="1"/>
    <row r="741698" customFormat="1"/>
    <row r="741699" customFormat="1"/>
    <row r="741700" customFormat="1"/>
    <row r="741701" customFormat="1"/>
    <row r="741702" customFormat="1"/>
    <row r="741703" customFormat="1"/>
    <row r="741704" customFormat="1"/>
    <row r="741705" customFormat="1"/>
    <row r="741706" customFormat="1"/>
    <row r="741707" customFormat="1"/>
    <row r="741708" customFormat="1"/>
    <row r="741709" customFormat="1"/>
    <row r="741710" customFormat="1"/>
    <row r="741711" customFormat="1"/>
    <row r="741712" customFormat="1"/>
    <row r="741713" customFormat="1"/>
    <row r="741714" customFormat="1"/>
    <row r="741715" customFormat="1"/>
    <row r="741716" customFormat="1"/>
    <row r="741717" customFormat="1"/>
    <row r="741718" customFormat="1"/>
    <row r="741719" customFormat="1"/>
    <row r="741720" customFormat="1"/>
    <row r="741721" customFormat="1"/>
    <row r="741722" customFormat="1"/>
    <row r="741723" customFormat="1"/>
    <row r="741724" customFormat="1"/>
    <row r="741725" customFormat="1"/>
    <row r="741726" customFormat="1"/>
    <row r="741727" customFormat="1"/>
    <row r="741728" customFormat="1"/>
    <row r="741729" customFormat="1"/>
    <row r="741730" customFormat="1"/>
    <row r="741731" customFormat="1"/>
    <row r="741732" customFormat="1"/>
    <row r="741733" customFormat="1"/>
    <row r="741734" customFormat="1"/>
    <row r="741735" customFormat="1"/>
    <row r="741736" customFormat="1"/>
    <row r="741737" customFormat="1"/>
    <row r="741738" customFormat="1"/>
    <row r="741739" customFormat="1"/>
    <row r="741740" customFormat="1"/>
    <row r="741741" customFormat="1"/>
    <row r="741742" customFormat="1"/>
    <row r="741743" customFormat="1"/>
    <row r="741744" customFormat="1"/>
    <row r="741745" customFormat="1"/>
    <row r="741746" customFormat="1"/>
    <row r="741747" customFormat="1"/>
    <row r="741748" customFormat="1"/>
    <row r="741749" customFormat="1"/>
    <row r="741750" customFormat="1"/>
    <row r="741751" customFormat="1"/>
    <row r="741752" customFormat="1"/>
    <row r="741753" customFormat="1"/>
    <row r="741754" customFormat="1"/>
    <row r="741755" customFormat="1"/>
    <row r="741756" customFormat="1"/>
    <row r="741757" customFormat="1"/>
    <row r="741758" customFormat="1"/>
    <row r="741759" customFormat="1"/>
    <row r="741760" customFormat="1"/>
    <row r="741761" customFormat="1"/>
    <row r="741762" customFormat="1"/>
    <row r="741763" customFormat="1"/>
    <row r="741764" customFormat="1"/>
    <row r="741765" customFormat="1"/>
    <row r="741766" customFormat="1"/>
    <row r="741767" customFormat="1"/>
    <row r="741768" customFormat="1"/>
    <row r="741769" customFormat="1"/>
    <row r="741770" customFormat="1"/>
    <row r="741771" customFormat="1"/>
    <row r="741772" customFormat="1"/>
    <row r="741773" customFormat="1"/>
    <row r="741774" customFormat="1"/>
    <row r="741775" customFormat="1"/>
    <row r="741776" customFormat="1"/>
    <row r="741777" customFormat="1"/>
    <row r="741778" customFormat="1"/>
    <row r="741779" customFormat="1"/>
    <row r="741780" customFormat="1"/>
    <row r="741781" customFormat="1"/>
    <row r="741782" customFormat="1"/>
    <row r="741783" customFormat="1"/>
    <row r="741784" customFormat="1"/>
    <row r="741785" customFormat="1"/>
    <row r="741786" customFormat="1"/>
    <row r="741787" customFormat="1"/>
    <row r="741788" customFormat="1"/>
    <row r="741789" customFormat="1"/>
    <row r="741790" customFormat="1"/>
    <row r="741791" customFormat="1"/>
    <row r="741792" customFormat="1"/>
    <row r="741793" customFormat="1"/>
    <row r="741794" customFormat="1"/>
    <row r="741795" customFormat="1"/>
    <row r="741796" customFormat="1"/>
    <row r="741797" customFormat="1"/>
    <row r="741798" customFormat="1"/>
    <row r="741799" customFormat="1"/>
    <row r="741800" customFormat="1"/>
    <row r="741801" customFormat="1"/>
    <row r="741802" customFormat="1"/>
    <row r="741803" customFormat="1"/>
    <row r="741804" customFormat="1"/>
    <row r="741805" customFormat="1"/>
    <row r="741806" customFormat="1"/>
    <row r="741807" customFormat="1"/>
    <row r="741808" customFormat="1"/>
    <row r="741809" customFormat="1"/>
    <row r="741810" customFormat="1"/>
    <row r="741811" customFormat="1"/>
    <row r="741812" customFormat="1"/>
    <row r="741813" customFormat="1"/>
    <row r="741814" customFormat="1"/>
    <row r="741815" customFormat="1"/>
    <row r="741816" customFormat="1"/>
    <row r="741817" customFormat="1"/>
    <row r="741818" customFormat="1"/>
    <row r="741819" customFormat="1"/>
    <row r="741820" customFormat="1"/>
    <row r="741821" customFormat="1"/>
    <row r="741822" customFormat="1"/>
    <row r="741823" customFormat="1"/>
    <row r="741824" customFormat="1"/>
    <row r="741825" customFormat="1"/>
    <row r="741826" customFormat="1"/>
    <row r="741827" customFormat="1"/>
    <row r="741828" customFormat="1"/>
    <row r="741829" customFormat="1"/>
    <row r="741830" customFormat="1"/>
    <row r="741831" customFormat="1"/>
    <row r="741832" customFormat="1"/>
    <row r="741833" customFormat="1"/>
    <row r="741834" customFormat="1"/>
    <row r="741835" customFormat="1"/>
    <row r="741836" customFormat="1"/>
    <row r="741837" customFormat="1"/>
    <row r="741838" customFormat="1"/>
    <row r="741839" customFormat="1"/>
    <row r="741840" customFormat="1"/>
    <row r="741841" customFormat="1"/>
    <row r="741842" customFormat="1"/>
    <row r="741843" customFormat="1"/>
    <row r="741844" customFormat="1"/>
    <row r="741845" customFormat="1"/>
    <row r="741846" customFormat="1"/>
    <row r="741847" customFormat="1"/>
    <row r="741848" customFormat="1"/>
    <row r="741849" customFormat="1"/>
    <row r="741850" customFormat="1"/>
    <row r="741851" customFormat="1"/>
    <row r="741852" customFormat="1"/>
    <row r="741853" customFormat="1"/>
    <row r="741854" customFormat="1"/>
    <row r="741855" customFormat="1"/>
    <row r="741856" customFormat="1"/>
    <row r="741857" customFormat="1"/>
    <row r="741858" customFormat="1"/>
    <row r="741859" customFormat="1"/>
    <row r="741860" customFormat="1"/>
    <row r="741861" customFormat="1"/>
    <row r="741862" customFormat="1"/>
    <row r="741863" customFormat="1"/>
    <row r="741864" customFormat="1"/>
    <row r="741865" customFormat="1"/>
    <row r="741866" customFormat="1"/>
    <row r="741867" customFormat="1"/>
    <row r="741868" customFormat="1"/>
    <row r="741869" customFormat="1"/>
    <row r="741870" customFormat="1"/>
    <row r="741871" customFormat="1"/>
    <row r="741872" customFormat="1"/>
    <row r="741873" customFormat="1"/>
    <row r="741874" customFormat="1"/>
    <row r="741875" customFormat="1"/>
    <row r="741876" customFormat="1"/>
    <row r="741877" customFormat="1"/>
    <row r="741878" customFormat="1"/>
    <row r="741879" customFormat="1"/>
    <row r="741880" customFormat="1"/>
    <row r="741881" customFormat="1"/>
    <row r="741882" customFormat="1"/>
    <row r="741883" customFormat="1"/>
    <row r="741884" customFormat="1"/>
    <row r="741885" customFormat="1"/>
    <row r="741886" customFormat="1"/>
    <row r="741887" customFormat="1"/>
    <row r="741888" customFormat="1"/>
    <row r="741889" customFormat="1"/>
    <row r="741890" customFormat="1"/>
    <row r="741891" customFormat="1"/>
    <row r="741892" customFormat="1"/>
    <row r="741893" customFormat="1"/>
    <row r="741894" customFormat="1"/>
    <row r="741895" customFormat="1"/>
    <row r="741896" customFormat="1"/>
    <row r="741897" customFormat="1"/>
    <row r="741898" customFormat="1"/>
    <row r="741899" customFormat="1"/>
    <row r="741900" customFormat="1"/>
    <row r="741901" customFormat="1"/>
    <row r="741902" customFormat="1"/>
    <row r="741903" customFormat="1"/>
    <row r="741904" customFormat="1"/>
    <row r="741905" customFormat="1"/>
    <row r="741906" customFormat="1"/>
    <row r="741907" customFormat="1"/>
    <row r="741908" customFormat="1"/>
    <row r="741909" customFormat="1"/>
    <row r="741910" customFormat="1"/>
    <row r="741911" customFormat="1"/>
    <row r="741912" customFormat="1"/>
    <row r="741913" customFormat="1"/>
    <row r="741914" customFormat="1"/>
    <row r="741915" customFormat="1"/>
    <row r="741916" customFormat="1"/>
    <row r="741917" customFormat="1"/>
    <row r="741918" customFormat="1"/>
    <row r="741919" customFormat="1"/>
    <row r="741920" customFormat="1"/>
    <row r="741921" customFormat="1"/>
    <row r="741922" customFormat="1"/>
    <row r="741923" customFormat="1"/>
    <row r="741924" customFormat="1"/>
    <row r="741925" customFormat="1"/>
    <row r="741926" customFormat="1"/>
    <row r="741927" customFormat="1"/>
    <row r="741928" customFormat="1"/>
    <row r="741929" customFormat="1"/>
    <row r="741930" customFormat="1"/>
    <row r="741931" customFormat="1"/>
    <row r="741932" customFormat="1"/>
    <row r="741933" customFormat="1"/>
    <row r="741934" customFormat="1"/>
    <row r="741935" customFormat="1"/>
    <row r="741936" customFormat="1"/>
    <row r="741937" customFormat="1"/>
    <row r="741938" customFormat="1"/>
    <row r="741939" customFormat="1"/>
    <row r="741940" customFormat="1"/>
    <row r="741941" customFormat="1"/>
    <row r="741942" customFormat="1"/>
    <row r="741943" customFormat="1"/>
    <row r="741944" customFormat="1"/>
    <row r="741945" customFormat="1"/>
    <row r="741946" customFormat="1"/>
    <row r="741947" customFormat="1"/>
    <row r="741948" customFormat="1"/>
    <row r="741949" customFormat="1"/>
    <row r="741950" customFormat="1"/>
    <row r="741951" customFormat="1"/>
    <row r="741952" customFormat="1"/>
    <row r="741953" customFormat="1"/>
    <row r="741954" customFormat="1"/>
    <row r="741955" customFormat="1"/>
    <row r="741956" customFormat="1"/>
    <row r="741957" customFormat="1"/>
    <row r="741958" customFormat="1"/>
    <row r="741959" customFormat="1"/>
    <row r="741960" customFormat="1"/>
    <row r="741961" customFormat="1"/>
    <row r="741962" customFormat="1"/>
    <row r="741963" customFormat="1"/>
    <row r="741964" customFormat="1"/>
    <row r="741965" customFormat="1"/>
    <row r="741966" customFormat="1"/>
    <row r="741967" customFormat="1"/>
    <row r="741968" customFormat="1"/>
    <row r="741969" customFormat="1"/>
    <row r="741970" customFormat="1"/>
    <row r="741971" customFormat="1"/>
    <row r="741972" customFormat="1"/>
    <row r="741973" customFormat="1"/>
    <row r="741974" customFormat="1"/>
    <row r="741975" customFormat="1"/>
    <row r="741976" customFormat="1"/>
    <row r="741977" customFormat="1"/>
    <row r="741978" customFormat="1"/>
    <row r="741979" customFormat="1"/>
    <row r="741980" customFormat="1"/>
    <row r="741981" customFormat="1"/>
    <row r="741982" customFormat="1"/>
    <row r="741983" customFormat="1"/>
    <row r="741984" customFormat="1"/>
    <row r="741985" customFormat="1"/>
    <row r="741986" customFormat="1"/>
    <row r="741987" customFormat="1"/>
    <row r="741988" customFormat="1"/>
    <row r="741989" customFormat="1"/>
    <row r="741990" customFormat="1"/>
    <row r="741991" customFormat="1"/>
    <row r="741992" customFormat="1"/>
    <row r="741993" customFormat="1"/>
    <row r="741994" customFormat="1"/>
    <row r="741995" customFormat="1"/>
    <row r="741996" customFormat="1"/>
    <row r="741997" customFormat="1"/>
    <row r="741998" customFormat="1"/>
    <row r="741999" customFormat="1"/>
    <row r="742000" customFormat="1"/>
    <row r="742001" customFormat="1"/>
    <row r="742002" customFormat="1"/>
    <row r="742003" customFormat="1"/>
    <row r="742004" customFormat="1"/>
    <row r="742005" customFormat="1"/>
    <row r="742006" customFormat="1"/>
    <row r="742007" customFormat="1"/>
    <row r="742008" customFormat="1"/>
    <row r="742009" customFormat="1"/>
    <row r="742010" customFormat="1"/>
    <row r="742011" customFormat="1"/>
    <row r="742012" customFormat="1"/>
    <row r="742013" customFormat="1"/>
    <row r="742014" customFormat="1"/>
    <row r="742015" customFormat="1"/>
    <row r="742016" customFormat="1"/>
    <row r="742017" customFormat="1"/>
    <row r="742018" customFormat="1"/>
    <row r="742019" customFormat="1"/>
    <row r="742020" customFormat="1"/>
    <row r="742021" customFormat="1"/>
    <row r="742022" customFormat="1"/>
    <row r="742023" customFormat="1"/>
    <row r="742024" customFormat="1"/>
    <row r="742025" customFormat="1"/>
    <row r="742026" customFormat="1"/>
    <row r="742027" customFormat="1"/>
    <row r="742028" customFormat="1"/>
    <row r="742029" customFormat="1"/>
    <row r="742030" customFormat="1"/>
    <row r="742031" customFormat="1"/>
    <row r="742032" customFormat="1"/>
    <row r="742033" customFormat="1"/>
    <row r="742034" customFormat="1"/>
    <row r="742035" customFormat="1"/>
    <row r="742036" customFormat="1"/>
    <row r="742037" customFormat="1"/>
    <row r="742038" customFormat="1"/>
    <row r="742039" customFormat="1"/>
    <row r="742040" customFormat="1"/>
    <row r="742041" customFormat="1"/>
    <row r="742042" customFormat="1"/>
    <row r="742043" customFormat="1"/>
    <row r="742044" customFormat="1"/>
    <row r="742045" customFormat="1"/>
    <row r="742046" customFormat="1"/>
    <row r="742047" customFormat="1"/>
    <row r="742048" customFormat="1"/>
    <row r="742049" customFormat="1"/>
    <row r="742050" customFormat="1"/>
    <row r="742051" customFormat="1"/>
    <row r="742052" customFormat="1"/>
    <row r="742053" customFormat="1"/>
    <row r="742054" customFormat="1"/>
    <row r="742055" customFormat="1"/>
    <row r="742056" customFormat="1"/>
    <row r="742057" customFormat="1"/>
    <row r="742058" customFormat="1"/>
    <row r="742059" customFormat="1"/>
    <row r="742060" customFormat="1"/>
    <row r="742061" customFormat="1"/>
    <row r="742062" customFormat="1"/>
    <row r="742063" customFormat="1"/>
    <row r="742064" customFormat="1"/>
    <row r="742065" customFormat="1"/>
    <row r="742066" customFormat="1"/>
    <row r="742067" customFormat="1"/>
    <row r="742068" customFormat="1"/>
    <row r="742069" customFormat="1"/>
    <row r="742070" customFormat="1"/>
    <row r="742071" customFormat="1"/>
    <row r="742072" customFormat="1"/>
    <row r="742073" customFormat="1"/>
    <row r="742074" customFormat="1"/>
    <row r="742075" customFormat="1"/>
    <row r="742076" customFormat="1"/>
    <row r="742077" customFormat="1"/>
    <row r="742078" customFormat="1"/>
    <row r="742079" customFormat="1"/>
    <row r="742080" customFormat="1"/>
    <row r="742081" customFormat="1"/>
    <row r="742082" customFormat="1"/>
    <row r="742083" customFormat="1"/>
    <row r="742084" customFormat="1"/>
    <row r="742085" customFormat="1"/>
    <row r="742086" customFormat="1"/>
    <row r="742087" customFormat="1"/>
    <row r="742088" customFormat="1"/>
    <row r="742089" customFormat="1"/>
    <row r="742090" customFormat="1"/>
    <row r="742091" customFormat="1"/>
    <row r="742092" customFormat="1"/>
    <row r="742093" customFormat="1"/>
    <row r="742094" customFormat="1"/>
    <row r="742095" customFormat="1"/>
    <row r="742096" customFormat="1"/>
    <row r="742097" customFormat="1"/>
    <row r="742098" customFormat="1"/>
    <row r="742099" customFormat="1"/>
    <row r="742100" customFormat="1"/>
    <row r="742101" customFormat="1"/>
    <row r="742102" customFormat="1"/>
    <row r="742103" customFormat="1"/>
    <row r="742104" customFormat="1"/>
    <row r="742105" customFormat="1"/>
    <row r="742106" customFormat="1"/>
    <row r="742107" customFormat="1"/>
    <row r="742108" customFormat="1"/>
    <row r="742109" customFormat="1"/>
    <row r="742110" customFormat="1"/>
    <row r="742111" customFormat="1"/>
    <row r="742112" customFormat="1"/>
    <row r="742113" customFormat="1"/>
    <row r="742114" customFormat="1"/>
    <row r="742115" customFormat="1"/>
    <row r="742116" customFormat="1"/>
    <row r="742117" customFormat="1"/>
    <row r="742118" customFormat="1"/>
    <row r="742119" customFormat="1"/>
    <row r="742120" customFormat="1"/>
    <row r="742121" customFormat="1"/>
    <row r="742122" customFormat="1"/>
    <row r="742123" customFormat="1"/>
    <row r="742124" customFormat="1"/>
    <row r="742125" customFormat="1"/>
    <row r="742126" customFormat="1"/>
    <row r="742127" customFormat="1"/>
    <row r="742128" customFormat="1"/>
    <row r="742129" customFormat="1"/>
    <row r="742130" customFormat="1"/>
    <row r="742131" customFormat="1"/>
    <row r="742132" customFormat="1"/>
    <row r="742133" customFormat="1"/>
    <row r="742134" customFormat="1"/>
    <row r="742135" customFormat="1"/>
    <row r="742136" customFormat="1"/>
    <row r="742137" customFormat="1"/>
    <row r="742138" customFormat="1"/>
    <row r="742139" customFormat="1"/>
    <row r="742140" customFormat="1"/>
    <row r="742141" customFormat="1"/>
    <row r="742142" customFormat="1"/>
    <row r="742143" customFormat="1"/>
    <row r="742144" customFormat="1"/>
    <row r="742145" customFormat="1"/>
    <row r="742146" customFormat="1"/>
    <row r="742147" customFormat="1"/>
    <row r="742148" customFormat="1"/>
    <row r="742149" customFormat="1"/>
    <row r="742150" customFormat="1"/>
    <row r="742151" customFormat="1"/>
    <row r="742152" customFormat="1"/>
    <row r="742153" customFormat="1"/>
    <row r="742154" customFormat="1"/>
    <row r="742155" customFormat="1"/>
    <row r="742156" customFormat="1"/>
    <row r="742157" customFormat="1"/>
    <row r="742158" customFormat="1"/>
    <row r="742159" customFormat="1"/>
    <row r="742160" customFormat="1"/>
    <row r="742161" customFormat="1"/>
    <row r="742162" customFormat="1"/>
    <row r="742163" customFormat="1"/>
    <row r="742164" customFormat="1"/>
    <row r="742165" customFormat="1"/>
    <row r="742166" customFormat="1"/>
    <row r="742167" customFormat="1"/>
    <row r="742168" customFormat="1"/>
    <row r="742169" customFormat="1"/>
    <row r="742170" customFormat="1"/>
    <row r="742171" customFormat="1"/>
    <row r="742172" customFormat="1"/>
    <row r="742173" customFormat="1"/>
    <row r="742174" customFormat="1"/>
    <row r="742175" customFormat="1"/>
    <row r="742176" customFormat="1"/>
    <row r="742177" customFormat="1"/>
    <row r="742178" customFormat="1"/>
    <row r="742179" customFormat="1"/>
    <row r="742180" customFormat="1"/>
    <row r="742181" customFormat="1"/>
    <row r="742182" customFormat="1"/>
    <row r="742183" customFormat="1"/>
    <row r="742184" customFormat="1"/>
    <row r="742185" customFormat="1"/>
    <row r="742186" customFormat="1"/>
    <row r="742187" customFormat="1"/>
    <row r="742188" customFormat="1"/>
    <row r="742189" customFormat="1"/>
    <row r="742190" customFormat="1"/>
    <row r="742191" customFormat="1"/>
    <row r="742192" customFormat="1"/>
    <row r="742193" customFormat="1"/>
    <row r="742194" customFormat="1"/>
    <row r="742195" customFormat="1"/>
    <row r="742196" customFormat="1"/>
    <row r="742197" customFormat="1"/>
    <row r="742198" customFormat="1"/>
    <row r="742199" customFormat="1"/>
    <row r="742200" customFormat="1"/>
    <row r="742201" customFormat="1"/>
    <row r="742202" customFormat="1"/>
    <row r="742203" customFormat="1"/>
    <row r="742204" customFormat="1"/>
    <row r="742205" customFormat="1"/>
    <row r="742206" customFormat="1"/>
    <row r="742207" customFormat="1"/>
    <row r="742208" customFormat="1"/>
    <row r="742209" customFormat="1"/>
    <row r="742210" customFormat="1"/>
    <row r="742211" customFormat="1"/>
    <row r="742212" customFormat="1"/>
    <row r="742213" customFormat="1"/>
    <row r="742214" customFormat="1"/>
    <row r="742215" customFormat="1"/>
    <row r="742216" customFormat="1"/>
    <row r="742217" customFormat="1"/>
    <row r="742218" customFormat="1"/>
    <row r="742219" customFormat="1"/>
    <row r="742220" customFormat="1"/>
    <row r="742221" customFormat="1"/>
    <row r="742222" customFormat="1"/>
    <row r="742223" customFormat="1"/>
    <row r="742224" customFormat="1"/>
    <row r="742225" customFormat="1"/>
    <row r="742226" customFormat="1"/>
    <row r="742227" customFormat="1"/>
    <row r="742228" customFormat="1"/>
    <row r="742229" customFormat="1"/>
    <row r="742230" customFormat="1"/>
    <row r="742231" customFormat="1"/>
    <row r="742232" customFormat="1"/>
    <row r="742233" customFormat="1"/>
    <row r="742234" customFormat="1"/>
    <row r="742235" customFormat="1"/>
    <row r="742236" customFormat="1"/>
    <row r="742237" customFormat="1"/>
    <row r="742238" customFormat="1"/>
    <row r="742239" customFormat="1"/>
    <row r="742240" customFormat="1"/>
    <row r="742241" customFormat="1"/>
    <row r="742242" customFormat="1"/>
    <row r="742243" customFormat="1"/>
    <row r="742244" customFormat="1"/>
    <row r="742245" customFormat="1"/>
    <row r="742246" customFormat="1"/>
    <row r="742247" customFormat="1"/>
    <row r="742248" customFormat="1"/>
    <row r="742249" customFormat="1"/>
    <row r="742250" customFormat="1"/>
    <row r="742251" customFormat="1"/>
    <row r="742252" customFormat="1"/>
    <row r="742253" customFormat="1"/>
    <row r="742254" customFormat="1"/>
    <row r="742255" customFormat="1"/>
    <row r="742256" customFormat="1"/>
    <row r="742257" customFormat="1"/>
    <row r="742258" customFormat="1"/>
    <row r="742259" customFormat="1"/>
    <row r="742260" customFormat="1"/>
    <row r="742261" customFormat="1"/>
    <row r="742262" customFormat="1"/>
    <row r="742263" customFormat="1"/>
    <row r="742264" customFormat="1"/>
    <row r="742265" customFormat="1"/>
    <row r="742266" customFormat="1"/>
    <row r="742267" customFormat="1"/>
    <row r="742268" customFormat="1"/>
    <row r="742269" customFormat="1"/>
    <row r="742270" customFormat="1"/>
    <row r="742271" customFormat="1"/>
    <row r="742272" customFormat="1"/>
    <row r="742273" customFormat="1"/>
    <row r="742274" customFormat="1"/>
    <row r="742275" customFormat="1"/>
    <row r="742276" customFormat="1"/>
    <row r="742277" customFormat="1"/>
    <row r="742278" customFormat="1"/>
    <row r="742279" customFormat="1"/>
    <row r="742280" customFormat="1"/>
    <row r="742281" customFormat="1"/>
    <row r="742282" customFormat="1"/>
    <row r="742283" customFormat="1"/>
    <row r="742284" customFormat="1"/>
    <row r="742285" customFormat="1"/>
    <row r="742286" customFormat="1"/>
    <row r="742287" customFormat="1"/>
    <row r="742288" customFormat="1"/>
    <row r="742289" customFormat="1"/>
    <row r="742290" customFormat="1"/>
    <row r="742291" customFormat="1"/>
    <row r="742292" customFormat="1"/>
    <row r="742293" customFormat="1"/>
    <row r="742294" customFormat="1"/>
    <row r="742295" customFormat="1"/>
    <row r="742296" customFormat="1"/>
    <row r="742297" customFormat="1"/>
    <row r="742298" customFormat="1"/>
    <row r="742299" customFormat="1"/>
    <row r="742300" customFormat="1"/>
    <row r="742301" customFormat="1"/>
    <row r="742302" customFormat="1"/>
    <row r="742303" customFormat="1"/>
    <row r="742304" customFormat="1"/>
    <row r="742305" customFormat="1"/>
    <row r="742306" customFormat="1"/>
    <row r="742307" customFormat="1"/>
    <row r="742308" customFormat="1"/>
    <row r="742309" customFormat="1"/>
    <row r="742310" customFormat="1"/>
    <row r="742311" customFormat="1"/>
    <row r="742312" customFormat="1"/>
    <row r="742313" customFormat="1"/>
    <row r="742314" customFormat="1"/>
    <row r="742315" customFormat="1"/>
    <row r="742316" customFormat="1"/>
    <row r="742317" customFormat="1"/>
    <row r="742318" customFormat="1"/>
    <row r="742319" customFormat="1"/>
    <row r="742320" customFormat="1"/>
    <row r="742321" customFormat="1"/>
    <row r="742322" customFormat="1"/>
    <row r="742323" customFormat="1"/>
    <row r="742324" customFormat="1"/>
    <row r="742325" customFormat="1"/>
    <row r="742326" customFormat="1"/>
    <row r="742327" customFormat="1"/>
    <row r="742328" customFormat="1"/>
    <row r="742329" customFormat="1"/>
    <row r="742330" customFormat="1"/>
    <row r="742331" customFormat="1"/>
    <row r="742332" customFormat="1"/>
    <row r="742333" customFormat="1"/>
    <row r="742334" customFormat="1"/>
    <row r="742335" customFormat="1"/>
    <row r="742336" customFormat="1"/>
    <row r="742337" customFormat="1"/>
    <row r="742338" customFormat="1"/>
    <row r="742339" customFormat="1"/>
    <row r="742340" customFormat="1"/>
    <row r="742341" customFormat="1"/>
    <row r="742342" customFormat="1"/>
    <row r="742343" customFormat="1"/>
    <row r="742344" customFormat="1"/>
    <row r="742345" customFormat="1"/>
    <row r="742346" customFormat="1"/>
    <row r="742347" customFormat="1"/>
    <row r="742348" customFormat="1"/>
    <row r="742349" customFormat="1"/>
    <row r="742350" customFormat="1"/>
    <row r="742351" customFormat="1"/>
    <row r="742352" customFormat="1"/>
    <row r="742353" customFormat="1"/>
    <row r="742354" customFormat="1"/>
    <row r="742355" customFormat="1"/>
    <row r="742356" customFormat="1"/>
    <row r="742357" customFormat="1"/>
    <row r="742358" customFormat="1"/>
    <row r="742359" customFormat="1"/>
    <row r="742360" customFormat="1"/>
    <row r="742361" customFormat="1"/>
    <row r="742362" customFormat="1"/>
    <row r="742363" customFormat="1"/>
    <row r="742364" customFormat="1"/>
    <row r="742365" customFormat="1"/>
    <row r="742366" customFormat="1"/>
    <row r="742367" customFormat="1"/>
    <row r="742368" customFormat="1"/>
    <row r="742369" customFormat="1"/>
    <row r="742370" customFormat="1"/>
    <row r="742371" customFormat="1"/>
    <row r="742372" customFormat="1"/>
    <row r="742373" customFormat="1"/>
    <row r="742374" customFormat="1"/>
    <row r="742375" customFormat="1"/>
    <row r="742376" customFormat="1"/>
    <row r="742377" customFormat="1"/>
    <row r="742378" customFormat="1"/>
    <row r="742379" customFormat="1"/>
    <row r="742380" customFormat="1"/>
    <row r="742381" customFormat="1"/>
    <row r="742382" customFormat="1"/>
    <row r="742383" customFormat="1"/>
    <row r="742384" customFormat="1"/>
    <row r="742385" customFormat="1"/>
    <row r="742386" customFormat="1"/>
    <row r="742387" customFormat="1"/>
    <row r="742388" customFormat="1"/>
    <row r="742389" customFormat="1"/>
    <row r="742390" customFormat="1"/>
    <row r="742391" customFormat="1"/>
    <row r="742392" customFormat="1"/>
    <row r="742393" customFormat="1"/>
    <row r="742394" customFormat="1"/>
    <row r="742395" customFormat="1"/>
    <row r="742396" customFormat="1"/>
    <row r="742397" customFormat="1"/>
    <row r="742398" customFormat="1"/>
    <row r="742399" customFormat="1"/>
    <row r="742400" customFormat="1"/>
    <row r="742401" customFormat="1"/>
    <row r="742402" customFormat="1"/>
    <row r="742403" customFormat="1"/>
    <row r="742404" customFormat="1"/>
    <row r="742405" customFormat="1"/>
    <row r="742406" customFormat="1"/>
    <row r="742407" customFormat="1"/>
    <row r="742408" customFormat="1"/>
    <row r="742409" customFormat="1"/>
    <row r="742410" customFormat="1"/>
    <row r="742411" customFormat="1"/>
    <row r="742412" customFormat="1"/>
    <row r="742413" customFormat="1"/>
    <row r="742414" customFormat="1"/>
    <row r="742415" customFormat="1"/>
    <row r="742416" customFormat="1"/>
    <row r="742417" customFormat="1"/>
    <row r="742418" customFormat="1"/>
    <row r="742419" customFormat="1"/>
    <row r="742420" customFormat="1"/>
    <row r="742421" customFormat="1"/>
    <row r="742422" customFormat="1"/>
    <row r="742423" customFormat="1"/>
    <row r="742424" customFormat="1"/>
    <row r="742425" customFormat="1"/>
    <row r="742426" customFormat="1"/>
    <row r="742427" customFormat="1"/>
    <row r="742428" customFormat="1"/>
    <row r="742429" customFormat="1"/>
    <row r="742430" customFormat="1"/>
    <row r="742431" customFormat="1"/>
    <row r="742432" customFormat="1"/>
    <row r="742433" customFormat="1"/>
    <row r="742434" customFormat="1"/>
    <row r="742435" customFormat="1"/>
    <row r="742436" customFormat="1"/>
    <row r="742437" customFormat="1"/>
    <row r="742438" customFormat="1"/>
    <row r="742439" customFormat="1"/>
    <row r="742440" customFormat="1"/>
    <row r="742441" customFormat="1"/>
    <row r="742442" customFormat="1"/>
    <row r="742443" customFormat="1"/>
    <row r="742444" customFormat="1"/>
    <row r="742445" customFormat="1"/>
    <row r="742446" customFormat="1"/>
    <row r="742447" customFormat="1"/>
    <row r="742448" customFormat="1"/>
    <row r="742449" customFormat="1"/>
    <row r="742450" customFormat="1"/>
    <row r="742451" customFormat="1"/>
    <row r="742452" customFormat="1"/>
    <row r="742453" customFormat="1"/>
    <row r="742454" customFormat="1"/>
    <row r="742455" customFormat="1"/>
    <row r="742456" customFormat="1"/>
    <row r="742457" customFormat="1"/>
    <row r="742458" customFormat="1"/>
    <row r="742459" customFormat="1"/>
    <row r="742460" customFormat="1"/>
    <row r="742461" customFormat="1"/>
    <row r="742462" customFormat="1"/>
    <row r="742463" customFormat="1"/>
    <row r="742464" customFormat="1"/>
    <row r="742465" customFormat="1"/>
    <row r="742466" customFormat="1"/>
    <row r="742467" customFormat="1"/>
    <row r="742468" customFormat="1"/>
    <row r="742469" customFormat="1"/>
    <row r="742470" customFormat="1"/>
    <row r="742471" customFormat="1"/>
    <row r="742472" customFormat="1"/>
    <row r="742473" customFormat="1"/>
    <row r="742474" customFormat="1"/>
    <row r="742475" customFormat="1"/>
    <row r="742476" customFormat="1"/>
    <row r="742477" customFormat="1"/>
    <row r="742478" customFormat="1"/>
    <row r="742479" customFormat="1"/>
    <row r="742480" customFormat="1"/>
    <row r="742481" customFormat="1"/>
    <row r="742482" customFormat="1"/>
    <row r="742483" customFormat="1"/>
    <row r="742484" customFormat="1"/>
    <row r="742485" customFormat="1"/>
    <row r="742486" customFormat="1"/>
    <row r="742487" customFormat="1"/>
    <row r="742488" customFormat="1"/>
    <row r="742489" customFormat="1"/>
    <row r="742490" customFormat="1"/>
    <row r="742491" customFormat="1"/>
    <row r="742492" customFormat="1"/>
    <row r="742493" customFormat="1"/>
    <row r="742494" customFormat="1"/>
    <row r="742495" customFormat="1"/>
    <row r="742496" customFormat="1"/>
    <row r="742497" customFormat="1"/>
    <row r="742498" customFormat="1"/>
    <row r="742499" customFormat="1"/>
    <row r="742500" customFormat="1"/>
    <row r="742501" customFormat="1"/>
    <row r="742502" customFormat="1"/>
    <row r="742503" customFormat="1"/>
    <row r="742504" customFormat="1"/>
    <row r="742505" customFormat="1"/>
    <row r="742506" customFormat="1"/>
    <row r="742507" customFormat="1"/>
    <row r="742508" customFormat="1"/>
    <row r="742509" customFormat="1"/>
    <row r="742510" customFormat="1"/>
    <row r="742511" customFormat="1"/>
    <row r="742512" customFormat="1"/>
    <row r="742513" customFormat="1"/>
    <row r="742514" customFormat="1"/>
    <row r="742515" customFormat="1"/>
    <row r="742516" customFormat="1"/>
    <row r="742517" customFormat="1"/>
    <row r="742518" customFormat="1"/>
    <row r="742519" customFormat="1"/>
    <row r="742520" customFormat="1"/>
    <row r="742521" customFormat="1"/>
    <row r="742522" customFormat="1"/>
    <row r="742523" customFormat="1"/>
    <row r="742524" customFormat="1"/>
    <row r="742525" customFormat="1"/>
    <row r="742526" customFormat="1"/>
    <row r="742527" customFormat="1"/>
    <row r="742528" customFormat="1"/>
    <row r="742529" customFormat="1"/>
    <row r="742530" customFormat="1"/>
    <row r="742531" customFormat="1"/>
    <row r="742532" customFormat="1"/>
    <row r="742533" customFormat="1"/>
    <row r="742534" customFormat="1"/>
    <row r="742535" customFormat="1"/>
    <row r="742536" customFormat="1"/>
    <row r="742537" customFormat="1"/>
    <row r="742538" customFormat="1"/>
    <row r="742539" customFormat="1"/>
    <row r="742540" customFormat="1"/>
    <row r="742541" customFormat="1"/>
    <row r="742542" customFormat="1"/>
    <row r="742543" customFormat="1"/>
    <row r="742544" customFormat="1"/>
    <row r="742545" customFormat="1"/>
    <row r="742546" customFormat="1"/>
    <row r="742547" customFormat="1"/>
    <row r="742548" customFormat="1"/>
    <row r="742549" customFormat="1"/>
    <row r="742550" customFormat="1"/>
    <row r="742551" customFormat="1"/>
    <row r="742552" customFormat="1"/>
    <row r="742553" customFormat="1"/>
    <row r="742554" customFormat="1"/>
    <row r="742555" customFormat="1"/>
    <row r="742556" customFormat="1"/>
    <row r="742557" customFormat="1"/>
    <row r="742558" customFormat="1"/>
    <row r="742559" customFormat="1"/>
    <row r="742560" customFormat="1"/>
    <row r="742561" customFormat="1"/>
    <row r="742562" customFormat="1"/>
    <row r="742563" customFormat="1"/>
    <row r="742564" customFormat="1"/>
    <row r="742565" customFormat="1"/>
    <row r="742566" customFormat="1"/>
    <row r="742567" customFormat="1"/>
    <row r="742568" customFormat="1"/>
    <row r="742569" customFormat="1"/>
    <row r="742570" customFormat="1"/>
    <row r="742571" customFormat="1"/>
    <row r="742572" customFormat="1"/>
    <row r="742573" customFormat="1"/>
    <row r="742574" customFormat="1"/>
    <row r="742575" customFormat="1"/>
    <row r="742576" customFormat="1"/>
    <row r="742577" customFormat="1"/>
    <row r="742578" customFormat="1"/>
    <row r="742579" customFormat="1"/>
    <row r="742580" customFormat="1"/>
    <row r="742581" customFormat="1"/>
    <row r="742582" customFormat="1"/>
    <row r="742583" customFormat="1"/>
    <row r="742584" customFormat="1"/>
    <row r="742585" customFormat="1"/>
    <row r="742586" customFormat="1"/>
    <row r="742587" customFormat="1"/>
    <row r="742588" customFormat="1"/>
    <row r="742589" customFormat="1"/>
    <row r="742590" customFormat="1"/>
    <row r="742591" customFormat="1"/>
    <row r="742592" customFormat="1"/>
    <row r="742593" customFormat="1"/>
    <row r="742594" customFormat="1"/>
    <row r="742595" customFormat="1"/>
    <row r="742596" customFormat="1"/>
    <row r="742597" customFormat="1"/>
    <row r="742598" customFormat="1"/>
    <row r="742599" customFormat="1"/>
    <row r="742600" customFormat="1"/>
    <row r="742601" customFormat="1"/>
    <row r="742602" customFormat="1"/>
    <row r="742603" customFormat="1"/>
    <row r="742604" customFormat="1"/>
    <row r="742605" customFormat="1"/>
    <row r="742606" customFormat="1"/>
    <row r="742607" customFormat="1"/>
    <row r="742608" customFormat="1"/>
    <row r="742609" customFormat="1"/>
    <row r="742610" customFormat="1"/>
    <row r="742611" customFormat="1"/>
    <row r="742612" customFormat="1"/>
    <row r="742613" customFormat="1"/>
    <row r="742614" customFormat="1"/>
    <row r="742615" customFormat="1"/>
    <row r="742616" customFormat="1"/>
    <row r="742617" customFormat="1"/>
    <row r="742618" customFormat="1"/>
    <row r="742619" customFormat="1"/>
    <row r="742620" customFormat="1"/>
    <row r="742621" customFormat="1"/>
    <row r="742622" customFormat="1"/>
    <row r="742623" customFormat="1"/>
    <row r="742624" customFormat="1"/>
    <row r="742625" customFormat="1"/>
    <row r="742626" customFormat="1"/>
    <row r="742627" customFormat="1"/>
    <row r="742628" customFormat="1"/>
    <row r="742629" customFormat="1"/>
    <row r="742630" customFormat="1"/>
    <row r="742631" customFormat="1"/>
    <row r="742632" customFormat="1"/>
    <row r="742633" customFormat="1"/>
    <row r="742634" customFormat="1"/>
    <row r="742635" customFormat="1"/>
    <row r="742636" customFormat="1"/>
    <row r="742637" customFormat="1"/>
    <row r="742638" customFormat="1"/>
    <row r="742639" customFormat="1"/>
    <row r="742640" customFormat="1"/>
    <row r="742641" customFormat="1"/>
    <row r="742642" customFormat="1"/>
    <row r="742643" customFormat="1"/>
    <row r="742644" customFormat="1"/>
    <row r="742645" customFormat="1"/>
    <row r="742646" customFormat="1"/>
    <row r="742647" customFormat="1"/>
    <row r="742648" customFormat="1"/>
    <row r="742649" customFormat="1"/>
    <row r="742650" customFormat="1"/>
    <row r="742651" customFormat="1"/>
    <row r="742652" customFormat="1"/>
    <row r="742653" customFormat="1"/>
    <row r="742654" customFormat="1"/>
    <row r="742655" customFormat="1"/>
    <row r="742656" customFormat="1"/>
    <row r="742657" customFormat="1"/>
    <row r="742658" customFormat="1"/>
    <row r="742659" customFormat="1"/>
    <row r="742660" customFormat="1"/>
    <row r="742661" customFormat="1"/>
    <row r="742662" customFormat="1"/>
    <row r="742663" customFormat="1"/>
    <row r="742664" customFormat="1"/>
    <row r="742665" customFormat="1"/>
    <row r="742666" customFormat="1"/>
    <row r="742667" customFormat="1"/>
    <row r="742668" customFormat="1"/>
    <row r="742669" customFormat="1"/>
    <row r="742670" customFormat="1"/>
    <row r="742671" customFormat="1"/>
    <row r="742672" customFormat="1"/>
    <row r="742673" customFormat="1"/>
    <row r="742674" customFormat="1"/>
    <row r="742675" customFormat="1"/>
    <row r="742676" customFormat="1"/>
    <row r="742677" customFormat="1"/>
    <row r="742678" customFormat="1"/>
    <row r="742679" customFormat="1"/>
    <row r="742680" customFormat="1"/>
    <row r="742681" customFormat="1"/>
    <row r="742682" customFormat="1"/>
    <row r="742683" customFormat="1"/>
    <row r="742684" customFormat="1"/>
    <row r="742685" customFormat="1"/>
    <row r="742686" customFormat="1"/>
    <row r="742687" customFormat="1"/>
    <row r="742688" customFormat="1"/>
    <row r="742689" customFormat="1"/>
    <row r="742690" customFormat="1"/>
    <row r="742691" customFormat="1"/>
    <row r="742692" customFormat="1"/>
    <row r="742693" customFormat="1"/>
    <row r="742694" customFormat="1"/>
    <row r="742695" customFormat="1"/>
    <row r="742696" customFormat="1"/>
    <row r="742697" customFormat="1"/>
    <row r="742698" customFormat="1"/>
    <row r="742699" customFormat="1"/>
    <row r="742700" customFormat="1"/>
    <row r="742701" customFormat="1"/>
    <row r="742702" customFormat="1"/>
    <row r="742703" customFormat="1"/>
    <row r="742704" customFormat="1"/>
    <row r="742705" customFormat="1"/>
    <row r="742706" customFormat="1"/>
    <row r="742707" customFormat="1"/>
    <row r="742708" customFormat="1"/>
    <row r="742709" customFormat="1"/>
    <row r="742710" customFormat="1"/>
    <row r="742711" customFormat="1"/>
    <row r="742712" customFormat="1"/>
    <row r="742713" customFormat="1"/>
    <row r="742714" customFormat="1"/>
    <row r="742715" customFormat="1"/>
    <row r="742716" customFormat="1"/>
    <row r="742717" customFormat="1"/>
    <row r="742718" customFormat="1"/>
    <row r="742719" customFormat="1"/>
    <row r="742720" customFormat="1"/>
    <row r="742721" customFormat="1"/>
    <row r="742722" customFormat="1"/>
    <row r="742723" customFormat="1"/>
    <row r="742724" customFormat="1"/>
    <row r="742725" customFormat="1"/>
    <row r="742726" customFormat="1"/>
    <row r="742727" customFormat="1"/>
    <row r="742728" customFormat="1"/>
    <row r="742729" customFormat="1"/>
    <row r="742730" customFormat="1"/>
    <row r="742731" customFormat="1"/>
    <row r="742732" customFormat="1"/>
    <row r="742733" customFormat="1"/>
    <row r="742734" customFormat="1"/>
    <row r="742735" customFormat="1"/>
    <row r="742736" customFormat="1"/>
    <row r="742737" customFormat="1"/>
    <row r="742738" customFormat="1"/>
    <row r="742739" customFormat="1"/>
    <row r="742740" customFormat="1"/>
    <row r="742741" customFormat="1"/>
    <row r="742742" customFormat="1"/>
    <row r="742743" customFormat="1"/>
    <row r="742744" customFormat="1"/>
    <row r="742745" customFormat="1"/>
    <row r="742746" customFormat="1"/>
    <row r="742747" customFormat="1"/>
    <row r="742748" customFormat="1"/>
    <row r="742749" customFormat="1"/>
    <row r="742750" customFormat="1"/>
    <row r="742751" customFormat="1"/>
    <row r="742752" customFormat="1"/>
    <row r="742753" customFormat="1"/>
    <row r="742754" customFormat="1"/>
    <row r="742755" customFormat="1"/>
    <row r="742756" customFormat="1"/>
    <row r="742757" customFormat="1"/>
    <row r="742758" customFormat="1"/>
    <row r="742759" customFormat="1"/>
    <row r="742760" customFormat="1"/>
    <row r="742761" customFormat="1"/>
    <row r="742762" customFormat="1"/>
    <row r="742763" customFormat="1"/>
    <row r="742764" customFormat="1"/>
    <row r="742765" customFormat="1"/>
    <row r="742766" customFormat="1"/>
    <row r="742767" customFormat="1"/>
    <row r="742768" customFormat="1"/>
    <row r="742769" customFormat="1"/>
    <row r="742770" customFormat="1"/>
    <row r="742771" customFormat="1"/>
    <row r="742772" customFormat="1"/>
    <row r="742773" customFormat="1"/>
    <row r="742774" customFormat="1"/>
    <row r="742775" customFormat="1"/>
    <row r="742776" customFormat="1"/>
    <row r="742777" customFormat="1"/>
    <row r="742778" customFormat="1"/>
    <row r="742779" customFormat="1"/>
    <row r="742780" customFormat="1"/>
    <row r="742781" customFormat="1"/>
    <row r="742782" customFormat="1"/>
    <row r="742783" customFormat="1"/>
    <row r="742784" customFormat="1"/>
    <row r="742785" customFormat="1"/>
    <row r="742786" customFormat="1"/>
    <row r="742787" customFormat="1"/>
    <row r="742788" customFormat="1"/>
    <row r="742789" customFormat="1"/>
    <row r="742790" customFormat="1"/>
    <row r="742791" customFormat="1"/>
    <row r="742792" customFormat="1"/>
    <row r="742793" customFormat="1"/>
    <row r="742794" customFormat="1"/>
    <row r="742795" customFormat="1"/>
    <row r="742796" customFormat="1"/>
    <row r="742797" customFormat="1"/>
    <row r="742798" customFormat="1"/>
    <row r="742799" customFormat="1"/>
    <row r="742800" customFormat="1"/>
    <row r="742801" customFormat="1"/>
    <row r="742802" customFormat="1"/>
    <row r="742803" customFormat="1"/>
    <row r="742804" customFormat="1"/>
    <row r="742805" customFormat="1"/>
    <row r="742806" customFormat="1"/>
    <row r="742807" customFormat="1"/>
    <row r="742808" customFormat="1"/>
    <row r="742809" customFormat="1"/>
    <row r="742810" customFormat="1"/>
    <row r="742811" customFormat="1"/>
    <row r="742812" customFormat="1"/>
    <row r="742813" customFormat="1"/>
    <row r="742814" customFormat="1"/>
    <row r="742815" customFormat="1"/>
    <row r="742816" customFormat="1"/>
    <row r="742817" customFormat="1"/>
    <row r="742818" customFormat="1"/>
    <row r="742819" customFormat="1"/>
    <row r="742820" customFormat="1"/>
    <row r="742821" customFormat="1"/>
    <row r="742822" customFormat="1"/>
    <row r="742823" customFormat="1"/>
    <row r="742824" customFormat="1"/>
    <row r="742825" customFormat="1"/>
    <row r="742826" customFormat="1"/>
    <row r="742827" customFormat="1"/>
    <row r="742828" customFormat="1"/>
    <row r="742829" customFormat="1"/>
    <row r="742830" customFormat="1"/>
    <row r="742831" customFormat="1"/>
    <row r="742832" customFormat="1"/>
    <row r="742833" customFormat="1"/>
    <row r="742834" customFormat="1"/>
    <row r="742835" customFormat="1"/>
    <row r="742836" customFormat="1"/>
    <row r="742837" customFormat="1"/>
    <row r="742838" customFormat="1"/>
    <row r="742839" customFormat="1"/>
    <row r="742840" customFormat="1"/>
    <row r="742841" customFormat="1"/>
    <row r="742842" customFormat="1"/>
    <row r="742843" customFormat="1"/>
    <row r="742844" customFormat="1"/>
    <row r="742845" customFormat="1"/>
    <row r="742846" customFormat="1"/>
    <row r="742847" customFormat="1"/>
    <row r="742848" customFormat="1"/>
    <row r="742849" customFormat="1"/>
    <row r="742850" customFormat="1"/>
    <row r="742851" customFormat="1"/>
    <row r="742852" customFormat="1"/>
    <row r="742853" customFormat="1"/>
    <row r="742854" customFormat="1"/>
    <row r="742855" customFormat="1"/>
    <row r="742856" customFormat="1"/>
    <row r="742857" customFormat="1"/>
    <row r="742858" customFormat="1"/>
    <row r="742859" customFormat="1"/>
    <row r="742860" customFormat="1"/>
    <row r="742861" customFormat="1"/>
    <row r="742862" customFormat="1"/>
    <row r="742863" customFormat="1"/>
    <row r="742864" customFormat="1"/>
    <row r="742865" customFormat="1"/>
    <row r="742866" customFormat="1"/>
    <row r="742867" customFormat="1"/>
    <row r="742868" customFormat="1"/>
    <row r="742869" customFormat="1"/>
    <row r="742870" customFormat="1"/>
    <row r="742871" customFormat="1"/>
    <row r="742872" customFormat="1"/>
    <row r="742873" customFormat="1"/>
    <row r="742874" customFormat="1"/>
    <row r="742875" customFormat="1"/>
    <row r="742876" customFormat="1"/>
    <row r="742877" customFormat="1"/>
    <row r="742878" customFormat="1"/>
    <row r="742879" customFormat="1"/>
    <row r="742880" customFormat="1"/>
    <row r="742881" customFormat="1"/>
    <row r="742882" customFormat="1"/>
    <row r="742883" customFormat="1"/>
    <row r="742884" customFormat="1"/>
    <row r="742885" customFormat="1"/>
    <row r="742886" customFormat="1"/>
    <row r="742887" customFormat="1"/>
    <row r="742888" customFormat="1"/>
    <row r="742889" customFormat="1"/>
    <row r="742890" customFormat="1"/>
    <row r="742891" customFormat="1"/>
    <row r="742892" customFormat="1"/>
    <row r="742893" customFormat="1"/>
    <row r="742894" customFormat="1"/>
    <row r="742895" customFormat="1"/>
    <row r="742896" customFormat="1"/>
    <row r="742897" customFormat="1"/>
    <row r="742898" customFormat="1"/>
    <row r="742899" customFormat="1"/>
    <row r="742900" customFormat="1"/>
    <row r="742901" customFormat="1"/>
    <row r="742902" customFormat="1"/>
    <row r="742903" customFormat="1"/>
    <row r="742904" customFormat="1"/>
    <row r="742905" customFormat="1"/>
    <row r="742906" customFormat="1"/>
    <row r="742907" customFormat="1"/>
    <row r="742908" customFormat="1"/>
    <row r="742909" customFormat="1"/>
    <row r="742910" customFormat="1"/>
    <row r="742911" customFormat="1"/>
    <row r="742912" customFormat="1"/>
    <row r="742913" customFormat="1"/>
    <row r="742914" customFormat="1"/>
    <row r="742915" customFormat="1"/>
    <row r="742916" customFormat="1"/>
    <row r="742917" customFormat="1"/>
    <row r="742918" customFormat="1"/>
    <row r="742919" customFormat="1"/>
    <row r="742920" customFormat="1"/>
    <row r="742921" customFormat="1"/>
    <row r="742922" customFormat="1"/>
    <row r="742923" customFormat="1"/>
    <row r="742924" customFormat="1"/>
    <row r="742925" customFormat="1"/>
    <row r="742926" customFormat="1"/>
    <row r="742927" customFormat="1"/>
    <row r="742928" customFormat="1"/>
    <row r="742929" customFormat="1"/>
    <row r="742930" customFormat="1"/>
    <row r="742931" customFormat="1"/>
    <row r="742932" customFormat="1"/>
    <row r="742933" customFormat="1"/>
    <row r="742934" customFormat="1"/>
    <row r="742935" customFormat="1"/>
    <row r="742936" customFormat="1"/>
    <row r="742937" customFormat="1"/>
    <row r="742938" customFormat="1"/>
    <row r="742939" customFormat="1"/>
    <row r="742940" customFormat="1"/>
    <row r="742941" customFormat="1"/>
    <row r="742942" customFormat="1"/>
    <row r="742943" customFormat="1"/>
    <row r="742944" customFormat="1"/>
    <row r="742945" customFormat="1"/>
    <row r="742946" customFormat="1"/>
    <row r="742947" customFormat="1"/>
    <row r="742948" customFormat="1"/>
    <row r="742949" customFormat="1"/>
    <row r="742950" customFormat="1"/>
    <row r="742951" customFormat="1"/>
    <row r="742952" customFormat="1"/>
    <row r="742953" customFormat="1"/>
    <row r="742954" customFormat="1"/>
    <row r="742955" customFormat="1"/>
    <row r="742956" customFormat="1"/>
    <row r="742957" customFormat="1"/>
    <row r="742958" customFormat="1"/>
    <row r="742959" customFormat="1"/>
    <row r="742960" customFormat="1"/>
    <row r="742961" customFormat="1"/>
    <row r="742962" customFormat="1"/>
    <row r="742963" customFormat="1"/>
    <row r="742964" customFormat="1"/>
    <row r="742965" customFormat="1"/>
    <row r="742966" customFormat="1"/>
    <row r="742967" customFormat="1"/>
    <row r="742968" customFormat="1"/>
    <row r="742969" customFormat="1"/>
    <row r="742970" customFormat="1"/>
    <row r="742971" customFormat="1"/>
    <row r="742972" customFormat="1"/>
    <row r="742973" customFormat="1"/>
    <row r="742974" customFormat="1"/>
    <row r="742975" customFormat="1"/>
    <row r="742976" customFormat="1"/>
    <row r="742977" customFormat="1"/>
    <row r="742978" customFormat="1"/>
    <row r="742979" customFormat="1"/>
    <row r="742980" customFormat="1"/>
    <row r="742981" customFormat="1"/>
    <row r="742982" customFormat="1"/>
    <row r="742983" customFormat="1"/>
    <row r="742984" customFormat="1"/>
    <row r="742985" customFormat="1"/>
    <row r="742986" customFormat="1"/>
    <row r="742987" customFormat="1"/>
    <row r="742988" customFormat="1"/>
    <row r="742989" customFormat="1"/>
    <row r="742990" customFormat="1"/>
    <row r="742991" customFormat="1"/>
    <row r="742992" customFormat="1"/>
    <row r="742993" customFormat="1"/>
    <row r="742994" customFormat="1"/>
    <row r="742995" customFormat="1"/>
    <row r="742996" customFormat="1"/>
    <row r="742997" customFormat="1"/>
    <row r="742998" customFormat="1"/>
    <row r="742999" customFormat="1"/>
    <row r="743000" customFormat="1"/>
    <row r="743001" customFormat="1"/>
    <row r="743002" customFormat="1"/>
    <row r="743003" customFormat="1"/>
    <row r="743004" customFormat="1"/>
    <row r="743005" customFormat="1"/>
    <row r="743006" customFormat="1"/>
    <row r="743007" customFormat="1"/>
    <row r="743008" customFormat="1"/>
    <row r="743009" customFormat="1"/>
    <row r="743010" customFormat="1"/>
    <row r="743011" customFormat="1"/>
    <row r="743012" customFormat="1"/>
    <row r="743013" customFormat="1"/>
    <row r="743014" customFormat="1"/>
    <row r="743015" customFormat="1"/>
    <row r="743016" customFormat="1"/>
    <row r="743017" customFormat="1"/>
    <row r="743018" customFormat="1"/>
    <row r="743019" customFormat="1"/>
    <row r="743020" customFormat="1"/>
    <row r="743021" customFormat="1"/>
    <row r="743022" customFormat="1"/>
    <row r="743023" customFormat="1"/>
    <row r="743024" customFormat="1"/>
    <row r="743025" customFormat="1"/>
    <row r="743026" customFormat="1"/>
    <row r="743027" customFormat="1"/>
    <row r="743028" customFormat="1"/>
    <row r="743029" customFormat="1"/>
    <row r="743030" customFormat="1"/>
    <row r="743031" customFormat="1"/>
    <row r="743032" customFormat="1"/>
    <row r="743033" customFormat="1"/>
    <row r="743034" customFormat="1"/>
    <row r="743035" customFormat="1"/>
    <row r="743036" customFormat="1"/>
    <row r="743037" customFormat="1"/>
    <row r="743038" customFormat="1"/>
    <row r="743039" customFormat="1"/>
    <row r="743040" customFormat="1"/>
    <row r="743041" customFormat="1"/>
    <row r="743042" customFormat="1"/>
    <row r="743043" customFormat="1"/>
    <row r="743044" customFormat="1"/>
    <row r="743045" customFormat="1"/>
    <row r="743046" customFormat="1"/>
    <row r="743047" customFormat="1"/>
    <row r="743048" customFormat="1"/>
    <row r="743049" customFormat="1"/>
    <row r="743050" customFormat="1"/>
    <row r="743051" customFormat="1"/>
    <row r="743052" customFormat="1"/>
    <row r="743053" customFormat="1"/>
    <row r="743054" customFormat="1"/>
    <row r="743055" customFormat="1"/>
    <row r="743056" customFormat="1"/>
    <row r="743057" customFormat="1"/>
    <row r="743058" customFormat="1"/>
    <row r="743059" customFormat="1"/>
    <row r="743060" customFormat="1"/>
    <row r="743061" customFormat="1"/>
    <row r="743062" customFormat="1"/>
    <row r="743063" customFormat="1"/>
    <row r="743064" customFormat="1"/>
    <row r="743065" customFormat="1"/>
    <row r="743066" customFormat="1"/>
    <row r="743067" customFormat="1"/>
    <row r="743068" customFormat="1"/>
    <row r="743069" customFormat="1"/>
    <row r="743070" customFormat="1"/>
    <row r="743071" customFormat="1"/>
    <row r="743072" customFormat="1"/>
    <row r="743073" customFormat="1"/>
    <row r="743074" customFormat="1"/>
    <row r="743075" customFormat="1"/>
    <row r="743076" customFormat="1"/>
    <row r="743077" customFormat="1"/>
    <row r="743078" customFormat="1"/>
    <row r="743079" customFormat="1"/>
    <row r="743080" customFormat="1"/>
    <row r="743081" customFormat="1"/>
    <row r="743082" customFormat="1"/>
    <row r="743083" customFormat="1"/>
    <row r="743084" customFormat="1"/>
    <row r="743085" customFormat="1"/>
    <row r="743086" customFormat="1"/>
    <row r="743087" customFormat="1"/>
    <row r="743088" customFormat="1"/>
    <row r="743089" customFormat="1"/>
    <row r="743090" customFormat="1"/>
    <row r="743091" customFormat="1"/>
    <row r="743092" customFormat="1"/>
    <row r="743093" customFormat="1"/>
    <row r="743094" customFormat="1"/>
    <row r="743095" customFormat="1"/>
    <row r="743096" customFormat="1"/>
    <row r="743097" customFormat="1"/>
    <row r="743098" customFormat="1"/>
    <row r="743099" customFormat="1"/>
    <row r="743100" customFormat="1"/>
    <row r="743101" customFormat="1"/>
    <row r="743102" customFormat="1"/>
    <row r="743103" customFormat="1"/>
    <row r="743104" customFormat="1"/>
    <row r="743105" customFormat="1"/>
    <row r="743106" customFormat="1"/>
    <row r="743107" customFormat="1"/>
    <row r="743108" customFormat="1"/>
    <row r="743109" customFormat="1"/>
    <row r="743110" customFormat="1"/>
    <row r="743111" customFormat="1"/>
    <row r="743112" customFormat="1"/>
    <row r="743113" customFormat="1"/>
    <row r="743114" customFormat="1"/>
    <row r="743115" customFormat="1"/>
    <row r="743116" customFormat="1"/>
    <row r="743117" customFormat="1"/>
    <row r="743118" customFormat="1"/>
    <row r="743119" customFormat="1"/>
    <row r="743120" customFormat="1"/>
    <row r="743121" customFormat="1"/>
    <row r="743122" customFormat="1"/>
    <row r="743123" customFormat="1"/>
    <row r="743124" customFormat="1"/>
    <row r="743125" customFormat="1"/>
    <row r="743126" customFormat="1"/>
    <row r="743127" customFormat="1"/>
    <row r="743128" customFormat="1"/>
    <row r="743129" customFormat="1"/>
    <row r="743130" customFormat="1"/>
    <row r="743131" customFormat="1"/>
    <row r="743132" customFormat="1"/>
    <row r="743133" customFormat="1"/>
    <row r="743134" customFormat="1"/>
    <row r="743135" customFormat="1"/>
    <row r="743136" customFormat="1"/>
    <row r="743137" customFormat="1"/>
    <row r="743138" customFormat="1"/>
    <row r="743139" customFormat="1"/>
    <row r="743140" customFormat="1"/>
    <row r="743141" customFormat="1"/>
    <row r="743142" customFormat="1"/>
    <row r="743143" customFormat="1"/>
    <row r="743144" customFormat="1"/>
    <row r="743145" customFormat="1"/>
    <row r="743146" customFormat="1"/>
    <row r="743147" customFormat="1"/>
    <row r="743148" customFormat="1"/>
    <row r="743149" customFormat="1"/>
    <row r="743150" customFormat="1"/>
    <row r="743151" customFormat="1"/>
    <row r="743152" customFormat="1"/>
    <row r="743153" customFormat="1"/>
    <row r="743154" customFormat="1"/>
    <row r="743155" customFormat="1"/>
    <row r="743156" customFormat="1"/>
    <row r="743157" customFormat="1"/>
    <row r="743158" customFormat="1"/>
    <row r="743159" customFormat="1"/>
    <row r="743160" customFormat="1"/>
    <row r="743161" customFormat="1"/>
    <row r="743162" customFormat="1"/>
    <row r="743163" customFormat="1"/>
    <row r="743164" customFormat="1"/>
    <row r="743165" customFormat="1"/>
    <row r="743166" customFormat="1"/>
    <row r="743167" customFormat="1"/>
    <row r="743168" customFormat="1"/>
    <row r="743169" customFormat="1"/>
    <row r="743170" customFormat="1"/>
    <row r="743171" customFormat="1"/>
    <row r="743172" customFormat="1"/>
    <row r="743173" customFormat="1"/>
    <row r="743174" customFormat="1"/>
    <row r="743175" customFormat="1"/>
    <row r="743176" customFormat="1"/>
    <row r="743177" customFormat="1"/>
    <row r="743178" customFormat="1"/>
    <row r="743179" customFormat="1"/>
    <row r="743180" customFormat="1"/>
    <row r="743181" customFormat="1"/>
    <row r="743182" customFormat="1"/>
    <row r="743183" customFormat="1"/>
    <row r="743184" customFormat="1"/>
    <row r="743185" customFormat="1"/>
    <row r="743186" customFormat="1"/>
    <row r="743187" customFormat="1"/>
    <row r="743188" customFormat="1"/>
    <row r="743189" customFormat="1"/>
    <row r="743190" customFormat="1"/>
    <row r="743191" customFormat="1"/>
    <row r="743192" customFormat="1"/>
    <row r="743193" customFormat="1"/>
    <row r="743194" customFormat="1"/>
    <row r="743195" customFormat="1"/>
    <row r="743196" customFormat="1"/>
    <row r="743197" customFormat="1"/>
    <row r="743198" customFormat="1"/>
    <row r="743199" customFormat="1"/>
    <row r="743200" customFormat="1"/>
    <row r="743201" customFormat="1"/>
    <row r="743202" customFormat="1"/>
    <row r="743203" customFormat="1"/>
    <row r="743204" customFormat="1"/>
    <row r="743205" customFormat="1"/>
    <row r="743206" customFormat="1"/>
    <row r="743207" customFormat="1"/>
    <row r="743208" customFormat="1"/>
    <row r="743209" customFormat="1"/>
    <row r="743210" customFormat="1"/>
    <row r="743211" customFormat="1"/>
    <row r="743212" customFormat="1"/>
    <row r="743213" customFormat="1"/>
    <row r="743214" customFormat="1"/>
    <row r="743215" customFormat="1"/>
    <row r="743216" customFormat="1"/>
    <row r="743217" customFormat="1"/>
    <row r="743218" customFormat="1"/>
    <row r="743219" customFormat="1"/>
    <row r="743220" customFormat="1"/>
    <row r="743221" customFormat="1"/>
    <row r="743222" customFormat="1"/>
    <row r="743223" customFormat="1"/>
    <row r="743224" customFormat="1"/>
    <row r="743225" customFormat="1"/>
    <row r="743226" customFormat="1"/>
    <row r="743227" customFormat="1"/>
    <row r="743228" customFormat="1"/>
    <row r="743229" customFormat="1"/>
    <row r="743230" customFormat="1"/>
    <row r="743231" customFormat="1"/>
    <row r="743232" customFormat="1"/>
    <row r="743233" customFormat="1"/>
    <row r="743234" customFormat="1"/>
    <row r="743235" customFormat="1"/>
    <row r="743236" customFormat="1"/>
    <row r="743237" customFormat="1"/>
    <row r="743238" customFormat="1"/>
    <row r="743239" customFormat="1"/>
    <row r="743240" customFormat="1"/>
    <row r="743241" customFormat="1"/>
    <row r="743242" customFormat="1"/>
    <row r="743243" customFormat="1"/>
    <row r="743244" customFormat="1"/>
    <row r="743245" customFormat="1"/>
    <row r="743246" customFormat="1"/>
    <row r="743247" customFormat="1"/>
    <row r="743248" customFormat="1"/>
    <row r="743249" customFormat="1"/>
    <row r="743250" customFormat="1"/>
    <row r="743251" customFormat="1"/>
    <row r="743252" customFormat="1"/>
    <row r="743253" customFormat="1"/>
    <row r="743254" customFormat="1"/>
    <row r="743255" customFormat="1"/>
    <row r="743256" customFormat="1"/>
    <row r="743257" customFormat="1"/>
    <row r="743258" customFormat="1"/>
    <row r="743259" customFormat="1"/>
    <row r="743260" customFormat="1"/>
    <row r="743261" customFormat="1"/>
    <row r="743262" customFormat="1"/>
    <row r="743263" customFormat="1"/>
    <row r="743264" customFormat="1"/>
    <row r="743265" customFormat="1"/>
    <row r="743266" customFormat="1"/>
    <row r="743267" customFormat="1"/>
    <row r="743268" customFormat="1"/>
    <row r="743269" customFormat="1"/>
    <row r="743270" customFormat="1"/>
    <row r="743271" customFormat="1"/>
    <row r="743272" customFormat="1"/>
    <row r="743273" customFormat="1"/>
    <row r="743274" customFormat="1"/>
    <row r="743275" customFormat="1"/>
    <row r="743276" customFormat="1"/>
    <row r="743277" customFormat="1"/>
    <row r="743278" customFormat="1"/>
    <row r="743279" customFormat="1"/>
    <row r="743280" customFormat="1"/>
    <row r="743281" customFormat="1"/>
    <row r="743282" customFormat="1"/>
    <row r="743283" customFormat="1"/>
    <row r="743284" customFormat="1"/>
    <row r="743285" customFormat="1"/>
    <row r="743286" customFormat="1"/>
    <row r="743287" customFormat="1"/>
    <row r="743288" customFormat="1"/>
    <row r="743289" customFormat="1"/>
    <row r="743290" customFormat="1"/>
    <row r="743291" customFormat="1"/>
    <row r="743292" customFormat="1"/>
    <row r="743293" customFormat="1"/>
    <row r="743294" customFormat="1"/>
    <row r="743295" customFormat="1"/>
    <row r="743296" customFormat="1"/>
    <row r="743297" customFormat="1"/>
    <row r="743298" customFormat="1"/>
    <row r="743299" customFormat="1"/>
    <row r="743300" customFormat="1"/>
    <row r="743301" customFormat="1"/>
    <row r="743302" customFormat="1"/>
    <row r="743303" customFormat="1"/>
    <row r="743304" customFormat="1"/>
    <row r="743305" customFormat="1"/>
    <row r="743306" customFormat="1"/>
    <row r="743307" customFormat="1"/>
    <row r="743308" customFormat="1"/>
    <row r="743309" customFormat="1"/>
    <row r="743310" customFormat="1"/>
    <row r="743311" customFormat="1"/>
    <row r="743312" customFormat="1"/>
    <row r="743313" customFormat="1"/>
    <row r="743314" customFormat="1"/>
    <row r="743315" customFormat="1"/>
    <row r="743316" customFormat="1"/>
    <row r="743317" customFormat="1"/>
    <row r="743318" customFormat="1"/>
    <row r="743319" customFormat="1"/>
    <row r="743320" customFormat="1"/>
    <row r="743321" customFormat="1"/>
    <row r="743322" customFormat="1"/>
    <row r="743323" customFormat="1"/>
    <row r="743324" customFormat="1"/>
    <row r="743325" customFormat="1"/>
    <row r="743326" customFormat="1"/>
    <row r="743327" customFormat="1"/>
    <row r="743328" customFormat="1"/>
    <row r="743329" customFormat="1"/>
    <row r="743330" customFormat="1"/>
    <row r="743331" customFormat="1"/>
    <row r="743332" customFormat="1"/>
    <row r="743333" customFormat="1"/>
    <row r="743334" customFormat="1"/>
    <row r="743335" customFormat="1"/>
    <row r="743336" customFormat="1"/>
    <row r="743337" customFormat="1"/>
    <row r="743338" customFormat="1"/>
    <row r="743339" customFormat="1"/>
    <row r="743340" customFormat="1"/>
    <row r="743341" customFormat="1"/>
    <row r="743342" customFormat="1"/>
    <row r="743343" customFormat="1"/>
    <row r="743344" customFormat="1"/>
    <row r="743345" customFormat="1"/>
    <row r="743346" customFormat="1"/>
    <row r="743347" customFormat="1"/>
    <row r="743348" customFormat="1"/>
    <row r="743349" customFormat="1"/>
    <row r="743350" customFormat="1"/>
    <row r="743351" customFormat="1"/>
    <row r="743352" customFormat="1"/>
    <row r="743353" customFormat="1"/>
    <row r="743354" customFormat="1"/>
    <row r="743355" customFormat="1"/>
    <row r="743356" customFormat="1"/>
    <row r="743357" customFormat="1"/>
    <row r="743358" customFormat="1"/>
    <row r="743359" customFormat="1"/>
    <row r="743360" customFormat="1"/>
    <row r="743361" customFormat="1"/>
    <row r="743362" customFormat="1"/>
    <row r="743363" customFormat="1"/>
    <row r="743364" customFormat="1"/>
    <row r="743365" customFormat="1"/>
    <row r="743366" customFormat="1"/>
    <row r="743367" customFormat="1"/>
    <row r="743368" customFormat="1"/>
    <row r="743369" customFormat="1"/>
    <row r="743370" customFormat="1"/>
    <row r="743371" customFormat="1"/>
    <row r="743372" customFormat="1"/>
    <row r="743373" customFormat="1"/>
    <row r="743374" customFormat="1"/>
    <row r="743375" customFormat="1"/>
    <row r="743376" customFormat="1"/>
    <row r="743377" customFormat="1"/>
    <row r="743378" customFormat="1"/>
    <row r="743379" customFormat="1"/>
    <row r="743380" customFormat="1"/>
    <row r="743381" customFormat="1"/>
    <row r="743382" customFormat="1"/>
    <row r="743383" customFormat="1"/>
    <row r="743384" customFormat="1"/>
    <row r="743385" customFormat="1"/>
    <row r="743386" customFormat="1"/>
    <row r="743387" customFormat="1"/>
    <row r="743388" customFormat="1"/>
    <row r="743389" customFormat="1"/>
    <row r="743390" customFormat="1"/>
    <row r="743391" customFormat="1"/>
    <row r="743392" customFormat="1"/>
    <row r="743393" customFormat="1"/>
    <row r="743394" customFormat="1"/>
    <row r="743395" customFormat="1"/>
    <row r="743396" customFormat="1"/>
    <row r="743397" customFormat="1"/>
    <row r="743398" customFormat="1"/>
    <row r="743399" customFormat="1"/>
    <row r="743400" customFormat="1"/>
    <row r="743401" customFormat="1"/>
    <row r="743402" customFormat="1"/>
    <row r="743403" customFormat="1"/>
    <row r="743404" customFormat="1"/>
    <row r="743405" customFormat="1"/>
    <row r="743406" customFormat="1"/>
    <row r="743407" customFormat="1"/>
    <row r="743408" customFormat="1"/>
    <row r="743409" customFormat="1"/>
    <row r="743410" customFormat="1"/>
    <row r="743411" customFormat="1"/>
    <row r="743412" customFormat="1"/>
    <row r="743413" customFormat="1"/>
    <row r="743414" customFormat="1"/>
    <row r="743415" customFormat="1"/>
    <row r="743416" customFormat="1"/>
    <row r="743417" customFormat="1"/>
    <row r="743418" customFormat="1"/>
    <row r="743419" customFormat="1"/>
    <row r="743420" customFormat="1"/>
    <row r="743421" customFormat="1"/>
    <row r="743422" customFormat="1"/>
    <row r="743423" customFormat="1"/>
    <row r="743424" customFormat="1"/>
    <row r="743425" customFormat="1"/>
    <row r="743426" customFormat="1"/>
    <row r="743427" customFormat="1"/>
    <row r="743428" customFormat="1"/>
    <row r="743429" customFormat="1"/>
    <row r="743430" customFormat="1"/>
    <row r="743431" customFormat="1"/>
    <row r="743432" customFormat="1"/>
    <row r="743433" customFormat="1"/>
    <row r="743434" customFormat="1"/>
    <row r="743435" customFormat="1"/>
    <row r="743436" customFormat="1"/>
    <row r="743437" customFormat="1"/>
    <row r="743438" customFormat="1"/>
    <row r="743439" customFormat="1"/>
    <row r="743440" customFormat="1"/>
    <row r="743441" customFormat="1"/>
    <row r="743442" customFormat="1"/>
    <row r="743443" customFormat="1"/>
    <row r="743444" customFormat="1"/>
    <row r="743445" customFormat="1"/>
    <row r="743446" customFormat="1"/>
    <row r="743447" customFormat="1"/>
    <row r="743448" customFormat="1"/>
    <row r="743449" customFormat="1"/>
    <row r="743450" customFormat="1"/>
    <row r="743451" customFormat="1"/>
    <row r="743452" customFormat="1"/>
    <row r="743453" customFormat="1"/>
    <row r="743454" customFormat="1"/>
    <row r="743455" customFormat="1"/>
    <row r="743456" customFormat="1"/>
    <row r="743457" customFormat="1"/>
    <row r="743458" customFormat="1"/>
    <row r="743459" customFormat="1"/>
    <row r="743460" customFormat="1"/>
    <row r="743461" customFormat="1"/>
    <row r="743462" customFormat="1"/>
    <row r="743463" customFormat="1"/>
    <row r="743464" customFormat="1"/>
    <row r="743465" customFormat="1"/>
    <row r="743466" customFormat="1"/>
    <row r="743467" customFormat="1"/>
    <row r="743468" customFormat="1"/>
    <row r="743469" customFormat="1"/>
    <row r="743470" customFormat="1"/>
    <row r="743471" customFormat="1"/>
    <row r="743472" customFormat="1"/>
    <row r="743473" customFormat="1"/>
    <row r="743474" customFormat="1"/>
    <row r="743475" customFormat="1"/>
    <row r="743476" customFormat="1"/>
    <row r="743477" customFormat="1"/>
    <row r="743478" customFormat="1"/>
    <row r="743479" customFormat="1"/>
    <row r="743480" customFormat="1"/>
    <row r="743481" customFormat="1"/>
    <row r="743482" customFormat="1"/>
    <row r="743483" customFormat="1"/>
    <row r="743484" customFormat="1"/>
    <row r="743485" customFormat="1"/>
    <row r="743486" customFormat="1"/>
    <row r="743487" customFormat="1"/>
    <row r="743488" customFormat="1"/>
    <row r="743489" customFormat="1"/>
    <row r="743490" customFormat="1"/>
    <row r="743491" customFormat="1"/>
    <row r="743492" customFormat="1"/>
    <row r="743493" customFormat="1"/>
    <row r="743494" customFormat="1"/>
    <row r="743495" customFormat="1"/>
    <row r="743496" customFormat="1"/>
    <row r="743497" customFormat="1"/>
    <row r="743498" customFormat="1"/>
    <row r="743499" customFormat="1"/>
    <row r="743500" customFormat="1"/>
    <row r="743501" customFormat="1"/>
    <row r="743502" customFormat="1"/>
    <row r="743503" customFormat="1"/>
    <row r="743504" customFormat="1"/>
    <row r="743505" customFormat="1"/>
    <row r="743506" customFormat="1"/>
    <row r="743507" customFormat="1"/>
    <row r="743508" customFormat="1"/>
    <row r="743509" customFormat="1"/>
    <row r="743510" customFormat="1"/>
    <row r="743511" customFormat="1"/>
    <row r="743512" customFormat="1"/>
    <row r="743513" customFormat="1"/>
    <row r="743514" customFormat="1"/>
    <row r="743515" customFormat="1"/>
    <row r="743516" customFormat="1"/>
    <row r="743517" customFormat="1"/>
    <row r="743518" customFormat="1"/>
    <row r="743519" customFormat="1"/>
    <row r="743520" customFormat="1"/>
    <row r="743521" customFormat="1"/>
    <row r="743522" customFormat="1"/>
    <row r="743523" customFormat="1"/>
    <row r="743524" customFormat="1"/>
    <row r="743525" customFormat="1"/>
    <row r="743526" customFormat="1"/>
    <row r="743527" customFormat="1"/>
    <row r="743528" customFormat="1"/>
    <row r="743529" customFormat="1"/>
    <row r="743530" customFormat="1"/>
    <row r="743531" customFormat="1"/>
    <row r="743532" customFormat="1"/>
    <row r="743533" customFormat="1"/>
    <row r="743534" customFormat="1"/>
    <row r="743535" customFormat="1"/>
    <row r="743536" customFormat="1"/>
    <row r="743537" customFormat="1"/>
    <row r="743538" customFormat="1"/>
    <row r="743539" customFormat="1"/>
    <row r="743540" customFormat="1"/>
    <row r="743541" customFormat="1"/>
    <row r="743542" customFormat="1"/>
    <row r="743543" customFormat="1"/>
    <row r="743544" customFormat="1"/>
    <row r="743545" customFormat="1"/>
    <row r="743546" customFormat="1"/>
    <row r="743547" customFormat="1"/>
    <row r="743548" customFormat="1"/>
    <row r="743549" customFormat="1"/>
    <row r="743550" customFormat="1"/>
    <row r="743551" customFormat="1"/>
    <row r="743552" customFormat="1"/>
    <row r="743553" customFormat="1"/>
    <row r="743554" customFormat="1"/>
    <row r="743555" customFormat="1"/>
    <row r="743556" customFormat="1"/>
    <row r="743557" customFormat="1"/>
    <row r="743558" customFormat="1"/>
    <row r="743559" customFormat="1"/>
    <row r="743560" customFormat="1"/>
    <row r="743561" customFormat="1"/>
    <row r="743562" customFormat="1"/>
    <row r="743563" customFormat="1"/>
    <row r="743564" customFormat="1"/>
    <row r="743565" customFormat="1"/>
    <row r="743566" customFormat="1"/>
    <row r="743567" customFormat="1"/>
    <row r="743568" customFormat="1"/>
    <row r="743569" customFormat="1"/>
    <row r="743570" customFormat="1"/>
    <row r="743571" customFormat="1"/>
    <row r="743572" customFormat="1"/>
    <row r="743573" customFormat="1"/>
    <row r="743574" customFormat="1"/>
    <row r="743575" customFormat="1"/>
    <row r="743576" customFormat="1"/>
    <row r="743577" customFormat="1"/>
    <row r="743578" customFormat="1"/>
    <row r="743579" customFormat="1"/>
    <row r="743580" customFormat="1"/>
    <row r="743581" customFormat="1"/>
    <row r="743582" customFormat="1"/>
    <row r="743583" customFormat="1"/>
    <row r="743584" customFormat="1"/>
    <row r="743585" customFormat="1"/>
    <row r="743586" customFormat="1"/>
    <row r="743587" customFormat="1"/>
    <row r="743588" customFormat="1"/>
    <row r="743589" customFormat="1"/>
    <row r="743590" customFormat="1"/>
    <row r="743591" customFormat="1"/>
    <row r="743592" customFormat="1"/>
    <row r="743593" customFormat="1"/>
    <row r="743594" customFormat="1"/>
    <row r="743595" customFormat="1"/>
    <row r="743596" customFormat="1"/>
    <row r="743597" customFormat="1"/>
    <row r="743598" customFormat="1"/>
    <row r="743599" customFormat="1"/>
    <row r="743600" customFormat="1"/>
    <row r="743601" customFormat="1"/>
    <row r="743602" customFormat="1"/>
    <row r="743603" customFormat="1"/>
    <row r="743604" customFormat="1"/>
    <row r="743605" customFormat="1"/>
    <row r="743606" customFormat="1"/>
    <row r="743607" customFormat="1"/>
    <row r="743608" customFormat="1"/>
    <row r="743609" customFormat="1"/>
    <row r="743610" customFormat="1"/>
    <row r="743611" customFormat="1"/>
    <row r="743612" customFormat="1"/>
    <row r="743613" customFormat="1"/>
    <row r="743614" customFormat="1"/>
    <row r="743615" customFormat="1"/>
    <row r="743616" customFormat="1"/>
    <row r="743617" customFormat="1"/>
    <row r="743618" customFormat="1"/>
    <row r="743619" customFormat="1"/>
    <row r="743620" customFormat="1"/>
    <row r="743621" customFormat="1"/>
    <row r="743622" customFormat="1"/>
    <row r="743623" customFormat="1"/>
    <row r="743624" customFormat="1"/>
    <row r="743625" customFormat="1"/>
    <row r="743626" customFormat="1"/>
    <row r="743627" customFormat="1"/>
    <row r="743628" customFormat="1"/>
    <row r="743629" customFormat="1"/>
    <row r="743630" customFormat="1"/>
    <row r="743631" customFormat="1"/>
    <row r="743632" customFormat="1"/>
    <row r="743633" customFormat="1"/>
    <row r="743634" customFormat="1"/>
    <row r="743635" customFormat="1"/>
    <row r="743636" customFormat="1"/>
    <row r="743637" customFormat="1"/>
    <row r="743638" customFormat="1"/>
    <row r="743639" customFormat="1"/>
    <row r="743640" customFormat="1"/>
    <row r="743641" customFormat="1"/>
    <row r="743642" customFormat="1"/>
    <row r="743643" customFormat="1"/>
    <row r="743644" customFormat="1"/>
    <row r="743645" customFormat="1"/>
    <row r="743646" customFormat="1"/>
    <row r="743647" customFormat="1"/>
    <row r="743648" customFormat="1"/>
    <row r="743649" customFormat="1"/>
    <row r="743650" customFormat="1"/>
    <row r="743651" customFormat="1"/>
    <row r="743652" customFormat="1"/>
    <row r="743653" customFormat="1"/>
    <row r="743654" customFormat="1"/>
    <row r="743655" customFormat="1"/>
    <row r="743656" customFormat="1"/>
    <row r="743657" customFormat="1"/>
    <row r="743658" customFormat="1"/>
    <row r="743659" customFormat="1"/>
    <row r="743660" customFormat="1"/>
    <row r="743661" customFormat="1"/>
    <row r="743662" customFormat="1"/>
    <row r="743663" customFormat="1"/>
    <row r="743664" customFormat="1"/>
    <row r="743665" customFormat="1"/>
    <row r="743666" customFormat="1"/>
    <row r="743667" customFormat="1"/>
    <row r="743668" customFormat="1"/>
    <row r="743669" customFormat="1"/>
    <row r="743670" customFormat="1"/>
    <row r="743671" customFormat="1"/>
    <row r="743672" customFormat="1"/>
    <row r="743673" customFormat="1"/>
    <row r="743674" customFormat="1"/>
    <row r="743675" customFormat="1"/>
    <row r="743676" customFormat="1"/>
    <row r="743677" customFormat="1"/>
    <row r="743678" customFormat="1"/>
    <row r="743679" customFormat="1"/>
    <row r="743680" customFormat="1"/>
    <row r="743681" customFormat="1"/>
    <row r="743682" customFormat="1"/>
    <row r="743683" customFormat="1"/>
    <row r="743684" customFormat="1"/>
    <row r="743685" customFormat="1"/>
    <row r="743686" customFormat="1"/>
    <row r="743687" customFormat="1"/>
    <row r="743688" customFormat="1"/>
    <row r="743689" customFormat="1"/>
    <row r="743690" customFormat="1"/>
    <row r="743691" customFormat="1"/>
    <row r="743692" customFormat="1"/>
    <row r="743693" customFormat="1"/>
    <row r="743694" customFormat="1"/>
    <row r="743695" customFormat="1"/>
    <row r="743696" customFormat="1"/>
    <row r="743697" customFormat="1"/>
    <row r="743698" customFormat="1"/>
    <row r="743699" customFormat="1"/>
    <row r="743700" customFormat="1"/>
    <row r="743701" customFormat="1"/>
    <row r="743702" customFormat="1"/>
    <row r="743703" customFormat="1"/>
    <row r="743704" customFormat="1"/>
    <row r="743705" customFormat="1"/>
    <row r="743706" customFormat="1"/>
    <row r="743707" customFormat="1"/>
    <row r="743708" customFormat="1"/>
    <row r="743709" customFormat="1"/>
    <row r="743710" customFormat="1"/>
    <row r="743711" customFormat="1"/>
    <row r="743712" customFormat="1"/>
    <row r="743713" customFormat="1"/>
    <row r="743714" customFormat="1"/>
    <row r="743715" customFormat="1"/>
    <row r="743716" customFormat="1"/>
    <row r="743717" customFormat="1"/>
    <row r="743718" customFormat="1"/>
    <row r="743719" customFormat="1"/>
    <row r="743720" customFormat="1"/>
    <row r="743721" customFormat="1"/>
    <row r="743722" customFormat="1"/>
    <row r="743723" customFormat="1"/>
    <row r="743724" customFormat="1"/>
    <row r="743725" customFormat="1"/>
    <row r="743726" customFormat="1"/>
    <row r="743727" customFormat="1"/>
    <row r="743728" customFormat="1"/>
    <row r="743729" customFormat="1"/>
    <row r="743730" customFormat="1"/>
    <row r="743731" customFormat="1"/>
    <row r="743732" customFormat="1"/>
    <row r="743733" customFormat="1"/>
    <row r="743734" customFormat="1"/>
    <row r="743735" customFormat="1"/>
    <row r="743736" customFormat="1"/>
    <row r="743737" customFormat="1"/>
    <row r="743738" customFormat="1"/>
    <row r="743739" customFormat="1"/>
    <row r="743740" customFormat="1"/>
    <row r="743741" customFormat="1"/>
    <row r="743742" customFormat="1"/>
    <row r="743743" customFormat="1"/>
    <row r="743744" customFormat="1"/>
    <row r="743745" customFormat="1"/>
    <row r="743746" customFormat="1"/>
    <row r="743747" customFormat="1"/>
    <row r="743748" customFormat="1"/>
    <row r="743749" customFormat="1"/>
    <row r="743750" customFormat="1"/>
    <row r="743751" customFormat="1"/>
    <row r="743752" customFormat="1"/>
    <row r="743753" customFormat="1"/>
    <row r="743754" customFormat="1"/>
    <row r="743755" customFormat="1"/>
    <row r="743756" customFormat="1"/>
    <row r="743757" customFormat="1"/>
    <row r="743758" customFormat="1"/>
    <row r="743759" customFormat="1"/>
    <row r="743760" customFormat="1"/>
    <row r="743761" customFormat="1"/>
    <row r="743762" customFormat="1"/>
    <row r="743763" customFormat="1"/>
    <row r="743764" customFormat="1"/>
    <row r="743765" customFormat="1"/>
    <row r="743766" customFormat="1"/>
    <row r="743767" customFormat="1"/>
    <row r="743768" customFormat="1"/>
    <row r="743769" customFormat="1"/>
    <row r="743770" customFormat="1"/>
    <row r="743771" customFormat="1"/>
    <row r="743772" customFormat="1"/>
    <row r="743773" customFormat="1"/>
    <row r="743774" customFormat="1"/>
    <row r="743775" customFormat="1"/>
    <row r="743776" customFormat="1"/>
    <row r="743777" customFormat="1"/>
    <row r="743778" customFormat="1"/>
    <row r="743779" customFormat="1"/>
    <row r="743780" customFormat="1"/>
    <row r="743781" customFormat="1"/>
    <row r="743782" customFormat="1"/>
    <row r="743783" customFormat="1"/>
    <row r="743784" customFormat="1"/>
    <row r="743785" customFormat="1"/>
    <row r="743786" customFormat="1"/>
    <row r="743787" customFormat="1"/>
    <row r="743788" customFormat="1"/>
    <row r="743789" customFormat="1"/>
    <row r="743790" customFormat="1"/>
    <row r="743791" customFormat="1"/>
    <row r="743792" customFormat="1"/>
    <row r="743793" customFormat="1"/>
    <row r="743794" customFormat="1"/>
    <row r="743795" customFormat="1"/>
    <row r="743796" customFormat="1"/>
    <row r="743797" customFormat="1"/>
    <row r="743798" customFormat="1"/>
    <row r="743799" customFormat="1"/>
    <row r="743800" customFormat="1"/>
    <row r="743801" customFormat="1"/>
    <row r="743802" customFormat="1"/>
    <row r="743803" customFormat="1"/>
    <row r="743804" customFormat="1"/>
    <row r="743805" customFormat="1"/>
    <row r="743806" customFormat="1"/>
    <row r="743807" customFormat="1"/>
    <row r="743808" customFormat="1"/>
    <row r="743809" customFormat="1"/>
    <row r="743810" customFormat="1"/>
    <row r="743811" customFormat="1"/>
    <row r="743812" customFormat="1"/>
    <row r="743813" customFormat="1"/>
    <row r="743814" customFormat="1"/>
    <row r="743815" customFormat="1"/>
    <row r="743816" customFormat="1"/>
    <row r="743817" customFormat="1"/>
    <row r="743818" customFormat="1"/>
    <row r="743819" customFormat="1"/>
    <row r="743820" customFormat="1"/>
    <row r="743821" customFormat="1"/>
    <row r="743822" customFormat="1"/>
    <row r="743823" customFormat="1"/>
    <row r="743824" customFormat="1"/>
    <row r="743825" customFormat="1"/>
    <row r="743826" customFormat="1"/>
    <row r="743827" customFormat="1"/>
    <row r="743828" customFormat="1"/>
    <row r="743829" customFormat="1"/>
    <row r="743830" customFormat="1"/>
    <row r="743831" customFormat="1"/>
    <row r="743832" customFormat="1"/>
    <row r="743833" customFormat="1"/>
    <row r="743834" customFormat="1"/>
    <row r="743835" customFormat="1"/>
    <row r="743836" customFormat="1"/>
    <row r="743837" customFormat="1"/>
    <row r="743838" customFormat="1"/>
    <row r="743839" customFormat="1"/>
    <row r="743840" customFormat="1"/>
    <row r="743841" customFormat="1"/>
    <row r="743842" customFormat="1"/>
    <row r="743843" customFormat="1"/>
    <row r="743844" customFormat="1"/>
    <row r="743845" customFormat="1"/>
    <row r="743846" customFormat="1"/>
    <row r="743847" customFormat="1"/>
    <row r="743848" customFormat="1"/>
    <row r="743849" customFormat="1"/>
    <row r="743850" customFormat="1"/>
    <row r="743851" customFormat="1"/>
    <row r="743852" customFormat="1"/>
    <row r="743853" customFormat="1"/>
    <row r="743854" customFormat="1"/>
    <row r="743855" customFormat="1"/>
    <row r="743856" customFormat="1"/>
    <row r="743857" customFormat="1"/>
    <row r="743858" customFormat="1"/>
    <row r="743859" customFormat="1"/>
    <row r="743860" customFormat="1"/>
    <row r="743861" customFormat="1"/>
    <row r="743862" customFormat="1"/>
    <row r="743863" customFormat="1"/>
    <row r="743864" customFormat="1"/>
    <row r="743865" customFormat="1"/>
    <row r="743866" customFormat="1"/>
    <row r="743867" customFormat="1"/>
    <row r="743868" customFormat="1"/>
    <row r="743869" customFormat="1"/>
    <row r="743870" customFormat="1"/>
    <row r="743871" customFormat="1"/>
    <row r="743872" customFormat="1"/>
    <row r="743873" customFormat="1"/>
    <row r="743874" customFormat="1"/>
    <row r="743875" customFormat="1"/>
    <row r="743876" customFormat="1"/>
    <row r="743877" customFormat="1"/>
    <row r="743878" customFormat="1"/>
    <row r="743879" customFormat="1"/>
    <row r="743880" customFormat="1"/>
    <row r="743881" customFormat="1"/>
    <row r="743882" customFormat="1"/>
    <row r="743883" customFormat="1"/>
    <row r="743884" customFormat="1"/>
    <row r="743885" customFormat="1"/>
    <row r="743886" customFormat="1"/>
    <row r="743887" customFormat="1"/>
    <row r="743888" customFormat="1"/>
    <row r="743889" customFormat="1"/>
    <row r="743890" customFormat="1"/>
    <row r="743891" customFormat="1"/>
    <row r="743892" customFormat="1"/>
    <row r="743893" customFormat="1"/>
    <row r="743894" customFormat="1"/>
    <row r="743895" customFormat="1"/>
    <row r="743896" customFormat="1"/>
    <row r="743897" customFormat="1"/>
    <row r="743898" customFormat="1"/>
    <row r="743899" customFormat="1"/>
    <row r="743900" customFormat="1"/>
    <row r="743901" customFormat="1"/>
    <row r="743902" customFormat="1"/>
    <row r="743903" customFormat="1"/>
    <row r="743904" customFormat="1"/>
    <row r="743905" customFormat="1"/>
    <row r="743906" customFormat="1"/>
    <row r="743907" customFormat="1"/>
    <row r="743908" customFormat="1"/>
    <row r="743909" customFormat="1"/>
    <row r="743910" customFormat="1"/>
    <row r="743911" customFormat="1"/>
    <row r="743912" customFormat="1"/>
    <row r="743913" customFormat="1"/>
    <row r="743914" customFormat="1"/>
    <row r="743915" customFormat="1"/>
    <row r="743916" customFormat="1"/>
    <row r="743917" customFormat="1"/>
    <row r="743918" customFormat="1"/>
    <row r="743919" customFormat="1"/>
    <row r="743920" customFormat="1"/>
    <row r="743921" customFormat="1"/>
    <row r="743922" customFormat="1"/>
    <row r="743923" customFormat="1"/>
    <row r="743924" customFormat="1"/>
    <row r="743925" customFormat="1"/>
    <row r="743926" customFormat="1"/>
    <row r="743927" customFormat="1"/>
    <row r="743928" customFormat="1"/>
    <row r="743929" customFormat="1"/>
    <row r="743930" customFormat="1"/>
    <row r="743931" customFormat="1"/>
    <row r="743932" customFormat="1"/>
    <row r="743933" customFormat="1"/>
    <row r="743934" customFormat="1"/>
    <row r="743935" customFormat="1"/>
    <row r="743936" customFormat="1"/>
    <row r="743937" customFormat="1"/>
    <row r="743938" customFormat="1"/>
    <row r="743939" customFormat="1"/>
    <row r="743940" customFormat="1"/>
    <row r="743941" customFormat="1"/>
    <row r="743942" customFormat="1"/>
    <row r="743943" customFormat="1"/>
    <row r="743944" customFormat="1"/>
    <row r="743945" customFormat="1"/>
    <row r="743946" customFormat="1"/>
    <row r="743947" customFormat="1"/>
    <row r="743948" customFormat="1"/>
    <row r="743949" customFormat="1"/>
    <row r="743950" customFormat="1"/>
    <row r="743951" customFormat="1"/>
    <row r="743952" customFormat="1"/>
    <row r="743953" customFormat="1"/>
    <row r="743954" customFormat="1"/>
    <row r="743955" customFormat="1"/>
    <row r="743956" customFormat="1"/>
    <row r="743957" customFormat="1"/>
    <row r="743958" customFormat="1"/>
    <row r="743959" customFormat="1"/>
    <row r="743960" customFormat="1"/>
    <row r="743961" customFormat="1"/>
    <row r="743962" customFormat="1"/>
    <row r="743963" customFormat="1"/>
    <row r="743964" customFormat="1"/>
    <row r="743965" customFormat="1"/>
    <row r="743966" customFormat="1"/>
    <row r="743967" customFormat="1"/>
    <row r="743968" customFormat="1"/>
    <row r="743969" customFormat="1"/>
    <row r="743970" customFormat="1"/>
    <row r="743971" customFormat="1"/>
    <row r="743972" customFormat="1"/>
    <row r="743973" customFormat="1"/>
    <row r="743974" customFormat="1"/>
    <row r="743975" customFormat="1"/>
    <row r="743976" customFormat="1"/>
    <row r="743977" customFormat="1"/>
    <row r="743978" customFormat="1"/>
    <row r="743979" customFormat="1"/>
    <row r="743980" customFormat="1"/>
    <row r="743981" customFormat="1"/>
    <row r="743982" customFormat="1"/>
    <row r="743983" customFormat="1"/>
    <row r="743984" customFormat="1"/>
    <row r="743985" customFormat="1"/>
    <row r="743986" customFormat="1"/>
    <row r="743987" customFormat="1"/>
    <row r="743988" customFormat="1"/>
    <row r="743989" customFormat="1"/>
    <row r="743990" customFormat="1"/>
    <row r="743991" customFormat="1"/>
    <row r="743992" customFormat="1"/>
    <row r="743993" customFormat="1"/>
    <row r="743994" customFormat="1"/>
    <row r="743995" customFormat="1"/>
    <row r="743996" customFormat="1"/>
    <row r="743997" customFormat="1"/>
    <row r="743998" customFormat="1"/>
    <row r="743999" customFormat="1"/>
    <row r="744000" customFormat="1"/>
    <row r="744001" customFormat="1"/>
    <row r="744002" customFormat="1"/>
    <row r="744003" customFormat="1"/>
    <row r="744004" customFormat="1"/>
    <row r="744005" customFormat="1"/>
    <row r="744006" customFormat="1"/>
    <row r="744007" customFormat="1"/>
    <row r="744008" customFormat="1"/>
    <row r="744009" customFormat="1"/>
    <row r="744010" customFormat="1"/>
    <row r="744011" customFormat="1"/>
    <row r="744012" customFormat="1"/>
    <row r="744013" customFormat="1"/>
    <row r="744014" customFormat="1"/>
    <row r="744015" customFormat="1"/>
    <row r="744016" customFormat="1"/>
    <row r="744017" customFormat="1"/>
    <row r="744018" customFormat="1"/>
    <row r="744019" customFormat="1"/>
    <row r="744020" customFormat="1"/>
    <row r="744021" customFormat="1"/>
    <row r="744022" customFormat="1"/>
    <row r="744023" customFormat="1"/>
    <row r="744024" customFormat="1"/>
    <row r="744025" customFormat="1"/>
    <row r="744026" customFormat="1"/>
    <row r="744027" customFormat="1"/>
    <row r="744028" customFormat="1"/>
    <row r="744029" customFormat="1"/>
    <row r="744030" customFormat="1"/>
    <row r="744031" customFormat="1"/>
    <row r="744032" customFormat="1"/>
    <row r="744033" customFormat="1"/>
    <row r="744034" customFormat="1"/>
    <row r="744035" customFormat="1"/>
    <row r="744036" customFormat="1"/>
    <row r="744037" customFormat="1"/>
    <row r="744038" customFormat="1"/>
    <row r="744039" customFormat="1"/>
    <row r="744040" customFormat="1"/>
    <row r="744041" customFormat="1"/>
    <row r="744042" customFormat="1"/>
    <row r="744043" customFormat="1"/>
    <row r="744044" customFormat="1"/>
    <row r="744045" customFormat="1"/>
    <row r="744046" customFormat="1"/>
    <row r="744047" customFormat="1"/>
    <row r="744048" customFormat="1"/>
    <row r="744049" customFormat="1"/>
    <row r="744050" customFormat="1"/>
    <row r="744051" customFormat="1"/>
    <row r="744052" customFormat="1"/>
    <row r="744053" customFormat="1"/>
    <row r="744054" customFormat="1"/>
    <row r="744055" customFormat="1"/>
    <row r="744056" customFormat="1"/>
    <row r="744057" customFormat="1"/>
    <row r="744058" customFormat="1"/>
    <row r="744059" customFormat="1"/>
    <row r="744060" customFormat="1"/>
    <row r="744061" customFormat="1"/>
    <row r="744062" customFormat="1"/>
    <row r="744063" customFormat="1"/>
    <row r="744064" customFormat="1"/>
    <row r="744065" customFormat="1"/>
    <row r="744066" customFormat="1"/>
    <row r="744067" customFormat="1"/>
    <row r="744068" customFormat="1"/>
    <row r="744069" customFormat="1"/>
    <row r="744070" customFormat="1"/>
    <row r="744071" customFormat="1"/>
    <row r="744072" customFormat="1"/>
    <row r="744073" customFormat="1"/>
    <row r="744074" customFormat="1"/>
    <row r="744075" customFormat="1"/>
    <row r="744076" customFormat="1"/>
    <row r="744077" customFormat="1"/>
    <row r="744078" customFormat="1"/>
    <row r="744079" customFormat="1"/>
    <row r="744080" customFormat="1"/>
    <row r="744081" customFormat="1"/>
    <row r="744082" customFormat="1"/>
    <row r="744083" customFormat="1"/>
    <row r="744084" customFormat="1"/>
    <row r="744085" customFormat="1"/>
    <row r="744086" customFormat="1"/>
    <row r="744087" customFormat="1"/>
    <row r="744088" customFormat="1"/>
    <row r="744089" customFormat="1"/>
    <row r="744090" customFormat="1"/>
    <row r="744091" customFormat="1"/>
    <row r="744092" customFormat="1"/>
    <row r="744093" customFormat="1"/>
    <row r="744094" customFormat="1"/>
    <row r="744095" customFormat="1"/>
    <row r="744096" customFormat="1"/>
    <row r="744097" customFormat="1"/>
    <row r="744098" customFormat="1"/>
    <row r="744099" customFormat="1"/>
    <row r="744100" customFormat="1"/>
    <row r="744101" customFormat="1"/>
    <row r="744102" customFormat="1"/>
    <row r="744103" customFormat="1"/>
    <row r="744104" customFormat="1"/>
    <row r="744105" customFormat="1"/>
    <row r="744106" customFormat="1"/>
    <row r="744107" customFormat="1"/>
    <row r="744108" customFormat="1"/>
    <row r="744109" customFormat="1"/>
    <row r="744110" customFormat="1"/>
    <row r="744111" customFormat="1"/>
    <row r="744112" customFormat="1"/>
    <row r="744113" customFormat="1"/>
    <row r="744114" customFormat="1"/>
    <row r="744115" customFormat="1"/>
    <row r="744116" customFormat="1"/>
    <row r="744117" customFormat="1"/>
    <row r="744118" customFormat="1"/>
    <row r="744119" customFormat="1"/>
    <row r="744120" customFormat="1"/>
    <row r="744121" customFormat="1"/>
    <row r="744122" customFormat="1"/>
    <row r="744123" customFormat="1"/>
    <row r="744124" customFormat="1"/>
    <row r="744125" customFormat="1"/>
    <row r="744126" customFormat="1"/>
    <row r="744127" customFormat="1"/>
    <row r="744128" customFormat="1"/>
    <row r="744129" customFormat="1"/>
    <row r="744130" customFormat="1"/>
    <row r="744131" customFormat="1"/>
    <row r="744132" customFormat="1"/>
    <row r="744133" customFormat="1"/>
    <row r="744134" customFormat="1"/>
    <row r="744135" customFormat="1"/>
    <row r="744136" customFormat="1"/>
    <row r="744137" customFormat="1"/>
    <row r="744138" customFormat="1"/>
    <row r="744139" customFormat="1"/>
    <row r="744140" customFormat="1"/>
    <row r="744141" customFormat="1"/>
    <row r="744142" customFormat="1"/>
    <row r="744143" customFormat="1"/>
    <row r="744144" customFormat="1"/>
    <row r="744145" customFormat="1"/>
    <row r="744146" customFormat="1"/>
    <row r="744147" customFormat="1"/>
    <row r="744148" customFormat="1"/>
    <row r="744149" customFormat="1"/>
    <row r="744150" customFormat="1"/>
    <row r="744151" customFormat="1"/>
    <row r="744152" customFormat="1"/>
    <row r="744153" customFormat="1"/>
    <row r="744154" customFormat="1"/>
    <row r="744155" customFormat="1"/>
    <row r="744156" customFormat="1"/>
    <row r="744157" customFormat="1"/>
    <row r="744158" customFormat="1"/>
    <row r="744159" customFormat="1"/>
    <row r="744160" customFormat="1"/>
    <row r="744161" customFormat="1"/>
    <row r="744162" customFormat="1"/>
    <row r="744163" customFormat="1"/>
    <row r="744164" customFormat="1"/>
    <row r="744165" customFormat="1"/>
    <row r="744166" customFormat="1"/>
    <row r="744167" customFormat="1"/>
    <row r="744168" customFormat="1"/>
    <row r="744169" customFormat="1"/>
    <row r="744170" customFormat="1"/>
    <row r="744171" customFormat="1"/>
    <row r="744172" customFormat="1"/>
    <row r="744173" customFormat="1"/>
    <row r="744174" customFormat="1"/>
    <row r="744175" customFormat="1"/>
    <row r="744176" customFormat="1"/>
    <row r="744177" customFormat="1"/>
    <row r="744178" customFormat="1"/>
    <row r="744179" customFormat="1"/>
    <row r="744180" customFormat="1"/>
    <row r="744181" customFormat="1"/>
    <row r="744182" customFormat="1"/>
    <row r="744183" customFormat="1"/>
    <row r="744184" customFormat="1"/>
    <row r="744185" customFormat="1"/>
    <row r="744186" customFormat="1"/>
    <row r="744187" customFormat="1"/>
    <row r="744188" customFormat="1"/>
    <row r="744189" customFormat="1"/>
    <row r="744190" customFormat="1"/>
    <row r="744191" customFormat="1"/>
    <row r="744192" customFormat="1"/>
    <row r="744193" customFormat="1"/>
    <row r="744194" customFormat="1"/>
    <row r="744195" customFormat="1"/>
    <row r="744196" customFormat="1"/>
    <row r="744197" customFormat="1"/>
    <row r="744198" customFormat="1"/>
    <row r="744199" customFormat="1"/>
    <row r="744200" customFormat="1"/>
    <row r="744201" customFormat="1"/>
    <row r="744202" customFormat="1"/>
    <row r="744203" customFormat="1"/>
    <row r="744204" customFormat="1"/>
    <row r="744205" customFormat="1"/>
    <row r="744206" customFormat="1"/>
    <row r="744207" customFormat="1"/>
    <row r="744208" customFormat="1"/>
    <row r="744209" customFormat="1"/>
    <row r="744210" customFormat="1"/>
    <row r="744211" customFormat="1"/>
    <row r="744212" customFormat="1"/>
    <row r="744213" customFormat="1"/>
    <row r="744214" customFormat="1"/>
    <row r="744215" customFormat="1"/>
    <row r="744216" customFormat="1"/>
    <row r="744217" customFormat="1"/>
    <row r="744218" customFormat="1"/>
    <row r="744219" customFormat="1"/>
    <row r="744220" customFormat="1"/>
    <row r="744221" customFormat="1"/>
    <row r="744222" customFormat="1"/>
    <row r="744223" customFormat="1"/>
    <row r="744224" customFormat="1"/>
    <row r="744225" customFormat="1"/>
    <row r="744226" customFormat="1"/>
    <row r="744227" customFormat="1"/>
    <row r="744228" customFormat="1"/>
    <row r="744229" customFormat="1"/>
    <row r="744230" customFormat="1"/>
    <row r="744231" customFormat="1"/>
    <row r="744232" customFormat="1"/>
    <row r="744233" customFormat="1"/>
    <row r="744234" customFormat="1"/>
    <row r="744235" customFormat="1"/>
    <row r="744236" customFormat="1"/>
    <row r="744237" customFormat="1"/>
    <row r="744238" customFormat="1"/>
    <row r="744239" customFormat="1"/>
    <row r="744240" customFormat="1"/>
    <row r="744241" customFormat="1"/>
    <row r="744242" customFormat="1"/>
    <row r="744243" customFormat="1"/>
    <row r="744244" customFormat="1"/>
    <row r="744245" customFormat="1"/>
    <row r="744246" customFormat="1"/>
    <row r="744247" customFormat="1"/>
    <row r="744248" customFormat="1"/>
    <row r="744249" customFormat="1"/>
    <row r="744250" customFormat="1"/>
    <row r="744251" customFormat="1"/>
    <row r="744252" customFormat="1"/>
    <row r="744253" customFormat="1"/>
    <row r="744254" customFormat="1"/>
    <row r="744255" customFormat="1"/>
    <row r="744256" customFormat="1"/>
    <row r="744257" customFormat="1"/>
    <row r="744258" customFormat="1"/>
    <row r="744259" customFormat="1"/>
    <row r="744260" customFormat="1"/>
    <row r="744261" customFormat="1"/>
    <row r="744262" customFormat="1"/>
    <row r="744263" customFormat="1"/>
    <row r="744264" customFormat="1"/>
    <row r="744265" customFormat="1"/>
    <row r="744266" customFormat="1"/>
    <row r="744267" customFormat="1"/>
    <row r="744268" customFormat="1"/>
    <row r="744269" customFormat="1"/>
    <row r="744270" customFormat="1"/>
    <row r="744271" customFormat="1"/>
    <row r="744272" customFormat="1"/>
    <row r="744273" customFormat="1"/>
    <row r="744274" customFormat="1"/>
    <row r="744275" customFormat="1"/>
    <row r="744276" customFormat="1"/>
    <row r="744277" customFormat="1"/>
    <row r="744278" customFormat="1"/>
    <row r="744279" customFormat="1"/>
    <row r="744280" customFormat="1"/>
    <row r="744281" customFormat="1"/>
    <row r="744282" customFormat="1"/>
    <row r="744283" customFormat="1"/>
    <row r="744284" customFormat="1"/>
    <row r="744285" customFormat="1"/>
    <row r="744286" customFormat="1"/>
    <row r="744287" customFormat="1"/>
    <row r="744288" customFormat="1"/>
    <row r="744289" customFormat="1"/>
    <row r="744290" customFormat="1"/>
    <row r="744291" customFormat="1"/>
    <row r="744292" customFormat="1"/>
    <row r="744293" customFormat="1"/>
    <row r="744294" customFormat="1"/>
    <row r="744295" customFormat="1"/>
    <row r="744296" customFormat="1"/>
    <row r="744297" customFormat="1"/>
    <row r="744298" customFormat="1"/>
    <row r="744299" customFormat="1"/>
    <row r="744300" customFormat="1"/>
    <row r="744301" customFormat="1"/>
    <row r="744302" customFormat="1"/>
    <row r="744303" customFormat="1"/>
    <row r="744304" customFormat="1"/>
    <row r="744305" customFormat="1"/>
    <row r="744306" customFormat="1"/>
    <row r="744307" customFormat="1"/>
    <row r="744308" customFormat="1"/>
    <row r="744309" customFormat="1"/>
    <row r="744310" customFormat="1"/>
    <row r="744311" customFormat="1"/>
    <row r="744312" customFormat="1"/>
    <row r="744313" customFormat="1"/>
    <row r="744314" customFormat="1"/>
    <row r="744315" customFormat="1"/>
    <row r="744316" customFormat="1"/>
    <row r="744317" customFormat="1"/>
    <row r="744318" customFormat="1"/>
    <row r="744319" customFormat="1"/>
    <row r="744320" customFormat="1"/>
    <row r="744321" customFormat="1"/>
    <row r="744322" customFormat="1"/>
    <row r="744323" customFormat="1"/>
    <row r="744324" customFormat="1"/>
    <row r="744325" customFormat="1"/>
    <row r="744326" customFormat="1"/>
    <row r="744327" customFormat="1"/>
    <row r="744328" customFormat="1"/>
    <row r="744329" customFormat="1"/>
    <row r="744330" customFormat="1"/>
    <row r="744331" customFormat="1"/>
    <row r="744332" customFormat="1"/>
    <row r="744333" customFormat="1"/>
    <row r="744334" customFormat="1"/>
    <row r="744335" customFormat="1"/>
    <row r="744336" customFormat="1"/>
    <row r="744337" customFormat="1"/>
    <row r="744338" customFormat="1"/>
    <row r="744339" customFormat="1"/>
    <row r="744340" customFormat="1"/>
    <row r="744341" customFormat="1"/>
    <row r="744342" customFormat="1"/>
    <row r="744343" customFormat="1"/>
    <row r="744344" customFormat="1"/>
    <row r="744345" customFormat="1"/>
    <row r="744346" customFormat="1"/>
    <row r="744347" customFormat="1"/>
    <row r="744348" customFormat="1"/>
    <row r="744349" customFormat="1"/>
    <row r="744350" customFormat="1"/>
    <row r="744351" customFormat="1"/>
    <row r="744352" customFormat="1"/>
    <row r="744353" customFormat="1"/>
    <row r="744354" customFormat="1"/>
    <row r="744355" customFormat="1"/>
    <row r="744356" customFormat="1"/>
    <row r="744357" customFormat="1"/>
    <row r="744358" customFormat="1"/>
    <row r="744359" customFormat="1"/>
    <row r="744360" customFormat="1"/>
    <row r="744361" customFormat="1"/>
    <row r="744362" customFormat="1"/>
    <row r="744363" customFormat="1"/>
    <row r="744364" customFormat="1"/>
    <row r="744365" customFormat="1"/>
    <row r="744366" customFormat="1"/>
    <row r="744367" customFormat="1"/>
    <row r="744368" customFormat="1"/>
    <row r="744369" customFormat="1"/>
    <row r="744370" customFormat="1"/>
    <row r="744371" customFormat="1"/>
    <row r="744372" customFormat="1"/>
    <row r="744373" customFormat="1"/>
    <row r="744374" customFormat="1"/>
    <row r="744375" customFormat="1"/>
    <row r="744376" customFormat="1"/>
    <row r="744377" customFormat="1"/>
    <row r="744378" customFormat="1"/>
    <row r="744379" customFormat="1"/>
    <row r="744380" customFormat="1"/>
    <row r="744381" customFormat="1"/>
    <row r="744382" customFormat="1"/>
    <row r="744383" customFormat="1"/>
    <row r="744384" customFormat="1"/>
    <row r="744385" customFormat="1"/>
    <row r="744386" customFormat="1"/>
    <row r="744387" customFormat="1"/>
    <row r="744388" customFormat="1"/>
    <row r="744389" customFormat="1"/>
    <row r="744390" customFormat="1"/>
    <row r="744391" customFormat="1"/>
    <row r="744392" customFormat="1"/>
    <row r="744393" customFormat="1"/>
    <row r="744394" customFormat="1"/>
    <row r="744395" customFormat="1"/>
    <row r="744396" customFormat="1"/>
    <row r="744397" customFormat="1"/>
    <row r="744398" customFormat="1"/>
    <row r="744399" customFormat="1"/>
    <row r="744400" customFormat="1"/>
    <row r="744401" customFormat="1"/>
    <row r="744402" customFormat="1"/>
    <row r="744403" customFormat="1"/>
    <row r="744404" customFormat="1"/>
    <row r="744405" customFormat="1"/>
    <row r="744406" customFormat="1"/>
    <row r="744407" customFormat="1"/>
    <row r="744408" customFormat="1"/>
    <row r="744409" customFormat="1"/>
    <row r="744410" customFormat="1"/>
    <row r="744411" customFormat="1"/>
    <row r="744412" customFormat="1"/>
    <row r="744413" customFormat="1"/>
    <row r="744414" customFormat="1"/>
    <row r="744415" customFormat="1"/>
    <row r="744416" customFormat="1"/>
    <row r="744417" customFormat="1"/>
    <row r="744418" customFormat="1"/>
    <row r="744419" customFormat="1"/>
    <row r="744420" customFormat="1"/>
    <row r="744421" customFormat="1"/>
    <row r="744422" customFormat="1"/>
    <row r="744423" customFormat="1"/>
    <row r="744424" customFormat="1"/>
    <row r="744425" customFormat="1"/>
    <row r="744426" customFormat="1"/>
    <row r="744427" customFormat="1"/>
    <row r="744428" customFormat="1"/>
    <row r="744429" customFormat="1"/>
    <row r="744430" customFormat="1"/>
    <row r="744431" customFormat="1"/>
    <row r="744432" customFormat="1"/>
    <row r="744433" customFormat="1"/>
    <row r="744434" customFormat="1"/>
    <row r="744435" customFormat="1"/>
    <row r="744436" customFormat="1"/>
    <row r="744437" customFormat="1"/>
    <row r="744438" customFormat="1"/>
    <row r="744439" customFormat="1"/>
    <row r="744440" customFormat="1"/>
    <row r="744441" customFormat="1"/>
    <row r="744442" customFormat="1"/>
    <row r="744443" customFormat="1"/>
    <row r="744444" customFormat="1"/>
    <row r="744445" customFormat="1"/>
    <row r="744446" customFormat="1"/>
    <row r="744447" customFormat="1"/>
    <row r="744448" customFormat="1"/>
    <row r="744449" customFormat="1"/>
    <row r="744450" customFormat="1"/>
    <row r="744451" customFormat="1"/>
    <row r="744452" customFormat="1"/>
    <row r="744453" customFormat="1"/>
    <row r="744454" customFormat="1"/>
    <row r="744455" customFormat="1"/>
    <row r="744456" customFormat="1"/>
    <row r="744457" customFormat="1"/>
    <row r="744458" customFormat="1"/>
    <row r="744459" customFormat="1"/>
    <row r="744460" customFormat="1"/>
    <row r="744461" customFormat="1"/>
    <row r="744462" customFormat="1"/>
    <row r="744463" customFormat="1"/>
    <row r="744464" customFormat="1"/>
    <row r="744465" customFormat="1"/>
    <row r="744466" customFormat="1"/>
    <row r="744467" customFormat="1"/>
    <row r="744468" customFormat="1"/>
    <row r="744469" customFormat="1"/>
    <row r="744470" customFormat="1"/>
    <row r="744471" customFormat="1"/>
    <row r="744472" customFormat="1"/>
    <row r="744473" customFormat="1"/>
    <row r="744474" customFormat="1"/>
    <row r="744475" customFormat="1"/>
    <row r="744476" customFormat="1"/>
    <row r="744477" customFormat="1"/>
    <row r="744478" customFormat="1"/>
    <row r="744479" customFormat="1"/>
    <row r="744480" customFormat="1"/>
    <row r="744481" customFormat="1"/>
    <row r="744482" customFormat="1"/>
    <row r="744483" customFormat="1"/>
    <row r="744484" customFormat="1"/>
    <row r="744485" customFormat="1"/>
    <row r="744486" customFormat="1"/>
    <row r="744487" customFormat="1"/>
    <row r="744488" customFormat="1"/>
    <row r="744489" customFormat="1"/>
    <row r="744490" customFormat="1"/>
    <row r="744491" customFormat="1"/>
    <row r="744492" customFormat="1"/>
    <row r="744493" customFormat="1"/>
    <row r="744494" customFormat="1"/>
    <row r="744495" customFormat="1"/>
    <row r="744496" customFormat="1"/>
    <row r="744497" customFormat="1"/>
    <row r="744498" customFormat="1"/>
    <row r="744499" customFormat="1"/>
    <row r="744500" customFormat="1"/>
    <row r="744501" customFormat="1"/>
    <row r="744502" customFormat="1"/>
    <row r="744503" customFormat="1"/>
    <row r="744504" customFormat="1"/>
    <row r="744505" customFormat="1"/>
    <row r="744506" customFormat="1"/>
    <row r="744507" customFormat="1"/>
    <row r="744508" customFormat="1"/>
    <row r="744509" customFormat="1"/>
    <row r="744510" customFormat="1"/>
    <row r="744511" customFormat="1"/>
    <row r="744512" customFormat="1"/>
    <row r="744513" customFormat="1"/>
    <row r="744514" customFormat="1"/>
    <row r="744515" customFormat="1"/>
    <row r="744516" customFormat="1"/>
    <row r="744517" customFormat="1"/>
    <row r="744518" customFormat="1"/>
    <row r="744519" customFormat="1"/>
    <row r="744520" customFormat="1"/>
    <row r="744521" customFormat="1"/>
    <row r="744522" customFormat="1"/>
    <row r="744523" customFormat="1"/>
    <row r="744524" customFormat="1"/>
    <row r="744525" customFormat="1"/>
    <row r="744526" customFormat="1"/>
    <row r="744527" customFormat="1"/>
    <row r="744528" customFormat="1"/>
    <row r="744529" customFormat="1"/>
    <row r="744530" customFormat="1"/>
    <row r="744531" customFormat="1"/>
    <row r="744532" customFormat="1"/>
    <row r="744533" customFormat="1"/>
    <row r="744534" customFormat="1"/>
    <row r="744535" customFormat="1"/>
    <row r="744536" customFormat="1"/>
    <row r="744537" customFormat="1"/>
    <row r="744538" customFormat="1"/>
    <row r="744539" customFormat="1"/>
    <row r="744540" customFormat="1"/>
    <row r="744541" customFormat="1"/>
    <row r="744542" customFormat="1"/>
    <row r="744543" customFormat="1"/>
    <row r="744544" customFormat="1"/>
    <row r="744545" customFormat="1"/>
    <row r="744546" customFormat="1"/>
    <row r="744547" customFormat="1"/>
    <row r="744548" customFormat="1"/>
    <row r="744549" customFormat="1"/>
    <row r="744550" customFormat="1"/>
    <row r="744551" customFormat="1"/>
    <row r="744552" customFormat="1"/>
    <row r="744553" customFormat="1"/>
    <row r="744554" customFormat="1"/>
    <row r="744555" customFormat="1"/>
    <row r="744556" customFormat="1"/>
    <row r="744557" customFormat="1"/>
    <row r="744558" customFormat="1"/>
    <row r="744559" customFormat="1"/>
    <row r="744560" customFormat="1"/>
    <row r="744561" customFormat="1"/>
    <row r="744562" customFormat="1"/>
    <row r="744563" customFormat="1"/>
    <row r="744564" customFormat="1"/>
    <row r="744565" customFormat="1"/>
    <row r="744566" customFormat="1"/>
    <row r="744567" customFormat="1"/>
    <row r="744568" customFormat="1"/>
    <row r="744569" customFormat="1"/>
    <row r="744570" customFormat="1"/>
    <row r="744571" customFormat="1"/>
    <row r="744572" customFormat="1"/>
    <row r="744573" customFormat="1"/>
    <row r="744574" customFormat="1"/>
    <row r="744575" customFormat="1"/>
    <row r="744576" customFormat="1"/>
    <row r="744577" customFormat="1"/>
    <row r="744578" customFormat="1"/>
    <row r="744579" customFormat="1"/>
    <row r="744580" customFormat="1"/>
    <row r="744581" customFormat="1"/>
    <row r="744582" customFormat="1"/>
    <row r="744583" customFormat="1"/>
    <row r="744584" customFormat="1"/>
    <row r="744585" customFormat="1"/>
    <row r="744586" customFormat="1"/>
    <row r="744587" customFormat="1"/>
    <row r="744588" customFormat="1"/>
    <row r="744589" customFormat="1"/>
    <row r="744590" customFormat="1"/>
    <row r="744591" customFormat="1"/>
    <row r="744592" customFormat="1"/>
    <row r="744593" customFormat="1"/>
    <row r="744594" customFormat="1"/>
    <row r="744595" customFormat="1"/>
    <row r="744596" customFormat="1"/>
    <row r="744597" customFormat="1"/>
    <row r="744598" customFormat="1"/>
    <row r="744599" customFormat="1"/>
    <row r="744600" customFormat="1"/>
    <row r="744601" customFormat="1"/>
    <row r="744602" customFormat="1"/>
    <row r="744603" customFormat="1"/>
    <row r="744604" customFormat="1"/>
    <row r="744605" customFormat="1"/>
    <row r="744606" customFormat="1"/>
    <row r="744607" customFormat="1"/>
    <row r="744608" customFormat="1"/>
    <row r="744609" customFormat="1"/>
    <row r="744610" customFormat="1"/>
    <row r="744611" customFormat="1"/>
    <row r="744612" customFormat="1"/>
    <row r="744613" customFormat="1"/>
    <row r="744614" customFormat="1"/>
    <row r="744615" customFormat="1"/>
    <row r="744616" customFormat="1"/>
    <row r="744617" customFormat="1"/>
    <row r="744618" customFormat="1"/>
    <row r="744619" customFormat="1"/>
    <row r="744620" customFormat="1"/>
    <row r="744621" customFormat="1"/>
    <row r="744622" customFormat="1"/>
    <row r="744623" customFormat="1"/>
    <row r="744624" customFormat="1"/>
    <row r="744625" customFormat="1"/>
    <row r="744626" customFormat="1"/>
    <row r="744627" customFormat="1"/>
    <row r="744628" customFormat="1"/>
    <row r="744629" customFormat="1"/>
    <row r="744630" customFormat="1"/>
    <row r="744631" customFormat="1"/>
    <row r="744632" customFormat="1"/>
    <row r="744633" customFormat="1"/>
    <row r="744634" customFormat="1"/>
    <row r="744635" customFormat="1"/>
    <row r="744636" customFormat="1"/>
    <row r="744637" customFormat="1"/>
    <row r="744638" customFormat="1"/>
    <row r="744639" customFormat="1"/>
    <row r="744640" customFormat="1"/>
    <row r="744641" customFormat="1"/>
    <row r="744642" customFormat="1"/>
    <row r="744643" customFormat="1"/>
    <row r="744644" customFormat="1"/>
    <row r="744645" customFormat="1"/>
    <row r="744646" customFormat="1"/>
    <row r="744647" customFormat="1"/>
    <row r="744648" customFormat="1"/>
    <row r="744649" customFormat="1"/>
    <row r="744650" customFormat="1"/>
    <row r="744651" customFormat="1"/>
    <row r="744652" customFormat="1"/>
    <row r="744653" customFormat="1"/>
    <row r="744654" customFormat="1"/>
    <row r="744655" customFormat="1"/>
    <row r="744656" customFormat="1"/>
    <row r="744657" customFormat="1"/>
    <row r="744658" customFormat="1"/>
    <row r="744659" customFormat="1"/>
    <row r="744660" customFormat="1"/>
    <row r="744661" customFormat="1"/>
    <row r="744662" customFormat="1"/>
    <row r="744663" customFormat="1"/>
    <row r="744664" customFormat="1"/>
    <row r="744665" customFormat="1"/>
    <row r="744666" customFormat="1"/>
    <row r="744667" customFormat="1"/>
    <row r="744668" customFormat="1"/>
    <row r="744669" customFormat="1"/>
    <row r="744670" customFormat="1"/>
    <row r="744671" customFormat="1"/>
    <row r="744672" customFormat="1"/>
    <row r="744673" customFormat="1"/>
    <row r="744674" customFormat="1"/>
    <row r="744675" customFormat="1"/>
    <row r="744676" customFormat="1"/>
    <row r="744677" customFormat="1"/>
    <row r="744678" customFormat="1"/>
    <row r="744679" customFormat="1"/>
    <row r="744680" customFormat="1"/>
    <row r="744681" customFormat="1"/>
    <row r="744682" customFormat="1"/>
    <row r="744683" customFormat="1"/>
    <row r="744684" customFormat="1"/>
    <row r="744685" customFormat="1"/>
    <row r="744686" customFormat="1"/>
    <row r="744687" customFormat="1"/>
    <row r="744688" customFormat="1"/>
    <row r="744689" customFormat="1"/>
    <row r="744690" customFormat="1"/>
    <row r="744691" customFormat="1"/>
    <row r="744692" customFormat="1"/>
    <row r="744693" customFormat="1"/>
    <row r="744694" customFormat="1"/>
    <row r="744695" customFormat="1"/>
    <row r="744696" customFormat="1"/>
    <row r="744697" customFormat="1"/>
    <row r="744698" customFormat="1"/>
    <row r="744699" customFormat="1"/>
    <row r="744700" customFormat="1"/>
    <row r="744701" customFormat="1"/>
    <row r="744702" customFormat="1"/>
    <row r="744703" customFormat="1"/>
    <row r="744704" customFormat="1"/>
    <row r="744705" customFormat="1"/>
    <row r="744706" customFormat="1"/>
    <row r="744707" customFormat="1"/>
    <row r="744708" customFormat="1"/>
    <row r="744709" customFormat="1"/>
    <row r="744710" customFormat="1"/>
    <row r="744711" customFormat="1"/>
    <row r="744712" customFormat="1"/>
    <row r="744713" customFormat="1"/>
    <row r="744714" customFormat="1"/>
    <row r="744715" customFormat="1"/>
    <row r="744716" customFormat="1"/>
    <row r="744717" customFormat="1"/>
    <row r="744718" customFormat="1"/>
    <row r="744719" customFormat="1"/>
    <row r="744720" customFormat="1"/>
    <row r="744721" customFormat="1"/>
    <row r="744722" customFormat="1"/>
    <row r="744723" customFormat="1"/>
    <row r="744724" customFormat="1"/>
    <row r="744725" customFormat="1"/>
    <row r="744726" customFormat="1"/>
    <row r="744727" customFormat="1"/>
    <row r="744728" customFormat="1"/>
    <row r="744729" customFormat="1"/>
    <row r="744730" customFormat="1"/>
    <row r="744731" customFormat="1"/>
    <row r="744732" customFormat="1"/>
    <row r="744733" customFormat="1"/>
    <row r="744734" customFormat="1"/>
    <row r="744735" customFormat="1"/>
    <row r="744736" customFormat="1"/>
    <row r="744737" customFormat="1"/>
    <row r="744738" customFormat="1"/>
    <row r="744739" customFormat="1"/>
    <row r="744740" customFormat="1"/>
    <row r="744741" customFormat="1"/>
    <row r="744742" customFormat="1"/>
    <row r="744743" customFormat="1"/>
    <row r="744744" customFormat="1"/>
    <row r="744745" customFormat="1"/>
    <row r="744746" customFormat="1"/>
    <row r="744747" customFormat="1"/>
    <row r="744748" customFormat="1"/>
    <row r="744749" customFormat="1"/>
    <row r="744750" customFormat="1"/>
    <row r="744751" customFormat="1"/>
    <row r="744752" customFormat="1"/>
    <row r="744753" customFormat="1"/>
    <row r="744754" customFormat="1"/>
    <row r="744755" customFormat="1"/>
    <row r="744756" customFormat="1"/>
    <row r="744757" customFormat="1"/>
    <row r="744758" customFormat="1"/>
    <row r="744759" customFormat="1"/>
    <row r="744760" customFormat="1"/>
    <row r="744761" customFormat="1"/>
    <row r="744762" customFormat="1"/>
    <row r="744763" customFormat="1"/>
    <row r="744764" customFormat="1"/>
    <row r="744765" customFormat="1"/>
    <row r="744766" customFormat="1"/>
    <row r="744767" customFormat="1"/>
    <row r="744768" customFormat="1"/>
    <row r="744769" customFormat="1"/>
    <row r="744770" customFormat="1"/>
    <row r="744771" customFormat="1"/>
    <row r="744772" customFormat="1"/>
    <row r="744773" customFormat="1"/>
    <row r="744774" customFormat="1"/>
    <row r="744775" customFormat="1"/>
    <row r="744776" customFormat="1"/>
    <row r="744777" customFormat="1"/>
    <row r="744778" customFormat="1"/>
    <row r="744779" customFormat="1"/>
    <row r="744780" customFormat="1"/>
    <row r="744781" customFormat="1"/>
    <row r="744782" customFormat="1"/>
    <row r="744783" customFormat="1"/>
    <row r="744784" customFormat="1"/>
    <row r="744785" customFormat="1"/>
    <row r="744786" customFormat="1"/>
    <row r="744787" customFormat="1"/>
    <row r="744788" customFormat="1"/>
    <row r="744789" customFormat="1"/>
    <row r="744790" customFormat="1"/>
    <row r="744791" customFormat="1"/>
    <row r="744792" customFormat="1"/>
    <row r="744793" customFormat="1"/>
    <row r="744794" customFormat="1"/>
    <row r="744795" customFormat="1"/>
    <row r="744796" customFormat="1"/>
    <row r="744797" customFormat="1"/>
    <row r="744798" customFormat="1"/>
    <row r="744799" customFormat="1"/>
    <row r="744800" customFormat="1"/>
    <row r="744801" customFormat="1"/>
    <row r="744802" customFormat="1"/>
    <row r="744803" customFormat="1"/>
    <row r="744804" customFormat="1"/>
    <row r="744805" customFormat="1"/>
    <row r="744806" customFormat="1"/>
    <row r="744807" customFormat="1"/>
    <row r="744808" customFormat="1"/>
    <row r="744809" customFormat="1"/>
    <row r="744810" customFormat="1"/>
    <row r="744811" customFormat="1"/>
    <row r="744812" customFormat="1"/>
    <row r="744813" customFormat="1"/>
    <row r="744814" customFormat="1"/>
    <row r="744815" customFormat="1"/>
    <row r="744816" customFormat="1"/>
    <row r="744817" customFormat="1"/>
    <row r="744818" customFormat="1"/>
    <row r="744819" customFormat="1"/>
    <row r="744820" customFormat="1"/>
    <row r="744821" customFormat="1"/>
    <row r="744822" customFormat="1"/>
    <row r="744823" customFormat="1"/>
    <row r="744824" customFormat="1"/>
    <row r="744825" customFormat="1"/>
    <row r="744826" customFormat="1"/>
    <row r="744827" customFormat="1"/>
    <row r="744828" customFormat="1"/>
    <row r="744829" customFormat="1"/>
    <row r="744830" customFormat="1"/>
    <row r="744831" customFormat="1"/>
    <row r="744832" customFormat="1"/>
    <row r="744833" customFormat="1"/>
    <row r="744834" customFormat="1"/>
    <row r="744835" customFormat="1"/>
    <row r="744836" customFormat="1"/>
    <row r="744837" customFormat="1"/>
    <row r="744838" customFormat="1"/>
    <row r="744839" customFormat="1"/>
    <row r="744840" customFormat="1"/>
    <row r="744841" customFormat="1"/>
    <row r="744842" customFormat="1"/>
    <row r="744843" customFormat="1"/>
    <row r="744844" customFormat="1"/>
    <row r="744845" customFormat="1"/>
    <row r="744846" customFormat="1"/>
    <row r="744847" customFormat="1"/>
    <row r="744848" customFormat="1"/>
    <row r="744849" customFormat="1"/>
    <row r="744850" customFormat="1"/>
    <row r="744851" customFormat="1"/>
    <row r="744852" customFormat="1"/>
    <row r="744853" customFormat="1"/>
    <row r="744854" customFormat="1"/>
    <row r="744855" customFormat="1"/>
    <row r="744856" customFormat="1"/>
    <row r="744857" customFormat="1"/>
    <row r="744858" customFormat="1"/>
    <row r="744859" customFormat="1"/>
    <row r="744860" customFormat="1"/>
    <row r="744861" customFormat="1"/>
    <row r="744862" customFormat="1"/>
    <row r="744863" customFormat="1"/>
    <row r="744864" customFormat="1"/>
    <row r="744865" customFormat="1"/>
    <row r="744866" customFormat="1"/>
    <row r="744867" customFormat="1"/>
    <row r="744868" customFormat="1"/>
    <row r="744869" customFormat="1"/>
    <row r="744870" customFormat="1"/>
    <row r="744871" customFormat="1"/>
    <row r="744872" customFormat="1"/>
    <row r="744873" customFormat="1"/>
    <row r="744874" customFormat="1"/>
    <row r="744875" customFormat="1"/>
    <row r="744876" customFormat="1"/>
    <row r="744877" customFormat="1"/>
    <row r="744878" customFormat="1"/>
    <row r="744879" customFormat="1"/>
    <row r="744880" customFormat="1"/>
    <row r="744881" customFormat="1"/>
    <row r="744882" customFormat="1"/>
    <row r="744883" customFormat="1"/>
    <row r="744884" customFormat="1"/>
    <row r="744885" customFormat="1"/>
    <row r="744886" customFormat="1"/>
    <row r="744887" customFormat="1"/>
    <row r="744888" customFormat="1"/>
    <row r="744889" customFormat="1"/>
    <row r="744890" customFormat="1"/>
    <row r="744891" customFormat="1"/>
    <row r="744892" customFormat="1"/>
    <row r="744893" customFormat="1"/>
    <row r="744894" customFormat="1"/>
    <row r="744895" customFormat="1"/>
    <row r="744896" customFormat="1"/>
    <row r="744897" customFormat="1"/>
    <row r="744898" customFormat="1"/>
    <row r="744899" customFormat="1"/>
    <row r="744900" customFormat="1"/>
    <row r="744901" customFormat="1"/>
    <row r="744902" customFormat="1"/>
    <row r="744903" customFormat="1"/>
    <row r="744904" customFormat="1"/>
    <row r="744905" customFormat="1"/>
    <row r="744906" customFormat="1"/>
    <row r="744907" customFormat="1"/>
    <row r="744908" customFormat="1"/>
    <row r="744909" customFormat="1"/>
    <row r="744910" customFormat="1"/>
    <row r="744911" customFormat="1"/>
    <row r="744912" customFormat="1"/>
    <row r="744913" customFormat="1"/>
    <row r="744914" customFormat="1"/>
    <row r="744915" customFormat="1"/>
    <row r="744916" customFormat="1"/>
    <row r="744917" customFormat="1"/>
    <row r="744918" customFormat="1"/>
    <row r="744919" customFormat="1"/>
    <row r="744920" customFormat="1"/>
    <row r="744921" customFormat="1"/>
    <row r="744922" customFormat="1"/>
    <row r="744923" customFormat="1"/>
    <row r="744924" customFormat="1"/>
    <row r="744925" customFormat="1"/>
    <row r="744926" customFormat="1"/>
    <row r="744927" customFormat="1"/>
    <row r="744928" customFormat="1"/>
    <row r="744929" customFormat="1"/>
    <row r="744930" customFormat="1"/>
    <row r="744931" customFormat="1"/>
    <row r="744932" customFormat="1"/>
    <row r="744933" customFormat="1"/>
    <row r="744934" customFormat="1"/>
    <row r="744935" customFormat="1"/>
    <row r="744936" customFormat="1"/>
    <row r="744937" customFormat="1"/>
    <row r="744938" customFormat="1"/>
    <row r="744939" customFormat="1"/>
    <row r="744940" customFormat="1"/>
    <row r="744941" customFormat="1"/>
    <row r="744942" customFormat="1"/>
    <row r="744943" customFormat="1"/>
    <row r="744944" customFormat="1"/>
    <row r="744945" customFormat="1"/>
    <row r="744946" customFormat="1"/>
    <row r="744947" customFormat="1"/>
    <row r="744948" customFormat="1"/>
    <row r="744949" customFormat="1"/>
    <row r="744950" customFormat="1"/>
    <row r="744951" customFormat="1"/>
    <row r="744952" customFormat="1"/>
    <row r="744953" customFormat="1"/>
    <row r="744954" customFormat="1"/>
    <row r="744955" customFormat="1"/>
    <row r="744956" customFormat="1"/>
    <row r="744957" customFormat="1"/>
    <row r="744958" customFormat="1"/>
    <row r="744959" customFormat="1"/>
    <row r="744960" customFormat="1"/>
    <row r="744961" customFormat="1"/>
    <row r="744962" customFormat="1"/>
    <row r="744963" customFormat="1"/>
    <row r="744964" customFormat="1"/>
    <row r="744965" customFormat="1"/>
    <row r="744966" customFormat="1"/>
    <row r="744967" customFormat="1"/>
    <row r="744968" customFormat="1"/>
    <row r="744969" customFormat="1"/>
    <row r="744970" customFormat="1"/>
    <row r="744971" customFormat="1"/>
    <row r="744972" customFormat="1"/>
    <row r="744973" customFormat="1"/>
    <row r="744974" customFormat="1"/>
    <row r="744975" customFormat="1"/>
    <row r="744976" customFormat="1"/>
    <row r="744977" customFormat="1"/>
    <row r="744978" customFormat="1"/>
    <row r="744979" customFormat="1"/>
    <row r="744980" customFormat="1"/>
    <row r="744981" customFormat="1"/>
    <row r="744982" customFormat="1"/>
    <row r="744983" customFormat="1"/>
    <row r="744984" customFormat="1"/>
    <row r="744985" customFormat="1"/>
    <row r="744986" customFormat="1"/>
    <row r="744987" customFormat="1"/>
    <row r="744988" customFormat="1"/>
    <row r="744989" customFormat="1"/>
    <row r="744990" customFormat="1"/>
    <row r="744991" customFormat="1"/>
    <row r="744992" customFormat="1"/>
    <row r="744993" customFormat="1"/>
    <row r="744994" customFormat="1"/>
    <row r="744995" customFormat="1"/>
    <row r="744996" customFormat="1"/>
    <row r="744997" customFormat="1"/>
    <row r="744998" customFormat="1"/>
    <row r="744999" customFormat="1"/>
    <row r="745000" customFormat="1"/>
    <row r="745001" customFormat="1"/>
    <row r="745002" customFormat="1"/>
    <row r="745003" customFormat="1"/>
    <row r="745004" customFormat="1"/>
    <row r="745005" customFormat="1"/>
    <row r="745006" customFormat="1"/>
    <row r="745007" customFormat="1"/>
    <row r="745008" customFormat="1"/>
    <row r="745009" customFormat="1"/>
    <row r="745010" customFormat="1"/>
    <row r="745011" customFormat="1"/>
    <row r="745012" customFormat="1"/>
    <row r="745013" customFormat="1"/>
    <row r="745014" customFormat="1"/>
    <row r="745015" customFormat="1"/>
    <row r="745016" customFormat="1"/>
    <row r="745017" customFormat="1"/>
    <row r="745018" customFormat="1"/>
    <row r="745019" customFormat="1"/>
    <row r="745020" customFormat="1"/>
    <row r="745021" customFormat="1"/>
    <row r="745022" customFormat="1"/>
    <row r="745023" customFormat="1"/>
    <row r="745024" customFormat="1"/>
    <row r="745025" customFormat="1"/>
    <row r="745026" customFormat="1"/>
    <row r="745027" customFormat="1"/>
    <row r="745028" customFormat="1"/>
    <row r="745029" customFormat="1"/>
    <row r="745030" customFormat="1"/>
    <row r="745031" customFormat="1"/>
    <row r="745032" customFormat="1"/>
    <row r="745033" customFormat="1"/>
    <row r="745034" customFormat="1"/>
    <row r="745035" customFormat="1"/>
    <row r="745036" customFormat="1"/>
    <row r="745037" customFormat="1"/>
    <row r="745038" customFormat="1"/>
    <row r="745039" customFormat="1"/>
    <row r="745040" customFormat="1"/>
    <row r="745041" customFormat="1"/>
    <row r="745042" customFormat="1"/>
    <row r="745043" customFormat="1"/>
    <row r="745044" customFormat="1"/>
    <row r="745045" customFormat="1"/>
    <row r="745046" customFormat="1"/>
    <row r="745047" customFormat="1"/>
    <row r="745048" customFormat="1"/>
    <row r="745049" customFormat="1"/>
    <row r="745050" customFormat="1"/>
    <row r="745051" customFormat="1"/>
    <row r="745052" customFormat="1"/>
    <row r="745053" customFormat="1"/>
    <row r="745054" customFormat="1"/>
    <row r="745055" customFormat="1"/>
    <row r="745056" customFormat="1"/>
    <row r="745057" customFormat="1"/>
    <row r="745058" customFormat="1"/>
    <row r="745059" customFormat="1"/>
    <row r="745060" customFormat="1"/>
    <row r="745061" customFormat="1"/>
    <row r="745062" customFormat="1"/>
    <row r="745063" customFormat="1"/>
    <row r="745064" customFormat="1"/>
    <row r="745065" customFormat="1"/>
    <row r="745066" customFormat="1"/>
    <row r="745067" customFormat="1"/>
    <row r="745068" customFormat="1"/>
    <row r="745069" customFormat="1"/>
    <row r="745070" customFormat="1"/>
    <row r="745071" customFormat="1"/>
    <row r="745072" customFormat="1"/>
    <row r="745073" customFormat="1"/>
    <row r="745074" customFormat="1"/>
    <row r="745075" customFormat="1"/>
    <row r="745076" customFormat="1"/>
    <row r="745077" customFormat="1"/>
    <row r="745078" customFormat="1"/>
    <row r="745079" customFormat="1"/>
    <row r="745080" customFormat="1"/>
    <row r="745081" customFormat="1"/>
    <row r="745082" customFormat="1"/>
    <row r="745083" customFormat="1"/>
    <row r="745084" customFormat="1"/>
    <row r="745085" customFormat="1"/>
    <row r="745086" customFormat="1"/>
    <row r="745087" customFormat="1"/>
    <row r="745088" customFormat="1"/>
    <row r="745089" customFormat="1"/>
    <row r="745090" customFormat="1"/>
    <row r="745091" customFormat="1"/>
    <row r="745092" customFormat="1"/>
    <row r="745093" customFormat="1"/>
    <row r="745094" customFormat="1"/>
    <row r="745095" customFormat="1"/>
    <row r="745096" customFormat="1"/>
    <row r="745097" customFormat="1"/>
    <row r="745098" customFormat="1"/>
    <row r="745099" customFormat="1"/>
    <row r="745100" customFormat="1"/>
    <row r="745101" customFormat="1"/>
    <row r="745102" customFormat="1"/>
    <row r="745103" customFormat="1"/>
    <row r="745104" customFormat="1"/>
    <row r="745105" customFormat="1"/>
    <row r="745106" customFormat="1"/>
    <row r="745107" customFormat="1"/>
    <row r="745108" customFormat="1"/>
    <row r="745109" customFormat="1"/>
    <row r="745110" customFormat="1"/>
    <row r="745111" customFormat="1"/>
    <row r="745112" customFormat="1"/>
    <row r="745113" customFormat="1"/>
    <row r="745114" customFormat="1"/>
    <row r="745115" customFormat="1"/>
    <row r="745116" customFormat="1"/>
    <row r="745117" customFormat="1"/>
    <row r="745118" customFormat="1"/>
    <row r="745119" customFormat="1"/>
    <row r="745120" customFormat="1"/>
    <row r="745121" customFormat="1"/>
    <row r="745122" customFormat="1"/>
    <row r="745123" customFormat="1"/>
    <row r="745124" customFormat="1"/>
    <row r="745125" customFormat="1"/>
    <row r="745126" customFormat="1"/>
    <row r="745127" customFormat="1"/>
    <row r="745128" customFormat="1"/>
    <row r="745129" customFormat="1"/>
    <row r="745130" customFormat="1"/>
    <row r="745131" customFormat="1"/>
    <row r="745132" customFormat="1"/>
    <row r="745133" customFormat="1"/>
    <row r="745134" customFormat="1"/>
    <row r="745135" customFormat="1"/>
    <row r="745136" customFormat="1"/>
    <row r="745137" customFormat="1"/>
    <row r="745138" customFormat="1"/>
    <row r="745139" customFormat="1"/>
    <row r="745140" customFormat="1"/>
    <row r="745141" customFormat="1"/>
    <row r="745142" customFormat="1"/>
    <row r="745143" customFormat="1"/>
    <row r="745144" customFormat="1"/>
    <row r="745145" customFormat="1"/>
    <row r="745146" customFormat="1"/>
    <row r="745147" customFormat="1"/>
    <row r="745148" customFormat="1"/>
    <row r="745149" customFormat="1"/>
    <row r="745150" customFormat="1"/>
    <row r="745151" customFormat="1"/>
    <row r="745152" customFormat="1"/>
    <row r="745153" customFormat="1"/>
    <row r="745154" customFormat="1"/>
    <row r="745155" customFormat="1"/>
    <row r="745156" customFormat="1"/>
    <row r="745157" customFormat="1"/>
    <row r="745158" customFormat="1"/>
    <row r="745159" customFormat="1"/>
    <row r="745160" customFormat="1"/>
    <row r="745161" customFormat="1"/>
    <row r="745162" customFormat="1"/>
    <row r="745163" customFormat="1"/>
    <row r="745164" customFormat="1"/>
    <row r="745165" customFormat="1"/>
    <row r="745166" customFormat="1"/>
    <row r="745167" customFormat="1"/>
    <row r="745168" customFormat="1"/>
    <row r="745169" customFormat="1"/>
    <row r="745170" customFormat="1"/>
    <row r="745171" customFormat="1"/>
    <row r="745172" customFormat="1"/>
    <row r="745173" customFormat="1"/>
    <row r="745174" customFormat="1"/>
    <row r="745175" customFormat="1"/>
    <row r="745176" customFormat="1"/>
    <row r="745177" customFormat="1"/>
    <row r="745178" customFormat="1"/>
    <row r="745179" customFormat="1"/>
    <row r="745180" customFormat="1"/>
    <row r="745181" customFormat="1"/>
    <row r="745182" customFormat="1"/>
    <row r="745183" customFormat="1"/>
    <row r="745184" customFormat="1"/>
    <row r="745185" customFormat="1"/>
    <row r="745186" customFormat="1"/>
    <row r="745187" customFormat="1"/>
    <row r="745188" customFormat="1"/>
    <row r="745189" customFormat="1"/>
    <row r="745190" customFormat="1"/>
    <row r="745191" customFormat="1"/>
    <row r="745192" customFormat="1"/>
    <row r="745193" customFormat="1"/>
    <row r="745194" customFormat="1"/>
    <row r="745195" customFormat="1"/>
    <row r="745196" customFormat="1"/>
    <row r="745197" customFormat="1"/>
    <row r="745198" customFormat="1"/>
    <row r="745199" customFormat="1"/>
    <row r="745200" customFormat="1"/>
    <row r="745201" customFormat="1"/>
    <row r="745202" customFormat="1"/>
    <row r="745203" customFormat="1"/>
    <row r="745204" customFormat="1"/>
    <row r="745205" customFormat="1"/>
    <row r="745206" customFormat="1"/>
    <row r="745207" customFormat="1"/>
    <row r="745208" customFormat="1"/>
    <row r="745209" customFormat="1"/>
    <row r="745210" customFormat="1"/>
    <row r="745211" customFormat="1"/>
    <row r="745212" customFormat="1"/>
    <row r="745213" customFormat="1"/>
    <row r="745214" customFormat="1"/>
    <row r="745215" customFormat="1"/>
    <row r="745216" customFormat="1"/>
    <row r="745217" customFormat="1"/>
    <row r="745218" customFormat="1"/>
    <row r="745219" customFormat="1"/>
    <row r="745220" customFormat="1"/>
    <row r="745221" customFormat="1"/>
    <row r="745222" customFormat="1"/>
    <row r="745223" customFormat="1"/>
    <row r="745224" customFormat="1"/>
    <row r="745225" customFormat="1"/>
    <row r="745226" customFormat="1"/>
    <row r="745227" customFormat="1"/>
    <row r="745228" customFormat="1"/>
    <row r="745229" customFormat="1"/>
    <row r="745230" customFormat="1"/>
    <row r="745231" customFormat="1"/>
    <row r="745232" customFormat="1"/>
    <row r="745233" customFormat="1"/>
    <row r="745234" customFormat="1"/>
    <row r="745235" customFormat="1"/>
    <row r="745236" customFormat="1"/>
    <row r="745237" customFormat="1"/>
    <row r="745238" customFormat="1"/>
    <row r="745239" customFormat="1"/>
    <row r="745240" customFormat="1"/>
    <row r="745241" customFormat="1"/>
    <row r="745242" customFormat="1"/>
    <row r="745243" customFormat="1"/>
    <row r="745244" customFormat="1"/>
    <row r="745245" customFormat="1"/>
    <row r="745246" customFormat="1"/>
    <row r="745247" customFormat="1"/>
    <row r="745248" customFormat="1"/>
    <row r="745249" customFormat="1"/>
    <row r="745250" customFormat="1"/>
    <row r="745251" customFormat="1"/>
    <row r="745252" customFormat="1"/>
    <row r="745253" customFormat="1"/>
    <row r="745254" customFormat="1"/>
    <row r="745255" customFormat="1"/>
    <row r="745256" customFormat="1"/>
    <row r="745257" customFormat="1"/>
    <row r="745258" customFormat="1"/>
    <row r="745259" customFormat="1"/>
    <row r="745260" customFormat="1"/>
    <row r="745261" customFormat="1"/>
    <row r="745262" customFormat="1"/>
    <row r="745263" customFormat="1"/>
    <row r="745264" customFormat="1"/>
    <row r="745265" customFormat="1"/>
    <row r="745266" customFormat="1"/>
    <row r="745267" customFormat="1"/>
    <row r="745268" customFormat="1"/>
    <row r="745269" customFormat="1"/>
    <row r="745270" customFormat="1"/>
    <row r="745271" customFormat="1"/>
    <row r="745272" customFormat="1"/>
    <row r="745273" customFormat="1"/>
    <row r="745274" customFormat="1"/>
    <row r="745275" customFormat="1"/>
    <row r="745276" customFormat="1"/>
    <row r="745277" customFormat="1"/>
    <row r="745278" customFormat="1"/>
    <row r="745279" customFormat="1"/>
    <row r="745280" customFormat="1"/>
    <row r="745281" customFormat="1"/>
    <row r="745282" customFormat="1"/>
    <row r="745283" customFormat="1"/>
    <row r="745284" customFormat="1"/>
    <row r="745285" customFormat="1"/>
    <row r="745286" customFormat="1"/>
    <row r="745287" customFormat="1"/>
    <row r="745288" customFormat="1"/>
    <row r="745289" customFormat="1"/>
    <row r="745290" customFormat="1"/>
    <row r="745291" customFormat="1"/>
    <row r="745292" customFormat="1"/>
    <row r="745293" customFormat="1"/>
    <row r="745294" customFormat="1"/>
    <row r="745295" customFormat="1"/>
    <row r="745296" customFormat="1"/>
    <row r="745297" customFormat="1"/>
    <row r="745298" customFormat="1"/>
    <row r="745299" customFormat="1"/>
    <row r="745300" customFormat="1"/>
    <row r="745301" customFormat="1"/>
    <row r="745302" customFormat="1"/>
    <row r="745303" customFormat="1"/>
    <row r="745304" customFormat="1"/>
    <row r="745305" customFormat="1"/>
    <row r="745306" customFormat="1"/>
    <row r="745307" customFormat="1"/>
    <row r="745308" customFormat="1"/>
    <row r="745309" customFormat="1"/>
    <row r="745310" customFormat="1"/>
    <row r="745311" customFormat="1"/>
    <row r="745312" customFormat="1"/>
    <row r="745313" customFormat="1"/>
    <row r="745314" customFormat="1"/>
    <row r="745315" customFormat="1"/>
    <row r="745316" customFormat="1"/>
    <row r="745317" customFormat="1"/>
    <row r="745318" customFormat="1"/>
    <row r="745319" customFormat="1"/>
    <row r="745320" customFormat="1"/>
    <row r="745321" customFormat="1"/>
    <row r="745322" customFormat="1"/>
    <row r="745323" customFormat="1"/>
    <row r="745324" customFormat="1"/>
    <row r="745325" customFormat="1"/>
    <row r="745326" customFormat="1"/>
    <row r="745327" customFormat="1"/>
    <row r="745328" customFormat="1"/>
    <row r="745329" customFormat="1"/>
    <row r="745330" customFormat="1"/>
    <row r="745331" customFormat="1"/>
    <row r="745332" customFormat="1"/>
    <row r="745333" customFormat="1"/>
    <row r="745334" customFormat="1"/>
    <row r="745335" customFormat="1"/>
    <row r="745336" customFormat="1"/>
    <row r="745337" customFormat="1"/>
    <row r="745338" customFormat="1"/>
    <row r="745339" customFormat="1"/>
    <row r="745340" customFormat="1"/>
    <row r="745341" customFormat="1"/>
    <row r="745342" customFormat="1"/>
    <row r="745343" customFormat="1"/>
    <row r="745344" customFormat="1"/>
    <row r="745345" customFormat="1"/>
    <row r="745346" customFormat="1"/>
    <row r="745347" customFormat="1"/>
    <row r="745348" customFormat="1"/>
    <row r="745349" customFormat="1"/>
    <row r="745350" customFormat="1"/>
    <row r="745351" customFormat="1"/>
    <row r="745352" customFormat="1"/>
    <row r="745353" customFormat="1"/>
    <row r="745354" customFormat="1"/>
    <row r="745355" customFormat="1"/>
    <row r="745356" customFormat="1"/>
    <row r="745357" customFormat="1"/>
    <row r="745358" customFormat="1"/>
    <row r="745359" customFormat="1"/>
    <row r="745360" customFormat="1"/>
    <row r="745361" customFormat="1"/>
    <row r="745362" customFormat="1"/>
    <row r="745363" customFormat="1"/>
    <row r="745364" customFormat="1"/>
    <row r="745365" customFormat="1"/>
    <row r="745366" customFormat="1"/>
    <row r="745367" customFormat="1"/>
    <row r="745368" customFormat="1"/>
    <row r="745369" customFormat="1"/>
    <row r="745370" customFormat="1"/>
    <row r="745371" customFormat="1"/>
    <row r="745372" customFormat="1"/>
    <row r="745373" customFormat="1"/>
    <row r="745374" customFormat="1"/>
    <row r="745375" customFormat="1"/>
    <row r="745376" customFormat="1"/>
    <row r="745377" customFormat="1"/>
    <row r="745378" customFormat="1"/>
    <row r="745379" customFormat="1"/>
    <row r="745380" customFormat="1"/>
    <row r="745381" customFormat="1"/>
    <row r="745382" customFormat="1"/>
    <row r="745383" customFormat="1"/>
    <row r="745384" customFormat="1"/>
    <row r="745385" customFormat="1"/>
    <row r="745386" customFormat="1"/>
    <row r="745387" customFormat="1"/>
    <row r="745388" customFormat="1"/>
    <row r="745389" customFormat="1"/>
    <row r="745390" customFormat="1"/>
    <row r="745391" customFormat="1"/>
    <row r="745392" customFormat="1"/>
    <row r="745393" customFormat="1"/>
    <row r="745394" customFormat="1"/>
    <row r="745395" customFormat="1"/>
    <row r="745396" customFormat="1"/>
    <row r="745397" customFormat="1"/>
    <row r="745398" customFormat="1"/>
    <row r="745399" customFormat="1"/>
    <row r="745400" customFormat="1"/>
    <row r="745401" customFormat="1"/>
    <row r="745402" customFormat="1"/>
    <row r="745403" customFormat="1"/>
    <row r="745404" customFormat="1"/>
    <row r="745405" customFormat="1"/>
    <row r="745406" customFormat="1"/>
    <row r="745407" customFormat="1"/>
    <row r="745408" customFormat="1"/>
    <row r="745409" customFormat="1"/>
    <row r="745410" customFormat="1"/>
    <row r="745411" customFormat="1"/>
    <row r="745412" customFormat="1"/>
    <row r="745413" customFormat="1"/>
    <row r="745414" customFormat="1"/>
    <row r="745415" customFormat="1"/>
    <row r="745416" customFormat="1"/>
    <row r="745417" customFormat="1"/>
    <row r="745418" customFormat="1"/>
    <row r="745419" customFormat="1"/>
    <row r="745420" customFormat="1"/>
    <row r="745421" customFormat="1"/>
    <row r="745422" customFormat="1"/>
    <row r="745423" customFormat="1"/>
    <row r="745424" customFormat="1"/>
    <row r="745425" customFormat="1"/>
    <row r="745426" customFormat="1"/>
    <row r="745427" customFormat="1"/>
    <row r="745428" customFormat="1"/>
    <row r="745429" customFormat="1"/>
    <row r="745430" customFormat="1"/>
    <row r="745431" customFormat="1"/>
    <row r="745432" customFormat="1"/>
    <row r="745433" customFormat="1"/>
    <row r="745434" customFormat="1"/>
    <row r="745435" customFormat="1"/>
    <row r="745436" customFormat="1"/>
    <row r="745437" customFormat="1"/>
    <row r="745438" customFormat="1"/>
    <row r="745439" customFormat="1"/>
    <row r="745440" customFormat="1"/>
    <row r="745441" customFormat="1"/>
    <row r="745442" customFormat="1"/>
    <row r="745443" customFormat="1"/>
    <row r="745444" customFormat="1"/>
    <row r="745445" customFormat="1"/>
    <row r="745446" customFormat="1"/>
    <row r="745447" customFormat="1"/>
    <row r="745448" customFormat="1"/>
    <row r="745449" customFormat="1"/>
    <row r="745450" customFormat="1"/>
    <row r="745451" customFormat="1"/>
    <row r="745452" customFormat="1"/>
    <row r="745453" customFormat="1"/>
    <row r="745454" customFormat="1"/>
    <row r="745455" customFormat="1"/>
    <row r="745456" customFormat="1"/>
    <row r="745457" customFormat="1"/>
    <row r="745458" customFormat="1"/>
    <row r="745459" customFormat="1"/>
    <row r="745460" customFormat="1"/>
    <row r="745461" customFormat="1"/>
    <row r="745462" customFormat="1"/>
    <row r="745463" customFormat="1"/>
    <row r="745464" customFormat="1"/>
    <row r="745465" customFormat="1"/>
    <row r="745466" customFormat="1"/>
    <row r="745467" customFormat="1"/>
    <row r="745468" customFormat="1"/>
    <row r="745469" customFormat="1"/>
    <row r="745470" customFormat="1"/>
    <row r="745471" customFormat="1"/>
    <row r="745472" customFormat="1"/>
    <row r="745473" customFormat="1"/>
    <row r="745474" customFormat="1"/>
    <row r="745475" customFormat="1"/>
    <row r="745476" customFormat="1"/>
    <row r="745477" customFormat="1"/>
    <row r="745478" customFormat="1"/>
    <row r="745479" customFormat="1"/>
    <row r="745480" customFormat="1"/>
    <row r="745481" customFormat="1"/>
    <row r="745482" customFormat="1"/>
    <row r="745483" customFormat="1"/>
    <row r="745484" customFormat="1"/>
    <row r="745485" customFormat="1"/>
    <row r="745486" customFormat="1"/>
    <row r="745487" customFormat="1"/>
    <row r="745488" customFormat="1"/>
    <row r="745489" customFormat="1"/>
    <row r="745490" customFormat="1"/>
    <row r="745491" customFormat="1"/>
    <row r="745492" customFormat="1"/>
    <row r="745493" customFormat="1"/>
    <row r="745494" customFormat="1"/>
    <row r="745495" customFormat="1"/>
    <row r="745496" customFormat="1"/>
    <row r="745497" customFormat="1"/>
    <row r="745498" customFormat="1"/>
    <row r="745499" customFormat="1"/>
    <row r="745500" customFormat="1"/>
    <row r="745501" customFormat="1"/>
    <row r="745502" customFormat="1"/>
    <row r="745503" customFormat="1"/>
    <row r="745504" customFormat="1"/>
    <row r="745505" customFormat="1"/>
    <row r="745506" customFormat="1"/>
    <row r="745507" customFormat="1"/>
    <row r="745508" customFormat="1"/>
    <row r="745509" customFormat="1"/>
    <row r="745510" customFormat="1"/>
    <row r="745511" customFormat="1"/>
    <row r="745512" customFormat="1"/>
    <row r="745513" customFormat="1"/>
    <row r="745514" customFormat="1"/>
    <row r="745515" customFormat="1"/>
    <row r="745516" customFormat="1"/>
    <row r="745517" customFormat="1"/>
    <row r="745518" customFormat="1"/>
    <row r="745519" customFormat="1"/>
    <row r="745520" customFormat="1"/>
    <row r="745521" customFormat="1"/>
    <row r="745522" customFormat="1"/>
    <row r="745523" customFormat="1"/>
    <row r="745524" customFormat="1"/>
    <row r="745525" customFormat="1"/>
    <row r="745526" customFormat="1"/>
    <row r="745527" customFormat="1"/>
    <row r="745528" customFormat="1"/>
    <row r="745529" customFormat="1"/>
    <row r="745530" customFormat="1"/>
    <row r="745531" customFormat="1"/>
    <row r="745532" customFormat="1"/>
    <row r="745533" customFormat="1"/>
    <row r="745534" customFormat="1"/>
    <row r="745535" customFormat="1"/>
    <row r="745536" customFormat="1"/>
    <row r="745537" customFormat="1"/>
    <row r="745538" customFormat="1"/>
    <row r="745539" customFormat="1"/>
    <row r="745540" customFormat="1"/>
    <row r="745541" customFormat="1"/>
    <row r="745542" customFormat="1"/>
    <row r="745543" customFormat="1"/>
    <row r="745544" customFormat="1"/>
    <row r="745545" customFormat="1"/>
    <row r="745546" customFormat="1"/>
    <row r="745547" customFormat="1"/>
    <row r="745548" customFormat="1"/>
    <row r="745549" customFormat="1"/>
    <row r="745550" customFormat="1"/>
    <row r="745551" customFormat="1"/>
    <row r="745552" customFormat="1"/>
    <row r="745553" customFormat="1"/>
    <row r="745554" customFormat="1"/>
    <row r="745555" customFormat="1"/>
    <row r="745556" customFormat="1"/>
    <row r="745557" customFormat="1"/>
    <row r="745558" customFormat="1"/>
    <row r="745559" customFormat="1"/>
    <row r="745560" customFormat="1"/>
    <row r="745561" customFormat="1"/>
    <row r="745562" customFormat="1"/>
    <row r="745563" customFormat="1"/>
    <row r="745564" customFormat="1"/>
    <row r="745565" customFormat="1"/>
    <row r="745566" customFormat="1"/>
    <row r="745567" customFormat="1"/>
    <row r="745568" customFormat="1"/>
    <row r="745569" customFormat="1"/>
    <row r="745570" customFormat="1"/>
    <row r="745571" customFormat="1"/>
    <row r="745572" customFormat="1"/>
    <row r="745573" customFormat="1"/>
    <row r="745574" customFormat="1"/>
    <row r="745575" customFormat="1"/>
    <row r="745576" customFormat="1"/>
    <row r="745577" customFormat="1"/>
    <row r="745578" customFormat="1"/>
    <row r="745579" customFormat="1"/>
    <row r="745580" customFormat="1"/>
    <row r="745581" customFormat="1"/>
    <row r="745582" customFormat="1"/>
    <row r="745583" customFormat="1"/>
    <row r="745584" customFormat="1"/>
    <row r="745585" customFormat="1"/>
    <row r="745586" customFormat="1"/>
    <row r="745587" customFormat="1"/>
    <row r="745588" customFormat="1"/>
    <row r="745589" customFormat="1"/>
    <row r="745590" customFormat="1"/>
    <row r="745591" customFormat="1"/>
    <row r="745592" customFormat="1"/>
    <row r="745593" customFormat="1"/>
    <row r="745594" customFormat="1"/>
    <row r="745595" customFormat="1"/>
    <row r="745596" customFormat="1"/>
    <row r="745597" customFormat="1"/>
    <row r="745598" customFormat="1"/>
    <row r="745599" customFormat="1"/>
    <row r="745600" customFormat="1"/>
    <row r="745601" customFormat="1"/>
    <row r="745602" customFormat="1"/>
    <row r="745603" customFormat="1"/>
    <row r="745604" customFormat="1"/>
    <row r="745605" customFormat="1"/>
    <row r="745606" customFormat="1"/>
    <row r="745607" customFormat="1"/>
    <row r="745608" customFormat="1"/>
    <row r="745609" customFormat="1"/>
    <row r="745610" customFormat="1"/>
    <row r="745611" customFormat="1"/>
    <row r="745612" customFormat="1"/>
    <row r="745613" customFormat="1"/>
    <row r="745614" customFormat="1"/>
    <row r="745615" customFormat="1"/>
    <row r="745616" customFormat="1"/>
    <row r="745617" customFormat="1"/>
    <row r="745618" customFormat="1"/>
    <row r="745619" customFormat="1"/>
    <row r="745620" customFormat="1"/>
    <row r="745621" customFormat="1"/>
    <row r="745622" customFormat="1"/>
    <row r="745623" customFormat="1"/>
    <row r="745624" customFormat="1"/>
    <row r="745625" customFormat="1"/>
    <row r="745626" customFormat="1"/>
    <row r="745627" customFormat="1"/>
    <row r="745628" customFormat="1"/>
    <row r="745629" customFormat="1"/>
    <row r="745630" customFormat="1"/>
    <row r="745631" customFormat="1"/>
    <row r="745632" customFormat="1"/>
    <row r="745633" customFormat="1"/>
    <row r="745634" customFormat="1"/>
    <row r="745635" customFormat="1"/>
    <row r="745636" customFormat="1"/>
    <row r="745637" customFormat="1"/>
    <row r="745638" customFormat="1"/>
    <row r="745639" customFormat="1"/>
    <row r="745640" customFormat="1"/>
    <row r="745641" customFormat="1"/>
    <row r="745642" customFormat="1"/>
    <row r="745643" customFormat="1"/>
    <row r="745644" customFormat="1"/>
    <row r="745645" customFormat="1"/>
    <row r="745646" customFormat="1"/>
    <row r="745647" customFormat="1"/>
    <row r="745648" customFormat="1"/>
    <row r="745649" customFormat="1"/>
    <row r="745650" customFormat="1"/>
    <row r="745651" customFormat="1"/>
    <row r="745652" customFormat="1"/>
    <row r="745653" customFormat="1"/>
    <row r="745654" customFormat="1"/>
    <row r="745655" customFormat="1"/>
    <row r="745656" customFormat="1"/>
    <row r="745657" customFormat="1"/>
    <row r="745658" customFormat="1"/>
    <row r="745659" customFormat="1"/>
    <row r="745660" customFormat="1"/>
    <row r="745661" customFormat="1"/>
    <row r="745662" customFormat="1"/>
    <row r="745663" customFormat="1"/>
    <row r="745664" customFormat="1"/>
    <row r="745665" customFormat="1"/>
    <row r="745666" customFormat="1"/>
    <row r="745667" customFormat="1"/>
    <row r="745668" customFormat="1"/>
    <row r="745669" customFormat="1"/>
    <row r="745670" customFormat="1"/>
    <row r="745671" customFormat="1"/>
    <row r="745672" customFormat="1"/>
    <row r="745673" customFormat="1"/>
    <row r="745674" customFormat="1"/>
    <row r="745675" customFormat="1"/>
    <row r="745676" customFormat="1"/>
    <row r="745677" customFormat="1"/>
    <row r="745678" customFormat="1"/>
    <row r="745679" customFormat="1"/>
    <row r="745680" customFormat="1"/>
    <row r="745681" customFormat="1"/>
    <row r="745682" customFormat="1"/>
    <row r="745683" customFormat="1"/>
    <row r="745684" customFormat="1"/>
    <row r="745685" customFormat="1"/>
    <row r="745686" customFormat="1"/>
    <row r="745687" customFormat="1"/>
    <row r="745688" customFormat="1"/>
    <row r="745689" customFormat="1"/>
    <row r="745690" customFormat="1"/>
    <row r="745691" customFormat="1"/>
    <row r="745692" customFormat="1"/>
    <row r="745693" customFormat="1"/>
    <row r="745694" customFormat="1"/>
    <row r="745695" customFormat="1"/>
    <row r="745696" customFormat="1"/>
    <row r="745697" customFormat="1"/>
    <row r="745698" customFormat="1"/>
    <row r="745699" customFormat="1"/>
    <row r="745700" customFormat="1"/>
    <row r="745701" customFormat="1"/>
    <row r="745702" customFormat="1"/>
    <row r="745703" customFormat="1"/>
    <row r="745704" customFormat="1"/>
    <row r="745705" customFormat="1"/>
    <row r="745706" customFormat="1"/>
    <row r="745707" customFormat="1"/>
    <row r="745708" customFormat="1"/>
    <row r="745709" customFormat="1"/>
    <row r="745710" customFormat="1"/>
    <row r="745711" customFormat="1"/>
    <row r="745712" customFormat="1"/>
    <row r="745713" customFormat="1"/>
    <row r="745714" customFormat="1"/>
    <row r="745715" customFormat="1"/>
    <row r="745716" customFormat="1"/>
    <row r="745717" customFormat="1"/>
    <row r="745718" customFormat="1"/>
    <row r="745719" customFormat="1"/>
    <row r="745720" customFormat="1"/>
    <row r="745721" customFormat="1"/>
    <row r="745722" customFormat="1"/>
    <row r="745723" customFormat="1"/>
    <row r="745724" customFormat="1"/>
    <row r="745725" customFormat="1"/>
    <row r="745726" customFormat="1"/>
    <row r="745727" customFormat="1"/>
    <row r="745728" customFormat="1"/>
    <row r="745729" customFormat="1"/>
    <row r="745730" customFormat="1"/>
    <row r="745731" customFormat="1"/>
    <row r="745732" customFormat="1"/>
    <row r="745733" customFormat="1"/>
    <row r="745734" customFormat="1"/>
    <row r="745735" customFormat="1"/>
    <row r="745736" customFormat="1"/>
    <row r="745737" customFormat="1"/>
    <row r="745738" customFormat="1"/>
    <row r="745739" customFormat="1"/>
    <row r="745740" customFormat="1"/>
    <row r="745741" customFormat="1"/>
    <row r="745742" customFormat="1"/>
    <row r="745743" customFormat="1"/>
    <row r="745744" customFormat="1"/>
    <row r="745745" customFormat="1"/>
    <row r="745746" customFormat="1"/>
    <row r="745747" customFormat="1"/>
    <row r="745748" customFormat="1"/>
    <row r="745749" customFormat="1"/>
    <row r="745750" customFormat="1"/>
    <row r="745751" customFormat="1"/>
    <row r="745752" customFormat="1"/>
    <row r="745753" customFormat="1"/>
    <row r="745754" customFormat="1"/>
    <row r="745755" customFormat="1"/>
    <row r="745756" customFormat="1"/>
    <row r="745757" customFormat="1"/>
    <row r="745758" customFormat="1"/>
    <row r="745759" customFormat="1"/>
    <row r="745760" customFormat="1"/>
    <row r="745761" customFormat="1"/>
    <row r="745762" customFormat="1"/>
    <row r="745763" customFormat="1"/>
    <row r="745764" customFormat="1"/>
    <row r="745765" customFormat="1"/>
    <row r="745766" customFormat="1"/>
    <row r="745767" customFormat="1"/>
    <row r="745768" customFormat="1"/>
    <row r="745769" customFormat="1"/>
    <row r="745770" customFormat="1"/>
    <row r="745771" customFormat="1"/>
    <row r="745772" customFormat="1"/>
    <row r="745773" customFormat="1"/>
    <row r="745774" customFormat="1"/>
    <row r="745775" customFormat="1"/>
    <row r="745776" customFormat="1"/>
    <row r="745777" customFormat="1"/>
    <row r="745778" customFormat="1"/>
    <row r="745779" customFormat="1"/>
    <row r="745780" customFormat="1"/>
    <row r="745781" customFormat="1"/>
    <row r="745782" customFormat="1"/>
    <row r="745783" customFormat="1"/>
    <row r="745784" customFormat="1"/>
    <row r="745785" customFormat="1"/>
    <row r="745786" customFormat="1"/>
    <row r="745787" customFormat="1"/>
    <row r="745788" customFormat="1"/>
    <row r="745789" customFormat="1"/>
    <row r="745790" customFormat="1"/>
    <row r="745791" customFormat="1"/>
    <row r="745792" customFormat="1"/>
    <row r="745793" customFormat="1"/>
    <row r="745794" customFormat="1"/>
    <row r="745795" customFormat="1"/>
    <row r="745796" customFormat="1"/>
    <row r="745797" customFormat="1"/>
    <row r="745798" customFormat="1"/>
    <row r="745799" customFormat="1"/>
    <row r="745800" customFormat="1"/>
    <row r="745801" customFormat="1"/>
    <row r="745802" customFormat="1"/>
    <row r="745803" customFormat="1"/>
    <row r="745804" customFormat="1"/>
    <row r="745805" customFormat="1"/>
    <row r="745806" customFormat="1"/>
    <row r="745807" customFormat="1"/>
    <row r="745808" customFormat="1"/>
    <row r="745809" customFormat="1"/>
    <row r="745810" customFormat="1"/>
    <row r="745811" customFormat="1"/>
    <row r="745812" customFormat="1"/>
    <row r="745813" customFormat="1"/>
    <row r="745814" customFormat="1"/>
    <row r="745815" customFormat="1"/>
    <row r="745816" customFormat="1"/>
    <row r="745817" customFormat="1"/>
    <row r="745818" customFormat="1"/>
    <row r="745819" customFormat="1"/>
    <row r="745820" customFormat="1"/>
    <row r="745821" customFormat="1"/>
    <row r="745822" customFormat="1"/>
    <row r="745823" customFormat="1"/>
    <row r="745824" customFormat="1"/>
    <row r="745825" customFormat="1"/>
    <row r="745826" customFormat="1"/>
    <row r="745827" customFormat="1"/>
    <row r="745828" customFormat="1"/>
    <row r="745829" customFormat="1"/>
    <row r="745830" customFormat="1"/>
    <row r="745831" customFormat="1"/>
    <row r="745832" customFormat="1"/>
    <row r="745833" customFormat="1"/>
    <row r="745834" customFormat="1"/>
    <row r="745835" customFormat="1"/>
    <row r="745836" customFormat="1"/>
    <row r="745837" customFormat="1"/>
    <row r="745838" customFormat="1"/>
    <row r="745839" customFormat="1"/>
    <row r="745840" customFormat="1"/>
    <row r="745841" customFormat="1"/>
    <row r="745842" customFormat="1"/>
    <row r="745843" customFormat="1"/>
    <row r="745844" customFormat="1"/>
    <row r="745845" customFormat="1"/>
    <row r="745846" customFormat="1"/>
    <row r="745847" customFormat="1"/>
    <row r="745848" customFormat="1"/>
    <row r="745849" customFormat="1"/>
    <row r="745850" customFormat="1"/>
    <row r="745851" customFormat="1"/>
    <row r="745852" customFormat="1"/>
    <row r="745853" customFormat="1"/>
    <row r="745854" customFormat="1"/>
    <row r="745855" customFormat="1"/>
    <row r="745856" customFormat="1"/>
    <row r="745857" customFormat="1"/>
    <row r="745858" customFormat="1"/>
    <row r="745859" customFormat="1"/>
    <row r="745860" customFormat="1"/>
    <row r="745861" customFormat="1"/>
    <row r="745862" customFormat="1"/>
    <row r="745863" customFormat="1"/>
    <row r="745864" customFormat="1"/>
    <row r="745865" customFormat="1"/>
    <row r="745866" customFormat="1"/>
    <row r="745867" customFormat="1"/>
    <row r="745868" customFormat="1"/>
    <row r="745869" customFormat="1"/>
    <row r="745870" customFormat="1"/>
    <row r="745871" customFormat="1"/>
    <row r="745872" customFormat="1"/>
    <row r="745873" customFormat="1"/>
    <row r="745874" customFormat="1"/>
    <row r="745875" customFormat="1"/>
    <row r="745876" customFormat="1"/>
    <row r="745877" customFormat="1"/>
    <row r="745878" customFormat="1"/>
    <row r="745879" customFormat="1"/>
    <row r="745880" customFormat="1"/>
    <row r="745881" customFormat="1"/>
    <row r="745882" customFormat="1"/>
    <row r="745883" customFormat="1"/>
    <row r="745884" customFormat="1"/>
    <row r="745885" customFormat="1"/>
    <row r="745886" customFormat="1"/>
    <row r="745887" customFormat="1"/>
    <row r="745888" customFormat="1"/>
    <row r="745889" customFormat="1"/>
    <row r="745890" customFormat="1"/>
    <row r="745891" customFormat="1"/>
    <row r="745892" customFormat="1"/>
    <row r="745893" customFormat="1"/>
    <row r="745894" customFormat="1"/>
    <row r="745895" customFormat="1"/>
    <row r="745896" customFormat="1"/>
    <row r="745897" customFormat="1"/>
    <row r="745898" customFormat="1"/>
    <row r="745899" customFormat="1"/>
    <row r="745900" customFormat="1"/>
    <row r="745901" customFormat="1"/>
    <row r="745902" customFormat="1"/>
    <row r="745903" customFormat="1"/>
    <row r="745904" customFormat="1"/>
    <row r="745905" customFormat="1"/>
    <row r="745906" customFormat="1"/>
    <row r="745907" customFormat="1"/>
    <row r="745908" customFormat="1"/>
    <row r="745909" customFormat="1"/>
    <row r="745910" customFormat="1"/>
    <row r="745911" customFormat="1"/>
    <row r="745912" customFormat="1"/>
    <row r="745913" customFormat="1"/>
    <row r="745914" customFormat="1"/>
    <row r="745915" customFormat="1"/>
    <row r="745916" customFormat="1"/>
    <row r="745917" customFormat="1"/>
    <row r="745918" customFormat="1"/>
    <row r="745919" customFormat="1"/>
    <row r="745920" customFormat="1"/>
    <row r="745921" customFormat="1"/>
    <row r="745922" customFormat="1"/>
    <row r="745923" customFormat="1"/>
    <row r="745924" customFormat="1"/>
    <row r="745925" customFormat="1"/>
    <row r="745926" customFormat="1"/>
    <row r="745927" customFormat="1"/>
    <row r="745928" customFormat="1"/>
    <row r="745929" customFormat="1"/>
    <row r="745930" customFormat="1"/>
    <row r="745931" customFormat="1"/>
    <row r="745932" customFormat="1"/>
    <row r="745933" customFormat="1"/>
    <row r="745934" customFormat="1"/>
    <row r="745935" customFormat="1"/>
    <row r="745936" customFormat="1"/>
    <row r="745937" customFormat="1"/>
    <row r="745938" customFormat="1"/>
    <row r="745939" customFormat="1"/>
    <row r="745940" customFormat="1"/>
    <row r="745941" customFormat="1"/>
    <row r="745942" customFormat="1"/>
    <row r="745943" customFormat="1"/>
    <row r="745944" customFormat="1"/>
    <row r="745945" customFormat="1"/>
    <row r="745946" customFormat="1"/>
    <row r="745947" customFormat="1"/>
    <row r="745948" customFormat="1"/>
    <row r="745949" customFormat="1"/>
    <row r="745950" customFormat="1"/>
    <row r="745951" customFormat="1"/>
    <row r="745952" customFormat="1"/>
    <row r="745953" customFormat="1"/>
    <row r="745954" customFormat="1"/>
    <row r="745955" customFormat="1"/>
    <row r="745956" customFormat="1"/>
    <row r="745957" customFormat="1"/>
    <row r="745958" customFormat="1"/>
    <row r="745959" customFormat="1"/>
    <row r="745960" customFormat="1"/>
    <row r="745961" customFormat="1"/>
    <row r="745962" customFormat="1"/>
    <row r="745963" customFormat="1"/>
    <row r="745964" customFormat="1"/>
    <row r="745965" customFormat="1"/>
    <row r="745966" customFormat="1"/>
    <row r="745967" customFormat="1"/>
    <row r="745968" customFormat="1"/>
    <row r="745969" customFormat="1"/>
    <row r="745970" customFormat="1"/>
    <row r="745971" customFormat="1"/>
    <row r="745972" customFormat="1"/>
    <row r="745973" customFormat="1"/>
    <row r="745974" customFormat="1"/>
    <row r="745975" customFormat="1"/>
    <row r="745976" customFormat="1"/>
    <row r="745977" customFormat="1"/>
    <row r="745978" customFormat="1"/>
    <row r="745979" customFormat="1"/>
    <row r="745980" customFormat="1"/>
    <row r="745981" customFormat="1"/>
    <row r="745982" customFormat="1"/>
    <row r="745983" customFormat="1"/>
    <row r="745984" customFormat="1"/>
    <row r="745985" customFormat="1"/>
    <row r="745986" customFormat="1"/>
    <row r="745987" customFormat="1"/>
    <row r="745988" customFormat="1"/>
    <row r="745989" customFormat="1"/>
    <row r="745990" customFormat="1"/>
    <row r="745991" customFormat="1"/>
    <row r="745992" customFormat="1"/>
    <row r="745993" customFormat="1"/>
    <row r="745994" customFormat="1"/>
    <row r="745995" customFormat="1"/>
    <row r="745996" customFormat="1"/>
    <row r="745997" customFormat="1"/>
    <row r="745998" customFormat="1"/>
    <row r="745999" customFormat="1"/>
    <row r="746000" customFormat="1"/>
    <row r="746001" customFormat="1"/>
    <row r="746002" customFormat="1"/>
    <row r="746003" customFormat="1"/>
    <row r="746004" customFormat="1"/>
    <row r="746005" customFormat="1"/>
    <row r="746006" customFormat="1"/>
    <row r="746007" customFormat="1"/>
    <row r="746008" customFormat="1"/>
    <row r="746009" customFormat="1"/>
    <row r="746010" customFormat="1"/>
    <row r="746011" customFormat="1"/>
    <row r="746012" customFormat="1"/>
    <row r="746013" customFormat="1"/>
    <row r="746014" customFormat="1"/>
    <row r="746015" customFormat="1"/>
    <row r="746016" customFormat="1"/>
    <row r="746017" customFormat="1"/>
    <row r="746018" customFormat="1"/>
    <row r="746019" customFormat="1"/>
    <row r="746020" customFormat="1"/>
    <row r="746021" customFormat="1"/>
    <row r="746022" customFormat="1"/>
    <row r="746023" customFormat="1"/>
    <row r="746024" customFormat="1"/>
    <row r="746025" customFormat="1"/>
    <row r="746026" customFormat="1"/>
    <row r="746027" customFormat="1"/>
    <row r="746028" customFormat="1"/>
    <row r="746029" customFormat="1"/>
    <row r="746030" customFormat="1"/>
    <row r="746031" customFormat="1"/>
    <row r="746032" customFormat="1"/>
    <row r="746033" customFormat="1"/>
    <row r="746034" customFormat="1"/>
    <row r="746035" customFormat="1"/>
    <row r="746036" customFormat="1"/>
    <row r="746037" customFormat="1"/>
    <row r="746038" customFormat="1"/>
    <row r="746039" customFormat="1"/>
    <row r="746040" customFormat="1"/>
    <row r="746041" customFormat="1"/>
    <row r="746042" customFormat="1"/>
    <row r="746043" customFormat="1"/>
    <row r="746044" customFormat="1"/>
    <row r="746045" customFormat="1"/>
    <row r="746046" customFormat="1"/>
    <row r="746047" customFormat="1"/>
    <row r="746048" customFormat="1"/>
    <row r="746049" customFormat="1"/>
    <row r="746050" customFormat="1"/>
    <row r="746051" customFormat="1"/>
    <row r="746052" customFormat="1"/>
    <row r="746053" customFormat="1"/>
    <row r="746054" customFormat="1"/>
    <row r="746055" customFormat="1"/>
    <row r="746056" customFormat="1"/>
    <row r="746057" customFormat="1"/>
    <row r="746058" customFormat="1"/>
    <row r="746059" customFormat="1"/>
    <row r="746060" customFormat="1"/>
    <row r="746061" customFormat="1"/>
    <row r="746062" customFormat="1"/>
    <row r="746063" customFormat="1"/>
    <row r="746064" customFormat="1"/>
    <row r="746065" customFormat="1"/>
    <row r="746066" customFormat="1"/>
    <row r="746067" customFormat="1"/>
    <row r="746068" customFormat="1"/>
    <row r="746069" customFormat="1"/>
    <row r="746070" customFormat="1"/>
    <row r="746071" customFormat="1"/>
    <row r="746072" customFormat="1"/>
    <row r="746073" customFormat="1"/>
    <row r="746074" customFormat="1"/>
    <row r="746075" customFormat="1"/>
    <row r="746076" customFormat="1"/>
    <row r="746077" customFormat="1"/>
    <row r="746078" customFormat="1"/>
    <row r="746079" customFormat="1"/>
    <row r="746080" customFormat="1"/>
    <row r="746081" customFormat="1"/>
    <row r="746082" customFormat="1"/>
    <row r="746083" customFormat="1"/>
    <row r="746084" customFormat="1"/>
    <row r="746085" customFormat="1"/>
    <row r="746086" customFormat="1"/>
    <row r="746087" customFormat="1"/>
    <row r="746088" customFormat="1"/>
    <row r="746089" customFormat="1"/>
    <row r="746090" customFormat="1"/>
    <row r="746091" customFormat="1"/>
    <row r="746092" customFormat="1"/>
    <row r="746093" customFormat="1"/>
    <row r="746094" customFormat="1"/>
    <row r="746095" customFormat="1"/>
    <row r="746096" customFormat="1"/>
    <row r="746097" customFormat="1"/>
    <row r="746098" customFormat="1"/>
    <row r="746099" customFormat="1"/>
    <row r="746100" customFormat="1"/>
    <row r="746101" customFormat="1"/>
    <row r="746102" customFormat="1"/>
    <row r="746103" customFormat="1"/>
    <row r="746104" customFormat="1"/>
    <row r="746105" customFormat="1"/>
    <row r="746106" customFormat="1"/>
    <row r="746107" customFormat="1"/>
    <row r="746108" customFormat="1"/>
    <row r="746109" customFormat="1"/>
    <row r="746110" customFormat="1"/>
    <row r="746111" customFormat="1"/>
    <row r="746112" customFormat="1"/>
    <row r="746113" customFormat="1"/>
    <row r="746114" customFormat="1"/>
    <row r="746115" customFormat="1"/>
    <row r="746116" customFormat="1"/>
    <row r="746117" customFormat="1"/>
    <row r="746118" customFormat="1"/>
    <row r="746119" customFormat="1"/>
    <row r="746120" customFormat="1"/>
    <row r="746121" customFormat="1"/>
    <row r="746122" customFormat="1"/>
    <row r="746123" customFormat="1"/>
    <row r="746124" customFormat="1"/>
    <row r="746125" customFormat="1"/>
    <row r="746126" customFormat="1"/>
    <row r="746127" customFormat="1"/>
    <row r="746128" customFormat="1"/>
    <row r="746129" customFormat="1"/>
    <row r="746130" customFormat="1"/>
    <row r="746131" customFormat="1"/>
    <row r="746132" customFormat="1"/>
    <row r="746133" customFormat="1"/>
    <row r="746134" customFormat="1"/>
    <row r="746135" customFormat="1"/>
    <row r="746136" customFormat="1"/>
    <row r="746137" customFormat="1"/>
    <row r="746138" customFormat="1"/>
    <row r="746139" customFormat="1"/>
    <row r="746140" customFormat="1"/>
    <row r="746141" customFormat="1"/>
    <row r="746142" customFormat="1"/>
    <row r="746143" customFormat="1"/>
    <row r="746144" customFormat="1"/>
    <row r="746145" customFormat="1"/>
    <row r="746146" customFormat="1"/>
    <row r="746147" customFormat="1"/>
    <row r="746148" customFormat="1"/>
    <row r="746149" customFormat="1"/>
    <row r="746150" customFormat="1"/>
    <row r="746151" customFormat="1"/>
    <row r="746152" customFormat="1"/>
    <row r="746153" customFormat="1"/>
    <row r="746154" customFormat="1"/>
    <row r="746155" customFormat="1"/>
    <row r="746156" customFormat="1"/>
    <row r="746157" customFormat="1"/>
    <row r="746158" customFormat="1"/>
    <row r="746159" customFormat="1"/>
    <row r="746160" customFormat="1"/>
    <row r="746161" customFormat="1"/>
    <row r="746162" customFormat="1"/>
    <row r="746163" customFormat="1"/>
    <row r="746164" customFormat="1"/>
    <row r="746165" customFormat="1"/>
    <row r="746166" customFormat="1"/>
    <row r="746167" customFormat="1"/>
    <row r="746168" customFormat="1"/>
    <row r="746169" customFormat="1"/>
    <row r="746170" customFormat="1"/>
    <row r="746171" customFormat="1"/>
    <row r="746172" customFormat="1"/>
    <row r="746173" customFormat="1"/>
    <row r="746174" customFormat="1"/>
    <row r="746175" customFormat="1"/>
    <row r="746176" customFormat="1"/>
    <row r="746177" customFormat="1"/>
    <row r="746178" customFormat="1"/>
    <row r="746179" customFormat="1"/>
    <row r="746180" customFormat="1"/>
    <row r="746181" customFormat="1"/>
    <row r="746182" customFormat="1"/>
    <row r="746183" customFormat="1"/>
    <row r="746184" customFormat="1"/>
    <row r="746185" customFormat="1"/>
    <row r="746186" customFormat="1"/>
    <row r="746187" customFormat="1"/>
    <row r="746188" customFormat="1"/>
    <row r="746189" customFormat="1"/>
    <row r="746190" customFormat="1"/>
    <row r="746191" customFormat="1"/>
    <row r="746192" customFormat="1"/>
    <row r="746193" customFormat="1"/>
    <row r="746194" customFormat="1"/>
    <row r="746195" customFormat="1"/>
    <row r="746196" customFormat="1"/>
    <row r="746197" customFormat="1"/>
    <row r="746198" customFormat="1"/>
    <row r="746199" customFormat="1"/>
    <row r="746200" customFormat="1"/>
    <row r="746201" customFormat="1"/>
    <row r="746202" customFormat="1"/>
    <row r="746203" customFormat="1"/>
    <row r="746204" customFormat="1"/>
    <row r="746205" customFormat="1"/>
    <row r="746206" customFormat="1"/>
    <row r="746207" customFormat="1"/>
    <row r="746208" customFormat="1"/>
    <row r="746209" customFormat="1"/>
    <row r="746210" customFormat="1"/>
    <row r="746211" customFormat="1"/>
    <row r="746212" customFormat="1"/>
    <row r="746213" customFormat="1"/>
    <row r="746214" customFormat="1"/>
    <row r="746215" customFormat="1"/>
    <row r="746216" customFormat="1"/>
    <row r="746217" customFormat="1"/>
    <row r="746218" customFormat="1"/>
    <row r="746219" customFormat="1"/>
    <row r="746220" customFormat="1"/>
    <row r="746221" customFormat="1"/>
    <row r="746222" customFormat="1"/>
    <row r="746223" customFormat="1"/>
    <row r="746224" customFormat="1"/>
    <row r="746225" customFormat="1"/>
    <row r="746226" customFormat="1"/>
    <row r="746227" customFormat="1"/>
    <row r="746228" customFormat="1"/>
    <row r="746229" customFormat="1"/>
    <row r="746230" customFormat="1"/>
    <row r="746231" customFormat="1"/>
    <row r="746232" customFormat="1"/>
    <row r="746233" customFormat="1"/>
    <row r="746234" customFormat="1"/>
    <row r="746235" customFormat="1"/>
    <row r="746236" customFormat="1"/>
    <row r="746237" customFormat="1"/>
    <row r="746238" customFormat="1"/>
    <row r="746239" customFormat="1"/>
    <row r="746240" customFormat="1"/>
    <row r="746241" customFormat="1"/>
    <row r="746242" customFormat="1"/>
    <row r="746243" customFormat="1"/>
    <row r="746244" customFormat="1"/>
    <row r="746245" customFormat="1"/>
    <row r="746246" customFormat="1"/>
    <row r="746247" customFormat="1"/>
    <row r="746248" customFormat="1"/>
    <row r="746249" customFormat="1"/>
    <row r="746250" customFormat="1"/>
    <row r="746251" customFormat="1"/>
    <row r="746252" customFormat="1"/>
    <row r="746253" customFormat="1"/>
    <row r="746254" customFormat="1"/>
    <row r="746255" customFormat="1"/>
    <row r="746256" customFormat="1"/>
    <row r="746257" customFormat="1"/>
    <row r="746258" customFormat="1"/>
    <row r="746259" customFormat="1"/>
    <row r="746260" customFormat="1"/>
    <row r="746261" customFormat="1"/>
    <row r="746262" customFormat="1"/>
    <row r="746263" customFormat="1"/>
    <row r="746264" customFormat="1"/>
    <row r="746265" customFormat="1"/>
    <row r="746266" customFormat="1"/>
    <row r="746267" customFormat="1"/>
    <row r="746268" customFormat="1"/>
    <row r="746269" customFormat="1"/>
    <row r="746270" customFormat="1"/>
    <row r="746271" customFormat="1"/>
    <row r="746272" customFormat="1"/>
    <row r="746273" customFormat="1"/>
    <row r="746274" customFormat="1"/>
    <row r="746275" customFormat="1"/>
    <row r="746276" customFormat="1"/>
    <row r="746277" customFormat="1"/>
    <row r="746278" customFormat="1"/>
    <row r="746279" customFormat="1"/>
    <row r="746280" customFormat="1"/>
    <row r="746281" customFormat="1"/>
    <row r="746282" customFormat="1"/>
    <row r="746283" customFormat="1"/>
    <row r="746284" customFormat="1"/>
    <row r="746285" customFormat="1"/>
    <row r="746286" customFormat="1"/>
    <row r="746287" customFormat="1"/>
    <row r="746288" customFormat="1"/>
    <row r="746289" customFormat="1"/>
    <row r="746290" customFormat="1"/>
    <row r="746291" customFormat="1"/>
    <row r="746292" customFormat="1"/>
    <row r="746293" customFormat="1"/>
    <row r="746294" customFormat="1"/>
    <row r="746295" customFormat="1"/>
    <row r="746296" customFormat="1"/>
    <row r="746297" customFormat="1"/>
    <row r="746298" customFormat="1"/>
    <row r="746299" customFormat="1"/>
    <row r="746300" customFormat="1"/>
    <row r="746301" customFormat="1"/>
    <row r="746302" customFormat="1"/>
    <row r="746303" customFormat="1"/>
    <row r="746304" customFormat="1"/>
    <row r="746305" customFormat="1"/>
    <row r="746306" customFormat="1"/>
    <row r="746307" customFormat="1"/>
    <row r="746308" customFormat="1"/>
    <row r="746309" customFormat="1"/>
    <row r="746310" customFormat="1"/>
    <row r="746311" customFormat="1"/>
    <row r="746312" customFormat="1"/>
    <row r="746313" customFormat="1"/>
    <row r="746314" customFormat="1"/>
    <row r="746315" customFormat="1"/>
    <row r="746316" customFormat="1"/>
    <row r="746317" customFormat="1"/>
    <row r="746318" customFormat="1"/>
    <row r="746319" customFormat="1"/>
    <row r="746320" customFormat="1"/>
    <row r="746321" customFormat="1"/>
    <row r="746322" customFormat="1"/>
    <row r="746323" customFormat="1"/>
    <row r="746324" customFormat="1"/>
    <row r="746325" customFormat="1"/>
    <row r="746326" customFormat="1"/>
    <row r="746327" customFormat="1"/>
    <row r="746328" customFormat="1"/>
    <row r="746329" customFormat="1"/>
    <row r="746330" customFormat="1"/>
    <row r="746331" customFormat="1"/>
    <row r="746332" customFormat="1"/>
    <row r="746333" customFormat="1"/>
    <row r="746334" customFormat="1"/>
    <row r="746335" customFormat="1"/>
    <row r="746336" customFormat="1"/>
    <row r="746337" customFormat="1"/>
    <row r="746338" customFormat="1"/>
    <row r="746339" customFormat="1"/>
    <row r="746340" customFormat="1"/>
    <row r="746341" customFormat="1"/>
    <row r="746342" customFormat="1"/>
    <row r="746343" customFormat="1"/>
    <row r="746344" customFormat="1"/>
    <row r="746345" customFormat="1"/>
    <row r="746346" customFormat="1"/>
    <row r="746347" customFormat="1"/>
    <row r="746348" customFormat="1"/>
    <row r="746349" customFormat="1"/>
    <row r="746350" customFormat="1"/>
    <row r="746351" customFormat="1"/>
    <row r="746352" customFormat="1"/>
    <row r="746353" customFormat="1"/>
    <row r="746354" customFormat="1"/>
    <row r="746355" customFormat="1"/>
    <row r="746356" customFormat="1"/>
    <row r="746357" customFormat="1"/>
    <row r="746358" customFormat="1"/>
    <row r="746359" customFormat="1"/>
    <row r="746360" customFormat="1"/>
    <row r="746361" customFormat="1"/>
    <row r="746362" customFormat="1"/>
    <row r="746363" customFormat="1"/>
    <row r="746364" customFormat="1"/>
    <row r="746365" customFormat="1"/>
    <row r="746366" customFormat="1"/>
    <row r="746367" customFormat="1"/>
    <row r="746368" customFormat="1"/>
    <row r="746369" customFormat="1"/>
    <row r="746370" customFormat="1"/>
    <row r="746371" customFormat="1"/>
    <row r="746372" customFormat="1"/>
    <row r="746373" customFormat="1"/>
    <row r="746374" customFormat="1"/>
    <row r="746375" customFormat="1"/>
    <row r="746376" customFormat="1"/>
    <row r="746377" customFormat="1"/>
    <row r="746378" customFormat="1"/>
    <row r="746379" customFormat="1"/>
    <row r="746380" customFormat="1"/>
    <row r="746381" customFormat="1"/>
    <row r="746382" customFormat="1"/>
    <row r="746383" customFormat="1"/>
    <row r="746384" customFormat="1"/>
    <row r="746385" customFormat="1"/>
    <row r="746386" customFormat="1"/>
    <row r="746387" customFormat="1"/>
    <row r="746388" customFormat="1"/>
    <row r="746389" customFormat="1"/>
    <row r="746390" customFormat="1"/>
    <row r="746391" customFormat="1"/>
    <row r="746392" customFormat="1"/>
    <row r="746393" customFormat="1"/>
    <row r="746394" customFormat="1"/>
    <row r="746395" customFormat="1"/>
    <row r="746396" customFormat="1"/>
    <row r="746397" customFormat="1"/>
    <row r="746398" customFormat="1"/>
    <row r="746399" customFormat="1"/>
    <row r="746400" customFormat="1"/>
    <row r="746401" customFormat="1"/>
    <row r="746402" customFormat="1"/>
    <row r="746403" customFormat="1"/>
    <row r="746404" customFormat="1"/>
    <row r="746405" customFormat="1"/>
    <row r="746406" customFormat="1"/>
    <row r="746407" customFormat="1"/>
    <row r="746408" customFormat="1"/>
    <row r="746409" customFormat="1"/>
    <row r="746410" customFormat="1"/>
    <row r="746411" customFormat="1"/>
    <row r="746412" customFormat="1"/>
    <row r="746413" customFormat="1"/>
    <row r="746414" customFormat="1"/>
    <row r="746415" customFormat="1"/>
    <row r="746416" customFormat="1"/>
    <row r="746417" customFormat="1"/>
    <row r="746418" customFormat="1"/>
    <row r="746419" customFormat="1"/>
    <row r="746420" customFormat="1"/>
    <row r="746421" customFormat="1"/>
    <row r="746422" customFormat="1"/>
    <row r="746423" customFormat="1"/>
    <row r="746424" customFormat="1"/>
    <row r="746425" customFormat="1"/>
    <row r="746426" customFormat="1"/>
    <row r="746427" customFormat="1"/>
    <row r="746428" customFormat="1"/>
    <row r="746429" customFormat="1"/>
    <row r="746430" customFormat="1"/>
    <row r="746431" customFormat="1"/>
    <row r="746432" customFormat="1"/>
    <row r="746433" customFormat="1"/>
    <row r="746434" customFormat="1"/>
    <row r="746435" customFormat="1"/>
    <row r="746436" customFormat="1"/>
    <row r="746437" customFormat="1"/>
    <row r="746438" customFormat="1"/>
    <row r="746439" customFormat="1"/>
    <row r="746440" customFormat="1"/>
    <row r="746441" customFormat="1"/>
    <row r="746442" customFormat="1"/>
    <row r="746443" customFormat="1"/>
    <row r="746444" customFormat="1"/>
    <row r="746445" customFormat="1"/>
    <row r="746446" customFormat="1"/>
    <row r="746447" customFormat="1"/>
    <row r="746448" customFormat="1"/>
    <row r="746449" customFormat="1"/>
    <row r="746450" customFormat="1"/>
    <row r="746451" customFormat="1"/>
    <row r="746452" customFormat="1"/>
    <row r="746453" customFormat="1"/>
    <row r="746454" customFormat="1"/>
    <row r="746455" customFormat="1"/>
    <row r="746456" customFormat="1"/>
    <row r="746457" customFormat="1"/>
    <row r="746458" customFormat="1"/>
    <row r="746459" customFormat="1"/>
    <row r="746460" customFormat="1"/>
    <row r="746461" customFormat="1"/>
    <row r="746462" customFormat="1"/>
    <row r="746463" customFormat="1"/>
    <row r="746464" customFormat="1"/>
    <row r="746465" customFormat="1"/>
    <row r="746466" customFormat="1"/>
    <row r="746467" customFormat="1"/>
    <row r="746468" customFormat="1"/>
    <row r="746469" customFormat="1"/>
    <row r="746470" customFormat="1"/>
    <row r="746471" customFormat="1"/>
    <row r="746472" customFormat="1"/>
    <row r="746473" customFormat="1"/>
    <row r="746474" customFormat="1"/>
    <row r="746475" customFormat="1"/>
    <row r="746476" customFormat="1"/>
    <row r="746477" customFormat="1"/>
    <row r="746478" customFormat="1"/>
    <row r="746479" customFormat="1"/>
    <row r="746480" customFormat="1"/>
    <row r="746481" customFormat="1"/>
    <row r="746482" customFormat="1"/>
    <row r="746483" customFormat="1"/>
    <row r="746484" customFormat="1"/>
    <row r="746485" customFormat="1"/>
    <row r="746486" customFormat="1"/>
    <row r="746487" customFormat="1"/>
    <row r="746488" customFormat="1"/>
    <row r="746489" customFormat="1"/>
    <row r="746490" customFormat="1"/>
    <row r="746491" customFormat="1"/>
    <row r="746492" customFormat="1"/>
    <row r="746493" customFormat="1"/>
    <row r="746494" customFormat="1"/>
    <row r="746495" customFormat="1"/>
    <row r="746496" customFormat="1"/>
    <row r="746497" customFormat="1"/>
    <row r="746498" customFormat="1"/>
    <row r="746499" customFormat="1"/>
    <row r="746500" customFormat="1"/>
    <row r="746501" customFormat="1"/>
    <row r="746502" customFormat="1"/>
    <row r="746503" customFormat="1"/>
    <row r="746504" customFormat="1"/>
    <row r="746505" customFormat="1"/>
    <row r="746506" customFormat="1"/>
    <row r="746507" customFormat="1"/>
    <row r="746508" customFormat="1"/>
    <row r="746509" customFormat="1"/>
    <row r="746510" customFormat="1"/>
    <row r="746511" customFormat="1"/>
    <row r="746512" customFormat="1"/>
    <row r="746513" customFormat="1"/>
    <row r="746514" customFormat="1"/>
    <row r="746515" customFormat="1"/>
    <row r="746516" customFormat="1"/>
    <row r="746517" customFormat="1"/>
    <row r="746518" customFormat="1"/>
    <row r="746519" customFormat="1"/>
    <row r="746520" customFormat="1"/>
    <row r="746521" customFormat="1"/>
    <row r="746522" customFormat="1"/>
    <row r="746523" customFormat="1"/>
    <row r="746524" customFormat="1"/>
    <row r="746525" customFormat="1"/>
    <row r="746526" customFormat="1"/>
    <row r="746527" customFormat="1"/>
    <row r="746528" customFormat="1"/>
    <row r="746529" customFormat="1"/>
    <row r="746530" customFormat="1"/>
    <row r="746531" customFormat="1"/>
    <row r="746532" customFormat="1"/>
    <row r="746533" customFormat="1"/>
    <row r="746534" customFormat="1"/>
    <row r="746535" customFormat="1"/>
    <row r="746536" customFormat="1"/>
    <row r="746537" customFormat="1"/>
    <row r="746538" customFormat="1"/>
    <row r="746539" customFormat="1"/>
    <row r="746540" customFormat="1"/>
    <row r="746541" customFormat="1"/>
    <row r="746542" customFormat="1"/>
    <row r="746543" customFormat="1"/>
    <row r="746544" customFormat="1"/>
    <row r="746545" customFormat="1"/>
    <row r="746546" customFormat="1"/>
    <row r="746547" customFormat="1"/>
    <row r="746548" customFormat="1"/>
    <row r="746549" customFormat="1"/>
    <row r="746550" customFormat="1"/>
    <row r="746551" customFormat="1"/>
    <row r="746552" customFormat="1"/>
    <row r="746553" customFormat="1"/>
    <row r="746554" customFormat="1"/>
    <row r="746555" customFormat="1"/>
    <row r="746556" customFormat="1"/>
    <row r="746557" customFormat="1"/>
    <row r="746558" customFormat="1"/>
    <row r="746559" customFormat="1"/>
    <row r="746560" customFormat="1"/>
    <row r="746561" customFormat="1"/>
    <row r="746562" customFormat="1"/>
    <row r="746563" customFormat="1"/>
    <row r="746564" customFormat="1"/>
    <row r="746565" customFormat="1"/>
    <row r="746566" customFormat="1"/>
    <row r="746567" customFormat="1"/>
    <row r="746568" customFormat="1"/>
    <row r="746569" customFormat="1"/>
    <row r="746570" customFormat="1"/>
    <row r="746571" customFormat="1"/>
    <row r="746572" customFormat="1"/>
    <row r="746573" customFormat="1"/>
    <row r="746574" customFormat="1"/>
    <row r="746575" customFormat="1"/>
    <row r="746576" customFormat="1"/>
    <row r="746577" customFormat="1"/>
    <row r="746578" customFormat="1"/>
    <row r="746579" customFormat="1"/>
    <row r="746580" customFormat="1"/>
    <row r="746581" customFormat="1"/>
    <row r="746582" customFormat="1"/>
    <row r="746583" customFormat="1"/>
    <row r="746584" customFormat="1"/>
    <row r="746585" customFormat="1"/>
    <row r="746586" customFormat="1"/>
    <row r="746587" customFormat="1"/>
    <row r="746588" customFormat="1"/>
    <row r="746589" customFormat="1"/>
    <row r="746590" customFormat="1"/>
    <row r="746591" customFormat="1"/>
    <row r="746592" customFormat="1"/>
    <row r="746593" customFormat="1"/>
    <row r="746594" customFormat="1"/>
    <row r="746595" customFormat="1"/>
    <row r="746596" customFormat="1"/>
    <row r="746597" customFormat="1"/>
    <row r="746598" customFormat="1"/>
    <row r="746599" customFormat="1"/>
    <row r="746600" customFormat="1"/>
    <row r="746601" customFormat="1"/>
    <row r="746602" customFormat="1"/>
    <row r="746603" customFormat="1"/>
    <row r="746604" customFormat="1"/>
    <row r="746605" customFormat="1"/>
    <row r="746606" customFormat="1"/>
    <row r="746607" customFormat="1"/>
    <row r="746608" customFormat="1"/>
    <row r="746609" customFormat="1"/>
    <row r="746610" customFormat="1"/>
    <row r="746611" customFormat="1"/>
    <row r="746612" customFormat="1"/>
    <row r="746613" customFormat="1"/>
    <row r="746614" customFormat="1"/>
    <row r="746615" customFormat="1"/>
    <row r="746616" customFormat="1"/>
    <row r="746617" customFormat="1"/>
    <row r="746618" customFormat="1"/>
    <row r="746619" customFormat="1"/>
    <row r="746620" customFormat="1"/>
    <row r="746621" customFormat="1"/>
    <row r="746622" customFormat="1"/>
    <row r="746623" customFormat="1"/>
    <row r="746624" customFormat="1"/>
    <row r="746625" customFormat="1"/>
    <row r="746626" customFormat="1"/>
    <row r="746627" customFormat="1"/>
    <row r="746628" customFormat="1"/>
    <row r="746629" customFormat="1"/>
    <row r="746630" customFormat="1"/>
    <row r="746631" customFormat="1"/>
    <row r="746632" customFormat="1"/>
    <row r="746633" customFormat="1"/>
    <row r="746634" customFormat="1"/>
    <row r="746635" customFormat="1"/>
    <row r="746636" customFormat="1"/>
    <row r="746637" customFormat="1"/>
    <row r="746638" customFormat="1"/>
    <row r="746639" customFormat="1"/>
    <row r="746640" customFormat="1"/>
    <row r="746641" customFormat="1"/>
    <row r="746642" customFormat="1"/>
    <row r="746643" customFormat="1"/>
    <row r="746644" customFormat="1"/>
    <row r="746645" customFormat="1"/>
    <row r="746646" customFormat="1"/>
    <row r="746647" customFormat="1"/>
    <row r="746648" customFormat="1"/>
    <row r="746649" customFormat="1"/>
    <row r="746650" customFormat="1"/>
    <row r="746651" customFormat="1"/>
    <row r="746652" customFormat="1"/>
    <row r="746653" customFormat="1"/>
    <row r="746654" customFormat="1"/>
    <row r="746655" customFormat="1"/>
    <row r="746656" customFormat="1"/>
    <row r="746657" customFormat="1"/>
    <row r="746658" customFormat="1"/>
    <row r="746659" customFormat="1"/>
    <row r="746660" customFormat="1"/>
    <row r="746661" customFormat="1"/>
    <row r="746662" customFormat="1"/>
    <row r="746663" customFormat="1"/>
    <row r="746664" customFormat="1"/>
    <row r="746665" customFormat="1"/>
    <row r="746666" customFormat="1"/>
    <row r="746667" customFormat="1"/>
    <row r="746668" customFormat="1"/>
    <row r="746669" customFormat="1"/>
    <row r="746670" customFormat="1"/>
    <row r="746671" customFormat="1"/>
    <row r="746672" customFormat="1"/>
    <row r="746673" customFormat="1"/>
    <row r="746674" customFormat="1"/>
    <row r="746675" customFormat="1"/>
    <row r="746676" customFormat="1"/>
    <row r="746677" customFormat="1"/>
    <row r="746678" customFormat="1"/>
    <row r="746679" customFormat="1"/>
    <row r="746680" customFormat="1"/>
    <row r="746681" customFormat="1"/>
    <row r="746682" customFormat="1"/>
    <row r="746683" customFormat="1"/>
    <row r="746684" customFormat="1"/>
    <row r="746685" customFormat="1"/>
    <row r="746686" customFormat="1"/>
    <row r="746687" customFormat="1"/>
    <row r="746688" customFormat="1"/>
    <row r="746689" customFormat="1"/>
    <row r="746690" customFormat="1"/>
    <row r="746691" customFormat="1"/>
    <row r="746692" customFormat="1"/>
    <row r="746693" customFormat="1"/>
    <row r="746694" customFormat="1"/>
    <row r="746695" customFormat="1"/>
    <row r="746696" customFormat="1"/>
    <row r="746697" customFormat="1"/>
    <row r="746698" customFormat="1"/>
    <row r="746699" customFormat="1"/>
    <row r="746700" customFormat="1"/>
    <row r="746701" customFormat="1"/>
    <row r="746702" customFormat="1"/>
    <row r="746703" customFormat="1"/>
    <row r="746704" customFormat="1"/>
    <row r="746705" customFormat="1"/>
    <row r="746706" customFormat="1"/>
    <row r="746707" customFormat="1"/>
    <row r="746708" customFormat="1"/>
    <row r="746709" customFormat="1"/>
    <row r="746710" customFormat="1"/>
    <row r="746711" customFormat="1"/>
    <row r="746712" customFormat="1"/>
    <row r="746713" customFormat="1"/>
    <row r="746714" customFormat="1"/>
    <row r="746715" customFormat="1"/>
    <row r="746716" customFormat="1"/>
    <row r="746717" customFormat="1"/>
    <row r="746718" customFormat="1"/>
    <row r="746719" customFormat="1"/>
    <row r="746720" customFormat="1"/>
    <row r="746721" customFormat="1"/>
    <row r="746722" customFormat="1"/>
    <row r="746723" customFormat="1"/>
    <row r="746724" customFormat="1"/>
    <row r="746725" customFormat="1"/>
    <row r="746726" customFormat="1"/>
    <row r="746727" customFormat="1"/>
    <row r="746728" customFormat="1"/>
    <row r="746729" customFormat="1"/>
    <row r="746730" customFormat="1"/>
    <row r="746731" customFormat="1"/>
    <row r="746732" customFormat="1"/>
    <row r="746733" customFormat="1"/>
    <row r="746734" customFormat="1"/>
    <row r="746735" customFormat="1"/>
    <row r="746736" customFormat="1"/>
    <row r="746737" customFormat="1"/>
    <row r="746738" customFormat="1"/>
    <row r="746739" customFormat="1"/>
    <row r="746740" customFormat="1"/>
    <row r="746741" customFormat="1"/>
    <row r="746742" customFormat="1"/>
    <row r="746743" customFormat="1"/>
    <row r="746744" customFormat="1"/>
    <row r="746745" customFormat="1"/>
    <row r="746746" customFormat="1"/>
    <row r="746747" customFormat="1"/>
    <row r="746748" customFormat="1"/>
    <row r="746749" customFormat="1"/>
    <row r="746750" customFormat="1"/>
    <row r="746751" customFormat="1"/>
    <row r="746752" customFormat="1"/>
    <row r="746753" customFormat="1"/>
    <row r="746754" customFormat="1"/>
    <row r="746755" customFormat="1"/>
    <row r="746756" customFormat="1"/>
    <row r="746757" customFormat="1"/>
    <row r="746758" customFormat="1"/>
    <row r="746759" customFormat="1"/>
    <row r="746760" customFormat="1"/>
    <row r="746761" customFormat="1"/>
    <row r="746762" customFormat="1"/>
    <row r="746763" customFormat="1"/>
    <row r="746764" customFormat="1"/>
    <row r="746765" customFormat="1"/>
    <row r="746766" customFormat="1"/>
    <row r="746767" customFormat="1"/>
    <row r="746768" customFormat="1"/>
    <row r="746769" customFormat="1"/>
    <row r="746770" customFormat="1"/>
    <row r="746771" customFormat="1"/>
    <row r="746772" customFormat="1"/>
    <row r="746773" customFormat="1"/>
    <row r="746774" customFormat="1"/>
    <row r="746775" customFormat="1"/>
    <row r="746776" customFormat="1"/>
    <row r="746777" customFormat="1"/>
    <row r="746778" customFormat="1"/>
    <row r="746779" customFormat="1"/>
    <row r="746780" customFormat="1"/>
    <row r="746781" customFormat="1"/>
    <row r="746782" customFormat="1"/>
    <row r="746783" customFormat="1"/>
    <row r="746784" customFormat="1"/>
    <row r="746785" customFormat="1"/>
    <row r="746786" customFormat="1"/>
    <row r="746787" customFormat="1"/>
    <row r="746788" customFormat="1"/>
    <row r="746789" customFormat="1"/>
    <row r="746790" customFormat="1"/>
    <row r="746791" customFormat="1"/>
    <row r="746792" customFormat="1"/>
    <row r="746793" customFormat="1"/>
    <row r="746794" customFormat="1"/>
    <row r="746795" customFormat="1"/>
    <row r="746796" customFormat="1"/>
    <row r="746797" customFormat="1"/>
    <row r="746798" customFormat="1"/>
    <row r="746799" customFormat="1"/>
    <row r="746800" customFormat="1"/>
    <row r="746801" customFormat="1"/>
    <row r="746802" customFormat="1"/>
    <row r="746803" customFormat="1"/>
    <row r="746804" customFormat="1"/>
    <row r="746805" customFormat="1"/>
    <row r="746806" customFormat="1"/>
    <row r="746807" customFormat="1"/>
    <row r="746808" customFormat="1"/>
    <row r="746809" customFormat="1"/>
    <row r="746810" customFormat="1"/>
    <row r="746811" customFormat="1"/>
    <row r="746812" customFormat="1"/>
    <row r="746813" customFormat="1"/>
    <row r="746814" customFormat="1"/>
    <row r="746815" customFormat="1"/>
    <row r="746816" customFormat="1"/>
    <row r="746817" customFormat="1"/>
    <row r="746818" customFormat="1"/>
    <row r="746819" customFormat="1"/>
    <row r="746820" customFormat="1"/>
    <row r="746821" customFormat="1"/>
    <row r="746822" customFormat="1"/>
    <row r="746823" customFormat="1"/>
    <row r="746824" customFormat="1"/>
    <row r="746825" customFormat="1"/>
    <row r="746826" customFormat="1"/>
    <row r="746827" customFormat="1"/>
    <row r="746828" customFormat="1"/>
    <row r="746829" customFormat="1"/>
    <row r="746830" customFormat="1"/>
    <row r="746831" customFormat="1"/>
    <row r="746832" customFormat="1"/>
    <row r="746833" customFormat="1"/>
    <row r="746834" customFormat="1"/>
    <row r="746835" customFormat="1"/>
    <row r="746836" customFormat="1"/>
    <row r="746837" customFormat="1"/>
    <row r="746838" customFormat="1"/>
    <row r="746839" customFormat="1"/>
    <row r="746840" customFormat="1"/>
    <row r="746841" customFormat="1"/>
    <row r="746842" customFormat="1"/>
    <row r="746843" customFormat="1"/>
    <row r="746844" customFormat="1"/>
    <row r="746845" customFormat="1"/>
    <row r="746846" customFormat="1"/>
    <row r="746847" customFormat="1"/>
    <row r="746848" customFormat="1"/>
    <row r="746849" customFormat="1"/>
    <row r="746850" customFormat="1"/>
    <row r="746851" customFormat="1"/>
    <row r="746852" customFormat="1"/>
    <row r="746853" customFormat="1"/>
    <row r="746854" customFormat="1"/>
    <row r="746855" customFormat="1"/>
    <row r="746856" customFormat="1"/>
    <row r="746857" customFormat="1"/>
    <row r="746858" customFormat="1"/>
    <row r="746859" customFormat="1"/>
    <row r="746860" customFormat="1"/>
    <row r="746861" customFormat="1"/>
    <row r="746862" customFormat="1"/>
    <row r="746863" customFormat="1"/>
    <row r="746864" customFormat="1"/>
    <row r="746865" customFormat="1"/>
    <row r="746866" customFormat="1"/>
    <row r="746867" customFormat="1"/>
    <row r="746868" customFormat="1"/>
    <row r="746869" customFormat="1"/>
    <row r="746870" customFormat="1"/>
    <row r="746871" customFormat="1"/>
    <row r="746872" customFormat="1"/>
    <row r="746873" customFormat="1"/>
    <row r="746874" customFormat="1"/>
    <row r="746875" customFormat="1"/>
    <row r="746876" customFormat="1"/>
    <row r="746877" customFormat="1"/>
    <row r="746878" customFormat="1"/>
    <row r="746879" customFormat="1"/>
    <row r="746880" customFormat="1"/>
    <row r="746881" customFormat="1"/>
    <row r="746882" customFormat="1"/>
    <row r="746883" customFormat="1"/>
    <row r="746884" customFormat="1"/>
    <row r="746885" customFormat="1"/>
    <row r="746886" customFormat="1"/>
    <row r="746887" customFormat="1"/>
    <row r="746888" customFormat="1"/>
    <row r="746889" customFormat="1"/>
    <row r="746890" customFormat="1"/>
    <row r="746891" customFormat="1"/>
    <row r="746892" customFormat="1"/>
    <row r="746893" customFormat="1"/>
    <row r="746894" customFormat="1"/>
    <row r="746895" customFormat="1"/>
    <row r="746896" customFormat="1"/>
    <row r="746897" customFormat="1"/>
    <row r="746898" customFormat="1"/>
    <row r="746899" customFormat="1"/>
    <row r="746900" customFormat="1"/>
    <row r="746901" customFormat="1"/>
    <row r="746902" customFormat="1"/>
    <row r="746903" customFormat="1"/>
    <row r="746904" customFormat="1"/>
    <row r="746905" customFormat="1"/>
    <row r="746906" customFormat="1"/>
    <row r="746907" customFormat="1"/>
    <row r="746908" customFormat="1"/>
    <row r="746909" customFormat="1"/>
    <row r="746910" customFormat="1"/>
    <row r="746911" customFormat="1"/>
    <row r="746912" customFormat="1"/>
    <row r="746913" customFormat="1"/>
    <row r="746914" customFormat="1"/>
    <row r="746915" customFormat="1"/>
    <row r="746916" customFormat="1"/>
    <row r="746917" customFormat="1"/>
    <row r="746918" customFormat="1"/>
    <row r="746919" customFormat="1"/>
    <row r="746920" customFormat="1"/>
    <row r="746921" customFormat="1"/>
    <row r="746922" customFormat="1"/>
    <row r="746923" customFormat="1"/>
    <row r="746924" customFormat="1"/>
    <row r="746925" customFormat="1"/>
    <row r="746926" customFormat="1"/>
    <row r="746927" customFormat="1"/>
    <row r="746928" customFormat="1"/>
    <row r="746929" customFormat="1"/>
    <row r="746930" customFormat="1"/>
    <row r="746931" customFormat="1"/>
    <row r="746932" customFormat="1"/>
    <row r="746933" customFormat="1"/>
    <row r="746934" customFormat="1"/>
    <row r="746935" customFormat="1"/>
    <row r="746936" customFormat="1"/>
    <row r="746937" customFormat="1"/>
    <row r="746938" customFormat="1"/>
    <row r="746939" customFormat="1"/>
    <row r="746940" customFormat="1"/>
    <row r="746941" customFormat="1"/>
    <row r="746942" customFormat="1"/>
    <row r="746943" customFormat="1"/>
    <row r="746944" customFormat="1"/>
    <row r="746945" customFormat="1"/>
    <row r="746946" customFormat="1"/>
    <row r="746947" customFormat="1"/>
    <row r="746948" customFormat="1"/>
    <row r="746949" customFormat="1"/>
    <row r="746950" customFormat="1"/>
    <row r="746951" customFormat="1"/>
    <row r="746952" customFormat="1"/>
    <row r="746953" customFormat="1"/>
    <row r="746954" customFormat="1"/>
    <row r="746955" customFormat="1"/>
    <row r="746956" customFormat="1"/>
    <row r="746957" customFormat="1"/>
    <row r="746958" customFormat="1"/>
    <row r="746959" customFormat="1"/>
    <row r="746960" customFormat="1"/>
    <row r="746961" customFormat="1"/>
    <row r="746962" customFormat="1"/>
    <row r="746963" customFormat="1"/>
    <row r="746964" customFormat="1"/>
    <row r="746965" customFormat="1"/>
    <row r="746966" customFormat="1"/>
    <row r="746967" customFormat="1"/>
    <row r="746968" customFormat="1"/>
    <row r="746969" customFormat="1"/>
    <row r="746970" customFormat="1"/>
    <row r="746971" customFormat="1"/>
    <row r="746972" customFormat="1"/>
    <row r="746973" customFormat="1"/>
    <row r="746974" customFormat="1"/>
    <row r="746975" customFormat="1"/>
    <row r="746976" customFormat="1"/>
    <row r="746977" customFormat="1"/>
    <row r="746978" customFormat="1"/>
    <row r="746979" customFormat="1"/>
    <row r="746980" customFormat="1"/>
    <row r="746981" customFormat="1"/>
    <row r="746982" customFormat="1"/>
    <row r="746983" customFormat="1"/>
    <row r="746984" customFormat="1"/>
    <row r="746985" customFormat="1"/>
    <row r="746986" customFormat="1"/>
    <row r="746987" customFormat="1"/>
    <row r="746988" customFormat="1"/>
    <row r="746989" customFormat="1"/>
    <row r="746990" customFormat="1"/>
    <row r="746991" customFormat="1"/>
    <row r="746992" customFormat="1"/>
    <row r="746993" customFormat="1"/>
    <row r="746994" customFormat="1"/>
    <row r="746995" customFormat="1"/>
    <row r="746996" customFormat="1"/>
    <row r="746997" customFormat="1"/>
    <row r="746998" customFormat="1"/>
    <row r="746999" customFormat="1"/>
    <row r="747000" customFormat="1"/>
    <row r="747001" customFormat="1"/>
    <row r="747002" customFormat="1"/>
    <row r="747003" customFormat="1"/>
    <row r="747004" customFormat="1"/>
    <row r="747005" customFormat="1"/>
    <row r="747006" customFormat="1"/>
    <row r="747007" customFormat="1"/>
    <row r="747008" customFormat="1"/>
    <row r="747009" customFormat="1"/>
    <row r="747010" customFormat="1"/>
    <row r="747011" customFormat="1"/>
    <row r="747012" customFormat="1"/>
    <row r="747013" customFormat="1"/>
    <row r="747014" customFormat="1"/>
    <row r="747015" customFormat="1"/>
    <row r="747016" customFormat="1"/>
    <row r="747017" customFormat="1"/>
    <row r="747018" customFormat="1"/>
    <row r="747019" customFormat="1"/>
    <row r="747020" customFormat="1"/>
    <row r="747021" customFormat="1"/>
    <row r="747022" customFormat="1"/>
    <row r="747023" customFormat="1"/>
    <row r="747024" customFormat="1"/>
    <row r="747025" customFormat="1"/>
    <row r="747026" customFormat="1"/>
    <row r="747027" customFormat="1"/>
    <row r="747028" customFormat="1"/>
    <row r="747029" customFormat="1"/>
    <row r="747030" customFormat="1"/>
    <row r="747031" customFormat="1"/>
    <row r="747032" customFormat="1"/>
    <row r="747033" customFormat="1"/>
    <row r="747034" customFormat="1"/>
    <row r="747035" customFormat="1"/>
    <row r="747036" customFormat="1"/>
    <row r="747037" customFormat="1"/>
    <row r="747038" customFormat="1"/>
    <row r="747039" customFormat="1"/>
    <row r="747040" customFormat="1"/>
    <row r="747041" customFormat="1"/>
    <row r="747042" customFormat="1"/>
    <row r="747043" customFormat="1"/>
    <row r="747044" customFormat="1"/>
    <row r="747045" customFormat="1"/>
    <row r="747046" customFormat="1"/>
    <row r="747047" customFormat="1"/>
    <row r="747048" customFormat="1"/>
    <row r="747049" customFormat="1"/>
    <row r="747050" customFormat="1"/>
    <row r="747051" customFormat="1"/>
    <row r="747052" customFormat="1"/>
    <row r="747053" customFormat="1"/>
    <row r="747054" customFormat="1"/>
    <row r="747055" customFormat="1"/>
    <row r="747056" customFormat="1"/>
    <row r="747057" customFormat="1"/>
    <row r="747058" customFormat="1"/>
    <row r="747059" customFormat="1"/>
    <row r="747060" customFormat="1"/>
    <row r="747061" customFormat="1"/>
    <row r="747062" customFormat="1"/>
    <row r="747063" customFormat="1"/>
    <row r="747064" customFormat="1"/>
    <row r="747065" customFormat="1"/>
    <row r="747066" customFormat="1"/>
    <row r="747067" customFormat="1"/>
    <row r="747068" customFormat="1"/>
    <row r="747069" customFormat="1"/>
    <row r="747070" customFormat="1"/>
    <row r="747071" customFormat="1"/>
    <row r="747072" customFormat="1"/>
    <row r="747073" customFormat="1"/>
    <row r="747074" customFormat="1"/>
    <row r="747075" customFormat="1"/>
    <row r="747076" customFormat="1"/>
    <row r="747077" customFormat="1"/>
    <row r="747078" customFormat="1"/>
    <row r="747079" customFormat="1"/>
    <row r="747080" customFormat="1"/>
    <row r="747081" customFormat="1"/>
    <row r="747082" customFormat="1"/>
    <row r="747083" customFormat="1"/>
    <row r="747084" customFormat="1"/>
    <row r="747085" customFormat="1"/>
    <row r="747086" customFormat="1"/>
    <row r="747087" customFormat="1"/>
    <row r="747088" customFormat="1"/>
    <row r="747089" customFormat="1"/>
    <row r="747090" customFormat="1"/>
    <row r="747091" customFormat="1"/>
    <row r="747092" customFormat="1"/>
    <row r="747093" customFormat="1"/>
    <row r="747094" customFormat="1"/>
    <row r="747095" customFormat="1"/>
    <row r="747096" customFormat="1"/>
    <row r="747097" customFormat="1"/>
    <row r="747098" customFormat="1"/>
    <row r="747099" customFormat="1"/>
    <row r="747100" customFormat="1"/>
    <row r="747101" customFormat="1"/>
    <row r="747102" customFormat="1"/>
    <row r="747103" customFormat="1"/>
    <row r="747104" customFormat="1"/>
    <row r="747105" customFormat="1"/>
    <row r="747106" customFormat="1"/>
    <row r="747107" customFormat="1"/>
    <row r="747108" customFormat="1"/>
    <row r="747109" customFormat="1"/>
    <row r="747110" customFormat="1"/>
    <row r="747111" customFormat="1"/>
    <row r="747112" customFormat="1"/>
    <row r="747113" customFormat="1"/>
    <row r="747114" customFormat="1"/>
    <row r="747115" customFormat="1"/>
    <row r="747116" customFormat="1"/>
    <row r="747117" customFormat="1"/>
    <row r="747118" customFormat="1"/>
    <row r="747119" customFormat="1"/>
    <row r="747120" customFormat="1"/>
    <row r="747121" customFormat="1"/>
    <row r="747122" customFormat="1"/>
    <row r="747123" customFormat="1"/>
    <row r="747124" customFormat="1"/>
    <row r="747125" customFormat="1"/>
    <row r="747126" customFormat="1"/>
    <row r="747127" customFormat="1"/>
    <row r="747128" customFormat="1"/>
    <row r="747129" customFormat="1"/>
    <row r="747130" customFormat="1"/>
    <row r="747131" customFormat="1"/>
    <row r="747132" customFormat="1"/>
    <row r="747133" customFormat="1"/>
    <row r="747134" customFormat="1"/>
    <row r="747135" customFormat="1"/>
    <row r="747136" customFormat="1"/>
    <row r="747137" customFormat="1"/>
    <row r="747138" customFormat="1"/>
    <row r="747139" customFormat="1"/>
    <row r="747140" customFormat="1"/>
    <row r="747141" customFormat="1"/>
    <row r="747142" customFormat="1"/>
    <row r="747143" customFormat="1"/>
    <row r="747144" customFormat="1"/>
    <row r="747145" customFormat="1"/>
    <row r="747146" customFormat="1"/>
    <row r="747147" customFormat="1"/>
    <row r="747148" customFormat="1"/>
    <row r="747149" customFormat="1"/>
    <row r="747150" customFormat="1"/>
    <row r="747151" customFormat="1"/>
    <row r="747152" customFormat="1"/>
    <row r="747153" customFormat="1"/>
    <row r="747154" customFormat="1"/>
    <row r="747155" customFormat="1"/>
    <row r="747156" customFormat="1"/>
    <row r="747157" customFormat="1"/>
    <row r="747158" customFormat="1"/>
    <row r="747159" customFormat="1"/>
    <row r="747160" customFormat="1"/>
    <row r="747161" customFormat="1"/>
    <row r="747162" customFormat="1"/>
    <row r="747163" customFormat="1"/>
    <row r="747164" customFormat="1"/>
    <row r="747165" customFormat="1"/>
    <row r="747166" customFormat="1"/>
    <row r="747167" customFormat="1"/>
    <row r="747168" customFormat="1"/>
    <row r="747169" customFormat="1"/>
    <row r="747170" customFormat="1"/>
    <row r="747171" customFormat="1"/>
    <row r="747172" customFormat="1"/>
    <row r="747173" customFormat="1"/>
    <row r="747174" customFormat="1"/>
    <row r="747175" customFormat="1"/>
    <row r="747176" customFormat="1"/>
    <row r="747177" customFormat="1"/>
    <row r="747178" customFormat="1"/>
    <row r="747179" customFormat="1"/>
    <row r="747180" customFormat="1"/>
    <row r="747181" customFormat="1"/>
    <row r="747182" customFormat="1"/>
    <row r="747183" customFormat="1"/>
    <row r="747184" customFormat="1"/>
    <row r="747185" customFormat="1"/>
    <row r="747186" customFormat="1"/>
    <row r="747187" customFormat="1"/>
    <row r="747188" customFormat="1"/>
    <row r="747189" customFormat="1"/>
    <row r="747190" customFormat="1"/>
    <row r="747191" customFormat="1"/>
    <row r="747192" customFormat="1"/>
    <row r="747193" customFormat="1"/>
    <row r="747194" customFormat="1"/>
    <row r="747195" customFormat="1"/>
    <row r="747196" customFormat="1"/>
    <row r="747197" customFormat="1"/>
    <row r="747198" customFormat="1"/>
    <row r="747199" customFormat="1"/>
    <row r="747200" customFormat="1"/>
    <row r="747201" customFormat="1"/>
    <row r="747202" customFormat="1"/>
    <row r="747203" customFormat="1"/>
    <row r="747204" customFormat="1"/>
    <row r="747205" customFormat="1"/>
    <row r="747206" customFormat="1"/>
    <row r="747207" customFormat="1"/>
    <row r="747208" customFormat="1"/>
    <row r="747209" customFormat="1"/>
    <row r="747210" customFormat="1"/>
    <row r="747211" customFormat="1"/>
    <row r="747212" customFormat="1"/>
    <row r="747213" customFormat="1"/>
    <row r="747214" customFormat="1"/>
    <row r="747215" customFormat="1"/>
    <row r="747216" customFormat="1"/>
    <row r="747217" customFormat="1"/>
    <row r="747218" customFormat="1"/>
    <row r="747219" customFormat="1"/>
    <row r="747220" customFormat="1"/>
    <row r="747221" customFormat="1"/>
    <row r="747222" customFormat="1"/>
    <row r="747223" customFormat="1"/>
    <row r="747224" customFormat="1"/>
    <row r="747225" customFormat="1"/>
    <row r="747226" customFormat="1"/>
    <row r="747227" customFormat="1"/>
    <row r="747228" customFormat="1"/>
    <row r="747229" customFormat="1"/>
    <row r="747230" customFormat="1"/>
    <row r="747231" customFormat="1"/>
    <row r="747232" customFormat="1"/>
    <row r="747233" customFormat="1"/>
    <row r="747234" customFormat="1"/>
    <row r="747235" customFormat="1"/>
    <row r="747236" customFormat="1"/>
    <row r="747237" customFormat="1"/>
    <row r="747238" customFormat="1"/>
    <row r="747239" customFormat="1"/>
    <row r="747240" customFormat="1"/>
    <row r="747241" customFormat="1"/>
    <row r="747242" customFormat="1"/>
    <row r="747243" customFormat="1"/>
    <row r="747244" customFormat="1"/>
    <row r="747245" customFormat="1"/>
    <row r="747246" customFormat="1"/>
    <row r="747247" customFormat="1"/>
    <row r="747248" customFormat="1"/>
    <row r="747249" customFormat="1"/>
    <row r="747250" customFormat="1"/>
    <row r="747251" customFormat="1"/>
    <row r="747252" customFormat="1"/>
    <row r="747253" customFormat="1"/>
    <row r="747254" customFormat="1"/>
    <row r="747255" customFormat="1"/>
    <row r="747256" customFormat="1"/>
    <row r="747257" customFormat="1"/>
    <row r="747258" customFormat="1"/>
    <row r="747259" customFormat="1"/>
    <row r="747260" customFormat="1"/>
    <row r="747261" customFormat="1"/>
    <row r="747262" customFormat="1"/>
    <row r="747263" customFormat="1"/>
    <row r="747264" customFormat="1"/>
    <row r="747265" customFormat="1"/>
    <row r="747266" customFormat="1"/>
    <row r="747267" customFormat="1"/>
    <row r="747268" customFormat="1"/>
    <row r="747269" customFormat="1"/>
    <row r="747270" customFormat="1"/>
    <row r="747271" customFormat="1"/>
    <row r="747272" customFormat="1"/>
    <row r="747273" customFormat="1"/>
    <row r="747274" customFormat="1"/>
    <row r="747275" customFormat="1"/>
    <row r="747276" customFormat="1"/>
    <row r="747277" customFormat="1"/>
    <row r="747278" customFormat="1"/>
    <row r="747279" customFormat="1"/>
    <row r="747280" customFormat="1"/>
    <row r="747281" customFormat="1"/>
    <row r="747282" customFormat="1"/>
    <row r="747283" customFormat="1"/>
    <row r="747284" customFormat="1"/>
    <row r="747285" customFormat="1"/>
    <row r="747286" customFormat="1"/>
    <row r="747287" customFormat="1"/>
    <row r="747288" customFormat="1"/>
    <row r="747289" customFormat="1"/>
    <row r="747290" customFormat="1"/>
    <row r="747291" customFormat="1"/>
    <row r="747292" customFormat="1"/>
    <row r="747293" customFormat="1"/>
    <row r="747294" customFormat="1"/>
    <row r="747295" customFormat="1"/>
    <row r="747296" customFormat="1"/>
    <row r="747297" customFormat="1"/>
    <row r="747298" customFormat="1"/>
    <row r="747299" customFormat="1"/>
    <row r="747300" customFormat="1"/>
    <row r="747301" customFormat="1"/>
    <row r="747302" customFormat="1"/>
    <row r="747303" customFormat="1"/>
    <row r="747304" customFormat="1"/>
    <row r="747305" customFormat="1"/>
    <row r="747306" customFormat="1"/>
    <row r="747307" customFormat="1"/>
    <row r="747308" customFormat="1"/>
    <row r="747309" customFormat="1"/>
    <row r="747310" customFormat="1"/>
    <row r="747311" customFormat="1"/>
    <row r="747312" customFormat="1"/>
    <row r="747313" customFormat="1"/>
    <row r="747314" customFormat="1"/>
    <row r="747315" customFormat="1"/>
    <row r="747316" customFormat="1"/>
    <row r="747317" customFormat="1"/>
    <row r="747318" customFormat="1"/>
    <row r="747319" customFormat="1"/>
    <row r="747320" customFormat="1"/>
    <row r="747321" customFormat="1"/>
    <row r="747322" customFormat="1"/>
    <row r="747323" customFormat="1"/>
    <row r="747324" customFormat="1"/>
    <row r="747325" customFormat="1"/>
    <row r="747326" customFormat="1"/>
    <row r="747327" customFormat="1"/>
    <row r="747328" customFormat="1"/>
    <row r="747329" customFormat="1"/>
    <row r="747330" customFormat="1"/>
    <row r="747331" customFormat="1"/>
    <row r="747332" customFormat="1"/>
    <row r="747333" customFormat="1"/>
    <row r="747334" customFormat="1"/>
    <row r="747335" customFormat="1"/>
    <row r="747336" customFormat="1"/>
    <row r="747337" customFormat="1"/>
    <row r="747338" customFormat="1"/>
    <row r="747339" customFormat="1"/>
    <row r="747340" customFormat="1"/>
    <row r="747341" customFormat="1"/>
    <row r="747342" customFormat="1"/>
    <row r="747343" customFormat="1"/>
    <row r="747344" customFormat="1"/>
    <row r="747345" customFormat="1"/>
    <row r="747346" customFormat="1"/>
    <row r="747347" customFormat="1"/>
    <row r="747348" customFormat="1"/>
    <row r="747349" customFormat="1"/>
    <row r="747350" customFormat="1"/>
    <row r="747351" customFormat="1"/>
    <row r="747352" customFormat="1"/>
    <row r="747353" customFormat="1"/>
    <row r="747354" customFormat="1"/>
    <row r="747355" customFormat="1"/>
    <row r="747356" customFormat="1"/>
    <row r="747357" customFormat="1"/>
    <row r="747358" customFormat="1"/>
    <row r="747359" customFormat="1"/>
    <row r="747360" customFormat="1"/>
    <row r="747361" customFormat="1"/>
    <row r="747362" customFormat="1"/>
    <row r="747363" customFormat="1"/>
    <row r="747364" customFormat="1"/>
    <row r="747365" customFormat="1"/>
    <row r="747366" customFormat="1"/>
    <row r="747367" customFormat="1"/>
    <row r="747368" customFormat="1"/>
    <row r="747369" customFormat="1"/>
    <row r="747370" customFormat="1"/>
    <row r="747371" customFormat="1"/>
    <row r="747372" customFormat="1"/>
    <row r="747373" customFormat="1"/>
    <row r="747374" customFormat="1"/>
    <row r="747375" customFormat="1"/>
    <row r="747376" customFormat="1"/>
    <row r="747377" customFormat="1"/>
    <row r="747378" customFormat="1"/>
    <row r="747379" customFormat="1"/>
    <row r="747380" customFormat="1"/>
    <row r="747381" customFormat="1"/>
    <row r="747382" customFormat="1"/>
    <row r="747383" customFormat="1"/>
    <row r="747384" customFormat="1"/>
    <row r="747385" customFormat="1"/>
    <row r="747386" customFormat="1"/>
    <row r="747387" customFormat="1"/>
    <row r="747388" customFormat="1"/>
    <row r="747389" customFormat="1"/>
    <row r="747390" customFormat="1"/>
    <row r="747391" customFormat="1"/>
    <row r="747392" customFormat="1"/>
    <row r="747393" customFormat="1"/>
    <row r="747394" customFormat="1"/>
    <row r="747395" customFormat="1"/>
    <row r="747396" customFormat="1"/>
    <row r="747397" customFormat="1"/>
    <row r="747398" customFormat="1"/>
    <row r="747399" customFormat="1"/>
    <row r="747400" customFormat="1"/>
    <row r="747401" customFormat="1"/>
    <row r="747402" customFormat="1"/>
    <row r="747403" customFormat="1"/>
    <row r="747404" customFormat="1"/>
    <row r="747405" customFormat="1"/>
    <row r="747406" customFormat="1"/>
    <row r="747407" customFormat="1"/>
    <row r="747408" customFormat="1"/>
    <row r="747409" customFormat="1"/>
    <row r="747410" customFormat="1"/>
    <row r="747411" customFormat="1"/>
    <row r="747412" customFormat="1"/>
    <row r="747413" customFormat="1"/>
    <row r="747414" customFormat="1"/>
    <row r="747415" customFormat="1"/>
    <row r="747416" customFormat="1"/>
    <row r="747417" customFormat="1"/>
    <row r="747418" customFormat="1"/>
    <row r="747419" customFormat="1"/>
    <row r="747420" customFormat="1"/>
    <row r="747421" customFormat="1"/>
    <row r="747422" customFormat="1"/>
    <row r="747423" customFormat="1"/>
    <row r="747424" customFormat="1"/>
    <row r="747425" customFormat="1"/>
    <row r="747426" customFormat="1"/>
    <row r="747427" customFormat="1"/>
    <row r="747428" customFormat="1"/>
    <row r="747429" customFormat="1"/>
    <row r="747430" customFormat="1"/>
    <row r="747431" customFormat="1"/>
    <row r="747432" customFormat="1"/>
    <row r="747433" customFormat="1"/>
    <row r="747434" customFormat="1"/>
    <row r="747435" customFormat="1"/>
    <row r="747436" customFormat="1"/>
    <row r="747437" customFormat="1"/>
    <row r="747438" customFormat="1"/>
    <row r="747439" customFormat="1"/>
    <row r="747440" customFormat="1"/>
    <row r="747441" customFormat="1"/>
    <row r="747442" customFormat="1"/>
    <row r="747443" customFormat="1"/>
    <row r="747444" customFormat="1"/>
    <row r="747445" customFormat="1"/>
    <row r="747446" customFormat="1"/>
    <row r="747447" customFormat="1"/>
    <row r="747448" customFormat="1"/>
    <row r="747449" customFormat="1"/>
    <row r="747450" customFormat="1"/>
    <row r="747451" customFormat="1"/>
    <row r="747452" customFormat="1"/>
    <row r="747453" customFormat="1"/>
    <row r="747454" customFormat="1"/>
    <row r="747455" customFormat="1"/>
    <row r="747456" customFormat="1"/>
    <row r="747457" customFormat="1"/>
    <row r="747458" customFormat="1"/>
    <row r="747459" customFormat="1"/>
    <row r="747460" customFormat="1"/>
    <row r="747461" customFormat="1"/>
    <row r="747462" customFormat="1"/>
    <row r="747463" customFormat="1"/>
    <row r="747464" customFormat="1"/>
    <row r="747465" customFormat="1"/>
    <row r="747466" customFormat="1"/>
    <row r="747467" customFormat="1"/>
    <row r="747468" customFormat="1"/>
    <row r="747469" customFormat="1"/>
    <row r="747470" customFormat="1"/>
    <row r="747471" customFormat="1"/>
    <row r="747472" customFormat="1"/>
    <row r="747473" customFormat="1"/>
    <row r="747474" customFormat="1"/>
    <row r="747475" customFormat="1"/>
    <row r="747476" customFormat="1"/>
    <row r="747477" customFormat="1"/>
    <row r="747478" customFormat="1"/>
    <row r="747479" customFormat="1"/>
    <row r="747480" customFormat="1"/>
    <row r="747481" customFormat="1"/>
    <row r="747482" customFormat="1"/>
    <row r="747483" customFormat="1"/>
    <row r="747484" customFormat="1"/>
    <row r="747485" customFormat="1"/>
    <row r="747486" customFormat="1"/>
    <row r="747487" customFormat="1"/>
    <row r="747488" customFormat="1"/>
    <row r="747489" customFormat="1"/>
    <row r="747490" customFormat="1"/>
    <row r="747491" customFormat="1"/>
    <row r="747492" customFormat="1"/>
    <row r="747493" customFormat="1"/>
    <row r="747494" customFormat="1"/>
    <row r="747495" customFormat="1"/>
    <row r="747496" customFormat="1"/>
    <row r="747497" customFormat="1"/>
    <row r="747498" customFormat="1"/>
    <row r="747499" customFormat="1"/>
    <row r="747500" customFormat="1"/>
    <row r="747501" customFormat="1"/>
    <row r="747502" customFormat="1"/>
    <row r="747503" customFormat="1"/>
    <row r="747504" customFormat="1"/>
    <row r="747505" customFormat="1"/>
    <row r="747506" customFormat="1"/>
    <row r="747507" customFormat="1"/>
    <row r="747508" customFormat="1"/>
    <row r="747509" customFormat="1"/>
    <row r="747510" customFormat="1"/>
    <row r="747511" customFormat="1"/>
    <row r="747512" customFormat="1"/>
    <row r="747513" customFormat="1"/>
    <row r="747514" customFormat="1"/>
    <row r="747515" customFormat="1"/>
    <row r="747516" customFormat="1"/>
    <row r="747517" customFormat="1"/>
    <row r="747518" customFormat="1"/>
    <row r="747519" customFormat="1"/>
    <row r="747520" customFormat="1"/>
    <row r="747521" customFormat="1"/>
    <row r="747522" customFormat="1"/>
    <row r="747523" customFormat="1"/>
    <row r="747524" customFormat="1"/>
    <row r="747525" customFormat="1"/>
    <row r="747526" customFormat="1"/>
    <row r="747527" customFormat="1"/>
    <row r="747528" customFormat="1"/>
    <row r="747529" customFormat="1"/>
    <row r="747530" customFormat="1"/>
    <row r="747531" customFormat="1"/>
    <row r="747532" customFormat="1"/>
    <row r="747533" customFormat="1"/>
    <row r="747534" customFormat="1"/>
    <row r="747535" customFormat="1"/>
    <row r="747536" customFormat="1"/>
    <row r="747537" customFormat="1"/>
    <row r="747538" customFormat="1"/>
    <row r="747539" customFormat="1"/>
    <row r="747540" customFormat="1"/>
    <row r="747541" customFormat="1"/>
    <row r="747542" customFormat="1"/>
    <row r="747543" customFormat="1"/>
    <row r="747544" customFormat="1"/>
    <row r="747545" customFormat="1"/>
    <row r="747546" customFormat="1"/>
    <row r="747547" customFormat="1"/>
    <row r="747548" customFormat="1"/>
    <row r="747549" customFormat="1"/>
    <row r="747550" customFormat="1"/>
    <row r="747551" customFormat="1"/>
    <row r="747552" customFormat="1"/>
    <row r="747553" customFormat="1"/>
    <row r="747554" customFormat="1"/>
    <row r="747555" customFormat="1"/>
    <row r="747556" customFormat="1"/>
    <row r="747557" customFormat="1"/>
    <row r="747558" customFormat="1"/>
    <row r="747559" customFormat="1"/>
    <row r="747560" customFormat="1"/>
    <row r="747561" customFormat="1"/>
    <row r="747562" customFormat="1"/>
    <row r="747563" customFormat="1"/>
    <row r="747564" customFormat="1"/>
    <row r="747565" customFormat="1"/>
    <row r="747566" customFormat="1"/>
    <row r="747567" customFormat="1"/>
    <row r="747568" customFormat="1"/>
    <row r="747569" customFormat="1"/>
    <row r="747570" customFormat="1"/>
    <row r="747571" customFormat="1"/>
    <row r="747572" customFormat="1"/>
    <row r="747573" customFormat="1"/>
    <row r="747574" customFormat="1"/>
    <row r="747575" customFormat="1"/>
    <row r="747576" customFormat="1"/>
    <row r="747577" customFormat="1"/>
    <row r="747578" customFormat="1"/>
    <row r="747579" customFormat="1"/>
    <row r="747580" customFormat="1"/>
    <row r="747581" customFormat="1"/>
    <row r="747582" customFormat="1"/>
    <row r="747583" customFormat="1"/>
    <row r="747584" customFormat="1"/>
    <row r="747585" customFormat="1"/>
    <row r="747586" customFormat="1"/>
    <row r="747587" customFormat="1"/>
    <row r="747588" customFormat="1"/>
    <row r="747589" customFormat="1"/>
    <row r="747590" customFormat="1"/>
    <row r="747591" customFormat="1"/>
    <row r="747592" customFormat="1"/>
    <row r="747593" customFormat="1"/>
    <row r="747594" customFormat="1"/>
    <row r="747595" customFormat="1"/>
    <row r="747596" customFormat="1"/>
    <row r="747597" customFormat="1"/>
    <row r="747598" customFormat="1"/>
    <row r="747599" customFormat="1"/>
    <row r="747600" customFormat="1"/>
    <row r="747601" customFormat="1"/>
    <row r="747602" customFormat="1"/>
    <row r="747603" customFormat="1"/>
    <row r="747604" customFormat="1"/>
    <row r="747605" customFormat="1"/>
    <row r="747606" customFormat="1"/>
    <row r="747607" customFormat="1"/>
    <row r="747608" customFormat="1"/>
    <row r="747609" customFormat="1"/>
    <row r="747610" customFormat="1"/>
    <row r="747611" customFormat="1"/>
    <row r="747612" customFormat="1"/>
    <row r="747613" customFormat="1"/>
    <row r="747614" customFormat="1"/>
    <row r="747615" customFormat="1"/>
    <row r="747616" customFormat="1"/>
    <row r="747617" customFormat="1"/>
    <row r="747618" customFormat="1"/>
    <row r="747619" customFormat="1"/>
    <row r="747620" customFormat="1"/>
    <row r="747621" customFormat="1"/>
    <row r="747622" customFormat="1"/>
    <row r="747623" customFormat="1"/>
    <row r="747624" customFormat="1"/>
    <row r="747625" customFormat="1"/>
    <row r="747626" customFormat="1"/>
    <row r="747627" customFormat="1"/>
    <row r="747628" customFormat="1"/>
    <row r="747629" customFormat="1"/>
    <row r="747630" customFormat="1"/>
    <row r="747631" customFormat="1"/>
    <row r="747632" customFormat="1"/>
    <row r="747633" customFormat="1"/>
    <row r="747634" customFormat="1"/>
    <row r="747635" customFormat="1"/>
    <row r="747636" customFormat="1"/>
    <row r="747637" customFormat="1"/>
    <row r="747638" customFormat="1"/>
    <row r="747639" customFormat="1"/>
    <row r="747640" customFormat="1"/>
    <row r="747641" customFormat="1"/>
    <row r="747642" customFormat="1"/>
    <row r="747643" customFormat="1"/>
    <row r="747644" customFormat="1"/>
    <row r="747645" customFormat="1"/>
    <row r="747646" customFormat="1"/>
    <row r="747647" customFormat="1"/>
    <row r="747648" customFormat="1"/>
    <row r="747649" customFormat="1"/>
    <row r="747650" customFormat="1"/>
    <row r="747651" customFormat="1"/>
    <row r="747652" customFormat="1"/>
    <row r="747653" customFormat="1"/>
    <row r="747654" customFormat="1"/>
    <row r="747655" customFormat="1"/>
    <row r="747656" customFormat="1"/>
    <row r="747657" customFormat="1"/>
    <row r="747658" customFormat="1"/>
    <row r="747659" customFormat="1"/>
    <row r="747660" customFormat="1"/>
    <row r="747661" customFormat="1"/>
    <row r="747662" customFormat="1"/>
    <row r="747663" customFormat="1"/>
    <row r="747664" customFormat="1"/>
    <row r="747665" customFormat="1"/>
    <row r="747666" customFormat="1"/>
    <row r="747667" customFormat="1"/>
    <row r="747668" customFormat="1"/>
    <row r="747669" customFormat="1"/>
    <row r="747670" customFormat="1"/>
    <row r="747671" customFormat="1"/>
    <row r="747672" customFormat="1"/>
    <row r="747673" customFormat="1"/>
    <row r="747674" customFormat="1"/>
    <row r="747675" customFormat="1"/>
    <row r="747676" customFormat="1"/>
    <row r="747677" customFormat="1"/>
    <row r="747678" customFormat="1"/>
    <row r="747679" customFormat="1"/>
    <row r="747680" customFormat="1"/>
    <row r="747681" customFormat="1"/>
    <row r="747682" customFormat="1"/>
    <row r="747683" customFormat="1"/>
    <row r="747684" customFormat="1"/>
    <row r="747685" customFormat="1"/>
    <row r="747686" customFormat="1"/>
    <row r="747687" customFormat="1"/>
    <row r="747688" customFormat="1"/>
    <row r="747689" customFormat="1"/>
    <row r="747690" customFormat="1"/>
    <row r="747691" customFormat="1"/>
    <row r="747692" customFormat="1"/>
    <row r="747693" customFormat="1"/>
    <row r="747694" customFormat="1"/>
    <row r="747695" customFormat="1"/>
    <row r="747696" customFormat="1"/>
    <row r="747697" customFormat="1"/>
    <row r="747698" customFormat="1"/>
    <row r="747699" customFormat="1"/>
    <row r="747700" customFormat="1"/>
    <row r="747701" customFormat="1"/>
    <row r="747702" customFormat="1"/>
    <row r="747703" customFormat="1"/>
    <row r="747704" customFormat="1"/>
    <row r="747705" customFormat="1"/>
    <row r="747706" customFormat="1"/>
    <row r="747707" customFormat="1"/>
    <row r="747708" customFormat="1"/>
    <row r="747709" customFormat="1"/>
    <row r="747710" customFormat="1"/>
    <row r="747711" customFormat="1"/>
    <row r="747712" customFormat="1"/>
    <row r="747713" customFormat="1"/>
    <row r="747714" customFormat="1"/>
    <row r="747715" customFormat="1"/>
    <row r="747716" customFormat="1"/>
    <row r="747717" customFormat="1"/>
    <row r="747718" customFormat="1"/>
    <row r="747719" customFormat="1"/>
    <row r="747720" customFormat="1"/>
    <row r="747721" customFormat="1"/>
    <row r="747722" customFormat="1"/>
    <row r="747723" customFormat="1"/>
    <row r="747724" customFormat="1"/>
    <row r="747725" customFormat="1"/>
    <row r="747726" customFormat="1"/>
    <row r="747727" customFormat="1"/>
    <row r="747728" customFormat="1"/>
    <row r="747729" customFormat="1"/>
    <row r="747730" customFormat="1"/>
    <row r="747731" customFormat="1"/>
    <row r="747732" customFormat="1"/>
    <row r="747733" customFormat="1"/>
    <row r="747734" customFormat="1"/>
    <row r="747735" customFormat="1"/>
    <row r="747736" customFormat="1"/>
    <row r="747737" customFormat="1"/>
    <row r="747738" customFormat="1"/>
    <row r="747739" customFormat="1"/>
    <row r="747740" customFormat="1"/>
    <row r="747741" customFormat="1"/>
    <row r="747742" customFormat="1"/>
    <row r="747743" customFormat="1"/>
    <row r="747744" customFormat="1"/>
    <row r="747745" customFormat="1"/>
    <row r="747746" customFormat="1"/>
    <row r="747747" customFormat="1"/>
    <row r="747748" customFormat="1"/>
    <row r="747749" customFormat="1"/>
    <row r="747750" customFormat="1"/>
    <row r="747751" customFormat="1"/>
    <row r="747752" customFormat="1"/>
    <row r="747753" customFormat="1"/>
    <row r="747754" customFormat="1"/>
    <row r="747755" customFormat="1"/>
    <row r="747756" customFormat="1"/>
    <row r="747757" customFormat="1"/>
    <row r="747758" customFormat="1"/>
    <row r="747759" customFormat="1"/>
    <row r="747760" customFormat="1"/>
    <row r="747761" customFormat="1"/>
    <row r="747762" customFormat="1"/>
    <row r="747763" customFormat="1"/>
    <row r="747764" customFormat="1"/>
    <row r="747765" customFormat="1"/>
    <row r="747766" customFormat="1"/>
    <row r="747767" customFormat="1"/>
    <row r="747768" customFormat="1"/>
    <row r="747769" customFormat="1"/>
    <row r="747770" customFormat="1"/>
    <row r="747771" customFormat="1"/>
    <row r="747772" customFormat="1"/>
    <row r="747773" customFormat="1"/>
    <row r="747774" customFormat="1"/>
    <row r="747775" customFormat="1"/>
    <row r="747776" customFormat="1"/>
    <row r="747777" customFormat="1"/>
    <row r="747778" customFormat="1"/>
    <row r="747779" customFormat="1"/>
    <row r="747780" customFormat="1"/>
    <row r="747781" customFormat="1"/>
    <row r="747782" customFormat="1"/>
    <row r="747783" customFormat="1"/>
    <row r="747784" customFormat="1"/>
    <row r="747785" customFormat="1"/>
    <row r="747786" customFormat="1"/>
    <row r="747787" customFormat="1"/>
    <row r="747788" customFormat="1"/>
    <row r="747789" customFormat="1"/>
    <row r="747790" customFormat="1"/>
    <row r="747791" customFormat="1"/>
    <row r="747792" customFormat="1"/>
    <row r="747793" customFormat="1"/>
    <row r="747794" customFormat="1"/>
    <row r="747795" customFormat="1"/>
    <row r="747796" customFormat="1"/>
    <row r="747797" customFormat="1"/>
    <row r="747798" customFormat="1"/>
    <row r="747799" customFormat="1"/>
    <row r="747800" customFormat="1"/>
    <row r="747801" customFormat="1"/>
    <row r="747802" customFormat="1"/>
    <row r="747803" customFormat="1"/>
    <row r="747804" customFormat="1"/>
    <row r="747805" customFormat="1"/>
    <row r="747806" customFormat="1"/>
    <row r="747807" customFormat="1"/>
    <row r="747808" customFormat="1"/>
    <row r="747809" customFormat="1"/>
    <row r="747810" customFormat="1"/>
    <row r="747811" customFormat="1"/>
    <row r="747812" customFormat="1"/>
    <row r="747813" customFormat="1"/>
    <row r="747814" customFormat="1"/>
    <row r="747815" customFormat="1"/>
    <row r="747816" customFormat="1"/>
    <row r="747817" customFormat="1"/>
    <row r="747818" customFormat="1"/>
    <row r="747819" customFormat="1"/>
    <row r="747820" customFormat="1"/>
    <row r="747821" customFormat="1"/>
    <row r="747822" customFormat="1"/>
    <row r="747823" customFormat="1"/>
    <row r="747824" customFormat="1"/>
    <row r="747825" customFormat="1"/>
    <row r="747826" customFormat="1"/>
    <row r="747827" customFormat="1"/>
    <row r="747828" customFormat="1"/>
    <row r="747829" customFormat="1"/>
    <row r="747830" customFormat="1"/>
    <row r="747831" customFormat="1"/>
    <row r="747832" customFormat="1"/>
    <row r="747833" customFormat="1"/>
    <row r="747834" customFormat="1"/>
    <row r="747835" customFormat="1"/>
    <row r="747836" customFormat="1"/>
    <row r="747837" customFormat="1"/>
    <row r="747838" customFormat="1"/>
    <row r="747839" customFormat="1"/>
    <row r="747840" customFormat="1"/>
    <row r="747841" customFormat="1"/>
    <row r="747842" customFormat="1"/>
    <row r="747843" customFormat="1"/>
    <row r="747844" customFormat="1"/>
    <row r="747845" customFormat="1"/>
    <row r="747846" customFormat="1"/>
    <row r="747847" customFormat="1"/>
    <row r="747848" customFormat="1"/>
    <row r="747849" customFormat="1"/>
    <row r="747850" customFormat="1"/>
    <row r="747851" customFormat="1"/>
    <row r="747852" customFormat="1"/>
    <row r="747853" customFormat="1"/>
    <row r="747854" customFormat="1"/>
    <row r="747855" customFormat="1"/>
    <row r="747856" customFormat="1"/>
    <row r="747857" customFormat="1"/>
    <row r="747858" customFormat="1"/>
    <row r="747859" customFormat="1"/>
    <row r="747860" customFormat="1"/>
    <row r="747861" customFormat="1"/>
    <row r="747862" customFormat="1"/>
    <row r="747863" customFormat="1"/>
    <row r="747864" customFormat="1"/>
    <row r="747865" customFormat="1"/>
    <row r="747866" customFormat="1"/>
    <row r="747867" customFormat="1"/>
    <row r="747868" customFormat="1"/>
    <row r="747869" customFormat="1"/>
    <row r="747870" customFormat="1"/>
    <row r="747871" customFormat="1"/>
    <row r="747872" customFormat="1"/>
    <row r="747873" customFormat="1"/>
    <row r="747874" customFormat="1"/>
    <row r="747875" customFormat="1"/>
    <row r="747876" customFormat="1"/>
    <row r="747877" customFormat="1"/>
    <row r="747878" customFormat="1"/>
    <row r="747879" customFormat="1"/>
    <row r="747880" customFormat="1"/>
    <row r="747881" customFormat="1"/>
    <row r="747882" customFormat="1"/>
    <row r="747883" customFormat="1"/>
    <row r="747884" customFormat="1"/>
    <row r="747885" customFormat="1"/>
    <row r="747886" customFormat="1"/>
    <row r="747887" customFormat="1"/>
    <row r="747888" customFormat="1"/>
    <row r="747889" customFormat="1"/>
    <row r="747890" customFormat="1"/>
    <row r="747891" customFormat="1"/>
    <row r="747892" customFormat="1"/>
    <row r="747893" customFormat="1"/>
    <row r="747894" customFormat="1"/>
    <row r="747895" customFormat="1"/>
    <row r="747896" customFormat="1"/>
    <row r="747897" customFormat="1"/>
    <row r="747898" customFormat="1"/>
    <row r="747899" customFormat="1"/>
    <row r="747900" customFormat="1"/>
    <row r="747901" customFormat="1"/>
    <row r="747902" customFormat="1"/>
    <row r="747903" customFormat="1"/>
    <row r="747904" customFormat="1"/>
    <row r="747905" customFormat="1"/>
    <row r="747906" customFormat="1"/>
    <row r="747907" customFormat="1"/>
    <row r="747908" customFormat="1"/>
    <row r="747909" customFormat="1"/>
    <row r="747910" customFormat="1"/>
    <row r="747911" customFormat="1"/>
    <row r="747912" customFormat="1"/>
    <row r="747913" customFormat="1"/>
    <row r="747914" customFormat="1"/>
    <row r="747915" customFormat="1"/>
    <row r="747916" customFormat="1"/>
    <row r="747917" customFormat="1"/>
    <row r="747918" customFormat="1"/>
    <row r="747919" customFormat="1"/>
    <row r="747920" customFormat="1"/>
    <row r="747921" customFormat="1"/>
    <row r="747922" customFormat="1"/>
    <row r="747923" customFormat="1"/>
    <row r="747924" customFormat="1"/>
    <row r="747925" customFormat="1"/>
    <row r="747926" customFormat="1"/>
    <row r="747927" customFormat="1"/>
    <row r="747928" customFormat="1"/>
    <row r="747929" customFormat="1"/>
    <row r="747930" customFormat="1"/>
    <row r="747931" customFormat="1"/>
    <row r="747932" customFormat="1"/>
    <row r="747933" customFormat="1"/>
    <row r="747934" customFormat="1"/>
    <row r="747935" customFormat="1"/>
    <row r="747936" customFormat="1"/>
    <row r="747937" customFormat="1"/>
    <row r="747938" customFormat="1"/>
    <row r="747939" customFormat="1"/>
    <row r="747940" customFormat="1"/>
    <row r="747941" customFormat="1"/>
    <row r="747942" customFormat="1"/>
    <row r="747943" customFormat="1"/>
    <row r="747944" customFormat="1"/>
    <row r="747945" customFormat="1"/>
    <row r="747946" customFormat="1"/>
    <row r="747947" customFormat="1"/>
    <row r="747948" customFormat="1"/>
    <row r="747949" customFormat="1"/>
    <row r="747950" customFormat="1"/>
    <row r="747951" customFormat="1"/>
    <row r="747952" customFormat="1"/>
    <row r="747953" customFormat="1"/>
    <row r="747954" customFormat="1"/>
    <row r="747955" customFormat="1"/>
    <row r="747956" customFormat="1"/>
    <row r="747957" customFormat="1"/>
    <row r="747958" customFormat="1"/>
    <row r="747959" customFormat="1"/>
    <row r="747960" customFormat="1"/>
    <row r="747961" customFormat="1"/>
    <row r="747962" customFormat="1"/>
    <row r="747963" customFormat="1"/>
    <row r="747964" customFormat="1"/>
    <row r="747965" customFormat="1"/>
    <row r="747966" customFormat="1"/>
    <row r="747967" customFormat="1"/>
    <row r="747968" customFormat="1"/>
    <row r="747969" customFormat="1"/>
    <row r="747970" customFormat="1"/>
    <row r="747971" customFormat="1"/>
    <row r="747972" customFormat="1"/>
    <row r="747973" customFormat="1"/>
    <row r="747974" customFormat="1"/>
    <row r="747975" customFormat="1"/>
    <row r="747976" customFormat="1"/>
    <row r="747977" customFormat="1"/>
    <row r="747978" customFormat="1"/>
    <row r="747979" customFormat="1"/>
    <row r="747980" customFormat="1"/>
    <row r="747981" customFormat="1"/>
    <row r="747982" customFormat="1"/>
    <row r="747983" customFormat="1"/>
    <row r="747984" customFormat="1"/>
    <row r="747985" customFormat="1"/>
    <row r="747986" customFormat="1"/>
    <row r="747987" customFormat="1"/>
    <row r="747988" customFormat="1"/>
    <row r="747989" customFormat="1"/>
    <row r="747990" customFormat="1"/>
    <row r="747991" customFormat="1"/>
    <row r="747992" customFormat="1"/>
    <row r="747993" customFormat="1"/>
    <row r="747994" customFormat="1"/>
    <row r="747995" customFormat="1"/>
    <row r="747996" customFormat="1"/>
    <row r="747997" customFormat="1"/>
    <row r="747998" customFormat="1"/>
    <row r="747999" customFormat="1"/>
    <row r="748000" customFormat="1"/>
    <row r="748001" customFormat="1"/>
    <row r="748002" customFormat="1"/>
    <row r="748003" customFormat="1"/>
    <row r="748004" customFormat="1"/>
    <row r="748005" customFormat="1"/>
    <row r="748006" customFormat="1"/>
    <row r="748007" customFormat="1"/>
    <row r="748008" customFormat="1"/>
    <row r="748009" customFormat="1"/>
    <row r="748010" customFormat="1"/>
    <row r="748011" customFormat="1"/>
    <row r="748012" customFormat="1"/>
    <row r="748013" customFormat="1"/>
    <row r="748014" customFormat="1"/>
    <row r="748015" customFormat="1"/>
    <row r="748016" customFormat="1"/>
    <row r="748017" customFormat="1"/>
    <row r="748018" customFormat="1"/>
    <row r="748019" customFormat="1"/>
    <row r="748020" customFormat="1"/>
    <row r="748021" customFormat="1"/>
    <row r="748022" customFormat="1"/>
    <row r="748023" customFormat="1"/>
    <row r="748024" customFormat="1"/>
    <row r="748025" customFormat="1"/>
    <row r="748026" customFormat="1"/>
    <row r="748027" customFormat="1"/>
    <row r="748028" customFormat="1"/>
    <row r="748029" customFormat="1"/>
    <row r="748030" customFormat="1"/>
    <row r="748031" customFormat="1"/>
    <row r="748032" customFormat="1"/>
    <row r="748033" customFormat="1"/>
    <row r="748034" customFormat="1"/>
    <row r="748035" customFormat="1"/>
    <row r="748036" customFormat="1"/>
    <row r="748037" customFormat="1"/>
    <row r="748038" customFormat="1"/>
    <row r="748039" customFormat="1"/>
    <row r="748040" customFormat="1"/>
    <row r="748041" customFormat="1"/>
    <row r="748042" customFormat="1"/>
    <row r="748043" customFormat="1"/>
    <row r="748044" customFormat="1"/>
    <row r="748045" customFormat="1"/>
    <row r="748046" customFormat="1"/>
    <row r="748047" customFormat="1"/>
    <row r="748048" customFormat="1"/>
    <row r="748049" customFormat="1"/>
    <row r="748050" customFormat="1"/>
    <row r="748051" customFormat="1"/>
    <row r="748052" customFormat="1"/>
    <row r="748053" customFormat="1"/>
    <row r="748054" customFormat="1"/>
    <row r="748055" customFormat="1"/>
    <row r="748056" customFormat="1"/>
    <row r="748057" customFormat="1"/>
    <row r="748058" customFormat="1"/>
    <row r="748059" customFormat="1"/>
    <row r="748060" customFormat="1"/>
    <row r="748061" customFormat="1"/>
    <row r="748062" customFormat="1"/>
    <row r="748063" customFormat="1"/>
    <row r="748064" customFormat="1"/>
    <row r="748065" customFormat="1"/>
    <row r="748066" customFormat="1"/>
    <row r="748067" customFormat="1"/>
    <row r="748068" customFormat="1"/>
    <row r="748069" customFormat="1"/>
    <row r="748070" customFormat="1"/>
    <row r="748071" customFormat="1"/>
    <row r="748072" customFormat="1"/>
    <row r="748073" customFormat="1"/>
    <row r="748074" customFormat="1"/>
    <row r="748075" customFormat="1"/>
    <row r="748076" customFormat="1"/>
    <row r="748077" customFormat="1"/>
    <row r="748078" customFormat="1"/>
    <row r="748079" customFormat="1"/>
    <row r="748080" customFormat="1"/>
    <row r="748081" customFormat="1"/>
    <row r="748082" customFormat="1"/>
    <row r="748083" customFormat="1"/>
    <row r="748084" customFormat="1"/>
    <row r="748085" customFormat="1"/>
    <row r="748086" customFormat="1"/>
    <row r="748087" customFormat="1"/>
    <row r="748088" customFormat="1"/>
    <row r="748089" customFormat="1"/>
    <row r="748090" customFormat="1"/>
    <row r="748091" customFormat="1"/>
    <row r="748092" customFormat="1"/>
    <row r="748093" customFormat="1"/>
    <row r="748094" customFormat="1"/>
    <row r="748095" customFormat="1"/>
    <row r="748096" customFormat="1"/>
    <row r="748097" customFormat="1"/>
    <row r="748098" customFormat="1"/>
    <row r="748099" customFormat="1"/>
    <row r="748100" customFormat="1"/>
    <row r="748101" customFormat="1"/>
    <row r="748102" customFormat="1"/>
    <row r="748103" customFormat="1"/>
    <row r="748104" customFormat="1"/>
    <row r="748105" customFormat="1"/>
    <row r="748106" customFormat="1"/>
    <row r="748107" customFormat="1"/>
    <row r="748108" customFormat="1"/>
    <row r="748109" customFormat="1"/>
    <row r="748110" customFormat="1"/>
    <row r="748111" customFormat="1"/>
    <row r="748112" customFormat="1"/>
    <row r="748113" customFormat="1"/>
    <row r="748114" customFormat="1"/>
    <row r="748115" customFormat="1"/>
    <row r="748116" customFormat="1"/>
    <row r="748117" customFormat="1"/>
    <row r="748118" customFormat="1"/>
    <row r="748119" customFormat="1"/>
    <row r="748120" customFormat="1"/>
    <row r="748121" customFormat="1"/>
    <row r="748122" customFormat="1"/>
    <row r="748123" customFormat="1"/>
    <row r="748124" customFormat="1"/>
    <row r="748125" customFormat="1"/>
    <row r="748126" customFormat="1"/>
    <row r="748127" customFormat="1"/>
    <row r="748128" customFormat="1"/>
    <row r="748129" customFormat="1"/>
    <row r="748130" customFormat="1"/>
    <row r="748131" customFormat="1"/>
    <row r="748132" customFormat="1"/>
    <row r="748133" customFormat="1"/>
    <row r="748134" customFormat="1"/>
    <row r="748135" customFormat="1"/>
    <row r="748136" customFormat="1"/>
    <row r="748137" customFormat="1"/>
    <row r="748138" customFormat="1"/>
    <row r="748139" customFormat="1"/>
    <row r="748140" customFormat="1"/>
    <row r="748141" customFormat="1"/>
    <row r="748142" customFormat="1"/>
    <row r="748143" customFormat="1"/>
    <row r="748144" customFormat="1"/>
    <row r="748145" customFormat="1"/>
    <row r="748146" customFormat="1"/>
    <row r="748147" customFormat="1"/>
    <row r="748148" customFormat="1"/>
    <row r="748149" customFormat="1"/>
    <row r="748150" customFormat="1"/>
    <row r="748151" customFormat="1"/>
    <row r="748152" customFormat="1"/>
    <row r="748153" customFormat="1"/>
    <row r="748154" customFormat="1"/>
    <row r="748155" customFormat="1"/>
    <row r="748156" customFormat="1"/>
    <row r="748157" customFormat="1"/>
    <row r="748158" customFormat="1"/>
    <row r="748159" customFormat="1"/>
    <row r="748160" customFormat="1"/>
    <row r="748161" customFormat="1"/>
    <row r="748162" customFormat="1"/>
    <row r="748163" customFormat="1"/>
    <row r="748164" customFormat="1"/>
    <row r="748165" customFormat="1"/>
    <row r="748166" customFormat="1"/>
    <row r="748167" customFormat="1"/>
    <row r="748168" customFormat="1"/>
    <row r="748169" customFormat="1"/>
    <row r="748170" customFormat="1"/>
    <row r="748171" customFormat="1"/>
    <row r="748172" customFormat="1"/>
    <row r="748173" customFormat="1"/>
    <row r="748174" customFormat="1"/>
    <row r="748175" customFormat="1"/>
    <row r="748176" customFormat="1"/>
    <row r="748177" customFormat="1"/>
    <row r="748178" customFormat="1"/>
    <row r="748179" customFormat="1"/>
    <row r="748180" customFormat="1"/>
    <row r="748181" customFormat="1"/>
    <row r="748182" customFormat="1"/>
    <row r="748183" customFormat="1"/>
    <row r="748184" customFormat="1"/>
    <row r="748185" customFormat="1"/>
    <row r="748186" customFormat="1"/>
    <row r="748187" customFormat="1"/>
    <row r="748188" customFormat="1"/>
    <row r="748189" customFormat="1"/>
    <row r="748190" customFormat="1"/>
    <row r="748191" customFormat="1"/>
    <row r="748192" customFormat="1"/>
    <row r="748193" customFormat="1"/>
    <row r="748194" customFormat="1"/>
    <row r="748195" customFormat="1"/>
    <row r="748196" customFormat="1"/>
    <row r="748197" customFormat="1"/>
    <row r="748198" customFormat="1"/>
    <row r="748199" customFormat="1"/>
    <row r="748200" customFormat="1"/>
    <row r="748201" customFormat="1"/>
    <row r="748202" customFormat="1"/>
    <row r="748203" customFormat="1"/>
    <row r="748204" customFormat="1"/>
    <row r="748205" customFormat="1"/>
    <row r="748206" customFormat="1"/>
    <row r="748207" customFormat="1"/>
    <row r="748208" customFormat="1"/>
    <row r="748209" customFormat="1"/>
    <row r="748210" customFormat="1"/>
    <row r="748211" customFormat="1"/>
    <row r="748212" customFormat="1"/>
    <row r="748213" customFormat="1"/>
    <row r="748214" customFormat="1"/>
    <row r="748215" customFormat="1"/>
    <row r="748216" customFormat="1"/>
    <row r="748217" customFormat="1"/>
    <row r="748218" customFormat="1"/>
    <row r="748219" customFormat="1"/>
    <row r="748220" customFormat="1"/>
    <row r="748221" customFormat="1"/>
    <row r="748222" customFormat="1"/>
    <row r="748223" customFormat="1"/>
    <row r="748224" customFormat="1"/>
    <row r="748225" customFormat="1"/>
    <row r="748226" customFormat="1"/>
    <row r="748227" customFormat="1"/>
    <row r="748228" customFormat="1"/>
    <row r="748229" customFormat="1"/>
    <row r="748230" customFormat="1"/>
    <row r="748231" customFormat="1"/>
    <row r="748232" customFormat="1"/>
    <row r="748233" customFormat="1"/>
    <row r="748234" customFormat="1"/>
    <row r="748235" customFormat="1"/>
    <row r="748236" customFormat="1"/>
    <row r="748237" customFormat="1"/>
    <row r="748238" customFormat="1"/>
    <row r="748239" customFormat="1"/>
    <row r="748240" customFormat="1"/>
    <row r="748241" customFormat="1"/>
    <row r="748242" customFormat="1"/>
    <row r="748243" customFormat="1"/>
    <row r="748244" customFormat="1"/>
    <row r="748245" customFormat="1"/>
    <row r="748246" customFormat="1"/>
    <row r="748247" customFormat="1"/>
    <row r="748248" customFormat="1"/>
    <row r="748249" customFormat="1"/>
    <row r="748250" customFormat="1"/>
    <row r="748251" customFormat="1"/>
    <row r="748252" customFormat="1"/>
    <row r="748253" customFormat="1"/>
    <row r="748254" customFormat="1"/>
    <row r="748255" customFormat="1"/>
    <row r="748256" customFormat="1"/>
    <row r="748257" customFormat="1"/>
    <row r="748258" customFormat="1"/>
    <row r="748259" customFormat="1"/>
    <row r="748260" customFormat="1"/>
    <row r="748261" customFormat="1"/>
    <row r="748262" customFormat="1"/>
    <row r="748263" customFormat="1"/>
    <row r="748264" customFormat="1"/>
    <row r="748265" customFormat="1"/>
    <row r="748266" customFormat="1"/>
    <row r="748267" customFormat="1"/>
    <row r="748268" customFormat="1"/>
    <row r="748269" customFormat="1"/>
    <row r="748270" customFormat="1"/>
    <row r="748271" customFormat="1"/>
    <row r="748272" customFormat="1"/>
    <row r="748273" customFormat="1"/>
    <row r="748274" customFormat="1"/>
    <row r="748275" customFormat="1"/>
    <row r="748276" customFormat="1"/>
    <row r="748277" customFormat="1"/>
    <row r="748278" customFormat="1"/>
    <row r="748279" customFormat="1"/>
    <row r="748280" customFormat="1"/>
    <row r="748281" customFormat="1"/>
    <row r="748282" customFormat="1"/>
    <row r="748283" customFormat="1"/>
    <row r="748284" customFormat="1"/>
    <row r="748285" customFormat="1"/>
    <row r="748286" customFormat="1"/>
    <row r="748287" customFormat="1"/>
    <row r="748288" customFormat="1"/>
    <row r="748289" customFormat="1"/>
    <row r="748290" customFormat="1"/>
    <row r="748291" customFormat="1"/>
    <row r="748292" customFormat="1"/>
    <row r="748293" customFormat="1"/>
    <row r="748294" customFormat="1"/>
    <row r="748295" customFormat="1"/>
    <row r="748296" customFormat="1"/>
    <row r="748297" customFormat="1"/>
    <row r="748298" customFormat="1"/>
    <row r="748299" customFormat="1"/>
    <row r="748300" customFormat="1"/>
    <row r="748301" customFormat="1"/>
    <row r="748302" customFormat="1"/>
    <row r="748303" customFormat="1"/>
    <row r="748304" customFormat="1"/>
    <row r="748305" customFormat="1"/>
    <row r="748306" customFormat="1"/>
    <row r="748307" customFormat="1"/>
    <row r="748308" customFormat="1"/>
    <row r="748309" customFormat="1"/>
    <row r="748310" customFormat="1"/>
    <row r="748311" customFormat="1"/>
    <row r="748312" customFormat="1"/>
    <row r="748313" customFormat="1"/>
    <row r="748314" customFormat="1"/>
    <row r="748315" customFormat="1"/>
    <row r="748316" customFormat="1"/>
    <row r="748317" customFormat="1"/>
    <row r="748318" customFormat="1"/>
    <row r="748319" customFormat="1"/>
    <row r="748320" customFormat="1"/>
    <row r="748321" customFormat="1"/>
    <row r="748322" customFormat="1"/>
    <row r="748323" customFormat="1"/>
    <row r="748324" customFormat="1"/>
    <row r="748325" customFormat="1"/>
    <row r="748326" customFormat="1"/>
    <row r="748327" customFormat="1"/>
    <row r="748328" customFormat="1"/>
    <row r="748329" customFormat="1"/>
    <row r="748330" customFormat="1"/>
    <row r="748331" customFormat="1"/>
    <row r="748332" customFormat="1"/>
    <row r="748333" customFormat="1"/>
    <row r="748334" customFormat="1"/>
    <row r="748335" customFormat="1"/>
    <row r="748336" customFormat="1"/>
    <row r="748337" customFormat="1"/>
    <row r="748338" customFormat="1"/>
    <row r="748339" customFormat="1"/>
    <row r="748340" customFormat="1"/>
    <row r="748341" customFormat="1"/>
    <row r="748342" customFormat="1"/>
    <row r="748343" customFormat="1"/>
    <row r="748344" customFormat="1"/>
    <row r="748345" customFormat="1"/>
    <row r="748346" customFormat="1"/>
    <row r="748347" customFormat="1"/>
    <row r="748348" customFormat="1"/>
    <row r="748349" customFormat="1"/>
    <row r="748350" customFormat="1"/>
    <row r="748351" customFormat="1"/>
    <row r="748352" customFormat="1"/>
    <row r="748353" customFormat="1"/>
    <row r="748354" customFormat="1"/>
    <row r="748355" customFormat="1"/>
    <row r="748356" customFormat="1"/>
    <row r="748357" customFormat="1"/>
    <row r="748358" customFormat="1"/>
    <row r="748359" customFormat="1"/>
    <row r="748360" customFormat="1"/>
    <row r="748361" customFormat="1"/>
    <row r="748362" customFormat="1"/>
    <row r="748363" customFormat="1"/>
    <row r="748364" customFormat="1"/>
    <row r="748365" customFormat="1"/>
    <row r="748366" customFormat="1"/>
    <row r="748367" customFormat="1"/>
    <row r="748368" customFormat="1"/>
    <row r="748369" customFormat="1"/>
    <row r="748370" customFormat="1"/>
    <row r="748371" customFormat="1"/>
    <row r="748372" customFormat="1"/>
    <row r="748373" customFormat="1"/>
    <row r="748374" customFormat="1"/>
    <row r="748375" customFormat="1"/>
    <row r="748376" customFormat="1"/>
    <row r="748377" customFormat="1"/>
    <row r="748378" customFormat="1"/>
    <row r="748379" customFormat="1"/>
    <row r="748380" customFormat="1"/>
    <row r="748381" customFormat="1"/>
    <row r="748382" customFormat="1"/>
    <row r="748383" customFormat="1"/>
    <row r="748384" customFormat="1"/>
    <row r="748385" customFormat="1"/>
    <row r="748386" customFormat="1"/>
    <row r="748387" customFormat="1"/>
    <row r="748388" customFormat="1"/>
    <row r="748389" customFormat="1"/>
    <row r="748390" customFormat="1"/>
    <row r="748391" customFormat="1"/>
    <row r="748392" customFormat="1"/>
    <row r="748393" customFormat="1"/>
    <row r="748394" customFormat="1"/>
    <row r="748395" customFormat="1"/>
    <row r="748396" customFormat="1"/>
    <row r="748397" customFormat="1"/>
    <row r="748398" customFormat="1"/>
    <row r="748399" customFormat="1"/>
    <row r="748400" customFormat="1"/>
    <row r="748401" customFormat="1"/>
    <row r="748402" customFormat="1"/>
    <row r="748403" customFormat="1"/>
    <row r="748404" customFormat="1"/>
    <row r="748405" customFormat="1"/>
    <row r="748406" customFormat="1"/>
    <row r="748407" customFormat="1"/>
    <row r="748408" customFormat="1"/>
    <row r="748409" customFormat="1"/>
    <row r="748410" customFormat="1"/>
    <row r="748411" customFormat="1"/>
    <row r="748412" customFormat="1"/>
    <row r="748413" customFormat="1"/>
    <row r="748414" customFormat="1"/>
    <row r="748415" customFormat="1"/>
    <row r="748416" customFormat="1"/>
    <row r="748417" customFormat="1"/>
    <row r="748418" customFormat="1"/>
    <row r="748419" customFormat="1"/>
    <row r="748420" customFormat="1"/>
    <row r="748421" customFormat="1"/>
    <row r="748422" customFormat="1"/>
    <row r="748423" customFormat="1"/>
    <row r="748424" customFormat="1"/>
    <row r="748425" customFormat="1"/>
    <row r="748426" customFormat="1"/>
    <row r="748427" customFormat="1"/>
    <row r="748428" customFormat="1"/>
    <row r="748429" customFormat="1"/>
    <row r="748430" customFormat="1"/>
    <row r="748431" customFormat="1"/>
    <row r="748432" customFormat="1"/>
    <row r="748433" customFormat="1"/>
    <row r="748434" customFormat="1"/>
    <row r="748435" customFormat="1"/>
    <row r="748436" customFormat="1"/>
    <row r="748437" customFormat="1"/>
    <row r="748438" customFormat="1"/>
    <row r="748439" customFormat="1"/>
    <row r="748440" customFormat="1"/>
    <row r="748441" customFormat="1"/>
    <row r="748442" customFormat="1"/>
    <row r="748443" customFormat="1"/>
    <row r="748444" customFormat="1"/>
    <row r="748445" customFormat="1"/>
    <row r="748446" customFormat="1"/>
    <row r="748447" customFormat="1"/>
    <row r="748448" customFormat="1"/>
    <row r="748449" customFormat="1"/>
    <row r="748450" customFormat="1"/>
    <row r="748451" customFormat="1"/>
    <row r="748452" customFormat="1"/>
    <row r="748453" customFormat="1"/>
    <row r="748454" customFormat="1"/>
    <row r="748455" customFormat="1"/>
    <row r="748456" customFormat="1"/>
    <row r="748457" customFormat="1"/>
    <row r="748458" customFormat="1"/>
    <row r="748459" customFormat="1"/>
    <row r="748460" customFormat="1"/>
    <row r="748461" customFormat="1"/>
    <row r="748462" customFormat="1"/>
    <row r="748463" customFormat="1"/>
    <row r="748464" customFormat="1"/>
    <row r="748465" customFormat="1"/>
    <row r="748466" customFormat="1"/>
    <row r="748467" customFormat="1"/>
    <row r="748468" customFormat="1"/>
    <row r="748469" customFormat="1"/>
    <row r="748470" customFormat="1"/>
    <row r="748471" customFormat="1"/>
    <row r="748472" customFormat="1"/>
    <row r="748473" customFormat="1"/>
    <row r="748474" customFormat="1"/>
    <row r="748475" customFormat="1"/>
    <row r="748476" customFormat="1"/>
    <row r="748477" customFormat="1"/>
    <row r="748478" customFormat="1"/>
    <row r="748479" customFormat="1"/>
    <row r="748480" customFormat="1"/>
    <row r="748481" customFormat="1"/>
    <row r="748482" customFormat="1"/>
    <row r="748483" customFormat="1"/>
    <row r="748484" customFormat="1"/>
    <row r="748485" customFormat="1"/>
    <row r="748486" customFormat="1"/>
    <row r="748487" customFormat="1"/>
    <row r="748488" customFormat="1"/>
    <row r="748489" customFormat="1"/>
    <row r="748490" customFormat="1"/>
    <row r="748491" customFormat="1"/>
    <row r="748492" customFormat="1"/>
    <row r="748493" customFormat="1"/>
    <row r="748494" customFormat="1"/>
    <row r="748495" customFormat="1"/>
    <row r="748496" customFormat="1"/>
    <row r="748497" customFormat="1"/>
    <row r="748498" customFormat="1"/>
    <row r="748499" customFormat="1"/>
    <row r="748500" customFormat="1"/>
    <row r="748501" customFormat="1"/>
    <row r="748502" customFormat="1"/>
    <row r="748503" customFormat="1"/>
    <row r="748504" customFormat="1"/>
    <row r="748505" customFormat="1"/>
    <row r="748506" customFormat="1"/>
    <row r="748507" customFormat="1"/>
    <row r="748508" customFormat="1"/>
    <row r="748509" customFormat="1"/>
    <row r="748510" customFormat="1"/>
    <row r="748511" customFormat="1"/>
    <row r="748512" customFormat="1"/>
    <row r="748513" customFormat="1"/>
    <row r="748514" customFormat="1"/>
    <row r="748515" customFormat="1"/>
    <row r="748516" customFormat="1"/>
    <row r="748517" customFormat="1"/>
    <row r="748518" customFormat="1"/>
    <row r="748519" customFormat="1"/>
    <row r="748520" customFormat="1"/>
    <row r="748521" customFormat="1"/>
    <row r="748522" customFormat="1"/>
    <row r="748523" customFormat="1"/>
    <row r="748524" customFormat="1"/>
    <row r="748525" customFormat="1"/>
    <row r="748526" customFormat="1"/>
    <row r="748527" customFormat="1"/>
    <row r="748528" customFormat="1"/>
    <row r="748529" customFormat="1"/>
    <row r="748530" customFormat="1"/>
    <row r="748531" customFormat="1"/>
    <row r="748532" customFormat="1"/>
    <row r="748533" customFormat="1"/>
    <row r="748534" customFormat="1"/>
    <row r="748535" customFormat="1"/>
    <row r="748536" customFormat="1"/>
    <row r="748537" customFormat="1"/>
    <row r="748538" customFormat="1"/>
    <row r="748539" customFormat="1"/>
    <row r="748540" customFormat="1"/>
    <row r="748541" customFormat="1"/>
    <row r="748542" customFormat="1"/>
    <row r="748543" customFormat="1"/>
    <row r="748544" customFormat="1"/>
    <row r="748545" customFormat="1"/>
    <row r="748546" customFormat="1"/>
    <row r="748547" customFormat="1"/>
    <row r="748548" customFormat="1"/>
    <row r="748549" customFormat="1"/>
    <row r="748550" customFormat="1"/>
    <row r="748551" customFormat="1"/>
    <row r="748552" customFormat="1"/>
    <row r="748553" customFormat="1"/>
    <row r="748554" customFormat="1"/>
    <row r="748555" customFormat="1"/>
    <row r="748556" customFormat="1"/>
    <row r="748557" customFormat="1"/>
    <row r="748558" customFormat="1"/>
    <row r="748559" customFormat="1"/>
    <row r="748560" customFormat="1"/>
    <row r="748561" customFormat="1"/>
    <row r="748562" customFormat="1"/>
    <row r="748563" customFormat="1"/>
    <row r="748564" customFormat="1"/>
    <row r="748565" customFormat="1"/>
    <row r="748566" customFormat="1"/>
    <row r="748567" customFormat="1"/>
    <row r="748568" customFormat="1"/>
    <row r="748569" customFormat="1"/>
    <row r="748570" customFormat="1"/>
    <row r="748571" customFormat="1"/>
    <row r="748572" customFormat="1"/>
    <row r="748573" customFormat="1"/>
    <row r="748574" customFormat="1"/>
    <row r="748575" customFormat="1"/>
    <row r="748576" customFormat="1"/>
    <row r="748577" customFormat="1"/>
    <row r="748578" customFormat="1"/>
    <row r="748579" customFormat="1"/>
    <row r="748580" customFormat="1"/>
    <row r="748581" customFormat="1"/>
    <row r="748582" customFormat="1"/>
    <row r="748583" customFormat="1"/>
    <row r="748584" customFormat="1"/>
    <row r="748585" customFormat="1"/>
    <row r="748586" customFormat="1"/>
    <row r="748587" customFormat="1"/>
    <row r="748588" customFormat="1"/>
    <row r="748589" customFormat="1"/>
    <row r="748590" customFormat="1"/>
    <row r="748591" customFormat="1"/>
    <row r="748592" customFormat="1"/>
    <row r="748593" customFormat="1"/>
    <row r="748594" customFormat="1"/>
    <row r="748595" customFormat="1"/>
    <row r="748596" customFormat="1"/>
    <row r="748597" customFormat="1"/>
    <row r="748598" customFormat="1"/>
    <row r="748599" customFormat="1"/>
    <row r="748600" customFormat="1"/>
    <row r="748601" customFormat="1"/>
    <row r="748602" customFormat="1"/>
    <row r="748603" customFormat="1"/>
    <row r="748604" customFormat="1"/>
    <row r="748605" customFormat="1"/>
    <row r="748606" customFormat="1"/>
    <row r="748607" customFormat="1"/>
    <row r="748608" customFormat="1"/>
    <row r="748609" customFormat="1"/>
    <row r="748610" customFormat="1"/>
    <row r="748611" customFormat="1"/>
    <row r="748612" customFormat="1"/>
    <row r="748613" customFormat="1"/>
    <row r="748614" customFormat="1"/>
    <row r="748615" customFormat="1"/>
    <row r="748616" customFormat="1"/>
    <row r="748617" customFormat="1"/>
    <row r="748618" customFormat="1"/>
    <row r="748619" customFormat="1"/>
    <row r="748620" customFormat="1"/>
    <row r="748621" customFormat="1"/>
    <row r="748622" customFormat="1"/>
    <row r="748623" customFormat="1"/>
    <row r="748624" customFormat="1"/>
    <row r="748625" customFormat="1"/>
    <row r="748626" customFormat="1"/>
    <row r="748627" customFormat="1"/>
    <row r="748628" customFormat="1"/>
    <row r="748629" customFormat="1"/>
    <row r="748630" customFormat="1"/>
    <row r="748631" customFormat="1"/>
    <row r="748632" customFormat="1"/>
    <row r="748633" customFormat="1"/>
    <row r="748634" customFormat="1"/>
    <row r="748635" customFormat="1"/>
    <row r="748636" customFormat="1"/>
    <row r="748637" customFormat="1"/>
    <row r="748638" customFormat="1"/>
    <row r="748639" customFormat="1"/>
    <row r="748640" customFormat="1"/>
    <row r="748641" customFormat="1"/>
    <row r="748642" customFormat="1"/>
    <row r="748643" customFormat="1"/>
    <row r="748644" customFormat="1"/>
    <row r="748645" customFormat="1"/>
    <row r="748646" customFormat="1"/>
    <row r="748647" customFormat="1"/>
    <row r="748648" customFormat="1"/>
    <row r="748649" customFormat="1"/>
    <row r="748650" customFormat="1"/>
    <row r="748651" customFormat="1"/>
    <row r="748652" customFormat="1"/>
    <row r="748653" customFormat="1"/>
    <row r="748654" customFormat="1"/>
    <row r="748655" customFormat="1"/>
    <row r="748656" customFormat="1"/>
    <row r="748657" customFormat="1"/>
    <row r="748658" customFormat="1"/>
    <row r="748659" customFormat="1"/>
    <row r="748660" customFormat="1"/>
    <row r="748661" customFormat="1"/>
    <row r="748662" customFormat="1"/>
    <row r="748663" customFormat="1"/>
    <row r="748664" customFormat="1"/>
    <row r="748665" customFormat="1"/>
    <row r="748666" customFormat="1"/>
    <row r="748667" customFormat="1"/>
    <row r="748668" customFormat="1"/>
    <row r="748669" customFormat="1"/>
    <row r="748670" customFormat="1"/>
    <row r="748671" customFormat="1"/>
    <row r="748672" customFormat="1"/>
    <row r="748673" customFormat="1"/>
    <row r="748674" customFormat="1"/>
    <row r="748675" customFormat="1"/>
    <row r="748676" customFormat="1"/>
    <row r="748677" customFormat="1"/>
    <row r="748678" customFormat="1"/>
    <row r="748679" customFormat="1"/>
    <row r="748680" customFormat="1"/>
    <row r="748681" customFormat="1"/>
    <row r="748682" customFormat="1"/>
    <row r="748683" customFormat="1"/>
    <row r="748684" customFormat="1"/>
    <row r="748685" customFormat="1"/>
    <row r="748686" customFormat="1"/>
    <row r="748687" customFormat="1"/>
    <row r="748688" customFormat="1"/>
    <row r="748689" customFormat="1"/>
    <row r="748690" customFormat="1"/>
    <row r="748691" customFormat="1"/>
    <row r="748692" customFormat="1"/>
    <row r="748693" customFormat="1"/>
    <row r="748694" customFormat="1"/>
    <row r="748695" customFormat="1"/>
    <row r="748696" customFormat="1"/>
    <row r="748697" customFormat="1"/>
    <row r="748698" customFormat="1"/>
    <row r="748699" customFormat="1"/>
    <row r="748700" customFormat="1"/>
    <row r="748701" customFormat="1"/>
    <row r="748702" customFormat="1"/>
    <row r="748703" customFormat="1"/>
    <row r="748704" customFormat="1"/>
    <row r="748705" customFormat="1"/>
    <row r="748706" customFormat="1"/>
    <row r="748707" customFormat="1"/>
    <row r="748708" customFormat="1"/>
    <row r="748709" customFormat="1"/>
    <row r="748710" customFormat="1"/>
    <row r="748711" customFormat="1"/>
    <row r="748712" customFormat="1"/>
    <row r="748713" customFormat="1"/>
    <row r="748714" customFormat="1"/>
    <row r="748715" customFormat="1"/>
    <row r="748716" customFormat="1"/>
    <row r="748717" customFormat="1"/>
    <row r="748718" customFormat="1"/>
    <row r="748719" customFormat="1"/>
    <row r="748720" customFormat="1"/>
    <row r="748721" customFormat="1"/>
    <row r="748722" customFormat="1"/>
    <row r="748723" customFormat="1"/>
    <row r="748724" customFormat="1"/>
    <row r="748725" customFormat="1"/>
    <row r="748726" customFormat="1"/>
    <row r="748727" customFormat="1"/>
    <row r="748728" customFormat="1"/>
    <row r="748729" customFormat="1"/>
    <row r="748730" customFormat="1"/>
    <row r="748731" customFormat="1"/>
    <row r="748732" customFormat="1"/>
    <row r="748733" customFormat="1"/>
    <row r="748734" customFormat="1"/>
    <row r="748735" customFormat="1"/>
    <row r="748736" customFormat="1"/>
    <row r="748737" customFormat="1"/>
    <row r="748738" customFormat="1"/>
    <row r="748739" customFormat="1"/>
    <row r="748740" customFormat="1"/>
    <row r="748741" customFormat="1"/>
    <row r="748742" customFormat="1"/>
    <row r="748743" customFormat="1"/>
    <row r="748744" customFormat="1"/>
    <row r="748745" customFormat="1"/>
    <row r="748746" customFormat="1"/>
    <row r="748747" customFormat="1"/>
    <row r="748748" customFormat="1"/>
    <row r="748749" customFormat="1"/>
    <row r="748750" customFormat="1"/>
    <row r="748751" customFormat="1"/>
    <row r="748752" customFormat="1"/>
    <row r="748753" customFormat="1"/>
    <row r="748754" customFormat="1"/>
    <row r="748755" customFormat="1"/>
    <row r="748756" customFormat="1"/>
    <row r="748757" customFormat="1"/>
    <row r="748758" customFormat="1"/>
    <row r="748759" customFormat="1"/>
    <row r="748760" customFormat="1"/>
    <row r="748761" customFormat="1"/>
    <row r="748762" customFormat="1"/>
    <row r="748763" customFormat="1"/>
    <row r="748764" customFormat="1"/>
    <row r="748765" customFormat="1"/>
    <row r="748766" customFormat="1"/>
    <row r="748767" customFormat="1"/>
    <row r="748768" customFormat="1"/>
    <row r="748769" customFormat="1"/>
    <row r="748770" customFormat="1"/>
    <row r="748771" customFormat="1"/>
    <row r="748772" customFormat="1"/>
    <row r="748773" customFormat="1"/>
    <row r="748774" customFormat="1"/>
    <row r="748775" customFormat="1"/>
    <row r="748776" customFormat="1"/>
    <row r="748777" customFormat="1"/>
    <row r="748778" customFormat="1"/>
    <row r="748779" customFormat="1"/>
    <row r="748780" customFormat="1"/>
    <row r="748781" customFormat="1"/>
    <row r="748782" customFormat="1"/>
    <row r="748783" customFormat="1"/>
    <row r="748784" customFormat="1"/>
    <row r="748785" customFormat="1"/>
    <row r="748786" customFormat="1"/>
    <row r="748787" customFormat="1"/>
    <row r="748788" customFormat="1"/>
    <row r="748789" customFormat="1"/>
    <row r="748790" customFormat="1"/>
    <row r="748791" customFormat="1"/>
    <row r="748792" customFormat="1"/>
    <row r="748793" customFormat="1"/>
    <row r="748794" customFormat="1"/>
    <row r="748795" customFormat="1"/>
    <row r="748796" customFormat="1"/>
    <row r="748797" customFormat="1"/>
    <row r="748798" customFormat="1"/>
    <row r="748799" customFormat="1"/>
    <row r="748800" customFormat="1"/>
    <row r="748801" customFormat="1"/>
    <row r="748802" customFormat="1"/>
    <row r="748803" customFormat="1"/>
    <row r="748804" customFormat="1"/>
    <row r="748805" customFormat="1"/>
    <row r="748806" customFormat="1"/>
    <row r="748807" customFormat="1"/>
    <row r="748808" customFormat="1"/>
    <row r="748809" customFormat="1"/>
    <row r="748810" customFormat="1"/>
    <row r="748811" customFormat="1"/>
    <row r="748812" customFormat="1"/>
    <row r="748813" customFormat="1"/>
    <row r="748814" customFormat="1"/>
    <row r="748815" customFormat="1"/>
    <row r="748816" customFormat="1"/>
    <row r="748817" customFormat="1"/>
    <row r="748818" customFormat="1"/>
    <row r="748819" customFormat="1"/>
    <row r="748820" customFormat="1"/>
    <row r="748821" customFormat="1"/>
    <row r="748822" customFormat="1"/>
    <row r="748823" customFormat="1"/>
    <row r="748824" customFormat="1"/>
    <row r="748825" customFormat="1"/>
    <row r="748826" customFormat="1"/>
    <row r="748827" customFormat="1"/>
    <row r="748828" customFormat="1"/>
    <row r="748829" customFormat="1"/>
    <row r="748830" customFormat="1"/>
    <row r="748831" customFormat="1"/>
    <row r="748832" customFormat="1"/>
    <row r="748833" customFormat="1"/>
    <row r="748834" customFormat="1"/>
    <row r="748835" customFormat="1"/>
    <row r="748836" customFormat="1"/>
    <row r="748837" customFormat="1"/>
    <row r="748838" customFormat="1"/>
    <row r="748839" customFormat="1"/>
    <row r="748840" customFormat="1"/>
    <row r="748841" customFormat="1"/>
    <row r="748842" customFormat="1"/>
    <row r="748843" customFormat="1"/>
    <row r="748844" customFormat="1"/>
    <row r="748845" customFormat="1"/>
    <row r="748846" customFormat="1"/>
    <row r="748847" customFormat="1"/>
    <row r="748848" customFormat="1"/>
    <row r="748849" customFormat="1"/>
    <row r="748850" customFormat="1"/>
    <row r="748851" customFormat="1"/>
    <row r="748852" customFormat="1"/>
    <row r="748853" customFormat="1"/>
    <row r="748854" customFormat="1"/>
    <row r="748855" customFormat="1"/>
    <row r="748856" customFormat="1"/>
    <row r="748857" customFormat="1"/>
    <row r="748858" customFormat="1"/>
    <row r="748859" customFormat="1"/>
    <row r="748860" customFormat="1"/>
    <row r="748861" customFormat="1"/>
    <row r="748862" customFormat="1"/>
    <row r="748863" customFormat="1"/>
    <row r="748864" customFormat="1"/>
    <row r="748865" customFormat="1"/>
    <row r="748866" customFormat="1"/>
    <row r="748867" customFormat="1"/>
    <row r="748868" customFormat="1"/>
    <row r="748869" customFormat="1"/>
    <row r="748870" customFormat="1"/>
    <row r="748871" customFormat="1"/>
    <row r="748872" customFormat="1"/>
    <row r="748873" customFormat="1"/>
    <row r="748874" customFormat="1"/>
    <row r="748875" customFormat="1"/>
    <row r="748876" customFormat="1"/>
    <row r="748877" customFormat="1"/>
    <row r="748878" customFormat="1"/>
    <row r="748879" customFormat="1"/>
    <row r="748880" customFormat="1"/>
    <row r="748881" customFormat="1"/>
    <row r="748882" customFormat="1"/>
    <row r="748883" customFormat="1"/>
    <row r="748884" customFormat="1"/>
    <row r="748885" customFormat="1"/>
    <row r="748886" customFormat="1"/>
    <row r="748887" customFormat="1"/>
    <row r="748888" customFormat="1"/>
    <row r="748889" customFormat="1"/>
    <row r="748890" customFormat="1"/>
    <row r="748891" customFormat="1"/>
    <row r="748892" customFormat="1"/>
    <row r="748893" customFormat="1"/>
    <row r="748894" customFormat="1"/>
    <row r="748895" customFormat="1"/>
    <row r="748896" customFormat="1"/>
    <row r="748897" customFormat="1"/>
    <row r="748898" customFormat="1"/>
    <row r="748899" customFormat="1"/>
    <row r="748900" customFormat="1"/>
    <row r="748901" customFormat="1"/>
    <row r="748902" customFormat="1"/>
    <row r="748903" customFormat="1"/>
    <row r="748904" customFormat="1"/>
    <row r="748905" customFormat="1"/>
    <row r="748906" customFormat="1"/>
    <row r="748907" customFormat="1"/>
    <row r="748908" customFormat="1"/>
    <row r="748909" customFormat="1"/>
    <row r="748910" customFormat="1"/>
    <row r="748911" customFormat="1"/>
    <row r="748912" customFormat="1"/>
    <row r="748913" customFormat="1"/>
    <row r="748914" customFormat="1"/>
    <row r="748915" customFormat="1"/>
    <row r="748916" customFormat="1"/>
    <row r="748917" customFormat="1"/>
    <row r="748918" customFormat="1"/>
    <row r="748919" customFormat="1"/>
    <row r="748920" customFormat="1"/>
    <row r="748921" customFormat="1"/>
    <row r="748922" customFormat="1"/>
    <row r="748923" customFormat="1"/>
    <row r="748924" customFormat="1"/>
    <row r="748925" customFormat="1"/>
    <row r="748926" customFormat="1"/>
    <row r="748927" customFormat="1"/>
    <row r="748928" customFormat="1"/>
    <row r="748929" customFormat="1"/>
    <row r="748930" customFormat="1"/>
    <row r="748931" customFormat="1"/>
    <row r="748932" customFormat="1"/>
    <row r="748933" customFormat="1"/>
    <row r="748934" customFormat="1"/>
    <row r="748935" customFormat="1"/>
    <row r="748936" customFormat="1"/>
    <row r="748937" customFormat="1"/>
    <row r="748938" customFormat="1"/>
    <row r="748939" customFormat="1"/>
    <row r="748940" customFormat="1"/>
    <row r="748941" customFormat="1"/>
    <row r="748942" customFormat="1"/>
    <row r="748943" customFormat="1"/>
    <row r="748944" customFormat="1"/>
    <row r="748945" customFormat="1"/>
    <row r="748946" customFormat="1"/>
    <row r="748947" customFormat="1"/>
    <row r="748948" customFormat="1"/>
    <row r="748949" customFormat="1"/>
    <row r="748950" customFormat="1"/>
    <row r="748951" customFormat="1"/>
    <row r="748952" customFormat="1"/>
    <row r="748953" customFormat="1"/>
    <row r="748954" customFormat="1"/>
    <row r="748955" customFormat="1"/>
    <row r="748956" customFormat="1"/>
    <row r="748957" customFormat="1"/>
    <row r="748958" customFormat="1"/>
    <row r="748959" customFormat="1"/>
    <row r="748960" customFormat="1"/>
    <row r="748961" customFormat="1"/>
    <row r="748962" customFormat="1"/>
    <row r="748963" customFormat="1"/>
    <row r="748964" customFormat="1"/>
    <row r="748965" customFormat="1"/>
    <row r="748966" customFormat="1"/>
    <row r="748967" customFormat="1"/>
    <row r="748968" customFormat="1"/>
    <row r="748969" customFormat="1"/>
    <row r="748970" customFormat="1"/>
    <row r="748971" customFormat="1"/>
    <row r="748972" customFormat="1"/>
    <row r="748973" customFormat="1"/>
    <row r="748974" customFormat="1"/>
    <row r="748975" customFormat="1"/>
    <row r="748976" customFormat="1"/>
    <row r="748977" customFormat="1"/>
    <row r="748978" customFormat="1"/>
    <row r="748979" customFormat="1"/>
    <row r="748980" customFormat="1"/>
    <row r="748981" customFormat="1"/>
    <row r="748982" customFormat="1"/>
    <row r="748983" customFormat="1"/>
    <row r="748984" customFormat="1"/>
    <row r="748985" customFormat="1"/>
    <row r="748986" customFormat="1"/>
    <row r="748987" customFormat="1"/>
    <row r="748988" customFormat="1"/>
    <row r="748989" customFormat="1"/>
    <row r="748990" customFormat="1"/>
    <row r="748991" customFormat="1"/>
    <row r="748992" customFormat="1"/>
    <row r="748993" customFormat="1"/>
    <row r="748994" customFormat="1"/>
    <row r="748995" customFormat="1"/>
    <row r="748996" customFormat="1"/>
    <row r="748997" customFormat="1"/>
    <row r="748998" customFormat="1"/>
    <row r="748999" customFormat="1"/>
    <row r="749000" customFormat="1"/>
    <row r="749001" customFormat="1"/>
    <row r="749002" customFormat="1"/>
    <row r="749003" customFormat="1"/>
    <row r="749004" customFormat="1"/>
    <row r="749005" customFormat="1"/>
    <row r="749006" customFormat="1"/>
    <row r="749007" customFormat="1"/>
    <row r="749008" customFormat="1"/>
    <row r="749009" customFormat="1"/>
    <row r="749010" customFormat="1"/>
    <row r="749011" customFormat="1"/>
    <row r="749012" customFormat="1"/>
    <row r="749013" customFormat="1"/>
    <row r="749014" customFormat="1"/>
    <row r="749015" customFormat="1"/>
    <row r="749016" customFormat="1"/>
    <row r="749017" customFormat="1"/>
    <row r="749018" customFormat="1"/>
    <row r="749019" customFormat="1"/>
    <row r="749020" customFormat="1"/>
    <row r="749021" customFormat="1"/>
    <row r="749022" customFormat="1"/>
    <row r="749023" customFormat="1"/>
    <row r="749024" customFormat="1"/>
    <row r="749025" customFormat="1"/>
    <row r="749026" customFormat="1"/>
    <row r="749027" customFormat="1"/>
    <row r="749028" customFormat="1"/>
    <row r="749029" customFormat="1"/>
    <row r="749030" customFormat="1"/>
    <row r="749031" customFormat="1"/>
    <row r="749032" customFormat="1"/>
    <row r="749033" customFormat="1"/>
    <row r="749034" customFormat="1"/>
    <row r="749035" customFormat="1"/>
    <row r="749036" customFormat="1"/>
    <row r="749037" customFormat="1"/>
    <row r="749038" customFormat="1"/>
    <row r="749039" customFormat="1"/>
    <row r="749040" customFormat="1"/>
    <row r="749041" customFormat="1"/>
    <row r="749042" customFormat="1"/>
    <row r="749043" customFormat="1"/>
    <row r="749044" customFormat="1"/>
    <row r="749045" customFormat="1"/>
    <row r="749046" customFormat="1"/>
    <row r="749047" customFormat="1"/>
    <row r="749048" customFormat="1"/>
    <row r="749049" customFormat="1"/>
    <row r="749050" customFormat="1"/>
    <row r="749051" customFormat="1"/>
    <row r="749052" customFormat="1"/>
    <row r="749053" customFormat="1"/>
    <row r="749054" customFormat="1"/>
    <row r="749055" customFormat="1"/>
    <row r="749056" customFormat="1"/>
    <row r="749057" customFormat="1"/>
    <row r="749058" customFormat="1"/>
    <row r="749059" customFormat="1"/>
    <row r="749060" customFormat="1"/>
    <row r="749061" customFormat="1"/>
    <row r="749062" customFormat="1"/>
    <row r="749063" customFormat="1"/>
    <row r="749064" customFormat="1"/>
    <row r="749065" customFormat="1"/>
    <row r="749066" customFormat="1"/>
    <row r="749067" customFormat="1"/>
    <row r="749068" customFormat="1"/>
    <row r="749069" customFormat="1"/>
    <row r="749070" customFormat="1"/>
    <row r="749071" customFormat="1"/>
    <row r="749072" customFormat="1"/>
    <row r="749073" customFormat="1"/>
    <row r="749074" customFormat="1"/>
    <row r="749075" customFormat="1"/>
    <row r="749076" customFormat="1"/>
    <row r="749077" customFormat="1"/>
    <row r="749078" customFormat="1"/>
    <row r="749079" customFormat="1"/>
    <row r="749080" customFormat="1"/>
    <row r="749081" customFormat="1"/>
    <row r="749082" customFormat="1"/>
    <row r="749083" customFormat="1"/>
    <row r="749084" customFormat="1"/>
    <row r="749085" customFormat="1"/>
    <row r="749086" customFormat="1"/>
    <row r="749087" customFormat="1"/>
    <row r="749088" customFormat="1"/>
    <row r="749089" customFormat="1"/>
    <row r="749090" customFormat="1"/>
    <row r="749091" customFormat="1"/>
    <row r="749092" customFormat="1"/>
    <row r="749093" customFormat="1"/>
    <row r="749094" customFormat="1"/>
    <row r="749095" customFormat="1"/>
    <row r="749096" customFormat="1"/>
    <row r="749097" customFormat="1"/>
    <row r="749098" customFormat="1"/>
    <row r="749099" customFormat="1"/>
    <row r="749100" customFormat="1"/>
    <row r="749101" customFormat="1"/>
    <row r="749102" customFormat="1"/>
    <row r="749103" customFormat="1"/>
    <row r="749104" customFormat="1"/>
    <row r="749105" customFormat="1"/>
    <row r="749106" customFormat="1"/>
    <row r="749107" customFormat="1"/>
    <row r="749108" customFormat="1"/>
    <row r="749109" customFormat="1"/>
    <row r="749110" customFormat="1"/>
    <row r="749111" customFormat="1"/>
    <row r="749112" customFormat="1"/>
    <row r="749113" customFormat="1"/>
    <row r="749114" customFormat="1"/>
    <row r="749115" customFormat="1"/>
    <row r="749116" customFormat="1"/>
    <row r="749117" customFormat="1"/>
    <row r="749118" customFormat="1"/>
    <row r="749119" customFormat="1"/>
    <row r="749120" customFormat="1"/>
    <row r="749121" customFormat="1"/>
    <row r="749122" customFormat="1"/>
    <row r="749123" customFormat="1"/>
    <row r="749124" customFormat="1"/>
    <row r="749125" customFormat="1"/>
    <row r="749126" customFormat="1"/>
    <row r="749127" customFormat="1"/>
    <row r="749128" customFormat="1"/>
    <row r="749129" customFormat="1"/>
    <row r="749130" customFormat="1"/>
    <row r="749131" customFormat="1"/>
    <row r="749132" customFormat="1"/>
    <row r="749133" customFormat="1"/>
    <row r="749134" customFormat="1"/>
    <row r="749135" customFormat="1"/>
    <row r="749136" customFormat="1"/>
    <row r="749137" customFormat="1"/>
    <row r="749138" customFormat="1"/>
    <row r="749139" customFormat="1"/>
    <row r="749140" customFormat="1"/>
    <row r="749141" customFormat="1"/>
    <row r="749142" customFormat="1"/>
    <row r="749143" customFormat="1"/>
    <row r="749144" customFormat="1"/>
    <row r="749145" customFormat="1"/>
    <row r="749146" customFormat="1"/>
    <row r="749147" customFormat="1"/>
    <row r="749148" customFormat="1"/>
    <row r="749149" customFormat="1"/>
    <row r="749150" customFormat="1"/>
    <row r="749151" customFormat="1"/>
    <row r="749152" customFormat="1"/>
    <row r="749153" customFormat="1"/>
    <row r="749154" customFormat="1"/>
    <row r="749155" customFormat="1"/>
    <row r="749156" customFormat="1"/>
    <row r="749157" customFormat="1"/>
    <row r="749158" customFormat="1"/>
    <row r="749159" customFormat="1"/>
    <row r="749160" customFormat="1"/>
    <row r="749161" customFormat="1"/>
    <row r="749162" customFormat="1"/>
    <row r="749163" customFormat="1"/>
    <row r="749164" customFormat="1"/>
    <row r="749165" customFormat="1"/>
    <row r="749166" customFormat="1"/>
    <row r="749167" customFormat="1"/>
    <row r="749168" customFormat="1"/>
    <row r="749169" customFormat="1"/>
    <row r="749170" customFormat="1"/>
    <row r="749171" customFormat="1"/>
    <row r="749172" customFormat="1"/>
    <row r="749173" customFormat="1"/>
    <row r="749174" customFormat="1"/>
    <row r="749175" customFormat="1"/>
    <row r="749176" customFormat="1"/>
    <row r="749177" customFormat="1"/>
    <row r="749178" customFormat="1"/>
    <row r="749179" customFormat="1"/>
    <row r="749180" customFormat="1"/>
    <row r="749181" customFormat="1"/>
    <row r="749182" customFormat="1"/>
    <row r="749183" customFormat="1"/>
    <row r="749184" customFormat="1"/>
    <row r="749185" customFormat="1"/>
    <row r="749186" customFormat="1"/>
    <row r="749187" customFormat="1"/>
    <row r="749188" customFormat="1"/>
    <row r="749189" customFormat="1"/>
    <row r="749190" customFormat="1"/>
    <row r="749191" customFormat="1"/>
    <row r="749192" customFormat="1"/>
    <row r="749193" customFormat="1"/>
    <row r="749194" customFormat="1"/>
    <row r="749195" customFormat="1"/>
    <row r="749196" customFormat="1"/>
    <row r="749197" customFormat="1"/>
    <row r="749198" customFormat="1"/>
    <row r="749199" customFormat="1"/>
    <row r="749200" customFormat="1"/>
    <row r="749201" customFormat="1"/>
    <row r="749202" customFormat="1"/>
    <row r="749203" customFormat="1"/>
    <row r="749204" customFormat="1"/>
    <row r="749205" customFormat="1"/>
    <row r="749206" customFormat="1"/>
    <row r="749207" customFormat="1"/>
    <row r="749208" customFormat="1"/>
    <row r="749209" customFormat="1"/>
    <row r="749210" customFormat="1"/>
    <row r="749211" customFormat="1"/>
    <row r="749212" customFormat="1"/>
    <row r="749213" customFormat="1"/>
    <row r="749214" customFormat="1"/>
    <row r="749215" customFormat="1"/>
    <row r="749216" customFormat="1"/>
    <row r="749217" customFormat="1"/>
    <row r="749218" customFormat="1"/>
    <row r="749219" customFormat="1"/>
    <row r="749220" customFormat="1"/>
    <row r="749221" customFormat="1"/>
    <row r="749222" customFormat="1"/>
    <row r="749223" customFormat="1"/>
    <row r="749224" customFormat="1"/>
    <row r="749225" customFormat="1"/>
    <row r="749226" customFormat="1"/>
    <row r="749227" customFormat="1"/>
    <row r="749228" customFormat="1"/>
    <row r="749229" customFormat="1"/>
    <row r="749230" customFormat="1"/>
    <row r="749231" customFormat="1"/>
    <row r="749232" customFormat="1"/>
    <row r="749233" customFormat="1"/>
    <row r="749234" customFormat="1"/>
    <row r="749235" customFormat="1"/>
    <row r="749236" customFormat="1"/>
    <row r="749237" customFormat="1"/>
    <row r="749238" customFormat="1"/>
    <row r="749239" customFormat="1"/>
    <row r="749240" customFormat="1"/>
    <row r="749241" customFormat="1"/>
    <row r="749242" customFormat="1"/>
    <row r="749243" customFormat="1"/>
    <row r="749244" customFormat="1"/>
    <row r="749245" customFormat="1"/>
    <row r="749246" customFormat="1"/>
    <row r="749247" customFormat="1"/>
    <row r="749248" customFormat="1"/>
    <row r="749249" customFormat="1"/>
    <row r="749250" customFormat="1"/>
    <row r="749251" customFormat="1"/>
    <row r="749252" customFormat="1"/>
    <row r="749253" customFormat="1"/>
    <row r="749254" customFormat="1"/>
    <row r="749255" customFormat="1"/>
    <row r="749256" customFormat="1"/>
    <row r="749257" customFormat="1"/>
    <row r="749258" customFormat="1"/>
    <row r="749259" customFormat="1"/>
    <row r="749260" customFormat="1"/>
    <row r="749261" customFormat="1"/>
    <row r="749262" customFormat="1"/>
    <row r="749263" customFormat="1"/>
    <row r="749264" customFormat="1"/>
    <row r="749265" customFormat="1"/>
    <row r="749266" customFormat="1"/>
    <row r="749267" customFormat="1"/>
    <row r="749268" customFormat="1"/>
    <row r="749269" customFormat="1"/>
    <row r="749270" customFormat="1"/>
    <row r="749271" customFormat="1"/>
    <row r="749272" customFormat="1"/>
    <row r="749273" customFormat="1"/>
    <row r="749274" customFormat="1"/>
    <row r="749275" customFormat="1"/>
    <row r="749276" customFormat="1"/>
    <row r="749277" customFormat="1"/>
    <row r="749278" customFormat="1"/>
    <row r="749279" customFormat="1"/>
    <row r="749280" customFormat="1"/>
    <row r="749281" customFormat="1"/>
    <row r="749282" customFormat="1"/>
    <row r="749283" customFormat="1"/>
    <row r="749284" customFormat="1"/>
    <row r="749285" customFormat="1"/>
    <row r="749286" customFormat="1"/>
    <row r="749287" customFormat="1"/>
    <row r="749288" customFormat="1"/>
    <row r="749289" customFormat="1"/>
    <row r="749290" customFormat="1"/>
    <row r="749291" customFormat="1"/>
    <row r="749292" customFormat="1"/>
    <row r="749293" customFormat="1"/>
    <row r="749294" customFormat="1"/>
    <row r="749295" customFormat="1"/>
    <row r="749296" customFormat="1"/>
    <row r="749297" customFormat="1"/>
    <row r="749298" customFormat="1"/>
    <row r="749299" customFormat="1"/>
    <row r="749300" customFormat="1"/>
    <row r="749301" customFormat="1"/>
    <row r="749302" customFormat="1"/>
    <row r="749303" customFormat="1"/>
    <row r="749304" customFormat="1"/>
    <row r="749305" customFormat="1"/>
    <row r="749306" customFormat="1"/>
    <row r="749307" customFormat="1"/>
    <row r="749308" customFormat="1"/>
    <row r="749309" customFormat="1"/>
    <row r="749310" customFormat="1"/>
    <row r="749311" customFormat="1"/>
    <row r="749312" customFormat="1"/>
    <row r="749313" customFormat="1"/>
    <row r="749314" customFormat="1"/>
    <row r="749315" customFormat="1"/>
    <row r="749316" customFormat="1"/>
    <row r="749317" customFormat="1"/>
    <row r="749318" customFormat="1"/>
    <row r="749319" customFormat="1"/>
    <row r="749320" customFormat="1"/>
    <row r="749321" customFormat="1"/>
    <row r="749322" customFormat="1"/>
    <row r="749323" customFormat="1"/>
    <row r="749324" customFormat="1"/>
    <row r="749325" customFormat="1"/>
    <row r="749326" customFormat="1"/>
    <row r="749327" customFormat="1"/>
    <row r="749328" customFormat="1"/>
    <row r="749329" customFormat="1"/>
    <row r="749330" customFormat="1"/>
    <row r="749331" customFormat="1"/>
    <row r="749332" customFormat="1"/>
    <row r="749333" customFormat="1"/>
    <row r="749334" customFormat="1"/>
    <row r="749335" customFormat="1"/>
    <row r="749336" customFormat="1"/>
    <row r="749337" customFormat="1"/>
    <row r="749338" customFormat="1"/>
    <row r="749339" customFormat="1"/>
    <row r="749340" customFormat="1"/>
    <row r="749341" customFormat="1"/>
    <row r="749342" customFormat="1"/>
    <row r="749343" customFormat="1"/>
    <row r="749344" customFormat="1"/>
    <row r="749345" customFormat="1"/>
    <row r="749346" customFormat="1"/>
    <row r="749347" customFormat="1"/>
    <row r="749348" customFormat="1"/>
    <row r="749349" customFormat="1"/>
    <row r="749350" customFormat="1"/>
    <row r="749351" customFormat="1"/>
    <row r="749352" customFormat="1"/>
    <row r="749353" customFormat="1"/>
    <row r="749354" customFormat="1"/>
    <row r="749355" customFormat="1"/>
    <row r="749356" customFormat="1"/>
    <row r="749357" customFormat="1"/>
    <row r="749358" customFormat="1"/>
    <row r="749359" customFormat="1"/>
    <row r="749360" customFormat="1"/>
    <row r="749361" customFormat="1"/>
    <row r="749362" customFormat="1"/>
    <row r="749363" customFormat="1"/>
    <row r="749364" customFormat="1"/>
    <row r="749365" customFormat="1"/>
    <row r="749366" customFormat="1"/>
    <row r="749367" customFormat="1"/>
    <row r="749368" customFormat="1"/>
    <row r="749369" customFormat="1"/>
    <row r="749370" customFormat="1"/>
    <row r="749371" customFormat="1"/>
    <row r="749372" customFormat="1"/>
    <row r="749373" customFormat="1"/>
    <row r="749374" customFormat="1"/>
    <row r="749375" customFormat="1"/>
    <row r="749376" customFormat="1"/>
    <row r="749377" customFormat="1"/>
    <row r="749378" customFormat="1"/>
    <row r="749379" customFormat="1"/>
    <row r="749380" customFormat="1"/>
    <row r="749381" customFormat="1"/>
    <row r="749382" customFormat="1"/>
    <row r="749383" customFormat="1"/>
    <row r="749384" customFormat="1"/>
    <row r="749385" customFormat="1"/>
    <row r="749386" customFormat="1"/>
    <row r="749387" customFormat="1"/>
    <row r="749388" customFormat="1"/>
    <row r="749389" customFormat="1"/>
    <row r="749390" customFormat="1"/>
    <row r="749391" customFormat="1"/>
    <row r="749392" customFormat="1"/>
    <row r="749393" customFormat="1"/>
    <row r="749394" customFormat="1"/>
    <row r="749395" customFormat="1"/>
    <row r="749396" customFormat="1"/>
    <row r="749397" customFormat="1"/>
    <row r="749398" customFormat="1"/>
    <row r="749399" customFormat="1"/>
    <row r="749400" customFormat="1"/>
    <row r="749401" customFormat="1"/>
    <row r="749402" customFormat="1"/>
    <row r="749403" customFormat="1"/>
    <row r="749404" customFormat="1"/>
    <row r="749405" customFormat="1"/>
    <row r="749406" customFormat="1"/>
    <row r="749407" customFormat="1"/>
    <row r="749408" customFormat="1"/>
    <row r="749409" customFormat="1"/>
    <row r="749410" customFormat="1"/>
    <row r="749411" customFormat="1"/>
    <row r="749412" customFormat="1"/>
    <row r="749413" customFormat="1"/>
    <row r="749414" customFormat="1"/>
    <row r="749415" customFormat="1"/>
    <row r="749416" customFormat="1"/>
    <row r="749417" customFormat="1"/>
    <row r="749418" customFormat="1"/>
    <row r="749419" customFormat="1"/>
    <row r="749420" customFormat="1"/>
    <row r="749421" customFormat="1"/>
    <row r="749422" customFormat="1"/>
    <row r="749423" customFormat="1"/>
    <row r="749424" customFormat="1"/>
    <row r="749425" customFormat="1"/>
    <row r="749426" customFormat="1"/>
    <row r="749427" customFormat="1"/>
    <row r="749428" customFormat="1"/>
    <row r="749429" customFormat="1"/>
    <row r="749430" customFormat="1"/>
    <row r="749431" customFormat="1"/>
    <row r="749432" customFormat="1"/>
    <row r="749433" customFormat="1"/>
    <row r="749434" customFormat="1"/>
    <row r="749435" customFormat="1"/>
    <row r="749436" customFormat="1"/>
    <row r="749437" customFormat="1"/>
    <row r="749438" customFormat="1"/>
    <row r="749439" customFormat="1"/>
    <row r="749440" customFormat="1"/>
    <row r="749441" customFormat="1"/>
    <row r="749442" customFormat="1"/>
    <row r="749443" customFormat="1"/>
    <row r="749444" customFormat="1"/>
    <row r="749445" customFormat="1"/>
    <row r="749446" customFormat="1"/>
    <row r="749447" customFormat="1"/>
    <row r="749448" customFormat="1"/>
    <row r="749449" customFormat="1"/>
    <row r="749450" customFormat="1"/>
    <row r="749451" customFormat="1"/>
    <row r="749452" customFormat="1"/>
    <row r="749453" customFormat="1"/>
    <row r="749454" customFormat="1"/>
    <row r="749455" customFormat="1"/>
    <row r="749456" customFormat="1"/>
    <row r="749457" customFormat="1"/>
    <row r="749458" customFormat="1"/>
    <row r="749459" customFormat="1"/>
    <row r="749460" customFormat="1"/>
    <row r="749461" customFormat="1"/>
    <row r="749462" customFormat="1"/>
    <row r="749463" customFormat="1"/>
    <row r="749464" customFormat="1"/>
    <row r="749465" customFormat="1"/>
    <row r="749466" customFormat="1"/>
    <row r="749467" customFormat="1"/>
    <row r="749468" customFormat="1"/>
    <row r="749469" customFormat="1"/>
    <row r="749470" customFormat="1"/>
    <row r="749471" customFormat="1"/>
    <row r="749472" customFormat="1"/>
    <row r="749473" customFormat="1"/>
    <row r="749474" customFormat="1"/>
    <row r="749475" customFormat="1"/>
    <row r="749476" customFormat="1"/>
    <row r="749477" customFormat="1"/>
    <row r="749478" customFormat="1"/>
    <row r="749479" customFormat="1"/>
    <row r="749480" customFormat="1"/>
    <row r="749481" customFormat="1"/>
    <row r="749482" customFormat="1"/>
    <row r="749483" customFormat="1"/>
    <row r="749484" customFormat="1"/>
    <row r="749485" customFormat="1"/>
    <row r="749486" customFormat="1"/>
    <row r="749487" customFormat="1"/>
    <row r="749488" customFormat="1"/>
    <row r="749489" customFormat="1"/>
    <row r="749490" customFormat="1"/>
    <row r="749491" customFormat="1"/>
    <row r="749492" customFormat="1"/>
    <row r="749493" customFormat="1"/>
    <row r="749494" customFormat="1"/>
    <row r="749495" customFormat="1"/>
    <row r="749496" customFormat="1"/>
    <row r="749497" customFormat="1"/>
    <row r="749498" customFormat="1"/>
    <row r="749499" customFormat="1"/>
    <row r="749500" customFormat="1"/>
    <row r="749501" customFormat="1"/>
    <row r="749502" customFormat="1"/>
    <row r="749503" customFormat="1"/>
    <row r="749504" customFormat="1"/>
    <row r="749505" customFormat="1"/>
    <row r="749506" customFormat="1"/>
    <row r="749507" customFormat="1"/>
    <row r="749508" customFormat="1"/>
    <row r="749509" customFormat="1"/>
    <row r="749510" customFormat="1"/>
    <row r="749511" customFormat="1"/>
    <row r="749512" customFormat="1"/>
    <row r="749513" customFormat="1"/>
    <row r="749514" customFormat="1"/>
    <row r="749515" customFormat="1"/>
    <row r="749516" customFormat="1"/>
    <row r="749517" customFormat="1"/>
    <row r="749518" customFormat="1"/>
    <row r="749519" customFormat="1"/>
    <row r="749520" customFormat="1"/>
    <row r="749521" customFormat="1"/>
    <row r="749522" customFormat="1"/>
    <row r="749523" customFormat="1"/>
    <row r="749524" customFormat="1"/>
    <row r="749525" customFormat="1"/>
    <row r="749526" customFormat="1"/>
    <row r="749527" customFormat="1"/>
    <row r="749528" customFormat="1"/>
    <row r="749529" customFormat="1"/>
    <row r="749530" customFormat="1"/>
    <row r="749531" customFormat="1"/>
    <row r="749532" customFormat="1"/>
    <row r="749533" customFormat="1"/>
    <row r="749534" customFormat="1"/>
    <row r="749535" customFormat="1"/>
    <row r="749536" customFormat="1"/>
    <row r="749537" customFormat="1"/>
    <row r="749538" customFormat="1"/>
    <row r="749539" customFormat="1"/>
    <row r="749540" customFormat="1"/>
    <row r="749541" customFormat="1"/>
    <row r="749542" customFormat="1"/>
    <row r="749543" customFormat="1"/>
    <row r="749544" customFormat="1"/>
    <row r="749545" customFormat="1"/>
    <row r="749546" customFormat="1"/>
    <row r="749547" customFormat="1"/>
    <row r="749548" customFormat="1"/>
    <row r="749549" customFormat="1"/>
    <row r="749550" customFormat="1"/>
    <row r="749551" customFormat="1"/>
    <row r="749552" customFormat="1"/>
    <row r="749553" customFormat="1"/>
    <row r="749554" customFormat="1"/>
    <row r="749555" customFormat="1"/>
    <row r="749556" customFormat="1"/>
    <row r="749557" customFormat="1"/>
    <row r="749558" customFormat="1"/>
    <row r="749559" customFormat="1"/>
    <row r="749560" customFormat="1"/>
    <row r="749561" customFormat="1"/>
    <row r="749562" customFormat="1"/>
    <row r="749563" customFormat="1"/>
    <row r="749564" customFormat="1"/>
    <row r="749565" customFormat="1"/>
    <row r="749566" customFormat="1"/>
    <row r="749567" customFormat="1"/>
    <row r="749568" customFormat="1"/>
    <row r="749569" customFormat="1"/>
    <row r="749570" customFormat="1"/>
    <row r="749571" customFormat="1"/>
    <row r="749572" customFormat="1"/>
    <row r="749573" customFormat="1"/>
    <row r="749574" customFormat="1"/>
    <row r="749575" customFormat="1"/>
    <row r="749576" customFormat="1"/>
    <row r="749577" customFormat="1"/>
    <row r="749578" customFormat="1"/>
    <row r="749579" customFormat="1"/>
    <row r="749580" customFormat="1"/>
    <row r="749581" customFormat="1"/>
    <row r="749582" customFormat="1"/>
    <row r="749583" customFormat="1"/>
    <row r="749584" customFormat="1"/>
    <row r="749585" customFormat="1"/>
    <row r="749586" customFormat="1"/>
    <row r="749587" customFormat="1"/>
    <row r="749588" customFormat="1"/>
    <row r="749589" customFormat="1"/>
    <row r="749590" customFormat="1"/>
    <row r="749591" customFormat="1"/>
    <row r="749592" customFormat="1"/>
    <row r="749593" customFormat="1"/>
    <row r="749594" customFormat="1"/>
    <row r="749595" customFormat="1"/>
    <row r="749596" customFormat="1"/>
    <row r="749597" customFormat="1"/>
    <row r="749598" customFormat="1"/>
    <row r="749599" customFormat="1"/>
    <row r="749600" customFormat="1"/>
    <row r="749601" customFormat="1"/>
    <row r="749602" customFormat="1"/>
    <row r="749603" customFormat="1"/>
    <row r="749604" customFormat="1"/>
    <row r="749605" customFormat="1"/>
    <row r="749606" customFormat="1"/>
    <row r="749607" customFormat="1"/>
    <row r="749608" customFormat="1"/>
    <row r="749609" customFormat="1"/>
    <row r="749610" customFormat="1"/>
    <row r="749611" customFormat="1"/>
    <row r="749612" customFormat="1"/>
    <row r="749613" customFormat="1"/>
    <row r="749614" customFormat="1"/>
    <row r="749615" customFormat="1"/>
    <row r="749616" customFormat="1"/>
    <row r="749617" customFormat="1"/>
    <row r="749618" customFormat="1"/>
    <row r="749619" customFormat="1"/>
    <row r="749620" customFormat="1"/>
    <row r="749621" customFormat="1"/>
    <row r="749622" customFormat="1"/>
    <row r="749623" customFormat="1"/>
    <row r="749624" customFormat="1"/>
    <row r="749625" customFormat="1"/>
    <row r="749626" customFormat="1"/>
    <row r="749627" customFormat="1"/>
    <row r="749628" customFormat="1"/>
    <row r="749629" customFormat="1"/>
    <row r="749630" customFormat="1"/>
    <row r="749631" customFormat="1"/>
    <row r="749632" customFormat="1"/>
    <row r="749633" customFormat="1"/>
    <row r="749634" customFormat="1"/>
    <row r="749635" customFormat="1"/>
    <row r="749636" customFormat="1"/>
    <row r="749637" customFormat="1"/>
    <row r="749638" customFormat="1"/>
    <row r="749639" customFormat="1"/>
    <row r="749640" customFormat="1"/>
    <row r="749641" customFormat="1"/>
    <row r="749642" customFormat="1"/>
    <row r="749643" customFormat="1"/>
    <row r="749644" customFormat="1"/>
    <row r="749645" customFormat="1"/>
    <row r="749646" customFormat="1"/>
    <row r="749647" customFormat="1"/>
    <row r="749648" customFormat="1"/>
    <row r="749649" customFormat="1"/>
    <row r="749650" customFormat="1"/>
    <row r="749651" customFormat="1"/>
    <row r="749652" customFormat="1"/>
    <row r="749653" customFormat="1"/>
    <row r="749654" customFormat="1"/>
    <row r="749655" customFormat="1"/>
    <row r="749656" customFormat="1"/>
    <row r="749657" customFormat="1"/>
    <row r="749658" customFormat="1"/>
    <row r="749659" customFormat="1"/>
    <row r="749660" customFormat="1"/>
    <row r="749661" customFormat="1"/>
    <row r="749662" customFormat="1"/>
    <row r="749663" customFormat="1"/>
    <row r="749664" customFormat="1"/>
    <row r="749665" customFormat="1"/>
    <row r="749666" customFormat="1"/>
    <row r="749667" customFormat="1"/>
    <row r="749668" customFormat="1"/>
    <row r="749669" customFormat="1"/>
    <row r="749670" customFormat="1"/>
    <row r="749671" customFormat="1"/>
    <row r="749672" customFormat="1"/>
    <row r="749673" customFormat="1"/>
    <row r="749674" customFormat="1"/>
    <row r="749675" customFormat="1"/>
    <row r="749676" customFormat="1"/>
    <row r="749677" customFormat="1"/>
    <row r="749678" customFormat="1"/>
    <row r="749679" customFormat="1"/>
    <row r="749680" customFormat="1"/>
    <row r="749681" customFormat="1"/>
    <row r="749682" customFormat="1"/>
    <row r="749683" customFormat="1"/>
    <row r="749684" customFormat="1"/>
    <row r="749685" customFormat="1"/>
    <row r="749686" customFormat="1"/>
    <row r="749687" customFormat="1"/>
    <row r="749688" customFormat="1"/>
    <row r="749689" customFormat="1"/>
    <row r="749690" customFormat="1"/>
    <row r="749691" customFormat="1"/>
    <row r="749692" customFormat="1"/>
    <row r="749693" customFormat="1"/>
    <row r="749694" customFormat="1"/>
    <row r="749695" customFormat="1"/>
    <row r="749696" customFormat="1"/>
    <row r="749697" customFormat="1"/>
    <row r="749698" customFormat="1"/>
    <row r="749699" customFormat="1"/>
    <row r="749700" customFormat="1"/>
    <row r="749701" customFormat="1"/>
    <row r="749702" customFormat="1"/>
    <row r="749703" customFormat="1"/>
    <row r="749704" customFormat="1"/>
    <row r="749705" customFormat="1"/>
    <row r="749706" customFormat="1"/>
    <row r="749707" customFormat="1"/>
    <row r="749708" customFormat="1"/>
    <row r="749709" customFormat="1"/>
    <row r="749710" customFormat="1"/>
    <row r="749711" customFormat="1"/>
    <row r="749712" customFormat="1"/>
    <row r="749713" customFormat="1"/>
    <row r="749714" customFormat="1"/>
    <row r="749715" customFormat="1"/>
    <row r="749716" customFormat="1"/>
    <row r="749717" customFormat="1"/>
    <row r="749718" customFormat="1"/>
    <row r="749719" customFormat="1"/>
    <row r="749720" customFormat="1"/>
    <row r="749721" customFormat="1"/>
    <row r="749722" customFormat="1"/>
    <row r="749723" customFormat="1"/>
    <row r="749724" customFormat="1"/>
    <row r="749725" customFormat="1"/>
    <row r="749726" customFormat="1"/>
    <row r="749727" customFormat="1"/>
    <row r="749728" customFormat="1"/>
    <row r="749729" customFormat="1"/>
    <row r="749730" customFormat="1"/>
    <row r="749731" customFormat="1"/>
    <row r="749732" customFormat="1"/>
    <row r="749733" customFormat="1"/>
    <row r="749734" customFormat="1"/>
    <row r="749735" customFormat="1"/>
    <row r="749736" customFormat="1"/>
    <row r="749737" customFormat="1"/>
    <row r="749738" customFormat="1"/>
    <row r="749739" customFormat="1"/>
    <row r="749740" customFormat="1"/>
    <row r="749741" customFormat="1"/>
    <row r="749742" customFormat="1"/>
    <row r="749743" customFormat="1"/>
    <row r="749744" customFormat="1"/>
    <row r="749745" customFormat="1"/>
    <row r="749746" customFormat="1"/>
    <row r="749747" customFormat="1"/>
    <row r="749748" customFormat="1"/>
    <row r="749749" customFormat="1"/>
    <row r="749750" customFormat="1"/>
    <row r="749751" customFormat="1"/>
    <row r="749752" customFormat="1"/>
    <row r="749753" customFormat="1"/>
    <row r="749754" customFormat="1"/>
    <row r="749755" customFormat="1"/>
    <row r="749756" customFormat="1"/>
    <row r="749757" customFormat="1"/>
    <row r="749758" customFormat="1"/>
    <row r="749759" customFormat="1"/>
    <row r="749760" customFormat="1"/>
    <row r="749761" customFormat="1"/>
    <row r="749762" customFormat="1"/>
    <row r="749763" customFormat="1"/>
    <row r="749764" customFormat="1"/>
    <row r="749765" customFormat="1"/>
    <row r="749766" customFormat="1"/>
    <row r="749767" customFormat="1"/>
    <row r="749768" customFormat="1"/>
    <row r="749769" customFormat="1"/>
    <row r="749770" customFormat="1"/>
    <row r="749771" customFormat="1"/>
    <row r="749772" customFormat="1"/>
    <row r="749773" customFormat="1"/>
    <row r="749774" customFormat="1"/>
    <row r="749775" customFormat="1"/>
    <row r="749776" customFormat="1"/>
    <row r="749777" customFormat="1"/>
    <row r="749778" customFormat="1"/>
    <row r="749779" customFormat="1"/>
    <row r="749780" customFormat="1"/>
    <row r="749781" customFormat="1"/>
    <row r="749782" customFormat="1"/>
    <row r="749783" customFormat="1"/>
    <row r="749784" customFormat="1"/>
    <row r="749785" customFormat="1"/>
    <row r="749786" customFormat="1"/>
    <row r="749787" customFormat="1"/>
    <row r="749788" customFormat="1"/>
    <row r="749789" customFormat="1"/>
    <row r="749790" customFormat="1"/>
    <row r="749791" customFormat="1"/>
    <row r="749792" customFormat="1"/>
    <row r="749793" customFormat="1"/>
    <row r="749794" customFormat="1"/>
    <row r="749795" customFormat="1"/>
    <row r="749796" customFormat="1"/>
    <row r="749797" customFormat="1"/>
    <row r="749798" customFormat="1"/>
    <row r="749799" customFormat="1"/>
    <row r="749800" customFormat="1"/>
    <row r="749801" customFormat="1"/>
    <row r="749802" customFormat="1"/>
    <row r="749803" customFormat="1"/>
    <row r="749804" customFormat="1"/>
    <row r="749805" customFormat="1"/>
    <row r="749806" customFormat="1"/>
    <row r="749807" customFormat="1"/>
    <row r="749808" customFormat="1"/>
    <row r="749809" customFormat="1"/>
    <row r="749810" customFormat="1"/>
    <row r="749811" customFormat="1"/>
    <row r="749812" customFormat="1"/>
    <row r="749813" customFormat="1"/>
    <row r="749814" customFormat="1"/>
    <row r="749815" customFormat="1"/>
    <row r="749816" customFormat="1"/>
    <row r="749817" customFormat="1"/>
    <row r="749818" customFormat="1"/>
    <row r="749819" customFormat="1"/>
    <row r="749820" customFormat="1"/>
    <row r="749821" customFormat="1"/>
    <row r="749822" customFormat="1"/>
    <row r="749823" customFormat="1"/>
    <row r="749824" customFormat="1"/>
    <row r="749825" customFormat="1"/>
    <row r="749826" customFormat="1"/>
    <row r="749827" customFormat="1"/>
    <row r="749828" customFormat="1"/>
    <row r="749829" customFormat="1"/>
    <row r="749830" customFormat="1"/>
    <row r="749831" customFormat="1"/>
    <row r="749832" customFormat="1"/>
    <row r="749833" customFormat="1"/>
    <row r="749834" customFormat="1"/>
    <row r="749835" customFormat="1"/>
    <row r="749836" customFormat="1"/>
    <row r="749837" customFormat="1"/>
    <row r="749838" customFormat="1"/>
    <row r="749839" customFormat="1"/>
    <row r="749840" customFormat="1"/>
    <row r="749841" customFormat="1"/>
    <row r="749842" customFormat="1"/>
    <row r="749843" customFormat="1"/>
    <row r="749844" customFormat="1"/>
    <row r="749845" customFormat="1"/>
    <row r="749846" customFormat="1"/>
    <row r="749847" customFormat="1"/>
    <row r="749848" customFormat="1"/>
    <row r="749849" customFormat="1"/>
    <row r="749850" customFormat="1"/>
    <row r="749851" customFormat="1"/>
    <row r="749852" customFormat="1"/>
    <row r="749853" customFormat="1"/>
    <row r="749854" customFormat="1"/>
    <row r="749855" customFormat="1"/>
    <row r="749856" customFormat="1"/>
    <row r="749857" customFormat="1"/>
    <row r="749858" customFormat="1"/>
    <row r="749859" customFormat="1"/>
    <row r="749860" customFormat="1"/>
    <row r="749861" customFormat="1"/>
    <row r="749862" customFormat="1"/>
    <row r="749863" customFormat="1"/>
    <row r="749864" customFormat="1"/>
    <row r="749865" customFormat="1"/>
    <row r="749866" customFormat="1"/>
    <row r="749867" customFormat="1"/>
    <row r="749868" customFormat="1"/>
    <row r="749869" customFormat="1"/>
    <row r="749870" customFormat="1"/>
    <row r="749871" customFormat="1"/>
    <row r="749872" customFormat="1"/>
    <row r="749873" customFormat="1"/>
    <row r="749874" customFormat="1"/>
    <row r="749875" customFormat="1"/>
    <row r="749876" customFormat="1"/>
    <row r="749877" customFormat="1"/>
    <row r="749878" customFormat="1"/>
    <row r="749879" customFormat="1"/>
    <row r="749880" customFormat="1"/>
    <row r="749881" customFormat="1"/>
    <row r="749882" customFormat="1"/>
    <row r="749883" customFormat="1"/>
    <row r="749884" customFormat="1"/>
    <row r="749885" customFormat="1"/>
    <row r="749886" customFormat="1"/>
    <row r="749887" customFormat="1"/>
    <row r="749888" customFormat="1"/>
    <row r="749889" customFormat="1"/>
    <row r="749890" customFormat="1"/>
    <row r="749891" customFormat="1"/>
    <row r="749892" customFormat="1"/>
    <row r="749893" customFormat="1"/>
    <row r="749894" customFormat="1"/>
    <row r="749895" customFormat="1"/>
    <row r="749896" customFormat="1"/>
    <row r="749897" customFormat="1"/>
    <row r="749898" customFormat="1"/>
    <row r="749899" customFormat="1"/>
    <row r="749900" customFormat="1"/>
    <row r="749901" customFormat="1"/>
    <row r="749902" customFormat="1"/>
    <row r="749903" customFormat="1"/>
    <row r="749904" customFormat="1"/>
    <row r="749905" customFormat="1"/>
    <row r="749906" customFormat="1"/>
    <row r="749907" customFormat="1"/>
    <row r="749908" customFormat="1"/>
    <row r="749909" customFormat="1"/>
    <row r="749910" customFormat="1"/>
    <row r="749911" customFormat="1"/>
    <row r="749912" customFormat="1"/>
    <row r="749913" customFormat="1"/>
    <row r="749914" customFormat="1"/>
    <row r="749915" customFormat="1"/>
    <row r="749916" customFormat="1"/>
    <row r="749917" customFormat="1"/>
    <row r="749918" customFormat="1"/>
    <row r="749919" customFormat="1"/>
    <row r="749920" customFormat="1"/>
    <row r="749921" customFormat="1"/>
    <row r="749922" customFormat="1"/>
    <row r="749923" customFormat="1"/>
    <row r="749924" customFormat="1"/>
    <row r="749925" customFormat="1"/>
    <row r="749926" customFormat="1"/>
    <row r="749927" customFormat="1"/>
    <row r="749928" customFormat="1"/>
    <row r="749929" customFormat="1"/>
    <row r="749930" customFormat="1"/>
    <row r="749931" customFormat="1"/>
    <row r="749932" customFormat="1"/>
    <row r="749933" customFormat="1"/>
    <row r="749934" customFormat="1"/>
    <row r="749935" customFormat="1"/>
    <row r="749936" customFormat="1"/>
    <row r="749937" customFormat="1"/>
    <row r="749938" customFormat="1"/>
    <row r="749939" customFormat="1"/>
    <row r="749940" customFormat="1"/>
    <row r="749941" customFormat="1"/>
    <row r="749942" customFormat="1"/>
    <row r="749943" customFormat="1"/>
    <row r="749944" customFormat="1"/>
    <row r="749945" customFormat="1"/>
    <row r="749946" customFormat="1"/>
    <row r="749947" customFormat="1"/>
    <row r="749948" customFormat="1"/>
    <row r="749949" customFormat="1"/>
    <row r="749950" customFormat="1"/>
    <row r="749951" customFormat="1"/>
    <row r="749952" customFormat="1"/>
    <row r="749953" customFormat="1"/>
    <row r="749954" customFormat="1"/>
    <row r="749955" customFormat="1"/>
    <row r="749956" customFormat="1"/>
    <row r="749957" customFormat="1"/>
    <row r="749958" customFormat="1"/>
    <row r="749959" customFormat="1"/>
    <row r="749960" customFormat="1"/>
    <row r="749961" customFormat="1"/>
    <row r="749962" customFormat="1"/>
    <row r="749963" customFormat="1"/>
    <row r="749964" customFormat="1"/>
    <row r="749965" customFormat="1"/>
    <row r="749966" customFormat="1"/>
    <row r="749967" customFormat="1"/>
    <row r="749968" customFormat="1"/>
    <row r="749969" customFormat="1"/>
    <row r="749970" customFormat="1"/>
    <row r="749971" customFormat="1"/>
    <row r="749972" customFormat="1"/>
    <row r="749973" customFormat="1"/>
    <row r="749974" customFormat="1"/>
    <row r="749975" customFormat="1"/>
    <row r="749976" customFormat="1"/>
    <row r="749977" customFormat="1"/>
    <row r="749978" customFormat="1"/>
    <row r="749979" customFormat="1"/>
    <row r="749980" customFormat="1"/>
    <row r="749981" customFormat="1"/>
    <row r="749982" customFormat="1"/>
    <row r="749983" customFormat="1"/>
    <row r="749984" customFormat="1"/>
    <row r="749985" customFormat="1"/>
    <row r="749986" customFormat="1"/>
    <row r="749987" customFormat="1"/>
    <row r="749988" customFormat="1"/>
    <row r="749989" customFormat="1"/>
    <row r="749990" customFormat="1"/>
    <row r="749991" customFormat="1"/>
    <row r="749992" customFormat="1"/>
    <row r="749993" customFormat="1"/>
    <row r="749994" customFormat="1"/>
    <row r="749995" customFormat="1"/>
    <row r="749996" customFormat="1"/>
    <row r="749997" customFormat="1"/>
    <row r="749998" customFormat="1"/>
    <row r="749999" customFormat="1"/>
    <row r="750000" customFormat="1"/>
    <row r="750001" customFormat="1"/>
    <row r="750002" customFormat="1"/>
    <row r="750003" customFormat="1"/>
    <row r="750004" customFormat="1"/>
    <row r="750005" customFormat="1"/>
    <row r="750006" customFormat="1"/>
    <row r="750007" customFormat="1"/>
    <row r="750008" customFormat="1"/>
    <row r="750009" customFormat="1"/>
    <row r="750010" customFormat="1"/>
    <row r="750011" customFormat="1"/>
    <row r="750012" customFormat="1"/>
    <row r="750013" customFormat="1"/>
    <row r="750014" customFormat="1"/>
    <row r="750015" customFormat="1"/>
    <row r="750016" customFormat="1"/>
    <row r="750017" customFormat="1"/>
    <row r="750018" customFormat="1"/>
    <row r="750019" customFormat="1"/>
    <row r="750020" customFormat="1"/>
    <row r="750021" customFormat="1"/>
    <row r="750022" customFormat="1"/>
    <row r="750023" customFormat="1"/>
    <row r="750024" customFormat="1"/>
    <row r="750025" customFormat="1"/>
    <row r="750026" customFormat="1"/>
    <row r="750027" customFormat="1"/>
    <row r="750028" customFormat="1"/>
    <row r="750029" customFormat="1"/>
    <row r="750030" customFormat="1"/>
    <row r="750031" customFormat="1"/>
    <row r="750032" customFormat="1"/>
    <row r="750033" customFormat="1"/>
    <row r="750034" customFormat="1"/>
    <row r="750035" customFormat="1"/>
    <row r="750036" customFormat="1"/>
    <row r="750037" customFormat="1"/>
    <row r="750038" customFormat="1"/>
    <row r="750039" customFormat="1"/>
    <row r="750040" customFormat="1"/>
    <row r="750041" customFormat="1"/>
    <row r="750042" customFormat="1"/>
    <row r="750043" customFormat="1"/>
    <row r="750044" customFormat="1"/>
    <row r="750045" customFormat="1"/>
    <row r="750046" customFormat="1"/>
    <row r="750047" customFormat="1"/>
    <row r="750048" customFormat="1"/>
    <row r="750049" customFormat="1"/>
    <row r="750050" customFormat="1"/>
    <row r="750051" customFormat="1"/>
    <row r="750052" customFormat="1"/>
    <row r="750053" customFormat="1"/>
    <row r="750054" customFormat="1"/>
    <row r="750055" customFormat="1"/>
    <row r="750056" customFormat="1"/>
    <row r="750057" customFormat="1"/>
    <row r="750058" customFormat="1"/>
    <row r="750059" customFormat="1"/>
    <row r="750060" customFormat="1"/>
    <row r="750061" customFormat="1"/>
    <row r="750062" customFormat="1"/>
    <row r="750063" customFormat="1"/>
    <row r="750064" customFormat="1"/>
    <row r="750065" customFormat="1"/>
    <row r="750066" customFormat="1"/>
    <row r="750067" customFormat="1"/>
    <row r="750068" customFormat="1"/>
    <row r="750069" customFormat="1"/>
    <row r="750070" customFormat="1"/>
    <row r="750071" customFormat="1"/>
    <row r="750072" customFormat="1"/>
    <row r="750073" customFormat="1"/>
    <row r="750074" customFormat="1"/>
    <row r="750075" customFormat="1"/>
    <row r="750076" customFormat="1"/>
    <row r="750077" customFormat="1"/>
    <row r="750078" customFormat="1"/>
    <row r="750079" customFormat="1"/>
    <row r="750080" customFormat="1"/>
    <row r="750081" customFormat="1"/>
    <row r="750082" customFormat="1"/>
    <row r="750083" customFormat="1"/>
    <row r="750084" customFormat="1"/>
    <row r="750085" customFormat="1"/>
    <row r="750086" customFormat="1"/>
    <row r="750087" customFormat="1"/>
    <row r="750088" customFormat="1"/>
    <row r="750089" customFormat="1"/>
    <row r="750090" customFormat="1"/>
    <row r="750091" customFormat="1"/>
    <row r="750092" customFormat="1"/>
    <row r="750093" customFormat="1"/>
    <row r="750094" customFormat="1"/>
    <row r="750095" customFormat="1"/>
    <row r="750096" customFormat="1"/>
    <row r="750097" customFormat="1"/>
    <row r="750098" customFormat="1"/>
    <row r="750099" customFormat="1"/>
    <row r="750100" customFormat="1"/>
    <row r="750101" customFormat="1"/>
    <row r="750102" customFormat="1"/>
    <row r="750103" customFormat="1"/>
    <row r="750104" customFormat="1"/>
    <row r="750105" customFormat="1"/>
    <row r="750106" customFormat="1"/>
    <row r="750107" customFormat="1"/>
    <row r="750108" customFormat="1"/>
    <row r="750109" customFormat="1"/>
    <row r="750110" customFormat="1"/>
    <row r="750111" customFormat="1"/>
    <row r="750112" customFormat="1"/>
    <row r="750113" customFormat="1"/>
    <row r="750114" customFormat="1"/>
    <row r="750115" customFormat="1"/>
    <row r="750116" customFormat="1"/>
    <row r="750117" customFormat="1"/>
    <row r="750118" customFormat="1"/>
    <row r="750119" customFormat="1"/>
    <row r="750120" customFormat="1"/>
    <row r="750121" customFormat="1"/>
    <row r="750122" customFormat="1"/>
    <row r="750123" customFormat="1"/>
    <row r="750124" customFormat="1"/>
    <row r="750125" customFormat="1"/>
    <row r="750126" customFormat="1"/>
    <row r="750127" customFormat="1"/>
    <row r="750128" customFormat="1"/>
    <row r="750129" customFormat="1"/>
    <row r="750130" customFormat="1"/>
    <row r="750131" customFormat="1"/>
    <row r="750132" customFormat="1"/>
    <row r="750133" customFormat="1"/>
    <row r="750134" customFormat="1"/>
    <row r="750135" customFormat="1"/>
    <row r="750136" customFormat="1"/>
    <row r="750137" customFormat="1"/>
    <row r="750138" customFormat="1"/>
    <row r="750139" customFormat="1"/>
    <row r="750140" customFormat="1"/>
    <row r="750141" customFormat="1"/>
    <row r="750142" customFormat="1"/>
    <row r="750143" customFormat="1"/>
    <row r="750144" customFormat="1"/>
    <row r="750145" customFormat="1"/>
    <row r="750146" customFormat="1"/>
    <row r="750147" customFormat="1"/>
    <row r="750148" customFormat="1"/>
    <row r="750149" customFormat="1"/>
    <row r="750150" customFormat="1"/>
    <row r="750151" customFormat="1"/>
    <row r="750152" customFormat="1"/>
    <row r="750153" customFormat="1"/>
    <row r="750154" customFormat="1"/>
    <row r="750155" customFormat="1"/>
    <row r="750156" customFormat="1"/>
    <row r="750157" customFormat="1"/>
    <row r="750158" customFormat="1"/>
    <row r="750159" customFormat="1"/>
    <row r="750160" customFormat="1"/>
    <row r="750161" customFormat="1"/>
    <row r="750162" customFormat="1"/>
    <row r="750163" customFormat="1"/>
    <row r="750164" customFormat="1"/>
    <row r="750165" customFormat="1"/>
    <row r="750166" customFormat="1"/>
    <row r="750167" customFormat="1"/>
    <row r="750168" customFormat="1"/>
    <row r="750169" customFormat="1"/>
    <row r="750170" customFormat="1"/>
    <row r="750171" customFormat="1"/>
    <row r="750172" customFormat="1"/>
    <row r="750173" customFormat="1"/>
    <row r="750174" customFormat="1"/>
    <row r="750175" customFormat="1"/>
    <row r="750176" customFormat="1"/>
    <row r="750177" customFormat="1"/>
    <row r="750178" customFormat="1"/>
    <row r="750179" customFormat="1"/>
    <row r="750180" customFormat="1"/>
    <row r="750181" customFormat="1"/>
    <row r="750182" customFormat="1"/>
    <row r="750183" customFormat="1"/>
    <row r="750184" customFormat="1"/>
    <row r="750185" customFormat="1"/>
    <row r="750186" customFormat="1"/>
    <row r="750187" customFormat="1"/>
    <row r="750188" customFormat="1"/>
    <row r="750189" customFormat="1"/>
    <row r="750190" customFormat="1"/>
    <row r="750191" customFormat="1"/>
    <row r="750192" customFormat="1"/>
    <row r="750193" customFormat="1"/>
    <row r="750194" customFormat="1"/>
    <row r="750195" customFormat="1"/>
    <row r="750196" customFormat="1"/>
    <row r="750197" customFormat="1"/>
    <row r="750198" customFormat="1"/>
    <row r="750199" customFormat="1"/>
    <row r="750200" customFormat="1"/>
    <row r="750201" customFormat="1"/>
    <row r="750202" customFormat="1"/>
    <row r="750203" customFormat="1"/>
    <row r="750204" customFormat="1"/>
    <row r="750205" customFormat="1"/>
    <row r="750206" customFormat="1"/>
    <row r="750207" customFormat="1"/>
    <row r="750208" customFormat="1"/>
    <row r="750209" customFormat="1"/>
    <row r="750210" customFormat="1"/>
    <row r="750211" customFormat="1"/>
    <row r="750212" customFormat="1"/>
    <row r="750213" customFormat="1"/>
    <row r="750214" customFormat="1"/>
    <row r="750215" customFormat="1"/>
    <row r="750216" customFormat="1"/>
    <row r="750217" customFormat="1"/>
    <row r="750218" customFormat="1"/>
    <row r="750219" customFormat="1"/>
    <row r="750220" customFormat="1"/>
    <row r="750221" customFormat="1"/>
    <row r="750222" customFormat="1"/>
    <row r="750223" customFormat="1"/>
    <row r="750224" customFormat="1"/>
    <row r="750225" customFormat="1"/>
    <row r="750226" customFormat="1"/>
    <row r="750227" customFormat="1"/>
    <row r="750228" customFormat="1"/>
    <row r="750229" customFormat="1"/>
    <row r="750230" customFormat="1"/>
    <row r="750231" customFormat="1"/>
    <row r="750232" customFormat="1"/>
    <row r="750233" customFormat="1"/>
    <row r="750234" customFormat="1"/>
    <row r="750235" customFormat="1"/>
    <row r="750236" customFormat="1"/>
    <row r="750237" customFormat="1"/>
    <row r="750238" customFormat="1"/>
    <row r="750239" customFormat="1"/>
    <row r="750240" customFormat="1"/>
    <row r="750241" customFormat="1"/>
    <row r="750242" customFormat="1"/>
    <row r="750243" customFormat="1"/>
    <row r="750244" customFormat="1"/>
    <row r="750245" customFormat="1"/>
    <row r="750246" customFormat="1"/>
    <row r="750247" customFormat="1"/>
    <row r="750248" customFormat="1"/>
    <row r="750249" customFormat="1"/>
    <row r="750250" customFormat="1"/>
    <row r="750251" customFormat="1"/>
    <row r="750252" customFormat="1"/>
    <row r="750253" customFormat="1"/>
    <row r="750254" customFormat="1"/>
    <row r="750255" customFormat="1"/>
    <row r="750256" customFormat="1"/>
    <row r="750257" customFormat="1"/>
    <row r="750258" customFormat="1"/>
    <row r="750259" customFormat="1"/>
    <row r="750260" customFormat="1"/>
    <row r="750261" customFormat="1"/>
    <row r="750262" customFormat="1"/>
    <row r="750263" customFormat="1"/>
    <row r="750264" customFormat="1"/>
    <row r="750265" customFormat="1"/>
    <row r="750266" customFormat="1"/>
    <row r="750267" customFormat="1"/>
    <row r="750268" customFormat="1"/>
    <row r="750269" customFormat="1"/>
    <row r="750270" customFormat="1"/>
    <row r="750271" customFormat="1"/>
    <row r="750272" customFormat="1"/>
    <row r="750273" customFormat="1"/>
    <row r="750274" customFormat="1"/>
    <row r="750275" customFormat="1"/>
    <row r="750276" customFormat="1"/>
    <row r="750277" customFormat="1"/>
    <row r="750278" customFormat="1"/>
    <row r="750279" customFormat="1"/>
    <row r="750280" customFormat="1"/>
    <row r="750281" customFormat="1"/>
    <row r="750282" customFormat="1"/>
    <row r="750283" customFormat="1"/>
    <row r="750284" customFormat="1"/>
    <row r="750285" customFormat="1"/>
    <row r="750286" customFormat="1"/>
    <row r="750287" customFormat="1"/>
    <row r="750288" customFormat="1"/>
    <row r="750289" customFormat="1"/>
    <row r="750290" customFormat="1"/>
    <row r="750291" customFormat="1"/>
    <row r="750292" customFormat="1"/>
    <row r="750293" customFormat="1"/>
    <row r="750294" customFormat="1"/>
    <row r="750295" customFormat="1"/>
    <row r="750296" customFormat="1"/>
    <row r="750297" customFormat="1"/>
    <row r="750298" customFormat="1"/>
    <row r="750299" customFormat="1"/>
    <row r="750300" customFormat="1"/>
    <row r="750301" customFormat="1"/>
    <row r="750302" customFormat="1"/>
    <row r="750303" customFormat="1"/>
    <row r="750304" customFormat="1"/>
    <row r="750305" customFormat="1"/>
    <row r="750306" customFormat="1"/>
    <row r="750307" customFormat="1"/>
    <row r="750308" customFormat="1"/>
    <row r="750309" customFormat="1"/>
    <row r="750310" customFormat="1"/>
    <row r="750311" customFormat="1"/>
    <row r="750312" customFormat="1"/>
    <row r="750313" customFormat="1"/>
    <row r="750314" customFormat="1"/>
    <row r="750315" customFormat="1"/>
    <row r="750316" customFormat="1"/>
    <row r="750317" customFormat="1"/>
    <row r="750318" customFormat="1"/>
    <row r="750319" customFormat="1"/>
    <row r="750320" customFormat="1"/>
    <row r="750321" customFormat="1"/>
    <row r="750322" customFormat="1"/>
    <row r="750323" customFormat="1"/>
    <row r="750324" customFormat="1"/>
    <row r="750325" customFormat="1"/>
    <row r="750326" customFormat="1"/>
    <row r="750327" customFormat="1"/>
    <row r="750328" customFormat="1"/>
    <row r="750329" customFormat="1"/>
    <row r="750330" customFormat="1"/>
    <row r="750331" customFormat="1"/>
    <row r="750332" customFormat="1"/>
    <row r="750333" customFormat="1"/>
    <row r="750334" customFormat="1"/>
    <row r="750335" customFormat="1"/>
    <row r="750336" customFormat="1"/>
    <row r="750337" customFormat="1"/>
    <row r="750338" customFormat="1"/>
    <row r="750339" customFormat="1"/>
    <row r="750340" customFormat="1"/>
    <row r="750341" customFormat="1"/>
    <row r="750342" customFormat="1"/>
    <row r="750343" customFormat="1"/>
    <row r="750344" customFormat="1"/>
    <row r="750345" customFormat="1"/>
    <row r="750346" customFormat="1"/>
    <row r="750347" customFormat="1"/>
    <row r="750348" customFormat="1"/>
    <row r="750349" customFormat="1"/>
    <row r="750350" customFormat="1"/>
    <row r="750351" customFormat="1"/>
    <row r="750352" customFormat="1"/>
    <row r="750353" customFormat="1"/>
    <row r="750354" customFormat="1"/>
    <row r="750355" customFormat="1"/>
    <row r="750356" customFormat="1"/>
    <row r="750357" customFormat="1"/>
    <row r="750358" customFormat="1"/>
    <row r="750359" customFormat="1"/>
    <row r="750360" customFormat="1"/>
    <row r="750361" customFormat="1"/>
    <row r="750362" customFormat="1"/>
    <row r="750363" customFormat="1"/>
    <row r="750364" customFormat="1"/>
    <row r="750365" customFormat="1"/>
    <row r="750366" customFormat="1"/>
    <row r="750367" customFormat="1"/>
    <row r="750368" customFormat="1"/>
    <row r="750369" customFormat="1"/>
    <row r="750370" customFormat="1"/>
    <row r="750371" customFormat="1"/>
    <row r="750372" customFormat="1"/>
    <row r="750373" customFormat="1"/>
    <row r="750374" customFormat="1"/>
    <row r="750375" customFormat="1"/>
    <row r="750376" customFormat="1"/>
    <row r="750377" customFormat="1"/>
    <row r="750378" customFormat="1"/>
    <row r="750379" customFormat="1"/>
    <row r="750380" customFormat="1"/>
    <row r="750381" customFormat="1"/>
    <row r="750382" customFormat="1"/>
    <row r="750383" customFormat="1"/>
    <row r="750384" customFormat="1"/>
    <row r="750385" customFormat="1"/>
    <row r="750386" customFormat="1"/>
    <row r="750387" customFormat="1"/>
    <row r="750388" customFormat="1"/>
    <row r="750389" customFormat="1"/>
    <row r="750390" customFormat="1"/>
    <row r="750391" customFormat="1"/>
    <row r="750392" customFormat="1"/>
    <row r="750393" customFormat="1"/>
    <row r="750394" customFormat="1"/>
    <row r="750395" customFormat="1"/>
    <row r="750396" customFormat="1"/>
    <row r="750397" customFormat="1"/>
    <row r="750398" customFormat="1"/>
    <row r="750399" customFormat="1"/>
    <row r="750400" customFormat="1"/>
    <row r="750401" customFormat="1"/>
    <row r="750402" customFormat="1"/>
    <row r="750403" customFormat="1"/>
    <row r="750404" customFormat="1"/>
    <row r="750405" customFormat="1"/>
    <row r="750406" customFormat="1"/>
    <row r="750407" customFormat="1"/>
    <row r="750408" customFormat="1"/>
    <row r="750409" customFormat="1"/>
    <row r="750410" customFormat="1"/>
    <row r="750411" customFormat="1"/>
    <row r="750412" customFormat="1"/>
    <row r="750413" customFormat="1"/>
    <row r="750414" customFormat="1"/>
    <row r="750415" customFormat="1"/>
    <row r="750416" customFormat="1"/>
    <row r="750417" customFormat="1"/>
    <row r="750418" customFormat="1"/>
    <row r="750419" customFormat="1"/>
    <row r="750420" customFormat="1"/>
    <row r="750421" customFormat="1"/>
    <row r="750422" customFormat="1"/>
    <row r="750423" customFormat="1"/>
    <row r="750424" customFormat="1"/>
    <row r="750425" customFormat="1"/>
    <row r="750426" customFormat="1"/>
    <row r="750427" customFormat="1"/>
    <row r="750428" customFormat="1"/>
    <row r="750429" customFormat="1"/>
    <row r="750430" customFormat="1"/>
    <row r="750431" customFormat="1"/>
    <row r="750432" customFormat="1"/>
    <row r="750433" customFormat="1"/>
    <row r="750434" customFormat="1"/>
    <row r="750435" customFormat="1"/>
    <row r="750436" customFormat="1"/>
    <row r="750437" customFormat="1"/>
    <row r="750438" customFormat="1"/>
    <row r="750439" customFormat="1"/>
    <row r="750440" customFormat="1"/>
    <row r="750441" customFormat="1"/>
    <row r="750442" customFormat="1"/>
    <row r="750443" customFormat="1"/>
    <row r="750444" customFormat="1"/>
    <row r="750445" customFormat="1"/>
    <row r="750446" customFormat="1"/>
    <row r="750447" customFormat="1"/>
    <row r="750448" customFormat="1"/>
    <row r="750449" customFormat="1"/>
    <row r="750450" customFormat="1"/>
    <row r="750451" customFormat="1"/>
    <row r="750452" customFormat="1"/>
    <row r="750453" customFormat="1"/>
    <row r="750454" customFormat="1"/>
    <row r="750455" customFormat="1"/>
    <row r="750456" customFormat="1"/>
    <row r="750457" customFormat="1"/>
    <row r="750458" customFormat="1"/>
    <row r="750459" customFormat="1"/>
    <row r="750460" customFormat="1"/>
    <row r="750461" customFormat="1"/>
    <row r="750462" customFormat="1"/>
    <row r="750463" customFormat="1"/>
    <row r="750464" customFormat="1"/>
    <row r="750465" customFormat="1"/>
    <row r="750466" customFormat="1"/>
    <row r="750467" customFormat="1"/>
    <row r="750468" customFormat="1"/>
    <row r="750469" customFormat="1"/>
    <row r="750470" customFormat="1"/>
    <row r="750471" customFormat="1"/>
    <row r="750472" customFormat="1"/>
    <row r="750473" customFormat="1"/>
    <row r="750474" customFormat="1"/>
    <row r="750475" customFormat="1"/>
    <row r="750476" customFormat="1"/>
    <row r="750477" customFormat="1"/>
    <row r="750478" customFormat="1"/>
    <row r="750479" customFormat="1"/>
    <row r="750480" customFormat="1"/>
    <row r="750481" customFormat="1"/>
    <row r="750482" customFormat="1"/>
    <row r="750483" customFormat="1"/>
    <row r="750484" customFormat="1"/>
    <row r="750485" customFormat="1"/>
    <row r="750486" customFormat="1"/>
    <row r="750487" customFormat="1"/>
    <row r="750488" customFormat="1"/>
    <row r="750489" customFormat="1"/>
    <row r="750490" customFormat="1"/>
    <row r="750491" customFormat="1"/>
    <row r="750492" customFormat="1"/>
    <row r="750493" customFormat="1"/>
    <row r="750494" customFormat="1"/>
    <row r="750495" customFormat="1"/>
    <row r="750496" customFormat="1"/>
    <row r="750497" customFormat="1"/>
    <row r="750498" customFormat="1"/>
    <row r="750499" customFormat="1"/>
    <row r="750500" customFormat="1"/>
    <row r="750501" customFormat="1"/>
    <row r="750502" customFormat="1"/>
    <row r="750503" customFormat="1"/>
    <row r="750504" customFormat="1"/>
    <row r="750505" customFormat="1"/>
    <row r="750506" customFormat="1"/>
    <row r="750507" customFormat="1"/>
    <row r="750508" customFormat="1"/>
    <row r="750509" customFormat="1"/>
    <row r="750510" customFormat="1"/>
    <row r="750511" customFormat="1"/>
    <row r="750512" customFormat="1"/>
    <row r="750513" customFormat="1"/>
    <row r="750514" customFormat="1"/>
    <row r="750515" customFormat="1"/>
    <row r="750516" customFormat="1"/>
    <row r="750517" customFormat="1"/>
    <row r="750518" customFormat="1"/>
    <row r="750519" customFormat="1"/>
    <row r="750520" customFormat="1"/>
    <row r="750521" customFormat="1"/>
    <row r="750522" customFormat="1"/>
    <row r="750523" customFormat="1"/>
    <row r="750524" customFormat="1"/>
    <row r="750525" customFormat="1"/>
    <row r="750526" customFormat="1"/>
    <row r="750527" customFormat="1"/>
    <row r="750528" customFormat="1"/>
    <row r="750529" customFormat="1"/>
    <row r="750530" customFormat="1"/>
    <row r="750531" customFormat="1"/>
    <row r="750532" customFormat="1"/>
    <row r="750533" customFormat="1"/>
    <row r="750534" customFormat="1"/>
    <row r="750535" customFormat="1"/>
    <row r="750536" customFormat="1"/>
    <row r="750537" customFormat="1"/>
    <row r="750538" customFormat="1"/>
    <row r="750539" customFormat="1"/>
    <row r="750540" customFormat="1"/>
    <row r="750541" customFormat="1"/>
    <row r="750542" customFormat="1"/>
    <row r="750543" customFormat="1"/>
    <row r="750544" customFormat="1"/>
    <row r="750545" customFormat="1"/>
    <row r="750546" customFormat="1"/>
    <row r="750547" customFormat="1"/>
    <row r="750548" customFormat="1"/>
    <row r="750549" customFormat="1"/>
    <row r="750550" customFormat="1"/>
    <row r="750551" customFormat="1"/>
    <row r="750552" customFormat="1"/>
    <row r="750553" customFormat="1"/>
    <row r="750554" customFormat="1"/>
    <row r="750555" customFormat="1"/>
    <row r="750556" customFormat="1"/>
    <row r="750557" customFormat="1"/>
    <row r="750558" customFormat="1"/>
    <row r="750559" customFormat="1"/>
    <row r="750560" customFormat="1"/>
    <row r="750561" customFormat="1"/>
    <row r="750562" customFormat="1"/>
    <row r="750563" customFormat="1"/>
    <row r="750564" customFormat="1"/>
    <row r="750565" customFormat="1"/>
    <row r="750566" customFormat="1"/>
    <row r="750567" customFormat="1"/>
    <row r="750568" customFormat="1"/>
    <row r="750569" customFormat="1"/>
    <row r="750570" customFormat="1"/>
    <row r="750571" customFormat="1"/>
    <row r="750572" customFormat="1"/>
    <row r="750573" customFormat="1"/>
    <row r="750574" customFormat="1"/>
    <row r="750575" customFormat="1"/>
    <row r="750576" customFormat="1"/>
    <row r="750577" customFormat="1"/>
    <row r="750578" customFormat="1"/>
    <row r="750579" customFormat="1"/>
    <row r="750580" customFormat="1"/>
    <row r="750581" customFormat="1"/>
    <row r="750582" customFormat="1"/>
    <row r="750583" customFormat="1"/>
    <row r="750584" customFormat="1"/>
    <row r="750585" customFormat="1"/>
    <row r="750586" customFormat="1"/>
    <row r="750587" customFormat="1"/>
    <row r="750588" customFormat="1"/>
    <row r="750589" customFormat="1"/>
    <row r="750590" customFormat="1"/>
    <row r="750591" customFormat="1"/>
    <row r="750592" customFormat="1"/>
    <row r="750593" customFormat="1"/>
    <row r="750594" customFormat="1"/>
    <row r="750595" customFormat="1"/>
    <row r="750596" customFormat="1"/>
    <row r="750597" customFormat="1"/>
    <row r="750598" customFormat="1"/>
    <row r="750599" customFormat="1"/>
    <row r="750600" customFormat="1"/>
    <row r="750601" customFormat="1"/>
    <row r="750602" customFormat="1"/>
    <row r="750603" customFormat="1"/>
    <row r="750604" customFormat="1"/>
    <row r="750605" customFormat="1"/>
    <row r="750606" customFormat="1"/>
    <row r="750607" customFormat="1"/>
    <row r="750608" customFormat="1"/>
    <row r="750609" customFormat="1"/>
    <row r="750610" customFormat="1"/>
    <row r="750611" customFormat="1"/>
    <row r="750612" customFormat="1"/>
    <row r="750613" customFormat="1"/>
    <row r="750614" customFormat="1"/>
    <row r="750615" customFormat="1"/>
    <row r="750616" customFormat="1"/>
    <row r="750617" customFormat="1"/>
    <row r="750618" customFormat="1"/>
    <row r="750619" customFormat="1"/>
    <row r="750620" customFormat="1"/>
    <row r="750621" customFormat="1"/>
    <row r="750622" customFormat="1"/>
    <row r="750623" customFormat="1"/>
    <row r="750624" customFormat="1"/>
    <row r="750625" customFormat="1"/>
    <row r="750626" customFormat="1"/>
    <row r="750627" customFormat="1"/>
    <row r="750628" customFormat="1"/>
    <row r="750629" customFormat="1"/>
    <row r="750630" customFormat="1"/>
    <row r="750631" customFormat="1"/>
    <row r="750632" customFormat="1"/>
    <row r="750633" customFormat="1"/>
    <row r="750634" customFormat="1"/>
    <row r="750635" customFormat="1"/>
    <row r="750636" customFormat="1"/>
    <row r="750637" customFormat="1"/>
    <row r="750638" customFormat="1"/>
    <row r="750639" customFormat="1"/>
    <row r="750640" customFormat="1"/>
    <row r="750641" customFormat="1"/>
    <row r="750642" customFormat="1"/>
    <row r="750643" customFormat="1"/>
    <row r="750644" customFormat="1"/>
    <row r="750645" customFormat="1"/>
    <row r="750646" customFormat="1"/>
    <row r="750647" customFormat="1"/>
    <row r="750648" customFormat="1"/>
    <row r="750649" customFormat="1"/>
    <row r="750650" customFormat="1"/>
    <row r="750651" customFormat="1"/>
    <row r="750652" customFormat="1"/>
    <row r="750653" customFormat="1"/>
    <row r="750654" customFormat="1"/>
    <row r="750655" customFormat="1"/>
    <row r="750656" customFormat="1"/>
    <row r="750657" customFormat="1"/>
    <row r="750658" customFormat="1"/>
    <row r="750659" customFormat="1"/>
    <row r="750660" customFormat="1"/>
    <row r="750661" customFormat="1"/>
    <row r="750662" customFormat="1"/>
    <row r="750663" customFormat="1"/>
    <row r="750664" customFormat="1"/>
    <row r="750665" customFormat="1"/>
    <row r="750666" customFormat="1"/>
    <row r="750667" customFormat="1"/>
    <row r="750668" customFormat="1"/>
    <row r="750669" customFormat="1"/>
    <row r="750670" customFormat="1"/>
    <row r="750671" customFormat="1"/>
    <row r="750672" customFormat="1"/>
    <row r="750673" customFormat="1"/>
    <row r="750674" customFormat="1"/>
    <row r="750675" customFormat="1"/>
    <row r="750676" customFormat="1"/>
    <row r="750677" customFormat="1"/>
    <row r="750678" customFormat="1"/>
    <row r="750679" customFormat="1"/>
    <row r="750680" customFormat="1"/>
    <row r="750681" customFormat="1"/>
    <row r="750682" customFormat="1"/>
    <row r="750683" customFormat="1"/>
    <row r="750684" customFormat="1"/>
    <row r="750685" customFormat="1"/>
    <row r="750686" customFormat="1"/>
    <row r="750687" customFormat="1"/>
    <row r="750688" customFormat="1"/>
    <row r="750689" customFormat="1"/>
    <row r="750690" customFormat="1"/>
    <row r="750691" customFormat="1"/>
    <row r="750692" customFormat="1"/>
    <row r="750693" customFormat="1"/>
    <row r="750694" customFormat="1"/>
    <row r="750695" customFormat="1"/>
    <row r="750696" customFormat="1"/>
    <row r="750697" customFormat="1"/>
    <row r="750698" customFormat="1"/>
    <row r="750699" customFormat="1"/>
    <row r="750700" customFormat="1"/>
    <row r="750701" customFormat="1"/>
    <row r="750702" customFormat="1"/>
    <row r="750703" customFormat="1"/>
    <row r="750704" customFormat="1"/>
    <row r="750705" customFormat="1"/>
    <row r="750706" customFormat="1"/>
    <row r="750707" customFormat="1"/>
    <row r="750708" customFormat="1"/>
    <row r="750709" customFormat="1"/>
    <row r="750710" customFormat="1"/>
    <row r="750711" customFormat="1"/>
    <row r="750712" customFormat="1"/>
    <row r="750713" customFormat="1"/>
    <row r="750714" customFormat="1"/>
    <row r="750715" customFormat="1"/>
    <row r="750716" customFormat="1"/>
    <row r="750717" customFormat="1"/>
    <row r="750718" customFormat="1"/>
    <row r="750719" customFormat="1"/>
    <row r="750720" customFormat="1"/>
    <row r="750721" customFormat="1"/>
    <row r="750722" customFormat="1"/>
    <row r="750723" customFormat="1"/>
    <row r="750724" customFormat="1"/>
    <row r="750725" customFormat="1"/>
    <row r="750726" customFormat="1"/>
    <row r="750727" customFormat="1"/>
    <row r="750728" customFormat="1"/>
    <row r="750729" customFormat="1"/>
    <row r="750730" customFormat="1"/>
    <row r="750731" customFormat="1"/>
    <row r="750732" customFormat="1"/>
    <row r="750733" customFormat="1"/>
    <row r="750734" customFormat="1"/>
    <row r="750735" customFormat="1"/>
    <row r="750736" customFormat="1"/>
    <row r="750737" customFormat="1"/>
    <row r="750738" customFormat="1"/>
    <row r="750739" customFormat="1"/>
    <row r="750740" customFormat="1"/>
    <row r="750741" customFormat="1"/>
    <row r="750742" customFormat="1"/>
    <row r="750743" customFormat="1"/>
    <row r="750744" customFormat="1"/>
    <row r="750745" customFormat="1"/>
    <row r="750746" customFormat="1"/>
    <row r="750747" customFormat="1"/>
    <row r="750748" customFormat="1"/>
    <row r="750749" customFormat="1"/>
    <row r="750750" customFormat="1"/>
    <row r="750751" customFormat="1"/>
    <row r="750752" customFormat="1"/>
    <row r="750753" customFormat="1"/>
    <row r="750754" customFormat="1"/>
    <row r="750755" customFormat="1"/>
    <row r="750756" customFormat="1"/>
    <row r="750757" customFormat="1"/>
    <row r="750758" customFormat="1"/>
    <row r="750759" customFormat="1"/>
    <row r="750760" customFormat="1"/>
    <row r="750761" customFormat="1"/>
    <row r="750762" customFormat="1"/>
    <row r="750763" customFormat="1"/>
    <row r="750764" customFormat="1"/>
    <row r="750765" customFormat="1"/>
    <row r="750766" customFormat="1"/>
    <row r="750767" customFormat="1"/>
    <row r="750768" customFormat="1"/>
    <row r="750769" customFormat="1"/>
    <row r="750770" customFormat="1"/>
    <row r="750771" customFormat="1"/>
    <row r="750772" customFormat="1"/>
    <row r="750773" customFormat="1"/>
    <row r="750774" customFormat="1"/>
    <row r="750775" customFormat="1"/>
    <row r="750776" customFormat="1"/>
    <row r="750777" customFormat="1"/>
    <row r="750778" customFormat="1"/>
    <row r="750779" customFormat="1"/>
    <row r="750780" customFormat="1"/>
    <row r="750781" customFormat="1"/>
    <row r="750782" customFormat="1"/>
    <row r="750783" customFormat="1"/>
    <row r="750784" customFormat="1"/>
    <row r="750785" customFormat="1"/>
    <row r="750786" customFormat="1"/>
    <row r="750787" customFormat="1"/>
    <row r="750788" customFormat="1"/>
    <row r="750789" customFormat="1"/>
    <row r="750790" customFormat="1"/>
    <row r="750791" customFormat="1"/>
    <row r="750792" customFormat="1"/>
    <row r="750793" customFormat="1"/>
    <row r="750794" customFormat="1"/>
    <row r="750795" customFormat="1"/>
    <row r="750796" customFormat="1"/>
    <row r="750797" customFormat="1"/>
    <row r="750798" customFormat="1"/>
    <row r="750799" customFormat="1"/>
    <row r="750800" customFormat="1"/>
    <row r="750801" customFormat="1"/>
    <row r="750802" customFormat="1"/>
    <row r="750803" customFormat="1"/>
    <row r="750804" customFormat="1"/>
    <row r="750805" customFormat="1"/>
    <row r="750806" customFormat="1"/>
    <row r="750807" customFormat="1"/>
    <row r="750808" customFormat="1"/>
    <row r="750809" customFormat="1"/>
    <row r="750810" customFormat="1"/>
    <row r="750811" customFormat="1"/>
    <row r="750812" customFormat="1"/>
    <row r="750813" customFormat="1"/>
    <row r="750814" customFormat="1"/>
    <row r="750815" customFormat="1"/>
    <row r="750816" customFormat="1"/>
    <row r="750817" customFormat="1"/>
    <row r="750818" customFormat="1"/>
    <row r="750819" customFormat="1"/>
    <row r="750820" customFormat="1"/>
    <row r="750821" customFormat="1"/>
    <row r="750822" customFormat="1"/>
    <row r="750823" customFormat="1"/>
    <row r="750824" customFormat="1"/>
    <row r="750825" customFormat="1"/>
    <row r="750826" customFormat="1"/>
    <row r="750827" customFormat="1"/>
    <row r="750828" customFormat="1"/>
    <row r="750829" customFormat="1"/>
    <row r="750830" customFormat="1"/>
    <row r="750831" customFormat="1"/>
    <row r="750832" customFormat="1"/>
    <row r="750833" customFormat="1"/>
    <row r="750834" customFormat="1"/>
    <row r="750835" customFormat="1"/>
    <row r="750836" customFormat="1"/>
    <row r="750837" customFormat="1"/>
    <row r="750838" customFormat="1"/>
    <row r="750839" customFormat="1"/>
    <row r="750840" customFormat="1"/>
    <row r="750841" customFormat="1"/>
    <row r="750842" customFormat="1"/>
    <row r="750843" customFormat="1"/>
    <row r="750844" customFormat="1"/>
    <row r="750845" customFormat="1"/>
    <row r="750846" customFormat="1"/>
    <row r="750847" customFormat="1"/>
    <row r="750848" customFormat="1"/>
    <row r="750849" customFormat="1"/>
    <row r="750850" customFormat="1"/>
    <row r="750851" customFormat="1"/>
    <row r="750852" customFormat="1"/>
    <row r="750853" customFormat="1"/>
    <row r="750854" customFormat="1"/>
    <row r="750855" customFormat="1"/>
    <row r="750856" customFormat="1"/>
    <row r="750857" customFormat="1"/>
    <row r="750858" customFormat="1"/>
    <row r="750859" customFormat="1"/>
    <row r="750860" customFormat="1"/>
    <row r="750861" customFormat="1"/>
    <row r="750862" customFormat="1"/>
    <row r="750863" customFormat="1"/>
    <row r="750864" customFormat="1"/>
    <row r="750865" customFormat="1"/>
    <row r="750866" customFormat="1"/>
    <row r="750867" customFormat="1"/>
    <row r="750868" customFormat="1"/>
    <row r="750869" customFormat="1"/>
    <row r="750870" customFormat="1"/>
    <row r="750871" customFormat="1"/>
    <row r="750872" customFormat="1"/>
    <row r="750873" customFormat="1"/>
    <row r="750874" customFormat="1"/>
    <row r="750875" customFormat="1"/>
    <row r="750876" customFormat="1"/>
    <row r="750877" customFormat="1"/>
    <row r="750878" customFormat="1"/>
    <row r="750879" customFormat="1"/>
    <row r="750880" customFormat="1"/>
    <row r="750881" customFormat="1"/>
    <row r="750882" customFormat="1"/>
    <row r="750883" customFormat="1"/>
    <row r="750884" customFormat="1"/>
    <row r="750885" customFormat="1"/>
    <row r="750886" customFormat="1"/>
    <row r="750887" customFormat="1"/>
    <row r="750888" customFormat="1"/>
    <row r="750889" customFormat="1"/>
    <row r="750890" customFormat="1"/>
    <row r="750891" customFormat="1"/>
    <row r="750892" customFormat="1"/>
    <row r="750893" customFormat="1"/>
    <row r="750894" customFormat="1"/>
    <row r="750895" customFormat="1"/>
    <row r="750896" customFormat="1"/>
    <row r="750897" customFormat="1"/>
    <row r="750898" customFormat="1"/>
    <row r="750899" customFormat="1"/>
    <row r="750900" customFormat="1"/>
    <row r="750901" customFormat="1"/>
    <row r="750902" customFormat="1"/>
    <row r="750903" customFormat="1"/>
    <row r="750904" customFormat="1"/>
    <row r="750905" customFormat="1"/>
    <row r="750906" customFormat="1"/>
    <row r="750907" customFormat="1"/>
    <row r="750908" customFormat="1"/>
    <row r="750909" customFormat="1"/>
    <row r="750910" customFormat="1"/>
    <row r="750911" customFormat="1"/>
    <row r="750912" customFormat="1"/>
    <row r="750913" customFormat="1"/>
    <row r="750914" customFormat="1"/>
    <row r="750915" customFormat="1"/>
    <row r="750916" customFormat="1"/>
    <row r="750917" customFormat="1"/>
    <row r="750918" customFormat="1"/>
    <row r="750919" customFormat="1"/>
    <row r="750920" customFormat="1"/>
    <row r="750921" customFormat="1"/>
    <row r="750922" customFormat="1"/>
    <row r="750923" customFormat="1"/>
    <row r="750924" customFormat="1"/>
    <row r="750925" customFormat="1"/>
    <row r="750926" customFormat="1"/>
    <row r="750927" customFormat="1"/>
    <row r="750928" customFormat="1"/>
    <row r="750929" customFormat="1"/>
    <row r="750930" customFormat="1"/>
    <row r="750931" customFormat="1"/>
    <row r="750932" customFormat="1"/>
    <row r="750933" customFormat="1"/>
    <row r="750934" customFormat="1"/>
    <row r="750935" customFormat="1"/>
    <row r="750936" customFormat="1"/>
    <row r="750937" customFormat="1"/>
    <row r="750938" customFormat="1"/>
    <row r="750939" customFormat="1"/>
    <row r="750940" customFormat="1"/>
    <row r="750941" customFormat="1"/>
    <row r="750942" customFormat="1"/>
    <row r="750943" customFormat="1"/>
    <row r="750944" customFormat="1"/>
    <row r="750945" customFormat="1"/>
    <row r="750946" customFormat="1"/>
    <row r="750947" customFormat="1"/>
    <row r="750948" customFormat="1"/>
    <row r="750949" customFormat="1"/>
    <row r="750950" customFormat="1"/>
    <row r="750951" customFormat="1"/>
    <row r="750952" customFormat="1"/>
    <row r="750953" customFormat="1"/>
    <row r="750954" customFormat="1"/>
    <row r="750955" customFormat="1"/>
    <row r="750956" customFormat="1"/>
    <row r="750957" customFormat="1"/>
    <row r="750958" customFormat="1"/>
    <row r="750959" customFormat="1"/>
    <row r="750960" customFormat="1"/>
    <row r="750961" customFormat="1"/>
    <row r="750962" customFormat="1"/>
    <row r="750963" customFormat="1"/>
    <row r="750964" customFormat="1"/>
    <row r="750965" customFormat="1"/>
    <row r="750966" customFormat="1"/>
    <row r="750967" customFormat="1"/>
    <row r="750968" customFormat="1"/>
    <row r="750969" customFormat="1"/>
    <row r="750970" customFormat="1"/>
    <row r="750971" customFormat="1"/>
    <row r="750972" customFormat="1"/>
    <row r="750973" customFormat="1"/>
    <row r="750974" customFormat="1"/>
    <row r="750975" customFormat="1"/>
    <row r="750976" customFormat="1"/>
    <row r="750977" customFormat="1"/>
    <row r="750978" customFormat="1"/>
    <row r="750979" customFormat="1"/>
    <row r="750980" customFormat="1"/>
    <row r="750981" customFormat="1"/>
    <row r="750982" customFormat="1"/>
    <row r="750983" customFormat="1"/>
    <row r="750984" customFormat="1"/>
    <row r="750985" customFormat="1"/>
    <row r="750986" customFormat="1"/>
    <row r="750987" customFormat="1"/>
    <row r="750988" customFormat="1"/>
    <row r="750989" customFormat="1"/>
    <row r="750990" customFormat="1"/>
    <row r="750991" customFormat="1"/>
    <row r="750992" customFormat="1"/>
    <row r="750993" customFormat="1"/>
    <row r="750994" customFormat="1"/>
    <row r="750995" customFormat="1"/>
    <row r="750996" customFormat="1"/>
    <row r="750997" customFormat="1"/>
    <row r="750998" customFormat="1"/>
    <row r="750999" customFormat="1"/>
    <row r="751000" customFormat="1"/>
    <row r="751001" customFormat="1"/>
    <row r="751002" customFormat="1"/>
    <row r="751003" customFormat="1"/>
    <row r="751004" customFormat="1"/>
    <row r="751005" customFormat="1"/>
    <row r="751006" customFormat="1"/>
    <row r="751007" customFormat="1"/>
    <row r="751008" customFormat="1"/>
    <row r="751009" customFormat="1"/>
    <row r="751010" customFormat="1"/>
    <row r="751011" customFormat="1"/>
    <row r="751012" customFormat="1"/>
    <row r="751013" customFormat="1"/>
    <row r="751014" customFormat="1"/>
    <row r="751015" customFormat="1"/>
    <row r="751016" customFormat="1"/>
    <row r="751017" customFormat="1"/>
    <row r="751018" customFormat="1"/>
    <row r="751019" customFormat="1"/>
    <row r="751020" customFormat="1"/>
    <row r="751021" customFormat="1"/>
    <row r="751022" customFormat="1"/>
    <row r="751023" customFormat="1"/>
    <row r="751024" customFormat="1"/>
    <row r="751025" customFormat="1"/>
    <row r="751026" customFormat="1"/>
    <row r="751027" customFormat="1"/>
    <row r="751028" customFormat="1"/>
    <row r="751029" customFormat="1"/>
    <row r="751030" customFormat="1"/>
    <row r="751031" customFormat="1"/>
    <row r="751032" customFormat="1"/>
    <row r="751033" customFormat="1"/>
    <row r="751034" customFormat="1"/>
    <row r="751035" customFormat="1"/>
    <row r="751036" customFormat="1"/>
    <row r="751037" customFormat="1"/>
    <row r="751038" customFormat="1"/>
    <row r="751039" customFormat="1"/>
    <row r="751040" customFormat="1"/>
    <row r="751041" customFormat="1"/>
    <row r="751042" customFormat="1"/>
    <row r="751043" customFormat="1"/>
    <row r="751044" customFormat="1"/>
    <row r="751045" customFormat="1"/>
    <row r="751046" customFormat="1"/>
    <row r="751047" customFormat="1"/>
    <row r="751048" customFormat="1"/>
    <row r="751049" customFormat="1"/>
    <row r="751050" customFormat="1"/>
    <row r="751051" customFormat="1"/>
    <row r="751052" customFormat="1"/>
    <row r="751053" customFormat="1"/>
    <row r="751054" customFormat="1"/>
    <row r="751055" customFormat="1"/>
    <row r="751056" customFormat="1"/>
    <row r="751057" customFormat="1"/>
    <row r="751058" customFormat="1"/>
    <row r="751059" customFormat="1"/>
    <row r="751060" customFormat="1"/>
    <row r="751061" customFormat="1"/>
    <row r="751062" customFormat="1"/>
    <row r="751063" customFormat="1"/>
    <row r="751064" customFormat="1"/>
    <row r="751065" customFormat="1"/>
    <row r="751066" customFormat="1"/>
    <row r="751067" customFormat="1"/>
    <row r="751068" customFormat="1"/>
    <row r="751069" customFormat="1"/>
    <row r="751070" customFormat="1"/>
    <row r="751071" customFormat="1"/>
    <row r="751072" customFormat="1"/>
    <row r="751073" customFormat="1"/>
    <row r="751074" customFormat="1"/>
    <row r="751075" customFormat="1"/>
    <row r="751076" customFormat="1"/>
    <row r="751077" customFormat="1"/>
    <row r="751078" customFormat="1"/>
    <row r="751079" customFormat="1"/>
    <row r="751080" customFormat="1"/>
    <row r="751081" customFormat="1"/>
    <row r="751082" customFormat="1"/>
    <row r="751083" customFormat="1"/>
    <row r="751084" customFormat="1"/>
    <row r="751085" customFormat="1"/>
    <row r="751086" customFormat="1"/>
    <row r="751087" customFormat="1"/>
    <row r="751088" customFormat="1"/>
    <row r="751089" customFormat="1"/>
    <row r="751090" customFormat="1"/>
    <row r="751091" customFormat="1"/>
    <row r="751092" customFormat="1"/>
    <row r="751093" customFormat="1"/>
    <row r="751094" customFormat="1"/>
    <row r="751095" customFormat="1"/>
    <row r="751096" customFormat="1"/>
    <row r="751097" customFormat="1"/>
    <row r="751098" customFormat="1"/>
    <row r="751099" customFormat="1"/>
    <row r="751100" customFormat="1"/>
    <row r="751101" customFormat="1"/>
    <row r="751102" customFormat="1"/>
    <row r="751103" customFormat="1"/>
    <row r="751104" customFormat="1"/>
    <row r="751105" customFormat="1"/>
    <row r="751106" customFormat="1"/>
    <row r="751107" customFormat="1"/>
    <row r="751108" customFormat="1"/>
    <row r="751109" customFormat="1"/>
    <row r="751110" customFormat="1"/>
    <row r="751111" customFormat="1"/>
    <row r="751112" customFormat="1"/>
    <row r="751113" customFormat="1"/>
    <row r="751114" customFormat="1"/>
    <row r="751115" customFormat="1"/>
    <row r="751116" customFormat="1"/>
    <row r="751117" customFormat="1"/>
    <row r="751118" customFormat="1"/>
    <row r="751119" customFormat="1"/>
    <row r="751120" customFormat="1"/>
    <row r="751121" customFormat="1"/>
    <row r="751122" customFormat="1"/>
    <row r="751123" customFormat="1"/>
    <row r="751124" customFormat="1"/>
    <row r="751125" customFormat="1"/>
    <row r="751126" customFormat="1"/>
    <row r="751127" customFormat="1"/>
    <row r="751128" customFormat="1"/>
    <row r="751129" customFormat="1"/>
    <row r="751130" customFormat="1"/>
    <row r="751131" customFormat="1"/>
    <row r="751132" customFormat="1"/>
    <row r="751133" customFormat="1"/>
    <row r="751134" customFormat="1"/>
    <row r="751135" customFormat="1"/>
    <row r="751136" customFormat="1"/>
    <row r="751137" customFormat="1"/>
    <row r="751138" customFormat="1"/>
    <row r="751139" customFormat="1"/>
    <row r="751140" customFormat="1"/>
    <row r="751141" customFormat="1"/>
    <row r="751142" customFormat="1"/>
    <row r="751143" customFormat="1"/>
    <row r="751144" customFormat="1"/>
    <row r="751145" customFormat="1"/>
    <row r="751146" customFormat="1"/>
    <row r="751147" customFormat="1"/>
    <row r="751148" customFormat="1"/>
    <row r="751149" customFormat="1"/>
    <row r="751150" customFormat="1"/>
    <row r="751151" customFormat="1"/>
    <row r="751152" customFormat="1"/>
    <row r="751153" customFormat="1"/>
    <row r="751154" customFormat="1"/>
    <row r="751155" customFormat="1"/>
    <row r="751156" customFormat="1"/>
    <row r="751157" customFormat="1"/>
    <row r="751158" customFormat="1"/>
    <row r="751159" customFormat="1"/>
    <row r="751160" customFormat="1"/>
    <row r="751161" customFormat="1"/>
    <row r="751162" customFormat="1"/>
    <row r="751163" customFormat="1"/>
    <row r="751164" customFormat="1"/>
    <row r="751165" customFormat="1"/>
    <row r="751166" customFormat="1"/>
    <row r="751167" customFormat="1"/>
    <row r="751168" customFormat="1"/>
    <row r="751169" customFormat="1"/>
    <row r="751170" customFormat="1"/>
    <row r="751171" customFormat="1"/>
    <row r="751172" customFormat="1"/>
    <row r="751173" customFormat="1"/>
    <row r="751174" customFormat="1"/>
    <row r="751175" customFormat="1"/>
    <row r="751176" customFormat="1"/>
    <row r="751177" customFormat="1"/>
    <row r="751178" customFormat="1"/>
    <row r="751179" customFormat="1"/>
    <row r="751180" customFormat="1"/>
    <row r="751181" customFormat="1"/>
    <row r="751182" customFormat="1"/>
    <row r="751183" customFormat="1"/>
    <row r="751184" customFormat="1"/>
    <row r="751185" customFormat="1"/>
    <row r="751186" customFormat="1"/>
    <row r="751187" customFormat="1"/>
    <row r="751188" customFormat="1"/>
    <row r="751189" customFormat="1"/>
    <row r="751190" customFormat="1"/>
    <row r="751191" customFormat="1"/>
    <row r="751192" customFormat="1"/>
    <row r="751193" customFormat="1"/>
    <row r="751194" customFormat="1"/>
    <row r="751195" customFormat="1"/>
    <row r="751196" customFormat="1"/>
    <row r="751197" customFormat="1"/>
    <row r="751198" customFormat="1"/>
    <row r="751199" customFormat="1"/>
    <row r="751200" customFormat="1"/>
    <row r="751201" customFormat="1"/>
    <row r="751202" customFormat="1"/>
    <row r="751203" customFormat="1"/>
    <row r="751204" customFormat="1"/>
    <row r="751205" customFormat="1"/>
    <row r="751206" customFormat="1"/>
    <row r="751207" customFormat="1"/>
    <row r="751208" customFormat="1"/>
    <row r="751209" customFormat="1"/>
    <row r="751210" customFormat="1"/>
    <row r="751211" customFormat="1"/>
    <row r="751212" customFormat="1"/>
    <row r="751213" customFormat="1"/>
    <row r="751214" customFormat="1"/>
    <row r="751215" customFormat="1"/>
    <row r="751216" customFormat="1"/>
    <row r="751217" customFormat="1"/>
    <row r="751218" customFormat="1"/>
    <row r="751219" customFormat="1"/>
    <row r="751220" customFormat="1"/>
    <row r="751221" customFormat="1"/>
    <row r="751222" customFormat="1"/>
    <row r="751223" customFormat="1"/>
    <row r="751224" customFormat="1"/>
    <row r="751225" customFormat="1"/>
    <row r="751226" customFormat="1"/>
    <row r="751227" customFormat="1"/>
    <row r="751228" customFormat="1"/>
    <row r="751229" customFormat="1"/>
    <row r="751230" customFormat="1"/>
    <row r="751231" customFormat="1"/>
    <row r="751232" customFormat="1"/>
    <row r="751233" customFormat="1"/>
    <row r="751234" customFormat="1"/>
    <row r="751235" customFormat="1"/>
    <row r="751236" customFormat="1"/>
    <row r="751237" customFormat="1"/>
    <row r="751238" customFormat="1"/>
    <row r="751239" customFormat="1"/>
    <row r="751240" customFormat="1"/>
    <row r="751241" customFormat="1"/>
    <row r="751242" customFormat="1"/>
    <row r="751243" customFormat="1"/>
    <row r="751244" customFormat="1"/>
    <row r="751245" customFormat="1"/>
    <row r="751246" customFormat="1"/>
    <row r="751247" customFormat="1"/>
    <row r="751248" customFormat="1"/>
    <row r="751249" customFormat="1"/>
    <row r="751250" customFormat="1"/>
    <row r="751251" customFormat="1"/>
    <row r="751252" customFormat="1"/>
    <row r="751253" customFormat="1"/>
    <row r="751254" customFormat="1"/>
    <row r="751255" customFormat="1"/>
    <row r="751256" customFormat="1"/>
    <row r="751257" customFormat="1"/>
    <row r="751258" customFormat="1"/>
    <row r="751259" customFormat="1"/>
    <row r="751260" customFormat="1"/>
    <row r="751261" customFormat="1"/>
    <row r="751262" customFormat="1"/>
    <row r="751263" customFormat="1"/>
    <row r="751264" customFormat="1"/>
    <row r="751265" customFormat="1"/>
    <row r="751266" customFormat="1"/>
    <row r="751267" customFormat="1"/>
    <row r="751268" customFormat="1"/>
    <row r="751269" customFormat="1"/>
    <row r="751270" customFormat="1"/>
    <row r="751271" customFormat="1"/>
    <row r="751272" customFormat="1"/>
    <row r="751273" customFormat="1"/>
    <row r="751274" customFormat="1"/>
    <row r="751275" customFormat="1"/>
    <row r="751276" customFormat="1"/>
    <row r="751277" customFormat="1"/>
    <row r="751278" customFormat="1"/>
    <row r="751279" customFormat="1"/>
    <row r="751280" customFormat="1"/>
    <row r="751281" customFormat="1"/>
    <row r="751282" customFormat="1"/>
    <row r="751283" customFormat="1"/>
    <row r="751284" customFormat="1"/>
    <row r="751285" customFormat="1"/>
    <row r="751286" customFormat="1"/>
    <row r="751287" customFormat="1"/>
    <row r="751288" customFormat="1"/>
    <row r="751289" customFormat="1"/>
    <row r="751290" customFormat="1"/>
    <row r="751291" customFormat="1"/>
    <row r="751292" customFormat="1"/>
    <row r="751293" customFormat="1"/>
    <row r="751294" customFormat="1"/>
    <row r="751295" customFormat="1"/>
    <row r="751296" customFormat="1"/>
    <row r="751297" customFormat="1"/>
    <row r="751298" customFormat="1"/>
    <row r="751299" customFormat="1"/>
    <row r="751300" customFormat="1"/>
    <row r="751301" customFormat="1"/>
    <row r="751302" customFormat="1"/>
    <row r="751303" customFormat="1"/>
    <row r="751304" customFormat="1"/>
    <row r="751305" customFormat="1"/>
    <row r="751306" customFormat="1"/>
    <row r="751307" customFormat="1"/>
    <row r="751308" customFormat="1"/>
    <row r="751309" customFormat="1"/>
    <row r="751310" customFormat="1"/>
    <row r="751311" customFormat="1"/>
    <row r="751312" customFormat="1"/>
    <row r="751313" customFormat="1"/>
    <row r="751314" customFormat="1"/>
    <row r="751315" customFormat="1"/>
    <row r="751316" customFormat="1"/>
    <row r="751317" customFormat="1"/>
    <row r="751318" customFormat="1"/>
    <row r="751319" customFormat="1"/>
    <row r="751320" customFormat="1"/>
    <row r="751321" customFormat="1"/>
    <row r="751322" customFormat="1"/>
    <row r="751323" customFormat="1"/>
    <row r="751324" customFormat="1"/>
    <row r="751325" customFormat="1"/>
    <row r="751326" customFormat="1"/>
    <row r="751327" customFormat="1"/>
    <row r="751328" customFormat="1"/>
    <row r="751329" customFormat="1"/>
    <row r="751330" customFormat="1"/>
    <row r="751331" customFormat="1"/>
    <row r="751332" customFormat="1"/>
    <row r="751333" customFormat="1"/>
    <row r="751334" customFormat="1"/>
    <row r="751335" customFormat="1"/>
    <row r="751336" customFormat="1"/>
    <row r="751337" customFormat="1"/>
    <row r="751338" customFormat="1"/>
    <row r="751339" customFormat="1"/>
    <row r="751340" customFormat="1"/>
    <row r="751341" customFormat="1"/>
    <row r="751342" customFormat="1"/>
    <row r="751343" customFormat="1"/>
    <row r="751344" customFormat="1"/>
    <row r="751345" customFormat="1"/>
    <row r="751346" customFormat="1"/>
    <row r="751347" customFormat="1"/>
    <row r="751348" customFormat="1"/>
    <row r="751349" customFormat="1"/>
    <row r="751350" customFormat="1"/>
    <row r="751351" customFormat="1"/>
    <row r="751352" customFormat="1"/>
    <row r="751353" customFormat="1"/>
    <row r="751354" customFormat="1"/>
    <row r="751355" customFormat="1"/>
    <row r="751356" customFormat="1"/>
    <row r="751357" customFormat="1"/>
    <row r="751358" customFormat="1"/>
    <row r="751359" customFormat="1"/>
    <row r="751360" customFormat="1"/>
    <row r="751361" customFormat="1"/>
    <row r="751362" customFormat="1"/>
    <row r="751363" customFormat="1"/>
    <row r="751364" customFormat="1"/>
    <row r="751365" customFormat="1"/>
    <row r="751366" customFormat="1"/>
    <row r="751367" customFormat="1"/>
    <row r="751368" customFormat="1"/>
    <row r="751369" customFormat="1"/>
    <row r="751370" customFormat="1"/>
    <row r="751371" customFormat="1"/>
    <row r="751372" customFormat="1"/>
    <row r="751373" customFormat="1"/>
    <row r="751374" customFormat="1"/>
    <row r="751375" customFormat="1"/>
    <row r="751376" customFormat="1"/>
    <row r="751377" customFormat="1"/>
    <row r="751378" customFormat="1"/>
    <row r="751379" customFormat="1"/>
    <row r="751380" customFormat="1"/>
    <row r="751381" customFormat="1"/>
    <row r="751382" customFormat="1"/>
    <row r="751383" customFormat="1"/>
    <row r="751384" customFormat="1"/>
    <row r="751385" customFormat="1"/>
    <row r="751386" customFormat="1"/>
    <row r="751387" customFormat="1"/>
    <row r="751388" customFormat="1"/>
    <row r="751389" customFormat="1"/>
    <row r="751390" customFormat="1"/>
    <row r="751391" customFormat="1"/>
    <row r="751392" customFormat="1"/>
    <row r="751393" customFormat="1"/>
    <row r="751394" customFormat="1"/>
    <row r="751395" customFormat="1"/>
    <row r="751396" customFormat="1"/>
    <row r="751397" customFormat="1"/>
    <row r="751398" customFormat="1"/>
    <row r="751399" customFormat="1"/>
    <row r="751400" customFormat="1"/>
    <row r="751401" customFormat="1"/>
    <row r="751402" customFormat="1"/>
    <row r="751403" customFormat="1"/>
    <row r="751404" customFormat="1"/>
    <row r="751405" customFormat="1"/>
    <row r="751406" customFormat="1"/>
    <row r="751407" customFormat="1"/>
    <row r="751408" customFormat="1"/>
    <row r="751409" customFormat="1"/>
    <row r="751410" customFormat="1"/>
    <row r="751411" customFormat="1"/>
    <row r="751412" customFormat="1"/>
    <row r="751413" customFormat="1"/>
    <row r="751414" customFormat="1"/>
    <row r="751415" customFormat="1"/>
    <row r="751416" customFormat="1"/>
    <row r="751417" customFormat="1"/>
    <row r="751418" customFormat="1"/>
    <row r="751419" customFormat="1"/>
    <row r="751420" customFormat="1"/>
    <row r="751421" customFormat="1"/>
    <row r="751422" customFormat="1"/>
    <row r="751423" customFormat="1"/>
    <row r="751424" customFormat="1"/>
    <row r="751425" customFormat="1"/>
    <row r="751426" customFormat="1"/>
    <row r="751427" customFormat="1"/>
    <row r="751428" customFormat="1"/>
    <row r="751429" customFormat="1"/>
    <row r="751430" customFormat="1"/>
    <row r="751431" customFormat="1"/>
    <row r="751432" customFormat="1"/>
    <row r="751433" customFormat="1"/>
    <row r="751434" customFormat="1"/>
    <row r="751435" customFormat="1"/>
    <row r="751436" customFormat="1"/>
    <row r="751437" customFormat="1"/>
    <row r="751438" customFormat="1"/>
    <row r="751439" customFormat="1"/>
    <row r="751440" customFormat="1"/>
    <row r="751441" customFormat="1"/>
    <row r="751442" customFormat="1"/>
    <row r="751443" customFormat="1"/>
    <row r="751444" customFormat="1"/>
    <row r="751445" customFormat="1"/>
    <row r="751446" customFormat="1"/>
    <row r="751447" customFormat="1"/>
    <row r="751448" customFormat="1"/>
    <row r="751449" customFormat="1"/>
    <row r="751450" customFormat="1"/>
    <row r="751451" customFormat="1"/>
    <row r="751452" customFormat="1"/>
    <row r="751453" customFormat="1"/>
    <row r="751454" customFormat="1"/>
    <row r="751455" customFormat="1"/>
    <row r="751456" customFormat="1"/>
    <row r="751457" customFormat="1"/>
    <row r="751458" customFormat="1"/>
    <row r="751459" customFormat="1"/>
    <row r="751460" customFormat="1"/>
    <row r="751461" customFormat="1"/>
    <row r="751462" customFormat="1"/>
    <row r="751463" customFormat="1"/>
    <row r="751464" customFormat="1"/>
    <row r="751465" customFormat="1"/>
    <row r="751466" customFormat="1"/>
    <row r="751467" customFormat="1"/>
    <row r="751468" customFormat="1"/>
    <row r="751469" customFormat="1"/>
    <row r="751470" customFormat="1"/>
    <row r="751471" customFormat="1"/>
    <row r="751472" customFormat="1"/>
    <row r="751473" customFormat="1"/>
    <row r="751474" customFormat="1"/>
    <row r="751475" customFormat="1"/>
    <row r="751476" customFormat="1"/>
    <row r="751477" customFormat="1"/>
    <row r="751478" customFormat="1"/>
    <row r="751479" customFormat="1"/>
    <row r="751480" customFormat="1"/>
    <row r="751481" customFormat="1"/>
    <row r="751482" customFormat="1"/>
    <row r="751483" customFormat="1"/>
    <row r="751484" customFormat="1"/>
    <row r="751485" customFormat="1"/>
    <row r="751486" customFormat="1"/>
    <row r="751487" customFormat="1"/>
    <row r="751488" customFormat="1"/>
    <row r="751489" customFormat="1"/>
    <row r="751490" customFormat="1"/>
    <row r="751491" customFormat="1"/>
    <row r="751492" customFormat="1"/>
    <row r="751493" customFormat="1"/>
    <row r="751494" customFormat="1"/>
    <row r="751495" customFormat="1"/>
    <row r="751496" customFormat="1"/>
    <row r="751497" customFormat="1"/>
    <row r="751498" customFormat="1"/>
    <row r="751499" customFormat="1"/>
    <row r="751500" customFormat="1"/>
    <row r="751501" customFormat="1"/>
    <row r="751502" customFormat="1"/>
    <row r="751503" customFormat="1"/>
    <row r="751504" customFormat="1"/>
    <row r="751505" customFormat="1"/>
    <row r="751506" customFormat="1"/>
    <row r="751507" customFormat="1"/>
    <row r="751508" customFormat="1"/>
    <row r="751509" customFormat="1"/>
    <row r="751510" customFormat="1"/>
    <row r="751511" customFormat="1"/>
    <row r="751512" customFormat="1"/>
    <row r="751513" customFormat="1"/>
    <row r="751514" customFormat="1"/>
    <row r="751515" customFormat="1"/>
    <row r="751516" customFormat="1"/>
    <row r="751517" customFormat="1"/>
    <row r="751518" customFormat="1"/>
    <row r="751519" customFormat="1"/>
    <row r="751520" customFormat="1"/>
    <row r="751521" customFormat="1"/>
    <row r="751522" customFormat="1"/>
    <row r="751523" customFormat="1"/>
    <row r="751524" customFormat="1"/>
    <row r="751525" customFormat="1"/>
    <row r="751526" customFormat="1"/>
    <row r="751527" customFormat="1"/>
    <row r="751528" customFormat="1"/>
    <row r="751529" customFormat="1"/>
    <row r="751530" customFormat="1"/>
    <row r="751531" customFormat="1"/>
    <row r="751532" customFormat="1"/>
    <row r="751533" customFormat="1"/>
    <row r="751534" customFormat="1"/>
    <row r="751535" customFormat="1"/>
    <row r="751536" customFormat="1"/>
    <row r="751537" customFormat="1"/>
    <row r="751538" customFormat="1"/>
    <row r="751539" customFormat="1"/>
    <row r="751540" customFormat="1"/>
    <row r="751541" customFormat="1"/>
    <row r="751542" customFormat="1"/>
    <row r="751543" customFormat="1"/>
    <row r="751544" customFormat="1"/>
    <row r="751545" customFormat="1"/>
    <row r="751546" customFormat="1"/>
    <row r="751547" customFormat="1"/>
    <row r="751548" customFormat="1"/>
    <row r="751549" customFormat="1"/>
    <row r="751550" customFormat="1"/>
    <row r="751551" customFormat="1"/>
    <row r="751552" customFormat="1"/>
    <row r="751553" customFormat="1"/>
    <row r="751554" customFormat="1"/>
    <row r="751555" customFormat="1"/>
    <row r="751556" customFormat="1"/>
    <row r="751557" customFormat="1"/>
    <row r="751558" customFormat="1"/>
    <row r="751559" customFormat="1"/>
    <row r="751560" customFormat="1"/>
    <row r="751561" customFormat="1"/>
    <row r="751562" customFormat="1"/>
    <row r="751563" customFormat="1"/>
    <row r="751564" customFormat="1"/>
    <row r="751565" customFormat="1"/>
    <row r="751566" customFormat="1"/>
    <row r="751567" customFormat="1"/>
    <row r="751568" customFormat="1"/>
    <row r="751569" customFormat="1"/>
    <row r="751570" customFormat="1"/>
    <row r="751571" customFormat="1"/>
    <row r="751572" customFormat="1"/>
    <row r="751573" customFormat="1"/>
    <row r="751574" customFormat="1"/>
    <row r="751575" customFormat="1"/>
    <row r="751576" customFormat="1"/>
    <row r="751577" customFormat="1"/>
    <row r="751578" customFormat="1"/>
    <row r="751579" customFormat="1"/>
    <row r="751580" customFormat="1"/>
    <row r="751581" customFormat="1"/>
    <row r="751582" customFormat="1"/>
    <row r="751583" customFormat="1"/>
    <row r="751584" customFormat="1"/>
    <row r="751585" customFormat="1"/>
    <row r="751586" customFormat="1"/>
    <row r="751587" customFormat="1"/>
    <row r="751588" customFormat="1"/>
    <row r="751589" customFormat="1"/>
    <row r="751590" customFormat="1"/>
    <row r="751591" customFormat="1"/>
    <row r="751592" customFormat="1"/>
    <row r="751593" customFormat="1"/>
    <row r="751594" customFormat="1"/>
    <row r="751595" customFormat="1"/>
    <row r="751596" customFormat="1"/>
    <row r="751597" customFormat="1"/>
    <row r="751598" customFormat="1"/>
    <row r="751599" customFormat="1"/>
    <row r="751600" customFormat="1"/>
    <row r="751601" customFormat="1"/>
    <row r="751602" customFormat="1"/>
    <row r="751603" customFormat="1"/>
    <row r="751604" customFormat="1"/>
    <row r="751605" customFormat="1"/>
    <row r="751606" customFormat="1"/>
    <row r="751607" customFormat="1"/>
    <row r="751608" customFormat="1"/>
    <row r="751609" customFormat="1"/>
    <row r="751610" customFormat="1"/>
    <row r="751611" customFormat="1"/>
    <row r="751612" customFormat="1"/>
    <row r="751613" customFormat="1"/>
    <row r="751614" customFormat="1"/>
    <row r="751615" customFormat="1"/>
    <row r="751616" customFormat="1"/>
    <row r="751617" customFormat="1"/>
    <row r="751618" customFormat="1"/>
    <row r="751619" customFormat="1"/>
    <row r="751620" customFormat="1"/>
    <row r="751621" customFormat="1"/>
    <row r="751622" customFormat="1"/>
    <row r="751623" customFormat="1"/>
    <row r="751624" customFormat="1"/>
    <row r="751625" customFormat="1"/>
    <row r="751626" customFormat="1"/>
    <row r="751627" customFormat="1"/>
    <row r="751628" customFormat="1"/>
    <row r="751629" customFormat="1"/>
    <row r="751630" customFormat="1"/>
    <row r="751631" customFormat="1"/>
    <row r="751632" customFormat="1"/>
    <row r="751633" customFormat="1"/>
    <row r="751634" customFormat="1"/>
    <row r="751635" customFormat="1"/>
    <row r="751636" customFormat="1"/>
    <row r="751637" customFormat="1"/>
    <row r="751638" customFormat="1"/>
    <row r="751639" customFormat="1"/>
    <row r="751640" customFormat="1"/>
    <row r="751641" customFormat="1"/>
    <row r="751642" customFormat="1"/>
    <row r="751643" customFormat="1"/>
    <row r="751644" customFormat="1"/>
    <row r="751645" customFormat="1"/>
    <row r="751646" customFormat="1"/>
    <row r="751647" customFormat="1"/>
    <row r="751648" customFormat="1"/>
    <row r="751649" customFormat="1"/>
    <row r="751650" customFormat="1"/>
    <row r="751651" customFormat="1"/>
    <row r="751652" customFormat="1"/>
    <row r="751653" customFormat="1"/>
    <row r="751654" customFormat="1"/>
    <row r="751655" customFormat="1"/>
    <row r="751656" customFormat="1"/>
    <row r="751657" customFormat="1"/>
    <row r="751658" customFormat="1"/>
    <row r="751659" customFormat="1"/>
    <row r="751660" customFormat="1"/>
    <row r="751661" customFormat="1"/>
    <row r="751662" customFormat="1"/>
    <row r="751663" customFormat="1"/>
    <row r="751664" customFormat="1"/>
    <row r="751665" customFormat="1"/>
    <row r="751666" customFormat="1"/>
    <row r="751667" customFormat="1"/>
    <row r="751668" customFormat="1"/>
    <row r="751669" customFormat="1"/>
    <row r="751670" customFormat="1"/>
    <row r="751671" customFormat="1"/>
    <row r="751672" customFormat="1"/>
    <row r="751673" customFormat="1"/>
    <row r="751674" customFormat="1"/>
    <row r="751675" customFormat="1"/>
    <row r="751676" customFormat="1"/>
    <row r="751677" customFormat="1"/>
    <row r="751678" customFormat="1"/>
    <row r="751679" customFormat="1"/>
    <row r="751680" customFormat="1"/>
    <row r="751681" customFormat="1"/>
    <row r="751682" customFormat="1"/>
    <row r="751683" customFormat="1"/>
    <row r="751684" customFormat="1"/>
    <row r="751685" customFormat="1"/>
    <row r="751686" customFormat="1"/>
    <row r="751687" customFormat="1"/>
    <row r="751688" customFormat="1"/>
    <row r="751689" customFormat="1"/>
    <row r="751690" customFormat="1"/>
    <row r="751691" customFormat="1"/>
    <row r="751692" customFormat="1"/>
    <row r="751693" customFormat="1"/>
    <row r="751694" customFormat="1"/>
    <row r="751695" customFormat="1"/>
    <row r="751696" customFormat="1"/>
    <row r="751697" customFormat="1"/>
    <row r="751698" customFormat="1"/>
    <row r="751699" customFormat="1"/>
    <row r="751700" customFormat="1"/>
    <row r="751701" customFormat="1"/>
    <row r="751702" customFormat="1"/>
    <row r="751703" customFormat="1"/>
    <row r="751704" customFormat="1"/>
    <row r="751705" customFormat="1"/>
    <row r="751706" customFormat="1"/>
    <row r="751707" customFormat="1"/>
    <row r="751708" customFormat="1"/>
    <row r="751709" customFormat="1"/>
    <row r="751710" customFormat="1"/>
    <row r="751711" customFormat="1"/>
    <row r="751712" customFormat="1"/>
    <row r="751713" customFormat="1"/>
    <row r="751714" customFormat="1"/>
    <row r="751715" customFormat="1"/>
    <row r="751716" customFormat="1"/>
    <row r="751717" customFormat="1"/>
    <row r="751718" customFormat="1"/>
    <row r="751719" customFormat="1"/>
    <row r="751720" customFormat="1"/>
    <row r="751721" customFormat="1"/>
    <row r="751722" customFormat="1"/>
    <row r="751723" customFormat="1"/>
    <row r="751724" customFormat="1"/>
    <row r="751725" customFormat="1"/>
    <row r="751726" customFormat="1"/>
    <row r="751727" customFormat="1"/>
    <row r="751728" customFormat="1"/>
    <row r="751729" customFormat="1"/>
    <row r="751730" customFormat="1"/>
    <row r="751731" customFormat="1"/>
    <row r="751732" customFormat="1"/>
    <row r="751733" customFormat="1"/>
    <row r="751734" customFormat="1"/>
    <row r="751735" customFormat="1"/>
    <row r="751736" customFormat="1"/>
    <row r="751737" customFormat="1"/>
    <row r="751738" customFormat="1"/>
    <row r="751739" customFormat="1"/>
    <row r="751740" customFormat="1"/>
    <row r="751741" customFormat="1"/>
    <row r="751742" customFormat="1"/>
    <row r="751743" customFormat="1"/>
    <row r="751744" customFormat="1"/>
    <row r="751745" customFormat="1"/>
    <row r="751746" customFormat="1"/>
    <row r="751747" customFormat="1"/>
    <row r="751748" customFormat="1"/>
    <row r="751749" customFormat="1"/>
    <row r="751750" customFormat="1"/>
    <row r="751751" customFormat="1"/>
    <row r="751752" customFormat="1"/>
    <row r="751753" customFormat="1"/>
    <row r="751754" customFormat="1"/>
    <row r="751755" customFormat="1"/>
    <row r="751756" customFormat="1"/>
    <row r="751757" customFormat="1"/>
    <row r="751758" customFormat="1"/>
    <row r="751759" customFormat="1"/>
    <row r="751760" customFormat="1"/>
    <row r="751761" customFormat="1"/>
    <row r="751762" customFormat="1"/>
    <row r="751763" customFormat="1"/>
    <row r="751764" customFormat="1"/>
    <row r="751765" customFormat="1"/>
    <row r="751766" customFormat="1"/>
    <row r="751767" customFormat="1"/>
    <row r="751768" customFormat="1"/>
    <row r="751769" customFormat="1"/>
    <row r="751770" customFormat="1"/>
    <row r="751771" customFormat="1"/>
    <row r="751772" customFormat="1"/>
    <row r="751773" customFormat="1"/>
    <row r="751774" customFormat="1"/>
    <row r="751775" customFormat="1"/>
    <row r="751776" customFormat="1"/>
    <row r="751777" customFormat="1"/>
    <row r="751778" customFormat="1"/>
    <row r="751779" customFormat="1"/>
    <row r="751780" customFormat="1"/>
    <row r="751781" customFormat="1"/>
    <row r="751782" customFormat="1"/>
    <row r="751783" customFormat="1"/>
    <row r="751784" customFormat="1"/>
    <row r="751785" customFormat="1"/>
    <row r="751786" customFormat="1"/>
    <row r="751787" customFormat="1"/>
    <row r="751788" customFormat="1"/>
    <row r="751789" customFormat="1"/>
    <row r="751790" customFormat="1"/>
    <row r="751791" customFormat="1"/>
    <row r="751792" customFormat="1"/>
    <row r="751793" customFormat="1"/>
    <row r="751794" customFormat="1"/>
    <row r="751795" customFormat="1"/>
    <row r="751796" customFormat="1"/>
    <row r="751797" customFormat="1"/>
    <row r="751798" customFormat="1"/>
    <row r="751799" customFormat="1"/>
    <row r="751800" customFormat="1"/>
    <row r="751801" customFormat="1"/>
    <row r="751802" customFormat="1"/>
    <row r="751803" customFormat="1"/>
    <row r="751804" customFormat="1"/>
    <row r="751805" customFormat="1"/>
    <row r="751806" customFormat="1"/>
    <row r="751807" customFormat="1"/>
    <row r="751808" customFormat="1"/>
    <row r="751809" customFormat="1"/>
    <row r="751810" customFormat="1"/>
    <row r="751811" customFormat="1"/>
    <row r="751812" customFormat="1"/>
    <row r="751813" customFormat="1"/>
    <row r="751814" customFormat="1"/>
    <row r="751815" customFormat="1"/>
    <row r="751816" customFormat="1"/>
    <row r="751817" customFormat="1"/>
    <row r="751818" customFormat="1"/>
    <row r="751819" customFormat="1"/>
    <row r="751820" customFormat="1"/>
    <row r="751821" customFormat="1"/>
    <row r="751822" customFormat="1"/>
    <row r="751823" customFormat="1"/>
    <row r="751824" customFormat="1"/>
    <row r="751825" customFormat="1"/>
    <row r="751826" customFormat="1"/>
    <row r="751827" customFormat="1"/>
    <row r="751828" customFormat="1"/>
    <row r="751829" customFormat="1"/>
    <row r="751830" customFormat="1"/>
    <row r="751831" customFormat="1"/>
    <row r="751832" customFormat="1"/>
    <row r="751833" customFormat="1"/>
    <row r="751834" customFormat="1"/>
    <row r="751835" customFormat="1"/>
    <row r="751836" customFormat="1"/>
    <row r="751837" customFormat="1"/>
    <row r="751838" customFormat="1"/>
    <row r="751839" customFormat="1"/>
    <row r="751840" customFormat="1"/>
    <row r="751841" customFormat="1"/>
    <row r="751842" customFormat="1"/>
    <row r="751843" customFormat="1"/>
    <row r="751844" customFormat="1"/>
    <row r="751845" customFormat="1"/>
    <row r="751846" customFormat="1"/>
    <row r="751847" customFormat="1"/>
    <row r="751848" customFormat="1"/>
    <row r="751849" customFormat="1"/>
    <row r="751850" customFormat="1"/>
    <row r="751851" customFormat="1"/>
    <row r="751852" customFormat="1"/>
    <row r="751853" customFormat="1"/>
    <row r="751854" customFormat="1"/>
    <row r="751855" customFormat="1"/>
    <row r="751856" customFormat="1"/>
    <row r="751857" customFormat="1"/>
    <row r="751858" customFormat="1"/>
    <row r="751859" customFormat="1"/>
    <row r="751860" customFormat="1"/>
    <row r="751861" customFormat="1"/>
    <row r="751862" customFormat="1"/>
    <row r="751863" customFormat="1"/>
    <row r="751864" customFormat="1"/>
    <row r="751865" customFormat="1"/>
    <row r="751866" customFormat="1"/>
    <row r="751867" customFormat="1"/>
    <row r="751868" customFormat="1"/>
    <row r="751869" customFormat="1"/>
    <row r="751870" customFormat="1"/>
    <row r="751871" customFormat="1"/>
    <row r="751872" customFormat="1"/>
    <row r="751873" customFormat="1"/>
    <row r="751874" customFormat="1"/>
    <row r="751875" customFormat="1"/>
    <row r="751876" customFormat="1"/>
    <row r="751877" customFormat="1"/>
    <row r="751878" customFormat="1"/>
    <row r="751879" customFormat="1"/>
    <row r="751880" customFormat="1"/>
    <row r="751881" customFormat="1"/>
    <row r="751882" customFormat="1"/>
    <row r="751883" customFormat="1"/>
    <row r="751884" customFormat="1"/>
    <row r="751885" customFormat="1"/>
    <row r="751886" customFormat="1"/>
    <row r="751887" customFormat="1"/>
    <row r="751888" customFormat="1"/>
    <row r="751889" customFormat="1"/>
    <row r="751890" customFormat="1"/>
    <row r="751891" customFormat="1"/>
    <row r="751892" customFormat="1"/>
    <row r="751893" customFormat="1"/>
    <row r="751894" customFormat="1"/>
    <row r="751895" customFormat="1"/>
    <row r="751896" customFormat="1"/>
    <row r="751897" customFormat="1"/>
    <row r="751898" customFormat="1"/>
    <row r="751899" customFormat="1"/>
    <row r="751900" customFormat="1"/>
    <row r="751901" customFormat="1"/>
    <row r="751902" customFormat="1"/>
    <row r="751903" customFormat="1"/>
    <row r="751904" customFormat="1"/>
    <row r="751905" customFormat="1"/>
    <row r="751906" customFormat="1"/>
    <row r="751907" customFormat="1"/>
    <row r="751908" customFormat="1"/>
    <row r="751909" customFormat="1"/>
    <row r="751910" customFormat="1"/>
    <row r="751911" customFormat="1"/>
    <row r="751912" customFormat="1"/>
    <row r="751913" customFormat="1"/>
    <row r="751914" customFormat="1"/>
    <row r="751915" customFormat="1"/>
    <row r="751916" customFormat="1"/>
    <row r="751917" customFormat="1"/>
    <row r="751918" customFormat="1"/>
    <row r="751919" customFormat="1"/>
    <row r="751920" customFormat="1"/>
    <row r="751921" customFormat="1"/>
    <row r="751922" customFormat="1"/>
    <row r="751923" customFormat="1"/>
    <row r="751924" customFormat="1"/>
    <row r="751925" customFormat="1"/>
    <row r="751926" customFormat="1"/>
    <row r="751927" customFormat="1"/>
    <row r="751928" customFormat="1"/>
    <row r="751929" customFormat="1"/>
    <row r="751930" customFormat="1"/>
    <row r="751931" customFormat="1"/>
    <row r="751932" customFormat="1"/>
    <row r="751933" customFormat="1"/>
    <row r="751934" customFormat="1"/>
    <row r="751935" customFormat="1"/>
    <row r="751936" customFormat="1"/>
    <row r="751937" customFormat="1"/>
    <row r="751938" customFormat="1"/>
    <row r="751939" customFormat="1"/>
    <row r="751940" customFormat="1"/>
    <row r="751941" customFormat="1"/>
    <row r="751942" customFormat="1"/>
    <row r="751943" customFormat="1"/>
    <row r="751944" customFormat="1"/>
    <row r="751945" customFormat="1"/>
    <row r="751946" customFormat="1"/>
    <row r="751947" customFormat="1"/>
    <row r="751948" customFormat="1"/>
    <row r="751949" customFormat="1"/>
    <row r="751950" customFormat="1"/>
    <row r="751951" customFormat="1"/>
    <row r="751952" customFormat="1"/>
    <row r="751953" customFormat="1"/>
    <row r="751954" customFormat="1"/>
    <row r="751955" customFormat="1"/>
    <row r="751956" customFormat="1"/>
    <row r="751957" customFormat="1"/>
    <row r="751958" customFormat="1"/>
    <row r="751959" customFormat="1"/>
    <row r="751960" customFormat="1"/>
    <row r="751961" customFormat="1"/>
    <row r="751962" customFormat="1"/>
    <row r="751963" customFormat="1"/>
    <row r="751964" customFormat="1"/>
    <row r="751965" customFormat="1"/>
    <row r="751966" customFormat="1"/>
    <row r="751967" customFormat="1"/>
    <row r="751968" customFormat="1"/>
    <row r="751969" customFormat="1"/>
    <row r="751970" customFormat="1"/>
    <row r="751971" customFormat="1"/>
    <row r="751972" customFormat="1"/>
    <row r="751973" customFormat="1"/>
    <row r="751974" customFormat="1"/>
    <row r="751975" customFormat="1"/>
    <row r="751976" customFormat="1"/>
    <row r="751977" customFormat="1"/>
    <row r="751978" customFormat="1"/>
    <row r="751979" customFormat="1"/>
    <row r="751980" customFormat="1"/>
    <row r="751981" customFormat="1"/>
    <row r="751982" customFormat="1"/>
    <row r="751983" customFormat="1"/>
    <row r="751984" customFormat="1"/>
    <row r="751985" customFormat="1"/>
    <row r="751986" customFormat="1"/>
    <row r="751987" customFormat="1"/>
    <row r="751988" customFormat="1"/>
    <row r="751989" customFormat="1"/>
    <row r="751990" customFormat="1"/>
    <row r="751991" customFormat="1"/>
    <row r="751992" customFormat="1"/>
    <row r="751993" customFormat="1"/>
    <row r="751994" customFormat="1"/>
    <row r="751995" customFormat="1"/>
    <row r="751996" customFormat="1"/>
    <row r="751997" customFormat="1"/>
    <row r="751998" customFormat="1"/>
    <row r="751999" customFormat="1"/>
    <row r="752000" customFormat="1"/>
    <row r="752001" customFormat="1"/>
    <row r="752002" customFormat="1"/>
    <row r="752003" customFormat="1"/>
    <row r="752004" customFormat="1"/>
    <row r="752005" customFormat="1"/>
    <row r="752006" customFormat="1"/>
    <row r="752007" customFormat="1"/>
    <row r="752008" customFormat="1"/>
    <row r="752009" customFormat="1"/>
    <row r="752010" customFormat="1"/>
    <row r="752011" customFormat="1"/>
    <row r="752012" customFormat="1"/>
    <row r="752013" customFormat="1"/>
    <row r="752014" customFormat="1"/>
    <row r="752015" customFormat="1"/>
    <row r="752016" customFormat="1"/>
    <row r="752017" customFormat="1"/>
    <row r="752018" customFormat="1"/>
    <row r="752019" customFormat="1"/>
    <row r="752020" customFormat="1"/>
    <row r="752021" customFormat="1"/>
    <row r="752022" customFormat="1"/>
    <row r="752023" customFormat="1"/>
    <row r="752024" customFormat="1"/>
    <row r="752025" customFormat="1"/>
    <row r="752026" customFormat="1"/>
    <row r="752027" customFormat="1"/>
    <row r="752028" customFormat="1"/>
    <row r="752029" customFormat="1"/>
    <row r="752030" customFormat="1"/>
    <row r="752031" customFormat="1"/>
    <row r="752032" customFormat="1"/>
    <row r="752033" customFormat="1"/>
    <row r="752034" customFormat="1"/>
    <row r="752035" customFormat="1"/>
    <row r="752036" customFormat="1"/>
    <row r="752037" customFormat="1"/>
    <row r="752038" customFormat="1"/>
    <row r="752039" customFormat="1"/>
    <row r="752040" customFormat="1"/>
    <row r="752041" customFormat="1"/>
    <row r="752042" customFormat="1"/>
    <row r="752043" customFormat="1"/>
    <row r="752044" customFormat="1"/>
    <row r="752045" customFormat="1"/>
    <row r="752046" customFormat="1"/>
    <row r="752047" customFormat="1"/>
    <row r="752048" customFormat="1"/>
    <row r="752049" customFormat="1"/>
    <row r="752050" customFormat="1"/>
    <row r="752051" customFormat="1"/>
    <row r="752052" customFormat="1"/>
    <row r="752053" customFormat="1"/>
    <row r="752054" customFormat="1"/>
    <row r="752055" customFormat="1"/>
    <row r="752056" customFormat="1"/>
    <row r="752057" customFormat="1"/>
    <row r="752058" customFormat="1"/>
    <row r="752059" customFormat="1"/>
    <row r="752060" customFormat="1"/>
    <row r="752061" customFormat="1"/>
    <row r="752062" customFormat="1"/>
    <row r="752063" customFormat="1"/>
    <row r="752064" customFormat="1"/>
    <row r="752065" customFormat="1"/>
    <row r="752066" customFormat="1"/>
    <row r="752067" customFormat="1"/>
    <row r="752068" customFormat="1"/>
    <row r="752069" customFormat="1"/>
    <row r="752070" customFormat="1"/>
    <row r="752071" customFormat="1"/>
    <row r="752072" customFormat="1"/>
    <row r="752073" customFormat="1"/>
    <row r="752074" customFormat="1"/>
    <row r="752075" customFormat="1"/>
    <row r="752076" customFormat="1"/>
    <row r="752077" customFormat="1"/>
    <row r="752078" customFormat="1"/>
    <row r="752079" customFormat="1"/>
    <row r="752080" customFormat="1"/>
    <row r="752081" customFormat="1"/>
    <row r="752082" customFormat="1"/>
    <row r="752083" customFormat="1"/>
    <row r="752084" customFormat="1"/>
    <row r="752085" customFormat="1"/>
    <row r="752086" customFormat="1"/>
    <row r="752087" customFormat="1"/>
    <row r="752088" customFormat="1"/>
    <row r="752089" customFormat="1"/>
    <row r="752090" customFormat="1"/>
    <row r="752091" customFormat="1"/>
    <row r="752092" customFormat="1"/>
    <row r="752093" customFormat="1"/>
    <row r="752094" customFormat="1"/>
    <row r="752095" customFormat="1"/>
    <row r="752096" customFormat="1"/>
    <row r="752097" customFormat="1"/>
    <row r="752098" customFormat="1"/>
    <row r="752099" customFormat="1"/>
    <row r="752100" customFormat="1"/>
    <row r="752101" customFormat="1"/>
    <row r="752102" customFormat="1"/>
    <row r="752103" customFormat="1"/>
    <row r="752104" customFormat="1"/>
    <row r="752105" customFormat="1"/>
    <row r="752106" customFormat="1"/>
    <row r="752107" customFormat="1"/>
    <row r="752108" customFormat="1"/>
    <row r="752109" customFormat="1"/>
    <row r="752110" customFormat="1"/>
    <row r="752111" customFormat="1"/>
    <row r="752112" customFormat="1"/>
    <row r="752113" customFormat="1"/>
    <row r="752114" customFormat="1"/>
    <row r="752115" customFormat="1"/>
    <row r="752116" customFormat="1"/>
    <row r="752117" customFormat="1"/>
    <row r="752118" customFormat="1"/>
    <row r="752119" customFormat="1"/>
    <row r="752120" customFormat="1"/>
    <row r="752121" customFormat="1"/>
    <row r="752122" customFormat="1"/>
    <row r="752123" customFormat="1"/>
    <row r="752124" customFormat="1"/>
    <row r="752125" customFormat="1"/>
    <row r="752126" customFormat="1"/>
    <row r="752127" customFormat="1"/>
    <row r="752128" customFormat="1"/>
    <row r="752129" customFormat="1"/>
    <row r="752130" customFormat="1"/>
    <row r="752131" customFormat="1"/>
    <row r="752132" customFormat="1"/>
    <row r="752133" customFormat="1"/>
    <row r="752134" customFormat="1"/>
    <row r="752135" customFormat="1"/>
    <row r="752136" customFormat="1"/>
    <row r="752137" customFormat="1"/>
    <row r="752138" customFormat="1"/>
    <row r="752139" customFormat="1"/>
    <row r="752140" customFormat="1"/>
    <row r="752141" customFormat="1"/>
    <row r="752142" customFormat="1"/>
    <row r="752143" customFormat="1"/>
    <row r="752144" customFormat="1"/>
    <row r="752145" customFormat="1"/>
    <row r="752146" customFormat="1"/>
    <row r="752147" customFormat="1"/>
    <row r="752148" customFormat="1"/>
    <row r="752149" customFormat="1"/>
    <row r="752150" customFormat="1"/>
    <row r="752151" customFormat="1"/>
    <row r="752152" customFormat="1"/>
    <row r="752153" customFormat="1"/>
    <row r="752154" customFormat="1"/>
    <row r="752155" customFormat="1"/>
    <row r="752156" customFormat="1"/>
    <row r="752157" customFormat="1"/>
    <row r="752158" customFormat="1"/>
    <row r="752159" customFormat="1"/>
    <row r="752160" customFormat="1"/>
    <row r="752161" customFormat="1"/>
    <row r="752162" customFormat="1"/>
    <row r="752163" customFormat="1"/>
    <row r="752164" customFormat="1"/>
    <row r="752165" customFormat="1"/>
    <row r="752166" customFormat="1"/>
    <row r="752167" customFormat="1"/>
    <row r="752168" customFormat="1"/>
    <row r="752169" customFormat="1"/>
    <row r="752170" customFormat="1"/>
    <row r="752171" customFormat="1"/>
    <row r="752172" customFormat="1"/>
    <row r="752173" customFormat="1"/>
    <row r="752174" customFormat="1"/>
    <row r="752175" customFormat="1"/>
    <row r="752176" customFormat="1"/>
    <row r="752177" customFormat="1"/>
    <row r="752178" customFormat="1"/>
    <row r="752179" customFormat="1"/>
    <row r="752180" customFormat="1"/>
    <row r="752181" customFormat="1"/>
    <row r="752182" customFormat="1"/>
    <row r="752183" customFormat="1"/>
    <row r="752184" customFormat="1"/>
    <row r="752185" customFormat="1"/>
    <row r="752186" customFormat="1"/>
    <row r="752187" customFormat="1"/>
    <row r="752188" customFormat="1"/>
    <row r="752189" customFormat="1"/>
    <row r="752190" customFormat="1"/>
    <row r="752191" customFormat="1"/>
    <row r="752192" customFormat="1"/>
    <row r="752193" customFormat="1"/>
    <row r="752194" customFormat="1"/>
    <row r="752195" customFormat="1"/>
    <row r="752196" customFormat="1"/>
    <row r="752197" customFormat="1"/>
    <row r="752198" customFormat="1"/>
    <row r="752199" customFormat="1"/>
    <row r="752200" customFormat="1"/>
    <row r="752201" customFormat="1"/>
    <row r="752202" customFormat="1"/>
    <row r="752203" customFormat="1"/>
    <row r="752204" customFormat="1"/>
    <row r="752205" customFormat="1"/>
    <row r="752206" customFormat="1"/>
    <row r="752207" customFormat="1"/>
    <row r="752208" customFormat="1"/>
    <row r="752209" customFormat="1"/>
    <row r="752210" customFormat="1"/>
    <row r="752211" customFormat="1"/>
    <row r="752212" customFormat="1"/>
    <row r="752213" customFormat="1"/>
    <row r="752214" customFormat="1"/>
    <row r="752215" customFormat="1"/>
    <row r="752216" customFormat="1"/>
    <row r="752217" customFormat="1"/>
    <row r="752218" customFormat="1"/>
    <row r="752219" customFormat="1"/>
    <row r="752220" customFormat="1"/>
    <row r="752221" customFormat="1"/>
    <row r="752222" customFormat="1"/>
    <row r="752223" customFormat="1"/>
    <row r="752224" customFormat="1"/>
    <row r="752225" customFormat="1"/>
    <row r="752226" customFormat="1"/>
    <row r="752227" customFormat="1"/>
    <row r="752228" customFormat="1"/>
    <row r="752229" customFormat="1"/>
    <row r="752230" customFormat="1"/>
    <row r="752231" customFormat="1"/>
    <row r="752232" customFormat="1"/>
    <row r="752233" customFormat="1"/>
    <row r="752234" customFormat="1"/>
    <row r="752235" customFormat="1"/>
    <row r="752236" customFormat="1"/>
    <row r="752237" customFormat="1"/>
    <row r="752238" customFormat="1"/>
    <row r="752239" customFormat="1"/>
    <row r="752240" customFormat="1"/>
    <row r="752241" customFormat="1"/>
    <row r="752242" customFormat="1"/>
    <row r="752243" customFormat="1"/>
    <row r="752244" customFormat="1"/>
    <row r="752245" customFormat="1"/>
    <row r="752246" customFormat="1"/>
    <row r="752247" customFormat="1"/>
    <row r="752248" customFormat="1"/>
    <row r="752249" customFormat="1"/>
    <row r="752250" customFormat="1"/>
    <row r="752251" customFormat="1"/>
    <row r="752252" customFormat="1"/>
    <row r="752253" customFormat="1"/>
    <row r="752254" customFormat="1"/>
    <row r="752255" customFormat="1"/>
    <row r="752256" customFormat="1"/>
    <row r="752257" customFormat="1"/>
    <row r="752258" customFormat="1"/>
    <row r="752259" customFormat="1"/>
    <row r="752260" customFormat="1"/>
    <row r="752261" customFormat="1"/>
    <row r="752262" customFormat="1"/>
    <row r="752263" customFormat="1"/>
    <row r="752264" customFormat="1"/>
    <row r="752265" customFormat="1"/>
    <row r="752266" customFormat="1"/>
    <row r="752267" customFormat="1"/>
    <row r="752268" customFormat="1"/>
    <row r="752269" customFormat="1"/>
    <row r="752270" customFormat="1"/>
    <row r="752271" customFormat="1"/>
    <row r="752272" customFormat="1"/>
    <row r="752273" customFormat="1"/>
    <row r="752274" customFormat="1"/>
    <row r="752275" customFormat="1"/>
    <row r="752276" customFormat="1"/>
    <row r="752277" customFormat="1"/>
    <row r="752278" customFormat="1"/>
    <row r="752279" customFormat="1"/>
    <row r="752280" customFormat="1"/>
    <row r="752281" customFormat="1"/>
    <row r="752282" customFormat="1"/>
    <row r="752283" customFormat="1"/>
    <row r="752284" customFormat="1"/>
    <row r="752285" customFormat="1"/>
    <row r="752286" customFormat="1"/>
    <row r="752287" customFormat="1"/>
    <row r="752288" customFormat="1"/>
    <row r="752289" customFormat="1"/>
    <row r="752290" customFormat="1"/>
    <row r="752291" customFormat="1"/>
    <row r="752292" customFormat="1"/>
    <row r="752293" customFormat="1"/>
    <row r="752294" customFormat="1"/>
    <row r="752295" customFormat="1"/>
    <row r="752296" customFormat="1"/>
    <row r="752297" customFormat="1"/>
    <row r="752298" customFormat="1"/>
    <row r="752299" customFormat="1"/>
    <row r="752300" customFormat="1"/>
    <row r="752301" customFormat="1"/>
    <row r="752302" customFormat="1"/>
    <row r="752303" customFormat="1"/>
    <row r="752304" customFormat="1"/>
    <row r="752305" customFormat="1"/>
    <row r="752306" customFormat="1"/>
    <row r="752307" customFormat="1"/>
    <row r="752308" customFormat="1"/>
    <row r="752309" customFormat="1"/>
    <row r="752310" customFormat="1"/>
    <row r="752311" customFormat="1"/>
    <row r="752312" customFormat="1"/>
    <row r="752313" customFormat="1"/>
    <row r="752314" customFormat="1"/>
    <row r="752315" customFormat="1"/>
    <row r="752316" customFormat="1"/>
    <row r="752317" customFormat="1"/>
    <row r="752318" customFormat="1"/>
    <row r="752319" customFormat="1"/>
    <row r="752320" customFormat="1"/>
    <row r="752321" customFormat="1"/>
    <row r="752322" customFormat="1"/>
    <row r="752323" customFormat="1"/>
    <row r="752324" customFormat="1"/>
    <row r="752325" customFormat="1"/>
    <row r="752326" customFormat="1"/>
    <row r="752327" customFormat="1"/>
    <row r="752328" customFormat="1"/>
    <row r="752329" customFormat="1"/>
    <row r="752330" customFormat="1"/>
    <row r="752331" customFormat="1"/>
    <row r="752332" customFormat="1"/>
    <row r="752333" customFormat="1"/>
    <row r="752334" customFormat="1"/>
    <row r="752335" customFormat="1"/>
    <row r="752336" customFormat="1"/>
    <row r="752337" customFormat="1"/>
    <row r="752338" customFormat="1"/>
    <row r="752339" customFormat="1"/>
    <row r="752340" customFormat="1"/>
    <row r="752341" customFormat="1"/>
    <row r="752342" customFormat="1"/>
    <row r="752343" customFormat="1"/>
    <row r="752344" customFormat="1"/>
    <row r="752345" customFormat="1"/>
    <row r="752346" customFormat="1"/>
    <row r="752347" customFormat="1"/>
    <row r="752348" customFormat="1"/>
    <row r="752349" customFormat="1"/>
    <row r="752350" customFormat="1"/>
    <row r="752351" customFormat="1"/>
    <row r="752352" customFormat="1"/>
    <row r="752353" customFormat="1"/>
    <row r="752354" customFormat="1"/>
    <row r="752355" customFormat="1"/>
    <row r="752356" customFormat="1"/>
    <row r="752357" customFormat="1"/>
    <row r="752358" customFormat="1"/>
    <row r="752359" customFormat="1"/>
    <row r="752360" customFormat="1"/>
    <row r="752361" customFormat="1"/>
    <row r="752362" customFormat="1"/>
    <row r="752363" customFormat="1"/>
    <row r="752364" customFormat="1"/>
    <row r="752365" customFormat="1"/>
    <row r="752366" customFormat="1"/>
    <row r="752367" customFormat="1"/>
    <row r="752368" customFormat="1"/>
    <row r="752369" customFormat="1"/>
    <row r="752370" customFormat="1"/>
    <row r="752371" customFormat="1"/>
    <row r="752372" customFormat="1"/>
    <row r="752373" customFormat="1"/>
    <row r="752374" customFormat="1"/>
    <row r="752375" customFormat="1"/>
    <row r="752376" customFormat="1"/>
    <row r="752377" customFormat="1"/>
    <row r="752378" customFormat="1"/>
    <row r="752379" customFormat="1"/>
    <row r="752380" customFormat="1"/>
    <row r="752381" customFormat="1"/>
    <row r="752382" customFormat="1"/>
    <row r="752383" customFormat="1"/>
    <row r="752384" customFormat="1"/>
    <row r="752385" customFormat="1"/>
    <row r="752386" customFormat="1"/>
    <row r="752387" customFormat="1"/>
    <row r="752388" customFormat="1"/>
    <row r="752389" customFormat="1"/>
    <row r="752390" customFormat="1"/>
    <row r="752391" customFormat="1"/>
    <row r="752392" customFormat="1"/>
    <row r="752393" customFormat="1"/>
    <row r="752394" customFormat="1"/>
    <row r="752395" customFormat="1"/>
    <row r="752396" customFormat="1"/>
    <row r="752397" customFormat="1"/>
    <row r="752398" customFormat="1"/>
    <row r="752399" customFormat="1"/>
    <row r="752400" customFormat="1"/>
    <row r="752401" customFormat="1"/>
    <row r="752402" customFormat="1"/>
    <row r="752403" customFormat="1"/>
    <row r="752404" customFormat="1"/>
    <row r="752405" customFormat="1"/>
    <row r="752406" customFormat="1"/>
    <row r="752407" customFormat="1"/>
    <row r="752408" customFormat="1"/>
    <row r="752409" customFormat="1"/>
    <row r="752410" customFormat="1"/>
    <row r="752411" customFormat="1"/>
    <row r="752412" customFormat="1"/>
    <row r="752413" customFormat="1"/>
    <row r="752414" customFormat="1"/>
    <row r="752415" customFormat="1"/>
    <row r="752416" customFormat="1"/>
    <row r="752417" customFormat="1"/>
    <row r="752418" customFormat="1"/>
    <row r="752419" customFormat="1"/>
    <row r="752420" customFormat="1"/>
    <row r="752421" customFormat="1"/>
    <row r="752422" customFormat="1"/>
    <row r="752423" customFormat="1"/>
    <row r="752424" customFormat="1"/>
    <row r="752425" customFormat="1"/>
    <row r="752426" customFormat="1"/>
    <row r="752427" customFormat="1"/>
    <row r="752428" customFormat="1"/>
    <row r="752429" customFormat="1"/>
    <row r="752430" customFormat="1"/>
    <row r="752431" customFormat="1"/>
    <row r="752432" customFormat="1"/>
    <row r="752433" customFormat="1"/>
    <row r="752434" customFormat="1"/>
    <row r="752435" customFormat="1"/>
    <row r="752436" customFormat="1"/>
    <row r="752437" customFormat="1"/>
    <row r="752438" customFormat="1"/>
    <row r="752439" customFormat="1"/>
    <row r="752440" customFormat="1"/>
    <row r="752441" customFormat="1"/>
    <row r="752442" customFormat="1"/>
    <row r="752443" customFormat="1"/>
    <row r="752444" customFormat="1"/>
    <row r="752445" customFormat="1"/>
    <row r="752446" customFormat="1"/>
    <row r="752447" customFormat="1"/>
    <row r="752448" customFormat="1"/>
    <row r="752449" customFormat="1"/>
    <row r="752450" customFormat="1"/>
    <row r="752451" customFormat="1"/>
    <row r="752452" customFormat="1"/>
    <row r="752453" customFormat="1"/>
    <row r="752454" customFormat="1"/>
    <row r="752455" customFormat="1"/>
    <row r="752456" customFormat="1"/>
    <row r="752457" customFormat="1"/>
    <row r="752458" customFormat="1"/>
    <row r="752459" customFormat="1"/>
    <row r="752460" customFormat="1"/>
    <row r="752461" customFormat="1"/>
    <row r="752462" customFormat="1"/>
    <row r="752463" customFormat="1"/>
    <row r="752464" customFormat="1"/>
    <row r="752465" customFormat="1"/>
    <row r="752466" customFormat="1"/>
    <row r="752467" customFormat="1"/>
    <row r="752468" customFormat="1"/>
    <row r="752469" customFormat="1"/>
    <row r="752470" customFormat="1"/>
    <row r="752471" customFormat="1"/>
    <row r="752472" customFormat="1"/>
    <row r="752473" customFormat="1"/>
    <row r="752474" customFormat="1"/>
    <row r="752475" customFormat="1"/>
    <row r="752476" customFormat="1"/>
    <row r="752477" customFormat="1"/>
    <row r="752478" customFormat="1"/>
    <row r="752479" customFormat="1"/>
    <row r="752480" customFormat="1"/>
    <row r="752481" customFormat="1"/>
    <row r="752482" customFormat="1"/>
    <row r="752483" customFormat="1"/>
    <row r="752484" customFormat="1"/>
    <row r="752485" customFormat="1"/>
    <row r="752486" customFormat="1"/>
    <row r="752487" customFormat="1"/>
    <row r="752488" customFormat="1"/>
    <row r="752489" customFormat="1"/>
    <row r="752490" customFormat="1"/>
    <row r="752491" customFormat="1"/>
    <row r="752492" customFormat="1"/>
    <row r="752493" customFormat="1"/>
    <row r="752494" customFormat="1"/>
    <row r="752495" customFormat="1"/>
    <row r="752496" customFormat="1"/>
    <row r="752497" customFormat="1"/>
    <row r="752498" customFormat="1"/>
    <row r="752499" customFormat="1"/>
    <row r="752500" customFormat="1"/>
    <row r="752501" customFormat="1"/>
    <row r="752502" customFormat="1"/>
    <row r="752503" customFormat="1"/>
    <row r="752504" customFormat="1"/>
    <row r="752505" customFormat="1"/>
    <row r="752506" customFormat="1"/>
    <row r="752507" customFormat="1"/>
    <row r="752508" customFormat="1"/>
    <row r="752509" customFormat="1"/>
    <row r="752510" customFormat="1"/>
    <row r="752511" customFormat="1"/>
    <row r="752512" customFormat="1"/>
    <row r="752513" customFormat="1"/>
    <row r="752514" customFormat="1"/>
    <row r="752515" customFormat="1"/>
    <row r="752516" customFormat="1"/>
    <row r="752517" customFormat="1"/>
    <row r="752518" customFormat="1"/>
    <row r="752519" customFormat="1"/>
    <row r="752520" customFormat="1"/>
    <row r="752521" customFormat="1"/>
    <row r="752522" customFormat="1"/>
    <row r="752523" customFormat="1"/>
    <row r="752524" customFormat="1"/>
    <row r="752525" customFormat="1"/>
    <row r="752526" customFormat="1"/>
    <row r="752527" customFormat="1"/>
    <row r="752528" customFormat="1"/>
    <row r="752529" customFormat="1"/>
    <row r="752530" customFormat="1"/>
    <row r="752531" customFormat="1"/>
    <row r="752532" customFormat="1"/>
    <row r="752533" customFormat="1"/>
    <row r="752534" customFormat="1"/>
    <row r="752535" customFormat="1"/>
    <row r="752536" customFormat="1"/>
    <row r="752537" customFormat="1"/>
    <row r="752538" customFormat="1"/>
    <row r="752539" customFormat="1"/>
    <row r="752540" customFormat="1"/>
    <row r="752541" customFormat="1"/>
    <row r="752542" customFormat="1"/>
    <row r="752543" customFormat="1"/>
    <row r="752544" customFormat="1"/>
    <row r="752545" customFormat="1"/>
    <row r="752546" customFormat="1"/>
    <row r="752547" customFormat="1"/>
    <row r="752548" customFormat="1"/>
    <row r="752549" customFormat="1"/>
    <row r="752550" customFormat="1"/>
    <row r="752551" customFormat="1"/>
    <row r="752552" customFormat="1"/>
    <row r="752553" customFormat="1"/>
    <row r="752554" customFormat="1"/>
    <row r="752555" customFormat="1"/>
    <row r="752556" customFormat="1"/>
    <row r="752557" customFormat="1"/>
    <row r="752558" customFormat="1"/>
    <row r="752559" customFormat="1"/>
    <row r="752560" customFormat="1"/>
    <row r="752561" customFormat="1"/>
    <row r="752562" customFormat="1"/>
    <row r="752563" customFormat="1"/>
    <row r="752564" customFormat="1"/>
    <row r="752565" customFormat="1"/>
    <row r="752566" customFormat="1"/>
    <row r="752567" customFormat="1"/>
    <row r="752568" customFormat="1"/>
    <row r="752569" customFormat="1"/>
    <row r="752570" customFormat="1"/>
    <row r="752571" customFormat="1"/>
    <row r="752572" customFormat="1"/>
    <row r="752573" customFormat="1"/>
    <row r="752574" customFormat="1"/>
    <row r="752575" customFormat="1"/>
    <row r="752576" customFormat="1"/>
    <row r="752577" customFormat="1"/>
    <row r="752578" customFormat="1"/>
    <row r="752579" customFormat="1"/>
    <row r="752580" customFormat="1"/>
    <row r="752581" customFormat="1"/>
    <row r="752582" customFormat="1"/>
    <row r="752583" customFormat="1"/>
    <row r="752584" customFormat="1"/>
    <row r="752585" customFormat="1"/>
    <row r="752586" customFormat="1"/>
    <row r="752587" customFormat="1"/>
    <row r="752588" customFormat="1"/>
    <row r="752589" customFormat="1"/>
    <row r="752590" customFormat="1"/>
    <row r="752591" customFormat="1"/>
    <row r="752592" customFormat="1"/>
    <row r="752593" customFormat="1"/>
    <row r="752594" customFormat="1"/>
    <row r="752595" customFormat="1"/>
    <row r="752596" customFormat="1"/>
    <row r="752597" customFormat="1"/>
    <row r="752598" customFormat="1"/>
    <row r="752599" customFormat="1"/>
    <row r="752600" customFormat="1"/>
    <row r="752601" customFormat="1"/>
    <row r="752602" customFormat="1"/>
    <row r="752603" customFormat="1"/>
    <row r="752604" customFormat="1"/>
    <row r="752605" customFormat="1"/>
    <row r="752606" customFormat="1"/>
    <row r="752607" customFormat="1"/>
    <row r="752608" customFormat="1"/>
    <row r="752609" customFormat="1"/>
    <row r="752610" customFormat="1"/>
    <row r="752611" customFormat="1"/>
    <row r="752612" customFormat="1"/>
    <row r="752613" customFormat="1"/>
    <row r="752614" customFormat="1"/>
    <row r="752615" customFormat="1"/>
    <row r="752616" customFormat="1"/>
    <row r="752617" customFormat="1"/>
    <row r="752618" customFormat="1"/>
    <row r="752619" customFormat="1"/>
    <row r="752620" customFormat="1"/>
    <row r="752621" customFormat="1"/>
    <row r="752622" customFormat="1"/>
    <row r="752623" customFormat="1"/>
    <row r="752624" customFormat="1"/>
    <row r="752625" customFormat="1"/>
    <row r="752626" customFormat="1"/>
    <row r="752627" customFormat="1"/>
    <row r="752628" customFormat="1"/>
    <row r="752629" customFormat="1"/>
    <row r="752630" customFormat="1"/>
    <row r="752631" customFormat="1"/>
    <row r="752632" customFormat="1"/>
    <row r="752633" customFormat="1"/>
    <row r="752634" customFormat="1"/>
    <row r="752635" customFormat="1"/>
    <row r="752636" customFormat="1"/>
    <row r="752637" customFormat="1"/>
    <row r="752638" customFormat="1"/>
    <row r="752639" customFormat="1"/>
    <row r="752640" customFormat="1"/>
    <row r="752641" customFormat="1"/>
    <row r="752642" customFormat="1"/>
    <row r="752643" customFormat="1"/>
    <row r="752644" customFormat="1"/>
    <row r="752645" customFormat="1"/>
    <row r="752646" customFormat="1"/>
    <row r="752647" customFormat="1"/>
    <row r="752648" customFormat="1"/>
    <row r="752649" customFormat="1"/>
    <row r="752650" customFormat="1"/>
    <row r="752651" customFormat="1"/>
    <row r="752652" customFormat="1"/>
    <row r="752653" customFormat="1"/>
    <row r="752654" customFormat="1"/>
    <row r="752655" customFormat="1"/>
    <row r="752656" customFormat="1"/>
    <row r="752657" customFormat="1"/>
    <row r="752658" customFormat="1"/>
    <row r="752659" customFormat="1"/>
    <row r="752660" customFormat="1"/>
    <row r="752661" customFormat="1"/>
    <row r="752662" customFormat="1"/>
    <row r="752663" customFormat="1"/>
    <row r="752664" customFormat="1"/>
    <row r="752665" customFormat="1"/>
    <row r="752666" customFormat="1"/>
    <row r="752667" customFormat="1"/>
    <row r="752668" customFormat="1"/>
    <row r="752669" customFormat="1"/>
    <row r="752670" customFormat="1"/>
    <row r="752671" customFormat="1"/>
    <row r="752672" customFormat="1"/>
    <row r="752673" customFormat="1"/>
    <row r="752674" customFormat="1"/>
    <row r="752675" customFormat="1"/>
    <row r="752676" customFormat="1"/>
    <row r="752677" customFormat="1"/>
    <row r="752678" customFormat="1"/>
    <row r="752679" customFormat="1"/>
    <row r="752680" customFormat="1"/>
    <row r="752681" customFormat="1"/>
    <row r="752682" customFormat="1"/>
    <row r="752683" customFormat="1"/>
    <row r="752684" customFormat="1"/>
    <row r="752685" customFormat="1"/>
    <row r="752686" customFormat="1"/>
    <row r="752687" customFormat="1"/>
    <row r="752688" customFormat="1"/>
    <row r="752689" customFormat="1"/>
    <row r="752690" customFormat="1"/>
    <row r="752691" customFormat="1"/>
    <row r="752692" customFormat="1"/>
    <row r="752693" customFormat="1"/>
    <row r="752694" customFormat="1"/>
    <row r="752695" customFormat="1"/>
    <row r="752696" customFormat="1"/>
    <row r="752697" customFormat="1"/>
    <row r="752698" customFormat="1"/>
    <row r="752699" customFormat="1"/>
    <row r="752700" customFormat="1"/>
    <row r="752701" customFormat="1"/>
    <row r="752702" customFormat="1"/>
    <row r="752703" customFormat="1"/>
    <row r="752704" customFormat="1"/>
    <row r="752705" customFormat="1"/>
    <row r="752706" customFormat="1"/>
    <row r="752707" customFormat="1"/>
    <row r="752708" customFormat="1"/>
    <row r="752709" customFormat="1"/>
    <row r="752710" customFormat="1"/>
    <row r="752711" customFormat="1"/>
    <row r="752712" customFormat="1"/>
    <row r="752713" customFormat="1"/>
    <row r="752714" customFormat="1"/>
    <row r="752715" customFormat="1"/>
    <row r="752716" customFormat="1"/>
    <row r="752717" customFormat="1"/>
    <row r="752718" customFormat="1"/>
    <row r="752719" customFormat="1"/>
    <row r="752720" customFormat="1"/>
    <row r="752721" customFormat="1"/>
    <row r="752722" customFormat="1"/>
    <row r="752723" customFormat="1"/>
    <row r="752724" customFormat="1"/>
    <row r="752725" customFormat="1"/>
    <row r="752726" customFormat="1"/>
    <row r="752727" customFormat="1"/>
    <row r="752728" customFormat="1"/>
    <row r="752729" customFormat="1"/>
    <row r="752730" customFormat="1"/>
    <row r="752731" customFormat="1"/>
    <row r="752732" customFormat="1"/>
    <row r="752733" customFormat="1"/>
    <row r="752734" customFormat="1"/>
    <row r="752735" customFormat="1"/>
    <row r="752736" customFormat="1"/>
    <row r="752737" customFormat="1"/>
    <row r="752738" customFormat="1"/>
    <row r="752739" customFormat="1"/>
    <row r="752740" customFormat="1"/>
    <row r="752741" customFormat="1"/>
    <row r="752742" customFormat="1"/>
    <row r="752743" customFormat="1"/>
    <row r="752744" customFormat="1"/>
    <row r="752745" customFormat="1"/>
    <row r="752746" customFormat="1"/>
    <row r="752747" customFormat="1"/>
    <row r="752748" customFormat="1"/>
    <row r="752749" customFormat="1"/>
    <row r="752750" customFormat="1"/>
    <row r="752751" customFormat="1"/>
    <row r="752752" customFormat="1"/>
    <row r="752753" customFormat="1"/>
    <row r="752754" customFormat="1"/>
    <row r="752755" customFormat="1"/>
    <row r="752756" customFormat="1"/>
    <row r="752757" customFormat="1"/>
    <row r="752758" customFormat="1"/>
    <row r="752759" customFormat="1"/>
    <row r="752760" customFormat="1"/>
    <row r="752761" customFormat="1"/>
    <row r="752762" customFormat="1"/>
    <row r="752763" customFormat="1"/>
    <row r="752764" customFormat="1"/>
    <row r="752765" customFormat="1"/>
    <row r="752766" customFormat="1"/>
    <row r="752767" customFormat="1"/>
    <row r="752768" customFormat="1"/>
    <row r="752769" customFormat="1"/>
    <row r="752770" customFormat="1"/>
    <row r="752771" customFormat="1"/>
    <row r="752772" customFormat="1"/>
    <row r="752773" customFormat="1"/>
    <row r="752774" customFormat="1"/>
    <row r="752775" customFormat="1"/>
    <row r="752776" customFormat="1"/>
    <row r="752777" customFormat="1"/>
    <row r="752778" customFormat="1"/>
    <row r="752779" customFormat="1"/>
    <row r="752780" customFormat="1"/>
    <row r="752781" customFormat="1"/>
    <row r="752782" customFormat="1"/>
    <row r="752783" customFormat="1"/>
    <row r="752784" customFormat="1"/>
    <row r="752785" customFormat="1"/>
    <row r="752786" customFormat="1"/>
    <row r="752787" customFormat="1"/>
    <row r="752788" customFormat="1"/>
    <row r="752789" customFormat="1"/>
    <row r="752790" customFormat="1"/>
    <row r="752791" customFormat="1"/>
    <row r="752792" customFormat="1"/>
    <row r="752793" customFormat="1"/>
    <row r="752794" customFormat="1"/>
    <row r="752795" customFormat="1"/>
    <row r="752796" customFormat="1"/>
    <row r="752797" customFormat="1"/>
    <row r="752798" customFormat="1"/>
    <row r="752799" customFormat="1"/>
    <row r="752800" customFormat="1"/>
    <row r="752801" customFormat="1"/>
    <row r="752802" customFormat="1"/>
    <row r="752803" customFormat="1"/>
    <row r="752804" customFormat="1"/>
    <row r="752805" customFormat="1"/>
    <row r="752806" customFormat="1"/>
    <row r="752807" customFormat="1"/>
    <row r="752808" customFormat="1"/>
    <row r="752809" customFormat="1"/>
    <row r="752810" customFormat="1"/>
    <row r="752811" customFormat="1"/>
    <row r="752812" customFormat="1"/>
    <row r="752813" customFormat="1"/>
    <row r="752814" customFormat="1"/>
    <row r="752815" customFormat="1"/>
    <row r="752816" customFormat="1"/>
    <row r="752817" customFormat="1"/>
    <row r="752818" customFormat="1"/>
    <row r="752819" customFormat="1"/>
    <row r="752820" customFormat="1"/>
    <row r="752821" customFormat="1"/>
    <row r="752822" customFormat="1"/>
    <row r="752823" customFormat="1"/>
    <row r="752824" customFormat="1"/>
    <row r="752825" customFormat="1"/>
    <row r="752826" customFormat="1"/>
    <row r="752827" customFormat="1"/>
    <row r="752828" customFormat="1"/>
    <row r="752829" customFormat="1"/>
    <row r="752830" customFormat="1"/>
    <row r="752831" customFormat="1"/>
    <row r="752832" customFormat="1"/>
    <row r="752833" customFormat="1"/>
    <row r="752834" customFormat="1"/>
    <row r="752835" customFormat="1"/>
    <row r="752836" customFormat="1"/>
    <row r="752837" customFormat="1"/>
    <row r="752838" customFormat="1"/>
    <row r="752839" customFormat="1"/>
    <row r="752840" customFormat="1"/>
    <row r="752841" customFormat="1"/>
    <row r="752842" customFormat="1"/>
    <row r="752843" customFormat="1"/>
    <row r="752844" customFormat="1"/>
    <row r="752845" customFormat="1"/>
    <row r="752846" customFormat="1"/>
    <row r="752847" customFormat="1"/>
    <row r="752848" customFormat="1"/>
    <row r="752849" customFormat="1"/>
    <row r="752850" customFormat="1"/>
    <row r="752851" customFormat="1"/>
    <row r="752852" customFormat="1"/>
    <row r="752853" customFormat="1"/>
    <row r="752854" customFormat="1"/>
    <row r="752855" customFormat="1"/>
    <row r="752856" customFormat="1"/>
    <row r="752857" customFormat="1"/>
    <row r="752858" customFormat="1"/>
    <row r="752859" customFormat="1"/>
    <row r="752860" customFormat="1"/>
    <row r="752861" customFormat="1"/>
    <row r="752862" customFormat="1"/>
    <row r="752863" customFormat="1"/>
    <row r="752864" customFormat="1"/>
    <row r="752865" customFormat="1"/>
    <row r="752866" customFormat="1"/>
    <row r="752867" customFormat="1"/>
    <row r="752868" customFormat="1"/>
    <row r="752869" customFormat="1"/>
    <row r="752870" customFormat="1"/>
    <row r="752871" customFormat="1"/>
    <row r="752872" customFormat="1"/>
    <row r="752873" customFormat="1"/>
    <row r="752874" customFormat="1"/>
    <row r="752875" customFormat="1"/>
    <row r="752876" customFormat="1"/>
    <row r="752877" customFormat="1"/>
    <row r="752878" customFormat="1"/>
    <row r="752879" customFormat="1"/>
    <row r="752880" customFormat="1"/>
    <row r="752881" customFormat="1"/>
    <row r="752882" customFormat="1"/>
    <row r="752883" customFormat="1"/>
    <row r="752884" customFormat="1"/>
    <row r="752885" customFormat="1"/>
    <row r="752886" customFormat="1"/>
    <row r="752887" customFormat="1"/>
    <row r="752888" customFormat="1"/>
    <row r="752889" customFormat="1"/>
    <row r="752890" customFormat="1"/>
    <row r="752891" customFormat="1"/>
    <row r="752892" customFormat="1"/>
    <row r="752893" customFormat="1"/>
    <row r="752894" customFormat="1"/>
    <row r="752895" customFormat="1"/>
    <row r="752896" customFormat="1"/>
    <row r="752897" customFormat="1"/>
    <row r="752898" customFormat="1"/>
    <row r="752899" customFormat="1"/>
    <row r="752900" customFormat="1"/>
    <row r="752901" customFormat="1"/>
    <row r="752902" customFormat="1"/>
    <row r="752903" customFormat="1"/>
    <row r="752904" customFormat="1"/>
    <row r="752905" customFormat="1"/>
    <row r="752906" customFormat="1"/>
    <row r="752907" customFormat="1"/>
    <row r="752908" customFormat="1"/>
    <row r="752909" customFormat="1"/>
    <row r="752910" customFormat="1"/>
    <row r="752911" customFormat="1"/>
    <row r="752912" customFormat="1"/>
    <row r="752913" customFormat="1"/>
    <row r="752914" customFormat="1"/>
    <row r="752915" customFormat="1"/>
    <row r="752916" customFormat="1"/>
    <row r="752917" customFormat="1"/>
    <row r="752918" customFormat="1"/>
    <row r="752919" customFormat="1"/>
    <row r="752920" customFormat="1"/>
    <row r="752921" customFormat="1"/>
    <row r="752922" customFormat="1"/>
    <row r="752923" customFormat="1"/>
    <row r="752924" customFormat="1"/>
    <row r="752925" customFormat="1"/>
    <row r="752926" customFormat="1"/>
    <row r="752927" customFormat="1"/>
    <row r="752928" customFormat="1"/>
    <row r="752929" customFormat="1"/>
    <row r="752930" customFormat="1"/>
    <row r="752931" customFormat="1"/>
    <row r="752932" customFormat="1"/>
    <row r="752933" customFormat="1"/>
    <row r="752934" customFormat="1"/>
    <row r="752935" customFormat="1"/>
    <row r="752936" customFormat="1"/>
    <row r="752937" customFormat="1"/>
    <row r="752938" customFormat="1"/>
    <row r="752939" customFormat="1"/>
    <row r="752940" customFormat="1"/>
    <row r="752941" customFormat="1"/>
    <row r="752942" customFormat="1"/>
    <row r="752943" customFormat="1"/>
    <row r="752944" customFormat="1"/>
    <row r="752945" customFormat="1"/>
    <row r="752946" customFormat="1"/>
    <row r="752947" customFormat="1"/>
    <row r="752948" customFormat="1"/>
    <row r="752949" customFormat="1"/>
    <row r="752950" customFormat="1"/>
    <row r="752951" customFormat="1"/>
    <row r="752952" customFormat="1"/>
    <row r="752953" customFormat="1"/>
    <row r="752954" customFormat="1"/>
    <row r="752955" customFormat="1"/>
    <row r="752956" customFormat="1"/>
    <row r="752957" customFormat="1"/>
    <row r="752958" customFormat="1"/>
    <row r="752959" customFormat="1"/>
    <row r="752960" customFormat="1"/>
    <row r="752961" customFormat="1"/>
    <row r="752962" customFormat="1"/>
    <row r="752963" customFormat="1"/>
    <row r="752964" customFormat="1"/>
    <row r="752965" customFormat="1"/>
    <row r="752966" customFormat="1"/>
    <row r="752967" customFormat="1"/>
    <row r="752968" customFormat="1"/>
    <row r="752969" customFormat="1"/>
    <row r="752970" customFormat="1"/>
    <row r="752971" customFormat="1"/>
    <row r="752972" customFormat="1"/>
    <row r="752973" customFormat="1"/>
    <row r="752974" customFormat="1"/>
    <row r="752975" customFormat="1"/>
    <row r="752976" customFormat="1"/>
    <row r="752977" customFormat="1"/>
    <row r="752978" customFormat="1"/>
    <row r="752979" customFormat="1"/>
    <row r="752980" customFormat="1"/>
    <row r="752981" customFormat="1"/>
    <row r="752982" customFormat="1"/>
    <row r="752983" customFormat="1"/>
    <row r="752984" customFormat="1"/>
    <row r="752985" customFormat="1"/>
    <row r="752986" customFormat="1"/>
    <row r="752987" customFormat="1"/>
    <row r="752988" customFormat="1"/>
    <row r="752989" customFormat="1"/>
    <row r="752990" customFormat="1"/>
    <row r="752991" customFormat="1"/>
    <row r="752992" customFormat="1"/>
    <row r="752993" customFormat="1"/>
    <row r="752994" customFormat="1"/>
    <row r="752995" customFormat="1"/>
    <row r="752996" customFormat="1"/>
    <row r="752997" customFormat="1"/>
    <row r="752998" customFormat="1"/>
    <row r="752999" customFormat="1"/>
    <row r="753000" customFormat="1"/>
    <row r="753001" customFormat="1"/>
    <row r="753002" customFormat="1"/>
    <row r="753003" customFormat="1"/>
    <row r="753004" customFormat="1"/>
    <row r="753005" customFormat="1"/>
    <row r="753006" customFormat="1"/>
    <row r="753007" customFormat="1"/>
    <row r="753008" customFormat="1"/>
    <row r="753009" customFormat="1"/>
    <row r="753010" customFormat="1"/>
    <row r="753011" customFormat="1"/>
    <row r="753012" customFormat="1"/>
    <row r="753013" customFormat="1"/>
    <row r="753014" customFormat="1"/>
    <row r="753015" customFormat="1"/>
    <row r="753016" customFormat="1"/>
    <row r="753017" customFormat="1"/>
    <row r="753018" customFormat="1"/>
    <row r="753019" customFormat="1"/>
    <row r="753020" customFormat="1"/>
    <row r="753021" customFormat="1"/>
    <row r="753022" customFormat="1"/>
    <row r="753023" customFormat="1"/>
    <row r="753024" customFormat="1"/>
    <row r="753025" customFormat="1"/>
    <row r="753026" customFormat="1"/>
    <row r="753027" customFormat="1"/>
    <row r="753028" customFormat="1"/>
    <row r="753029" customFormat="1"/>
    <row r="753030" customFormat="1"/>
    <row r="753031" customFormat="1"/>
    <row r="753032" customFormat="1"/>
    <row r="753033" customFormat="1"/>
    <row r="753034" customFormat="1"/>
    <row r="753035" customFormat="1"/>
    <row r="753036" customFormat="1"/>
    <row r="753037" customFormat="1"/>
    <row r="753038" customFormat="1"/>
    <row r="753039" customFormat="1"/>
    <row r="753040" customFormat="1"/>
    <row r="753041" customFormat="1"/>
    <row r="753042" customFormat="1"/>
    <row r="753043" customFormat="1"/>
    <row r="753044" customFormat="1"/>
    <row r="753045" customFormat="1"/>
    <row r="753046" customFormat="1"/>
    <row r="753047" customFormat="1"/>
    <row r="753048" customFormat="1"/>
    <row r="753049" customFormat="1"/>
    <row r="753050" customFormat="1"/>
    <row r="753051" customFormat="1"/>
    <row r="753052" customFormat="1"/>
    <row r="753053" customFormat="1"/>
    <row r="753054" customFormat="1"/>
    <row r="753055" customFormat="1"/>
    <row r="753056" customFormat="1"/>
    <row r="753057" customFormat="1"/>
    <row r="753058" customFormat="1"/>
    <row r="753059" customFormat="1"/>
    <row r="753060" customFormat="1"/>
    <row r="753061" customFormat="1"/>
    <row r="753062" customFormat="1"/>
    <row r="753063" customFormat="1"/>
    <row r="753064" customFormat="1"/>
    <row r="753065" customFormat="1"/>
    <row r="753066" customFormat="1"/>
    <row r="753067" customFormat="1"/>
    <row r="753068" customFormat="1"/>
    <row r="753069" customFormat="1"/>
    <row r="753070" customFormat="1"/>
    <row r="753071" customFormat="1"/>
    <row r="753072" customFormat="1"/>
    <row r="753073" customFormat="1"/>
    <row r="753074" customFormat="1"/>
    <row r="753075" customFormat="1"/>
    <row r="753076" customFormat="1"/>
    <row r="753077" customFormat="1"/>
    <row r="753078" customFormat="1"/>
    <row r="753079" customFormat="1"/>
    <row r="753080" customFormat="1"/>
    <row r="753081" customFormat="1"/>
    <row r="753082" customFormat="1"/>
    <row r="753083" customFormat="1"/>
    <row r="753084" customFormat="1"/>
    <row r="753085" customFormat="1"/>
    <row r="753086" customFormat="1"/>
    <row r="753087" customFormat="1"/>
    <row r="753088" customFormat="1"/>
    <row r="753089" customFormat="1"/>
    <row r="753090" customFormat="1"/>
    <row r="753091" customFormat="1"/>
    <row r="753092" customFormat="1"/>
    <row r="753093" customFormat="1"/>
    <row r="753094" customFormat="1"/>
    <row r="753095" customFormat="1"/>
    <row r="753096" customFormat="1"/>
    <row r="753097" customFormat="1"/>
    <row r="753098" customFormat="1"/>
    <row r="753099" customFormat="1"/>
    <row r="753100" customFormat="1"/>
    <row r="753101" customFormat="1"/>
    <row r="753102" customFormat="1"/>
    <row r="753103" customFormat="1"/>
    <row r="753104" customFormat="1"/>
    <row r="753105" customFormat="1"/>
    <row r="753106" customFormat="1"/>
    <row r="753107" customFormat="1"/>
    <row r="753108" customFormat="1"/>
    <row r="753109" customFormat="1"/>
    <row r="753110" customFormat="1"/>
    <row r="753111" customFormat="1"/>
    <row r="753112" customFormat="1"/>
    <row r="753113" customFormat="1"/>
    <row r="753114" customFormat="1"/>
    <row r="753115" customFormat="1"/>
    <row r="753116" customFormat="1"/>
    <row r="753117" customFormat="1"/>
    <row r="753118" customFormat="1"/>
    <row r="753119" customFormat="1"/>
    <row r="753120" customFormat="1"/>
    <row r="753121" customFormat="1"/>
    <row r="753122" customFormat="1"/>
    <row r="753123" customFormat="1"/>
    <row r="753124" customFormat="1"/>
    <row r="753125" customFormat="1"/>
    <row r="753126" customFormat="1"/>
    <row r="753127" customFormat="1"/>
    <row r="753128" customFormat="1"/>
    <row r="753129" customFormat="1"/>
    <row r="753130" customFormat="1"/>
    <row r="753131" customFormat="1"/>
    <row r="753132" customFormat="1"/>
    <row r="753133" customFormat="1"/>
    <row r="753134" customFormat="1"/>
    <row r="753135" customFormat="1"/>
    <row r="753136" customFormat="1"/>
    <row r="753137" customFormat="1"/>
    <row r="753138" customFormat="1"/>
    <row r="753139" customFormat="1"/>
    <row r="753140" customFormat="1"/>
    <row r="753141" customFormat="1"/>
    <row r="753142" customFormat="1"/>
    <row r="753143" customFormat="1"/>
    <row r="753144" customFormat="1"/>
    <row r="753145" customFormat="1"/>
    <row r="753146" customFormat="1"/>
    <row r="753147" customFormat="1"/>
    <row r="753148" customFormat="1"/>
    <row r="753149" customFormat="1"/>
    <row r="753150" customFormat="1"/>
    <row r="753151" customFormat="1"/>
    <row r="753152" customFormat="1"/>
    <row r="753153" customFormat="1"/>
    <row r="753154" customFormat="1"/>
    <row r="753155" customFormat="1"/>
    <row r="753156" customFormat="1"/>
    <row r="753157" customFormat="1"/>
    <row r="753158" customFormat="1"/>
    <row r="753159" customFormat="1"/>
    <row r="753160" customFormat="1"/>
    <row r="753161" customFormat="1"/>
    <row r="753162" customFormat="1"/>
    <row r="753163" customFormat="1"/>
    <row r="753164" customFormat="1"/>
    <row r="753165" customFormat="1"/>
    <row r="753166" customFormat="1"/>
    <row r="753167" customFormat="1"/>
    <row r="753168" customFormat="1"/>
    <row r="753169" customFormat="1"/>
    <row r="753170" customFormat="1"/>
    <row r="753171" customFormat="1"/>
    <row r="753172" customFormat="1"/>
    <row r="753173" customFormat="1"/>
    <row r="753174" customFormat="1"/>
    <row r="753175" customFormat="1"/>
    <row r="753176" customFormat="1"/>
    <row r="753177" customFormat="1"/>
    <row r="753178" customFormat="1"/>
    <row r="753179" customFormat="1"/>
    <row r="753180" customFormat="1"/>
    <row r="753181" customFormat="1"/>
    <row r="753182" customFormat="1"/>
    <row r="753183" customFormat="1"/>
    <row r="753184" customFormat="1"/>
    <row r="753185" customFormat="1"/>
    <row r="753186" customFormat="1"/>
    <row r="753187" customFormat="1"/>
    <row r="753188" customFormat="1"/>
    <row r="753189" customFormat="1"/>
    <row r="753190" customFormat="1"/>
    <row r="753191" customFormat="1"/>
    <row r="753192" customFormat="1"/>
    <row r="753193" customFormat="1"/>
    <row r="753194" customFormat="1"/>
    <row r="753195" customFormat="1"/>
    <row r="753196" customFormat="1"/>
    <row r="753197" customFormat="1"/>
    <row r="753198" customFormat="1"/>
    <row r="753199" customFormat="1"/>
    <row r="753200" customFormat="1"/>
    <row r="753201" customFormat="1"/>
    <row r="753202" customFormat="1"/>
    <row r="753203" customFormat="1"/>
    <row r="753204" customFormat="1"/>
    <row r="753205" customFormat="1"/>
    <row r="753206" customFormat="1"/>
    <row r="753207" customFormat="1"/>
    <row r="753208" customFormat="1"/>
    <row r="753209" customFormat="1"/>
    <row r="753210" customFormat="1"/>
    <row r="753211" customFormat="1"/>
    <row r="753212" customFormat="1"/>
    <row r="753213" customFormat="1"/>
    <row r="753214" customFormat="1"/>
    <row r="753215" customFormat="1"/>
    <row r="753216" customFormat="1"/>
    <row r="753217" customFormat="1"/>
    <row r="753218" customFormat="1"/>
    <row r="753219" customFormat="1"/>
    <row r="753220" customFormat="1"/>
    <row r="753221" customFormat="1"/>
    <row r="753222" customFormat="1"/>
    <row r="753223" customFormat="1"/>
    <row r="753224" customFormat="1"/>
    <row r="753225" customFormat="1"/>
    <row r="753226" customFormat="1"/>
    <row r="753227" customFormat="1"/>
    <row r="753228" customFormat="1"/>
    <row r="753229" customFormat="1"/>
    <row r="753230" customFormat="1"/>
    <row r="753231" customFormat="1"/>
    <row r="753232" customFormat="1"/>
    <row r="753233" customFormat="1"/>
    <row r="753234" customFormat="1"/>
    <row r="753235" customFormat="1"/>
    <row r="753236" customFormat="1"/>
    <row r="753237" customFormat="1"/>
    <row r="753238" customFormat="1"/>
    <row r="753239" customFormat="1"/>
    <row r="753240" customFormat="1"/>
    <row r="753241" customFormat="1"/>
    <row r="753242" customFormat="1"/>
    <row r="753243" customFormat="1"/>
    <row r="753244" customFormat="1"/>
    <row r="753245" customFormat="1"/>
    <row r="753246" customFormat="1"/>
    <row r="753247" customFormat="1"/>
    <row r="753248" customFormat="1"/>
    <row r="753249" customFormat="1"/>
    <row r="753250" customFormat="1"/>
    <row r="753251" customFormat="1"/>
    <row r="753252" customFormat="1"/>
    <row r="753253" customFormat="1"/>
    <row r="753254" customFormat="1"/>
    <row r="753255" customFormat="1"/>
    <row r="753256" customFormat="1"/>
    <row r="753257" customFormat="1"/>
    <row r="753258" customFormat="1"/>
    <row r="753259" customFormat="1"/>
    <row r="753260" customFormat="1"/>
    <row r="753261" customFormat="1"/>
    <row r="753262" customFormat="1"/>
    <row r="753263" customFormat="1"/>
    <row r="753264" customFormat="1"/>
    <row r="753265" customFormat="1"/>
    <row r="753266" customFormat="1"/>
    <row r="753267" customFormat="1"/>
    <row r="753268" customFormat="1"/>
    <row r="753269" customFormat="1"/>
    <row r="753270" customFormat="1"/>
    <row r="753271" customFormat="1"/>
    <row r="753272" customFormat="1"/>
    <row r="753273" customFormat="1"/>
    <row r="753274" customFormat="1"/>
    <row r="753275" customFormat="1"/>
    <row r="753276" customFormat="1"/>
    <row r="753277" customFormat="1"/>
    <row r="753278" customFormat="1"/>
    <row r="753279" customFormat="1"/>
    <row r="753280" customFormat="1"/>
    <row r="753281" customFormat="1"/>
    <row r="753282" customFormat="1"/>
    <row r="753283" customFormat="1"/>
    <row r="753284" customFormat="1"/>
    <row r="753285" customFormat="1"/>
    <row r="753286" customFormat="1"/>
    <row r="753287" customFormat="1"/>
    <row r="753288" customFormat="1"/>
    <row r="753289" customFormat="1"/>
    <row r="753290" customFormat="1"/>
    <row r="753291" customFormat="1"/>
    <row r="753292" customFormat="1"/>
    <row r="753293" customFormat="1"/>
    <row r="753294" customFormat="1"/>
    <row r="753295" customFormat="1"/>
    <row r="753296" customFormat="1"/>
    <row r="753297" customFormat="1"/>
    <row r="753298" customFormat="1"/>
    <row r="753299" customFormat="1"/>
    <row r="753300" customFormat="1"/>
    <row r="753301" customFormat="1"/>
    <row r="753302" customFormat="1"/>
    <row r="753303" customFormat="1"/>
    <row r="753304" customFormat="1"/>
    <row r="753305" customFormat="1"/>
    <row r="753306" customFormat="1"/>
    <row r="753307" customFormat="1"/>
    <row r="753308" customFormat="1"/>
    <row r="753309" customFormat="1"/>
    <row r="753310" customFormat="1"/>
    <row r="753311" customFormat="1"/>
    <row r="753312" customFormat="1"/>
    <row r="753313" customFormat="1"/>
    <row r="753314" customFormat="1"/>
    <row r="753315" customFormat="1"/>
    <row r="753316" customFormat="1"/>
    <row r="753317" customFormat="1"/>
    <row r="753318" customFormat="1"/>
    <row r="753319" customFormat="1"/>
    <row r="753320" customFormat="1"/>
    <row r="753321" customFormat="1"/>
    <row r="753322" customFormat="1"/>
    <row r="753323" customFormat="1"/>
    <row r="753324" customFormat="1"/>
    <row r="753325" customFormat="1"/>
    <row r="753326" customFormat="1"/>
    <row r="753327" customFormat="1"/>
    <row r="753328" customFormat="1"/>
    <row r="753329" customFormat="1"/>
    <row r="753330" customFormat="1"/>
    <row r="753331" customFormat="1"/>
    <row r="753332" customFormat="1"/>
    <row r="753333" customFormat="1"/>
    <row r="753334" customFormat="1"/>
    <row r="753335" customFormat="1"/>
    <row r="753336" customFormat="1"/>
    <row r="753337" customFormat="1"/>
    <row r="753338" customFormat="1"/>
    <row r="753339" customFormat="1"/>
    <row r="753340" customFormat="1"/>
    <row r="753341" customFormat="1"/>
    <row r="753342" customFormat="1"/>
    <row r="753343" customFormat="1"/>
    <row r="753344" customFormat="1"/>
    <row r="753345" customFormat="1"/>
    <row r="753346" customFormat="1"/>
    <row r="753347" customFormat="1"/>
    <row r="753348" customFormat="1"/>
    <row r="753349" customFormat="1"/>
    <row r="753350" customFormat="1"/>
    <row r="753351" customFormat="1"/>
    <row r="753352" customFormat="1"/>
    <row r="753353" customFormat="1"/>
    <row r="753354" customFormat="1"/>
    <row r="753355" customFormat="1"/>
    <row r="753356" customFormat="1"/>
    <row r="753357" customFormat="1"/>
    <row r="753358" customFormat="1"/>
    <row r="753359" customFormat="1"/>
    <row r="753360" customFormat="1"/>
    <row r="753361" customFormat="1"/>
    <row r="753362" customFormat="1"/>
    <row r="753363" customFormat="1"/>
    <row r="753364" customFormat="1"/>
    <row r="753365" customFormat="1"/>
    <row r="753366" customFormat="1"/>
    <row r="753367" customFormat="1"/>
    <row r="753368" customFormat="1"/>
    <row r="753369" customFormat="1"/>
    <row r="753370" customFormat="1"/>
    <row r="753371" customFormat="1"/>
    <row r="753372" customFormat="1"/>
    <row r="753373" customFormat="1"/>
    <row r="753374" customFormat="1"/>
    <row r="753375" customFormat="1"/>
    <row r="753376" customFormat="1"/>
    <row r="753377" customFormat="1"/>
    <row r="753378" customFormat="1"/>
    <row r="753379" customFormat="1"/>
    <row r="753380" customFormat="1"/>
    <row r="753381" customFormat="1"/>
    <row r="753382" customFormat="1"/>
    <row r="753383" customFormat="1"/>
    <row r="753384" customFormat="1"/>
    <row r="753385" customFormat="1"/>
    <row r="753386" customFormat="1"/>
    <row r="753387" customFormat="1"/>
    <row r="753388" customFormat="1"/>
    <row r="753389" customFormat="1"/>
    <row r="753390" customFormat="1"/>
    <row r="753391" customFormat="1"/>
    <row r="753392" customFormat="1"/>
    <row r="753393" customFormat="1"/>
    <row r="753394" customFormat="1"/>
    <row r="753395" customFormat="1"/>
    <row r="753396" customFormat="1"/>
    <row r="753397" customFormat="1"/>
    <row r="753398" customFormat="1"/>
    <row r="753399" customFormat="1"/>
    <row r="753400" customFormat="1"/>
    <row r="753401" customFormat="1"/>
    <row r="753402" customFormat="1"/>
    <row r="753403" customFormat="1"/>
    <row r="753404" customFormat="1"/>
    <row r="753405" customFormat="1"/>
    <row r="753406" customFormat="1"/>
    <row r="753407" customFormat="1"/>
    <row r="753408" customFormat="1"/>
    <row r="753409" customFormat="1"/>
    <row r="753410" customFormat="1"/>
    <row r="753411" customFormat="1"/>
    <row r="753412" customFormat="1"/>
    <row r="753413" customFormat="1"/>
    <row r="753414" customFormat="1"/>
    <row r="753415" customFormat="1"/>
    <row r="753416" customFormat="1"/>
    <row r="753417" customFormat="1"/>
    <row r="753418" customFormat="1"/>
    <row r="753419" customFormat="1"/>
    <row r="753420" customFormat="1"/>
    <row r="753421" customFormat="1"/>
    <row r="753422" customFormat="1"/>
    <row r="753423" customFormat="1"/>
    <row r="753424" customFormat="1"/>
    <row r="753425" customFormat="1"/>
    <row r="753426" customFormat="1"/>
    <row r="753427" customFormat="1"/>
    <row r="753428" customFormat="1"/>
    <row r="753429" customFormat="1"/>
    <row r="753430" customFormat="1"/>
    <row r="753431" customFormat="1"/>
    <row r="753432" customFormat="1"/>
    <row r="753433" customFormat="1"/>
    <row r="753434" customFormat="1"/>
    <row r="753435" customFormat="1"/>
    <row r="753436" customFormat="1"/>
    <row r="753437" customFormat="1"/>
    <row r="753438" customFormat="1"/>
    <row r="753439" customFormat="1"/>
    <row r="753440" customFormat="1"/>
    <row r="753441" customFormat="1"/>
    <row r="753442" customFormat="1"/>
    <row r="753443" customFormat="1"/>
    <row r="753444" customFormat="1"/>
    <row r="753445" customFormat="1"/>
    <row r="753446" customFormat="1"/>
    <row r="753447" customFormat="1"/>
    <row r="753448" customFormat="1"/>
    <row r="753449" customFormat="1"/>
    <row r="753450" customFormat="1"/>
    <row r="753451" customFormat="1"/>
    <row r="753452" customFormat="1"/>
    <row r="753453" customFormat="1"/>
    <row r="753454" customFormat="1"/>
    <row r="753455" customFormat="1"/>
    <row r="753456" customFormat="1"/>
    <row r="753457" customFormat="1"/>
    <row r="753458" customFormat="1"/>
    <row r="753459" customFormat="1"/>
    <row r="753460" customFormat="1"/>
    <row r="753461" customFormat="1"/>
    <row r="753462" customFormat="1"/>
    <row r="753463" customFormat="1"/>
    <row r="753464" customFormat="1"/>
    <row r="753465" customFormat="1"/>
    <row r="753466" customFormat="1"/>
    <row r="753467" customFormat="1"/>
    <row r="753468" customFormat="1"/>
    <row r="753469" customFormat="1"/>
    <row r="753470" customFormat="1"/>
    <row r="753471" customFormat="1"/>
    <row r="753472" customFormat="1"/>
    <row r="753473" customFormat="1"/>
    <row r="753474" customFormat="1"/>
    <row r="753475" customFormat="1"/>
    <row r="753476" customFormat="1"/>
    <row r="753477" customFormat="1"/>
    <row r="753478" customFormat="1"/>
    <row r="753479" customFormat="1"/>
    <row r="753480" customFormat="1"/>
    <row r="753481" customFormat="1"/>
    <row r="753482" customFormat="1"/>
    <row r="753483" customFormat="1"/>
    <row r="753484" customFormat="1"/>
    <row r="753485" customFormat="1"/>
    <row r="753486" customFormat="1"/>
    <row r="753487" customFormat="1"/>
    <row r="753488" customFormat="1"/>
    <row r="753489" customFormat="1"/>
    <row r="753490" customFormat="1"/>
    <row r="753491" customFormat="1"/>
    <row r="753492" customFormat="1"/>
    <row r="753493" customFormat="1"/>
    <row r="753494" customFormat="1"/>
    <row r="753495" customFormat="1"/>
    <row r="753496" customFormat="1"/>
    <row r="753497" customFormat="1"/>
    <row r="753498" customFormat="1"/>
    <row r="753499" customFormat="1"/>
    <row r="753500" customFormat="1"/>
    <row r="753501" customFormat="1"/>
    <row r="753502" customFormat="1"/>
    <row r="753503" customFormat="1"/>
    <row r="753504" customFormat="1"/>
    <row r="753505" customFormat="1"/>
    <row r="753506" customFormat="1"/>
    <row r="753507" customFormat="1"/>
    <row r="753508" customFormat="1"/>
    <row r="753509" customFormat="1"/>
    <row r="753510" customFormat="1"/>
    <row r="753511" customFormat="1"/>
    <row r="753512" customFormat="1"/>
    <row r="753513" customFormat="1"/>
    <row r="753514" customFormat="1"/>
    <row r="753515" customFormat="1"/>
    <row r="753516" customFormat="1"/>
    <row r="753517" customFormat="1"/>
    <row r="753518" customFormat="1"/>
    <row r="753519" customFormat="1"/>
    <row r="753520" customFormat="1"/>
    <row r="753521" customFormat="1"/>
    <row r="753522" customFormat="1"/>
    <row r="753523" customFormat="1"/>
    <row r="753524" customFormat="1"/>
    <row r="753525" customFormat="1"/>
    <row r="753526" customFormat="1"/>
    <row r="753527" customFormat="1"/>
    <row r="753528" customFormat="1"/>
    <row r="753529" customFormat="1"/>
    <row r="753530" customFormat="1"/>
    <row r="753531" customFormat="1"/>
    <row r="753532" customFormat="1"/>
    <row r="753533" customFormat="1"/>
    <row r="753534" customFormat="1"/>
    <row r="753535" customFormat="1"/>
    <row r="753536" customFormat="1"/>
    <row r="753537" customFormat="1"/>
    <row r="753538" customFormat="1"/>
    <row r="753539" customFormat="1"/>
    <row r="753540" customFormat="1"/>
    <row r="753541" customFormat="1"/>
    <row r="753542" customFormat="1"/>
    <row r="753543" customFormat="1"/>
    <row r="753544" customFormat="1"/>
    <row r="753545" customFormat="1"/>
    <row r="753546" customFormat="1"/>
    <row r="753547" customFormat="1"/>
    <row r="753548" customFormat="1"/>
    <row r="753549" customFormat="1"/>
    <row r="753550" customFormat="1"/>
    <row r="753551" customFormat="1"/>
    <row r="753552" customFormat="1"/>
    <row r="753553" customFormat="1"/>
    <row r="753554" customFormat="1"/>
    <row r="753555" customFormat="1"/>
    <row r="753556" customFormat="1"/>
    <row r="753557" customFormat="1"/>
    <row r="753558" customFormat="1"/>
    <row r="753559" customFormat="1"/>
    <row r="753560" customFormat="1"/>
    <row r="753561" customFormat="1"/>
    <row r="753562" customFormat="1"/>
    <row r="753563" customFormat="1"/>
    <row r="753564" customFormat="1"/>
    <row r="753565" customFormat="1"/>
    <row r="753566" customFormat="1"/>
    <row r="753567" customFormat="1"/>
    <row r="753568" customFormat="1"/>
    <row r="753569" customFormat="1"/>
    <row r="753570" customFormat="1"/>
    <row r="753571" customFormat="1"/>
    <row r="753572" customFormat="1"/>
    <row r="753573" customFormat="1"/>
    <row r="753574" customFormat="1"/>
    <row r="753575" customFormat="1"/>
    <row r="753576" customFormat="1"/>
    <row r="753577" customFormat="1"/>
    <row r="753578" customFormat="1"/>
    <row r="753579" customFormat="1"/>
    <row r="753580" customFormat="1"/>
    <row r="753581" customFormat="1"/>
    <row r="753582" customFormat="1"/>
    <row r="753583" customFormat="1"/>
    <row r="753584" customFormat="1"/>
    <row r="753585" customFormat="1"/>
    <row r="753586" customFormat="1"/>
    <row r="753587" customFormat="1"/>
    <row r="753588" customFormat="1"/>
    <row r="753589" customFormat="1"/>
    <row r="753590" customFormat="1"/>
    <row r="753591" customFormat="1"/>
    <row r="753592" customFormat="1"/>
    <row r="753593" customFormat="1"/>
    <row r="753594" customFormat="1"/>
    <row r="753595" customFormat="1"/>
    <row r="753596" customFormat="1"/>
    <row r="753597" customFormat="1"/>
    <row r="753598" customFormat="1"/>
    <row r="753599" customFormat="1"/>
    <row r="753600" customFormat="1"/>
    <row r="753601" customFormat="1"/>
    <row r="753602" customFormat="1"/>
    <row r="753603" customFormat="1"/>
    <row r="753604" customFormat="1"/>
    <row r="753605" customFormat="1"/>
    <row r="753606" customFormat="1"/>
    <row r="753607" customFormat="1"/>
    <row r="753608" customFormat="1"/>
    <row r="753609" customFormat="1"/>
    <row r="753610" customFormat="1"/>
    <row r="753611" customFormat="1"/>
    <row r="753612" customFormat="1"/>
    <row r="753613" customFormat="1"/>
    <row r="753614" customFormat="1"/>
    <row r="753615" customFormat="1"/>
    <row r="753616" customFormat="1"/>
    <row r="753617" customFormat="1"/>
    <row r="753618" customFormat="1"/>
    <row r="753619" customFormat="1"/>
    <row r="753620" customFormat="1"/>
    <row r="753621" customFormat="1"/>
    <row r="753622" customFormat="1"/>
    <row r="753623" customFormat="1"/>
    <row r="753624" customFormat="1"/>
    <row r="753625" customFormat="1"/>
    <row r="753626" customFormat="1"/>
    <row r="753627" customFormat="1"/>
    <row r="753628" customFormat="1"/>
    <row r="753629" customFormat="1"/>
    <row r="753630" customFormat="1"/>
    <row r="753631" customFormat="1"/>
    <row r="753632" customFormat="1"/>
    <row r="753633" customFormat="1"/>
    <row r="753634" customFormat="1"/>
    <row r="753635" customFormat="1"/>
    <row r="753636" customFormat="1"/>
    <row r="753637" customFormat="1"/>
    <row r="753638" customFormat="1"/>
    <row r="753639" customFormat="1"/>
    <row r="753640" customFormat="1"/>
    <row r="753641" customFormat="1"/>
    <row r="753642" customFormat="1"/>
    <row r="753643" customFormat="1"/>
    <row r="753644" customFormat="1"/>
    <row r="753645" customFormat="1"/>
    <row r="753646" customFormat="1"/>
    <row r="753647" customFormat="1"/>
    <row r="753648" customFormat="1"/>
    <row r="753649" customFormat="1"/>
    <row r="753650" customFormat="1"/>
    <row r="753651" customFormat="1"/>
    <row r="753652" customFormat="1"/>
    <row r="753653" customFormat="1"/>
    <row r="753654" customFormat="1"/>
    <row r="753655" customFormat="1"/>
    <row r="753656" customFormat="1"/>
    <row r="753657" customFormat="1"/>
    <row r="753658" customFormat="1"/>
    <row r="753659" customFormat="1"/>
    <row r="753660" customFormat="1"/>
    <row r="753661" customFormat="1"/>
    <row r="753662" customFormat="1"/>
    <row r="753663" customFormat="1"/>
    <row r="753664" customFormat="1"/>
    <row r="753665" customFormat="1"/>
    <row r="753666" customFormat="1"/>
    <row r="753667" customFormat="1"/>
    <row r="753668" customFormat="1"/>
    <row r="753669" customFormat="1"/>
    <row r="753670" customFormat="1"/>
    <row r="753671" customFormat="1"/>
    <row r="753672" customFormat="1"/>
    <row r="753673" customFormat="1"/>
    <row r="753674" customFormat="1"/>
    <row r="753675" customFormat="1"/>
    <row r="753676" customFormat="1"/>
    <row r="753677" customFormat="1"/>
    <row r="753678" customFormat="1"/>
    <row r="753679" customFormat="1"/>
    <row r="753680" customFormat="1"/>
    <row r="753681" customFormat="1"/>
    <row r="753682" customFormat="1"/>
    <row r="753683" customFormat="1"/>
    <row r="753684" customFormat="1"/>
    <row r="753685" customFormat="1"/>
    <row r="753686" customFormat="1"/>
    <row r="753687" customFormat="1"/>
    <row r="753688" customFormat="1"/>
    <row r="753689" customFormat="1"/>
    <row r="753690" customFormat="1"/>
    <row r="753691" customFormat="1"/>
    <row r="753692" customFormat="1"/>
    <row r="753693" customFormat="1"/>
    <row r="753694" customFormat="1"/>
    <row r="753695" customFormat="1"/>
    <row r="753696" customFormat="1"/>
    <row r="753697" customFormat="1"/>
    <row r="753698" customFormat="1"/>
    <row r="753699" customFormat="1"/>
    <row r="753700" customFormat="1"/>
    <row r="753701" customFormat="1"/>
    <row r="753702" customFormat="1"/>
    <row r="753703" customFormat="1"/>
    <row r="753704" customFormat="1"/>
    <row r="753705" customFormat="1"/>
    <row r="753706" customFormat="1"/>
    <row r="753707" customFormat="1"/>
    <row r="753708" customFormat="1"/>
    <row r="753709" customFormat="1"/>
    <row r="753710" customFormat="1"/>
    <row r="753711" customFormat="1"/>
    <row r="753712" customFormat="1"/>
    <row r="753713" customFormat="1"/>
    <row r="753714" customFormat="1"/>
    <row r="753715" customFormat="1"/>
    <row r="753716" customFormat="1"/>
    <row r="753717" customFormat="1"/>
    <row r="753718" customFormat="1"/>
    <row r="753719" customFormat="1"/>
    <row r="753720" customFormat="1"/>
    <row r="753721" customFormat="1"/>
    <row r="753722" customFormat="1"/>
    <row r="753723" customFormat="1"/>
    <row r="753724" customFormat="1"/>
    <row r="753725" customFormat="1"/>
    <row r="753726" customFormat="1"/>
    <row r="753727" customFormat="1"/>
    <row r="753728" customFormat="1"/>
    <row r="753729" customFormat="1"/>
    <row r="753730" customFormat="1"/>
    <row r="753731" customFormat="1"/>
    <row r="753732" customFormat="1"/>
    <row r="753733" customFormat="1"/>
    <row r="753734" customFormat="1"/>
    <row r="753735" customFormat="1"/>
    <row r="753736" customFormat="1"/>
    <row r="753737" customFormat="1"/>
    <row r="753738" customFormat="1"/>
    <row r="753739" customFormat="1"/>
    <row r="753740" customFormat="1"/>
    <row r="753741" customFormat="1"/>
    <row r="753742" customFormat="1"/>
    <row r="753743" customFormat="1"/>
    <row r="753744" customFormat="1"/>
    <row r="753745" customFormat="1"/>
    <row r="753746" customFormat="1"/>
    <row r="753747" customFormat="1"/>
    <row r="753748" customFormat="1"/>
    <row r="753749" customFormat="1"/>
    <row r="753750" customFormat="1"/>
    <row r="753751" customFormat="1"/>
    <row r="753752" customFormat="1"/>
    <row r="753753" customFormat="1"/>
    <row r="753754" customFormat="1"/>
    <row r="753755" customFormat="1"/>
    <row r="753756" customFormat="1"/>
    <row r="753757" customFormat="1"/>
    <row r="753758" customFormat="1"/>
    <row r="753759" customFormat="1"/>
    <row r="753760" customFormat="1"/>
    <row r="753761" customFormat="1"/>
    <row r="753762" customFormat="1"/>
    <row r="753763" customFormat="1"/>
    <row r="753764" customFormat="1"/>
    <row r="753765" customFormat="1"/>
    <row r="753766" customFormat="1"/>
    <row r="753767" customFormat="1"/>
    <row r="753768" customFormat="1"/>
    <row r="753769" customFormat="1"/>
    <row r="753770" customFormat="1"/>
    <row r="753771" customFormat="1"/>
    <row r="753772" customFormat="1"/>
    <row r="753773" customFormat="1"/>
    <row r="753774" customFormat="1"/>
    <row r="753775" customFormat="1"/>
    <row r="753776" customFormat="1"/>
    <row r="753777" customFormat="1"/>
    <row r="753778" customFormat="1"/>
    <row r="753779" customFormat="1"/>
    <row r="753780" customFormat="1"/>
    <row r="753781" customFormat="1"/>
    <row r="753782" customFormat="1"/>
    <row r="753783" customFormat="1"/>
    <row r="753784" customFormat="1"/>
    <row r="753785" customFormat="1"/>
    <row r="753786" customFormat="1"/>
    <row r="753787" customFormat="1"/>
    <row r="753788" customFormat="1"/>
    <row r="753789" customFormat="1"/>
    <row r="753790" customFormat="1"/>
    <row r="753791" customFormat="1"/>
    <row r="753792" customFormat="1"/>
    <row r="753793" customFormat="1"/>
    <row r="753794" customFormat="1"/>
    <row r="753795" customFormat="1"/>
    <row r="753796" customFormat="1"/>
    <row r="753797" customFormat="1"/>
    <row r="753798" customFormat="1"/>
    <row r="753799" customFormat="1"/>
    <row r="753800" customFormat="1"/>
    <row r="753801" customFormat="1"/>
    <row r="753802" customFormat="1"/>
    <row r="753803" customFormat="1"/>
    <row r="753804" customFormat="1"/>
    <row r="753805" customFormat="1"/>
    <row r="753806" customFormat="1"/>
    <row r="753807" customFormat="1"/>
    <row r="753808" customFormat="1"/>
    <row r="753809" customFormat="1"/>
    <row r="753810" customFormat="1"/>
    <row r="753811" customFormat="1"/>
    <row r="753812" customFormat="1"/>
    <row r="753813" customFormat="1"/>
    <row r="753814" customFormat="1"/>
    <row r="753815" customFormat="1"/>
    <row r="753816" customFormat="1"/>
    <row r="753817" customFormat="1"/>
    <row r="753818" customFormat="1"/>
    <row r="753819" customFormat="1"/>
    <row r="753820" customFormat="1"/>
    <row r="753821" customFormat="1"/>
    <row r="753822" customFormat="1"/>
    <row r="753823" customFormat="1"/>
    <row r="753824" customFormat="1"/>
    <row r="753825" customFormat="1"/>
    <row r="753826" customFormat="1"/>
    <row r="753827" customFormat="1"/>
    <row r="753828" customFormat="1"/>
    <row r="753829" customFormat="1"/>
    <row r="753830" customFormat="1"/>
    <row r="753831" customFormat="1"/>
    <row r="753832" customFormat="1"/>
    <row r="753833" customFormat="1"/>
    <row r="753834" customFormat="1"/>
    <row r="753835" customFormat="1"/>
    <row r="753836" customFormat="1"/>
    <row r="753837" customFormat="1"/>
    <row r="753838" customFormat="1"/>
    <row r="753839" customFormat="1"/>
    <row r="753840" customFormat="1"/>
    <row r="753841" customFormat="1"/>
    <row r="753842" customFormat="1"/>
    <row r="753843" customFormat="1"/>
    <row r="753844" customFormat="1"/>
    <row r="753845" customFormat="1"/>
    <row r="753846" customFormat="1"/>
    <row r="753847" customFormat="1"/>
    <row r="753848" customFormat="1"/>
    <row r="753849" customFormat="1"/>
    <row r="753850" customFormat="1"/>
    <row r="753851" customFormat="1"/>
    <row r="753852" customFormat="1"/>
    <row r="753853" customFormat="1"/>
    <row r="753854" customFormat="1"/>
    <row r="753855" customFormat="1"/>
    <row r="753856" customFormat="1"/>
    <row r="753857" customFormat="1"/>
    <row r="753858" customFormat="1"/>
    <row r="753859" customFormat="1"/>
    <row r="753860" customFormat="1"/>
    <row r="753861" customFormat="1"/>
    <row r="753862" customFormat="1"/>
    <row r="753863" customFormat="1"/>
    <row r="753864" customFormat="1"/>
    <row r="753865" customFormat="1"/>
    <row r="753866" customFormat="1"/>
    <row r="753867" customFormat="1"/>
    <row r="753868" customFormat="1"/>
    <row r="753869" customFormat="1"/>
    <row r="753870" customFormat="1"/>
    <row r="753871" customFormat="1"/>
    <row r="753872" customFormat="1"/>
    <row r="753873" customFormat="1"/>
    <row r="753874" customFormat="1"/>
    <row r="753875" customFormat="1"/>
    <row r="753876" customFormat="1"/>
    <row r="753877" customFormat="1"/>
    <row r="753878" customFormat="1"/>
    <row r="753879" customFormat="1"/>
    <row r="753880" customFormat="1"/>
    <row r="753881" customFormat="1"/>
    <row r="753882" customFormat="1"/>
    <row r="753883" customFormat="1"/>
    <row r="753884" customFormat="1"/>
    <row r="753885" customFormat="1"/>
    <row r="753886" customFormat="1"/>
    <row r="753887" customFormat="1"/>
    <row r="753888" customFormat="1"/>
    <row r="753889" customFormat="1"/>
    <row r="753890" customFormat="1"/>
    <row r="753891" customFormat="1"/>
    <row r="753892" customFormat="1"/>
    <row r="753893" customFormat="1"/>
    <row r="753894" customFormat="1"/>
    <row r="753895" customFormat="1"/>
    <row r="753896" customFormat="1"/>
    <row r="753897" customFormat="1"/>
    <row r="753898" customFormat="1"/>
    <row r="753899" customFormat="1"/>
    <row r="753900" customFormat="1"/>
    <row r="753901" customFormat="1"/>
    <row r="753902" customFormat="1"/>
    <row r="753903" customFormat="1"/>
    <row r="753904" customFormat="1"/>
    <row r="753905" customFormat="1"/>
    <row r="753906" customFormat="1"/>
    <row r="753907" customFormat="1"/>
    <row r="753908" customFormat="1"/>
    <row r="753909" customFormat="1"/>
    <row r="753910" customFormat="1"/>
    <row r="753911" customFormat="1"/>
    <row r="753912" customFormat="1"/>
    <row r="753913" customFormat="1"/>
    <row r="753914" customFormat="1"/>
    <row r="753915" customFormat="1"/>
    <row r="753916" customFormat="1"/>
    <row r="753917" customFormat="1"/>
    <row r="753918" customFormat="1"/>
    <row r="753919" customFormat="1"/>
    <row r="753920" customFormat="1"/>
    <row r="753921" customFormat="1"/>
    <row r="753922" customFormat="1"/>
    <row r="753923" customFormat="1"/>
    <row r="753924" customFormat="1"/>
    <row r="753925" customFormat="1"/>
    <row r="753926" customFormat="1"/>
    <row r="753927" customFormat="1"/>
    <row r="753928" customFormat="1"/>
    <row r="753929" customFormat="1"/>
    <row r="753930" customFormat="1"/>
    <row r="753931" customFormat="1"/>
    <row r="753932" customFormat="1"/>
    <row r="753933" customFormat="1"/>
    <row r="753934" customFormat="1"/>
    <row r="753935" customFormat="1"/>
    <row r="753936" customFormat="1"/>
    <row r="753937" customFormat="1"/>
    <row r="753938" customFormat="1"/>
    <row r="753939" customFormat="1"/>
    <row r="753940" customFormat="1"/>
    <row r="753941" customFormat="1"/>
    <row r="753942" customFormat="1"/>
    <row r="753943" customFormat="1"/>
    <row r="753944" customFormat="1"/>
    <row r="753945" customFormat="1"/>
    <row r="753946" customFormat="1"/>
    <row r="753947" customFormat="1"/>
    <row r="753948" customFormat="1"/>
    <row r="753949" customFormat="1"/>
    <row r="753950" customFormat="1"/>
    <row r="753951" customFormat="1"/>
    <row r="753952" customFormat="1"/>
    <row r="753953" customFormat="1"/>
    <row r="753954" customFormat="1"/>
    <row r="753955" customFormat="1"/>
    <row r="753956" customFormat="1"/>
    <row r="753957" customFormat="1"/>
    <row r="753958" customFormat="1"/>
    <row r="753959" customFormat="1"/>
    <row r="753960" customFormat="1"/>
    <row r="753961" customFormat="1"/>
    <row r="753962" customFormat="1"/>
    <row r="753963" customFormat="1"/>
    <row r="753964" customFormat="1"/>
    <row r="753965" customFormat="1"/>
    <row r="753966" customFormat="1"/>
    <row r="753967" customFormat="1"/>
    <row r="753968" customFormat="1"/>
    <row r="753969" customFormat="1"/>
    <row r="753970" customFormat="1"/>
    <row r="753971" customFormat="1"/>
    <row r="753972" customFormat="1"/>
    <row r="753973" customFormat="1"/>
    <row r="753974" customFormat="1"/>
    <row r="753975" customFormat="1"/>
    <row r="753976" customFormat="1"/>
    <row r="753977" customFormat="1"/>
    <row r="753978" customFormat="1"/>
    <row r="753979" customFormat="1"/>
    <row r="753980" customFormat="1"/>
    <row r="753981" customFormat="1"/>
    <row r="753982" customFormat="1"/>
    <row r="753983" customFormat="1"/>
    <row r="753984" customFormat="1"/>
    <row r="753985" customFormat="1"/>
    <row r="753986" customFormat="1"/>
    <row r="753987" customFormat="1"/>
    <row r="753988" customFormat="1"/>
    <row r="753989" customFormat="1"/>
    <row r="753990" customFormat="1"/>
    <row r="753991" customFormat="1"/>
    <row r="753992" customFormat="1"/>
    <row r="753993" customFormat="1"/>
    <row r="753994" customFormat="1"/>
    <row r="753995" customFormat="1"/>
    <row r="753996" customFormat="1"/>
    <row r="753997" customFormat="1"/>
    <row r="753998" customFormat="1"/>
    <row r="753999" customFormat="1"/>
    <row r="754000" customFormat="1"/>
    <row r="754001" customFormat="1"/>
    <row r="754002" customFormat="1"/>
    <row r="754003" customFormat="1"/>
    <row r="754004" customFormat="1"/>
    <row r="754005" customFormat="1"/>
    <row r="754006" customFormat="1"/>
    <row r="754007" customFormat="1"/>
    <row r="754008" customFormat="1"/>
    <row r="754009" customFormat="1"/>
    <row r="754010" customFormat="1"/>
    <row r="754011" customFormat="1"/>
    <row r="754012" customFormat="1"/>
    <row r="754013" customFormat="1"/>
    <row r="754014" customFormat="1"/>
    <row r="754015" customFormat="1"/>
    <row r="754016" customFormat="1"/>
    <row r="754017" customFormat="1"/>
    <row r="754018" customFormat="1"/>
    <row r="754019" customFormat="1"/>
    <row r="754020" customFormat="1"/>
    <row r="754021" customFormat="1"/>
    <row r="754022" customFormat="1"/>
    <row r="754023" customFormat="1"/>
    <row r="754024" customFormat="1"/>
    <row r="754025" customFormat="1"/>
    <row r="754026" customFormat="1"/>
    <row r="754027" customFormat="1"/>
    <row r="754028" customFormat="1"/>
    <row r="754029" customFormat="1"/>
    <row r="754030" customFormat="1"/>
    <row r="754031" customFormat="1"/>
    <row r="754032" customFormat="1"/>
    <row r="754033" customFormat="1"/>
    <row r="754034" customFormat="1"/>
    <row r="754035" customFormat="1"/>
    <row r="754036" customFormat="1"/>
    <row r="754037" customFormat="1"/>
    <row r="754038" customFormat="1"/>
    <row r="754039" customFormat="1"/>
    <row r="754040" customFormat="1"/>
    <row r="754041" customFormat="1"/>
    <row r="754042" customFormat="1"/>
    <row r="754043" customFormat="1"/>
    <row r="754044" customFormat="1"/>
    <row r="754045" customFormat="1"/>
    <row r="754046" customFormat="1"/>
    <row r="754047" customFormat="1"/>
    <row r="754048" customFormat="1"/>
    <row r="754049" customFormat="1"/>
    <row r="754050" customFormat="1"/>
    <row r="754051" customFormat="1"/>
    <row r="754052" customFormat="1"/>
    <row r="754053" customFormat="1"/>
    <row r="754054" customFormat="1"/>
    <row r="754055" customFormat="1"/>
    <row r="754056" customFormat="1"/>
    <row r="754057" customFormat="1"/>
    <row r="754058" customFormat="1"/>
    <row r="754059" customFormat="1"/>
    <row r="754060" customFormat="1"/>
    <row r="754061" customFormat="1"/>
    <row r="754062" customFormat="1"/>
    <row r="754063" customFormat="1"/>
    <row r="754064" customFormat="1"/>
    <row r="754065" customFormat="1"/>
    <row r="754066" customFormat="1"/>
    <row r="754067" customFormat="1"/>
    <row r="754068" customFormat="1"/>
    <row r="754069" customFormat="1"/>
    <row r="754070" customFormat="1"/>
    <row r="754071" customFormat="1"/>
    <row r="754072" customFormat="1"/>
    <row r="754073" customFormat="1"/>
    <row r="754074" customFormat="1"/>
    <row r="754075" customFormat="1"/>
    <row r="754076" customFormat="1"/>
    <row r="754077" customFormat="1"/>
    <row r="754078" customFormat="1"/>
    <row r="754079" customFormat="1"/>
    <row r="754080" customFormat="1"/>
    <row r="754081" customFormat="1"/>
    <row r="754082" customFormat="1"/>
    <row r="754083" customFormat="1"/>
    <row r="754084" customFormat="1"/>
    <row r="754085" customFormat="1"/>
    <row r="754086" customFormat="1"/>
    <row r="754087" customFormat="1"/>
    <row r="754088" customFormat="1"/>
    <row r="754089" customFormat="1"/>
    <row r="754090" customFormat="1"/>
    <row r="754091" customFormat="1"/>
    <row r="754092" customFormat="1"/>
    <row r="754093" customFormat="1"/>
    <row r="754094" customFormat="1"/>
    <row r="754095" customFormat="1"/>
    <row r="754096" customFormat="1"/>
    <row r="754097" customFormat="1"/>
    <row r="754098" customFormat="1"/>
    <row r="754099" customFormat="1"/>
    <row r="754100" customFormat="1"/>
    <row r="754101" customFormat="1"/>
    <row r="754102" customFormat="1"/>
    <row r="754103" customFormat="1"/>
    <row r="754104" customFormat="1"/>
    <row r="754105" customFormat="1"/>
    <row r="754106" customFormat="1"/>
    <row r="754107" customFormat="1"/>
    <row r="754108" customFormat="1"/>
    <row r="754109" customFormat="1"/>
    <row r="754110" customFormat="1"/>
    <row r="754111" customFormat="1"/>
    <row r="754112" customFormat="1"/>
    <row r="754113" customFormat="1"/>
    <row r="754114" customFormat="1"/>
    <row r="754115" customFormat="1"/>
    <row r="754116" customFormat="1"/>
    <row r="754117" customFormat="1"/>
    <row r="754118" customFormat="1"/>
    <row r="754119" customFormat="1"/>
    <row r="754120" customFormat="1"/>
    <row r="754121" customFormat="1"/>
    <row r="754122" customFormat="1"/>
    <row r="754123" customFormat="1"/>
    <row r="754124" customFormat="1"/>
    <row r="754125" customFormat="1"/>
    <row r="754126" customFormat="1"/>
    <row r="754127" customFormat="1"/>
    <row r="754128" customFormat="1"/>
    <row r="754129" customFormat="1"/>
    <row r="754130" customFormat="1"/>
    <row r="754131" customFormat="1"/>
    <row r="754132" customFormat="1"/>
    <row r="754133" customFormat="1"/>
    <row r="754134" customFormat="1"/>
    <row r="754135" customFormat="1"/>
    <row r="754136" customFormat="1"/>
    <row r="754137" customFormat="1"/>
    <row r="754138" customFormat="1"/>
    <row r="754139" customFormat="1"/>
    <row r="754140" customFormat="1"/>
    <row r="754141" customFormat="1"/>
    <row r="754142" customFormat="1"/>
    <row r="754143" customFormat="1"/>
    <row r="754144" customFormat="1"/>
    <row r="754145" customFormat="1"/>
    <row r="754146" customFormat="1"/>
    <row r="754147" customFormat="1"/>
    <row r="754148" customFormat="1"/>
    <row r="754149" customFormat="1"/>
    <row r="754150" customFormat="1"/>
    <row r="754151" customFormat="1"/>
    <row r="754152" customFormat="1"/>
    <row r="754153" customFormat="1"/>
    <row r="754154" customFormat="1"/>
    <row r="754155" customFormat="1"/>
    <row r="754156" customFormat="1"/>
    <row r="754157" customFormat="1"/>
    <row r="754158" customFormat="1"/>
    <row r="754159" customFormat="1"/>
    <row r="754160" customFormat="1"/>
    <row r="754161" customFormat="1"/>
    <row r="754162" customFormat="1"/>
    <row r="754163" customFormat="1"/>
    <row r="754164" customFormat="1"/>
    <row r="754165" customFormat="1"/>
    <row r="754166" customFormat="1"/>
    <row r="754167" customFormat="1"/>
    <row r="754168" customFormat="1"/>
    <row r="754169" customFormat="1"/>
    <row r="754170" customFormat="1"/>
    <row r="754171" customFormat="1"/>
    <row r="754172" customFormat="1"/>
    <row r="754173" customFormat="1"/>
    <row r="754174" customFormat="1"/>
    <row r="754175" customFormat="1"/>
    <row r="754176" customFormat="1"/>
    <row r="754177" customFormat="1"/>
    <row r="754178" customFormat="1"/>
    <row r="754179" customFormat="1"/>
    <row r="754180" customFormat="1"/>
    <row r="754181" customFormat="1"/>
    <row r="754182" customFormat="1"/>
    <row r="754183" customFormat="1"/>
    <row r="754184" customFormat="1"/>
    <row r="754185" customFormat="1"/>
    <row r="754186" customFormat="1"/>
    <row r="754187" customFormat="1"/>
    <row r="754188" customFormat="1"/>
    <row r="754189" customFormat="1"/>
    <row r="754190" customFormat="1"/>
    <row r="754191" customFormat="1"/>
    <row r="754192" customFormat="1"/>
    <row r="754193" customFormat="1"/>
    <row r="754194" customFormat="1"/>
    <row r="754195" customFormat="1"/>
    <row r="754196" customFormat="1"/>
    <row r="754197" customFormat="1"/>
    <row r="754198" customFormat="1"/>
    <row r="754199" customFormat="1"/>
    <row r="754200" customFormat="1"/>
    <row r="754201" customFormat="1"/>
    <row r="754202" customFormat="1"/>
    <row r="754203" customFormat="1"/>
    <row r="754204" customFormat="1"/>
    <row r="754205" customFormat="1"/>
    <row r="754206" customFormat="1"/>
    <row r="754207" customFormat="1"/>
    <row r="754208" customFormat="1"/>
    <row r="754209" customFormat="1"/>
    <row r="754210" customFormat="1"/>
    <row r="754211" customFormat="1"/>
    <row r="754212" customFormat="1"/>
    <row r="754213" customFormat="1"/>
    <row r="754214" customFormat="1"/>
    <row r="754215" customFormat="1"/>
    <row r="754216" customFormat="1"/>
    <row r="754217" customFormat="1"/>
    <row r="754218" customFormat="1"/>
    <row r="754219" customFormat="1"/>
    <row r="754220" customFormat="1"/>
    <row r="754221" customFormat="1"/>
    <row r="754222" customFormat="1"/>
    <row r="754223" customFormat="1"/>
    <row r="754224" customFormat="1"/>
    <row r="754225" customFormat="1"/>
    <row r="754226" customFormat="1"/>
    <row r="754227" customFormat="1"/>
    <row r="754228" customFormat="1"/>
    <row r="754229" customFormat="1"/>
    <row r="754230" customFormat="1"/>
    <row r="754231" customFormat="1"/>
    <row r="754232" customFormat="1"/>
    <row r="754233" customFormat="1"/>
    <row r="754234" customFormat="1"/>
    <row r="754235" customFormat="1"/>
    <row r="754236" customFormat="1"/>
    <row r="754237" customFormat="1"/>
    <row r="754238" customFormat="1"/>
    <row r="754239" customFormat="1"/>
    <row r="754240" customFormat="1"/>
    <row r="754241" customFormat="1"/>
    <row r="754242" customFormat="1"/>
    <row r="754243" customFormat="1"/>
    <row r="754244" customFormat="1"/>
    <row r="754245" customFormat="1"/>
    <row r="754246" customFormat="1"/>
    <row r="754247" customFormat="1"/>
    <row r="754248" customFormat="1"/>
    <row r="754249" customFormat="1"/>
    <row r="754250" customFormat="1"/>
    <row r="754251" customFormat="1"/>
    <row r="754252" customFormat="1"/>
    <row r="754253" customFormat="1"/>
    <row r="754254" customFormat="1"/>
    <row r="754255" customFormat="1"/>
    <row r="754256" customFormat="1"/>
    <row r="754257" customFormat="1"/>
    <row r="754258" customFormat="1"/>
    <row r="754259" customFormat="1"/>
    <row r="754260" customFormat="1"/>
    <row r="754261" customFormat="1"/>
    <row r="754262" customFormat="1"/>
    <row r="754263" customFormat="1"/>
    <row r="754264" customFormat="1"/>
    <row r="754265" customFormat="1"/>
    <row r="754266" customFormat="1"/>
    <row r="754267" customFormat="1"/>
    <row r="754268" customFormat="1"/>
    <row r="754269" customFormat="1"/>
    <row r="754270" customFormat="1"/>
    <row r="754271" customFormat="1"/>
    <row r="754272" customFormat="1"/>
    <row r="754273" customFormat="1"/>
    <row r="754274" customFormat="1"/>
    <row r="754275" customFormat="1"/>
    <row r="754276" customFormat="1"/>
    <row r="754277" customFormat="1"/>
    <row r="754278" customFormat="1"/>
    <row r="754279" customFormat="1"/>
    <row r="754280" customFormat="1"/>
    <row r="754281" customFormat="1"/>
    <row r="754282" customFormat="1"/>
    <row r="754283" customFormat="1"/>
    <row r="754284" customFormat="1"/>
    <row r="754285" customFormat="1"/>
    <row r="754286" customFormat="1"/>
    <row r="754287" customFormat="1"/>
    <row r="754288" customFormat="1"/>
    <row r="754289" customFormat="1"/>
    <row r="754290" customFormat="1"/>
    <row r="754291" customFormat="1"/>
    <row r="754292" customFormat="1"/>
    <row r="754293" customFormat="1"/>
    <row r="754294" customFormat="1"/>
    <row r="754295" customFormat="1"/>
    <row r="754296" customFormat="1"/>
    <row r="754297" customFormat="1"/>
    <row r="754298" customFormat="1"/>
    <row r="754299" customFormat="1"/>
    <row r="754300" customFormat="1"/>
    <row r="754301" customFormat="1"/>
    <row r="754302" customFormat="1"/>
    <row r="754303" customFormat="1"/>
    <row r="754304" customFormat="1"/>
    <row r="754305" customFormat="1"/>
    <row r="754306" customFormat="1"/>
    <row r="754307" customFormat="1"/>
    <row r="754308" customFormat="1"/>
    <row r="754309" customFormat="1"/>
    <row r="754310" customFormat="1"/>
    <row r="754311" customFormat="1"/>
    <row r="754312" customFormat="1"/>
    <row r="754313" customFormat="1"/>
    <row r="754314" customFormat="1"/>
    <row r="754315" customFormat="1"/>
    <row r="754316" customFormat="1"/>
    <row r="754317" customFormat="1"/>
    <row r="754318" customFormat="1"/>
    <row r="754319" customFormat="1"/>
    <row r="754320" customFormat="1"/>
    <row r="754321" customFormat="1"/>
    <row r="754322" customFormat="1"/>
    <row r="754323" customFormat="1"/>
    <row r="754324" customFormat="1"/>
    <row r="754325" customFormat="1"/>
    <row r="754326" customFormat="1"/>
    <row r="754327" customFormat="1"/>
    <row r="754328" customFormat="1"/>
    <row r="754329" customFormat="1"/>
    <row r="754330" customFormat="1"/>
    <row r="754331" customFormat="1"/>
    <row r="754332" customFormat="1"/>
    <row r="754333" customFormat="1"/>
    <row r="754334" customFormat="1"/>
    <row r="754335" customFormat="1"/>
    <row r="754336" customFormat="1"/>
    <row r="754337" customFormat="1"/>
    <row r="754338" customFormat="1"/>
    <row r="754339" customFormat="1"/>
    <row r="754340" customFormat="1"/>
    <row r="754341" customFormat="1"/>
    <row r="754342" customFormat="1"/>
    <row r="754343" customFormat="1"/>
    <row r="754344" customFormat="1"/>
    <row r="754345" customFormat="1"/>
    <row r="754346" customFormat="1"/>
    <row r="754347" customFormat="1"/>
    <row r="754348" customFormat="1"/>
    <row r="754349" customFormat="1"/>
    <row r="754350" customFormat="1"/>
    <row r="754351" customFormat="1"/>
    <row r="754352" customFormat="1"/>
    <row r="754353" customFormat="1"/>
    <row r="754354" customFormat="1"/>
    <row r="754355" customFormat="1"/>
    <row r="754356" customFormat="1"/>
    <row r="754357" customFormat="1"/>
    <row r="754358" customFormat="1"/>
    <row r="754359" customFormat="1"/>
    <row r="754360" customFormat="1"/>
    <row r="754361" customFormat="1"/>
    <row r="754362" customFormat="1"/>
    <row r="754363" customFormat="1"/>
    <row r="754364" customFormat="1"/>
    <row r="754365" customFormat="1"/>
    <row r="754366" customFormat="1"/>
    <row r="754367" customFormat="1"/>
    <row r="754368" customFormat="1"/>
    <row r="754369" customFormat="1"/>
    <row r="754370" customFormat="1"/>
    <row r="754371" customFormat="1"/>
    <row r="754372" customFormat="1"/>
    <row r="754373" customFormat="1"/>
    <row r="754374" customFormat="1"/>
    <row r="754375" customFormat="1"/>
    <row r="754376" customFormat="1"/>
    <row r="754377" customFormat="1"/>
    <row r="754378" customFormat="1"/>
    <row r="754379" customFormat="1"/>
    <row r="754380" customFormat="1"/>
    <row r="754381" customFormat="1"/>
    <row r="754382" customFormat="1"/>
    <row r="754383" customFormat="1"/>
    <row r="754384" customFormat="1"/>
    <row r="754385" customFormat="1"/>
    <row r="754386" customFormat="1"/>
    <row r="754387" customFormat="1"/>
    <row r="754388" customFormat="1"/>
    <row r="754389" customFormat="1"/>
    <row r="754390" customFormat="1"/>
    <row r="754391" customFormat="1"/>
    <row r="754392" customFormat="1"/>
    <row r="754393" customFormat="1"/>
    <row r="754394" customFormat="1"/>
    <row r="754395" customFormat="1"/>
    <row r="754396" customFormat="1"/>
    <row r="754397" customFormat="1"/>
    <row r="754398" customFormat="1"/>
    <row r="754399" customFormat="1"/>
    <row r="754400" customFormat="1"/>
    <row r="754401" customFormat="1"/>
    <row r="754402" customFormat="1"/>
    <row r="754403" customFormat="1"/>
    <row r="754404" customFormat="1"/>
    <row r="754405" customFormat="1"/>
    <row r="754406" customFormat="1"/>
    <row r="754407" customFormat="1"/>
    <row r="754408" customFormat="1"/>
    <row r="754409" customFormat="1"/>
    <row r="754410" customFormat="1"/>
    <row r="754411" customFormat="1"/>
    <row r="754412" customFormat="1"/>
    <row r="754413" customFormat="1"/>
    <row r="754414" customFormat="1"/>
    <row r="754415" customFormat="1"/>
    <row r="754416" customFormat="1"/>
    <row r="754417" customFormat="1"/>
    <row r="754418" customFormat="1"/>
    <row r="754419" customFormat="1"/>
    <row r="754420" customFormat="1"/>
    <row r="754421" customFormat="1"/>
    <row r="754422" customFormat="1"/>
    <row r="754423" customFormat="1"/>
    <row r="754424" customFormat="1"/>
    <row r="754425" customFormat="1"/>
    <row r="754426" customFormat="1"/>
    <row r="754427" customFormat="1"/>
    <row r="754428" customFormat="1"/>
    <row r="754429" customFormat="1"/>
    <row r="754430" customFormat="1"/>
    <row r="754431" customFormat="1"/>
    <row r="754432" customFormat="1"/>
    <row r="754433" customFormat="1"/>
    <row r="754434" customFormat="1"/>
    <row r="754435" customFormat="1"/>
    <row r="754436" customFormat="1"/>
    <row r="754437" customFormat="1"/>
    <row r="754438" customFormat="1"/>
    <row r="754439" customFormat="1"/>
    <row r="754440" customFormat="1"/>
    <row r="754441" customFormat="1"/>
    <row r="754442" customFormat="1"/>
    <row r="754443" customFormat="1"/>
    <row r="754444" customFormat="1"/>
    <row r="754445" customFormat="1"/>
    <row r="754446" customFormat="1"/>
    <row r="754447" customFormat="1"/>
    <row r="754448" customFormat="1"/>
    <row r="754449" customFormat="1"/>
    <row r="754450" customFormat="1"/>
    <row r="754451" customFormat="1"/>
    <row r="754452" customFormat="1"/>
    <row r="754453" customFormat="1"/>
    <row r="754454" customFormat="1"/>
    <row r="754455" customFormat="1"/>
    <row r="754456" customFormat="1"/>
    <row r="754457" customFormat="1"/>
    <row r="754458" customFormat="1"/>
    <row r="754459" customFormat="1"/>
    <row r="754460" customFormat="1"/>
    <row r="754461" customFormat="1"/>
    <row r="754462" customFormat="1"/>
    <row r="754463" customFormat="1"/>
    <row r="754464" customFormat="1"/>
    <row r="754465" customFormat="1"/>
    <row r="754466" customFormat="1"/>
    <row r="754467" customFormat="1"/>
    <row r="754468" customFormat="1"/>
    <row r="754469" customFormat="1"/>
    <row r="754470" customFormat="1"/>
    <row r="754471" customFormat="1"/>
    <row r="754472" customFormat="1"/>
    <row r="754473" customFormat="1"/>
    <row r="754474" customFormat="1"/>
    <row r="754475" customFormat="1"/>
    <row r="754476" customFormat="1"/>
    <row r="754477" customFormat="1"/>
    <row r="754478" customFormat="1"/>
    <row r="754479" customFormat="1"/>
    <row r="754480" customFormat="1"/>
    <row r="754481" customFormat="1"/>
    <row r="754482" customFormat="1"/>
    <row r="754483" customFormat="1"/>
    <row r="754484" customFormat="1"/>
    <row r="754485" customFormat="1"/>
    <row r="754486" customFormat="1"/>
    <row r="754487" customFormat="1"/>
    <row r="754488" customFormat="1"/>
    <row r="754489" customFormat="1"/>
    <row r="754490" customFormat="1"/>
    <row r="754491" customFormat="1"/>
    <row r="754492" customFormat="1"/>
    <row r="754493" customFormat="1"/>
    <row r="754494" customFormat="1"/>
    <row r="754495" customFormat="1"/>
    <row r="754496" customFormat="1"/>
    <row r="754497" customFormat="1"/>
    <row r="754498" customFormat="1"/>
    <row r="754499" customFormat="1"/>
    <row r="754500" customFormat="1"/>
    <row r="754501" customFormat="1"/>
    <row r="754502" customFormat="1"/>
    <row r="754503" customFormat="1"/>
    <row r="754504" customFormat="1"/>
    <row r="754505" customFormat="1"/>
    <row r="754506" customFormat="1"/>
    <row r="754507" customFormat="1"/>
    <row r="754508" customFormat="1"/>
    <row r="754509" customFormat="1"/>
    <row r="754510" customFormat="1"/>
    <row r="754511" customFormat="1"/>
    <row r="754512" customFormat="1"/>
    <row r="754513" customFormat="1"/>
    <row r="754514" customFormat="1"/>
    <row r="754515" customFormat="1"/>
    <row r="754516" customFormat="1"/>
    <row r="754517" customFormat="1"/>
    <row r="754518" customFormat="1"/>
    <row r="754519" customFormat="1"/>
    <row r="754520" customFormat="1"/>
    <row r="754521" customFormat="1"/>
    <row r="754522" customFormat="1"/>
    <row r="754523" customFormat="1"/>
    <row r="754524" customFormat="1"/>
    <row r="754525" customFormat="1"/>
    <row r="754526" customFormat="1"/>
    <row r="754527" customFormat="1"/>
    <row r="754528" customFormat="1"/>
    <row r="754529" customFormat="1"/>
    <row r="754530" customFormat="1"/>
    <row r="754531" customFormat="1"/>
    <row r="754532" customFormat="1"/>
    <row r="754533" customFormat="1"/>
    <row r="754534" customFormat="1"/>
    <row r="754535" customFormat="1"/>
    <row r="754536" customFormat="1"/>
    <row r="754537" customFormat="1"/>
    <row r="754538" customFormat="1"/>
    <row r="754539" customFormat="1"/>
    <row r="754540" customFormat="1"/>
    <row r="754541" customFormat="1"/>
    <row r="754542" customFormat="1"/>
    <row r="754543" customFormat="1"/>
    <row r="754544" customFormat="1"/>
    <row r="754545" customFormat="1"/>
    <row r="754546" customFormat="1"/>
    <row r="754547" customFormat="1"/>
    <row r="754548" customFormat="1"/>
    <row r="754549" customFormat="1"/>
    <row r="754550" customFormat="1"/>
    <row r="754551" customFormat="1"/>
    <row r="754552" customFormat="1"/>
    <row r="754553" customFormat="1"/>
    <row r="754554" customFormat="1"/>
    <row r="754555" customFormat="1"/>
    <row r="754556" customFormat="1"/>
    <row r="754557" customFormat="1"/>
    <row r="754558" customFormat="1"/>
    <row r="754559" customFormat="1"/>
    <row r="754560" customFormat="1"/>
    <row r="754561" customFormat="1"/>
    <row r="754562" customFormat="1"/>
    <row r="754563" customFormat="1"/>
    <row r="754564" customFormat="1"/>
    <row r="754565" customFormat="1"/>
    <row r="754566" customFormat="1"/>
    <row r="754567" customFormat="1"/>
    <row r="754568" customFormat="1"/>
    <row r="754569" customFormat="1"/>
    <row r="754570" customFormat="1"/>
    <row r="754571" customFormat="1"/>
    <row r="754572" customFormat="1"/>
    <row r="754573" customFormat="1"/>
    <row r="754574" customFormat="1"/>
    <row r="754575" customFormat="1"/>
    <row r="754576" customFormat="1"/>
    <row r="754577" customFormat="1"/>
    <row r="754578" customFormat="1"/>
    <row r="754579" customFormat="1"/>
    <row r="754580" customFormat="1"/>
    <row r="754581" customFormat="1"/>
    <row r="754582" customFormat="1"/>
    <row r="754583" customFormat="1"/>
    <row r="754584" customFormat="1"/>
    <row r="754585" customFormat="1"/>
    <row r="754586" customFormat="1"/>
    <row r="754587" customFormat="1"/>
    <row r="754588" customFormat="1"/>
    <row r="754589" customFormat="1"/>
    <row r="754590" customFormat="1"/>
    <row r="754591" customFormat="1"/>
    <row r="754592" customFormat="1"/>
    <row r="754593" customFormat="1"/>
    <row r="754594" customFormat="1"/>
    <row r="754595" customFormat="1"/>
    <row r="754596" customFormat="1"/>
    <row r="754597" customFormat="1"/>
    <row r="754598" customFormat="1"/>
    <row r="754599" customFormat="1"/>
    <row r="754600" customFormat="1"/>
    <row r="754601" customFormat="1"/>
    <row r="754602" customFormat="1"/>
    <row r="754603" customFormat="1"/>
    <row r="754604" customFormat="1"/>
    <row r="754605" customFormat="1"/>
    <row r="754606" customFormat="1"/>
    <row r="754607" customFormat="1"/>
    <row r="754608" customFormat="1"/>
    <row r="754609" customFormat="1"/>
    <row r="754610" customFormat="1"/>
    <row r="754611" customFormat="1"/>
    <row r="754612" customFormat="1"/>
    <row r="754613" customFormat="1"/>
    <row r="754614" customFormat="1"/>
    <row r="754615" customFormat="1"/>
    <row r="754616" customFormat="1"/>
    <row r="754617" customFormat="1"/>
    <row r="754618" customFormat="1"/>
    <row r="754619" customFormat="1"/>
    <row r="754620" customFormat="1"/>
    <row r="754621" customFormat="1"/>
    <row r="754622" customFormat="1"/>
    <row r="754623" customFormat="1"/>
    <row r="754624" customFormat="1"/>
    <row r="754625" customFormat="1"/>
    <row r="754626" customFormat="1"/>
    <row r="754627" customFormat="1"/>
    <row r="754628" customFormat="1"/>
    <row r="754629" customFormat="1"/>
    <row r="754630" customFormat="1"/>
    <row r="754631" customFormat="1"/>
    <row r="754632" customFormat="1"/>
    <row r="754633" customFormat="1"/>
    <row r="754634" customFormat="1"/>
    <row r="754635" customFormat="1"/>
    <row r="754636" customFormat="1"/>
    <row r="754637" customFormat="1"/>
    <row r="754638" customFormat="1"/>
    <row r="754639" customFormat="1"/>
    <row r="754640" customFormat="1"/>
    <row r="754641" customFormat="1"/>
    <row r="754642" customFormat="1"/>
    <row r="754643" customFormat="1"/>
    <row r="754644" customFormat="1"/>
    <row r="754645" customFormat="1"/>
    <row r="754646" customFormat="1"/>
    <row r="754647" customFormat="1"/>
    <row r="754648" customFormat="1"/>
    <row r="754649" customFormat="1"/>
    <row r="754650" customFormat="1"/>
    <row r="754651" customFormat="1"/>
    <row r="754652" customFormat="1"/>
    <row r="754653" customFormat="1"/>
    <row r="754654" customFormat="1"/>
    <row r="754655" customFormat="1"/>
    <row r="754656" customFormat="1"/>
    <row r="754657" customFormat="1"/>
    <row r="754658" customFormat="1"/>
    <row r="754659" customFormat="1"/>
    <row r="754660" customFormat="1"/>
    <row r="754661" customFormat="1"/>
    <row r="754662" customFormat="1"/>
    <row r="754663" customFormat="1"/>
    <row r="754664" customFormat="1"/>
    <row r="754665" customFormat="1"/>
    <row r="754666" customFormat="1"/>
    <row r="754667" customFormat="1"/>
    <row r="754668" customFormat="1"/>
    <row r="754669" customFormat="1"/>
    <row r="754670" customFormat="1"/>
    <row r="754671" customFormat="1"/>
    <row r="754672" customFormat="1"/>
    <row r="754673" customFormat="1"/>
    <row r="754674" customFormat="1"/>
    <row r="754675" customFormat="1"/>
    <row r="754676" customFormat="1"/>
    <row r="754677" customFormat="1"/>
    <row r="754678" customFormat="1"/>
    <row r="754679" customFormat="1"/>
    <row r="754680" customFormat="1"/>
    <row r="754681" customFormat="1"/>
    <row r="754682" customFormat="1"/>
    <row r="754683" customFormat="1"/>
    <row r="754684" customFormat="1"/>
    <row r="754685" customFormat="1"/>
    <row r="754686" customFormat="1"/>
    <row r="754687" customFormat="1"/>
    <row r="754688" customFormat="1"/>
    <row r="754689" customFormat="1"/>
    <row r="754690" customFormat="1"/>
    <row r="754691" customFormat="1"/>
    <row r="754692" customFormat="1"/>
    <row r="754693" customFormat="1"/>
    <row r="754694" customFormat="1"/>
    <row r="754695" customFormat="1"/>
    <row r="754696" customFormat="1"/>
    <row r="754697" customFormat="1"/>
    <row r="754698" customFormat="1"/>
    <row r="754699" customFormat="1"/>
    <row r="754700" customFormat="1"/>
    <row r="754701" customFormat="1"/>
    <row r="754702" customFormat="1"/>
    <row r="754703" customFormat="1"/>
    <row r="754704" customFormat="1"/>
    <row r="754705" customFormat="1"/>
    <row r="754706" customFormat="1"/>
    <row r="754707" customFormat="1"/>
    <row r="754708" customFormat="1"/>
    <row r="754709" customFormat="1"/>
    <row r="754710" customFormat="1"/>
    <row r="754711" customFormat="1"/>
    <row r="754712" customFormat="1"/>
    <row r="754713" customFormat="1"/>
    <row r="754714" customFormat="1"/>
    <row r="754715" customFormat="1"/>
    <row r="754716" customFormat="1"/>
    <row r="754717" customFormat="1"/>
    <row r="754718" customFormat="1"/>
    <row r="754719" customFormat="1"/>
    <row r="754720" customFormat="1"/>
    <row r="754721" customFormat="1"/>
    <row r="754722" customFormat="1"/>
    <row r="754723" customFormat="1"/>
    <row r="754724" customFormat="1"/>
    <row r="754725" customFormat="1"/>
    <row r="754726" customFormat="1"/>
    <row r="754727" customFormat="1"/>
    <row r="754728" customFormat="1"/>
    <row r="754729" customFormat="1"/>
    <row r="754730" customFormat="1"/>
    <row r="754731" customFormat="1"/>
    <row r="754732" customFormat="1"/>
    <row r="754733" customFormat="1"/>
    <row r="754734" customFormat="1"/>
    <row r="754735" customFormat="1"/>
    <row r="754736" customFormat="1"/>
    <row r="754737" customFormat="1"/>
    <row r="754738" customFormat="1"/>
    <row r="754739" customFormat="1"/>
    <row r="754740" customFormat="1"/>
    <row r="754741" customFormat="1"/>
    <row r="754742" customFormat="1"/>
    <row r="754743" customFormat="1"/>
    <row r="754744" customFormat="1"/>
    <row r="754745" customFormat="1"/>
    <row r="754746" customFormat="1"/>
    <row r="754747" customFormat="1"/>
    <row r="754748" customFormat="1"/>
    <row r="754749" customFormat="1"/>
    <row r="754750" customFormat="1"/>
    <row r="754751" customFormat="1"/>
    <row r="754752" customFormat="1"/>
    <row r="754753" customFormat="1"/>
    <row r="754754" customFormat="1"/>
    <row r="754755" customFormat="1"/>
    <row r="754756" customFormat="1"/>
    <row r="754757" customFormat="1"/>
    <row r="754758" customFormat="1"/>
    <row r="754759" customFormat="1"/>
    <row r="754760" customFormat="1"/>
    <row r="754761" customFormat="1"/>
    <row r="754762" customFormat="1"/>
    <row r="754763" customFormat="1"/>
    <row r="754764" customFormat="1"/>
    <row r="754765" customFormat="1"/>
    <row r="754766" customFormat="1"/>
    <row r="754767" customFormat="1"/>
    <row r="754768" customFormat="1"/>
    <row r="754769" customFormat="1"/>
    <row r="754770" customFormat="1"/>
    <row r="754771" customFormat="1"/>
    <row r="754772" customFormat="1"/>
    <row r="754773" customFormat="1"/>
    <row r="754774" customFormat="1"/>
    <row r="754775" customFormat="1"/>
    <row r="754776" customFormat="1"/>
    <row r="754777" customFormat="1"/>
    <row r="754778" customFormat="1"/>
    <row r="754779" customFormat="1"/>
    <row r="754780" customFormat="1"/>
    <row r="754781" customFormat="1"/>
    <row r="754782" customFormat="1"/>
    <row r="754783" customFormat="1"/>
    <row r="754784" customFormat="1"/>
    <row r="754785" customFormat="1"/>
    <row r="754786" customFormat="1"/>
    <row r="754787" customFormat="1"/>
    <row r="754788" customFormat="1"/>
    <row r="754789" customFormat="1"/>
    <row r="754790" customFormat="1"/>
    <row r="754791" customFormat="1"/>
    <row r="754792" customFormat="1"/>
    <row r="754793" customFormat="1"/>
    <row r="754794" customFormat="1"/>
    <row r="754795" customFormat="1"/>
    <row r="754796" customFormat="1"/>
    <row r="754797" customFormat="1"/>
    <row r="754798" customFormat="1"/>
    <row r="754799" customFormat="1"/>
    <row r="754800" customFormat="1"/>
    <row r="754801" customFormat="1"/>
    <row r="754802" customFormat="1"/>
    <row r="754803" customFormat="1"/>
    <row r="754804" customFormat="1"/>
    <row r="754805" customFormat="1"/>
    <row r="754806" customFormat="1"/>
    <row r="754807" customFormat="1"/>
    <row r="754808" customFormat="1"/>
    <row r="754809" customFormat="1"/>
    <row r="754810" customFormat="1"/>
    <row r="754811" customFormat="1"/>
    <row r="754812" customFormat="1"/>
    <row r="754813" customFormat="1"/>
    <row r="754814" customFormat="1"/>
    <row r="754815" customFormat="1"/>
    <row r="754816" customFormat="1"/>
    <row r="754817" customFormat="1"/>
    <row r="754818" customFormat="1"/>
    <row r="754819" customFormat="1"/>
    <row r="754820" customFormat="1"/>
    <row r="754821" customFormat="1"/>
    <row r="754822" customFormat="1"/>
    <row r="754823" customFormat="1"/>
    <row r="754824" customFormat="1"/>
    <row r="754825" customFormat="1"/>
    <row r="754826" customFormat="1"/>
    <row r="754827" customFormat="1"/>
    <row r="754828" customFormat="1"/>
    <row r="754829" customFormat="1"/>
    <row r="754830" customFormat="1"/>
    <row r="754831" customFormat="1"/>
    <row r="754832" customFormat="1"/>
    <row r="754833" customFormat="1"/>
    <row r="754834" customFormat="1"/>
    <row r="754835" customFormat="1"/>
    <row r="754836" customFormat="1"/>
    <row r="754837" customFormat="1"/>
    <row r="754838" customFormat="1"/>
    <row r="754839" customFormat="1"/>
    <row r="754840" customFormat="1"/>
    <row r="754841" customFormat="1"/>
    <row r="754842" customFormat="1"/>
    <row r="754843" customFormat="1"/>
    <row r="754844" customFormat="1"/>
    <row r="754845" customFormat="1"/>
    <row r="754846" customFormat="1"/>
    <row r="754847" customFormat="1"/>
    <row r="754848" customFormat="1"/>
    <row r="754849" customFormat="1"/>
    <row r="754850" customFormat="1"/>
    <row r="754851" customFormat="1"/>
    <row r="754852" customFormat="1"/>
    <row r="754853" customFormat="1"/>
    <row r="754854" customFormat="1"/>
    <row r="754855" customFormat="1"/>
    <row r="754856" customFormat="1"/>
    <row r="754857" customFormat="1"/>
    <row r="754858" customFormat="1"/>
    <row r="754859" customFormat="1"/>
    <row r="754860" customFormat="1"/>
    <row r="754861" customFormat="1"/>
    <row r="754862" customFormat="1"/>
    <row r="754863" customFormat="1"/>
    <row r="754864" customFormat="1"/>
    <row r="754865" customFormat="1"/>
    <row r="754866" customFormat="1"/>
    <row r="754867" customFormat="1"/>
    <row r="754868" customFormat="1"/>
    <row r="754869" customFormat="1"/>
    <row r="754870" customFormat="1"/>
    <row r="754871" customFormat="1"/>
    <row r="754872" customFormat="1"/>
    <row r="754873" customFormat="1"/>
    <row r="754874" customFormat="1"/>
    <row r="754875" customFormat="1"/>
    <row r="754876" customFormat="1"/>
    <row r="754877" customFormat="1"/>
    <row r="754878" customFormat="1"/>
    <row r="754879" customFormat="1"/>
    <row r="754880" customFormat="1"/>
    <row r="754881" customFormat="1"/>
    <row r="754882" customFormat="1"/>
    <row r="754883" customFormat="1"/>
    <row r="754884" customFormat="1"/>
    <row r="754885" customFormat="1"/>
    <row r="754886" customFormat="1"/>
    <row r="754887" customFormat="1"/>
    <row r="754888" customFormat="1"/>
    <row r="754889" customFormat="1"/>
    <row r="754890" customFormat="1"/>
    <row r="754891" customFormat="1"/>
    <row r="754892" customFormat="1"/>
    <row r="754893" customFormat="1"/>
    <row r="754894" customFormat="1"/>
    <row r="754895" customFormat="1"/>
    <row r="754896" customFormat="1"/>
    <row r="754897" customFormat="1"/>
    <row r="754898" customFormat="1"/>
    <row r="754899" customFormat="1"/>
    <row r="754900" customFormat="1"/>
    <row r="754901" customFormat="1"/>
    <row r="754902" customFormat="1"/>
    <row r="754903" customFormat="1"/>
    <row r="754904" customFormat="1"/>
    <row r="754905" customFormat="1"/>
    <row r="754906" customFormat="1"/>
    <row r="754907" customFormat="1"/>
    <row r="754908" customFormat="1"/>
    <row r="754909" customFormat="1"/>
    <row r="754910" customFormat="1"/>
    <row r="754911" customFormat="1"/>
    <row r="754912" customFormat="1"/>
    <row r="754913" customFormat="1"/>
    <row r="754914" customFormat="1"/>
    <row r="754915" customFormat="1"/>
    <row r="754916" customFormat="1"/>
    <row r="754917" customFormat="1"/>
    <row r="754918" customFormat="1"/>
    <row r="754919" customFormat="1"/>
    <row r="754920" customFormat="1"/>
    <row r="754921" customFormat="1"/>
    <row r="754922" customFormat="1"/>
    <row r="754923" customFormat="1"/>
    <row r="754924" customFormat="1"/>
    <row r="754925" customFormat="1"/>
    <row r="754926" customFormat="1"/>
    <row r="754927" customFormat="1"/>
    <row r="754928" customFormat="1"/>
    <row r="754929" customFormat="1"/>
    <row r="754930" customFormat="1"/>
    <row r="754931" customFormat="1"/>
    <row r="754932" customFormat="1"/>
    <row r="754933" customFormat="1"/>
    <row r="754934" customFormat="1"/>
    <row r="754935" customFormat="1"/>
    <row r="754936" customFormat="1"/>
    <row r="754937" customFormat="1"/>
    <row r="754938" customFormat="1"/>
    <row r="754939" customFormat="1"/>
    <row r="754940" customFormat="1"/>
    <row r="754941" customFormat="1"/>
    <row r="754942" customFormat="1"/>
    <row r="754943" customFormat="1"/>
    <row r="754944" customFormat="1"/>
    <row r="754945" customFormat="1"/>
    <row r="754946" customFormat="1"/>
    <row r="754947" customFormat="1"/>
    <row r="754948" customFormat="1"/>
    <row r="754949" customFormat="1"/>
    <row r="754950" customFormat="1"/>
    <row r="754951" customFormat="1"/>
    <row r="754952" customFormat="1"/>
    <row r="754953" customFormat="1"/>
    <row r="754954" customFormat="1"/>
    <row r="754955" customFormat="1"/>
    <row r="754956" customFormat="1"/>
    <row r="754957" customFormat="1"/>
    <row r="754958" customFormat="1"/>
    <row r="754959" customFormat="1"/>
    <row r="754960" customFormat="1"/>
    <row r="754961" customFormat="1"/>
    <row r="754962" customFormat="1"/>
    <row r="754963" customFormat="1"/>
    <row r="754964" customFormat="1"/>
    <row r="754965" customFormat="1"/>
    <row r="754966" customFormat="1"/>
    <row r="754967" customFormat="1"/>
    <row r="754968" customFormat="1"/>
    <row r="754969" customFormat="1"/>
    <row r="754970" customFormat="1"/>
    <row r="754971" customFormat="1"/>
    <row r="754972" customFormat="1"/>
    <row r="754973" customFormat="1"/>
    <row r="754974" customFormat="1"/>
    <row r="754975" customFormat="1"/>
    <row r="754976" customFormat="1"/>
    <row r="754977" customFormat="1"/>
    <row r="754978" customFormat="1"/>
    <row r="754979" customFormat="1"/>
    <row r="754980" customFormat="1"/>
    <row r="754981" customFormat="1"/>
    <row r="754982" customFormat="1"/>
    <row r="754983" customFormat="1"/>
    <row r="754984" customFormat="1"/>
    <row r="754985" customFormat="1"/>
    <row r="754986" customFormat="1"/>
    <row r="754987" customFormat="1"/>
    <row r="754988" customFormat="1"/>
    <row r="754989" customFormat="1"/>
    <row r="754990" customFormat="1"/>
    <row r="754991" customFormat="1"/>
    <row r="754992" customFormat="1"/>
    <row r="754993" customFormat="1"/>
    <row r="754994" customFormat="1"/>
    <row r="754995" customFormat="1"/>
    <row r="754996" customFormat="1"/>
    <row r="754997" customFormat="1"/>
    <row r="754998" customFormat="1"/>
    <row r="754999" customFormat="1"/>
    <row r="755000" customFormat="1"/>
    <row r="755001" customFormat="1"/>
    <row r="755002" customFormat="1"/>
    <row r="755003" customFormat="1"/>
    <row r="755004" customFormat="1"/>
    <row r="755005" customFormat="1"/>
    <row r="755006" customFormat="1"/>
    <row r="755007" customFormat="1"/>
    <row r="755008" customFormat="1"/>
    <row r="755009" customFormat="1"/>
    <row r="755010" customFormat="1"/>
    <row r="755011" customFormat="1"/>
    <row r="755012" customFormat="1"/>
    <row r="755013" customFormat="1"/>
    <row r="755014" customFormat="1"/>
    <row r="755015" customFormat="1"/>
    <row r="755016" customFormat="1"/>
    <row r="755017" customFormat="1"/>
    <row r="755018" customFormat="1"/>
    <row r="755019" customFormat="1"/>
    <row r="755020" customFormat="1"/>
    <row r="755021" customFormat="1"/>
    <row r="755022" customFormat="1"/>
    <row r="755023" customFormat="1"/>
    <row r="755024" customFormat="1"/>
    <row r="755025" customFormat="1"/>
    <row r="755026" customFormat="1"/>
    <row r="755027" customFormat="1"/>
    <row r="755028" customFormat="1"/>
    <row r="755029" customFormat="1"/>
    <row r="755030" customFormat="1"/>
    <row r="755031" customFormat="1"/>
    <row r="755032" customFormat="1"/>
    <row r="755033" customFormat="1"/>
    <row r="755034" customFormat="1"/>
    <row r="755035" customFormat="1"/>
    <row r="755036" customFormat="1"/>
    <row r="755037" customFormat="1"/>
    <row r="755038" customFormat="1"/>
    <row r="755039" customFormat="1"/>
    <row r="755040" customFormat="1"/>
    <row r="755041" customFormat="1"/>
    <row r="755042" customFormat="1"/>
    <row r="755043" customFormat="1"/>
    <row r="755044" customFormat="1"/>
    <row r="755045" customFormat="1"/>
    <row r="755046" customFormat="1"/>
    <row r="755047" customFormat="1"/>
    <row r="755048" customFormat="1"/>
    <row r="755049" customFormat="1"/>
    <row r="755050" customFormat="1"/>
    <row r="755051" customFormat="1"/>
    <row r="755052" customFormat="1"/>
    <row r="755053" customFormat="1"/>
    <row r="755054" customFormat="1"/>
    <row r="755055" customFormat="1"/>
    <row r="755056" customFormat="1"/>
    <row r="755057" customFormat="1"/>
    <row r="755058" customFormat="1"/>
    <row r="755059" customFormat="1"/>
    <row r="755060" customFormat="1"/>
    <row r="755061" customFormat="1"/>
    <row r="755062" customFormat="1"/>
    <row r="755063" customFormat="1"/>
    <row r="755064" customFormat="1"/>
    <row r="755065" customFormat="1"/>
    <row r="755066" customFormat="1"/>
    <row r="755067" customFormat="1"/>
    <row r="755068" customFormat="1"/>
    <row r="755069" customFormat="1"/>
    <row r="755070" customFormat="1"/>
    <row r="755071" customFormat="1"/>
    <row r="755072" customFormat="1"/>
    <row r="755073" customFormat="1"/>
    <row r="755074" customFormat="1"/>
    <row r="755075" customFormat="1"/>
    <row r="755076" customFormat="1"/>
    <row r="755077" customFormat="1"/>
    <row r="755078" customFormat="1"/>
    <row r="755079" customFormat="1"/>
    <row r="755080" customFormat="1"/>
    <row r="755081" customFormat="1"/>
    <row r="755082" customFormat="1"/>
    <row r="755083" customFormat="1"/>
    <row r="755084" customFormat="1"/>
    <row r="755085" customFormat="1"/>
    <row r="755086" customFormat="1"/>
    <row r="755087" customFormat="1"/>
    <row r="755088" customFormat="1"/>
    <row r="755089" customFormat="1"/>
    <row r="755090" customFormat="1"/>
    <row r="755091" customFormat="1"/>
    <row r="755092" customFormat="1"/>
    <row r="755093" customFormat="1"/>
    <row r="755094" customFormat="1"/>
    <row r="755095" customFormat="1"/>
    <row r="755096" customFormat="1"/>
    <row r="755097" customFormat="1"/>
    <row r="755098" customFormat="1"/>
    <row r="755099" customFormat="1"/>
    <row r="755100" customFormat="1"/>
    <row r="755101" customFormat="1"/>
    <row r="755102" customFormat="1"/>
    <row r="755103" customFormat="1"/>
    <row r="755104" customFormat="1"/>
    <row r="755105" customFormat="1"/>
    <row r="755106" customFormat="1"/>
    <row r="755107" customFormat="1"/>
    <row r="755108" customFormat="1"/>
    <row r="755109" customFormat="1"/>
    <row r="755110" customFormat="1"/>
    <row r="755111" customFormat="1"/>
    <row r="755112" customFormat="1"/>
    <row r="755113" customFormat="1"/>
    <row r="755114" customFormat="1"/>
    <row r="755115" customFormat="1"/>
    <row r="755116" customFormat="1"/>
    <row r="755117" customFormat="1"/>
    <row r="755118" customFormat="1"/>
    <row r="755119" customFormat="1"/>
    <row r="755120" customFormat="1"/>
    <row r="755121" customFormat="1"/>
    <row r="755122" customFormat="1"/>
    <row r="755123" customFormat="1"/>
    <row r="755124" customFormat="1"/>
    <row r="755125" customFormat="1"/>
    <row r="755126" customFormat="1"/>
    <row r="755127" customFormat="1"/>
    <row r="755128" customFormat="1"/>
    <row r="755129" customFormat="1"/>
    <row r="755130" customFormat="1"/>
    <row r="755131" customFormat="1"/>
    <row r="755132" customFormat="1"/>
    <row r="755133" customFormat="1"/>
    <row r="755134" customFormat="1"/>
    <row r="755135" customFormat="1"/>
    <row r="755136" customFormat="1"/>
    <row r="755137" customFormat="1"/>
    <row r="755138" customFormat="1"/>
    <row r="755139" customFormat="1"/>
    <row r="755140" customFormat="1"/>
    <row r="755141" customFormat="1"/>
    <row r="755142" customFormat="1"/>
    <row r="755143" customFormat="1"/>
    <row r="755144" customFormat="1"/>
    <row r="755145" customFormat="1"/>
    <row r="755146" customFormat="1"/>
    <row r="755147" customFormat="1"/>
    <row r="755148" customFormat="1"/>
    <row r="755149" customFormat="1"/>
    <row r="755150" customFormat="1"/>
    <row r="755151" customFormat="1"/>
    <row r="755152" customFormat="1"/>
    <row r="755153" customFormat="1"/>
    <row r="755154" customFormat="1"/>
    <row r="755155" customFormat="1"/>
    <row r="755156" customFormat="1"/>
    <row r="755157" customFormat="1"/>
    <row r="755158" customFormat="1"/>
    <row r="755159" customFormat="1"/>
    <row r="755160" customFormat="1"/>
    <row r="755161" customFormat="1"/>
    <row r="755162" customFormat="1"/>
    <row r="755163" customFormat="1"/>
    <row r="755164" customFormat="1"/>
    <row r="755165" customFormat="1"/>
    <row r="755166" customFormat="1"/>
    <row r="755167" customFormat="1"/>
    <row r="755168" customFormat="1"/>
    <row r="755169" customFormat="1"/>
    <row r="755170" customFormat="1"/>
    <row r="755171" customFormat="1"/>
    <row r="755172" customFormat="1"/>
    <row r="755173" customFormat="1"/>
    <row r="755174" customFormat="1"/>
    <row r="755175" customFormat="1"/>
    <row r="755176" customFormat="1"/>
    <row r="755177" customFormat="1"/>
    <row r="755178" customFormat="1"/>
    <row r="755179" customFormat="1"/>
    <row r="755180" customFormat="1"/>
    <row r="755181" customFormat="1"/>
    <row r="755182" customFormat="1"/>
    <row r="755183" customFormat="1"/>
    <row r="755184" customFormat="1"/>
    <row r="755185" customFormat="1"/>
    <row r="755186" customFormat="1"/>
    <row r="755187" customFormat="1"/>
    <row r="755188" customFormat="1"/>
    <row r="755189" customFormat="1"/>
    <row r="755190" customFormat="1"/>
    <row r="755191" customFormat="1"/>
    <row r="755192" customFormat="1"/>
    <row r="755193" customFormat="1"/>
    <row r="755194" customFormat="1"/>
    <row r="755195" customFormat="1"/>
    <row r="755196" customFormat="1"/>
    <row r="755197" customFormat="1"/>
    <row r="755198" customFormat="1"/>
    <row r="755199" customFormat="1"/>
    <row r="755200" customFormat="1"/>
    <row r="755201" customFormat="1"/>
    <row r="755202" customFormat="1"/>
    <row r="755203" customFormat="1"/>
    <row r="755204" customFormat="1"/>
    <row r="755205" customFormat="1"/>
    <row r="755206" customFormat="1"/>
    <row r="755207" customFormat="1"/>
    <row r="755208" customFormat="1"/>
    <row r="755209" customFormat="1"/>
    <row r="755210" customFormat="1"/>
    <row r="755211" customFormat="1"/>
    <row r="755212" customFormat="1"/>
    <row r="755213" customFormat="1"/>
    <row r="755214" customFormat="1"/>
    <row r="755215" customFormat="1"/>
    <row r="755216" customFormat="1"/>
    <row r="755217" customFormat="1"/>
    <row r="755218" customFormat="1"/>
    <row r="755219" customFormat="1"/>
    <row r="755220" customFormat="1"/>
    <row r="755221" customFormat="1"/>
    <row r="755222" customFormat="1"/>
    <row r="755223" customFormat="1"/>
    <row r="755224" customFormat="1"/>
    <row r="755225" customFormat="1"/>
    <row r="755226" customFormat="1"/>
    <row r="755227" customFormat="1"/>
    <row r="755228" customFormat="1"/>
    <row r="755229" customFormat="1"/>
    <row r="755230" customFormat="1"/>
    <row r="755231" customFormat="1"/>
    <row r="755232" customFormat="1"/>
    <row r="755233" customFormat="1"/>
    <row r="755234" customFormat="1"/>
    <row r="755235" customFormat="1"/>
    <row r="755236" customFormat="1"/>
    <row r="755237" customFormat="1"/>
    <row r="755238" customFormat="1"/>
    <row r="755239" customFormat="1"/>
    <row r="755240" customFormat="1"/>
    <row r="755241" customFormat="1"/>
    <row r="755242" customFormat="1"/>
    <row r="755243" customFormat="1"/>
    <row r="755244" customFormat="1"/>
    <row r="755245" customFormat="1"/>
    <row r="755246" customFormat="1"/>
    <row r="755247" customFormat="1"/>
    <row r="755248" customFormat="1"/>
    <row r="755249" customFormat="1"/>
    <row r="755250" customFormat="1"/>
    <row r="755251" customFormat="1"/>
    <row r="755252" customFormat="1"/>
    <row r="755253" customFormat="1"/>
    <row r="755254" customFormat="1"/>
    <row r="755255" customFormat="1"/>
    <row r="755256" customFormat="1"/>
    <row r="755257" customFormat="1"/>
    <row r="755258" customFormat="1"/>
    <row r="755259" customFormat="1"/>
    <row r="755260" customFormat="1"/>
    <row r="755261" customFormat="1"/>
    <row r="755262" customFormat="1"/>
    <row r="755263" customFormat="1"/>
    <row r="755264" customFormat="1"/>
    <row r="755265" customFormat="1"/>
    <row r="755266" customFormat="1"/>
    <row r="755267" customFormat="1"/>
    <row r="755268" customFormat="1"/>
    <row r="755269" customFormat="1"/>
    <row r="755270" customFormat="1"/>
    <row r="755271" customFormat="1"/>
    <row r="755272" customFormat="1"/>
    <row r="755273" customFormat="1"/>
    <row r="755274" customFormat="1"/>
    <row r="755275" customFormat="1"/>
    <row r="755276" customFormat="1"/>
    <row r="755277" customFormat="1"/>
    <row r="755278" customFormat="1"/>
    <row r="755279" customFormat="1"/>
    <row r="755280" customFormat="1"/>
    <row r="755281" customFormat="1"/>
    <row r="755282" customFormat="1"/>
    <row r="755283" customFormat="1"/>
    <row r="755284" customFormat="1"/>
    <row r="755285" customFormat="1"/>
    <row r="755286" customFormat="1"/>
    <row r="755287" customFormat="1"/>
    <row r="755288" customFormat="1"/>
    <row r="755289" customFormat="1"/>
    <row r="755290" customFormat="1"/>
    <row r="755291" customFormat="1"/>
    <row r="755292" customFormat="1"/>
    <row r="755293" customFormat="1"/>
    <row r="755294" customFormat="1"/>
    <row r="755295" customFormat="1"/>
    <row r="755296" customFormat="1"/>
    <row r="755297" customFormat="1"/>
    <row r="755298" customFormat="1"/>
    <row r="755299" customFormat="1"/>
    <row r="755300" customFormat="1"/>
    <row r="755301" customFormat="1"/>
    <row r="755302" customFormat="1"/>
    <row r="755303" customFormat="1"/>
    <row r="755304" customFormat="1"/>
    <row r="755305" customFormat="1"/>
    <row r="755306" customFormat="1"/>
    <row r="755307" customFormat="1"/>
    <row r="755308" customFormat="1"/>
    <row r="755309" customFormat="1"/>
    <row r="755310" customFormat="1"/>
    <row r="755311" customFormat="1"/>
    <row r="755312" customFormat="1"/>
    <row r="755313" customFormat="1"/>
    <row r="755314" customFormat="1"/>
    <row r="755315" customFormat="1"/>
    <row r="755316" customFormat="1"/>
    <row r="755317" customFormat="1"/>
    <row r="755318" customFormat="1"/>
    <row r="755319" customFormat="1"/>
    <row r="755320" customFormat="1"/>
    <row r="755321" customFormat="1"/>
    <row r="755322" customFormat="1"/>
    <row r="755323" customFormat="1"/>
    <row r="755324" customFormat="1"/>
    <row r="755325" customFormat="1"/>
    <row r="755326" customFormat="1"/>
    <row r="755327" customFormat="1"/>
    <row r="755328" customFormat="1"/>
    <row r="755329" customFormat="1"/>
    <row r="755330" customFormat="1"/>
    <row r="755331" customFormat="1"/>
    <row r="755332" customFormat="1"/>
    <row r="755333" customFormat="1"/>
    <row r="755334" customFormat="1"/>
    <row r="755335" customFormat="1"/>
    <row r="755336" customFormat="1"/>
    <row r="755337" customFormat="1"/>
    <row r="755338" customFormat="1"/>
    <row r="755339" customFormat="1"/>
    <row r="755340" customFormat="1"/>
    <row r="755341" customFormat="1"/>
    <row r="755342" customFormat="1"/>
    <row r="755343" customFormat="1"/>
    <row r="755344" customFormat="1"/>
    <row r="755345" customFormat="1"/>
    <row r="755346" customFormat="1"/>
    <row r="755347" customFormat="1"/>
    <row r="755348" customFormat="1"/>
    <row r="755349" customFormat="1"/>
    <row r="755350" customFormat="1"/>
    <row r="755351" customFormat="1"/>
    <row r="755352" customFormat="1"/>
    <row r="755353" customFormat="1"/>
    <row r="755354" customFormat="1"/>
    <row r="755355" customFormat="1"/>
    <row r="755356" customFormat="1"/>
    <row r="755357" customFormat="1"/>
    <row r="755358" customFormat="1"/>
    <row r="755359" customFormat="1"/>
    <row r="755360" customFormat="1"/>
    <row r="755361" customFormat="1"/>
    <row r="755362" customFormat="1"/>
    <row r="755363" customFormat="1"/>
    <row r="755364" customFormat="1"/>
    <row r="755365" customFormat="1"/>
    <row r="755366" customFormat="1"/>
    <row r="755367" customFormat="1"/>
    <row r="755368" customFormat="1"/>
    <row r="755369" customFormat="1"/>
    <row r="755370" customFormat="1"/>
    <row r="755371" customFormat="1"/>
    <row r="755372" customFormat="1"/>
    <row r="755373" customFormat="1"/>
    <row r="755374" customFormat="1"/>
    <row r="755375" customFormat="1"/>
    <row r="755376" customFormat="1"/>
    <row r="755377" customFormat="1"/>
    <row r="755378" customFormat="1"/>
    <row r="755379" customFormat="1"/>
    <row r="755380" customFormat="1"/>
    <row r="755381" customFormat="1"/>
    <row r="755382" customFormat="1"/>
    <row r="755383" customFormat="1"/>
    <row r="755384" customFormat="1"/>
    <row r="755385" customFormat="1"/>
    <row r="755386" customFormat="1"/>
    <row r="755387" customFormat="1"/>
    <row r="755388" customFormat="1"/>
    <row r="755389" customFormat="1"/>
    <row r="755390" customFormat="1"/>
    <row r="755391" customFormat="1"/>
    <row r="755392" customFormat="1"/>
    <row r="755393" customFormat="1"/>
    <row r="755394" customFormat="1"/>
    <row r="755395" customFormat="1"/>
    <row r="755396" customFormat="1"/>
    <row r="755397" customFormat="1"/>
    <row r="755398" customFormat="1"/>
    <row r="755399" customFormat="1"/>
    <row r="755400" customFormat="1"/>
    <row r="755401" customFormat="1"/>
    <row r="755402" customFormat="1"/>
    <row r="755403" customFormat="1"/>
    <row r="755404" customFormat="1"/>
    <row r="755405" customFormat="1"/>
    <row r="755406" customFormat="1"/>
    <row r="755407" customFormat="1"/>
    <row r="755408" customFormat="1"/>
    <row r="755409" customFormat="1"/>
    <row r="755410" customFormat="1"/>
    <row r="755411" customFormat="1"/>
    <row r="755412" customFormat="1"/>
    <row r="755413" customFormat="1"/>
    <row r="755414" customFormat="1"/>
    <row r="755415" customFormat="1"/>
    <row r="755416" customFormat="1"/>
    <row r="755417" customFormat="1"/>
    <row r="755418" customFormat="1"/>
    <row r="755419" customFormat="1"/>
    <row r="755420" customFormat="1"/>
    <row r="755421" customFormat="1"/>
    <row r="755422" customFormat="1"/>
    <row r="755423" customFormat="1"/>
    <row r="755424" customFormat="1"/>
    <row r="755425" customFormat="1"/>
    <row r="755426" customFormat="1"/>
    <row r="755427" customFormat="1"/>
    <row r="755428" customFormat="1"/>
    <row r="755429" customFormat="1"/>
    <row r="755430" customFormat="1"/>
    <row r="755431" customFormat="1"/>
    <row r="755432" customFormat="1"/>
    <row r="755433" customFormat="1"/>
    <row r="755434" customFormat="1"/>
    <row r="755435" customFormat="1"/>
    <row r="755436" customFormat="1"/>
    <row r="755437" customFormat="1"/>
    <row r="755438" customFormat="1"/>
    <row r="755439" customFormat="1"/>
    <row r="755440" customFormat="1"/>
    <row r="755441" customFormat="1"/>
    <row r="755442" customFormat="1"/>
    <row r="755443" customFormat="1"/>
    <row r="755444" customFormat="1"/>
    <row r="755445" customFormat="1"/>
    <row r="755446" customFormat="1"/>
    <row r="755447" customFormat="1"/>
    <row r="755448" customFormat="1"/>
    <row r="755449" customFormat="1"/>
    <row r="755450" customFormat="1"/>
    <row r="755451" customFormat="1"/>
    <row r="755452" customFormat="1"/>
    <row r="755453" customFormat="1"/>
    <row r="755454" customFormat="1"/>
    <row r="755455" customFormat="1"/>
    <row r="755456" customFormat="1"/>
    <row r="755457" customFormat="1"/>
    <row r="755458" customFormat="1"/>
    <row r="755459" customFormat="1"/>
    <row r="755460" customFormat="1"/>
    <row r="755461" customFormat="1"/>
    <row r="755462" customFormat="1"/>
    <row r="755463" customFormat="1"/>
    <row r="755464" customFormat="1"/>
    <row r="755465" customFormat="1"/>
    <row r="755466" customFormat="1"/>
    <row r="755467" customFormat="1"/>
    <row r="755468" customFormat="1"/>
    <row r="755469" customFormat="1"/>
    <row r="755470" customFormat="1"/>
    <row r="755471" customFormat="1"/>
    <row r="755472" customFormat="1"/>
    <row r="755473" customFormat="1"/>
    <row r="755474" customFormat="1"/>
    <row r="755475" customFormat="1"/>
    <row r="755476" customFormat="1"/>
    <row r="755477" customFormat="1"/>
    <row r="755478" customFormat="1"/>
    <row r="755479" customFormat="1"/>
    <row r="755480" customFormat="1"/>
    <row r="755481" customFormat="1"/>
    <row r="755482" customFormat="1"/>
    <row r="755483" customFormat="1"/>
    <row r="755484" customFormat="1"/>
    <row r="755485" customFormat="1"/>
    <row r="755486" customFormat="1"/>
    <row r="755487" customFormat="1"/>
    <row r="755488" customFormat="1"/>
    <row r="755489" customFormat="1"/>
    <row r="755490" customFormat="1"/>
    <row r="755491" customFormat="1"/>
    <row r="755492" customFormat="1"/>
    <row r="755493" customFormat="1"/>
    <row r="755494" customFormat="1"/>
    <row r="755495" customFormat="1"/>
    <row r="755496" customFormat="1"/>
    <row r="755497" customFormat="1"/>
    <row r="755498" customFormat="1"/>
    <row r="755499" customFormat="1"/>
    <row r="755500" customFormat="1"/>
    <row r="755501" customFormat="1"/>
    <row r="755502" customFormat="1"/>
    <row r="755503" customFormat="1"/>
    <row r="755504" customFormat="1"/>
    <row r="755505" customFormat="1"/>
    <row r="755506" customFormat="1"/>
    <row r="755507" customFormat="1"/>
    <row r="755508" customFormat="1"/>
    <row r="755509" customFormat="1"/>
    <row r="755510" customFormat="1"/>
    <row r="755511" customFormat="1"/>
    <row r="755512" customFormat="1"/>
    <row r="755513" customFormat="1"/>
    <row r="755514" customFormat="1"/>
    <row r="755515" customFormat="1"/>
    <row r="755516" customFormat="1"/>
    <row r="755517" customFormat="1"/>
    <row r="755518" customFormat="1"/>
    <row r="755519" customFormat="1"/>
    <row r="755520" customFormat="1"/>
    <row r="755521" customFormat="1"/>
    <row r="755522" customFormat="1"/>
    <row r="755523" customFormat="1"/>
    <row r="755524" customFormat="1"/>
    <row r="755525" customFormat="1"/>
    <row r="755526" customFormat="1"/>
    <row r="755527" customFormat="1"/>
    <row r="755528" customFormat="1"/>
    <row r="755529" customFormat="1"/>
    <row r="755530" customFormat="1"/>
    <row r="755531" customFormat="1"/>
    <row r="755532" customFormat="1"/>
    <row r="755533" customFormat="1"/>
    <row r="755534" customFormat="1"/>
    <row r="755535" customFormat="1"/>
    <row r="755536" customFormat="1"/>
    <row r="755537" customFormat="1"/>
    <row r="755538" customFormat="1"/>
    <row r="755539" customFormat="1"/>
    <row r="755540" customFormat="1"/>
    <row r="755541" customFormat="1"/>
    <row r="755542" customFormat="1"/>
    <row r="755543" customFormat="1"/>
    <row r="755544" customFormat="1"/>
    <row r="755545" customFormat="1"/>
    <row r="755546" customFormat="1"/>
    <row r="755547" customFormat="1"/>
    <row r="755548" customFormat="1"/>
    <row r="755549" customFormat="1"/>
    <row r="755550" customFormat="1"/>
    <row r="755551" customFormat="1"/>
    <row r="755552" customFormat="1"/>
    <row r="755553" customFormat="1"/>
    <row r="755554" customFormat="1"/>
    <row r="755555" customFormat="1"/>
    <row r="755556" customFormat="1"/>
    <row r="755557" customFormat="1"/>
    <row r="755558" customFormat="1"/>
    <row r="755559" customFormat="1"/>
    <row r="755560" customFormat="1"/>
    <row r="755561" customFormat="1"/>
    <row r="755562" customFormat="1"/>
    <row r="755563" customFormat="1"/>
    <row r="755564" customFormat="1"/>
    <row r="755565" customFormat="1"/>
    <row r="755566" customFormat="1"/>
    <row r="755567" customFormat="1"/>
    <row r="755568" customFormat="1"/>
    <row r="755569" customFormat="1"/>
    <row r="755570" customFormat="1"/>
    <row r="755571" customFormat="1"/>
    <row r="755572" customFormat="1"/>
    <row r="755573" customFormat="1"/>
    <row r="755574" customFormat="1"/>
    <row r="755575" customFormat="1"/>
    <row r="755576" customFormat="1"/>
    <row r="755577" customFormat="1"/>
    <row r="755578" customFormat="1"/>
    <row r="755579" customFormat="1"/>
    <row r="755580" customFormat="1"/>
    <row r="755581" customFormat="1"/>
    <row r="755582" customFormat="1"/>
    <row r="755583" customFormat="1"/>
    <row r="755584" customFormat="1"/>
    <row r="755585" customFormat="1"/>
    <row r="755586" customFormat="1"/>
    <row r="755587" customFormat="1"/>
    <row r="755588" customFormat="1"/>
    <row r="755589" customFormat="1"/>
    <row r="755590" customFormat="1"/>
    <row r="755591" customFormat="1"/>
    <row r="755592" customFormat="1"/>
    <row r="755593" customFormat="1"/>
    <row r="755594" customFormat="1"/>
    <row r="755595" customFormat="1"/>
    <row r="755596" customFormat="1"/>
    <row r="755597" customFormat="1"/>
    <row r="755598" customFormat="1"/>
    <row r="755599" customFormat="1"/>
    <row r="755600" customFormat="1"/>
    <row r="755601" customFormat="1"/>
    <row r="755602" customFormat="1"/>
    <row r="755603" customFormat="1"/>
    <row r="755604" customFormat="1"/>
    <row r="755605" customFormat="1"/>
    <row r="755606" customFormat="1"/>
    <row r="755607" customFormat="1"/>
    <row r="755608" customFormat="1"/>
    <row r="755609" customFormat="1"/>
    <row r="755610" customFormat="1"/>
    <row r="755611" customFormat="1"/>
    <row r="755612" customFormat="1"/>
    <row r="755613" customFormat="1"/>
    <row r="755614" customFormat="1"/>
    <row r="755615" customFormat="1"/>
    <row r="755616" customFormat="1"/>
    <row r="755617" customFormat="1"/>
    <row r="755618" customFormat="1"/>
    <row r="755619" customFormat="1"/>
    <row r="755620" customFormat="1"/>
    <row r="755621" customFormat="1"/>
    <row r="755622" customFormat="1"/>
    <row r="755623" customFormat="1"/>
    <row r="755624" customFormat="1"/>
    <row r="755625" customFormat="1"/>
    <row r="755626" customFormat="1"/>
    <row r="755627" customFormat="1"/>
    <row r="755628" customFormat="1"/>
    <row r="755629" customFormat="1"/>
    <row r="755630" customFormat="1"/>
    <row r="755631" customFormat="1"/>
    <row r="755632" customFormat="1"/>
    <row r="755633" customFormat="1"/>
    <row r="755634" customFormat="1"/>
    <row r="755635" customFormat="1"/>
    <row r="755636" customFormat="1"/>
    <row r="755637" customFormat="1"/>
    <row r="755638" customFormat="1"/>
    <row r="755639" customFormat="1"/>
    <row r="755640" customFormat="1"/>
    <row r="755641" customFormat="1"/>
    <row r="755642" customFormat="1"/>
    <row r="755643" customFormat="1"/>
    <row r="755644" customFormat="1"/>
    <row r="755645" customFormat="1"/>
    <row r="755646" customFormat="1"/>
    <row r="755647" customFormat="1"/>
    <row r="755648" customFormat="1"/>
    <row r="755649" customFormat="1"/>
    <row r="755650" customFormat="1"/>
    <row r="755651" customFormat="1"/>
    <row r="755652" customFormat="1"/>
    <row r="755653" customFormat="1"/>
    <row r="755654" customFormat="1"/>
    <row r="755655" customFormat="1"/>
    <row r="755656" customFormat="1"/>
    <row r="755657" customFormat="1"/>
    <row r="755658" customFormat="1"/>
    <row r="755659" customFormat="1"/>
    <row r="755660" customFormat="1"/>
    <row r="755661" customFormat="1"/>
    <row r="755662" customFormat="1"/>
    <row r="755663" customFormat="1"/>
    <row r="755664" customFormat="1"/>
    <row r="755665" customFormat="1"/>
    <row r="755666" customFormat="1"/>
    <row r="755667" customFormat="1"/>
    <row r="755668" customFormat="1"/>
    <row r="755669" customFormat="1"/>
    <row r="755670" customFormat="1"/>
    <row r="755671" customFormat="1"/>
    <row r="755672" customFormat="1"/>
    <row r="755673" customFormat="1"/>
    <row r="755674" customFormat="1"/>
    <row r="755675" customFormat="1"/>
    <row r="755676" customFormat="1"/>
    <row r="755677" customFormat="1"/>
    <row r="755678" customFormat="1"/>
    <row r="755679" customFormat="1"/>
    <row r="755680" customFormat="1"/>
    <row r="755681" customFormat="1"/>
    <row r="755682" customFormat="1"/>
    <row r="755683" customFormat="1"/>
    <row r="755684" customFormat="1"/>
    <row r="755685" customFormat="1"/>
    <row r="755686" customFormat="1"/>
    <row r="755687" customFormat="1"/>
    <row r="755688" customFormat="1"/>
    <row r="755689" customFormat="1"/>
    <row r="755690" customFormat="1"/>
    <row r="755691" customFormat="1"/>
    <row r="755692" customFormat="1"/>
    <row r="755693" customFormat="1"/>
    <row r="755694" customFormat="1"/>
    <row r="755695" customFormat="1"/>
    <row r="755696" customFormat="1"/>
    <row r="755697" customFormat="1"/>
    <row r="755698" customFormat="1"/>
    <row r="755699" customFormat="1"/>
    <row r="755700" customFormat="1"/>
    <row r="755701" customFormat="1"/>
    <row r="755702" customFormat="1"/>
    <row r="755703" customFormat="1"/>
    <row r="755704" customFormat="1"/>
    <row r="755705" customFormat="1"/>
    <row r="755706" customFormat="1"/>
    <row r="755707" customFormat="1"/>
    <row r="755708" customFormat="1"/>
    <row r="755709" customFormat="1"/>
    <row r="755710" customFormat="1"/>
    <row r="755711" customFormat="1"/>
    <row r="755712" customFormat="1"/>
    <row r="755713" customFormat="1"/>
    <row r="755714" customFormat="1"/>
    <row r="755715" customFormat="1"/>
    <row r="755716" customFormat="1"/>
    <row r="755717" customFormat="1"/>
    <row r="755718" customFormat="1"/>
    <row r="755719" customFormat="1"/>
    <row r="755720" customFormat="1"/>
    <row r="755721" customFormat="1"/>
    <row r="755722" customFormat="1"/>
    <row r="755723" customFormat="1"/>
    <row r="755724" customFormat="1"/>
    <row r="755725" customFormat="1"/>
    <row r="755726" customFormat="1"/>
    <row r="755727" customFormat="1"/>
    <row r="755728" customFormat="1"/>
    <row r="755729" customFormat="1"/>
    <row r="755730" customFormat="1"/>
    <row r="755731" customFormat="1"/>
    <row r="755732" customFormat="1"/>
    <row r="755733" customFormat="1"/>
    <row r="755734" customFormat="1"/>
    <row r="755735" customFormat="1"/>
    <row r="755736" customFormat="1"/>
    <row r="755737" customFormat="1"/>
    <row r="755738" customFormat="1"/>
    <row r="755739" customFormat="1"/>
    <row r="755740" customFormat="1"/>
    <row r="755741" customFormat="1"/>
    <row r="755742" customFormat="1"/>
    <row r="755743" customFormat="1"/>
    <row r="755744" customFormat="1"/>
    <row r="755745" customFormat="1"/>
    <row r="755746" customFormat="1"/>
    <row r="755747" customFormat="1"/>
    <row r="755748" customFormat="1"/>
    <row r="755749" customFormat="1"/>
    <row r="755750" customFormat="1"/>
    <row r="755751" customFormat="1"/>
    <row r="755752" customFormat="1"/>
    <row r="755753" customFormat="1"/>
    <row r="755754" customFormat="1"/>
    <row r="755755" customFormat="1"/>
    <row r="755756" customFormat="1"/>
    <row r="755757" customFormat="1"/>
    <row r="755758" customFormat="1"/>
    <row r="755759" customFormat="1"/>
    <row r="755760" customFormat="1"/>
    <row r="755761" customFormat="1"/>
    <row r="755762" customFormat="1"/>
    <row r="755763" customFormat="1"/>
    <row r="755764" customFormat="1"/>
    <row r="755765" customFormat="1"/>
    <row r="755766" customFormat="1"/>
    <row r="755767" customFormat="1"/>
    <row r="755768" customFormat="1"/>
    <row r="755769" customFormat="1"/>
    <row r="755770" customFormat="1"/>
    <row r="755771" customFormat="1"/>
    <row r="755772" customFormat="1"/>
    <row r="755773" customFormat="1"/>
    <row r="755774" customFormat="1"/>
    <row r="755775" customFormat="1"/>
    <row r="755776" customFormat="1"/>
    <row r="755777" customFormat="1"/>
    <row r="755778" customFormat="1"/>
    <row r="755779" customFormat="1"/>
    <row r="755780" customFormat="1"/>
    <row r="755781" customFormat="1"/>
    <row r="755782" customFormat="1"/>
    <row r="755783" customFormat="1"/>
    <row r="755784" customFormat="1"/>
    <row r="755785" customFormat="1"/>
    <row r="755786" customFormat="1"/>
    <row r="755787" customFormat="1"/>
    <row r="755788" customFormat="1"/>
    <row r="755789" customFormat="1"/>
    <row r="755790" customFormat="1"/>
    <row r="755791" customFormat="1"/>
    <row r="755792" customFormat="1"/>
    <row r="755793" customFormat="1"/>
    <row r="755794" customFormat="1"/>
    <row r="755795" customFormat="1"/>
    <row r="755796" customFormat="1"/>
    <row r="755797" customFormat="1"/>
    <row r="755798" customFormat="1"/>
    <row r="755799" customFormat="1"/>
    <row r="755800" customFormat="1"/>
    <row r="755801" customFormat="1"/>
    <row r="755802" customFormat="1"/>
    <row r="755803" customFormat="1"/>
    <row r="755804" customFormat="1"/>
    <row r="755805" customFormat="1"/>
    <row r="755806" customFormat="1"/>
    <row r="755807" customFormat="1"/>
    <row r="755808" customFormat="1"/>
    <row r="755809" customFormat="1"/>
    <row r="755810" customFormat="1"/>
    <row r="755811" customFormat="1"/>
    <row r="755812" customFormat="1"/>
    <row r="755813" customFormat="1"/>
    <row r="755814" customFormat="1"/>
    <row r="755815" customFormat="1"/>
    <row r="755816" customFormat="1"/>
    <row r="755817" customFormat="1"/>
    <row r="755818" customFormat="1"/>
    <row r="755819" customFormat="1"/>
    <row r="755820" customFormat="1"/>
    <row r="755821" customFormat="1"/>
    <row r="755822" customFormat="1"/>
    <row r="755823" customFormat="1"/>
    <row r="755824" customFormat="1"/>
    <row r="755825" customFormat="1"/>
    <row r="755826" customFormat="1"/>
    <row r="755827" customFormat="1"/>
    <row r="755828" customFormat="1"/>
    <row r="755829" customFormat="1"/>
    <row r="755830" customFormat="1"/>
    <row r="755831" customFormat="1"/>
    <row r="755832" customFormat="1"/>
    <row r="755833" customFormat="1"/>
    <row r="755834" customFormat="1"/>
    <row r="755835" customFormat="1"/>
    <row r="755836" customFormat="1"/>
    <row r="755837" customFormat="1"/>
    <row r="755838" customFormat="1"/>
    <row r="755839" customFormat="1"/>
    <row r="755840" customFormat="1"/>
    <row r="755841" customFormat="1"/>
    <row r="755842" customFormat="1"/>
    <row r="755843" customFormat="1"/>
    <row r="755844" customFormat="1"/>
    <row r="755845" customFormat="1"/>
    <row r="755846" customFormat="1"/>
    <row r="755847" customFormat="1"/>
    <row r="755848" customFormat="1"/>
    <row r="755849" customFormat="1"/>
    <row r="755850" customFormat="1"/>
    <row r="755851" customFormat="1"/>
    <row r="755852" customFormat="1"/>
    <row r="755853" customFormat="1"/>
    <row r="755854" customFormat="1"/>
    <row r="755855" customFormat="1"/>
    <row r="755856" customFormat="1"/>
    <row r="755857" customFormat="1"/>
    <row r="755858" customFormat="1"/>
    <row r="755859" customFormat="1"/>
    <row r="755860" customFormat="1"/>
    <row r="755861" customFormat="1"/>
    <row r="755862" customFormat="1"/>
    <row r="755863" customFormat="1"/>
    <row r="755864" customFormat="1"/>
    <row r="755865" customFormat="1"/>
    <row r="755866" customFormat="1"/>
    <row r="755867" customFormat="1"/>
    <row r="755868" customFormat="1"/>
    <row r="755869" customFormat="1"/>
    <row r="755870" customFormat="1"/>
    <row r="755871" customFormat="1"/>
    <row r="755872" customFormat="1"/>
    <row r="755873" customFormat="1"/>
    <row r="755874" customFormat="1"/>
    <row r="755875" customFormat="1"/>
    <row r="755876" customFormat="1"/>
    <row r="755877" customFormat="1"/>
    <row r="755878" customFormat="1"/>
    <row r="755879" customFormat="1"/>
    <row r="755880" customFormat="1"/>
    <row r="755881" customFormat="1"/>
    <row r="755882" customFormat="1"/>
    <row r="755883" customFormat="1"/>
    <row r="755884" customFormat="1"/>
    <row r="755885" customFormat="1"/>
    <row r="755886" customFormat="1"/>
    <row r="755887" customFormat="1"/>
    <row r="755888" customFormat="1"/>
    <row r="755889" customFormat="1"/>
    <row r="755890" customFormat="1"/>
    <row r="755891" customFormat="1"/>
    <row r="755892" customFormat="1"/>
    <row r="755893" customFormat="1"/>
    <row r="755894" customFormat="1"/>
    <row r="755895" customFormat="1"/>
    <row r="755896" customFormat="1"/>
    <row r="755897" customFormat="1"/>
    <row r="755898" customFormat="1"/>
    <row r="755899" customFormat="1"/>
    <row r="755900" customFormat="1"/>
    <row r="755901" customFormat="1"/>
    <row r="755902" customFormat="1"/>
    <row r="755903" customFormat="1"/>
    <row r="755904" customFormat="1"/>
    <row r="755905" customFormat="1"/>
    <row r="755906" customFormat="1"/>
    <row r="755907" customFormat="1"/>
    <row r="755908" customFormat="1"/>
    <row r="755909" customFormat="1"/>
    <row r="755910" customFormat="1"/>
    <row r="755911" customFormat="1"/>
    <row r="755912" customFormat="1"/>
    <row r="755913" customFormat="1"/>
    <row r="755914" customFormat="1"/>
    <row r="755915" customFormat="1"/>
    <row r="755916" customFormat="1"/>
    <row r="755917" customFormat="1"/>
    <row r="755918" customFormat="1"/>
    <row r="755919" customFormat="1"/>
    <row r="755920" customFormat="1"/>
    <row r="755921" customFormat="1"/>
    <row r="755922" customFormat="1"/>
    <row r="755923" customFormat="1"/>
    <row r="755924" customFormat="1"/>
    <row r="755925" customFormat="1"/>
    <row r="755926" customFormat="1"/>
    <row r="755927" customFormat="1"/>
    <row r="755928" customFormat="1"/>
    <row r="755929" customFormat="1"/>
    <row r="755930" customFormat="1"/>
    <row r="755931" customFormat="1"/>
    <row r="755932" customFormat="1"/>
    <row r="755933" customFormat="1"/>
    <row r="755934" customFormat="1"/>
    <row r="755935" customFormat="1"/>
    <row r="755936" customFormat="1"/>
    <row r="755937" customFormat="1"/>
    <row r="755938" customFormat="1"/>
    <row r="755939" customFormat="1"/>
    <row r="755940" customFormat="1"/>
    <row r="755941" customFormat="1"/>
    <row r="755942" customFormat="1"/>
    <row r="755943" customFormat="1"/>
    <row r="755944" customFormat="1"/>
    <row r="755945" customFormat="1"/>
    <row r="755946" customFormat="1"/>
    <row r="755947" customFormat="1"/>
    <row r="755948" customFormat="1"/>
    <row r="755949" customFormat="1"/>
    <row r="755950" customFormat="1"/>
    <row r="755951" customFormat="1"/>
    <row r="755952" customFormat="1"/>
    <row r="755953" customFormat="1"/>
    <row r="755954" customFormat="1"/>
    <row r="755955" customFormat="1"/>
    <row r="755956" customFormat="1"/>
    <row r="755957" customFormat="1"/>
    <row r="755958" customFormat="1"/>
    <row r="755959" customFormat="1"/>
    <row r="755960" customFormat="1"/>
    <row r="755961" customFormat="1"/>
    <row r="755962" customFormat="1"/>
    <row r="755963" customFormat="1"/>
    <row r="755964" customFormat="1"/>
    <row r="755965" customFormat="1"/>
    <row r="755966" customFormat="1"/>
    <row r="755967" customFormat="1"/>
    <row r="755968" customFormat="1"/>
    <row r="755969" customFormat="1"/>
    <row r="755970" customFormat="1"/>
    <row r="755971" customFormat="1"/>
    <row r="755972" customFormat="1"/>
    <row r="755973" customFormat="1"/>
    <row r="755974" customFormat="1"/>
    <row r="755975" customFormat="1"/>
    <row r="755976" customFormat="1"/>
    <row r="755977" customFormat="1"/>
    <row r="755978" customFormat="1"/>
    <row r="755979" customFormat="1"/>
    <row r="755980" customFormat="1"/>
    <row r="755981" customFormat="1"/>
    <row r="755982" customFormat="1"/>
    <row r="755983" customFormat="1"/>
    <row r="755984" customFormat="1"/>
    <row r="755985" customFormat="1"/>
    <row r="755986" customFormat="1"/>
    <row r="755987" customFormat="1"/>
    <row r="755988" customFormat="1"/>
    <row r="755989" customFormat="1"/>
    <row r="755990" customFormat="1"/>
    <row r="755991" customFormat="1"/>
    <row r="755992" customFormat="1"/>
    <row r="755993" customFormat="1"/>
    <row r="755994" customFormat="1"/>
    <row r="755995" customFormat="1"/>
    <row r="755996" customFormat="1"/>
    <row r="755997" customFormat="1"/>
    <row r="755998" customFormat="1"/>
    <row r="755999" customFormat="1"/>
    <row r="756000" customFormat="1"/>
    <row r="756001" customFormat="1"/>
    <row r="756002" customFormat="1"/>
    <row r="756003" customFormat="1"/>
    <row r="756004" customFormat="1"/>
    <row r="756005" customFormat="1"/>
    <row r="756006" customFormat="1"/>
    <row r="756007" customFormat="1"/>
    <row r="756008" customFormat="1"/>
    <row r="756009" customFormat="1"/>
    <row r="756010" customFormat="1"/>
    <row r="756011" customFormat="1"/>
    <row r="756012" customFormat="1"/>
    <row r="756013" customFormat="1"/>
    <row r="756014" customFormat="1"/>
    <row r="756015" customFormat="1"/>
    <row r="756016" customFormat="1"/>
    <row r="756017" customFormat="1"/>
    <row r="756018" customFormat="1"/>
    <row r="756019" customFormat="1"/>
    <row r="756020" customFormat="1"/>
    <row r="756021" customFormat="1"/>
    <row r="756022" customFormat="1"/>
    <row r="756023" customFormat="1"/>
    <row r="756024" customFormat="1"/>
    <row r="756025" customFormat="1"/>
    <row r="756026" customFormat="1"/>
    <row r="756027" customFormat="1"/>
    <row r="756028" customFormat="1"/>
    <row r="756029" customFormat="1"/>
    <row r="756030" customFormat="1"/>
    <row r="756031" customFormat="1"/>
    <row r="756032" customFormat="1"/>
    <row r="756033" customFormat="1"/>
    <row r="756034" customFormat="1"/>
    <row r="756035" customFormat="1"/>
    <row r="756036" customFormat="1"/>
    <row r="756037" customFormat="1"/>
    <row r="756038" customFormat="1"/>
    <row r="756039" customFormat="1"/>
    <row r="756040" customFormat="1"/>
    <row r="756041" customFormat="1"/>
    <row r="756042" customFormat="1"/>
    <row r="756043" customFormat="1"/>
    <row r="756044" customFormat="1"/>
    <row r="756045" customFormat="1"/>
    <row r="756046" customFormat="1"/>
    <row r="756047" customFormat="1"/>
    <row r="756048" customFormat="1"/>
    <row r="756049" customFormat="1"/>
    <row r="756050" customFormat="1"/>
    <row r="756051" customFormat="1"/>
    <row r="756052" customFormat="1"/>
    <row r="756053" customFormat="1"/>
    <row r="756054" customFormat="1"/>
    <row r="756055" customFormat="1"/>
    <row r="756056" customFormat="1"/>
    <row r="756057" customFormat="1"/>
    <row r="756058" customFormat="1"/>
    <row r="756059" customFormat="1"/>
    <row r="756060" customFormat="1"/>
    <row r="756061" customFormat="1"/>
    <row r="756062" customFormat="1"/>
    <row r="756063" customFormat="1"/>
    <row r="756064" customFormat="1"/>
    <row r="756065" customFormat="1"/>
    <row r="756066" customFormat="1"/>
    <row r="756067" customFormat="1"/>
    <row r="756068" customFormat="1"/>
    <row r="756069" customFormat="1"/>
    <row r="756070" customFormat="1"/>
    <row r="756071" customFormat="1"/>
    <row r="756072" customFormat="1"/>
    <row r="756073" customFormat="1"/>
    <row r="756074" customFormat="1"/>
    <row r="756075" customFormat="1"/>
    <row r="756076" customFormat="1"/>
    <row r="756077" customFormat="1"/>
    <row r="756078" customFormat="1"/>
    <row r="756079" customFormat="1"/>
    <row r="756080" customFormat="1"/>
    <row r="756081" customFormat="1"/>
    <row r="756082" customFormat="1"/>
    <row r="756083" customFormat="1"/>
    <row r="756084" customFormat="1"/>
    <row r="756085" customFormat="1"/>
    <row r="756086" customFormat="1"/>
    <row r="756087" customFormat="1"/>
    <row r="756088" customFormat="1"/>
    <row r="756089" customFormat="1"/>
    <row r="756090" customFormat="1"/>
    <row r="756091" customFormat="1"/>
    <row r="756092" customFormat="1"/>
    <row r="756093" customFormat="1"/>
    <row r="756094" customFormat="1"/>
    <row r="756095" customFormat="1"/>
    <row r="756096" customFormat="1"/>
    <row r="756097" customFormat="1"/>
    <row r="756098" customFormat="1"/>
    <row r="756099" customFormat="1"/>
    <row r="756100" customFormat="1"/>
    <row r="756101" customFormat="1"/>
    <row r="756102" customFormat="1"/>
    <row r="756103" customFormat="1"/>
    <row r="756104" customFormat="1"/>
    <row r="756105" customFormat="1"/>
    <row r="756106" customFormat="1"/>
    <row r="756107" customFormat="1"/>
    <row r="756108" customFormat="1"/>
    <row r="756109" customFormat="1"/>
    <row r="756110" customFormat="1"/>
    <row r="756111" customFormat="1"/>
    <row r="756112" customFormat="1"/>
    <row r="756113" customFormat="1"/>
    <row r="756114" customFormat="1"/>
    <row r="756115" customFormat="1"/>
    <row r="756116" customFormat="1"/>
    <row r="756117" customFormat="1"/>
    <row r="756118" customFormat="1"/>
    <row r="756119" customFormat="1"/>
    <row r="756120" customFormat="1"/>
    <row r="756121" customFormat="1"/>
    <row r="756122" customFormat="1"/>
    <row r="756123" customFormat="1"/>
    <row r="756124" customFormat="1"/>
    <row r="756125" customFormat="1"/>
    <row r="756126" customFormat="1"/>
    <row r="756127" customFormat="1"/>
    <row r="756128" customFormat="1"/>
    <row r="756129" customFormat="1"/>
    <row r="756130" customFormat="1"/>
    <row r="756131" customFormat="1"/>
    <row r="756132" customFormat="1"/>
    <row r="756133" customFormat="1"/>
    <row r="756134" customFormat="1"/>
    <row r="756135" customFormat="1"/>
    <row r="756136" customFormat="1"/>
    <row r="756137" customFormat="1"/>
    <row r="756138" customFormat="1"/>
    <row r="756139" customFormat="1"/>
    <row r="756140" customFormat="1"/>
    <row r="756141" customFormat="1"/>
    <row r="756142" customFormat="1"/>
    <row r="756143" customFormat="1"/>
    <row r="756144" customFormat="1"/>
    <row r="756145" customFormat="1"/>
    <row r="756146" customFormat="1"/>
    <row r="756147" customFormat="1"/>
    <row r="756148" customFormat="1"/>
    <row r="756149" customFormat="1"/>
    <row r="756150" customFormat="1"/>
    <row r="756151" customFormat="1"/>
    <row r="756152" customFormat="1"/>
    <row r="756153" customFormat="1"/>
    <row r="756154" customFormat="1"/>
    <row r="756155" customFormat="1"/>
    <row r="756156" customFormat="1"/>
    <row r="756157" customFormat="1"/>
    <row r="756158" customFormat="1"/>
    <row r="756159" customFormat="1"/>
    <row r="756160" customFormat="1"/>
    <row r="756161" customFormat="1"/>
    <row r="756162" customFormat="1"/>
    <row r="756163" customFormat="1"/>
    <row r="756164" customFormat="1"/>
    <row r="756165" customFormat="1"/>
    <row r="756166" customFormat="1"/>
    <row r="756167" customFormat="1"/>
    <row r="756168" customFormat="1"/>
    <row r="756169" customFormat="1"/>
    <row r="756170" customFormat="1"/>
    <row r="756171" customFormat="1"/>
    <row r="756172" customFormat="1"/>
    <row r="756173" customFormat="1"/>
    <row r="756174" customFormat="1"/>
    <row r="756175" customFormat="1"/>
    <row r="756176" customFormat="1"/>
    <row r="756177" customFormat="1"/>
    <row r="756178" customFormat="1"/>
    <row r="756179" customFormat="1"/>
    <row r="756180" customFormat="1"/>
    <row r="756181" customFormat="1"/>
    <row r="756182" customFormat="1"/>
    <row r="756183" customFormat="1"/>
    <row r="756184" customFormat="1"/>
    <row r="756185" customFormat="1"/>
    <row r="756186" customFormat="1"/>
    <row r="756187" customFormat="1"/>
    <row r="756188" customFormat="1"/>
    <row r="756189" customFormat="1"/>
    <row r="756190" customFormat="1"/>
    <row r="756191" customFormat="1"/>
    <row r="756192" customFormat="1"/>
    <row r="756193" customFormat="1"/>
    <row r="756194" customFormat="1"/>
    <row r="756195" customFormat="1"/>
    <row r="756196" customFormat="1"/>
    <row r="756197" customFormat="1"/>
    <row r="756198" customFormat="1"/>
    <row r="756199" customFormat="1"/>
    <row r="756200" customFormat="1"/>
    <row r="756201" customFormat="1"/>
    <row r="756202" customFormat="1"/>
    <row r="756203" customFormat="1"/>
    <row r="756204" customFormat="1"/>
    <row r="756205" customFormat="1"/>
    <row r="756206" customFormat="1"/>
    <row r="756207" customFormat="1"/>
    <row r="756208" customFormat="1"/>
    <row r="756209" customFormat="1"/>
    <row r="756210" customFormat="1"/>
    <row r="756211" customFormat="1"/>
    <row r="756212" customFormat="1"/>
    <row r="756213" customFormat="1"/>
    <row r="756214" customFormat="1"/>
    <row r="756215" customFormat="1"/>
    <row r="756216" customFormat="1"/>
    <row r="756217" customFormat="1"/>
    <row r="756218" customFormat="1"/>
    <row r="756219" customFormat="1"/>
    <row r="756220" customFormat="1"/>
    <row r="756221" customFormat="1"/>
    <row r="756222" customFormat="1"/>
    <row r="756223" customFormat="1"/>
    <row r="756224" customFormat="1"/>
    <row r="756225" customFormat="1"/>
    <row r="756226" customFormat="1"/>
    <row r="756227" customFormat="1"/>
    <row r="756228" customFormat="1"/>
    <row r="756229" customFormat="1"/>
    <row r="756230" customFormat="1"/>
    <row r="756231" customFormat="1"/>
    <row r="756232" customFormat="1"/>
    <row r="756233" customFormat="1"/>
    <row r="756234" customFormat="1"/>
    <row r="756235" customFormat="1"/>
    <row r="756236" customFormat="1"/>
    <row r="756237" customFormat="1"/>
    <row r="756238" customFormat="1"/>
    <row r="756239" customFormat="1"/>
    <row r="756240" customFormat="1"/>
    <row r="756241" customFormat="1"/>
    <row r="756242" customFormat="1"/>
    <row r="756243" customFormat="1"/>
    <row r="756244" customFormat="1"/>
    <row r="756245" customFormat="1"/>
    <row r="756246" customFormat="1"/>
    <row r="756247" customFormat="1"/>
    <row r="756248" customFormat="1"/>
    <row r="756249" customFormat="1"/>
    <row r="756250" customFormat="1"/>
    <row r="756251" customFormat="1"/>
    <row r="756252" customFormat="1"/>
    <row r="756253" customFormat="1"/>
    <row r="756254" customFormat="1"/>
    <row r="756255" customFormat="1"/>
    <row r="756256" customFormat="1"/>
    <row r="756257" customFormat="1"/>
    <row r="756258" customFormat="1"/>
    <row r="756259" customFormat="1"/>
    <row r="756260" customFormat="1"/>
    <row r="756261" customFormat="1"/>
    <row r="756262" customFormat="1"/>
    <row r="756263" customFormat="1"/>
    <row r="756264" customFormat="1"/>
    <row r="756265" customFormat="1"/>
    <row r="756266" customFormat="1"/>
    <row r="756267" customFormat="1"/>
    <row r="756268" customFormat="1"/>
    <row r="756269" customFormat="1"/>
    <row r="756270" customFormat="1"/>
    <row r="756271" customFormat="1"/>
    <row r="756272" customFormat="1"/>
    <row r="756273" customFormat="1"/>
    <row r="756274" customFormat="1"/>
    <row r="756275" customFormat="1"/>
    <row r="756276" customFormat="1"/>
    <row r="756277" customFormat="1"/>
    <row r="756278" customFormat="1"/>
    <row r="756279" customFormat="1"/>
    <row r="756280" customFormat="1"/>
    <row r="756281" customFormat="1"/>
    <row r="756282" customFormat="1"/>
    <row r="756283" customFormat="1"/>
    <row r="756284" customFormat="1"/>
    <row r="756285" customFormat="1"/>
    <row r="756286" customFormat="1"/>
    <row r="756287" customFormat="1"/>
    <row r="756288" customFormat="1"/>
    <row r="756289" customFormat="1"/>
    <row r="756290" customFormat="1"/>
    <row r="756291" customFormat="1"/>
    <row r="756292" customFormat="1"/>
    <row r="756293" customFormat="1"/>
    <row r="756294" customFormat="1"/>
    <row r="756295" customFormat="1"/>
    <row r="756296" customFormat="1"/>
    <row r="756297" customFormat="1"/>
    <row r="756298" customFormat="1"/>
    <row r="756299" customFormat="1"/>
    <row r="756300" customFormat="1"/>
    <row r="756301" customFormat="1"/>
    <row r="756302" customFormat="1"/>
    <row r="756303" customFormat="1"/>
    <row r="756304" customFormat="1"/>
    <row r="756305" customFormat="1"/>
    <row r="756306" customFormat="1"/>
    <row r="756307" customFormat="1"/>
    <row r="756308" customFormat="1"/>
    <row r="756309" customFormat="1"/>
    <row r="756310" customFormat="1"/>
    <row r="756311" customFormat="1"/>
    <row r="756312" customFormat="1"/>
    <row r="756313" customFormat="1"/>
    <row r="756314" customFormat="1"/>
    <row r="756315" customFormat="1"/>
    <row r="756316" customFormat="1"/>
    <row r="756317" customFormat="1"/>
    <row r="756318" customFormat="1"/>
    <row r="756319" customFormat="1"/>
    <row r="756320" customFormat="1"/>
    <row r="756321" customFormat="1"/>
    <row r="756322" customFormat="1"/>
    <row r="756323" customFormat="1"/>
    <row r="756324" customFormat="1"/>
    <row r="756325" customFormat="1"/>
    <row r="756326" customFormat="1"/>
    <row r="756327" customFormat="1"/>
    <row r="756328" customFormat="1"/>
    <row r="756329" customFormat="1"/>
    <row r="756330" customFormat="1"/>
    <row r="756331" customFormat="1"/>
    <row r="756332" customFormat="1"/>
    <row r="756333" customFormat="1"/>
    <row r="756334" customFormat="1"/>
    <row r="756335" customFormat="1"/>
    <row r="756336" customFormat="1"/>
    <row r="756337" customFormat="1"/>
    <row r="756338" customFormat="1"/>
    <row r="756339" customFormat="1"/>
    <row r="756340" customFormat="1"/>
    <row r="756341" customFormat="1"/>
    <row r="756342" customFormat="1"/>
    <row r="756343" customFormat="1"/>
    <row r="756344" customFormat="1"/>
    <row r="756345" customFormat="1"/>
    <row r="756346" customFormat="1"/>
    <row r="756347" customFormat="1"/>
    <row r="756348" customFormat="1"/>
    <row r="756349" customFormat="1"/>
    <row r="756350" customFormat="1"/>
    <row r="756351" customFormat="1"/>
    <row r="756352" customFormat="1"/>
    <row r="756353" customFormat="1"/>
    <row r="756354" customFormat="1"/>
    <row r="756355" customFormat="1"/>
    <row r="756356" customFormat="1"/>
    <row r="756357" customFormat="1"/>
    <row r="756358" customFormat="1"/>
    <row r="756359" customFormat="1"/>
    <row r="756360" customFormat="1"/>
    <row r="756361" customFormat="1"/>
    <row r="756362" customFormat="1"/>
    <row r="756363" customFormat="1"/>
    <row r="756364" customFormat="1"/>
    <row r="756365" customFormat="1"/>
    <row r="756366" customFormat="1"/>
    <row r="756367" customFormat="1"/>
    <row r="756368" customFormat="1"/>
    <row r="756369" customFormat="1"/>
    <row r="756370" customFormat="1"/>
    <row r="756371" customFormat="1"/>
    <row r="756372" customFormat="1"/>
    <row r="756373" customFormat="1"/>
    <row r="756374" customFormat="1"/>
    <row r="756375" customFormat="1"/>
    <row r="756376" customFormat="1"/>
    <row r="756377" customFormat="1"/>
    <row r="756378" customFormat="1"/>
    <row r="756379" customFormat="1"/>
    <row r="756380" customFormat="1"/>
    <row r="756381" customFormat="1"/>
    <row r="756382" customFormat="1"/>
    <row r="756383" customFormat="1"/>
    <row r="756384" customFormat="1"/>
    <row r="756385" customFormat="1"/>
    <row r="756386" customFormat="1"/>
    <row r="756387" customFormat="1"/>
    <row r="756388" customFormat="1"/>
    <row r="756389" customFormat="1"/>
    <row r="756390" customFormat="1"/>
    <row r="756391" customFormat="1"/>
    <row r="756392" customFormat="1"/>
    <row r="756393" customFormat="1"/>
    <row r="756394" customFormat="1"/>
    <row r="756395" customFormat="1"/>
    <row r="756396" customFormat="1"/>
    <row r="756397" customFormat="1"/>
    <row r="756398" customFormat="1"/>
    <row r="756399" customFormat="1"/>
    <row r="756400" customFormat="1"/>
    <row r="756401" customFormat="1"/>
    <row r="756402" customFormat="1"/>
    <row r="756403" customFormat="1"/>
    <row r="756404" customFormat="1"/>
    <row r="756405" customFormat="1"/>
    <row r="756406" customFormat="1"/>
    <row r="756407" customFormat="1"/>
    <row r="756408" customFormat="1"/>
    <row r="756409" customFormat="1"/>
    <row r="756410" customFormat="1"/>
    <row r="756411" customFormat="1"/>
    <row r="756412" customFormat="1"/>
    <row r="756413" customFormat="1"/>
    <row r="756414" customFormat="1"/>
    <row r="756415" customFormat="1"/>
    <row r="756416" customFormat="1"/>
    <row r="756417" customFormat="1"/>
    <row r="756418" customFormat="1"/>
    <row r="756419" customFormat="1"/>
    <row r="756420" customFormat="1"/>
    <row r="756421" customFormat="1"/>
    <row r="756422" customFormat="1"/>
    <row r="756423" customFormat="1"/>
    <row r="756424" customFormat="1"/>
    <row r="756425" customFormat="1"/>
    <row r="756426" customFormat="1"/>
    <row r="756427" customFormat="1"/>
    <row r="756428" customFormat="1"/>
    <row r="756429" customFormat="1"/>
    <row r="756430" customFormat="1"/>
    <row r="756431" customFormat="1"/>
    <row r="756432" customFormat="1"/>
    <row r="756433" customFormat="1"/>
    <row r="756434" customFormat="1"/>
    <row r="756435" customFormat="1"/>
    <row r="756436" customFormat="1"/>
    <row r="756437" customFormat="1"/>
    <row r="756438" customFormat="1"/>
    <row r="756439" customFormat="1"/>
    <row r="756440" customFormat="1"/>
    <row r="756441" customFormat="1"/>
    <row r="756442" customFormat="1"/>
    <row r="756443" customFormat="1"/>
    <row r="756444" customFormat="1"/>
    <row r="756445" customFormat="1"/>
    <row r="756446" customFormat="1"/>
    <row r="756447" customFormat="1"/>
    <row r="756448" customFormat="1"/>
    <row r="756449" customFormat="1"/>
    <row r="756450" customFormat="1"/>
    <row r="756451" customFormat="1"/>
    <row r="756452" customFormat="1"/>
    <row r="756453" customFormat="1"/>
    <row r="756454" customFormat="1"/>
    <row r="756455" customFormat="1"/>
    <row r="756456" customFormat="1"/>
    <row r="756457" customFormat="1"/>
    <row r="756458" customFormat="1"/>
    <row r="756459" customFormat="1"/>
    <row r="756460" customFormat="1"/>
    <row r="756461" customFormat="1"/>
    <row r="756462" customFormat="1"/>
    <row r="756463" customFormat="1"/>
    <row r="756464" customFormat="1"/>
    <row r="756465" customFormat="1"/>
    <row r="756466" customFormat="1"/>
    <row r="756467" customFormat="1"/>
    <row r="756468" customFormat="1"/>
    <row r="756469" customFormat="1"/>
    <row r="756470" customFormat="1"/>
    <row r="756471" customFormat="1"/>
    <row r="756472" customFormat="1"/>
    <row r="756473" customFormat="1"/>
    <row r="756474" customFormat="1"/>
    <row r="756475" customFormat="1"/>
    <row r="756476" customFormat="1"/>
    <row r="756477" customFormat="1"/>
    <row r="756478" customFormat="1"/>
    <row r="756479" customFormat="1"/>
    <row r="756480" customFormat="1"/>
    <row r="756481" customFormat="1"/>
    <row r="756482" customFormat="1"/>
    <row r="756483" customFormat="1"/>
    <row r="756484" customFormat="1"/>
    <row r="756485" customFormat="1"/>
    <row r="756486" customFormat="1"/>
    <row r="756487" customFormat="1"/>
    <row r="756488" customFormat="1"/>
    <row r="756489" customFormat="1"/>
    <row r="756490" customFormat="1"/>
    <row r="756491" customFormat="1"/>
    <row r="756492" customFormat="1"/>
    <row r="756493" customFormat="1"/>
    <row r="756494" customFormat="1"/>
    <row r="756495" customFormat="1"/>
    <row r="756496" customFormat="1"/>
    <row r="756497" customFormat="1"/>
    <row r="756498" customFormat="1"/>
    <row r="756499" customFormat="1"/>
    <row r="756500" customFormat="1"/>
    <row r="756501" customFormat="1"/>
    <row r="756502" customFormat="1"/>
    <row r="756503" customFormat="1"/>
    <row r="756504" customFormat="1"/>
    <row r="756505" customFormat="1"/>
    <row r="756506" customFormat="1"/>
    <row r="756507" customFormat="1"/>
    <row r="756508" customFormat="1"/>
    <row r="756509" customFormat="1"/>
    <row r="756510" customFormat="1"/>
    <row r="756511" customFormat="1"/>
    <row r="756512" customFormat="1"/>
    <row r="756513" customFormat="1"/>
    <row r="756514" customFormat="1"/>
    <row r="756515" customFormat="1"/>
    <row r="756516" customFormat="1"/>
    <row r="756517" customFormat="1"/>
    <row r="756518" customFormat="1"/>
    <row r="756519" customFormat="1"/>
    <row r="756520" customFormat="1"/>
    <row r="756521" customFormat="1"/>
    <row r="756522" customFormat="1"/>
    <row r="756523" customFormat="1"/>
    <row r="756524" customFormat="1"/>
    <row r="756525" customFormat="1"/>
    <row r="756526" customFormat="1"/>
    <row r="756527" customFormat="1"/>
    <row r="756528" customFormat="1"/>
    <row r="756529" customFormat="1"/>
    <row r="756530" customFormat="1"/>
    <row r="756531" customFormat="1"/>
    <row r="756532" customFormat="1"/>
    <row r="756533" customFormat="1"/>
    <row r="756534" customFormat="1"/>
    <row r="756535" customFormat="1"/>
    <row r="756536" customFormat="1"/>
    <row r="756537" customFormat="1"/>
    <row r="756538" customFormat="1"/>
    <row r="756539" customFormat="1"/>
    <row r="756540" customFormat="1"/>
    <row r="756541" customFormat="1"/>
    <row r="756542" customFormat="1"/>
    <row r="756543" customFormat="1"/>
    <row r="756544" customFormat="1"/>
    <row r="756545" customFormat="1"/>
    <row r="756546" customFormat="1"/>
    <row r="756547" customFormat="1"/>
    <row r="756548" customFormat="1"/>
    <row r="756549" customFormat="1"/>
    <row r="756550" customFormat="1"/>
    <row r="756551" customFormat="1"/>
    <row r="756552" customFormat="1"/>
    <row r="756553" customFormat="1"/>
    <row r="756554" customFormat="1"/>
    <row r="756555" customFormat="1"/>
    <row r="756556" customFormat="1"/>
    <row r="756557" customFormat="1"/>
    <row r="756558" customFormat="1"/>
    <row r="756559" customFormat="1"/>
    <row r="756560" customFormat="1"/>
    <row r="756561" customFormat="1"/>
    <row r="756562" customFormat="1"/>
    <row r="756563" customFormat="1"/>
    <row r="756564" customFormat="1"/>
    <row r="756565" customFormat="1"/>
    <row r="756566" customFormat="1"/>
    <row r="756567" customFormat="1"/>
    <row r="756568" customFormat="1"/>
    <row r="756569" customFormat="1"/>
    <row r="756570" customFormat="1"/>
    <row r="756571" customFormat="1"/>
    <row r="756572" customFormat="1"/>
    <row r="756573" customFormat="1"/>
    <row r="756574" customFormat="1"/>
    <row r="756575" customFormat="1"/>
    <row r="756576" customFormat="1"/>
    <row r="756577" customFormat="1"/>
    <row r="756578" customFormat="1"/>
    <row r="756579" customFormat="1"/>
    <row r="756580" customFormat="1"/>
    <row r="756581" customFormat="1"/>
    <row r="756582" customFormat="1"/>
    <row r="756583" customFormat="1"/>
    <row r="756584" customFormat="1"/>
    <row r="756585" customFormat="1"/>
    <row r="756586" customFormat="1"/>
    <row r="756587" customFormat="1"/>
    <row r="756588" customFormat="1"/>
    <row r="756589" customFormat="1"/>
    <row r="756590" customFormat="1"/>
    <row r="756591" customFormat="1"/>
    <row r="756592" customFormat="1"/>
    <row r="756593" customFormat="1"/>
    <row r="756594" customFormat="1"/>
    <row r="756595" customFormat="1"/>
    <row r="756596" customFormat="1"/>
    <row r="756597" customFormat="1"/>
    <row r="756598" customFormat="1"/>
    <row r="756599" customFormat="1"/>
    <row r="756600" customFormat="1"/>
    <row r="756601" customFormat="1"/>
    <row r="756602" customFormat="1"/>
    <row r="756603" customFormat="1"/>
    <row r="756604" customFormat="1"/>
    <row r="756605" customFormat="1"/>
    <row r="756606" customFormat="1"/>
    <row r="756607" customFormat="1"/>
    <row r="756608" customFormat="1"/>
    <row r="756609" customFormat="1"/>
    <row r="756610" customFormat="1"/>
    <row r="756611" customFormat="1"/>
    <row r="756612" customFormat="1"/>
    <row r="756613" customFormat="1"/>
    <row r="756614" customFormat="1"/>
    <row r="756615" customFormat="1"/>
    <row r="756616" customFormat="1"/>
    <row r="756617" customFormat="1"/>
    <row r="756618" customFormat="1"/>
    <row r="756619" customFormat="1"/>
    <row r="756620" customFormat="1"/>
    <row r="756621" customFormat="1"/>
    <row r="756622" customFormat="1"/>
    <row r="756623" customFormat="1"/>
    <row r="756624" customFormat="1"/>
    <row r="756625" customFormat="1"/>
    <row r="756626" customFormat="1"/>
    <row r="756627" customFormat="1"/>
    <row r="756628" customFormat="1"/>
    <row r="756629" customFormat="1"/>
    <row r="756630" customFormat="1"/>
    <row r="756631" customFormat="1"/>
    <row r="756632" customFormat="1"/>
    <row r="756633" customFormat="1"/>
    <row r="756634" customFormat="1"/>
    <row r="756635" customFormat="1"/>
    <row r="756636" customFormat="1"/>
    <row r="756637" customFormat="1"/>
    <row r="756638" customFormat="1"/>
    <row r="756639" customFormat="1"/>
    <row r="756640" customFormat="1"/>
    <row r="756641" customFormat="1"/>
    <row r="756642" customFormat="1"/>
    <row r="756643" customFormat="1"/>
    <row r="756644" customFormat="1"/>
    <row r="756645" customFormat="1"/>
    <row r="756646" customFormat="1"/>
    <row r="756647" customFormat="1"/>
    <row r="756648" customFormat="1"/>
    <row r="756649" customFormat="1"/>
    <row r="756650" customFormat="1"/>
    <row r="756651" customFormat="1"/>
    <row r="756652" customFormat="1"/>
    <row r="756653" customFormat="1"/>
    <row r="756654" customFormat="1"/>
    <row r="756655" customFormat="1"/>
    <row r="756656" customFormat="1"/>
    <row r="756657" customFormat="1"/>
    <row r="756658" customFormat="1"/>
    <row r="756659" customFormat="1"/>
    <row r="756660" customFormat="1"/>
    <row r="756661" customFormat="1"/>
    <row r="756662" customFormat="1"/>
    <row r="756663" customFormat="1"/>
    <row r="756664" customFormat="1"/>
    <row r="756665" customFormat="1"/>
    <row r="756666" customFormat="1"/>
    <row r="756667" customFormat="1"/>
    <row r="756668" customFormat="1"/>
    <row r="756669" customFormat="1"/>
    <row r="756670" customFormat="1"/>
    <row r="756671" customFormat="1"/>
    <row r="756672" customFormat="1"/>
    <row r="756673" customFormat="1"/>
    <row r="756674" customFormat="1"/>
    <row r="756675" customFormat="1"/>
    <row r="756676" customFormat="1"/>
    <row r="756677" customFormat="1"/>
    <row r="756678" customFormat="1"/>
    <row r="756679" customFormat="1"/>
    <row r="756680" customFormat="1"/>
    <row r="756681" customFormat="1"/>
    <row r="756682" customFormat="1"/>
    <row r="756683" customFormat="1"/>
    <row r="756684" customFormat="1"/>
    <row r="756685" customFormat="1"/>
    <row r="756686" customFormat="1"/>
    <row r="756687" customFormat="1"/>
    <row r="756688" customFormat="1"/>
    <row r="756689" customFormat="1"/>
    <row r="756690" customFormat="1"/>
    <row r="756691" customFormat="1"/>
    <row r="756692" customFormat="1"/>
    <row r="756693" customFormat="1"/>
    <row r="756694" customFormat="1"/>
    <row r="756695" customFormat="1"/>
    <row r="756696" customFormat="1"/>
    <row r="756697" customFormat="1"/>
    <row r="756698" customFormat="1"/>
    <row r="756699" customFormat="1"/>
    <row r="756700" customFormat="1"/>
    <row r="756701" customFormat="1"/>
    <row r="756702" customFormat="1"/>
    <row r="756703" customFormat="1"/>
    <row r="756704" customFormat="1"/>
    <row r="756705" customFormat="1"/>
    <row r="756706" customFormat="1"/>
    <row r="756707" customFormat="1"/>
    <row r="756708" customFormat="1"/>
    <row r="756709" customFormat="1"/>
    <row r="756710" customFormat="1"/>
    <row r="756711" customFormat="1"/>
    <row r="756712" customFormat="1"/>
    <row r="756713" customFormat="1"/>
    <row r="756714" customFormat="1"/>
    <row r="756715" customFormat="1"/>
    <row r="756716" customFormat="1"/>
    <row r="756717" customFormat="1"/>
    <row r="756718" customFormat="1"/>
    <row r="756719" customFormat="1"/>
    <row r="756720" customFormat="1"/>
    <row r="756721" customFormat="1"/>
    <row r="756722" customFormat="1"/>
    <row r="756723" customFormat="1"/>
    <row r="756724" customFormat="1"/>
    <row r="756725" customFormat="1"/>
    <row r="756726" customFormat="1"/>
    <row r="756727" customFormat="1"/>
    <row r="756728" customFormat="1"/>
    <row r="756729" customFormat="1"/>
    <row r="756730" customFormat="1"/>
    <row r="756731" customFormat="1"/>
    <row r="756732" customFormat="1"/>
    <row r="756733" customFormat="1"/>
    <row r="756734" customFormat="1"/>
    <row r="756735" customFormat="1"/>
    <row r="756736" customFormat="1"/>
    <row r="756737" customFormat="1"/>
    <row r="756738" customFormat="1"/>
    <row r="756739" customFormat="1"/>
    <row r="756740" customFormat="1"/>
    <row r="756741" customFormat="1"/>
    <row r="756742" customFormat="1"/>
    <row r="756743" customFormat="1"/>
    <row r="756744" customFormat="1"/>
    <row r="756745" customFormat="1"/>
    <row r="756746" customFormat="1"/>
    <row r="756747" customFormat="1"/>
    <row r="756748" customFormat="1"/>
    <row r="756749" customFormat="1"/>
    <row r="756750" customFormat="1"/>
    <row r="756751" customFormat="1"/>
    <row r="756752" customFormat="1"/>
    <row r="756753" customFormat="1"/>
    <row r="756754" customFormat="1"/>
    <row r="756755" customFormat="1"/>
    <row r="756756" customFormat="1"/>
    <row r="756757" customFormat="1"/>
    <row r="756758" customFormat="1"/>
    <row r="756759" customFormat="1"/>
    <row r="756760" customFormat="1"/>
    <row r="756761" customFormat="1"/>
    <row r="756762" customFormat="1"/>
    <row r="756763" customFormat="1"/>
    <row r="756764" customFormat="1"/>
    <row r="756765" customFormat="1"/>
    <row r="756766" customFormat="1"/>
    <row r="756767" customFormat="1"/>
    <row r="756768" customFormat="1"/>
    <row r="756769" customFormat="1"/>
    <row r="756770" customFormat="1"/>
    <row r="756771" customFormat="1"/>
    <row r="756772" customFormat="1"/>
    <row r="756773" customFormat="1"/>
    <row r="756774" customFormat="1"/>
    <row r="756775" customFormat="1"/>
    <row r="756776" customFormat="1"/>
    <row r="756777" customFormat="1"/>
    <row r="756778" customFormat="1"/>
    <row r="756779" customFormat="1"/>
    <row r="756780" customFormat="1"/>
    <row r="756781" customFormat="1"/>
    <row r="756782" customFormat="1"/>
    <row r="756783" customFormat="1"/>
    <row r="756784" customFormat="1"/>
    <row r="756785" customFormat="1"/>
    <row r="756786" customFormat="1"/>
    <row r="756787" customFormat="1"/>
    <row r="756788" customFormat="1"/>
    <row r="756789" customFormat="1"/>
    <row r="756790" customFormat="1"/>
    <row r="756791" customFormat="1"/>
    <row r="756792" customFormat="1"/>
    <row r="756793" customFormat="1"/>
    <row r="756794" customFormat="1"/>
    <row r="756795" customFormat="1"/>
    <row r="756796" customFormat="1"/>
    <row r="756797" customFormat="1"/>
    <row r="756798" customFormat="1"/>
    <row r="756799" customFormat="1"/>
    <row r="756800" customFormat="1"/>
    <row r="756801" customFormat="1"/>
    <row r="756802" customFormat="1"/>
    <row r="756803" customFormat="1"/>
    <row r="756804" customFormat="1"/>
    <row r="756805" customFormat="1"/>
    <row r="756806" customFormat="1"/>
    <row r="756807" customFormat="1"/>
    <row r="756808" customFormat="1"/>
    <row r="756809" customFormat="1"/>
    <row r="756810" customFormat="1"/>
    <row r="756811" customFormat="1"/>
    <row r="756812" customFormat="1"/>
    <row r="756813" customFormat="1"/>
    <row r="756814" customFormat="1"/>
    <row r="756815" customFormat="1"/>
    <row r="756816" customFormat="1"/>
    <row r="756817" customFormat="1"/>
    <row r="756818" customFormat="1"/>
    <row r="756819" customFormat="1"/>
    <row r="756820" customFormat="1"/>
    <row r="756821" customFormat="1"/>
    <row r="756822" customFormat="1"/>
    <row r="756823" customFormat="1"/>
    <row r="756824" customFormat="1"/>
    <row r="756825" customFormat="1"/>
    <row r="756826" customFormat="1"/>
    <row r="756827" customFormat="1"/>
    <row r="756828" customFormat="1"/>
    <row r="756829" customFormat="1"/>
    <row r="756830" customFormat="1"/>
    <row r="756831" customFormat="1"/>
    <row r="756832" customFormat="1"/>
    <row r="756833" customFormat="1"/>
    <row r="756834" customFormat="1"/>
    <row r="756835" customFormat="1"/>
    <row r="756836" customFormat="1"/>
    <row r="756837" customFormat="1"/>
    <row r="756838" customFormat="1"/>
    <row r="756839" customFormat="1"/>
    <row r="756840" customFormat="1"/>
    <row r="756841" customFormat="1"/>
    <row r="756842" customFormat="1"/>
    <row r="756843" customFormat="1"/>
    <row r="756844" customFormat="1"/>
    <row r="756845" customFormat="1"/>
    <row r="756846" customFormat="1"/>
    <row r="756847" customFormat="1"/>
    <row r="756848" customFormat="1"/>
    <row r="756849" customFormat="1"/>
    <row r="756850" customFormat="1"/>
    <row r="756851" customFormat="1"/>
    <row r="756852" customFormat="1"/>
    <row r="756853" customFormat="1"/>
    <row r="756854" customFormat="1"/>
    <row r="756855" customFormat="1"/>
    <row r="756856" customFormat="1"/>
    <row r="756857" customFormat="1"/>
    <row r="756858" customFormat="1"/>
    <row r="756859" customFormat="1"/>
    <row r="756860" customFormat="1"/>
    <row r="756861" customFormat="1"/>
    <row r="756862" customFormat="1"/>
    <row r="756863" customFormat="1"/>
    <row r="756864" customFormat="1"/>
    <row r="756865" customFormat="1"/>
    <row r="756866" customFormat="1"/>
    <row r="756867" customFormat="1"/>
    <row r="756868" customFormat="1"/>
    <row r="756869" customFormat="1"/>
    <row r="756870" customFormat="1"/>
    <row r="756871" customFormat="1"/>
    <row r="756872" customFormat="1"/>
    <row r="756873" customFormat="1"/>
    <row r="756874" customFormat="1"/>
    <row r="756875" customFormat="1"/>
    <row r="756876" customFormat="1"/>
    <row r="756877" customFormat="1"/>
    <row r="756878" customFormat="1"/>
    <row r="756879" customFormat="1"/>
    <row r="756880" customFormat="1"/>
    <row r="756881" customFormat="1"/>
    <row r="756882" customFormat="1"/>
    <row r="756883" customFormat="1"/>
    <row r="756884" customFormat="1"/>
    <row r="756885" customFormat="1"/>
    <row r="756886" customFormat="1"/>
    <row r="756887" customFormat="1"/>
    <row r="756888" customFormat="1"/>
    <row r="756889" customFormat="1"/>
    <row r="756890" customFormat="1"/>
    <row r="756891" customFormat="1"/>
    <row r="756892" customFormat="1"/>
    <row r="756893" customFormat="1"/>
    <row r="756894" customFormat="1"/>
    <row r="756895" customFormat="1"/>
    <row r="756896" customFormat="1"/>
    <row r="756897" customFormat="1"/>
    <row r="756898" customFormat="1"/>
    <row r="756899" customFormat="1"/>
    <row r="756900" customFormat="1"/>
    <row r="756901" customFormat="1"/>
    <row r="756902" customFormat="1"/>
    <row r="756903" customFormat="1"/>
    <row r="756904" customFormat="1"/>
    <row r="756905" customFormat="1"/>
    <row r="756906" customFormat="1"/>
    <row r="756907" customFormat="1"/>
    <row r="756908" customFormat="1"/>
    <row r="756909" customFormat="1"/>
    <row r="756910" customFormat="1"/>
    <row r="756911" customFormat="1"/>
    <row r="756912" customFormat="1"/>
    <row r="756913" customFormat="1"/>
    <row r="756914" customFormat="1"/>
    <row r="756915" customFormat="1"/>
    <row r="756916" customFormat="1"/>
    <row r="756917" customFormat="1"/>
    <row r="756918" customFormat="1"/>
    <row r="756919" customFormat="1"/>
    <row r="756920" customFormat="1"/>
    <row r="756921" customFormat="1"/>
    <row r="756922" customFormat="1"/>
    <row r="756923" customFormat="1"/>
    <row r="756924" customFormat="1"/>
    <row r="756925" customFormat="1"/>
    <row r="756926" customFormat="1"/>
    <row r="756927" customFormat="1"/>
    <row r="756928" customFormat="1"/>
    <row r="756929" customFormat="1"/>
    <row r="756930" customFormat="1"/>
    <row r="756931" customFormat="1"/>
    <row r="756932" customFormat="1"/>
    <row r="756933" customFormat="1"/>
    <row r="756934" customFormat="1"/>
    <row r="756935" customFormat="1"/>
    <row r="756936" customFormat="1"/>
    <row r="756937" customFormat="1"/>
    <row r="756938" customFormat="1"/>
    <row r="756939" customFormat="1"/>
    <row r="756940" customFormat="1"/>
    <row r="756941" customFormat="1"/>
    <row r="756942" customFormat="1"/>
    <row r="756943" customFormat="1"/>
    <row r="756944" customFormat="1"/>
    <row r="756945" customFormat="1"/>
    <row r="756946" customFormat="1"/>
    <row r="756947" customFormat="1"/>
    <row r="756948" customFormat="1"/>
    <row r="756949" customFormat="1"/>
    <row r="756950" customFormat="1"/>
    <row r="756951" customFormat="1"/>
    <row r="756952" customFormat="1"/>
    <row r="756953" customFormat="1"/>
    <row r="756954" customFormat="1"/>
    <row r="756955" customFormat="1"/>
    <row r="756956" customFormat="1"/>
    <row r="756957" customFormat="1"/>
    <row r="756958" customFormat="1"/>
    <row r="756959" customFormat="1"/>
    <row r="756960" customFormat="1"/>
    <row r="756961" customFormat="1"/>
    <row r="756962" customFormat="1"/>
    <row r="756963" customFormat="1"/>
    <row r="756964" customFormat="1"/>
    <row r="756965" customFormat="1"/>
    <row r="756966" customFormat="1"/>
    <row r="756967" customFormat="1"/>
    <row r="756968" customFormat="1"/>
    <row r="756969" customFormat="1"/>
    <row r="756970" customFormat="1"/>
    <row r="756971" customFormat="1"/>
    <row r="756972" customFormat="1"/>
    <row r="756973" customFormat="1"/>
    <row r="756974" customFormat="1"/>
    <row r="756975" customFormat="1"/>
    <row r="756976" customFormat="1"/>
    <row r="756977" customFormat="1"/>
    <row r="756978" customFormat="1"/>
    <row r="756979" customFormat="1"/>
    <row r="756980" customFormat="1"/>
    <row r="756981" customFormat="1"/>
    <row r="756982" customFormat="1"/>
    <row r="756983" customFormat="1"/>
    <row r="756984" customFormat="1"/>
    <row r="756985" customFormat="1"/>
    <row r="756986" customFormat="1"/>
    <row r="756987" customFormat="1"/>
    <row r="756988" customFormat="1"/>
    <row r="756989" customFormat="1"/>
    <row r="756990" customFormat="1"/>
    <row r="756991" customFormat="1"/>
    <row r="756992" customFormat="1"/>
    <row r="756993" customFormat="1"/>
    <row r="756994" customFormat="1"/>
    <row r="756995" customFormat="1"/>
    <row r="756996" customFormat="1"/>
    <row r="756997" customFormat="1"/>
    <row r="756998" customFormat="1"/>
    <row r="756999" customFormat="1"/>
    <row r="757000" customFormat="1"/>
    <row r="757001" customFormat="1"/>
    <row r="757002" customFormat="1"/>
    <row r="757003" customFormat="1"/>
    <row r="757004" customFormat="1"/>
    <row r="757005" customFormat="1"/>
    <row r="757006" customFormat="1"/>
    <row r="757007" customFormat="1"/>
    <row r="757008" customFormat="1"/>
    <row r="757009" customFormat="1"/>
    <row r="757010" customFormat="1"/>
    <row r="757011" customFormat="1"/>
    <row r="757012" customFormat="1"/>
    <row r="757013" customFormat="1"/>
    <row r="757014" customFormat="1"/>
    <row r="757015" customFormat="1"/>
    <row r="757016" customFormat="1"/>
    <row r="757017" customFormat="1"/>
    <row r="757018" customFormat="1"/>
    <row r="757019" customFormat="1"/>
    <row r="757020" customFormat="1"/>
    <row r="757021" customFormat="1"/>
    <row r="757022" customFormat="1"/>
    <row r="757023" customFormat="1"/>
    <row r="757024" customFormat="1"/>
    <row r="757025" customFormat="1"/>
    <row r="757026" customFormat="1"/>
    <row r="757027" customFormat="1"/>
    <row r="757028" customFormat="1"/>
    <row r="757029" customFormat="1"/>
    <row r="757030" customFormat="1"/>
    <row r="757031" customFormat="1"/>
    <row r="757032" customFormat="1"/>
    <row r="757033" customFormat="1"/>
    <row r="757034" customFormat="1"/>
    <row r="757035" customFormat="1"/>
    <row r="757036" customFormat="1"/>
    <row r="757037" customFormat="1"/>
    <row r="757038" customFormat="1"/>
    <row r="757039" customFormat="1"/>
    <row r="757040" customFormat="1"/>
    <row r="757041" customFormat="1"/>
    <row r="757042" customFormat="1"/>
    <row r="757043" customFormat="1"/>
    <row r="757044" customFormat="1"/>
    <row r="757045" customFormat="1"/>
    <row r="757046" customFormat="1"/>
    <row r="757047" customFormat="1"/>
    <row r="757048" customFormat="1"/>
    <row r="757049" customFormat="1"/>
    <row r="757050" customFormat="1"/>
    <row r="757051" customFormat="1"/>
    <row r="757052" customFormat="1"/>
    <row r="757053" customFormat="1"/>
    <row r="757054" customFormat="1"/>
    <row r="757055" customFormat="1"/>
    <row r="757056" customFormat="1"/>
    <row r="757057" customFormat="1"/>
    <row r="757058" customFormat="1"/>
    <row r="757059" customFormat="1"/>
    <row r="757060" customFormat="1"/>
    <row r="757061" customFormat="1"/>
    <row r="757062" customFormat="1"/>
    <row r="757063" customFormat="1"/>
    <row r="757064" customFormat="1"/>
    <row r="757065" customFormat="1"/>
    <row r="757066" customFormat="1"/>
    <row r="757067" customFormat="1"/>
    <row r="757068" customFormat="1"/>
    <row r="757069" customFormat="1"/>
    <row r="757070" customFormat="1"/>
    <row r="757071" customFormat="1"/>
    <row r="757072" customFormat="1"/>
    <row r="757073" customFormat="1"/>
    <row r="757074" customFormat="1"/>
    <row r="757075" customFormat="1"/>
    <row r="757076" customFormat="1"/>
    <row r="757077" customFormat="1"/>
    <row r="757078" customFormat="1"/>
    <row r="757079" customFormat="1"/>
    <row r="757080" customFormat="1"/>
    <row r="757081" customFormat="1"/>
    <row r="757082" customFormat="1"/>
    <row r="757083" customFormat="1"/>
    <row r="757084" customFormat="1"/>
    <row r="757085" customFormat="1"/>
    <row r="757086" customFormat="1"/>
    <row r="757087" customFormat="1"/>
    <row r="757088" customFormat="1"/>
    <row r="757089" customFormat="1"/>
    <row r="757090" customFormat="1"/>
    <row r="757091" customFormat="1"/>
    <row r="757092" customFormat="1"/>
    <row r="757093" customFormat="1"/>
    <row r="757094" customFormat="1"/>
    <row r="757095" customFormat="1"/>
    <row r="757096" customFormat="1"/>
    <row r="757097" customFormat="1"/>
    <row r="757098" customFormat="1"/>
    <row r="757099" customFormat="1"/>
    <row r="757100" customFormat="1"/>
    <row r="757101" customFormat="1"/>
    <row r="757102" customFormat="1"/>
    <row r="757103" customFormat="1"/>
    <row r="757104" customFormat="1"/>
    <row r="757105" customFormat="1"/>
    <row r="757106" customFormat="1"/>
    <row r="757107" customFormat="1"/>
    <row r="757108" customFormat="1"/>
    <row r="757109" customFormat="1"/>
    <row r="757110" customFormat="1"/>
    <row r="757111" customFormat="1"/>
    <row r="757112" customFormat="1"/>
    <row r="757113" customFormat="1"/>
    <row r="757114" customFormat="1"/>
    <row r="757115" customFormat="1"/>
    <row r="757116" customFormat="1"/>
    <row r="757117" customFormat="1"/>
    <row r="757118" customFormat="1"/>
    <row r="757119" customFormat="1"/>
    <row r="757120" customFormat="1"/>
    <row r="757121" customFormat="1"/>
    <row r="757122" customFormat="1"/>
    <row r="757123" customFormat="1"/>
    <row r="757124" customFormat="1"/>
    <row r="757125" customFormat="1"/>
    <row r="757126" customFormat="1"/>
    <row r="757127" customFormat="1"/>
    <row r="757128" customFormat="1"/>
    <row r="757129" customFormat="1"/>
    <row r="757130" customFormat="1"/>
    <row r="757131" customFormat="1"/>
    <row r="757132" customFormat="1"/>
    <row r="757133" customFormat="1"/>
    <row r="757134" customFormat="1"/>
    <row r="757135" customFormat="1"/>
    <row r="757136" customFormat="1"/>
    <row r="757137" customFormat="1"/>
    <row r="757138" customFormat="1"/>
    <row r="757139" customFormat="1"/>
    <row r="757140" customFormat="1"/>
    <row r="757141" customFormat="1"/>
    <row r="757142" customFormat="1"/>
    <row r="757143" customFormat="1"/>
    <row r="757144" customFormat="1"/>
    <row r="757145" customFormat="1"/>
    <row r="757146" customFormat="1"/>
    <row r="757147" customFormat="1"/>
    <row r="757148" customFormat="1"/>
    <row r="757149" customFormat="1"/>
    <row r="757150" customFormat="1"/>
    <row r="757151" customFormat="1"/>
    <row r="757152" customFormat="1"/>
    <row r="757153" customFormat="1"/>
    <row r="757154" customFormat="1"/>
    <row r="757155" customFormat="1"/>
    <row r="757156" customFormat="1"/>
    <row r="757157" customFormat="1"/>
    <row r="757158" customFormat="1"/>
    <row r="757159" customFormat="1"/>
    <row r="757160" customFormat="1"/>
    <row r="757161" customFormat="1"/>
    <row r="757162" customFormat="1"/>
    <row r="757163" customFormat="1"/>
    <row r="757164" customFormat="1"/>
    <row r="757165" customFormat="1"/>
    <row r="757166" customFormat="1"/>
    <row r="757167" customFormat="1"/>
    <row r="757168" customFormat="1"/>
    <row r="757169" customFormat="1"/>
    <row r="757170" customFormat="1"/>
    <row r="757171" customFormat="1"/>
    <row r="757172" customFormat="1"/>
    <row r="757173" customFormat="1"/>
    <row r="757174" customFormat="1"/>
    <row r="757175" customFormat="1"/>
    <row r="757176" customFormat="1"/>
    <row r="757177" customFormat="1"/>
    <row r="757178" customFormat="1"/>
    <row r="757179" customFormat="1"/>
    <row r="757180" customFormat="1"/>
    <row r="757181" customFormat="1"/>
    <row r="757182" customFormat="1"/>
    <row r="757183" customFormat="1"/>
    <row r="757184" customFormat="1"/>
    <row r="757185" customFormat="1"/>
    <row r="757186" customFormat="1"/>
    <row r="757187" customFormat="1"/>
    <row r="757188" customFormat="1"/>
    <row r="757189" customFormat="1"/>
    <row r="757190" customFormat="1"/>
    <row r="757191" customFormat="1"/>
    <row r="757192" customFormat="1"/>
    <row r="757193" customFormat="1"/>
    <row r="757194" customFormat="1"/>
    <row r="757195" customFormat="1"/>
    <row r="757196" customFormat="1"/>
    <row r="757197" customFormat="1"/>
    <row r="757198" customFormat="1"/>
    <row r="757199" customFormat="1"/>
    <row r="757200" customFormat="1"/>
    <row r="757201" customFormat="1"/>
    <row r="757202" customFormat="1"/>
    <row r="757203" customFormat="1"/>
    <row r="757204" customFormat="1"/>
    <row r="757205" customFormat="1"/>
    <row r="757206" customFormat="1"/>
    <row r="757207" customFormat="1"/>
    <row r="757208" customFormat="1"/>
    <row r="757209" customFormat="1"/>
    <row r="757210" customFormat="1"/>
    <row r="757211" customFormat="1"/>
    <row r="757212" customFormat="1"/>
    <row r="757213" customFormat="1"/>
    <row r="757214" customFormat="1"/>
    <row r="757215" customFormat="1"/>
    <row r="757216" customFormat="1"/>
    <row r="757217" customFormat="1"/>
    <row r="757218" customFormat="1"/>
    <row r="757219" customFormat="1"/>
    <row r="757220" customFormat="1"/>
    <row r="757221" customFormat="1"/>
    <row r="757222" customFormat="1"/>
    <row r="757223" customFormat="1"/>
    <row r="757224" customFormat="1"/>
    <row r="757225" customFormat="1"/>
    <row r="757226" customFormat="1"/>
    <row r="757227" customFormat="1"/>
    <row r="757228" customFormat="1"/>
    <row r="757229" customFormat="1"/>
    <row r="757230" customFormat="1"/>
    <row r="757231" customFormat="1"/>
    <row r="757232" customFormat="1"/>
    <row r="757233" customFormat="1"/>
    <row r="757234" customFormat="1"/>
    <row r="757235" customFormat="1"/>
    <row r="757236" customFormat="1"/>
    <row r="757237" customFormat="1"/>
    <row r="757238" customFormat="1"/>
    <row r="757239" customFormat="1"/>
    <row r="757240" customFormat="1"/>
    <row r="757241" customFormat="1"/>
    <row r="757242" customFormat="1"/>
    <row r="757243" customFormat="1"/>
    <row r="757244" customFormat="1"/>
    <row r="757245" customFormat="1"/>
    <row r="757246" customFormat="1"/>
    <row r="757247" customFormat="1"/>
    <row r="757248" customFormat="1"/>
    <row r="757249" customFormat="1"/>
    <row r="757250" customFormat="1"/>
    <row r="757251" customFormat="1"/>
    <row r="757252" customFormat="1"/>
    <row r="757253" customFormat="1"/>
    <row r="757254" customFormat="1"/>
    <row r="757255" customFormat="1"/>
    <row r="757256" customFormat="1"/>
    <row r="757257" customFormat="1"/>
    <row r="757258" customFormat="1"/>
    <row r="757259" customFormat="1"/>
    <row r="757260" customFormat="1"/>
    <row r="757261" customFormat="1"/>
    <row r="757262" customFormat="1"/>
    <row r="757263" customFormat="1"/>
    <row r="757264" customFormat="1"/>
    <row r="757265" customFormat="1"/>
    <row r="757266" customFormat="1"/>
    <row r="757267" customFormat="1"/>
    <row r="757268" customFormat="1"/>
    <row r="757269" customFormat="1"/>
    <row r="757270" customFormat="1"/>
    <row r="757271" customFormat="1"/>
    <row r="757272" customFormat="1"/>
    <row r="757273" customFormat="1"/>
    <row r="757274" customFormat="1"/>
    <row r="757275" customFormat="1"/>
    <row r="757276" customFormat="1"/>
    <row r="757277" customFormat="1"/>
    <row r="757278" customFormat="1"/>
    <row r="757279" customFormat="1"/>
    <row r="757280" customFormat="1"/>
    <row r="757281" customFormat="1"/>
    <row r="757282" customFormat="1"/>
    <row r="757283" customFormat="1"/>
    <row r="757284" customFormat="1"/>
    <row r="757285" customFormat="1"/>
    <row r="757286" customFormat="1"/>
    <row r="757287" customFormat="1"/>
    <row r="757288" customFormat="1"/>
    <row r="757289" customFormat="1"/>
    <row r="757290" customFormat="1"/>
    <row r="757291" customFormat="1"/>
    <row r="757292" customFormat="1"/>
    <row r="757293" customFormat="1"/>
    <row r="757294" customFormat="1"/>
    <row r="757295" customFormat="1"/>
    <row r="757296" customFormat="1"/>
    <row r="757297" customFormat="1"/>
    <row r="757298" customFormat="1"/>
    <row r="757299" customFormat="1"/>
    <row r="757300" customFormat="1"/>
    <row r="757301" customFormat="1"/>
    <row r="757302" customFormat="1"/>
    <row r="757303" customFormat="1"/>
    <row r="757304" customFormat="1"/>
    <row r="757305" customFormat="1"/>
    <row r="757306" customFormat="1"/>
    <row r="757307" customFormat="1"/>
    <row r="757308" customFormat="1"/>
    <row r="757309" customFormat="1"/>
    <row r="757310" customFormat="1"/>
    <row r="757311" customFormat="1"/>
    <row r="757312" customFormat="1"/>
    <row r="757313" customFormat="1"/>
    <row r="757314" customFormat="1"/>
    <row r="757315" customFormat="1"/>
    <row r="757316" customFormat="1"/>
    <row r="757317" customFormat="1"/>
    <row r="757318" customFormat="1"/>
    <row r="757319" customFormat="1"/>
    <row r="757320" customFormat="1"/>
    <row r="757321" customFormat="1"/>
    <row r="757322" customFormat="1"/>
    <row r="757323" customFormat="1"/>
    <row r="757324" customFormat="1"/>
    <row r="757325" customFormat="1"/>
    <row r="757326" customFormat="1"/>
    <row r="757327" customFormat="1"/>
    <row r="757328" customFormat="1"/>
    <row r="757329" customFormat="1"/>
    <row r="757330" customFormat="1"/>
    <row r="757331" customFormat="1"/>
    <row r="757332" customFormat="1"/>
    <row r="757333" customFormat="1"/>
    <row r="757334" customFormat="1"/>
    <row r="757335" customFormat="1"/>
    <row r="757336" customFormat="1"/>
    <row r="757337" customFormat="1"/>
    <row r="757338" customFormat="1"/>
    <row r="757339" customFormat="1"/>
    <row r="757340" customFormat="1"/>
    <row r="757341" customFormat="1"/>
    <row r="757342" customFormat="1"/>
    <row r="757343" customFormat="1"/>
    <row r="757344" customFormat="1"/>
    <row r="757345" customFormat="1"/>
    <row r="757346" customFormat="1"/>
    <row r="757347" customFormat="1"/>
    <row r="757348" customFormat="1"/>
    <row r="757349" customFormat="1"/>
    <row r="757350" customFormat="1"/>
    <row r="757351" customFormat="1"/>
    <row r="757352" customFormat="1"/>
    <row r="757353" customFormat="1"/>
    <row r="757354" customFormat="1"/>
    <row r="757355" customFormat="1"/>
    <row r="757356" customFormat="1"/>
    <row r="757357" customFormat="1"/>
    <row r="757358" customFormat="1"/>
    <row r="757359" customFormat="1"/>
    <row r="757360" customFormat="1"/>
    <row r="757361" customFormat="1"/>
    <row r="757362" customFormat="1"/>
    <row r="757363" customFormat="1"/>
    <row r="757364" customFormat="1"/>
    <row r="757365" customFormat="1"/>
    <row r="757366" customFormat="1"/>
    <row r="757367" customFormat="1"/>
    <row r="757368" customFormat="1"/>
    <row r="757369" customFormat="1"/>
    <row r="757370" customFormat="1"/>
    <row r="757371" customFormat="1"/>
    <row r="757372" customFormat="1"/>
    <row r="757373" customFormat="1"/>
    <row r="757374" customFormat="1"/>
    <row r="757375" customFormat="1"/>
    <row r="757376" customFormat="1"/>
    <row r="757377" customFormat="1"/>
    <row r="757378" customFormat="1"/>
    <row r="757379" customFormat="1"/>
    <row r="757380" customFormat="1"/>
    <row r="757381" customFormat="1"/>
    <row r="757382" customFormat="1"/>
    <row r="757383" customFormat="1"/>
    <row r="757384" customFormat="1"/>
    <row r="757385" customFormat="1"/>
    <row r="757386" customFormat="1"/>
    <row r="757387" customFormat="1"/>
    <row r="757388" customFormat="1"/>
    <row r="757389" customFormat="1"/>
    <row r="757390" customFormat="1"/>
    <row r="757391" customFormat="1"/>
    <row r="757392" customFormat="1"/>
    <row r="757393" customFormat="1"/>
    <row r="757394" customFormat="1"/>
    <row r="757395" customFormat="1"/>
    <row r="757396" customFormat="1"/>
    <row r="757397" customFormat="1"/>
    <row r="757398" customFormat="1"/>
    <row r="757399" customFormat="1"/>
    <row r="757400" customFormat="1"/>
    <row r="757401" customFormat="1"/>
    <row r="757402" customFormat="1"/>
    <row r="757403" customFormat="1"/>
    <row r="757404" customFormat="1"/>
    <row r="757405" customFormat="1"/>
    <row r="757406" customFormat="1"/>
    <row r="757407" customFormat="1"/>
    <row r="757408" customFormat="1"/>
    <row r="757409" customFormat="1"/>
    <row r="757410" customFormat="1"/>
    <row r="757411" customFormat="1"/>
    <row r="757412" customFormat="1"/>
    <row r="757413" customFormat="1"/>
    <row r="757414" customFormat="1"/>
    <row r="757415" customFormat="1"/>
    <row r="757416" customFormat="1"/>
    <row r="757417" customFormat="1"/>
    <row r="757418" customFormat="1"/>
    <row r="757419" customFormat="1"/>
    <row r="757420" customFormat="1"/>
    <row r="757421" customFormat="1"/>
    <row r="757422" customFormat="1"/>
    <row r="757423" customFormat="1"/>
    <row r="757424" customFormat="1"/>
    <row r="757425" customFormat="1"/>
    <row r="757426" customFormat="1"/>
    <row r="757427" customFormat="1"/>
    <row r="757428" customFormat="1"/>
    <row r="757429" customFormat="1"/>
    <row r="757430" customFormat="1"/>
    <row r="757431" customFormat="1"/>
    <row r="757432" customFormat="1"/>
    <row r="757433" customFormat="1"/>
    <row r="757434" customFormat="1"/>
    <row r="757435" customFormat="1"/>
    <row r="757436" customFormat="1"/>
    <row r="757437" customFormat="1"/>
    <row r="757438" customFormat="1"/>
    <row r="757439" customFormat="1"/>
    <row r="757440" customFormat="1"/>
    <row r="757441" customFormat="1"/>
    <row r="757442" customFormat="1"/>
    <row r="757443" customFormat="1"/>
    <row r="757444" customFormat="1"/>
    <row r="757445" customFormat="1"/>
    <row r="757446" customFormat="1"/>
    <row r="757447" customFormat="1"/>
    <row r="757448" customFormat="1"/>
    <row r="757449" customFormat="1"/>
    <row r="757450" customFormat="1"/>
    <row r="757451" customFormat="1"/>
    <row r="757452" customFormat="1"/>
    <row r="757453" customFormat="1"/>
    <row r="757454" customFormat="1"/>
    <row r="757455" customFormat="1"/>
    <row r="757456" customFormat="1"/>
    <row r="757457" customFormat="1"/>
    <row r="757458" customFormat="1"/>
    <row r="757459" customFormat="1"/>
    <row r="757460" customFormat="1"/>
    <row r="757461" customFormat="1"/>
    <row r="757462" customFormat="1"/>
    <row r="757463" customFormat="1"/>
    <row r="757464" customFormat="1"/>
    <row r="757465" customFormat="1"/>
    <row r="757466" customFormat="1"/>
    <row r="757467" customFormat="1"/>
    <row r="757468" customFormat="1"/>
    <row r="757469" customFormat="1"/>
    <row r="757470" customFormat="1"/>
    <row r="757471" customFormat="1"/>
    <row r="757472" customFormat="1"/>
    <row r="757473" customFormat="1"/>
    <row r="757474" customFormat="1"/>
    <row r="757475" customFormat="1"/>
    <row r="757476" customFormat="1"/>
    <row r="757477" customFormat="1"/>
    <row r="757478" customFormat="1"/>
    <row r="757479" customFormat="1"/>
    <row r="757480" customFormat="1"/>
    <row r="757481" customFormat="1"/>
    <row r="757482" customFormat="1"/>
    <row r="757483" customFormat="1"/>
    <row r="757484" customFormat="1"/>
    <row r="757485" customFormat="1"/>
    <row r="757486" customFormat="1"/>
    <row r="757487" customFormat="1"/>
    <row r="757488" customFormat="1"/>
    <row r="757489" customFormat="1"/>
    <row r="757490" customFormat="1"/>
    <row r="757491" customFormat="1"/>
    <row r="757492" customFormat="1"/>
    <row r="757493" customFormat="1"/>
    <row r="757494" customFormat="1"/>
    <row r="757495" customFormat="1"/>
    <row r="757496" customFormat="1"/>
    <row r="757497" customFormat="1"/>
    <row r="757498" customFormat="1"/>
    <row r="757499" customFormat="1"/>
    <row r="757500" customFormat="1"/>
    <row r="757501" customFormat="1"/>
    <row r="757502" customFormat="1"/>
    <row r="757503" customFormat="1"/>
    <row r="757504" customFormat="1"/>
    <row r="757505" customFormat="1"/>
    <row r="757506" customFormat="1"/>
    <row r="757507" customFormat="1"/>
    <row r="757508" customFormat="1"/>
    <row r="757509" customFormat="1"/>
    <row r="757510" customFormat="1"/>
    <row r="757511" customFormat="1"/>
    <row r="757512" customFormat="1"/>
    <row r="757513" customFormat="1"/>
    <row r="757514" customFormat="1"/>
    <row r="757515" customFormat="1"/>
    <row r="757516" customFormat="1"/>
    <row r="757517" customFormat="1"/>
    <row r="757518" customFormat="1"/>
    <row r="757519" customFormat="1"/>
    <row r="757520" customFormat="1"/>
    <row r="757521" customFormat="1"/>
    <row r="757522" customFormat="1"/>
    <row r="757523" customFormat="1"/>
    <row r="757524" customFormat="1"/>
    <row r="757525" customFormat="1"/>
    <row r="757526" customFormat="1"/>
    <row r="757527" customFormat="1"/>
    <row r="757528" customFormat="1"/>
    <row r="757529" customFormat="1"/>
    <row r="757530" customFormat="1"/>
    <row r="757531" customFormat="1"/>
    <row r="757532" customFormat="1"/>
    <row r="757533" customFormat="1"/>
    <row r="757534" customFormat="1"/>
    <row r="757535" customFormat="1"/>
    <row r="757536" customFormat="1"/>
    <row r="757537" customFormat="1"/>
    <row r="757538" customFormat="1"/>
    <row r="757539" customFormat="1"/>
    <row r="757540" customFormat="1"/>
    <row r="757541" customFormat="1"/>
    <row r="757542" customFormat="1"/>
    <row r="757543" customFormat="1"/>
    <row r="757544" customFormat="1"/>
    <row r="757545" customFormat="1"/>
    <row r="757546" customFormat="1"/>
    <row r="757547" customFormat="1"/>
    <row r="757548" customFormat="1"/>
    <row r="757549" customFormat="1"/>
    <row r="757550" customFormat="1"/>
    <row r="757551" customFormat="1"/>
    <row r="757552" customFormat="1"/>
    <row r="757553" customFormat="1"/>
    <row r="757554" customFormat="1"/>
    <row r="757555" customFormat="1"/>
    <row r="757556" customFormat="1"/>
    <row r="757557" customFormat="1"/>
    <row r="757558" customFormat="1"/>
    <row r="757559" customFormat="1"/>
    <row r="757560" customFormat="1"/>
    <row r="757561" customFormat="1"/>
    <row r="757562" customFormat="1"/>
    <row r="757563" customFormat="1"/>
    <row r="757564" customFormat="1"/>
    <row r="757565" customFormat="1"/>
    <row r="757566" customFormat="1"/>
    <row r="757567" customFormat="1"/>
    <row r="757568" customFormat="1"/>
    <row r="757569" customFormat="1"/>
    <row r="757570" customFormat="1"/>
    <row r="757571" customFormat="1"/>
    <row r="757572" customFormat="1"/>
    <row r="757573" customFormat="1"/>
    <row r="757574" customFormat="1"/>
    <row r="757575" customFormat="1"/>
    <row r="757576" customFormat="1"/>
    <row r="757577" customFormat="1"/>
    <row r="757578" customFormat="1"/>
    <row r="757579" customFormat="1"/>
    <row r="757580" customFormat="1"/>
    <row r="757581" customFormat="1"/>
    <row r="757582" customFormat="1"/>
    <row r="757583" customFormat="1"/>
    <row r="757584" customFormat="1"/>
    <row r="757585" customFormat="1"/>
    <row r="757586" customFormat="1"/>
    <row r="757587" customFormat="1"/>
    <row r="757588" customFormat="1"/>
    <row r="757589" customFormat="1"/>
    <row r="757590" customFormat="1"/>
    <row r="757591" customFormat="1"/>
    <row r="757592" customFormat="1"/>
    <row r="757593" customFormat="1"/>
    <row r="757594" customFormat="1"/>
    <row r="757595" customFormat="1"/>
    <row r="757596" customFormat="1"/>
    <row r="757597" customFormat="1"/>
    <row r="757598" customFormat="1"/>
    <row r="757599" customFormat="1"/>
    <row r="757600" customFormat="1"/>
    <row r="757601" customFormat="1"/>
    <row r="757602" customFormat="1"/>
    <row r="757603" customFormat="1"/>
    <row r="757604" customFormat="1"/>
    <row r="757605" customFormat="1"/>
    <row r="757606" customFormat="1"/>
    <row r="757607" customFormat="1"/>
    <row r="757608" customFormat="1"/>
    <row r="757609" customFormat="1"/>
    <row r="757610" customFormat="1"/>
    <row r="757611" customFormat="1"/>
    <row r="757612" customFormat="1"/>
    <row r="757613" customFormat="1"/>
    <row r="757614" customFormat="1"/>
    <row r="757615" customFormat="1"/>
    <row r="757616" customFormat="1"/>
    <row r="757617" customFormat="1"/>
    <row r="757618" customFormat="1"/>
    <row r="757619" customFormat="1"/>
    <row r="757620" customFormat="1"/>
    <row r="757621" customFormat="1"/>
    <row r="757622" customFormat="1"/>
    <row r="757623" customFormat="1"/>
    <row r="757624" customFormat="1"/>
    <row r="757625" customFormat="1"/>
    <row r="757626" customFormat="1"/>
    <row r="757627" customFormat="1"/>
    <row r="757628" customFormat="1"/>
    <row r="757629" customFormat="1"/>
    <row r="757630" customFormat="1"/>
    <row r="757631" customFormat="1"/>
    <row r="757632" customFormat="1"/>
    <row r="757633" customFormat="1"/>
    <row r="757634" customFormat="1"/>
    <row r="757635" customFormat="1"/>
    <row r="757636" customFormat="1"/>
    <row r="757637" customFormat="1"/>
    <row r="757638" customFormat="1"/>
    <row r="757639" customFormat="1"/>
    <row r="757640" customFormat="1"/>
    <row r="757641" customFormat="1"/>
    <row r="757642" customFormat="1"/>
    <row r="757643" customFormat="1"/>
    <row r="757644" customFormat="1"/>
    <row r="757645" customFormat="1"/>
    <row r="757646" customFormat="1"/>
    <row r="757647" customFormat="1"/>
    <row r="757648" customFormat="1"/>
    <row r="757649" customFormat="1"/>
    <row r="757650" customFormat="1"/>
    <row r="757651" customFormat="1"/>
    <row r="757652" customFormat="1"/>
    <row r="757653" customFormat="1"/>
    <row r="757654" customFormat="1"/>
    <row r="757655" customFormat="1"/>
    <row r="757656" customFormat="1"/>
    <row r="757657" customFormat="1"/>
    <row r="757658" customFormat="1"/>
    <row r="757659" customFormat="1"/>
    <row r="757660" customFormat="1"/>
    <row r="757661" customFormat="1"/>
    <row r="757662" customFormat="1"/>
    <row r="757663" customFormat="1"/>
    <row r="757664" customFormat="1"/>
    <row r="757665" customFormat="1"/>
    <row r="757666" customFormat="1"/>
    <row r="757667" customFormat="1"/>
    <row r="757668" customFormat="1"/>
    <row r="757669" customFormat="1"/>
    <row r="757670" customFormat="1"/>
    <row r="757671" customFormat="1"/>
    <row r="757672" customFormat="1"/>
    <row r="757673" customFormat="1"/>
    <row r="757674" customFormat="1"/>
    <row r="757675" customFormat="1"/>
    <row r="757676" customFormat="1"/>
    <row r="757677" customFormat="1"/>
    <row r="757678" customFormat="1"/>
    <row r="757679" customFormat="1"/>
    <row r="757680" customFormat="1"/>
    <row r="757681" customFormat="1"/>
    <row r="757682" customFormat="1"/>
    <row r="757683" customFormat="1"/>
    <row r="757684" customFormat="1"/>
    <row r="757685" customFormat="1"/>
    <row r="757686" customFormat="1"/>
    <row r="757687" customFormat="1"/>
    <row r="757688" customFormat="1"/>
    <row r="757689" customFormat="1"/>
    <row r="757690" customFormat="1"/>
    <row r="757691" customFormat="1"/>
    <row r="757692" customFormat="1"/>
    <row r="757693" customFormat="1"/>
    <row r="757694" customFormat="1"/>
    <row r="757695" customFormat="1"/>
    <row r="757696" customFormat="1"/>
    <row r="757697" customFormat="1"/>
    <row r="757698" customFormat="1"/>
    <row r="757699" customFormat="1"/>
    <row r="757700" customFormat="1"/>
    <row r="757701" customFormat="1"/>
    <row r="757702" customFormat="1"/>
    <row r="757703" customFormat="1"/>
    <row r="757704" customFormat="1"/>
    <row r="757705" customFormat="1"/>
    <row r="757706" customFormat="1"/>
    <row r="757707" customFormat="1"/>
    <row r="757708" customFormat="1"/>
    <row r="757709" customFormat="1"/>
    <row r="757710" customFormat="1"/>
    <row r="757711" customFormat="1"/>
    <row r="757712" customFormat="1"/>
    <row r="757713" customFormat="1"/>
    <row r="757714" customFormat="1"/>
    <row r="757715" customFormat="1"/>
    <row r="757716" customFormat="1"/>
    <row r="757717" customFormat="1"/>
    <row r="757718" customFormat="1"/>
    <row r="757719" customFormat="1"/>
    <row r="757720" customFormat="1"/>
    <row r="757721" customFormat="1"/>
    <row r="757722" customFormat="1"/>
    <row r="757723" customFormat="1"/>
    <row r="757724" customFormat="1"/>
    <row r="757725" customFormat="1"/>
    <row r="757726" customFormat="1"/>
    <row r="757727" customFormat="1"/>
    <row r="757728" customFormat="1"/>
    <row r="757729" customFormat="1"/>
    <row r="757730" customFormat="1"/>
    <row r="757731" customFormat="1"/>
    <row r="757732" customFormat="1"/>
    <row r="757733" customFormat="1"/>
    <row r="757734" customFormat="1"/>
    <row r="757735" customFormat="1"/>
    <row r="757736" customFormat="1"/>
    <row r="757737" customFormat="1"/>
    <row r="757738" customFormat="1"/>
    <row r="757739" customFormat="1"/>
    <row r="757740" customFormat="1"/>
    <row r="757741" customFormat="1"/>
    <row r="757742" customFormat="1"/>
    <row r="757743" customFormat="1"/>
    <row r="757744" customFormat="1"/>
    <row r="757745" customFormat="1"/>
    <row r="757746" customFormat="1"/>
    <row r="757747" customFormat="1"/>
    <row r="757748" customFormat="1"/>
    <row r="757749" customFormat="1"/>
    <row r="757750" customFormat="1"/>
    <row r="757751" customFormat="1"/>
    <row r="757752" customFormat="1"/>
    <row r="757753" customFormat="1"/>
    <row r="757754" customFormat="1"/>
    <row r="757755" customFormat="1"/>
    <row r="757756" customFormat="1"/>
    <row r="757757" customFormat="1"/>
    <row r="757758" customFormat="1"/>
    <row r="757759" customFormat="1"/>
    <row r="757760" customFormat="1"/>
    <row r="757761" customFormat="1"/>
    <row r="757762" customFormat="1"/>
    <row r="757763" customFormat="1"/>
    <row r="757764" customFormat="1"/>
    <row r="757765" customFormat="1"/>
    <row r="757766" customFormat="1"/>
    <row r="757767" customFormat="1"/>
    <row r="757768" customFormat="1"/>
    <row r="757769" customFormat="1"/>
    <row r="757770" customFormat="1"/>
    <row r="757771" customFormat="1"/>
    <row r="757772" customFormat="1"/>
    <row r="757773" customFormat="1"/>
    <row r="757774" customFormat="1"/>
    <row r="757775" customFormat="1"/>
    <row r="757776" customFormat="1"/>
    <row r="757777" customFormat="1"/>
    <row r="757778" customFormat="1"/>
    <row r="757779" customFormat="1"/>
    <row r="757780" customFormat="1"/>
    <row r="757781" customFormat="1"/>
    <row r="757782" customFormat="1"/>
    <row r="757783" customFormat="1"/>
    <row r="757784" customFormat="1"/>
    <row r="757785" customFormat="1"/>
    <row r="757786" customFormat="1"/>
    <row r="757787" customFormat="1"/>
    <row r="757788" customFormat="1"/>
    <row r="757789" customFormat="1"/>
    <row r="757790" customFormat="1"/>
    <row r="757791" customFormat="1"/>
    <row r="757792" customFormat="1"/>
    <row r="757793" customFormat="1"/>
    <row r="757794" customFormat="1"/>
    <row r="757795" customFormat="1"/>
    <row r="757796" customFormat="1"/>
    <row r="757797" customFormat="1"/>
    <row r="757798" customFormat="1"/>
    <row r="757799" customFormat="1"/>
    <row r="757800" customFormat="1"/>
    <row r="757801" customFormat="1"/>
    <row r="757802" customFormat="1"/>
    <row r="757803" customFormat="1"/>
    <row r="757804" customFormat="1"/>
    <row r="757805" customFormat="1"/>
    <row r="757806" customFormat="1"/>
    <row r="757807" customFormat="1"/>
    <row r="757808" customFormat="1"/>
    <row r="757809" customFormat="1"/>
    <row r="757810" customFormat="1"/>
    <row r="757811" customFormat="1"/>
    <row r="757812" customFormat="1"/>
    <row r="757813" customFormat="1"/>
    <row r="757814" customFormat="1"/>
    <row r="757815" customFormat="1"/>
    <row r="757816" customFormat="1"/>
    <row r="757817" customFormat="1"/>
    <row r="757818" customFormat="1"/>
    <row r="757819" customFormat="1"/>
    <row r="757820" customFormat="1"/>
    <row r="757821" customFormat="1"/>
    <row r="757822" customFormat="1"/>
    <row r="757823" customFormat="1"/>
    <row r="757824" customFormat="1"/>
    <row r="757825" customFormat="1"/>
    <row r="757826" customFormat="1"/>
    <row r="757827" customFormat="1"/>
    <row r="757828" customFormat="1"/>
    <row r="757829" customFormat="1"/>
    <row r="757830" customFormat="1"/>
    <row r="757831" customFormat="1"/>
    <row r="757832" customFormat="1"/>
    <row r="757833" customFormat="1"/>
    <row r="757834" customFormat="1"/>
    <row r="757835" customFormat="1"/>
    <row r="757836" customFormat="1"/>
    <row r="757837" customFormat="1"/>
    <row r="757838" customFormat="1"/>
    <row r="757839" customFormat="1"/>
    <row r="757840" customFormat="1"/>
    <row r="757841" customFormat="1"/>
    <row r="757842" customFormat="1"/>
    <row r="757843" customFormat="1"/>
    <row r="757844" customFormat="1"/>
    <row r="757845" customFormat="1"/>
    <row r="757846" customFormat="1"/>
    <row r="757847" customFormat="1"/>
    <row r="757848" customFormat="1"/>
    <row r="757849" customFormat="1"/>
    <row r="757850" customFormat="1"/>
    <row r="757851" customFormat="1"/>
    <row r="757852" customFormat="1"/>
    <row r="757853" customFormat="1"/>
    <row r="757854" customFormat="1"/>
    <row r="757855" customFormat="1"/>
    <row r="757856" customFormat="1"/>
    <row r="757857" customFormat="1"/>
    <row r="757858" customFormat="1"/>
    <row r="757859" customFormat="1"/>
    <row r="757860" customFormat="1"/>
    <row r="757861" customFormat="1"/>
    <row r="757862" customFormat="1"/>
    <row r="757863" customFormat="1"/>
    <row r="757864" customFormat="1"/>
    <row r="757865" customFormat="1"/>
    <row r="757866" customFormat="1"/>
    <row r="757867" customFormat="1"/>
    <row r="757868" customFormat="1"/>
    <row r="757869" customFormat="1"/>
    <row r="757870" customFormat="1"/>
    <row r="757871" customFormat="1"/>
    <row r="757872" customFormat="1"/>
    <row r="757873" customFormat="1"/>
    <row r="757874" customFormat="1"/>
    <row r="757875" customFormat="1"/>
    <row r="757876" customFormat="1"/>
    <row r="757877" customFormat="1"/>
    <row r="757878" customFormat="1"/>
    <row r="757879" customFormat="1"/>
    <row r="757880" customFormat="1"/>
    <row r="757881" customFormat="1"/>
    <row r="757882" customFormat="1"/>
    <row r="757883" customFormat="1"/>
    <row r="757884" customFormat="1"/>
    <row r="757885" customFormat="1"/>
    <row r="757886" customFormat="1"/>
    <row r="757887" customFormat="1"/>
    <row r="757888" customFormat="1"/>
    <row r="757889" customFormat="1"/>
    <row r="757890" customFormat="1"/>
    <row r="757891" customFormat="1"/>
    <row r="757892" customFormat="1"/>
    <row r="757893" customFormat="1"/>
    <row r="757894" customFormat="1"/>
    <row r="757895" customFormat="1"/>
    <row r="757896" customFormat="1"/>
    <row r="757897" customFormat="1"/>
    <row r="757898" customFormat="1"/>
    <row r="757899" customFormat="1"/>
    <row r="757900" customFormat="1"/>
    <row r="757901" customFormat="1"/>
    <row r="757902" customFormat="1"/>
    <row r="757903" customFormat="1"/>
    <row r="757904" customFormat="1"/>
    <row r="757905" customFormat="1"/>
    <row r="757906" customFormat="1"/>
    <row r="757907" customFormat="1"/>
    <row r="757908" customFormat="1"/>
    <row r="757909" customFormat="1"/>
    <row r="757910" customFormat="1"/>
    <row r="757911" customFormat="1"/>
    <row r="757912" customFormat="1"/>
    <row r="757913" customFormat="1"/>
    <row r="757914" customFormat="1"/>
    <row r="757915" customFormat="1"/>
    <row r="757916" customFormat="1"/>
    <row r="757917" customFormat="1"/>
    <row r="757918" customFormat="1"/>
    <row r="757919" customFormat="1"/>
    <row r="757920" customFormat="1"/>
    <row r="757921" customFormat="1"/>
    <row r="757922" customFormat="1"/>
    <row r="757923" customFormat="1"/>
    <row r="757924" customFormat="1"/>
    <row r="757925" customFormat="1"/>
    <row r="757926" customFormat="1"/>
    <row r="757927" customFormat="1"/>
    <row r="757928" customFormat="1"/>
    <row r="757929" customFormat="1"/>
    <row r="757930" customFormat="1"/>
    <row r="757931" customFormat="1"/>
    <row r="757932" customFormat="1"/>
    <row r="757933" customFormat="1"/>
    <row r="757934" customFormat="1"/>
    <row r="757935" customFormat="1"/>
    <row r="757936" customFormat="1"/>
    <row r="757937" customFormat="1"/>
    <row r="757938" customFormat="1"/>
    <row r="757939" customFormat="1"/>
    <row r="757940" customFormat="1"/>
    <row r="757941" customFormat="1"/>
    <row r="757942" customFormat="1"/>
    <row r="757943" customFormat="1"/>
    <row r="757944" customFormat="1"/>
    <row r="757945" customFormat="1"/>
    <row r="757946" customFormat="1"/>
    <row r="757947" customFormat="1"/>
    <row r="757948" customFormat="1"/>
    <row r="757949" customFormat="1"/>
    <row r="757950" customFormat="1"/>
    <row r="757951" customFormat="1"/>
    <row r="757952" customFormat="1"/>
    <row r="757953" customFormat="1"/>
    <row r="757954" customFormat="1"/>
    <row r="757955" customFormat="1"/>
    <row r="757956" customFormat="1"/>
    <row r="757957" customFormat="1"/>
    <row r="757958" customFormat="1"/>
    <row r="757959" customFormat="1"/>
    <row r="757960" customFormat="1"/>
    <row r="757961" customFormat="1"/>
    <row r="757962" customFormat="1"/>
    <row r="757963" customFormat="1"/>
    <row r="757964" customFormat="1"/>
    <row r="757965" customFormat="1"/>
    <row r="757966" customFormat="1"/>
    <row r="757967" customFormat="1"/>
    <row r="757968" customFormat="1"/>
    <row r="757969" customFormat="1"/>
    <row r="757970" customFormat="1"/>
    <row r="757971" customFormat="1"/>
    <row r="757972" customFormat="1"/>
    <row r="757973" customFormat="1"/>
    <row r="757974" customFormat="1"/>
    <row r="757975" customFormat="1"/>
    <row r="757976" customFormat="1"/>
    <row r="757977" customFormat="1"/>
    <row r="757978" customFormat="1"/>
    <row r="757979" customFormat="1"/>
    <row r="757980" customFormat="1"/>
    <row r="757981" customFormat="1"/>
    <row r="757982" customFormat="1"/>
    <row r="757983" customFormat="1"/>
    <row r="757984" customFormat="1"/>
    <row r="757985" customFormat="1"/>
    <row r="757986" customFormat="1"/>
    <row r="757987" customFormat="1"/>
    <row r="757988" customFormat="1"/>
    <row r="757989" customFormat="1"/>
    <row r="757990" customFormat="1"/>
    <row r="757991" customFormat="1"/>
    <row r="757992" customFormat="1"/>
    <row r="757993" customFormat="1"/>
    <row r="757994" customFormat="1"/>
    <row r="757995" customFormat="1"/>
    <row r="757996" customFormat="1"/>
    <row r="757997" customFormat="1"/>
    <row r="757998" customFormat="1"/>
    <row r="757999" customFormat="1"/>
    <row r="758000" customFormat="1"/>
    <row r="758001" customFormat="1"/>
    <row r="758002" customFormat="1"/>
    <row r="758003" customFormat="1"/>
    <row r="758004" customFormat="1"/>
    <row r="758005" customFormat="1"/>
    <row r="758006" customFormat="1"/>
    <row r="758007" customFormat="1"/>
    <row r="758008" customFormat="1"/>
    <row r="758009" customFormat="1"/>
    <row r="758010" customFormat="1"/>
    <row r="758011" customFormat="1"/>
    <row r="758012" customFormat="1"/>
    <row r="758013" customFormat="1"/>
    <row r="758014" customFormat="1"/>
    <row r="758015" customFormat="1"/>
    <row r="758016" customFormat="1"/>
    <row r="758017" customFormat="1"/>
    <row r="758018" customFormat="1"/>
    <row r="758019" customFormat="1"/>
    <row r="758020" customFormat="1"/>
    <row r="758021" customFormat="1"/>
    <row r="758022" customFormat="1"/>
    <row r="758023" customFormat="1"/>
    <row r="758024" customFormat="1"/>
    <row r="758025" customFormat="1"/>
    <row r="758026" customFormat="1"/>
    <row r="758027" customFormat="1"/>
    <row r="758028" customFormat="1"/>
    <row r="758029" customFormat="1"/>
    <row r="758030" customFormat="1"/>
    <row r="758031" customFormat="1"/>
    <row r="758032" customFormat="1"/>
    <row r="758033" customFormat="1"/>
    <row r="758034" customFormat="1"/>
    <row r="758035" customFormat="1"/>
    <row r="758036" customFormat="1"/>
    <row r="758037" customFormat="1"/>
    <row r="758038" customFormat="1"/>
    <row r="758039" customFormat="1"/>
    <row r="758040" customFormat="1"/>
    <row r="758041" customFormat="1"/>
    <row r="758042" customFormat="1"/>
    <row r="758043" customFormat="1"/>
    <row r="758044" customFormat="1"/>
    <row r="758045" customFormat="1"/>
    <row r="758046" customFormat="1"/>
    <row r="758047" customFormat="1"/>
    <row r="758048" customFormat="1"/>
    <row r="758049" customFormat="1"/>
    <row r="758050" customFormat="1"/>
    <row r="758051" customFormat="1"/>
    <row r="758052" customFormat="1"/>
    <row r="758053" customFormat="1"/>
    <row r="758054" customFormat="1"/>
    <row r="758055" customFormat="1"/>
    <row r="758056" customFormat="1"/>
    <row r="758057" customFormat="1"/>
    <row r="758058" customFormat="1"/>
    <row r="758059" customFormat="1"/>
    <row r="758060" customFormat="1"/>
    <row r="758061" customFormat="1"/>
    <row r="758062" customFormat="1"/>
    <row r="758063" customFormat="1"/>
    <row r="758064" customFormat="1"/>
    <row r="758065" customFormat="1"/>
    <row r="758066" customFormat="1"/>
    <row r="758067" customFormat="1"/>
    <row r="758068" customFormat="1"/>
    <row r="758069" customFormat="1"/>
    <row r="758070" customFormat="1"/>
    <row r="758071" customFormat="1"/>
    <row r="758072" customFormat="1"/>
    <row r="758073" customFormat="1"/>
    <row r="758074" customFormat="1"/>
    <row r="758075" customFormat="1"/>
    <row r="758076" customFormat="1"/>
    <row r="758077" customFormat="1"/>
    <row r="758078" customFormat="1"/>
    <row r="758079" customFormat="1"/>
    <row r="758080" customFormat="1"/>
    <row r="758081" customFormat="1"/>
    <row r="758082" customFormat="1"/>
    <row r="758083" customFormat="1"/>
    <row r="758084" customFormat="1"/>
    <row r="758085" customFormat="1"/>
    <row r="758086" customFormat="1"/>
    <row r="758087" customFormat="1"/>
    <row r="758088" customFormat="1"/>
    <row r="758089" customFormat="1"/>
    <row r="758090" customFormat="1"/>
    <row r="758091" customFormat="1"/>
    <row r="758092" customFormat="1"/>
    <row r="758093" customFormat="1"/>
    <row r="758094" customFormat="1"/>
    <row r="758095" customFormat="1"/>
    <row r="758096" customFormat="1"/>
    <row r="758097" customFormat="1"/>
    <row r="758098" customFormat="1"/>
    <row r="758099" customFormat="1"/>
    <row r="758100" customFormat="1"/>
    <row r="758101" customFormat="1"/>
    <row r="758102" customFormat="1"/>
    <row r="758103" customFormat="1"/>
    <row r="758104" customFormat="1"/>
    <row r="758105" customFormat="1"/>
    <row r="758106" customFormat="1"/>
    <row r="758107" customFormat="1"/>
    <row r="758108" customFormat="1"/>
    <row r="758109" customFormat="1"/>
    <row r="758110" customFormat="1"/>
    <row r="758111" customFormat="1"/>
    <row r="758112" customFormat="1"/>
    <row r="758113" customFormat="1"/>
    <row r="758114" customFormat="1"/>
    <row r="758115" customFormat="1"/>
    <row r="758116" customFormat="1"/>
    <row r="758117" customFormat="1"/>
    <row r="758118" customFormat="1"/>
    <row r="758119" customFormat="1"/>
    <row r="758120" customFormat="1"/>
    <row r="758121" customFormat="1"/>
    <row r="758122" customFormat="1"/>
    <row r="758123" customFormat="1"/>
    <row r="758124" customFormat="1"/>
    <row r="758125" customFormat="1"/>
    <row r="758126" customFormat="1"/>
    <row r="758127" customFormat="1"/>
    <row r="758128" customFormat="1"/>
    <row r="758129" customFormat="1"/>
    <row r="758130" customFormat="1"/>
    <row r="758131" customFormat="1"/>
    <row r="758132" customFormat="1"/>
    <row r="758133" customFormat="1"/>
    <row r="758134" customFormat="1"/>
    <row r="758135" customFormat="1"/>
    <row r="758136" customFormat="1"/>
    <row r="758137" customFormat="1"/>
    <row r="758138" customFormat="1"/>
    <row r="758139" customFormat="1"/>
    <row r="758140" customFormat="1"/>
    <row r="758141" customFormat="1"/>
    <row r="758142" customFormat="1"/>
    <row r="758143" customFormat="1"/>
    <row r="758144" customFormat="1"/>
    <row r="758145" customFormat="1"/>
    <row r="758146" customFormat="1"/>
    <row r="758147" customFormat="1"/>
    <row r="758148" customFormat="1"/>
    <row r="758149" customFormat="1"/>
    <row r="758150" customFormat="1"/>
    <row r="758151" customFormat="1"/>
    <row r="758152" customFormat="1"/>
    <row r="758153" customFormat="1"/>
    <row r="758154" customFormat="1"/>
    <row r="758155" customFormat="1"/>
    <row r="758156" customFormat="1"/>
    <row r="758157" customFormat="1"/>
    <row r="758158" customFormat="1"/>
    <row r="758159" customFormat="1"/>
    <row r="758160" customFormat="1"/>
    <row r="758161" customFormat="1"/>
    <row r="758162" customFormat="1"/>
    <row r="758163" customFormat="1"/>
    <row r="758164" customFormat="1"/>
    <row r="758165" customFormat="1"/>
    <row r="758166" customFormat="1"/>
    <row r="758167" customFormat="1"/>
    <row r="758168" customFormat="1"/>
    <row r="758169" customFormat="1"/>
    <row r="758170" customFormat="1"/>
    <row r="758171" customFormat="1"/>
    <row r="758172" customFormat="1"/>
    <row r="758173" customFormat="1"/>
    <row r="758174" customFormat="1"/>
    <row r="758175" customFormat="1"/>
    <row r="758176" customFormat="1"/>
    <row r="758177" customFormat="1"/>
    <row r="758178" customFormat="1"/>
    <row r="758179" customFormat="1"/>
    <row r="758180" customFormat="1"/>
    <row r="758181" customFormat="1"/>
    <row r="758182" customFormat="1"/>
    <row r="758183" customFormat="1"/>
    <row r="758184" customFormat="1"/>
    <row r="758185" customFormat="1"/>
    <row r="758186" customFormat="1"/>
    <row r="758187" customFormat="1"/>
    <row r="758188" customFormat="1"/>
    <row r="758189" customFormat="1"/>
    <row r="758190" customFormat="1"/>
    <row r="758191" customFormat="1"/>
    <row r="758192" customFormat="1"/>
    <row r="758193" customFormat="1"/>
    <row r="758194" customFormat="1"/>
    <row r="758195" customFormat="1"/>
    <row r="758196" customFormat="1"/>
    <row r="758197" customFormat="1"/>
    <row r="758198" customFormat="1"/>
    <row r="758199" customFormat="1"/>
    <row r="758200" customFormat="1"/>
    <row r="758201" customFormat="1"/>
    <row r="758202" customFormat="1"/>
    <row r="758203" customFormat="1"/>
    <row r="758204" customFormat="1"/>
    <row r="758205" customFormat="1"/>
    <row r="758206" customFormat="1"/>
    <row r="758207" customFormat="1"/>
    <row r="758208" customFormat="1"/>
    <row r="758209" customFormat="1"/>
    <row r="758210" customFormat="1"/>
    <row r="758211" customFormat="1"/>
    <row r="758212" customFormat="1"/>
    <row r="758213" customFormat="1"/>
    <row r="758214" customFormat="1"/>
    <row r="758215" customFormat="1"/>
    <row r="758216" customFormat="1"/>
    <row r="758217" customFormat="1"/>
    <row r="758218" customFormat="1"/>
    <row r="758219" customFormat="1"/>
    <row r="758220" customFormat="1"/>
    <row r="758221" customFormat="1"/>
    <row r="758222" customFormat="1"/>
    <row r="758223" customFormat="1"/>
    <row r="758224" customFormat="1"/>
    <row r="758225" customFormat="1"/>
    <row r="758226" customFormat="1"/>
    <row r="758227" customFormat="1"/>
    <row r="758228" customFormat="1"/>
    <row r="758229" customFormat="1"/>
    <row r="758230" customFormat="1"/>
    <row r="758231" customFormat="1"/>
    <row r="758232" customFormat="1"/>
    <row r="758233" customFormat="1"/>
    <row r="758234" customFormat="1"/>
    <row r="758235" customFormat="1"/>
    <row r="758236" customFormat="1"/>
    <row r="758237" customFormat="1"/>
    <row r="758238" customFormat="1"/>
    <row r="758239" customFormat="1"/>
    <row r="758240" customFormat="1"/>
    <row r="758241" customFormat="1"/>
    <row r="758242" customFormat="1"/>
    <row r="758243" customFormat="1"/>
    <row r="758244" customFormat="1"/>
    <row r="758245" customFormat="1"/>
    <row r="758246" customFormat="1"/>
    <row r="758247" customFormat="1"/>
    <row r="758248" customFormat="1"/>
    <row r="758249" customFormat="1"/>
    <row r="758250" customFormat="1"/>
    <row r="758251" customFormat="1"/>
    <row r="758252" customFormat="1"/>
    <row r="758253" customFormat="1"/>
    <row r="758254" customFormat="1"/>
    <row r="758255" customFormat="1"/>
    <row r="758256" customFormat="1"/>
    <row r="758257" customFormat="1"/>
    <row r="758258" customFormat="1"/>
    <row r="758259" customFormat="1"/>
    <row r="758260" customFormat="1"/>
    <row r="758261" customFormat="1"/>
    <row r="758262" customFormat="1"/>
    <row r="758263" customFormat="1"/>
    <row r="758264" customFormat="1"/>
    <row r="758265" customFormat="1"/>
    <row r="758266" customFormat="1"/>
    <row r="758267" customFormat="1"/>
    <row r="758268" customFormat="1"/>
    <row r="758269" customFormat="1"/>
    <row r="758270" customFormat="1"/>
    <row r="758271" customFormat="1"/>
    <row r="758272" customFormat="1"/>
    <row r="758273" customFormat="1"/>
    <row r="758274" customFormat="1"/>
    <row r="758275" customFormat="1"/>
    <row r="758276" customFormat="1"/>
    <row r="758277" customFormat="1"/>
    <row r="758278" customFormat="1"/>
    <row r="758279" customFormat="1"/>
    <row r="758280" customFormat="1"/>
    <row r="758281" customFormat="1"/>
    <row r="758282" customFormat="1"/>
    <row r="758283" customFormat="1"/>
    <row r="758284" customFormat="1"/>
    <row r="758285" customFormat="1"/>
    <row r="758286" customFormat="1"/>
    <row r="758287" customFormat="1"/>
    <row r="758288" customFormat="1"/>
    <row r="758289" customFormat="1"/>
    <row r="758290" customFormat="1"/>
    <row r="758291" customFormat="1"/>
    <row r="758292" customFormat="1"/>
    <row r="758293" customFormat="1"/>
    <row r="758294" customFormat="1"/>
    <row r="758295" customFormat="1"/>
    <row r="758296" customFormat="1"/>
    <row r="758297" customFormat="1"/>
    <row r="758298" customFormat="1"/>
    <row r="758299" customFormat="1"/>
    <row r="758300" customFormat="1"/>
    <row r="758301" customFormat="1"/>
    <row r="758302" customFormat="1"/>
    <row r="758303" customFormat="1"/>
    <row r="758304" customFormat="1"/>
    <row r="758305" customFormat="1"/>
    <row r="758306" customFormat="1"/>
    <row r="758307" customFormat="1"/>
    <row r="758308" customFormat="1"/>
    <row r="758309" customFormat="1"/>
    <row r="758310" customFormat="1"/>
    <row r="758311" customFormat="1"/>
    <row r="758312" customFormat="1"/>
    <row r="758313" customFormat="1"/>
    <row r="758314" customFormat="1"/>
    <row r="758315" customFormat="1"/>
    <row r="758316" customFormat="1"/>
    <row r="758317" customFormat="1"/>
    <row r="758318" customFormat="1"/>
    <row r="758319" customFormat="1"/>
    <row r="758320" customFormat="1"/>
    <row r="758321" customFormat="1"/>
    <row r="758322" customFormat="1"/>
    <row r="758323" customFormat="1"/>
    <row r="758324" customFormat="1"/>
    <row r="758325" customFormat="1"/>
    <row r="758326" customFormat="1"/>
    <row r="758327" customFormat="1"/>
    <row r="758328" customFormat="1"/>
    <row r="758329" customFormat="1"/>
    <row r="758330" customFormat="1"/>
    <row r="758331" customFormat="1"/>
    <row r="758332" customFormat="1"/>
    <row r="758333" customFormat="1"/>
    <row r="758334" customFormat="1"/>
    <row r="758335" customFormat="1"/>
    <row r="758336" customFormat="1"/>
    <row r="758337" customFormat="1"/>
    <row r="758338" customFormat="1"/>
    <row r="758339" customFormat="1"/>
    <row r="758340" customFormat="1"/>
    <row r="758341" customFormat="1"/>
    <row r="758342" customFormat="1"/>
    <row r="758343" customFormat="1"/>
    <row r="758344" customFormat="1"/>
    <row r="758345" customFormat="1"/>
    <row r="758346" customFormat="1"/>
    <row r="758347" customFormat="1"/>
    <row r="758348" customFormat="1"/>
    <row r="758349" customFormat="1"/>
    <row r="758350" customFormat="1"/>
    <row r="758351" customFormat="1"/>
    <row r="758352" customFormat="1"/>
    <row r="758353" customFormat="1"/>
    <row r="758354" customFormat="1"/>
    <row r="758355" customFormat="1"/>
    <row r="758356" customFormat="1"/>
    <row r="758357" customFormat="1"/>
    <row r="758358" customFormat="1"/>
    <row r="758359" customFormat="1"/>
    <row r="758360" customFormat="1"/>
    <row r="758361" customFormat="1"/>
    <row r="758362" customFormat="1"/>
    <row r="758363" customFormat="1"/>
    <row r="758364" customFormat="1"/>
    <row r="758365" customFormat="1"/>
    <row r="758366" customFormat="1"/>
    <row r="758367" customFormat="1"/>
    <row r="758368" customFormat="1"/>
    <row r="758369" customFormat="1"/>
    <row r="758370" customFormat="1"/>
    <row r="758371" customFormat="1"/>
    <row r="758372" customFormat="1"/>
    <row r="758373" customFormat="1"/>
    <row r="758374" customFormat="1"/>
    <row r="758375" customFormat="1"/>
    <row r="758376" customFormat="1"/>
    <row r="758377" customFormat="1"/>
    <row r="758378" customFormat="1"/>
    <row r="758379" customFormat="1"/>
    <row r="758380" customFormat="1"/>
    <row r="758381" customFormat="1"/>
    <row r="758382" customFormat="1"/>
    <row r="758383" customFormat="1"/>
    <row r="758384" customFormat="1"/>
    <row r="758385" customFormat="1"/>
    <row r="758386" customFormat="1"/>
    <row r="758387" customFormat="1"/>
    <row r="758388" customFormat="1"/>
    <row r="758389" customFormat="1"/>
    <row r="758390" customFormat="1"/>
    <row r="758391" customFormat="1"/>
    <row r="758392" customFormat="1"/>
    <row r="758393" customFormat="1"/>
    <row r="758394" customFormat="1"/>
    <row r="758395" customFormat="1"/>
    <row r="758396" customFormat="1"/>
    <row r="758397" customFormat="1"/>
    <row r="758398" customFormat="1"/>
    <row r="758399" customFormat="1"/>
    <row r="758400" customFormat="1"/>
    <row r="758401" customFormat="1"/>
    <row r="758402" customFormat="1"/>
    <row r="758403" customFormat="1"/>
    <row r="758404" customFormat="1"/>
    <row r="758405" customFormat="1"/>
    <row r="758406" customFormat="1"/>
    <row r="758407" customFormat="1"/>
    <row r="758408" customFormat="1"/>
    <row r="758409" customFormat="1"/>
    <row r="758410" customFormat="1"/>
    <row r="758411" customFormat="1"/>
    <row r="758412" customFormat="1"/>
    <row r="758413" customFormat="1"/>
    <row r="758414" customFormat="1"/>
    <row r="758415" customFormat="1"/>
    <row r="758416" customFormat="1"/>
    <row r="758417" customFormat="1"/>
    <row r="758418" customFormat="1"/>
    <row r="758419" customFormat="1"/>
    <row r="758420" customFormat="1"/>
    <row r="758421" customFormat="1"/>
    <row r="758422" customFormat="1"/>
    <row r="758423" customFormat="1"/>
    <row r="758424" customFormat="1"/>
    <row r="758425" customFormat="1"/>
    <row r="758426" customFormat="1"/>
    <row r="758427" customFormat="1"/>
    <row r="758428" customFormat="1"/>
    <row r="758429" customFormat="1"/>
    <row r="758430" customFormat="1"/>
    <row r="758431" customFormat="1"/>
    <row r="758432" customFormat="1"/>
    <row r="758433" customFormat="1"/>
    <row r="758434" customFormat="1"/>
    <row r="758435" customFormat="1"/>
    <row r="758436" customFormat="1"/>
    <row r="758437" customFormat="1"/>
    <row r="758438" customFormat="1"/>
    <row r="758439" customFormat="1"/>
    <row r="758440" customFormat="1"/>
    <row r="758441" customFormat="1"/>
    <row r="758442" customFormat="1"/>
    <row r="758443" customFormat="1"/>
    <row r="758444" customFormat="1"/>
    <row r="758445" customFormat="1"/>
    <row r="758446" customFormat="1"/>
    <row r="758447" customFormat="1"/>
    <row r="758448" customFormat="1"/>
    <row r="758449" customFormat="1"/>
    <row r="758450" customFormat="1"/>
    <row r="758451" customFormat="1"/>
    <row r="758452" customFormat="1"/>
    <row r="758453" customFormat="1"/>
    <row r="758454" customFormat="1"/>
    <row r="758455" customFormat="1"/>
    <row r="758456" customFormat="1"/>
    <row r="758457" customFormat="1"/>
    <row r="758458" customFormat="1"/>
    <row r="758459" customFormat="1"/>
    <row r="758460" customFormat="1"/>
    <row r="758461" customFormat="1"/>
    <row r="758462" customFormat="1"/>
    <row r="758463" customFormat="1"/>
    <row r="758464" customFormat="1"/>
    <row r="758465" customFormat="1"/>
    <row r="758466" customFormat="1"/>
    <row r="758467" customFormat="1"/>
    <row r="758468" customFormat="1"/>
    <row r="758469" customFormat="1"/>
    <row r="758470" customFormat="1"/>
    <row r="758471" customFormat="1"/>
    <row r="758472" customFormat="1"/>
    <row r="758473" customFormat="1"/>
    <row r="758474" customFormat="1"/>
    <row r="758475" customFormat="1"/>
    <row r="758476" customFormat="1"/>
    <row r="758477" customFormat="1"/>
    <row r="758478" customFormat="1"/>
    <row r="758479" customFormat="1"/>
    <row r="758480" customFormat="1"/>
    <row r="758481" customFormat="1"/>
    <row r="758482" customFormat="1"/>
    <row r="758483" customFormat="1"/>
    <row r="758484" customFormat="1"/>
    <row r="758485" customFormat="1"/>
    <row r="758486" customFormat="1"/>
    <row r="758487" customFormat="1"/>
    <row r="758488" customFormat="1"/>
    <row r="758489" customFormat="1"/>
    <row r="758490" customFormat="1"/>
    <row r="758491" customFormat="1"/>
    <row r="758492" customFormat="1"/>
    <row r="758493" customFormat="1"/>
    <row r="758494" customFormat="1"/>
    <row r="758495" customFormat="1"/>
    <row r="758496" customFormat="1"/>
    <row r="758497" customFormat="1"/>
    <row r="758498" customFormat="1"/>
    <row r="758499" customFormat="1"/>
    <row r="758500" customFormat="1"/>
    <row r="758501" customFormat="1"/>
    <row r="758502" customFormat="1"/>
    <row r="758503" customFormat="1"/>
    <row r="758504" customFormat="1"/>
    <row r="758505" customFormat="1"/>
    <row r="758506" customFormat="1"/>
    <row r="758507" customFormat="1"/>
    <row r="758508" customFormat="1"/>
    <row r="758509" customFormat="1"/>
    <row r="758510" customFormat="1"/>
    <row r="758511" customFormat="1"/>
    <row r="758512" customFormat="1"/>
    <row r="758513" customFormat="1"/>
    <row r="758514" customFormat="1"/>
    <row r="758515" customFormat="1"/>
    <row r="758516" customFormat="1"/>
    <row r="758517" customFormat="1"/>
    <row r="758518" customFormat="1"/>
    <row r="758519" customFormat="1"/>
    <row r="758520" customFormat="1"/>
    <row r="758521" customFormat="1"/>
    <row r="758522" customFormat="1"/>
    <row r="758523" customFormat="1"/>
    <row r="758524" customFormat="1"/>
    <row r="758525" customFormat="1"/>
    <row r="758526" customFormat="1"/>
    <row r="758527" customFormat="1"/>
    <row r="758528" customFormat="1"/>
    <row r="758529" customFormat="1"/>
    <row r="758530" customFormat="1"/>
    <row r="758531" customFormat="1"/>
    <row r="758532" customFormat="1"/>
    <row r="758533" customFormat="1"/>
    <row r="758534" customFormat="1"/>
    <row r="758535" customFormat="1"/>
    <row r="758536" customFormat="1"/>
    <row r="758537" customFormat="1"/>
    <row r="758538" customFormat="1"/>
    <row r="758539" customFormat="1"/>
    <row r="758540" customFormat="1"/>
    <row r="758541" customFormat="1"/>
    <row r="758542" customFormat="1"/>
    <row r="758543" customFormat="1"/>
    <row r="758544" customFormat="1"/>
    <row r="758545" customFormat="1"/>
    <row r="758546" customFormat="1"/>
    <row r="758547" customFormat="1"/>
    <row r="758548" customFormat="1"/>
    <row r="758549" customFormat="1"/>
    <row r="758550" customFormat="1"/>
    <row r="758551" customFormat="1"/>
    <row r="758552" customFormat="1"/>
    <row r="758553" customFormat="1"/>
    <row r="758554" customFormat="1"/>
    <row r="758555" customFormat="1"/>
    <row r="758556" customFormat="1"/>
    <row r="758557" customFormat="1"/>
    <row r="758558" customFormat="1"/>
    <row r="758559" customFormat="1"/>
    <row r="758560" customFormat="1"/>
    <row r="758561" customFormat="1"/>
    <row r="758562" customFormat="1"/>
    <row r="758563" customFormat="1"/>
    <row r="758564" customFormat="1"/>
    <row r="758565" customFormat="1"/>
    <row r="758566" customFormat="1"/>
    <row r="758567" customFormat="1"/>
    <row r="758568" customFormat="1"/>
    <row r="758569" customFormat="1"/>
    <row r="758570" customFormat="1"/>
    <row r="758571" customFormat="1"/>
    <row r="758572" customFormat="1"/>
    <row r="758573" customFormat="1"/>
    <row r="758574" customFormat="1"/>
    <row r="758575" customFormat="1"/>
    <row r="758576" customFormat="1"/>
    <row r="758577" customFormat="1"/>
    <row r="758578" customFormat="1"/>
    <row r="758579" customFormat="1"/>
    <row r="758580" customFormat="1"/>
    <row r="758581" customFormat="1"/>
    <row r="758582" customFormat="1"/>
    <row r="758583" customFormat="1"/>
    <row r="758584" customFormat="1"/>
    <row r="758585" customFormat="1"/>
    <row r="758586" customFormat="1"/>
    <row r="758587" customFormat="1"/>
    <row r="758588" customFormat="1"/>
    <row r="758589" customFormat="1"/>
    <row r="758590" customFormat="1"/>
    <row r="758591" customFormat="1"/>
    <row r="758592" customFormat="1"/>
    <row r="758593" customFormat="1"/>
    <row r="758594" customFormat="1"/>
    <row r="758595" customFormat="1"/>
    <row r="758596" customFormat="1"/>
    <row r="758597" customFormat="1"/>
    <row r="758598" customFormat="1"/>
    <row r="758599" customFormat="1"/>
    <row r="758600" customFormat="1"/>
    <row r="758601" customFormat="1"/>
    <row r="758602" customFormat="1"/>
    <row r="758603" customFormat="1"/>
    <row r="758604" customFormat="1"/>
    <row r="758605" customFormat="1"/>
    <row r="758606" customFormat="1"/>
    <row r="758607" customFormat="1"/>
    <row r="758608" customFormat="1"/>
    <row r="758609" customFormat="1"/>
    <row r="758610" customFormat="1"/>
    <row r="758611" customFormat="1"/>
    <row r="758612" customFormat="1"/>
    <row r="758613" customFormat="1"/>
    <row r="758614" customFormat="1"/>
    <row r="758615" customFormat="1"/>
    <row r="758616" customFormat="1"/>
    <row r="758617" customFormat="1"/>
    <row r="758618" customFormat="1"/>
    <row r="758619" customFormat="1"/>
    <row r="758620" customFormat="1"/>
    <row r="758621" customFormat="1"/>
    <row r="758622" customFormat="1"/>
    <row r="758623" customFormat="1"/>
    <row r="758624" customFormat="1"/>
    <row r="758625" customFormat="1"/>
    <row r="758626" customFormat="1"/>
    <row r="758627" customFormat="1"/>
    <row r="758628" customFormat="1"/>
    <row r="758629" customFormat="1"/>
    <row r="758630" customFormat="1"/>
    <row r="758631" customFormat="1"/>
    <row r="758632" customFormat="1"/>
    <row r="758633" customFormat="1"/>
    <row r="758634" customFormat="1"/>
    <row r="758635" customFormat="1"/>
    <row r="758636" customFormat="1"/>
    <row r="758637" customFormat="1"/>
    <row r="758638" customFormat="1"/>
    <row r="758639" customFormat="1"/>
    <row r="758640" customFormat="1"/>
    <row r="758641" customFormat="1"/>
    <row r="758642" customFormat="1"/>
    <row r="758643" customFormat="1"/>
    <row r="758644" customFormat="1"/>
    <row r="758645" customFormat="1"/>
    <row r="758646" customFormat="1"/>
    <row r="758647" customFormat="1"/>
    <row r="758648" customFormat="1"/>
    <row r="758649" customFormat="1"/>
    <row r="758650" customFormat="1"/>
    <row r="758651" customFormat="1"/>
    <row r="758652" customFormat="1"/>
    <row r="758653" customFormat="1"/>
    <row r="758654" customFormat="1"/>
    <row r="758655" customFormat="1"/>
    <row r="758656" customFormat="1"/>
    <row r="758657" customFormat="1"/>
    <row r="758658" customFormat="1"/>
    <row r="758659" customFormat="1"/>
    <row r="758660" customFormat="1"/>
    <row r="758661" customFormat="1"/>
    <row r="758662" customFormat="1"/>
    <row r="758663" customFormat="1"/>
    <row r="758664" customFormat="1"/>
    <row r="758665" customFormat="1"/>
    <row r="758666" customFormat="1"/>
    <row r="758667" customFormat="1"/>
    <row r="758668" customFormat="1"/>
    <row r="758669" customFormat="1"/>
    <row r="758670" customFormat="1"/>
    <row r="758671" customFormat="1"/>
    <row r="758672" customFormat="1"/>
    <row r="758673" customFormat="1"/>
    <row r="758674" customFormat="1"/>
    <row r="758675" customFormat="1"/>
    <row r="758676" customFormat="1"/>
    <row r="758677" customFormat="1"/>
    <row r="758678" customFormat="1"/>
    <row r="758679" customFormat="1"/>
    <row r="758680" customFormat="1"/>
    <row r="758681" customFormat="1"/>
    <row r="758682" customFormat="1"/>
    <row r="758683" customFormat="1"/>
    <row r="758684" customFormat="1"/>
    <row r="758685" customFormat="1"/>
    <row r="758686" customFormat="1"/>
    <row r="758687" customFormat="1"/>
    <row r="758688" customFormat="1"/>
    <row r="758689" customFormat="1"/>
    <row r="758690" customFormat="1"/>
    <row r="758691" customFormat="1"/>
    <row r="758692" customFormat="1"/>
    <row r="758693" customFormat="1"/>
    <row r="758694" customFormat="1"/>
    <row r="758695" customFormat="1"/>
    <row r="758696" customFormat="1"/>
    <row r="758697" customFormat="1"/>
    <row r="758698" customFormat="1"/>
    <row r="758699" customFormat="1"/>
    <row r="758700" customFormat="1"/>
    <row r="758701" customFormat="1"/>
    <row r="758702" customFormat="1"/>
    <row r="758703" customFormat="1"/>
    <row r="758704" customFormat="1"/>
    <row r="758705" customFormat="1"/>
    <row r="758706" customFormat="1"/>
    <row r="758707" customFormat="1"/>
    <row r="758708" customFormat="1"/>
    <row r="758709" customFormat="1"/>
    <row r="758710" customFormat="1"/>
    <row r="758711" customFormat="1"/>
    <row r="758712" customFormat="1"/>
    <row r="758713" customFormat="1"/>
    <row r="758714" customFormat="1"/>
    <row r="758715" customFormat="1"/>
    <row r="758716" customFormat="1"/>
    <row r="758717" customFormat="1"/>
    <row r="758718" customFormat="1"/>
    <row r="758719" customFormat="1"/>
    <row r="758720" customFormat="1"/>
    <row r="758721" customFormat="1"/>
    <row r="758722" customFormat="1"/>
    <row r="758723" customFormat="1"/>
    <row r="758724" customFormat="1"/>
    <row r="758725" customFormat="1"/>
    <row r="758726" customFormat="1"/>
    <row r="758727" customFormat="1"/>
    <row r="758728" customFormat="1"/>
    <row r="758729" customFormat="1"/>
    <row r="758730" customFormat="1"/>
    <row r="758731" customFormat="1"/>
    <row r="758732" customFormat="1"/>
    <row r="758733" customFormat="1"/>
    <row r="758734" customFormat="1"/>
    <row r="758735" customFormat="1"/>
    <row r="758736" customFormat="1"/>
    <row r="758737" customFormat="1"/>
    <row r="758738" customFormat="1"/>
    <row r="758739" customFormat="1"/>
    <row r="758740" customFormat="1"/>
    <row r="758741" customFormat="1"/>
    <row r="758742" customFormat="1"/>
    <row r="758743" customFormat="1"/>
    <row r="758744" customFormat="1"/>
    <row r="758745" customFormat="1"/>
    <row r="758746" customFormat="1"/>
    <row r="758747" customFormat="1"/>
    <row r="758748" customFormat="1"/>
    <row r="758749" customFormat="1"/>
    <row r="758750" customFormat="1"/>
    <row r="758751" customFormat="1"/>
    <row r="758752" customFormat="1"/>
    <row r="758753" customFormat="1"/>
    <row r="758754" customFormat="1"/>
    <row r="758755" customFormat="1"/>
    <row r="758756" customFormat="1"/>
    <row r="758757" customFormat="1"/>
    <row r="758758" customFormat="1"/>
    <row r="758759" customFormat="1"/>
    <row r="758760" customFormat="1"/>
    <row r="758761" customFormat="1"/>
    <row r="758762" customFormat="1"/>
    <row r="758763" customFormat="1"/>
    <row r="758764" customFormat="1"/>
    <row r="758765" customFormat="1"/>
    <row r="758766" customFormat="1"/>
    <row r="758767" customFormat="1"/>
    <row r="758768" customFormat="1"/>
    <row r="758769" customFormat="1"/>
    <row r="758770" customFormat="1"/>
    <row r="758771" customFormat="1"/>
    <row r="758772" customFormat="1"/>
    <row r="758773" customFormat="1"/>
    <row r="758774" customFormat="1"/>
    <row r="758775" customFormat="1"/>
    <row r="758776" customFormat="1"/>
    <row r="758777" customFormat="1"/>
    <row r="758778" customFormat="1"/>
    <row r="758779" customFormat="1"/>
    <row r="758780" customFormat="1"/>
    <row r="758781" customFormat="1"/>
    <row r="758782" customFormat="1"/>
    <row r="758783" customFormat="1"/>
    <row r="758784" customFormat="1"/>
    <row r="758785" customFormat="1"/>
    <row r="758786" customFormat="1"/>
    <row r="758787" customFormat="1"/>
    <row r="758788" customFormat="1"/>
    <row r="758789" customFormat="1"/>
    <row r="758790" customFormat="1"/>
    <row r="758791" customFormat="1"/>
    <row r="758792" customFormat="1"/>
    <row r="758793" customFormat="1"/>
    <row r="758794" customFormat="1"/>
    <row r="758795" customFormat="1"/>
    <row r="758796" customFormat="1"/>
    <row r="758797" customFormat="1"/>
    <row r="758798" customFormat="1"/>
    <row r="758799" customFormat="1"/>
    <row r="758800" customFormat="1"/>
    <row r="758801" customFormat="1"/>
    <row r="758802" customFormat="1"/>
    <row r="758803" customFormat="1"/>
    <row r="758804" customFormat="1"/>
    <row r="758805" customFormat="1"/>
    <row r="758806" customFormat="1"/>
    <row r="758807" customFormat="1"/>
    <row r="758808" customFormat="1"/>
    <row r="758809" customFormat="1"/>
    <row r="758810" customFormat="1"/>
    <row r="758811" customFormat="1"/>
    <row r="758812" customFormat="1"/>
    <row r="758813" customFormat="1"/>
    <row r="758814" customFormat="1"/>
    <row r="758815" customFormat="1"/>
    <row r="758816" customFormat="1"/>
    <row r="758817" customFormat="1"/>
    <row r="758818" customFormat="1"/>
    <row r="758819" customFormat="1"/>
    <row r="758820" customFormat="1"/>
    <row r="758821" customFormat="1"/>
    <row r="758822" customFormat="1"/>
    <row r="758823" customFormat="1"/>
    <row r="758824" customFormat="1"/>
    <row r="758825" customFormat="1"/>
    <row r="758826" customFormat="1"/>
    <row r="758827" customFormat="1"/>
    <row r="758828" customFormat="1"/>
    <row r="758829" customFormat="1"/>
    <row r="758830" customFormat="1"/>
    <row r="758831" customFormat="1"/>
    <row r="758832" customFormat="1"/>
    <row r="758833" customFormat="1"/>
    <row r="758834" customFormat="1"/>
    <row r="758835" customFormat="1"/>
    <row r="758836" customFormat="1"/>
    <row r="758837" customFormat="1"/>
    <row r="758838" customFormat="1"/>
    <row r="758839" customFormat="1"/>
    <row r="758840" customFormat="1"/>
    <row r="758841" customFormat="1"/>
    <row r="758842" customFormat="1"/>
    <row r="758843" customFormat="1"/>
    <row r="758844" customFormat="1"/>
    <row r="758845" customFormat="1"/>
    <row r="758846" customFormat="1"/>
    <row r="758847" customFormat="1"/>
    <row r="758848" customFormat="1"/>
    <row r="758849" customFormat="1"/>
    <row r="758850" customFormat="1"/>
    <row r="758851" customFormat="1"/>
    <row r="758852" customFormat="1"/>
    <row r="758853" customFormat="1"/>
    <row r="758854" customFormat="1"/>
    <row r="758855" customFormat="1"/>
    <row r="758856" customFormat="1"/>
    <row r="758857" customFormat="1"/>
    <row r="758858" customFormat="1"/>
    <row r="758859" customFormat="1"/>
    <row r="758860" customFormat="1"/>
    <row r="758861" customFormat="1"/>
    <row r="758862" customFormat="1"/>
    <row r="758863" customFormat="1"/>
    <row r="758864" customFormat="1"/>
    <row r="758865" customFormat="1"/>
    <row r="758866" customFormat="1"/>
    <row r="758867" customFormat="1"/>
    <row r="758868" customFormat="1"/>
    <row r="758869" customFormat="1"/>
    <row r="758870" customFormat="1"/>
    <row r="758871" customFormat="1"/>
    <row r="758872" customFormat="1"/>
    <row r="758873" customFormat="1"/>
    <row r="758874" customFormat="1"/>
    <row r="758875" customFormat="1"/>
    <row r="758876" customFormat="1"/>
    <row r="758877" customFormat="1"/>
    <row r="758878" customFormat="1"/>
    <row r="758879" customFormat="1"/>
    <row r="758880" customFormat="1"/>
    <row r="758881" customFormat="1"/>
    <row r="758882" customFormat="1"/>
    <row r="758883" customFormat="1"/>
    <row r="758884" customFormat="1"/>
    <row r="758885" customFormat="1"/>
    <row r="758886" customFormat="1"/>
    <row r="758887" customFormat="1"/>
    <row r="758888" customFormat="1"/>
    <row r="758889" customFormat="1"/>
    <row r="758890" customFormat="1"/>
    <row r="758891" customFormat="1"/>
    <row r="758892" customFormat="1"/>
    <row r="758893" customFormat="1"/>
    <row r="758894" customFormat="1"/>
    <row r="758895" customFormat="1"/>
    <row r="758896" customFormat="1"/>
    <row r="758897" customFormat="1"/>
    <row r="758898" customFormat="1"/>
    <row r="758899" customFormat="1"/>
    <row r="758900" customFormat="1"/>
    <row r="758901" customFormat="1"/>
    <row r="758902" customFormat="1"/>
    <row r="758903" customFormat="1"/>
    <row r="758904" customFormat="1"/>
    <row r="758905" customFormat="1"/>
    <row r="758906" customFormat="1"/>
    <row r="758907" customFormat="1"/>
    <row r="758908" customFormat="1"/>
    <row r="758909" customFormat="1"/>
    <row r="758910" customFormat="1"/>
    <row r="758911" customFormat="1"/>
    <row r="758912" customFormat="1"/>
    <row r="758913" customFormat="1"/>
    <row r="758914" customFormat="1"/>
    <row r="758915" customFormat="1"/>
    <row r="758916" customFormat="1"/>
    <row r="758917" customFormat="1"/>
    <row r="758918" customFormat="1"/>
    <row r="758919" customFormat="1"/>
    <row r="758920" customFormat="1"/>
    <row r="758921" customFormat="1"/>
    <row r="758922" customFormat="1"/>
    <row r="758923" customFormat="1"/>
    <row r="758924" customFormat="1"/>
    <row r="758925" customFormat="1"/>
    <row r="758926" customFormat="1"/>
    <row r="758927" customFormat="1"/>
    <row r="758928" customFormat="1"/>
    <row r="758929" customFormat="1"/>
    <row r="758930" customFormat="1"/>
    <row r="758931" customFormat="1"/>
    <row r="758932" customFormat="1"/>
    <row r="758933" customFormat="1"/>
    <row r="758934" customFormat="1"/>
    <row r="758935" customFormat="1"/>
    <row r="758936" customFormat="1"/>
    <row r="758937" customFormat="1"/>
    <row r="758938" customFormat="1"/>
    <row r="758939" customFormat="1"/>
    <row r="758940" customFormat="1"/>
    <row r="758941" customFormat="1"/>
    <row r="758942" customFormat="1"/>
    <row r="758943" customFormat="1"/>
    <row r="758944" customFormat="1"/>
    <row r="758945" customFormat="1"/>
    <row r="758946" customFormat="1"/>
    <row r="758947" customFormat="1"/>
    <row r="758948" customFormat="1"/>
    <row r="758949" customFormat="1"/>
    <row r="758950" customFormat="1"/>
    <row r="758951" customFormat="1"/>
    <row r="758952" customFormat="1"/>
    <row r="758953" customFormat="1"/>
    <row r="758954" customFormat="1"/>
    <row r="758955" customFormat="1"/>
    <row r="758956" customFormat="1"/>
    <row r="758957" customFormat="1"/>
    <row r="758958" customFormat="1"/>
    <row r="758959" customFormat="1"/>
    <row r="758960" customFormat="1"/>
    <row r="758961" customFormat="1"/>
    <row r="758962" customFormat="1"/>
    <row r="758963" customFormat="1"/>
    <row r="758964" customFormat="1"/>
    <row r="758965" customFormat="1"/>
    <row r="758966" customFormat="1"/>
    <row r="758967" customFormat="1"/>
    <row r="758968" customFormat="1"/>
    <row r="758969" customFormat="1"/>
    <row r="758970" customFormat="1"/>
    <row r="758971" customFormat="1"/>
    <row r="758972" customFormat="1"/>
    <row r="758973" customFormat="1"/>
    <row r="758974" customFormat="1"/>
    <row r="758975" customFormat="1"/>
    <row r="758976" customFormat="1"/>
    <row r="758977" customFormat="1"/>
    <row r="758978" customFormat="1"/>
    <row r="758979" customFormat="1"/>
    <row r="758980" customFormat="1"/>
    <row r="758981" customFormat="1"/>
    <row r="758982" customFormat="1"/>
    <row r="758983" customFormat="1"/>
    <row r="758984" customFormat="1"/>
    <row r="758985" customFormat="1"/>
    <row r="758986" customFormat="1"/>
    <row r="758987" customFormat="1"/>
    <row r="758988" customFormat="1"/>
    <row r="758989" customFormat="1"/>
    <row r="758990" customFormat="1"/>
    <row r="758991" customFormat="1"/>
    <row r="758992" customFormat="1"/>
    <row r="758993" customFormat="1"/>
    <row r="758994" customFormat="1"/>
    <row r="758995" customFormat="1"/>
    <row r="758996" customFormat="1"/>
    <row r="758997" customFormat="1"/>
    <row r="758998" customFormat="1"/>
    <row r="758999" customFormat="1"/>
    <row r="759000" customFormat="1"/>
    <row r="759001" customFormat="1"/>
    <row r="759002" customFormat="1"/>
    <row r="759003" customFormat="1"/>
    <row r="759004" customFormat="1"/>
    <row r="759005" customFormat="1"/>
    <row r="759006" customFormat="1"/>
    <row r="759007" customFormat="1"/>
    <row r="759008" customFormat="1"/>
    <row r="759009" customFormat="1"/>
    <row r="759010" customFormat="1"/>
    <row r="759011" customFormat="1"/>
    <row r="759012" customFormat="1"/>
    <row r="759013" customFormat="1"/>
    <row r="759014" customFormat="1"/>
    <row r="759015" customFormat="1"/>
    <row r="759016" customFormat="1"/>
    <row r="759017" customFormat="1"/>
    <row r="759018" customFormat="1"/>
    <row r="759019" customFormat="1"/>
    <row r="759020" customFormat="1"/>
    <row r="759021" customFormat="1"/>
    <row r="759022" customFormat="1"/>
    <row r="759023" customFormat="1"/>
    <row r="759024" customFormat="1"/>
    <row r="759025" customFormat="1"/>
    <row r="759026" customFormat="1"/>
    <row r="759027" customFormat="1"/>
    <row r="759028" customFormat="1"/>
    <row r="759029" customFormat="1"/>
    <row r="759030" customFormat="1"/>
    <row r="759031" customFormat="1"/>
    <row r="759032" customFormat="1"/>
    <row r="759033" customFormat="1"/>
    <row r="759034" customFormat="1"/>
    <row r="759035" customFormat="1"/>
    <row r="759036" customFormat="1"/>
    <row r="759037" customFormat="1"/>
    <row r="759038" customFormat="1"/>
    <row r="759039" customFormat="1"/>
    <row r="759040" customFormat="1"/>
    <row r="759041" customFormat="1"/>
    <row r="759042" customFormat="1"/>
    <row r="759043" customFormat="1"/>
    <row r="759044" customFormat="1"/>
    <row r="759045" customFormat="1"/>
    <row r="759046" customFormat="1"/>
    <row r="759047" customFormat="1"/>
    <row r="759048" customFormat="1"/>
    <row r="759049" customFormat="1"/>
    <row r="759050" customFormat="1"/>
    <row r="759051" customFormat="1"/>
    <row r="759052" customFormat="1"/>
    <row r="759053" customFormat="1"/>
    <row r="759054" customFormat="1"/>
    <row r="759055" customFormat="1"/>
    <row r="759056" customFormat="1"/>
    <row r="759057" customFormat="1"/>
    <row r="759058" customFormat="1"/>
    <row r="759059" customFormat="1"/>
    <row r="759060" customFormat="1"/>
    <row r="759061" customFormat="1"/>
    <row r="759062" customFormat="1"/>
    <row r="759063" customFormat="1"/>
    <row r="759064" customFormat="1"/>
    <row r="759065" customFormat="1"/>
    <row r="759066" customFormat="1"/>
    <row r="759067" customFormat="1"/>
    <row r="759068" customFormat="1"/>
    <row r="759069" customFormat="1"/>
    <row r="759070" customFormat="1"/>
    <row r="759071" customFormat="1"/>
    <row r="759072" customFormat="1"/>
    <row r="759073" customFormat="1"/>
    <row r="759074" customFormat="1"/>
    <row r="759075" customFormat="1"/>
    <row r="759076" customFormat="1"/>
    <row r="759077" customFormat="1"/>
    <row r="759078" customFormat="1"/>
    <row r="759079" customFormat="1"/>
    <row r="759080" customFormat="1"/>
    <row r="759081" customFormat="1"/>
    <row r="759082" customFormat="1"/>
    <row r="759083" customFormat="1"/>
    <row r="759084" customFormat="1"/>
    <row r="759085" customFormat="1"/>
    <row r="759086" customFormat="1"/>
    <row r="759087" customFormat="1"/>
    <row r="759088" customFormat="1"/>
    <row r="759089" customFormat="1"/>
    <row r="759090" customFormat="1"/>
    <row r="759091" customFormat="1"/>
    <row r="759092" customFormat="1"/>
    <row r="759093" customFormat="1"/>
    <row r="759094" customFormat="1"/>
    <row r="759095" customFormat="1"/>
    <row r="759096" customFormat="1"/>
    <row r="759097" customFormat="1"/>
    <row r="759098" customFormat="1"/>
    <row r="759099" customFormat="1"/>
    <row r="759100" customFormat="1"/>
    <row r="759101" customFormat="1"/>
    <row r="759102" customFormat="1"/>
    <row r="759103" customFormat="1"/>
    <row r="759104" customFormat="1"/>
    <row r="759105" customFormat="1"/>
    <row r="759106" customFormat="1"/>
    <row r="759107" customFormat="1"/>
    <row r="759108" customFormat="1"/>
    <row r="759109" customFormat="1"/>
    <row r="759110" customFormat="1"/>
    <row r="759111" customFormat="1"/>
    <row r="759112" customFormat="1"/>
    <row r="759113" customFormat="1"/>
    <row r="759114" customFormat="1"/>
    <row r="759115" customFormat="1"/>
    <row r="759116" customFormat="1"/>
    <row r="759117" customFormat="1"/>
    <row r="759118" customFormat="1"/>
    <row r="759119" customFormat="1"/>
    <row r="759120" customFormat="1"/>
    <row r="759121" customFormat="1"/>
    <row r="759122" customFormat="1"/>
    <row r="759123" customFormat="1"/>
    <row r="759124" customFormat="1"/>
    <row r="759125" customFormat="1"/>
    <row r="759126" customFormat="1"/>
    <row r="759127" customFormat="1"/>
    <row r="759128" customFormat="1"/>
    <row r="759129" customFormat="1"/>
    <row r="759130" customFormat="1"/>
    <row r="759131" customFormat="1"/>
    <row r="759132" customFormat="1"/>
    <row r="759133" customFormat="1"/>
    <row r="759134" customFormat="1"/>
    <row r="759135" customFormat="1"/>
    <row r="759136" customFormat="1"/>
    <row r="759137" customFormat="1"/>
    <row r="759138" customFormat="1"/>
    <row r="759139" customFormat="1"/>
    <row r="759140" customFormat="1"/>
    <row r="759141" customFormat="1"/>
    <row r="759142" customFormat="1"/>
    <row r="759143" customFormat="1"/>
    <row r="759144" customFormat="1"/>
    <row r="759145" customFormat="1"/>
    <row r="759146" customFormat="1"/>
    <row r="759147" customFormat="1"/>
    <row r="759148" customFormat="1"/>
    <row r="759149" customFormat="1"/>
    <row r="759150" customFormat="1"/>
    <row r="759151" customFormat="1"/>
    <row r="759152" customFormat="1"/>
    <row r="759153" customFormat="1"/>
    <row r="759154" customFormat="1"/>
    <row r="759155" customFormat="1"/>
    <row r="759156" customFormat="1"/>
    <row r="759157" customFormat="1"/>
    <row r="759158" customFormat="1"/>
    <row r="759159" customFormat="1"/>
    <row r="759160" customFormat="1"/>
    <row r="759161" customFormat="1"/>
    <row r="759162" customFormat="1"/>
    <row r="759163" customFormat="1"/>
    <row r="759164" customFormat="1"/>
    <row r="759165" customFormat="1"/>
    <row r="759166" customFormat="1"/>
    <row r="759167" customFormat="1"/>
    <row r="759168" customFormat="1"/>
    <row r="759169" customFormat="1"/>
    <row r="759170" customFormat="1"/>
    <row r="759171" customFormat="1"/>
    <row r="759172" customFormat="1"/>
    <row r="759173" customFormat="1"/>
    <row r="759174" customFormat="1"/>
    <row r="759175" customFormat="1"/>
    <row r="759176" customFormat="1"/>
    <row r="759177" customFormat="1"/>
    <row r="759178" customFormat="1"/>
    <row r="759179" customFormat="1"/>
    <row r="759180" customFormat="1"/>
    <row r="759181" customFormat="1"/>
    <row r="759182" customFormat="1"/>
    <row r="759183" customFormat="1"/>
    <row r="759184" customFormat="1"/>
    <row r="759185" customFormat="1"/>
    <row r="759186" customFormat="1"/>
    <row r="759187" customFormat="1"/>
    <row r="759188" customFormat="1"/>
    <row r="759189" customFormat="1"/>
    <row r="759190" customFormat="1"/>
    <row r="759191" customFormat="1"/>
    <row r="759192" customFormat="1"/>
    <row r="759193" customFormat="1"/>
    <row r="759194" customFormat="1"/>
    <row r="759195" customFormat="1"/>
    <row r="759196" customFormat="1"/>
    <row r="759197" customFormat="1"/>
    <row r="759198" customFormat="1"/>
    <row r="759199" customFormat="1"/>
    <row r="759200" customFormat="1"/>
    <row r="759201" customFormat="1"/>
    <row r="759202" customFormat="1"/>
    <row r="759203" customFormat="1"/>
    <row r="759204" customFormat="1"/>
    <row r="759205" customFormat="1"/>
    <row r="759206" customFormat="1"/>
    <row r="759207" customFormat="1"/>
    <row r="759208" customFormat="1"/>
    <row r="759209" customFormat="1"/>
    <row r="759210" customFormat="1"/>
    <row r="759211" customFormat="1"/>
    <row r="759212" customFormat="1"/>
    <row r="759213" customFormat="1"/>
    <row r="759214" customFormat="1"/>
    <row r="759215" customFormat="1"/>
    <row r="759216" customFormat="1"/>
    <row r="759217" customFormat="1"/>
    <row r="759218" customFormat="1"/>
    <row r="759219" customFormat="1"/>
    <row r="759220" customFormat="1"/>
    <row r="759221" customFormat="1"/>
    <row r="759222" customFormat="1"/>
    <row r="759223" customFormat="1"/>
    <row r="759224" customFormat="1"/>
    <row r="759225" customFormat="1"/>
    <row r="759226" customFormat="1"/>
    <row r="759227" customFormat="1"/>
    <row r="759228" customFormat="1"/>
    <row r="759229" customFormat="1"/>
    <row r="759230" customFormat="1"/>
    <row r="759231" customFormat="1"/>
    <row r="759232" customFormat="1"/>
    <row r="759233" customFormat="1"/>
    <row r="759234" customFormat="1"/>
    <row r="759235" customFormat="1"/>
    <row r="759236" customFormat="1"/>
    <row r="759237" customFormat="1"/>
    <row r="759238" customFormat="1"/>
    <row r="759239" customFormat="1"/>
    <row r="759240" customFormat="1"/>
    <row r="759241" customFormat="1"/>
    <row r="759242" customFormat="1"/>
    <row r="759243" customFormat="1"/>
    <row r="759244" customFormat="1"/>
    <row r="759245" customFormat="1"/>
    <row r="759246" customFormat="1"/>
    <row r="759247" customFormat="1"/>
    <row r="759248" customFormat="1"/>
    <row r="759249" customFormat="1"/>
    <row r="759250" customFormat="1"/>
    <row r="759251" customFormat="1"/>
    <row r="759252" customFormat="1"/>
    <row r="759253" customFormat="1"/>
    <row r="759254" customFormat="1"/>
    <row r="759255" customFormat="1"/>
    <row r="759256" customFormat="1"/>
    <row r="759257" customFormat="1"/>
    <row r="759258" customFormat="1"/>
    <row r="759259" customFormat="1"/>
    <row r="759260" customFormat="1"/>
    <row r="759261" customFormat="1"/>
    <row r="759262" customFormat="1"/>
    <row r="759263" customFormat="1"/>
    <row r="759264" customFormat="1"/>
    <row r="759265" customFormat="1"/>
    <row r="759266" customFormat="1"/>
    <row r="759267" customFormat="1"/>
    <row r="759268" customFormat="1"/>
    <row r="759269" customFormat="1"/>
    <row r="759270" customFormat="1"/>
    <row r="759271" customFormat="1"/>
    <row r="759272" customFormat="1"/>
    <row r="759273" customFormat="1"/>
    <row r="759274" customFormat="1"/>
    <row r="759275" customFormat="1"/>
    <row r="759276" customFormat="1"/>
    <row r="759277" customFormat="1"/>
    <row r="759278" customFormat="1"/>
    <row r="759279" customFormat="1"/>
    <row r="759280" customFormat="1"/>
    <row r="759281" customFormat="1"/>
    <row r="759282" customFormat="1"/>
    <row r="759283" customFormat="1"/>
    <row r="759284" customFormat="1"/>
    <row r="759285" customFormat="1"/>
    <row r="759286" customFormat="1"/>
    <row r="759287" customFormat="1"/>
    <row r="759288" customFormat="1"/>
    <row r="759289" customFormat="1"/>
    <row r="759290" customFormat="1"/>
    <row r="759291" customFormat="1"/>
    <row r="759292" customFormat="1"/>
    <row r="759293" customFormat="1"/>
    <row r="759294" customFormat="1"/>
    <row r="759295" customFormat="1"/>
    <row r="759296" customFormat="1"/>
    <row r="759297" customFormat="1"/>
    <row r="759298" customFormat="1"/>
    <row r="759299" customFormat="1"/>
    <row r="759300" customFormat="1"/>
    <row r="759301" customFormat="1"/>
    <row r="759302" customFormat="1"/>
    <row r="759303" customFormat="1"/>
    <row r="759304" customFormat="1"/>
    <row r="759305" customFormat="1"/>
    <row r="759306" customFormat="1"/>
    <row r="759307" customFormat="1"/>
    <row r="759308" customFormat="1"/>
    <row r="759309" customFormat="1"/>
    <row r="759310" customFormat="1"/>
    <row r="759311" customFormat="1"/>
    <row r="759312" customFormat="1"/>
    <row r="759313" customFormat="1"/>
    <row r="759314" customFormat="1"/>
    <row r="759315" customFormat="1"/>
    <row r="759316" customFormat="1"/>
    <row r="759317" customFormat="1"/>
    <row r="759318" customFormat="1"/>
    <row r="759319" customFormat="1"/>
    <row r="759320" customFormat="1"/>
    <row r="759321" customFormat="1"/>
    <row r="759322" customFormat="1"/>
    <row r="759323" customFormat="1"/>
    <row r="759324" customFormat="1"/>
    <row r="759325" customFormat="1"/>
    <row r="759326" customFormat="1"/>
    <row r="759327" customFormat="1"/>
    <row r="759328" customFormat="1"/>
    <row r="759329" customFormat="1"/>
    <row r="759330" customFormat="1"/>
    <row r="759331" customFormat="1"/>
    <row r="759332" customFormat="1"/>
    <row r="759333" customFormat="1"/>
    <row r="759334" customFormat="1"/>
    <row r="759335" customFormat="1"/>
    <row r="759336" customFormat="1"/>
    <row r="759337" customFormat="1"/>
    <row r="759338" customFormat="1"/>
    <row r="759339" customFormat="1"/>
    <row r="759340" customFormat="1"/>
    <row r="759341" customFormat="1"/>
    <row r="759342" customFormat="1"/>
    <row r="759343" customFormat="1"/>
    <row r="759344" customFormat="1"/>
    <row r="759345" customFormat="1"/>
    <row r="759346" customFormat="1"/>
    <row r="759347" customFormat="1"/>
    <row r="759348" customFormat="1"/>
    <row r="759349" customFormat="1"/>
    <row r="759350" customFormat="1"/>
    <row r="759351" customFormat="1"/>
    <row r="759352" customFormat="1"/>
    <row r="759353" customFormat="1"/>
    <row r="759354" customFormat="1"/>
    <row r="759355" customFormat="1"/>
    <row r="759356" customFormat="1"/>
    <row r="759357" customFormat="1"/>
    <row r="759358" customFormat="1"/>
    <row r="759359" customFormat="1"/>
    <row r="759360" customFormat="1"/>
    <row r="759361" customFormat="1"/>
    <row r="759362" customFormat="1"/>
    <row r="759363" customFormat="1"/>
    <row r="759364" customFormat="1"/>
    <row r="759365" customFormat="1"/>
    <row r="759366" customFormat="1"/>
    <row r="759367" customFormat="1"/>
    <row r="759368" customFormat="1"/>
    <row r="759369" customFormat="1"/>
    <row r="759370" customFormat="1"/>
    <row r="759371" customFormat="1"/>
    <row r="759372" customFormat="1"/>
    <row r="759373" customFormat="1"/>
    <row r="759374" customFormat="1"/>
    <row r="759375" customFormat="1"/>
    <row r="759376" customFormat="1"/>
    <row r="759377" customFormat="1"/>
    <row r="759378" customFormat="1"/>
    <row r="759379" customFormat="1"/>
    <row r="759380" customFormat="1"/>
    <row r="759381" customFormat="1"/>
    <row r="759382" customFormat="1"/>
    <row r="759383" customFormat="1"/>
    <row r="759384" customFormat="1"/>
    <row r="759385" customFormat="1"/>
    <row r="759386" customFormat="1"/>
    <row r="759387" customFormat="1"/>
    <row r="759388" customFormat="1"/>
    <row r="759389" customFormat="1"/>
    <row r="759390" customFormat="1"/>
    <row r="759391" customFormat="1"/>
    <row r="759392" customFormat="1"/>
    <row r="759393" customFormat="1"/>
    <row r="759394" customFormat="1"/>
    <row r="759395" customFormat="1"/>
    <row r="759396" customFormat="1"/>
    <row r="759397" customFormat="1"/>
    <row r="759398" customFormat="1"/>
    <row r="759399" customFormat="1"/>
    <row r="759400" customFormat="1"/>
    <row r="759401" customFormat="1"/>
    <row r="759402" customFormat="1"/>
    <row r="759403" customFormat="1"/>
    <row r="759404" customFormat="1"/>
    <row r="759405" customFormat="1"/>
    <row r="759406" customFormat="1"/>
    <row r="759407" customFormat="1"/>
    <row r="759408" customFormat="1"/>
    <row r="759409" customFormat="1"/>
    <row r="759410" customFormat="1"/>
    <row r="759411" customFormat="1"/>
    <row r="759412" customFormat="1"/>
    <row r="759413" customFormat="1"/>
    <row r="759414" customFormat="1"/>
    <row r="759415" customFormat="1"/>
    <row r="759416" customFormat="1"/>
    <row r="759417" customFormat="1"/>
    <row r="759418" customFormat="1"/>
    <row r="759419" customFormat="1"/>
    <row r="759420" customFormat="1"/>
    <row r="759421" customFormat="1"/>
    <row r="759422" customFormat="1"/>
    <row r="759423" customFormat="1"/>
    <row r="759424" customFormat="1"/>
    <row r="759425" customFormat="1"/>
    <row r="759426" customFormat="1"/>
    <row r="759427" customFormat="1"/>
    <row r="759428" customFormat="1"/>
    <row r="759429" customFormat="1"/>
    <row r="759430" customFormat="1"/>
    <row r="759431" customFormat="1"/>
    <row r="759432" customFormat="1"/>
    <row r="759433" customFormat="1"/>
    <row r="759434" customFormat="1"/>
    <row r="759435" customFormat="1"/>
    <row r="759436" customFormat="1"/>
    <row r="759437" customFormat="1"/>
    <row r="759438" customFormat="1"/>
    <row r="759439" customFormat="1"/>
    <row r="759440" customFormat="1"/>
    <row r="759441" customFormat="1"/>
    <row r="759442" customFormat="1"/>
    <row r="759443" customFormat="1"/>
    <row r="759444" customFormat="1"/>
    <row r="759445" customFormat="1"/>
    <row r="759446" customFormat="1"/>
    <row r="759447" customFormat="1"/>
    <row r="759448" customFormat="1"/>
    <row r="759449" customFormat="1"/>
    <row r="759450" customFormat="1"/>
    <row r="759451" customFormat="1"/>
    <row r="759452" customFormat="1"/>
    <row r="759453" customFormat="1"/>
    <row r="759454" customFormat="1"/>
    <row r="759455" customFormat="1"/>
    <row r="759456" customFormat="1"/>
    <row r="759457" customFormat="1"/>
    <row r="759458" customFormat="1"/>
    <row r="759459" customFormat="1"/>
    <row r="759460" customFormat="1"/>
    <row r="759461" customFormat="1"/>
    <row r="759462" customFormat="1"/>
    <row r="759463" customFormat="1"/>
    <row r="759464" customFormat="1"/>
    <row r="759465" customFormat="1"/>
    <row r="759466" customFormat="1"/>
    <row r="759467" customFormat="1"/>
    <row r="759468" customFormat="1"/>
    <row r="759469" customFormat="1"/>
    <row r="759470" customFormat="1"/>
    <row r="759471" customFormat="1"/>
    <row r="759472" customFormat="1"/>
    <row r="759473" customFormat="1"/>
    <row r="759474" customFormat="1"/>
    <row r="759475" customFormat="1"/>
    <row r="759476" customFormat="1"/>
    <row r="759477" customFormat="1"/>
    <row r="759478" customFormat="1"/>
    <row r="759479" customFormat="1"/>
    <row r="759480" customFormat="1"/>
    <row r="759481" customFormat="1"/>
    <row r="759482" customFormat="1"/>
    <row r="759483" customFormat="1"/>
    <row r="759484" customFormat="1"/>
    <row r="759485" customFormat="1"/>
    <row r="759486" customFormat="1"/>
    <row r="759487" customFormat="1"/>
    <row r="759488" customFormat="1"/>
    <row r="759489" customFormat="1"/>
    <row r="759490" customFormat="1"/>
    <row r="759491" customFormat="1"/>
    <row r="759492" customFormat="1"/>
    <row r="759493" customFormat="1"/>
    <row r="759494" customFormat="1"/>
    <row r="759495" customFormat="1"/>
    <row r="759496" customFormat="1"/>
    <row r="759497" customFormat="1"/>
    <row r="759498" customFormat="1"/>
    <row r="759499" customFormat="1"/>
    <row r="759500" customFormat="1"/>
    <row r="759501" customFormat="1"/>
    <row r="759502" customFormat="1"/>
    <row r="759503" customFormat="1"/>
    <row r="759504" customFormat="1"/>
    <row r="759505" customFormat="1"/>
    <row r="759506" customFormat="1"/>
    <row r="759507" customFormat="1"/>
    <row r="759508" customFormat="1"/>
    <row r="759509" customFormat="1"/>
    <row r="759510" customFormat="1"/>
    <row r="759511" customFormat="1"/>
    <row r="759512" customFormat="1"/>
    <row r="759513" customFormat="1"/>
    <row r="759514" customFormat="1"/>
    <row r="759515" customFormat="1"/>
    <row r="759516" customFormat="1"/>
    <row r="759517" customFormat="1"/>
    <row r="759518" customFormat="1"/>
    <row r="759519" customFormat="1"/>
    <row r="759520" customFormat="1"/>
    <row r="759521" customFormat="1"/>
    <row r="759522" customFormat="1"/>
    <row r="759523" customFormat="1"/>
    <row r="759524" customFormat="1"/>
    <row r="759525" customFormat="1"/>
    <row r="759526" customFormat="1"/>
    <row r="759527" customFormat="1"/>
    <row r="759528" customFormat="1"/>
    <row r="759529" customFormat="1"/>
    <row r="759530" customFormat="1"/>
    <row r="759531" customFormat="1"/>
    <row r="759532" customFormat="1"/>
    <row r="759533" customFormat="1"/>
    <row r="759534" customFormat="1"/>
    <row r="759535" customFormat="1"/>
    <row r="759536" customFormat="1"/>
    <row r="759537" customFormat="1"/>
    <row r="759538" customFormat="1"/>
    <row r="759539" customFormat="1"/>
    <row r="759540" customFormat="1"/>
    <row r="759541" customFormat="1"/>
    <row r="759542" customFormat="1"/>
    <row r="759543" customFormat="1"/>
    <row r="759544" customFormat="1"/>
    <row r="759545" customFormat="1"/>
    <row r="759546" customFormat="1"/>
    <row r="759547" customFormat="1"/>
    <row r="759548" customFormat="1"/>
    <row r="759549" customFormat="1"/>
    <row r="759550" customFormat="1"/>
    <row r="759551" customFormat="1"/>
    <row r="759552" customFormat="1"/>
    <row r="759553" customFormat="1"/>
    <row r="759554" customFormat="1"/>
    <row r="759555" customFormat="1"/>
    <row r="759556" customFormat="1"/>
    <row r="759557" customFormat="1"/>
    <row r="759558" customFormat="1"/>
    <row r="759559" customFormat="1"/>
    <row r="759560" customFormat="1"/>
    <row r="759561" customFormat="1"/>
    <row r="759562" customFormat="1"/>
    <row r="759563" customFormat="1"/>
    <row r="759564" customFormat="1"/>
    <row r="759565" customFormat="1"/>
    <row r="759566" customFormat="1"/>
    <row r="759567" customFormat="1"/>
    <row r="759568" customFormat="1"/>
    <row r="759569" customFormat="1"/>
    <row r="759570" customFormat="1"/>
    <row r="759571" customFormat="1"/>
    <row r="759572" customFormat="1"/>
    <row r="759573" customFormat="1"/>
    <row r="759574" customFormat="1"/>
    <row r="759575" customFormat="1"/>
    <row r="759576" customFormat="1"/>
    <row r="759577" customFormat="1"/>
    <row r="759578" customFormat="1"/>
    <row r="759579" customFormat="1"/>
    <row r="759580" customFormat="1"/>
    <row r="759581" customFormat="1"/>
    <row r="759582" customFormat="1"/>
    <row r="759583" customFormat="1"/>
    <row r="759584" customFormat="1"/>
    <row r="759585" customFormat="1"/>
    <row r="759586" customFormat="1"/>
    <row r="759587" customFormat="1"/>
    <row r="759588" customFormat="1"/>
    <row r="759589" customFormat="1"/>
    <row r="759590" customFormat="1"/>
    <row r="759591" customFormat="1"/>
    <row r="759592" customFormat="1"/>
    <row r="759593" customFormat="1"/>
    <row r="759594" customFormat="1"/>
    <row r="759595" customFormat="1"/>
    <row r="759596" customFormat="1"/>
    <row r="759597" customFormat="1"/>
    <row r="759598" customFormat="1"/>
    <row r="759599" customFormat="1"/>
    <row r="759600" customFormat="1"/>
    <row r="759601" customFormat="1"/>
    <row r="759602" customFormat="1"/>
    <row r="759603" customFormat="1"/>
    <row r="759604" customFormat="1"/>
    <row r="759605" customFormat="1"/>
    <row r="759606" customFormat="1"/>
    <row r="759607" customFormat="1"/>
    <row r="759608" customFormat="1"/>
    <row r="759609" customFormat="1"/>
    <row r="759610" customFormat="1"/>
    <row r="759611" customFormat="1"/>
    <row r="759612" customFormat="1"/>
    <row r="759613" customFormat="1"/>
    <row r="759614" customFormat="1"/>
    <row r="759615" customFormat="1"/>
    <row r="759616" customFormat="1"/>
    <row r="759617" customFormat="1"/>
    <row r="759618" customFormat="1"/>
    <row r="759619" customFormat="1"/>
    <row r="759620" customFormat="1"/>
    <row r="759621" customFormat="1"/>
    <row r="759622" customFormat="1"/>
    <row r="759623" customFormat="1"/>
    <row r="759624" customFormat="1"/>
    <row r="759625" customFormat="1"/>
    <row r="759626" customFormat="1"/>
    <row r="759627" customFormat="1"/>
    <row r="759628" customFormat="1"/>
    <row r="759629" customFormat="1"/>
    <row r="759630" customFormat="1"/>
    <row r="759631" customFormat="1"/>
    <row r="759632" customFormat="1"/>
    <row r="759633" customFormat="1"/>
    <row r="759634" customFormat="1"/>
    <row r="759635" customFormat="1"/>
    <row r="759636" customFormat="1"/>
    <row r="759637" customFormat="1"/>
    <row r="759638" customFormat="1"/>
    <row r="759639" customFormat="1"/>
    <row r="759640" customFormat="1"/>
    <row r="759641" customFormat="1"/>
    <row r="759642" customFormat="1"/>
    <row r="759643" customFormat="1"/>
    <row r="759644" customFormat="1"/>
    <row r="759645" customFormat="1"/>
    <row r="759646" customFormat="1"/>
    <row r="759647" customFormat="1"/>
    <row r="759648" customFormat="1"/>
    <row r="759649" customFormat="1"/>
    <row r="759650" customFormat="1"/>
    <row r="759651" customFormat="1"/>
    <row r="759652" customFormat="1"/>
    <row r="759653" customFormat="1"/>
    <row r="759654" customFormat="1"/>
    <row r="759655" customFormat="1"/>
    <row r="759656" customFormat="1"/>
    <row r="759657" customFormat="1"/>
    <row r="759658" customFormat="1"/>
    <row r="759659" customFormat="1"/>
    <row r="759660" customFormat="1"/>
    <row r="759661" customFormat="1"/>
    <row r="759662" customFormat="1"/>
    <row r="759663" customFormat="1"/>
    <row r="759664" customFormat="1"/>
    <row r="759665" customFormat="1"/>
    <row r="759666" customFormat="1"/>
    <row r="759667" customFormat="1"/>
    <row r="759668" customFormat="1"/>
    <row r="759669" customFormat="1"/>
    <row r="759670" customFormat="1"/>
    <row r="759671" customFormat="1"/>
    <row r="759672" customFormat="1"/>
    <row r="759673" customFormat="1"/>
    <row r="759674" customFormat="1"/>
    <row r="759675" customFormat="1"/>
    <row r="759676" customFormat="1"/>
    <row r="759677" customFormat="1"/>
    <row r="759678" customFormat="1"/>
    <row r="759679" customFormat="1"/>
    <row r="759680" customFormat="1"/>
    <row r="759681" customFormat="1"/>
    <row r="759682" customFormat="1"/>
    <row r="759683" customFormat="1"/>
    <row r="759684" customFormat="1"/>
    <row r="759685" customFormat="1"/>
    <row r="759686" customFormat="1"/>
    <row r="759687" customFormat="1"/>
    <row r="759688" customFormat="1"/>
    <row r="759689" customFormat="1"/>
    <row r="759690" customFormat="1"/>
    <row r="759691" customFormat="1"/>
    <row r="759692" customFormat="1"/>
    <row r="759693" customFormat="1"/>
    <row r="759694" customFormat="1"/>
    <row r="759695" customFormat="1"/>
    <row r="759696" customFormat="1"/>
    <row r="759697" customFormat="1"/>
    <row r="759698" customFormat="1"/>
    <row r="759699" customFormat="1"/>
    <row r="759700" customFormat="1"/>
    <row r="759701" customFormat="1"/>
    <row r="759702" customFormat="1"/>
    <row r="759703" customFormat="1"/>
    <row r="759704" customFormat="1"/>
    <row r="759705" customFormat="1"/>
    <row r="759706" customFormat="1"/>
    <row r="759707" customFormat="1"/>
    <row r="759708" customFormat="1"/>
    <row r="759709" customFormat="1"/>
    <row r="759710" customFormat="1"/>
    <row r="759711" customFormat="1"/>
    <row r="759712" customFormat="1"/>
    <row r="759713" customFormat="1"/>
    <row r="759714" customFormat="1"/>
    <row r="759715" customFormat="1"/>
    <row r="759716" customFormat="1"/>
    <row r="759717" customFormat="1"/>
    <row r="759718" customFormat="1"/>
    <row r="759719" customFormat="1"/>
    <row r="759720" customFormat="1"/>
    <row r="759721" customFormat="1"/>
    <row r="759722" customFormat="1"/>
    <row r="759723" customFormat="1"/>
    <row r="759724" customFormat="1"/>
    <row r="759725" customFormat="1"/>
    <row r="759726" customFormat="1"/>
    <row r="759727" customFormat="1"/>
    <row r="759728" customFormat="1"/>
    <row r="759729" customFormat="1"/>
    <row r="759730" customFormat="1"/>
    <row r="759731" customFormat="1"/>
    <row r="759732" customFormat="1"/>
    <row r="759733" customFormat="1"/>
    <row r="759734" customFormat="1"/>
    <row r="759735" customFormat="1"/>
    <row r="759736" customFormat="1"/>
    <row r="759737" customFormat="1"/>
    <row r="759738" customFormat="1"/>
    <row r="759739" customFormat="1"/>
    <row r="759740" customFormat="1"/>
    <row r="759741" customFormat="1"/>
    <row r="759742" customFormat="1"/>
    <row r="759743" customFormat="1"/>
    <row r="759744" customFormat="1"/>
    <row r="759745" customFormat="1"/>
    <row r="759746" customFormat="1"/>
    <row r="759747" customFormat="1"/>
    <row r="759748" customFormat="1"/>
    <row r="759749" customFormat="1"/>
    <row r="759750" customFormat="1"/>
    <row r="759751" customFormat="1"/>
    <row r="759752" customFormat="1"/>
    <row r="759753" customFormat="1"/>
    <row r="759754" customFormat="1"/>
    <row r="759755" customFormat="1"/>
    <row r="759756" customFormat="1"/>
    <row r="759757" customFormat="1"/>
    <row r="759758" customFormat="1"/>
    <row r="759759" customFormat="1"/>
    <row r="759760" customFormat="1"/>
    <row r="759761" customFormat="1"/>
    <row r="759762" customFormat="1"/>
    <row r="759763" customFormat="1"/>
    <row r="759764" customFormat="1"/>
    <row r="759765" customFormat="1"/>
    <row r="759766" customFormat="1"/>
    <row r="759767" customFormat="1"/>
    <row r="759768" customFormat="1"/>
    <row r="759769" customFormat="1"/>
    <row r="759770" customFormat="1"/>
    <row r="759771" customFormat="1"/>
    <row r="759772" customFormat="1"/>
    <row r="759773" customFormat="1"/>
    <row r="759774" customFormat="1"/>
    <row r="759775" customFormat="1"/>
    <row r="759776" customFormat="1"/>
    <row r="759777" customFormat="1"/>
    <row r="759778" customFormat="1"/>
    <row r="759779" customFormat="1"/>
    <row r="759780" customFormat="1"/>
    <row r="759781" customFormat="1"/>
    <row r="759782" customFormat="1"/>
    <row r="759783" customFormat="1"/>
    <row r="759784" customFormat="1"/>
    <row r="759785" customFormat="1"/>
    <row r="759786" customFormat="1"/>
    <row r="759787" customFormat="1"/>
    <row r="759788" customFormat="1"/>
    <row r="759789" customFormat="1"/>
    <row r="759790" customFormat="1"/>
    <row r="759791" customFormat="1"/>
    <row r="759792" customFormat="1"/>
    <row r="759793" customFormat="1"/>
    <row r="759794" customFormat="1"/>
    <row r="759795" customFormat="1"/>
    <row r="759796" customFormat="1"/>
    <row r="759797" customFormat="1"/>
    <row r="759798" customFormat="1"/>
    <row r="759799" customFormat="1"/>
    <row r="759800" customFormat="1"/>
    <row r="759801" customFormat="1"/>
    <row r="759802" customFormat="1"/>
    <row r="759803" customFormat="1"/>
    <row r="759804" customFormat="1"/>
    <row r="759805" customFormat="1"/>
    <row r="759806" customFormat="1"/>
    <row r="759807" customFormat="1"/>
    <row r="759808" customFormat="1"/>
    <row r="759809" customFormat="1"/>
    <row r="759810" customFormat="1"/>
    <row r="759811" customFormat="1"/>
    <row r="759812" customFormat="1"/>
    <row r="759813" customFormat="1"/>
    <row r="759814" customFormat="1"/>
    <row r="759815" customFormat="1"/>
    <row r="759816" customFormat="1"/>
    <row r="759817" customFormat="1"/>
    <row r="759818" customFormat="1"/>
    <row r="759819" customFormat="1"/>
    <row r="759820" customFormat="1"/>
    <row r="759821" customFormat="1"/>
    <row r="759822" customFormat="1"/>
    <row r="759823" customFormat="1"/>
    <row r="759824" customFormat="1"/>
    <row r="759825" customFormat="1"/>
    <row r="759826" customFormat="1"/>
    <row r="759827" customFormat="1"/>
    <row r="759828" customFormat="1"/>
    <row r="759829" customFormat="1"/>
    <row r="759830" customFormat="1"/>
    <row r="759831" customFormat="1"/>
    <row r="759832" customFormat="1"/>
    <row r="759833" customFormat="1"/>
    <row r="759834" customFormat="1"/>
    <row r="759835" customFormat="1"/>
    <row r="759836" customFormat="1"/>
    <row r="759837" customFormat="1"/>
    <row r="759838" customFormat="1"/>
    <row r="759839" customFormat="1"/>
    <row r="759840" customFormat="1"/>
    <row r="759841" customFormat="1"/>
    <row r="759842" customFormat="1"/>
    <row r="759843" customFormat="1"/>
    <row r="759844" customFormat="1"/>
    <row r="759845" customFormat="1"/>
    <row r="759846" customFormat="1"/>
    <row r="759847" customFormat="1"/>
    <row r="759848" customFormat="1"/>
    <row r="759849" customFormat="1"/>
    <row r="759850" customFormat="1"/>
    <row r="759851" customFormat="1"/>
    <row r="759852" customFormat="1"/>
    <row r="759853" customFormat="1"/>
    <row r="759854" customFormat="1"/>
    <row r="759855" customFormat="1"/>
    <row r="759856" customFormat="1"/>
    <row r="759857" customFormat="1"/>
    <row r="759858" customFormat="1"/>
    <row r="759859" customFormat="1"/>
    <row r="759860" customFormat="1"/>
    <row r="759861" customFormat="1"/>
    <row r="759862" customFormat="1"/>
    <row r="759863" customFormat="1"/>
    <row r="759864" customFormat="1"/>
    <row r="759865" customFormat="1"/>
    <row r="759866" customFormat="1"/>
    <row r="759867" customFormat="1"/>
    <row r="759868" customFormat="1"/>
    <row r="759869" customFormat="1"/>
    <row r="759870" customFormat="1"/>
    <row r="759871" customFormat="1"/>
    <row r="759872" customFormat="1"/>
    <row r="759873" customFormat="1"/>
    <row r="759874" customFormat="1"/>
    <row r="759875" customFormat="1"/>
    <row r="759876" customFormat="1"/>
    <row r="759877" customFormat="1"/>
    <row r="759878" customFormat="1"/>
    <row r="759879" customFormat="1"/>
    <row r="759880" customFormat="1"/>
    <row r="759881" customFormat="1"/>
    <row r="759882" customFormat="1"/>
    <row r="759883" customFormat="1"/>
    <row r="759884" customFormat="1"/>
    <row r="759885" customFormat="1"/>
    <row r="759886" customFormat="1"/>
    <row r="759887" customFormat="1"/>
    <row r="759888" customFormat="1"/>
    <row r="759889" customFormat="1"/>
    <row r="759890" customFormat="1"/>
    <row r="759891" customFormat="1"/>
    <row r="759892" customFormat="1"/>
    <row r="759893" customFormat="1"/>
    <row r="759894" customFormat="1"/>
    <row r="759895" customFormat="1"/>
    <row r="759896" customFormat="1"/>
    <row r="759897" customFormat="1"/>
    <row r="759898" customFormat="1"/>
    <row r="759899" customFormat="1"/>
    <row r="759900" customFormat="1"/>
    <row r="759901" customFormat="1"/>
    <row r="759902" customFormat="1"/>
    <row r="759903" customFormat="1"/>
    <row r="759904" customFormat="1"/>
    <row r="759905" customFormat="1"/>
    <row r="759906" customFormat="1"/>
    <row r="759907" customFormat="1"/>
    <row r="759908" customFormat="1"/>
    <row r="759909" customFormat="1"/>
    <row r="759910" customFormat="1"/>
    <row r="759911" customFormat="1"/>
    <row r="759912" customFormat="1"/>
    <row r="759913" customFormat="1"/>
    <row r="759914" customFormat="1"/>
    <row r="759915" customFormat="1"/>
    <row r="759916" customFormat="1"/>
    <row r="759917" customFormat="1"/>
    <row r="759918" customFormat="1"/>
    <row r="759919" customFormat="1"/>
    <row r="759920" customFormat="1"/>
    <row r="759921" customFormat="1"/>
    <row r="759922" customFormat="1"/>
    <row r="759923" customFormat="1"/>
    <row r="759924" customFormat="1"/>
    <row r="759925" customFormat="1"/>
    <row r="759926" customFormat="1"/>
    <row r="759927" customFormat="1"/>
    <row r="759928" customFormat="1"/>
    <row r="759929" customFormat="1"/>
    <row r="759930" customFormat="1"/>
    <row r="759931" customFormat="1"/>
    <row r="759932" customFormat="1"/>
    <row r="759933" customFormat="1"/>
    <row r="759934" customFormat="1"/>
    <row r="759935" customFormat="1"/>
    <row r="759936" customFormat="1"/>
    <row r="759937" customFormat="1"/>
    <row r="759938" customFormat="1"/>
    <row r="759939" customFormat="1"/>
    <row r="759940" customFormat="1"/>
    <row r="759941" customFormat="1"/>
    <row r="759942" customFormat="1"/>
    <row r="759943" customFormat="1"/>
    <row r="759944" customFormat="1"/>
    <row r="759945" customFormat="1"/>
    <row r="759946" customFormat="1"/>
    <row r="759947" customFormat="1"/>
    <row r="759948" customFormat="1"/>
    <row r="759949" customFormat="1"/>
    <row r="759950" customFormat="1"/>
    <row r="759951" customFormat="1"/>
    <row r="759952" customFormat="1"/>
    <row r="759953" customFormat="1"/>
    <row r="759954" customFormat="1"/>
    <row r="759955" customFormat="1"/>
    <row r="759956" customFormat="1"/>
    <row r="759957" customFormat="1"/>
    <row r="759958" customFormat="1"/>
    <row r="759959" customFormat="1"/>
    <row r="759960" customFormat="1"/>
    <row r="759961" customFormat="1"/>
    <row r="759962" customFormat="1"/>
    <row r="759963" customFormat="1"/>
    <row r="759964" customFormat="1"/>
    <row r="759965" customFormat="1"/>
    <row r="759966" customFormat="1"/>
    <row r="759967" customFormat="1"/>
    <row r="759968" customFormat="1"/>
    <row r="759969" customFormat="1"/>
    <row r="759970" customFormat="1"/>
    <row r="759971" customFormat="1"/>
    <row r="759972" customFormat="1"/>
    <row r="759973" customFormat="1"/>
    <row r="759974" customFormat="1"/>
    <row r="759975" customFormat="1"/>
    <row r="759976" customFormat="1"/>
    <row r="759977" customFormat="1"/>
    <row r="759978" customFormat="1"/>
    <row r="759979" customFormat="1"/>
    <row r="759980" customFormat="1"/>
    <row r="759981" customFormat="1"/>
    <row r="759982" customFormat="1"/>
    <row r="759983" customFormat="1"/>
    <row r="759984" customFormat="1"/>
    <row r="759985" customFormat="1"/>
    <row r="759986" customFormat="1"/>
    <row r="759987" customFormat="1"/>
    <row r="759988" customFormat="1"/>
    <row r="759989" customFormat="1"/>
    <row r="759990" customFormat="1"/>
    <row r="759991" customFormat="1"/>
    <row r="759992" customFormat="1"/>
    <row r="759993" customFormat="1"/>
    <row r="759994" customFormat="1"/>
    <row r="759995" customFormat="1"/>
    <row r="759996" customFormat="1"/>
    <row r="759997" customFormat="1"/>
    <row r="759998" customFormat="1"/>
    <row r="759999" customFormat="1"/>
    <row r="760000" customFormat="1"/>
    <row r="760001" customFormat="1"/>
    <row r="760002" customFormat="1"/>
    <row r="760003" customFormat="1"/>
    <row r="760004" customFormat="1"/>
    <row r="760005" customFormat="1"/>
    <row r="760006" customFormat="1"/>
    <row r="760007" customFormat="1"/>
    <row r="760008" customFormat="1"/>
    <row r="760009" customFormat="1"/>
    <row r="760010" customFormat="1"/>
    <row r="760011" customFormat="1"/>
    <row r="760012" customFormat="1"/>
    <row r="760013" customFormat="1"/>
    <row r="760014" customFormat="1"/>
    <row r="760015" customFormat="1"/>
    <row r="760016" customFormat="1"/>
    <row r="760017" customFormat="1"/>
    <row r="760018" customFormat="1"/>
    <row r="760019" customFormat="1"/>
    <row r="760020" customFormat="1"/>
    <row r="760021" customFormat="1"/>
    <row r="760022" customFormat="1"/>
    <row r="760023" customFormat="1"/>
    <row r="760024" customFormat="1"/>
    <row r="760025" customFormat="1"/>
    <row r="760026" customFormat="1"/>
    <row r="760027" customFormat="1"/>
    <row r="760028" customFormat="1"/>
    <row r="760029" customFormat="1"/>
    <row r="760030" customFormat="1"/>
    <row r="760031" customFormat="1"/>
    <row r="760032" customFormat="1"/>
    <row r="760033" customFormat="1"/>
    <row r="760034" customFormat="1"/>
    <row r="760035" customFormat="1"/>
    <row r="760036" customFormat="1"/>
    <row r="760037" customFormat="1"/>
    <row r="760038" customFormat="1"/>
    <row r="760039" customFormat="1"/>
    <row r="760040" customFormat="1"/>
    <row r="760041" customFormat="1"/>
    <row r="760042" customFormat="1"/>
    <row r="760043" customFormat="1"/>
    <row r="760044" customFormat="1"/>
    <row r="760045" customFormat="1"/>
    <row r="760046" customFormat="1"/>
    <row r="760047" customFormat="1"/>
    <row r="760048" customFormat="1"/>
    <row r="760049" customFormat="1"/>
    <row r="760050" customFormat="1"/>
    <row r="760051" customFormat="1"/>
    <row r="760052" customFormat="1"/>
    <row r="760053" customFormat="1"/>
    <row r="760054" customFormat="1"/>
    <row r="760055" customFormat="1"/>
    <row r="760056" customFormat="1"/>
    <row r="760057" customFormat="1"/>
    <row r="760058" customFormat="1"/>
    <row r="760059" customFormat="1"/>
    <row r="760060" customFormat="1"/>
    <row r="760061" customFormat="1"/>
    <row r="760062" customFormat="1"/>
    <row r="760063" customFormat="1"/>
    <row r="760064" customFormat="1"/>
    <row r="760065" customFormat="1"/>
    <row r="760066" customFormat="1"/>
    <row r="760067" customFormat="1"/>
    <row r="760068" customFormat="1"/>
    <row r="760069" customFormat="1"/>
    <row r="760070" customFormat="1"/>
    <row r="760071" customFormat="1"/>
    <row r="760072" customFormat="1"/>
    <row r="760073" customFormat="1"/>
    <row r="760074" customFormat="1"/>
    <row r="760075" customFormat="1"/>
    <row r="760076" customFormat="1"/>
    <row r="760077" customFormat="1"/>
    <row r="760078" customFormat="1"/>
    <row r="760079" customFormat="1"/>
    <row r="760080" customFormat="1"/>
    <row r="760081" customFormat="1"/>
    <row r="760082" customFormat="1"/>
    <row r="760083" customFormat="1"/>
    <row r="760084" customFormat="1"/>
    <row r="760085" customFormat="1"/>
    <row r="760086" customFormat="1"/>
    <row r="760087" customFormat="1"/>
    <row r="760088" customFormat="1"/>
    <row r="760089" customFormat="1"/>
    <row r="760090" customFormat="1"/>
    <row r="760091" customFormat="1"/>
    <row r="760092" customFormat="1"/>
    <row r="760093" customFormat="1"/>
    <row r="760094" customFormat="1"/>
    <row r="760095" customFormat="1"/>
    <row r="760096" customFormat="1"/>
    <row r="760097" customFormat="1"/>
    <row r="760098" customFormat="1"/>
    <row r="760099" customFormat="1"/>
    <row r="760100" customFormat="1"/>
    <row r="760101" customFormat="1"/>
    <row r="760102" customFormat="1"/>
    <row r="760103" customFormat="1"/>
    <row r="760104" customFormat="1"/>
    <row r="760105" customFormat="1"/>
    <row r="760106" customFormat="1"/>
    <row r="760107" customFormat="1"/>
    <row r="760108" customFormat="1"/>
    <row r="760109" customFormat="1"/>
    <row r="760110" customFormat="1"/>
    <row r="760111" customFormat="1"/>
    <row r="760112" customFormat="1"/>
    <row r="760113" customFormat="1"/>
    <row r="760114" customFormat="1"/>
    <row r="760115" customFormat="1"/>
    <row r="760116" customFormat="1"/>
    <row r="760117" customFormat="1"/>
    <row r="760118" customFormat="1"/>
    <row r="760119" customFormat="1"/>
    <row r="760120" customFormat="1"/>
    <row r="760121" customFormat="1"/>
    <row r="760122" customFormat="1"/>
    <row r="760123" customFormat="1"/>
    <row r="760124" customFormat="1"/>
    <row r="760125" customFormat="1"/>
    <row r="760126" customFormat="1"/>
    <row r="760127" customFormat="1"/>
    <row r="760128" customFormat="1"/>
    <row r="760129" customFormat="1"/>
    <row r="760130" customFormat="1"/>
    <row r="760131" customFormat="1"/>
    <row r="760132" customFormat="1"/>
    <row r="760133" customFormat="1"/>
    <row r="760134" customFormat="1"/>
    <row r="760135" customFormat="1"/>
    <row r="760136" customFormat="1"/>
    <row r="760137" customFormat="1"/>
    <row r="760138" customFormat="1"/>
    <row r="760139" customFormat="1"/>
    <row r="760140" customFormat="1"/>
    <row r="760141" customFormat="1"/>
    <row r="760142" customFormat="1"/>
    <row r="760143" customFormat="1"/>
    <row r="760144" customFormat="1"/>
    <row r="760145" customFormat="1"/>
    <row r="760146" customFormat="1"/>
    <row r="760147" customFormat="1"/>
    <row r="760148" customFormat="1"/>
    <row r="760149" customFormat="1"/>
    <row r="760150" customFormat="1"/>
    <row r="760151" customFormat="1"/>
    <row r="760152" customFormat="1"/>
    <row r="760153" customFormat="1"/>
    <row r="760154" customFormat="1"/>
    <row r="760155" customFormat="1"/>
    <row r="760156" customFormat="1"/>
    <row r="760157" customFormat="1"/>
    <row r="760158" customFormat="1"/>
    <row r="760159" customFormat="1"/>
    <row r="760160" customFormat="1"/>
    <row r="760161" customFormat="1"/>
    <row r="760162" customFormat="1"/>
    <row r="760163" customFormat="1"/>
    <row r="760164" customFormat="1"/>
    <row r="760165" customFormat="1"/>
    <row r="760166" customFormat="1"/>
    <row r="760167" customFormat="1"/>
    <row r="760168" customFormat="1"/>
    <row r="760169" customFormat="1"/>
    <row r="760170" customFormat="1"/>
    <row r="760171" customFormat="1"/>
    <row r="760172" customFormat="1"/>
    <row r="760173" customFormat="1"/>
    <row r="760174" customFormat="1"/>
    <row r="760175" customFormat="1"/>
    <row r="760176" customFormat="1"/>
    <row r="760177" customFormat="1"/>
    <row r="760178" customFormat="1"/>
    <row r="760179" customFormat="1"/>
    <row r="760180" customFormat="1"/>
    <row r="760181" customFormat="1"/>
    <row r="760182" customFormat="1"/>
    <row r="760183" customFormat="1"/>
    <row r="760184" customFormat="1"/>
    <row r="760185" customFormat="1"/>
    <row r="760186" customFormat="1"/>
    <row r="760187" customFormat="1"/>
    <row r="760188" customFormat="1"/>
    <row r="760189" customFormat="1"/>
    <row r="760190" customFormat="1"/>
    <row r="760191" customFormat="1"/>
    <row r="760192" customFormat="1"/>
    <row r="760193" customFormat="1"/>
    <row r="760194" customFormat="1"/>
    <row r="760195" customFormat="1"/>
    <row r="760196" customFormat="1"/>
    <row r="760197" customFormat="1"/>
    <row r="760198" customFormat="1"/>
    <row r="760199" customFormat="1"/>
    <row r="760200" customFormat="1"/>
    <row r="760201" customFormat="1"/>
    <row r="760202" customFormat="1"/>
    <row r="760203" customFormat="1"/>
    <row r="760204" customFormat="1"/>
    <row r="760205" customFormat="1"/>
    <row r="760206" customFormat="1"/>
    <row r="760207" customFormat="1"/>
    <row r="760208" customFormat="1"/>
    <row r="760209" customFormat="1"/>
    <row r="760210" customFormat="1"/>
    <row r="760211" customFormat="1"/>
    <row r="760212" customFormat="1"/>
    <row r="760213" customFormat="1"/>
    <row r="760214" customFormat="1"/>
    <row r="760215" customFormat="1"/>
    <row r="760216" customFormat="1"/>
    <row r="760217" customFormat="1"/>
    <row r="760218" customFormat="1"/>
    <row r="760219" customFormat="1"/>
    <row r="760220" customFormat="1"/>
    <row r="760221" customFormat="1"/>
    <row r="760222" customFormat="1"/>
    <row r="760223" customFormat="1"/>
    <row r="760224" customFormat="1"/>
    <row r="760225" customFormat="1"/>
    <row r="760226" customFormat="1"/>
    <row r="760227" customFormat="1"/>
    <row r="760228" customFormat="1"/>
    <row r="760229" customFormat="1"/>
    <row r="760230" customFormat="1"/>
    <row r="760231" customFormat="1"/>
    <row r="760232" customFormat="1"/>
    <row r="760233" customFormat="1"/>
    <row r="760234" customFormat="1"/>
    <row r="760235" customFormat="1"/>
    <row r="760236" customFormat="1"/>
    <row r="760237" customFormat="1"/>
    <row r="760238" customFormat="1"/>
    <row r="760239" customFormat="1"/>
    <row r="760240" customFormat="1"/>
    <row r="760241" customFormat="1"/>
    <row r="760242" customFormat="1"/>
    <row r="760243" customFormat="1"/>
    <row r="760244" customFormat="1"/>
    <row r="760245" customFormat="1"/>
    <row r="760246" customFormat="1"/>
    <row r="760247" customFormat="1"/>
    <row r="760248" customFormat="1"/>
    <row r="760249" customFormat="1"/>
    <row r="760250" customFormat="1"/>
    <row r="760251" customFormat="1"/>
    <row r="760252" customFormat="1"/>
    <row r="760253" customFormat="1"/>
    <row r="760254" customFormat="1"/>
    <row r="760255" customFormat="1"/>
    <row r="760256" customFormat="1"/>
    <row r="760257" customFormat="1"/>
    <row r="760258" customFormat="1"/>
    <row r="760259" customFormat="1"/>
    <row r="760260" customFormat="1"/>
    <row r="760261" customFormat="1"/>
    <row r="760262" customFormat="1"/>
    <row r="760263" customFormat="1"/>
    <row r="760264" customFormat="1"/>
    <row r="760265" customFormat="1"/>
    <row r="760266" customFormat="1"/>
    <row r="760267" customFormat="1"/>
    <row r="760268" customFormat="1"/>
    <row r="760269" customFormat="1"/>
    <row r="760270" customFormat="1"/>
    <row r="760271" customFormat="1"/>
    <row r="760272" customFormat="1"/>
    <row r="760273" customFormat="1"/>
    <row r="760274" customFormat="1"/>
    <row r="760275" customFormat="1"/>
    <row r="760276" customFormat="1"/>
    <row r="760277" customFormat="1"/>
    <row r="760278" customFormat="1"/>
    <row r="760279" customFormat="1"/>
    <row r="760280" customFormat="1"/>
    <row r="760281" customFormat="1"/>
    <row r="760282" customFormat="1"/>
    <row r="760283" customFormat="1"/>
    <row r="760284" customFormat="1"/>
    <row r="760285" customFormat="1"/>
    <row r="760286" customFormat="1"/>
    <row r="760287" customFormat="1"/>
    <row r="760288" customFormat="1"/>
    <row r="760289" customFormat="1"/>
    <row r="760290" customFormat="1"/>
    <row r="760291" customFormat="1"/>
    <row r="760292" customFormat="1"/>
    <row r="760293" customFormat="1"/>
    <row r="760294" customFormat="1"/>
    <row r="760295" customFormat="1"/>
    <row r="760296" customFormat="1"/>
    <row r="760297" customFormat="1"/>
    <row r="760298" customFormat="1"/>
    <row r="760299" customFormat="1"/>
    <row r="760300" customFormat="1"/>
    <row r="760301" customFormat="1"/>
    <row r="760302" customFormat="1"/>
    <row r="760303" customFormat="1"/>
    <row r="760304" customFormat="1"/>
    <row r="760305" customFormat="1"/>
    <row r="760306" customFormat="1"/>
    <row r="760307" customFormat="1"/>
    <row r="760308" customFormat="1"/>
    <row r="760309" customFormat="1"/>
    <row r="760310" customFormat="1"/>
    <row r="760311" customFormat="1"/>
    <row r="760312" customFormat="1"/>
    <row r="760313" customFormat="1"/>
    <row r="760314" customFormat="1"/>
    <row r="760315" customFormat="1"/>
    <row r="760316" customFormat="1"/>
    <row r="760317" customFormat="1"/>
    <row r="760318" customFormat="1"/>
    <row r="760319" customFormat="1"/>
    <row r="760320" customFormat="1"/>
    <row r="760321" customFormat="1"/>
    <row r="760322" customFormat="1"/>
    <row r="760323" customFormat="1"/>
    <row r="760324" customFormat="1"/>
    <row r="760325" customFormat="1"/>
    <row r="760326" customFormat="1"/>
    <row r="760327" customFormat="1"/>
    <row r="760328" customFormat="1"/>
    <row r="760329" customFormat="1"/>
    <row r="760330" customFormat="1"/>
    <row r="760331" customFormat="1"/>
    <row r="760332" customFormat="1"/>
    <row r="760333" customFormat="1"/>
    <row r="760334" customFormat="1"/>
    <row r="760335" customFormat="1"/>
    <row r="760336" customFormat="1"/>
    <row r="760337" customFormat="1"/>
    <row r="760338" customFormat="1"/>
    <row r="760339" customFormat="1"/>
    <row r="760340" customFormat="1"/>
    <row r="760341" customFormat="1"/>
    <row r="760342" customFormat="1"/>
    <row r="760343" customFormat="1"/>
    <row r="760344" customFormat="1"/>
    <row r="760345" customFormat="1"/>
    <row r="760346" customFormat="1"/>
    <row r="760347" customFormat="1"/>
    <row r="760348" customFormat="1"/>
    <row r="760349" customFormat="1"/>
    <row r="760350" customFormat="1"/>
    <row r="760351" customFormat="1"/>
    <row r="760352" customFormat="1"/>
    <row r="760353" customFormat="1"/>
    <row r="760354" customFormat="1"/>
    <row r="760355" customFormat="1"/>
    <row r="760356" customFormat="1"/>
    <row r="760357" customFormat="1"/>
    <row r="760358" customFormat="1"/>
    <row r="760359" customFormat="1"/>
    <row r="760360" customFormat="1"/>
    <row r="760361" customFormat="1"/>
    <row r="760362" customFormat="1"/>
    <row r="760363" customFormat="1"/>
    <row r="760364" customFormat="1"/>
    <row r="760365" customFormat="1"/>
    <row r="760366" customFormat="1"/>
    <row r="760367" customFormat="1"/>
    <row r="760368" customFormat="1"/>
    <row r="760369" customFormat="1"/>
    <row r="760370" customFormat="1"/>
    <row r="760371" customFormat="1"/>
    <row r="760372" customFormat="1"/>
    <row r="760373" customFormat="1"/>
    <row r="760374" customFormat="1"/>
    <row r="760375" customFormat="1"/>
    <row r="760376" customFormat="1"/>
    <row r="760377" customFormat="1"/>
    <row r="760378" customFormat="1"/>
    <row r="760379" customFormat="1"/>
    <row r="760380" customFormat="1"/>
    <row r="760381" customFormat="1"/>
    <row r="760382" customFormat="1"/>
    <row r="760383" customFormat="1"/>
    <row r="760384" customFormat="1"/>
    <row r="760385" customFormat="1"/>
    <row r="760386" customFormat="1"/>
    <row r="760387" customFormat="1"/>
    <row r="760388" customFormat="1"/>
    <row r="760389" customFormat="1"/>
    <row r="760390" customFormat="1"/>
    <row r="760391" customFormat="1"/>
    <row r="760392" customFormat="1"/>
    <row r="760393" customFormat="1"/>
    <row r="760394" customFormat="1"/>
    <row r="760395" customFormat="1"/>
    <row r="760396" customFormat="1"/>
    <row r="760397" customFormat="1"/>
    <row r="760398" customFormat="1"/>
    <row r="760399" customFormat="1"/>
    <row r="760400" customFormat="1"/>
    <row r="760401" customFormat="1"/>
    <row r="760402" customFormat="1"/>
    <row r="760403" customFormat="1"/>
    <row r="760404" customFormat="1"/>
    <row r="760405" customFormat="1"/>
    <row r="760406" customFormat="1"/>
    <row r="760407" customFormat="1"/>
    <row r="760408" customFormat="1"/>
    <row r="760409" customFormat="1"/>
    <row r="760410" customFormat="1"/>
    <row r="760411" customFormat="1"/>
    <row r="760412" customFormat="1"/>
    <row r="760413" customFormat="1"/>
    <row r="760414" customFormat="1"/>
    <row r="760415" customFormat="1"/>
    <row r="760416" customFormat="1"/>
    <row r="760417" customFormat="1"/>
    <row r="760418" customFormat="1"/>
    <row r="760419" customFormat="1"/>
    <row r="760420" customFormat="1"/>
    <row r="760421" customFormat="1"/>
    <row r="760422" customFormat="1"/>
    <row r="760423" customFormat="1"/>
    <row r="760424" customFormat="1"/>
    <row r="760425" customFormat="1"/>
    <row r="760426" customFormat="1"/>
    <row r="760427" customFormat="1"/>
    <row r="760428" customFormat="1"/>
    <row r="760429" customFormat="1"/>
    <row r="760430" customFormat="1"/>
    <row r="760431" customFormat="1"/>
    <row r="760432" customFormat="1"/>
    <row r="760433" customFormat="1"/>
    <row r="760434" customFormat="1"/>
    <row r="760435" customFormat="1"/>
    <row r="760436" customFormat="1"/>
    <row r="760437" customFormat="1"/>
    <row r="760438" customFormat="1"/>
    <row r="760439" customFormat="1"/>
    <row r="760440" customFormat="1"/>
    <row r="760441" customFormat="1"/>
    <row r="760442" customFormat="1"/>
    <row r="760443" customFormat="1"/>
    <row r="760444" customFormat="1"/>
    <row r="760445" customFormat="1"/>
    <row r="760446" customFormat="1"/>
    <row r="760447" customFormat="1"/>
    <row r="760448" customFormat="1"/>
    <row r="760449" customFormat="1"/>
    <row r="760450" customFormat="1"/>
    <row r="760451" customFormat="1"/>
    <row r="760452" customFormat="1"/>
    <row r="760453" customFormat="1"/>
    <row r="760454" customFormat="1"/>
    <row r="760455" customFormat="1"/>
    <row r="760456" customFormat="1"/>
    <row r="760457" customFormat="1"/>
    <row r="760458" customFormat="1"/>
    <row r="760459" customFormat="1"/>
    <row r="760460" customFormat="1"/>
    <row r="760461" customFormat="1"/>
    <row r="760462" customFormat="1"/>
    <row r="760463" customFormat="1"/>
    <row r="760464" customFormat="1"/>
    <row r="760465" customFormat="1"/>
    <row r="760466" customFormat="1"/>
    <row r="760467" customFormat="1"/>
    <row r="760468" customFormat="1"/>
    <row r="760469" customFormat="1"/>
    <row r="760470" customFormat="1"/>
    <row r="760471" customFormat="1"/>
    <row r="760472" customFormat="1"/>
    <row r="760473" customFormat="1"/>
    <row r="760474" customFormat="1"/>
    <row r="760475" customFormat="1"/>
    <row r="760476" customFormat="1"/>
    <row r="760477" customFormat="1"/>
    <row r="760478" customFormat="1"/>
    <row r="760479" customFormat="1"/>
    <row r="760480" customFormat="1"/>
    <row r="760481" customFormat="1"/>
    <row r="760482" customFormat="1"/>
    <row r="760483" customFormat="1"/>
    <row r="760484" customFormat="1"/>
    <row r="760485" customFormat="1"/>
    <row r="760486" customFormat="1"/>
    <row r="760487" customFormat="1"/>
    <row r="760488" customFormat="1"/>
    <row r="760489" customFormat="1"/>
    <row r="760490" customFormat="1"/>
    <row r="760491" customFormat="1"/>
    <row r="760492" customFormat="1"/>
    <row r="760493" customFormat="1"/>
    <row r="760494" customFormat="1"/>
    <row r="760495" customFormat="1"/>
    <row r="760496" customFormat="1"/>
    <row r="760497" customFormat="1"/>
    <row r="760498" customFormat="1"/>
    <row r="760499" customFormat="1"/>
    <row r="760500" customFormat="1"/>
    <row r="760501" customFormat="1"/>
    <row r="760502" customFormat="1"/>
    <row r="760503" customFormat="1"/>
    <row r="760504" customFormat="1"/>
    <row r="760505" customFormat="1"/>
    <row r="760506" customFormat="1"/>
    <row r="760507" customFormat="1"/>
    <row r="760508" customFormat="1"/>
    <row r="760509" customFormat="1"/>
    <row r="760510" customFormat="1"/>
    <row r="760511" customFormat="1"/>
    <row r="760512" customFormat="1"/>
    <row r="760513" customFormat="1"/>
    <row r="760514" customFormat="1"/>
    <row r="760515" customFormat="1"/>
    <row r="760516" customFormat="1"/>
    <row r="760517" customFormat="1"/>
    <row r="760518" customFormat="1"/>
    <row r="760519" customFormat="1"/>
    <row r="760520" customFormat="1"/>
    <row r="760521" customFormat="1"/>
    <row r="760522" customFormat="1"/>
    <row r="760523" customFormat="1"/>
    <row r="760524" customFormat="1"/>
    <row r="760525" customFormat="1"/>
    <row r="760526" customFormat="1"/>
    <row r="760527" customFormat="1"/>
    <row r="760528" customFormat="1"/>
    <row r="760529" customFormat="1"/>
    <row r="760530" customFormat="1"/>
    <row r="760531" customFormat="1"/>
    <row r="760532" customFormat="1"/>
    <row r="760533" customFormat="1"/>
    <row r="760534" customFormat="1"/>
    <row r="760535" customFormat="1"/>
    <row r="760536" customFormat="1"/>
    <row r="760537" customFormat="1"/>
    <row r="760538" customFormat="1"/>
    <row r="760539" customFormat="1"/>
    <row r="760540" customFormat="1"/>
    <row r="760541" customFormat="1"/>
    <row r="760542" customFormat="1"/>
    <row r="760543" customFormat="1"/>
    <row r="760544" customFormat="1"/>
    <row r="760545" customFormat="1"/>
    <row r="760546" customFormat="1"/>
    <row r="760547" customFormat="1"/>
    <row r="760548" customFormat="1"/>
    <row r="760549" customFormat="1"/>
    <row r="760550" customFormat="1"/>
    <row r="760551" customFormat="1"/>
    <row r="760552" customFormat="1"/>
    <row r="760553" customFormat="1"/>
    <row r="760554" customFormat="1"/>
    <row r="760555" customFormat="1"/>
    <row r="760556" customFormat="1"/>
    <row r="760557" customFormat="1"/>
    <row r="760558" customFormat="1"/>
    <row r="760559" customFormat="1"/>
    <row r="760560" customFormat="1"/>
    <row r="760561" customFormat="1"/>
    <row r="760562" customFormat="1"/>
    <row r="760563" customFormat="1"/>
    <row r="760564" customFormat="1"/>
    <row r="760565" customFormat="1"/>
    <row r="760566" customFormat="1"/>
    <row r="760567" customFormat="1"/>
    <row r="760568" customFormat="1"/>
    <row r="760569" customFormat="1"/>
    <row r="760570" customFormat="1"/>
    <row r="760571" customFormat="1"/>
    <row r="760572" customFormat="1"/>
    <row r="760573" customFormat="1"/>
    <row r="760574" customFormat="1"/>
    <row r="760575" customFormat="1"/>
    <row r="760576" customFormat="1"/>
    <row r="760577" customFormat="1"/>
    <row r="760578" customFormat="1"/>
    <row r="760579" customFormat="1"/>
    <row r="760580" customFormat="1"/>
    <row r="760581" customFormat="1"/>
    <row r="760582" customFormat="1"/>
    <row r="760583" customFormat="1"/>
    <row r="760584" customFormat="1"/>
    <row r="760585" customFormat="1"/>
    <row r="760586" customFormat="1"/>
    <row r="760587" customFormat="1"/>
    <row r="760588" customFormat="1"/>
    <row r="760589" customFormat="1"/>
    <row r="760590" customFormat="1"/>
    <row r="760591" customFormat="1"/>
    <row r="760592" customFormat="1"/>
    <row r="760593" customFormat="1"/>
    <row r="760594" customFormat="1"/>
    <row r="760595" customFormat="1"/>
    <row r="760596" customFormat="1"/>
    <row r="760597" customFormat="1"/>
    <row r="760598" customFormat="1"/>
    <row r="760599" customFormat="1"/>
    <row r="760600" customFormat="1"/>
    <row r="760601" customFormat="1"/>
    <row r="760602" customFormat="1"/>
    <row r="760603" customFormat="1"/>
    <row r="760604" customFormat="1"/>
    <row r="760605" customFormat="1"/>
    <row r="760606" customFormat="1"/>
    <row r="760607" customFormat="1"/>
    <row r="760608" customFormat="1"/>
    <row r="760609" customFormat="1"/>
    <row r="760610" customFormat="1"/>
    <row r="760611" customFormat="1"/>
    <row r="760612" customFormat="1"/>
    <row r="760613" customFormat="1"/>
    <row r="760614" customFormat="1"/>
    <row r="760615" customFormat="1"/>
    <row r="760616" customFormat="1"/>
    <row r="760617" customFormat="1"/>
    <row r="760618" customFormat="1"/>
    <row r="760619" customFormat="1"/>
    <row r="760620" customFormat="1"/>
    <row r="760621" customFormat="1"/>
    <row r="760622" customFormat="1"/>
    <row r="760623" customFormat="1"/>
    <row r="760624" customFormat="1"/>
    <row r="760625" customFormat="1"/>
    <row r="760626" customFormat="1"/>
    <row r="760627" customFormat="1"/>
    <row r="760628" customFormat="1"/>
    <row r="760629" customFormat="1"/>
    <row r="760630" customFormat="1"/>
    <row r="760631" customFormat="1"/>
    <row r="760632" customFormat="1"/>
    <row r="760633" customFormat="1"/>
    <row r="760634" customFormat="1"/>
    <row r="760635" customFormat="1"/>
    <row r="760636" customFormat="1"/>
    <row r="760637" customFormat="1"/>
    <row r="760638" customFormat="1"/>
    <row r="760639" customFormat="1"/>
    <row r="760640" customFormat="1"/>
    <row r="760641" customFormat="1"/>
    <row r="760642" customFormat="1"/>
    <row r="760643" customFormat="1"/>
    <row r="760644" customFormat="1"/>
    <row r="760645" customFormat="1"/>
    <row r="760646" customFormat="1"/>
    <row r="760647" customFormat="1"/>
    <row r="760648" customFormat="1"/>
    <row r="760649" customFormat="1"/>
    <row r="760650" customFormat="1"/>
    <row r="760651" customFormat="1"/>
    <row r="760652" customFormat="1"/>
    <row r="760653" customFormat="1"/>
    <row r="760654" customFormat="1"/>
    <row r="760655" customFormat="1"/>
    <row r="760656" customFormat="1"/>
    <row r="760657" customFormat="1"/>
    <row r="760658" customFormat="1"/>
    <row r="760659" customFormat="1"/>
    <row r="760660" customFormat="1"/>
    <row r="760661" customFormat="1"/>
    <row r="760662" customFormat="1"/>
    <row r="760663" customFormat="1"/>
    <row r="760664" customFormat="1"/>
    <row r="760665" customFormat="1"/>
    <row r="760666" customFormat="1"/>
    <row r="760667" customFormat="1"/>
    <row r="760668" customFormat="1"/>
    <row r="760669" customFormat="1"/>
    <row r="760670" customFormat="1"/>
    <row r="760671" customFormat="1"/>
    <row r="760672" customFormat="1"/>
    <row r="760673" customFormat="1"/>
    <row r="760674" customFormat="1"/>
    <row r="760675" customFormat="1"/>
    <row r="760676" customFormat="1"/>
    <row r="760677" customFormat="1"/>
    <row r="760678" customFormat="1"/>
    <row r="760679" customFormat="1"/>
    <row r="760680" customFormat="1"/>
    <row r="760681" customFormat="1"/>
    <row r="760682" customFormat="1"/>
    <row r="760683" customFormat="1"/>
    <row r="760684" customFormat="1"/>
    <row r="760685" customFormat="1"/>
    <row r="760686" customFormat="1"/>
    <row r="760687" customFormat="1"/>
    <row r="760688" customFormat="1"/>
    <row r="760689" customFormat="1"/>
    <row r="760690" customFormat="1"/>
    <row r="760691" customFormat="1"/>
    <row r="760692" customFormat="1"/>
    <row r="760693" customFormat="1"/>
    <row r="760694" customFormat="1"/>
    <row r="760695" customFormat="1"/>
    <row r="760696" customFormat="1"/>
    <row r="760697" customFormat="1"/>
    <row r="760698" customFormat="1"/>
    <row r="760699" customFormat="1"/>
    <row r="760700" customFormat="1"/>
    <row r="760701" customFormat="1"/>
    <row r="760702" customFormat="1"/>
    <row r="760703" customFormat="1"/>
    <row r="760704" customFormat="1"/>
    <row r="760705" customFormat="1"/>
    <row r="760706" customFormat="1"/>
    <row r="760707" customFormat="1"/>
    <row r="760708" customFormat="1"/>
    <row r="760709" customFormat="1"/>
    <row r="760710" customFormat="1"/>
    <row r="760711" customFormat="1"/>
    <row r="760712" customFormat="1"/>
    <row r="760713" customFormat="1"/>
    <row r="760714" customFormat="1"/>
    <row r="760715" customFormat="1"/>
    <row r="760716" customFormat="1"/>
    <row r="760717" customFormat="1"/>
    <row r="760718" customFormat="1"/>
    <row r="760719" customFormat="1"/>
    <row r="760720" customFormat="1"/>
    <row r="760721" customFormat="1"/>
    <row r="760722" customFormat="1"/>
    <row r="760723" customFormat="1"/>
    <row r="760724" customFormat="1"/>
    <row r="760725" customFormat="1"/>
    <row r="760726" customFormat="1"/>
    <row r="760727" customFormat="1"/>
    <row r="760728" customFormat="1"/>
    <row r="760729" customFormat="1"/>
    <row r="760730" customFormat="1"/>
    <row r="760731" customFormat="1"/>
    <row r="760732" customFormat="1"/>
    <row r="760733" customFormat="1"/>
    <row r="760734" customFormat="1"/>
    <row r="760735" customFormat="1"/>
    <row r="760736" customFormat="1"/>
    <row r="760737" customFormat="1"/>
    <row r="760738" customFormat="1"/>
    <row r="760739" customFormat="1"/>
    <row r="760740" customFormat="1"/>
    <row r="760741" customFormat="1"/>
    <row r="760742" customFormat="1"/>
    <row r="760743" customFormat="1"/>
    <row r="760744" customFormat="1"/>
    <row r="760745" customFormat="1"/>
    <row r="760746" customFormat="1"/>
    <row r="760747" customFormat="1"/>
    <row r="760748" customFormat="1"/>
    <row r="760749" customFormat="1"/>
    <row r="760750" customFormat="1"/>
    <row r="760751" customFormat="1"/>
    <row r="760752" customFormat="1"/>
    <row r="760753" customFormat="1"/>
    <row r="760754" customFormat="1"/>
    <row r="760755" customFormat="1"/>
    <row r="760756" customFormat="1"/>
    <row r="760757" customFormat="1"/>
    <row r="760758" customFormat="1"/>
    <row r="760759" customFormat="1"/>
    <row r="760760" customFormat="1"/>
    <row r="760761" customFormat="1"/>
    <row r="760762" customFormat="1"/>
    <row r="760763" customFormat="1"/>
    <row r="760764" customFormat="1"/>
    <row r="760765" customFormat="1"/>
    <row r="760766" customFormat="1"/>
    <row r="760767" customFormat="1"/>
    <row r="760768" customFormat="1"/>
    <row r="760769" customFormat="1"/>
    <row r="760770" customFormat="1"/>
    <row r="760771" customFormat="1"/>
    <row r="760772" customFormat="1"/>
    <row r="760773" customFormat="1"/>
    <row r="760774" customFormat="1"/>
    <row r="760775" customFormat="1"/>
    <row r="760776" customFormat="1"/>
    <row r="760777" customFormat="1"/>
    <row r="760778" customFormat="1"/>
    <row r="760779" customFormat="1"/>
    <row r="760780" customFormat="1"/>
    <row r="760781" customFormat="1"/>
    <row r="760782" customFormat="1"/>
    <row r="760783" customFormat="1"/>
    <row r="760784" customFormat="1"/>
    <row r="760785" customFormat="1"/>
    <row r="760786" customFormat="1"/>
    <row r="760787" customFormat="1"/>
    <row r="760788" customFormat="1"/>
    <row r="760789" customFormat="1"/>
    <row r="760790" customFormat="1"/>
    <row r="760791" customFormat="1"/>
    <row r="760792" customFormat="1"/>
    <row r="760793" customFormat="1"/>
    <row r="760794" customFormat="1"/>
    <row r="760795" customFormat="1"/>
    <row r="760796" customFormat="1"/>
    <row r="760797" customFormat="1"/>
    <row r="760798" customFormat="1"/>
    <row r="760799" customFormat="1"/>
    <row r="760800" customFormat="1"/>
    <row r="760801" customFormat="1"/>
    <row r="760802" customFormat="1"/>
    <row r="760803" customFormat="1"/>
    <row r="760804" customFormat="1"/>
    <row r="760805" customFormat="1"/>
    <row r="760806" customFormat="1"/>
    <row r="760807" customFormat="1"/>
    <row r="760808" customFormat="1"/>
    <row r="760809" customFormat="1"/>
    <row r="760810" customFormat="1"/>
    <row r="760811" customFormat="1"/>
    <row r="760812" customFormat="1"/>
    <row r="760813" customFormat="1"/>
    <row r="760814" customFormat="1"/>
    <row r="760815" customFormat="1"/>
    <row r="760816" customFormat="1"/>
    <row r="760817" customFormat="1"/>
    <row r="760818" customFormat="1"/>
    <row r="760819" customFormat="1"/>
    <row r="760820" customFormat="1"/>
    <row r="760821" customFormat="1"/>
    <row r="760822" customFormat="1"/>
    <row r="760823" customFormat="1"/>
    <row r="760824" customFormat="1"/>
    <row r="760825" customFormat="1"/>
    <row r="760826" customFormat="1"/>
    <row r="760827" customFormat="1"/>
    <row r="760828" customFormat="1"/>
    <row r="760829" customFormat="1"/>
    <row r="760830" customFormat="1"/>
    <row r="760831" customFormat="1"/>
    <row r="760832" customFormat="1"/>
    <row r="760833" customFormat="1"/>
    <row r="760834" customFormat="1"/>
    <row r="760835" customFormat="1"/>
    <row r="760836" customFormat="1"/>
    <row r="760837" customFormat="1"/>
    <row r="760838" customFormat="1"/>
    <row r="760839" customFormat="1"/>
    <row r="760840" customFormat="1"/>
    <row r="760841" customFormat="1"/>
    <row r="760842" customFormat="1"/>
    <row r="760843" customFormat="1"/>
    <row r="760844" customFormat="1"/>
    <row r="760845" customFormat="1"/>
    <row r="760846" customFormat="1"/>
    <row r="760847" customFormat="1"/>
    <row r="760848" customFormat="1"/>
    <row r="760849" customFormat="1"/>
    <row r="760850" customFormat="1"/>
    <row r="760851" customFormat="1"/>
    <row r="760852" customFormat="1"/>
    <row r="760853" customFormat="1"/>
    <row r="760854" customFormat="1"/>
    <row r="760855" customFormat="1"/>
    <row r="760856" customFormat="1"/>
    <row r="760857" customFormat="1"/>
    <row r="760858" customFormat="1"/>
    <row r="760859" customFormat="1"/>
    <row r="760860" customFormat="1"/>
    <row r="760861" customFormat="1"/>
    <row r="760862" customFormat="1"/>
    <row r="760863" customFormat="1"/>
    <row r="760864" customFormat="1"/>
    <row r="760865" customFormat="1"/>
    <row r="760866" customFormat="1"/>
    <row r="760867" customFormat="1"/>
    <row r="760868" customFormat="1"/>
    <row r="760869" customFormat="1"/>
    <row r="760870" customFormat="1"/>
    <row r="760871" customFormat="1"/>
    <row r="760872" customFormat="1"/>
    <row r="760873" customFormat="1"/>
    <row r="760874" customFormat="1"/>
    <row r="760875" customFormat="1"/>
    <row r="760876" customFormat="1"/>
    <row r="760877" customFormat="1"/>
    <row r="760878" customFormat="1"/>
    <row r="760879" customFormat="1"/>
    <row r="760880" customFormat="1"/>
    <row r="760881" customFormat="1"/>
    <row r="760882" customFormat="1"/>
    <row r="760883" customFormat="1"/>
    <row r="760884" customFormat="1"/>
    <row r="760885" customFormat="1"/>
    <row r="760886" customFormat="1"/>
    <row r="760887" customFormat="1"/>
    <row r="760888" customFormat="1"/>
    <row r="760889" customFormat="1"/>
    <row r="760890" customFormat="1"/>
    <row r="760891" customFormat="1"/>
    <row r="760892" customFormat="1"/>
    <row r="760893" customFormat="1"/>
    <row r="760894" customFormat="1"/>
    <row r="760895" customFormat="1"/>
    <row r="760896" customFormat="1"/>
    <row r="760897" customFormat="1"/>
    <row r="760898" customFormat="1"/>
    <row r="760899" customFormat="1"/>
    <row r="760900" customFormat="1"/>
    <row r="760901" customFormat="1"/>
    <row r="760902" customFormat="1"/>
    <row r="760903" customFormat="1"/>
    <row r="760904" customFormat="1"/>
    <row r="760905" customFormat="1"/>
    <row r="760906" customFormat="1"/>
    <row r="760907" customFormat="1"/>
    <row r="760908" customFormat="1"/>
    <row r="760909" customFormat="1"/>
    <row r="760910" customFormat="1"/>
    <row r="760911" customFormat="1"/>
    <row r="760912" customFormat="1"/>
    <row r="760913" customFormat="1"/>
    <row r="760914" customFormat="1"/>
    <row r="760915" customFormat="1"/>
    <row r="760916" customFormat="1"/>
    <row r="760917" customFormat="1"/>
    <row r="760918" customFormat="1"/>
    <row r="760919" customFormat="1"/>
    <row r="760920" customFormat="1"/>
    <row r="760921" customFormat="1"/>
    <row r="760922" customFormat="1"/>
    <row r="760923" customFormat="1"/>
    <row r="760924" customFormat="1"/>
    <row r="760925" customFormat="1"/>
    <row r="760926" customFormat="1"/>
    <row r="760927" customFormat="1"/>
    <row r="760928" customFormat="1"/>
    <row r="760929" customFormat="1"/>
    <row r="760930" customFormat="1"/>
    <row r="760931" customFormat="1"/>
    <row r="760932" customFormat="1"/>
    <row r="760933" customFormat="1"/>
    <row r="760934" customFormat="1"/>
    <row r="760935" customFormat="1"/>
    <row r="760936" customFormat="1"/>
    <row r="760937" customFormat="1"/>
    <row r="760938" customFormat="1"/>
    <row r="760939" customFormat="1"/>
    <row r="760940" customFormat="1"/>
    <row r="760941" customFormat="1"/>
    <row r="760942" customFormat="1"/>
    <row r="760943" customFormat="1"/>
    <row r="760944" customFormat="1"/>
    <row r="760945" customFormat="1"/>
    <row r="760946" customFormat="1"/>
    <row r="760947" customFormat="1"/>
    <row r="760948" customFormat="1"/>
    <row r="760949" customFormat="1"/>
    <row r="760950" customFormat="1"/>
    <row r="760951" customFormat="1"/>
    <row r="760952" customFormat="1"/>
    <row r="760953" customFormat="1"/>
    <row r="760954" customFormat="1"/>
    <row r="760955" customFormat="1"/>
    <row r="760956" customFormat="1"/>
    <row r="760957" customFormat="1"/>
    <row r="760958" customFormat="1"/>
    <row r="760959" customFormat="1"/>
    <row r="760960" customFormat="1"/>
    <row r="760961" customFormat="1"/>
    <row r="760962" customFormat="1"/>
    <row r="760963" customFormat="1"/>
    <row r="760964" customFormat="1"/>
    <row r="760965" customFormat="1"/>
    <row r="760966" customFormat="1"/>
    <row r="760967" customFormat="1"/>
    <row r="760968" customFormat="1"/>
    <row r="760969" customFormat="1"/>
    <row r="760970" customFormat="1"/>
    <row r="760971" customFormat="1"/>
    <row r="760972" customFormat="1"/>
    <row r="760973" customFormat="1"/>
    <row r="760974" customFormat="1"/>
    <row r="760975" customFormat="1"/>
    <row r="760976" customFormat="1"/>
    <row r="760977" customFormat="1"/>
    <row r="760978" customFormat="1"/>
    <row r="760979" customFormat="1"/>
    <row r="760980" customFormat="1"/>
    <row r="760981" customFormat="1"/>
    <row r="760982" customFormat="1"/>
    <row r="760983" customFormat="1"/>
    <row r="760984" customFormat="1"/>
    <row r="760985" customFormat="1"/>
    <row r="760986" customFormat="1"/>
    <row r="760987" customFormat="1"/>
    <row r="760988" customFormat="1"/>
    <row r="760989" customFormat="1"/>
    <row r="760990" customFormat="1"/>
    <row r="760991" customFormat="1"/>
    <row r="760992" customFormat="1"/>
    <row r="760993" customFormat="1"/>
    <row r="760994" customFormat="1"/>
    <row r="760995" customFormat="1"/>
    <row r="760996" customFormat="1"/>
    <row r="760997" customFormat="1"/>
    <row r="760998" customFormat="1"/>
    <row r="760999" customFormat="1"/>
    <row r="761000" customFormat="1"/>
    <row r="761001" customFormat="1"/>
    <row r="761002" customFormat="1"/>
    <row r="761003" customFormat="1"/>
    <row r="761004" customFormat="1"/>
    <row r="761005" customFormat="1"/>
    <row r="761006" customFormat="1"/>
    <row r="761007" customFormat="1"/>
    <row r="761008" customFormat="1"/>
    <row r="761009" customFormat="1"/>
    <row r="761010" customFormat="1"/>
    <row r="761011" customFormat="1"/>
    <row r="761012" customFormat="1"/>
    <row r="761013" customFormat="1"/>
    <row r="761014" customFormat="1"/>
    <row r="761015" customFormat="1"/>
    <row r="761016" customFormat="1"/>
    <row r="761017" customFormat="1"/>
    <row r="761018" customFormat="1"/>
    <row r="761019" customFormat="1"/>
    <row r="761020" customFormat="1"/>
    <row r="761021" customFormat="1"/>
    <row r="761022" customFormat="1"/>
    <row r="761023" customFormat="1"/>
    <row r="761024" customFormat="1"/>
    <row r="761025" customFormat="1"/>
    <row r="761026" customFormat="1"/>
    <row r="761027" customFormat="1"/>
    <row r="761028" customFormat="1"/>
    <row r="761029" customFormat="1"/>
    <row r="761030" customFormat="1"/>
    <row r="761031" customFormat="1"/>
    <row r="761032" customFormat="1"/>
    <row r="761033" customFormat="1"/>
    <row r="761034" customFormat="1"/>
    <row r="761035" customFormat="1"/>
    <row r="761036" customFormat="1"/>
    <row r="761037" customFormat="1"/>
    <row r="761038" customFormat="1"/>
    <row r="761039" customFormat="1"/>
    <row r="761040" customFormat="1"/>
    <row r="761041" customFormat="1"/>
    <row r="761042" customFormat="1"/>
    <row r="761043" customFormat="1"/>
    <row r="761044" customFormat="1"/>
    <row r="761045" customFormat="1"/>
    <row r="761046" customFormat="1"/>
    <row r="761047" customFormat="1"/>
    <row r="761048" customFormat="1"/>
    <row r="761049" customFormat="1"/>
    <row r="761050" customFormat="1"/>
    <row r="761051" customFormat="1"/>
    <row r="761052" customFormat="1"/>
    <row r="761053" customFormat="1"/>
    <row r="761054" customFormat="1"/>
    <row r="761055" customFormat="1"/>
    <row r="761056" customFormat="1"/>
    <row r="761057" customFormat="1"/>
    <row r="761058" customFormat="1"/>
    <row r="761059" customFormat="1"/>
    <row r="761060" customFormat="1"/>
    <row r="761061" customFormat="1"/>
    <row r="761062" customFormat="1"/>
    <row r="761063" customFormat="1"/>
    <row r="761064" customFormat="1"/>
    <row r="761065" customFormat="1"/>
    <row r="761066" customFormat="1"/>
    <row r="761067" customFormat="1"/>
    <row r="761068" customFormat="1"/>
    <row r="761069" customFormat="1"/>
    <row r="761070" customFormat="1"/>
    <row r="761071" customFormat="1"/>
    <row r="761072" customFormat="1"/>
    <row r="761073" customFormat="1"/>
    <row r="761074" customFormat="1"/>
    <row r="761075" customFormat="1"/>
    <row r="761076" customFormat="1"/>
    <row r="761077" customFormat="1"/>
    <row r="761078" customFormat="1"/>
    <row r="761079" customFormat="1"/>
    <row r="761080" customFormat="1"/>
    <row r="761081" customFormat="1"/>
    <row r="761082" customFormat="1"/>
    <row r="761083" customFormat="1"/>
    <row r="761084" customFormat="1"/>
    <row r="761085" customFormat="1"/>
    <row r="761086" customFormat="1"/>
    <row r="761087" customFormat="1"/>
    <row r="761088" customFormat="1"/>
    <row r="761089" customFormat="1"/>
    <row r="761090" customFormat="1"/>
    <row r="761091" customFormat="1"/>
    <row r="761092" customFormat="1"/>
    <row r="761093" customFormat="1"/>
    <row r="761094" customFormat="1"/>
    <row r="761095" customFormat="1"/>
    <row r="761096" customFormat="1"/>
    <row r="761097" customFormat="1"/>
    <row r="761098" customFormat="1"/>
    <row r="761099" customFormat="1"/>
    <row r="761100" customFormat="1"/>
    <row r="761101" customFormat="1"/>
    <row r="761102" customFormat="1"/>
    <row r="761103" customFormat="1"/>
    <row r="761104" customFormat="1"/>
    <row r="761105" customFormat="1"/>
    <row r="761106" customFormat="1"/>
    <row r="761107" customFormat="1"/>
    <row r="761108" customFormat="1"/>
    <row r="761109" customFormat="1"/>
    <row r="761110" customFormat="1"/>
    <row r="761111" customFormat="1"/>
    <row r="761112" customFormat="1"/>
    <row r="761113" customFormat="1"/>
    <row r="761114" customFormat="1"/>
    <row r="761115" customFormat="1"/>
    <row r="761116" customFormat="1"/>
    <row r="761117" customFormat="1"/>
    <row r="761118" customFormat="1"/>
    <row r="761119" customFormat="1"/>
    <row r="761120" customFormat="1"/>
    <row r="761121" customFormat="1"/>
    <row r="761122" customFormat="1"/>
    <row r="761123" customFormat="1"/>
    <row r="761124" customFormat="1"/>
    <row r="761125" customFormat="1"/>
    <row r="761126" customFormat="1"/>
    <row r="761127" customFormat="1"/>
    <row r="761128" customFormat="1"/>
    <row r="761129" customFormat="1"/>
    <row r="761130" customFormat="1"/>
    <row r="761131" customFormat="1"/>
    <row r="761132" customFormat="1"/>
    <row r="761133" customFormat="1"/>
    <row r="761134" customFormat="1"/>
    <row r="761135" customFormat="1"/>
    <row r="761136" customFormat="1"/>
    <row r="761137" customFormat="1"/>
    <row r="761138" customFormat="1"/>
    <row r="761139" customFormat="1"/>
    <row r="761140" customFormat="1"/>
    <row r="761141" customFormat="1"/>
    <row r="761142" customFormat="1"/>
    <row r="761143" customFormat="1"/>
    <row r="761144" customFormat="1"/>
    <row r="761145" customFormat="1"/>
    <row r="761146" customFormat="1"/>
    <row r="761147" customFormat="1"/>
    <row r="761148" customFormat="1"/>
    <row r="761149" customFormat="1"/>
    <row r="761150" customFormat="1"/>
    <row r="761151" customFormat="1"/>
    <row r="761152" customFormat="1"/>
    <row r="761153" customFormat="1"/>
    <row r="761154" customFormat="1"/>
    <row r="761155" customFormat="1"/>
    <row r="761156" customFormat="1"/>
    <row r="761157" customFormat="1"/>
    <row r="761158" customFormat="1"/>
    <row r="761159" customFormat="1"/>
    <row r="761160" customFormat="1"/>
    <row r="761161" customFormat="1"/>
    <row r="761162" customFormat="1"/>
    <row r="761163" customFormat="1"/>
    <row r="761164" customFormat="1"/>
    <row r="761165" customFormat="1"/>
    <row r="761166" customFormat="1"/>
    <row r="761167" customFormat="1"/>
    <row r="761168" customFormat="1"/>
    <row r="761169" customFormat="1"/>
    <row r="761170" customFormat="1"/>
    <row r="761171" customFormat="1"/>
    <row r="761172" customFormat="1"/>
    <row r="761173" customFormat="1"/>
    <row r="761174" customFormat="1"/>
    <row r="761175" customFormat="1"/>
    <row r="761176" customFormat="1"/>
    <row r="761177" customFormat="1"/>
    <row r="761178" customFormat="1"/>
    <row r="761179" customFormat="1"/>
    <row r="761180" customFormat="1"/>
    <row r="761181" customFormat="1"/>
    <row r="761182" customFormat="1"/>
    <row r="761183" customFormat="1"/>
    <row r="761184" customFormat="1"/>
    <row r="761185" customFormat="1"/>
    <row r="761186" customFormat="1"/>
    <row r="761187" customFormat="1"/>
    <row r="761188" customFormat="1"/>
    <row r="761189" customFormat="1"/>
    <row r="761190" customFormat="1"/>
    <row r="761191" customFormat="1"/>
    <row r="761192" customFormat="1"/>
    <row r="761193" customFormat="1"/>
    <row r="761194" customFormat="1"/>
    <row r="761195" customFormat="1"/>
    <row r="761196" customFormat="1"/>
    <row r="761197" customFormat="1"/>
    <row r="761198" customFormat="1"/>
    <row r="761199" customFormat="1"/>
    <row r="761200" customFormat="1"/>
    <row r="761201" customFormat="1"/>
    <row r="761202" customFormat="1"/>
    <row r="761203" customFormat="1"/>
    <row r="761204" customFormat="1"/>
    <row r="761205" customFormat="1"/>
    <row r="761206" customFormat="1"/>
    <row r="761207" customFormat="1"/>
    <row r="761208" customFormat="1"/>
    <row r="761209" customFormat="1"/>
    <row r="761210" customFormat="1"/>
    <row r="761211" customFormat="1"/>
    <row r="761212" customFormat="1"/>
    <row r="761213" customFormat="1"/>
    <row r="761214" customFormat="1"/>
    <row r="761215" customFormat="1"/>
    <row r="761216" customFormat="1"/>
    <row r="761217" customFormat="1"/>
    <row r="761218" customFormat="1"/>
    <row r="761219" customFormat="1"/>
    <row r="761220" customFormat="1"/>
    <row r="761221" customFormat="1"/>
    <row r="761222" customFormat="1"/>
    <row r="761223" customFormat="1"/>
    <row r="761224" customFormat="1"/>
    <row r="761225" customFormat="1"/>
    <row r="761226" customFormat="1"/>
    <row r="761227" customFormat="1"/>
    <row r="761228" customFormat="1"/>
    <row r="761229" customFormat="1"/>
    <row r="761230" customFormat="1"/>
    <row r="761231" customFormat="1"/>
    <row r="761232" customFormat="1"/>
    <row r="761233" customFormat="1"/>
    <row r="761234" customFormat="1"/>
    <row r="761235" customFormat="1"/>
    <row r="761236" customFormat="1"/>
    <row r="761237" customFormat="1"/>
    <row r="761238" customFormat="1"/>
    <row r="761239" customFormat="1"/>
    <row r="761240" customFormat="1"/>
    <row r="761241" customFormat="1"/>
    <row r="761242" customFormat="1"/>
    <row r="761243" customFormat="1"/>
    <row r="761244" customFormat="1"/>
    <row r="761245" customFormat="1"/>
    <row r="761246" customFormat="1"/>
    <row r="761247" customFormat="1"/>
    <row r="761248" customFormat="1"/>
    <row r="761249" customFormat="1"/>
    <row r="761250" customFormat="1"/>
    <row r="761251" customFormat="1"/>
    <row r="761252" customFormat="1"/>
    <row r="761253" customFormat="1"/>
    <row r="761254" customFormat="1"/>
    <row r="761255" customFormat="1"/>
    <row r="761256" customFormat="1"/>
    <row r="761257" customFormat="1"/>
    <row r="761258" customFormat="1"/>
    <row r="761259" customFormat="1"/>
    <row r="761260" customFormat="1"/>
    <row r="761261" customFormat="1"/>
    <row r="761262" customFormat="1"/>
    <row r="761263" customFormat="1"/>
    <row r="761264" customFormat="1"/>
    <row r="761265" customFormat="1"/>
    <row r="761266" customFormat="1"/>
    <row r="761267" customFormat="1"/>
    <row r="761268" customFormat="1"/>
    <row r="761269" customFormat="1"/>
    <row r="761270" customFormat="1"/>
    <row r="761271" customFormat="1"/>
    <row r="761272" customFormat="1"/>
    <row r="761273" customFormat="1"/>
    <row r="761274" customFormat="1"/>
    <row r="761275" customFormat="1"/>
    <row r="761276" customFormat="1"/>
    <row r="761277" customFormat="1"/>
    <row r="761278" customFormat="1"/>
    <row r="761279" customFormat="1"/>
    <row r="761280" customFormat="1"/>
    <row r="761281" customFormat="1"/>
    <row r="761282" customFormat="1"/>
    <row r="761283" customFormat="1"/>
    <row r="761284" customFormat="1"/>
    <row r="761285" customFormat="1"/>
    <row r="761286" customFormat="1"/>
    <row r="761287" customFormat="1"/>
    <row r="761288" customFormat="1"/>
    <row r="761289" customFormat="1"/>
    <row r="761290" customFormat="1"/>
    <row r="761291" customFormat="1"/>
    <row r="761292" customFormat="1"/>
    <row r="761293" customFormat="1"/>
    <row r="761294" customFormat="1"/>
    <row r="761295" customFormat="1"/>
    <row r="761296" customFormat="1"/>
    <row r="761297" customFormat="1"/>
    <row r="761298" customFormat="1"/>
    <row r="761299" customFormat="1"/>
    <row r="761300" customFormat="1"/>
    <row r="761301" customFormat="1"/>
    <row r="761302" customFormat="1"/>
    <row r="761303" customFormat="1"/>
    <row r="761304" customFormat="1"/>
    <row r="761305" customFormat="1"/>
    <row r="761306" customFormat="1"/>
    <row r="761307" customFormat="1"/>
    <row r="761308" customFormat="1"/>
    <row r="761309" customFormat="1"/>
    <row r="761310" customFormat="1"/>
    <row r="761311" customFormat="1"/>
    <row r="761312" customFormat="1"/>
    <row r="761313" customFormat="1"/>
    <row r="761314" customFormat="1"/>
    <row r="761315" customFormat="1"/>
    <row r="761316" customFormat="1"/>
    <row r="761317" customFormat="1"/>
    <row r="761318" customFormat="1"/>
    <row r="761319" customFormat="1"/>
    <row r="761320" customFormat="1"/>
    <row r="761321" customFormat="1"/>
    <row r="761322" customFormat="1"/>
    <row r="761323" customFormat="1"/>
    <row r="761324" customFormat="1"/>
    <row r="761325" customFormat="1"/>
    <row r="761326" customFormat="1"/>
    <row r="761327" customFormat="1"/>
    <row r="761328" customFormat="1"/>
    <row r="761329" customFormat="1"/>
    <row r="761330" customFormat="1"/>
    <row r="761331" customFormat="1"/>
    <row r="761332" customFormat="1"/>
    <row r="761333" customFormat="1"/>
    <row r="761334" customFormat="1"/>
    <row r="761335" customFormat="1"/>
    <row r="761336" customFormat="1"/>
    <row r="761337" customFormat="1"/>
    <row r="761338" customFormat="1"/>
    <row r="761339" customFormat="1"/>
    <row r="761340" customFormat="1"/>
    <row r="761341" customFormat="1"/>
    <row r="761342" customFormat="1"/>
    <row r="761343" customFormat="1"/>
    <row r="761344" customFormat="1"/>
    <row r="761345" customFormat="1"/>
    <row r="761346" customFormat="1"/>
    <row r="761347" customFormat="1"/>
    <row r="761348" customFormat="1"/>
    <row r="761349" customFormat="1"/>
    <row r="761350" customFormat="1"/>
    <row r="761351" customFormat="1"/>
    <row r="761352" customFormat="1"/>
    <row r="761353" customFormat="1"/>
    <row r="761354" customFormat="1"/>
    <row r="761355" customFormat="1"/>
    <row r="761356" customFormat="1"/>
    <row r="761357" customFormat="1"/>
    <row r="761358" customFormat="1"/>
    <row r="761359" customFormat="1"/>
    <row r="761360" customFormat="1"/>
    <row r="761361" customFormat="1"/>
    <row r="761362" customFormat="1"/>
    <row r="761363" customFormat="1"/>
    <row r="761364" customFormat="1"/>
    <row r="761365" customFormat="1"/>
    <row r="761366" customFormat="1"/>
    <row r="761367" customFormat="1"/>
    <row r="761368" customFormat="1"/>
    <row r="761369" customFormat="1"/>
    <row r="761370" customFormat="1"/>
    <row r="761371" customFormat="1"/>
    <row r="761372" customFormat="1"/>
    <row r="761373" customFormat="1"/>
    <row r="761374" customFormat="1"/>
    <row r="761375" customFormat="1"/>
    <row r="761376" customFormat="1"/>
    <row r="761377" customFormat="1"/>
    <row r="761378" customFormat="1"/>
    <row r="761379" customFormat="1"/>
    <row r="761380" customFormat="1"/>
    <row r="761381" customFormat="1"/>
    <row r="761382" customFormat="1"/>
    <row r="761383" customFormat="1"/>
    <row r="761384" customFormat="1"/>
    <row r="761385" customFormat="1"/>
    <row r="761386" customFormat="1"/>
    <row r="761387" customFormat="1"/>
    <row r="761388" customFormat="1"/>
    <row r="761389" customFormat="1"/>
    <row r="761390" customFormat="1"/>
    <row r="761391" customFormat="1"/>
    <row r="761392" customFormat="1"/>
    <row r="761393" customFormat="1"/>
    <row r="761394" customFormat="1"/>
    <row r="761395" customFormat="1"/>
    <row r="761396" customFormat="1"/>
    <row r="761397" customFormat="1"/>
    <row r="761398" customFormat="1"/>
    <row r="761399" customFormat="1"/>
    <row r="761400" customFormat="1"/>
    <row r="761401" customFormat="1"/>
    <row r="761402" customFormat="1"/>
    <row r="761403" customFormat="1"/>
    <row r="761404" customFormat="1"/>
    <row r="761405" customFormat="1"/>
    <row r="761406" customFormat="1"/>
    <row r="761407" customFormat="1"/>
    <row r="761408" customFormat="1"/>
    <row r="761409" customFormat="1"/>
    <row r="761410" customFormat="1"/>
    <row r="761411" customFormat="1"/>
    <row r="761412" customFormat="1"/>
    <row r="761413" customFormat="1"/>
    <row r="761414" customFormat="1"/>
    <row r="761415" customFormat="1"/>
    <row r="761416" customFormat="1"/>
    <row r="761417" customFormat="1"/>
    <row r="761418" customFormat="1"/>
    <row r="761419" customFormat="1"/>
    <row r="761420" customFormat="1"/>
    <row r="761421" customFormat="1"/>
    <row r="761422" customFormat="1"/>
    <row r="761423" customFormat="1"/>
    <row r="761424" customFormat="1"/>
    <row r="761425" customFormat="1"/>
    <row r="761426" customFormat="1"/>
    <row r="761427" customFormat="1"/>
    <row r="761428" customFormat="1"/>
    <row r="761429" customFormat="1"/>
    <row r="761430" customFormat="1"/>
    <row r="761431" customFormat="1"/>
    <row r="761432" customFormat="1"/>
    <row r="761433" customFormat="1"/>
    <row r="761434" customFormat="1"/>
    <row r="761435" customFormat="1"/>
    <row r="761436" customFormat="1"/>
    <row r="761437" customFormat="1"/>
    <row r="761438" customFormat="1"/>
    <row r="761439" customFormat="1"/>
    <row r="761440" customFormat="1"/>
    <row r="761441" customFormat="1"/>
    <row r="761442" customFormat="1"/>
    <row r="761443" customFormat="1"/>
    <row r="761444" customFormat="1"/>
    <row r="761445" customFormat="1"/>
    <row r="761446" customFormat="1"/>
    <row r="761447" customFormat="1"/>
    <row r="761448" customFormat="1"/>
    <row r="761449" customFormat="1"/>
    <row r="761450" customFormat="1"/>
    <row r="761451" customFormat="1"/>
    <row r="761452" customFormat="1"/>
    <row r="761453" customFormat="1"/>
    <row r="761454" customFormat="1"/>
    <row r="761455" customFormat="1"/>
    <row r="761456" customFormat="1"/>
    <row r="761457" customFormat="1"/>
    <row r="761458" customFormat="1"/>
    <row r="761459" customFormat="1"/>
    <row r="761460" customFormat="1"/>
    <row r="761461" customFormat="1"/>
    <row r="761462" customFormat="1"/>
    <row r="761463" customFormat="1"/>
    <row r="761464" customFormat="1"/>
    <row r="761465" customFormat="1"/>
    <row r="761466" customFormat="1"/>
    <row r="761467" customFormat="1"/>
    <row r="761468" customFormat="1"/>
    <row r="761469" customFormat="1"/>
    <row r="761470" customFormat="1"/>
    <row r="761471" customFormat="1"/>
    <row r="761472" customFormat="1"/>
    <row r="761473" customFormat="1"/>
    <row r="761474" customFormat="1"/>
    <row r="761475" customFormat="1"/>
    <row r="761476" customFormat="1"/>
    <row r="761477" customFormat="1"/>
    <row r="761478" customFormat="1"/>
    <row r="761479" customFormat="1"/>
    <row r="761480" customFormat="1"/>
    <row r="761481" customFormat="1"/>
    <row r="761482" customFormat="1"/>
    <row r="761483" customFormat="1"/>
    <row r="761484" customFormat="1"/>
    <row r="761485" customFormat="1"/>
    <row r="761486" customFormat="1"/>
    <row r="761487" customFormat="1"/>
    <row r="761488" customFormat="1"/>
    <row r="761489" customFormat="1"/>
    <row r="761490" customFormat="1"/>
    <row r="761491" customFormat="1"/>
    <row r="761492" customFormat="1"/>
    <row r="761493" customFormat="1"/>
    <row r="761494" customFormat="1"/>
    <row r="761495" customFormat="1"/>
    <row r="761496" customFormat="1"/>
    <row r="761497" customFormat="1"/>
    <row r="761498" customFormat="1"/>
    <row r="761499" customFormat="1"/>
    <row r="761500" customFormat="1"/>
    <row r="761501" customFormat="1"/>
    <row r="761502" customFormat="1"/>
    <row r="761503" customFormat="1"/>
    <row r="761504" customFormat="1"/>
    <row r="761505" customFormat="1"/>
    <row r="761506" customFormat="1"/>
    <row r="761507" customFormat="1"/>
    <row r="761508" customFormat="1"/>
    <row r="761509" customFormat="1"/>
    <row r="761510" customFormat="1"/>
    <row r="761511" customFormat="1"/>
    <row r="761512" customFormat="1"/>
    <row r="761513" customFormat="1"/>
    <row r="761514" customFormat="1"/>
    <row r="761515" customFormat="1"/>
    <row r="761516" customFormat="1"/>
    <row r="761517" customFormat="1"/>
    <row r="761518" customFormat="1"/>
    <row r="761519" customFormat="1"/>
    <row r="761520" customFormat="1"/>
    <row r="761521" customFormat="1"/>
    <row r="761522" customFormat="1"/>
    <row r="761523" customFormat="1"/>
    <row r="761524" customFormat="1"/>
    <row r="761525" customFormat="1"/>
    <row r="761526" customFormat="1"/>
    <row r="761527" customFormat="1"/>
    <row r="761528" customFormat="1"/>
    <row r="761529" customFormat="1"/>
    <row r="761530" customFormat="1"/>
    <row r="761531" customFormat="1"/>
    <row r="761532" customFormat="1"/>
    <row r="761533" customFormat="1"/>
    <row r="761534" customFormat="1"/>
    <row r="761535" customFormat="1"/>
    <row r="761536" customFormat="1"/>
    <row r="761537" customFormat="1"/>
    <row r="761538" customFormat="1"/>
    <row r="761539" customFormat="1"/>
    <row r="761540" customFormat="1"/>
    <row r="761541" customFormat="1"/>
    <row r="761542" customFormat="1"/>
    <row r="761543" customFormat="1"/>
    <row r="761544" customFormat="1"/>
    <row r="761545" customFormat="1"/>
    <row r="761546" customFormat="1"/>
    <row r="761547" customFormat="1"/>
    <row r="761548" customFormat="1"/>
    <row r="761549" customFormat="1"/>
    <row r="761550" customFormat="1"/>
    <row r="761551" customFormat="1"/>
    <row r="761552" customFormat="1"/>
    <row r="761553" customFormat="1"/>
    <row r="761554" customFormat="1"/>
    <row r="761555" customFormat="1"/>
    <row r="761556" customFormat="1"/>
    <row r="761557" customFormat="1"/>
    <row r="761558" customFormat="1"/>
    <row r="761559" customFormat="1"/>
    <row r="761560" customFormat="1"/>
    <row r="761561" customFormat="1"/>
    <row r="761562" customFormat="1"/>
    <row r="761563" customFormat="1"/>
    <row r="761564" customFormat="1"/>
    <row r="761565" customFormat="1"/>
    <row r="761566" customFormat="1"/>
    <row r="761567" customFormat="1"/>
    <row r="761568" customFormat="1"/>
    <row r="761569" customFormat="1"/>
    <row r="761570" customFormat="1"/>
    <row r="761571" customFormat="1"/>
    <row r="761572" customFormat="1"/>
    <row r="761573" customFormat="1"/>
    <row r="761574" customFormat="1"/>
    <row r="761575" customFormat="1"/>
    <row r="761576" customFormat="1"/>
    <row r="761577" customFormat="1"/>
    <row r="761578" customFormat="1"/>
    <row r="761579" customFormat="1"/>
    <row r="761580" customFormat="1"/>
    <row r="761581" customFormat="1"/>
    <row r="761582" customFormat="1"/>
    <row r="761583" customFormat="1"/>
    <row r="761584" customFormat="1"/>
    <row r="761585" customFormat="1"/>
    <row r="761586" customFormat="1"/>
    <row r="761587" customFormat="1"/>
    <row r="761588" customFormat="1"/>
    <row r="761589" customFormat="1"/>
    <row r="761590" customFormat="1"/>
    <row r="761591" customFormat="1"/>
    <row r="761592" customFormat="1"/>
    <row r="761593" customFormat="1"/>
    <row r="761594" customFormat="1"/>
    <row r="761595" customFormat="1"/>
    <row r="761596" customFormat="1"/>
    <row r="761597" customFormat="1"/>
    <row r="761598" customFormat="1"/>
    <row r="761599" customFormat="1"/>
    <row r="761600" customFormat="1"/>
    <row r="761601" customFormat="1"/>
    <row r="761602" customFormat="1"/>
    <row r="761603" customFormat="1"/>
    <row r="761604" customFormat="1"/>
    <row r="761605" customFormat="1"/>
    <row r="761606" customFormat="1"/>
    <row r="761607" customFormat="1"/>
    <row r="761608" customFormat="1"/>
    <row r="761609" customFormat="1"/>
    <row r="761610" customFormat="1"/>
    <row r="761611" customFormat="1"/>
    <row r="761612" customFormat="1"/>
    <row r="761613" customFormat="1"/>
    <row r="761614" customFormat="1"/>
    <row r="761615" customFormat="1"/>
    <row r="761616" customFormat="1"/>
    <row r="761617" customFormat="1"/>
    <row r="761618" customFormat="1"/>
    <row r="761619" customFormat="1"/>
    <row r="761620" customFormat="1"/>
    <row r="761621" customFormat="1"/>
    <row r="761622" customFormat="1"/>
    <row r="761623" customFormat="1"/>
    <row r="761624" customFormat="1"/>
    <row r="761625" customFormat="1"/>
    <row r="761626" customFormat="1"/>
    <row r="761627" customFormat="1"/>
    <row r="761628" customFormat="1"/>
    <row r="761629" customFormat="1"/>
    <row r="761630" customFormat="1"/>
    <row r="761631" customFormat="1"/>
    <row r="761632" customFormat="1"/>
    <row r="761633" customFormat="1"/>
    <row r="761634" customFormat="1"/>
    <row r="761635" customFormat="1"/>
    <row r="761636" customFormat="1"/>
    <row r="761637" customFormat="1"/>
    <row r="761638" customFormat="1"/>
    <row r="761639" customFormat="1"/>
    <row r="761640" customFormat="1"/>
    <row r="761641" customFormat="1"/>
    <row r="761642" customFormat="1"/>
    <row r="761643" customFormat="1"/>
    <row r="761644" customFormat="1"/>
    <row r="761645" customFormat="1"/>
    <row r="761646" customFormat="1"/>
    <row r="761647" customFormat="1"/>
    <row r="761648" customFormat="1"/>
    <row r="761649" customFormat="1"/>
    <row r="761650" customFormat="1"/>
    <row r="761651" customFormat="1"/>
    <row r="761652" customFormat="1"/>
    <row r="761653" customFormat="1"/>
    <row r="761654" customFormat="1"/>
    <row r="761655" customFormat="1"/>
    <row r="761656" customFormat="1"/>
    <row r="761657" customFormat="1"/>
    <row r="761658" customFormat="1"/>
    <row r="761659" customFormat="1"/>
    <row r="761660" customFormat="1"/>
    <row r="761661" customFormat="1"/>
    <row r="761662" customFormat="1"/>
    <row r="761663" customFormat="1"/>
    <row r="761664" customFormat="1"/>
    <row r="761665" customFormat="1"/>
    <row r="761666" customFormat="1"/>
    <row r="761667" customFormat="1"/>
    <row r="761668" customFormat="1"/>
    <row r="761669" customFormat="1"/>
    <row r="761670" customFormat="1"/>
    <row r="761671" customFormat="1"/>
    <row r="761672" customFormat="1"/>
    <row r="761673" customFormat="1"/>
    <row r="761674" customFormat="1"/>
    <row r="761675" customFormat="1"/>
    <row r="761676" customFormat="1"/>
    <row r="761677" customFormat="1"/>
    <row r="761678" customFormat="1"/>
    <row r="761679" customFormat="1"/>
    <row r="761680" customFormat="1"/>
    <row r="761681" customFormat="1"/>
    <row r="761682" customFormat="1"/>
    <row r="761683" customFormat="1"/>
    <row r="761684" customFormat="1"/>
    <row r="761685" customFormat="1"/>
    <row r="761686" customFormat="1"/>
    <row r="761687" customFormat="1"/>
    <row r="761688" customFormat="1"/>
    <row r="761689" customFormat="1"/>
    <row r="761690" customFormat="1"/>
    <row r="761691" customFormat="1"/>
    <row r="761692" customFormat="1"/>
    <row r="761693" customFormat="1"/>
    <row r="761694" customFormat="1"/>
    <row r="761695" customFormat="1"/>
    <row r="761696" customFormat="1"/>
    <row r="761697" customFormat="1"/>
    <row r="761698" customFormat="1"/>
    <row r="761699" customFormat="1"/>
    <row r="761700" customFormat="1"/>
    <row r="761701" customFormat="1"/>
    <row r="761702" customFormat="1"/>
    <row r="761703" customFormat="1"/>
    <row r="761704" customFormat="1"/>
    <row r="761705" customFormat="1"/>
    <row r="761706" customFormat="1"/>
    <row r="761707" customFormat="1"/>
    <row r="761708" customFormat="1"/>
    <row r="761709" customFormat="1"/>
    <row r="761710" customFormat="1"/>
    <row r="761711" customFormat="1"/>
    <row r="761712" customFormat="1"/>
    <row r="761713" customFormat="1"/>
    <row r="761714" customFormat="1"/>
    <row r="761715" customFormat="1"/>
    <row r="761716" customFormat="1"/>
    <row r="761717" customFormat="1"/>
    <row r="761718" customFormat="1"/>
    <row r="761719" customFormat="1"/>
    <row r="761720" customFormat="1"/>
    <row r="761721" customFormat="1"/>
    <row r="761722" customFormat="1"/>
    <row r="761723" customFormat="1"/>
    <row r="761724" customFormat="1"/>
    <row r="761725" customFormat="1"/>
    <row r="761726" customFormat="1"/>
    <row r="761727" customFormat="1"/>
    <row r="761728" customFormat="1"/>
    <row r="761729" customFormat="1"/>
    <row r="761730" customFormat="1"/>
    <row r="761731" customFormat="1"/>
    <row r="761732" customFormat="1"/>
    <row r="761733" customFormat="1"/>
    <row r="761734" customFormat="1"/>
    <row r="761735" customFormat="1"/>
    <row r="761736" customFormat="1"/>
    <row r="761737" customFormat="1"/>
    <row r="761738" customFormat="1"/>
    <row r="761739" customFormat="1"/>
    <row r="761740" customFormat="1"/>
    <row r="761741" customFormat="1"/>
    <row r="761742" customFormat="1"/>
    <row r="761743" customFormat="1"/>
    <row r="761744" customFormat="1"/>
    <row r="761745" customFormat="1"/>
    <row r="761746" customFormat="1"/>
    <row r="761747" customFormat="1"/>
    <row r="761748" customFormat="1"/>
    <row r="761749" customFormat="1"/>
    <row r="761750" customFormat="1"/>
    <row r="761751" customFormat="1"/>
    <row r="761752" customFormat="1"/>
    <row r="761753" customFormat="1"/>
    <row r="761754" customFormat="1"/>
    <row r="761755" customFormat="1"/>
    <row r="761756" customFormat="1"/>
    <row r="761757" customFormat="1"/>
    <row r="761758" customFormat="1"/>
    <row r="761759" customFormat="1"/>
    <row r="761760" customFormat="1"/>
    <row r="761761" customFormat="1"/>
    <row r="761762" customFormat="1"/>
    <row r="761763" customFormat="1"/>
    <row r="761764" customFormat="1"/>
    <row r="761765" customFormat="1"/>
    <row r="761766" customFormat="1"/>
    <row r="761767" customFormat="1"/>
    <row r="761768" customFormat="1"/>
    <row r="761769" customFormat="1"/>
    <row r="761770" customFormat="1"/>
    <row r="761771" customFormat="1"/>
    <row r="761772" customFormat="1"/>
    <row r="761773" customFormat="1"/>
    <row r="761774" customFormat="1"/>
    <row r="761775" customFormat="1"/>
    <row r="761776" customFormat="1"/>
    <row r="761777" customFormat="1"/>
    <row r="761778" customFormat="1"/>
    <row r="761779" customFormat="1"/>
    <row r="761780" customFormat="1"/>
    <row r="761781" customFormat="1"/>
    <row r="761782" customFormat="1"/>
    <row r="761783" customFormat="1"/>
    <row r="761784" customFormat="1"/>
    <row r="761785" customFormat="1"/>
    <row r="761786" customFormat="1"/>
    <row r="761787" customFormat="1"/>
    <row r="761788" customFormat="1"/>
    <row r="761789" customFormat="1"/>
    <row r="761790" customFormat="1"/>
    <row r="761791" customFormat="1"/>
    <row r="761792" customFormat="1"/>
    <row r="761793" customFormat="1"/>
    <row r="761794" customFormat="1"/>
    <row r="761795" customFormat="1"/>
    <row r="761796" customFormat="1"/>
    <row r="761797" customFormat="1"/>
    <row r="761798" customFormat="1"/>
    <row r="761799" customFormat="1"/>
    <row r="761800" customFormat="1"/>
    <row r="761801" customFormat="1"/>
    <row r="761802" customFormat="1"/>
    <row r="761803" customFormat="1"/>
    <row r="761804" customFormat="1"/>
    <row r="761805" customFormat="1"/>
    <row r="761806" customFormat="1"/>
    <row r="761807" customFormat="1"/>
    <row r="761808" customFormat="1"/>
    <row r="761809" customFormat="1"/>
    <row r="761810" customFormat="1"/>
    <row r="761811" customFormat="1"/>
    <row r="761812" customFormat="1"/>
    <row r="761813" customFormat="1"/>
    <row r="761814" customFormat="1"/>
    <row r="761815" customFormat="1"/>
    <row r="761816" customFormat="1"/>
    <row r="761817" customFormat="1"/>
    <row r="761818" customFormat="1"/>
    <row r="761819" customFormat="1"/>
    <row r="761820" customFormat="1"/>
    <row r="761821" customFormat="1"/>
    <row r="761822" customFormat="1"/>
    <row r="761823" customFormat="1"/>
    <row r="761824" customFormat="1"/>
    <row r="761825" customFormat="1"/>
    <row r="761826" customFormat="1"/>
    <row r="761827" customFormat="1"/>
    <row r="761828" customFormat="1"/>
    <row r="761829" customFormat="1"/>
    <row r="761830" customFormat="1"/>
    <row r="761831" customFormat="1"/>
    <row r="761832" customFormat="1"/>
    <row r="761833" customFormat="1"/>
    <row r="761834" customFormat="1"/>
    <row r="761835" customFormat="1"/>
    <row r="761836" customFormat="1"/>
    <row r="761837" customFormat="1"/>
    <row r="761838" customFormat="1"/>
    <row r="761839" customFormat="1"/>
    <row r="761840" customFormat="1"/>
    <row r="761841" customFormat="1"/>
    <row r="761842" customFormat="1"/>
    <row r="761843" customFormat="1"/>
    <row r="761844" customFormat="1"/>
    <row r="761845" customFormat="1"/>
    <row r="761846" customFormat="1"/>
    <row r="761847" customFormat="1"/>
    <row r="761848" customFormat="1"/>
    <row r="761849" customFormat="1"/>
    <row r="761850" customFormat="1"/>
    <row r="761851" customFormat="1"/>
    <row r="761852" customFormat="1"/>
    <row r="761853" customFormat="1"/>
    <row r="761854" customFormat="1"/>
    <row r="761855" customFormat="1"/>
    <row r="761856" customFormat="1"/>
    <row r="761857" customFormat="1"/>
    <row r="761858" customFormat="1"/>
    <row r="761859" customFormat="1"/>
    <row r="761860" customFormat="1"/>
    <row r="761861" customFormat="1"/>
    <row r="761862" customFormat="1"/>
    <row r="761863" customFormat="1"/>
    <row r="761864" customFormat="1"/>
    <row r="761865" customFormat="1"/>
    <row r="761866" customFormat="1"/>
    <row r="761867" customFormat="1"/>
    <row r="761868" customFormat="1"/>
    <row r="761869" customFormat="1"/>
    <row r="761870" customFormat="1"/>
    <row r="761871" customFormat="1"/>
    <row r="761872" customFormat="1"/>
    <row r="761873" customFormat="1"/>
    <row r="761874" customFormat="1"/>
    <row r="761875" customFormat="1"/>
    <row r="761876" customFormat="1"/>
    <row r="761877" customFormat="1"/>
    <row r="761878" customFormat="1"/>
    <row r="761879" customFormat="1"/>
    <row r="761880" customFormat="1"/>
    <row r="761881" customFormat="1"/>
    <row r="761882" customFormat="1"/>
    <row r="761883" customFormat="1"/>
    <row r="761884" customFormat="1"/>
    <row r="761885" customFormat="1"/>
    <row r="761886" customFormat="1"/>
    <row r="761887" customFormat="1"/>
    <row r="761888" customFormat="1"/>
    <row r="761889" customFormat="1"/>
    <row r="761890" customFormat="1"/>
    <row r="761891" customFormat="1"/>
    <row r="761892" customFormat="1"/>
    <row r="761893" customFormat="1"/>
    <row r="761894" customFormat="1"/>
    <row r="761895" customFormat="1"/>
    <row r="761896" customFormat="1"/>
    <row r="761897" customFormat="1"/>
    <row r="761898" customFormat="1"/>
    <row r="761899" customFormat="1"/>
    <row r="761900" customFormat="1"/>
    <row r="761901" customFormat="1"/>
    <row r="761902" customFormat="1"/>
    <row r="761903" customFormat="1"/>
    <row r="761904" customFormat="1"/>
    <row r="761905" customFormat="1"/>
    <row r="761906" customFormat="1"/>
    <row r="761907" customFormat="1"/>
    <row r="761908" customFormat="1"/>
    <row r="761909" customFormat="1"/>
    <row r="761910" customFormat="1"/>
    <row r="761911" customFormat="1"/>
    <row r="761912" customFormat="1"/>
    <row r="761913" customFormat="1"/>
    <row r="761914" customFormat="1"/>
    <row r="761915" customFormat="1"/>
    <row r="761916" customFormat="1"/>
    <row r="761917" customFormat="1"/>
    <row r="761918" customFormat="1"/>
    <row r="761919" customFormat="1"/>
    <row r="761920" customFormat="1"/>
    <row r="761921" customFormat="1"/>
    <row r="761922" customFormat="1"/>
    <row r="761923" customFormat="1"/>
    <row r="761924" customFormat="1"/>
    <row r="761925" customFormat="1"/>
    <row r="761926" customFormat="1"/>
    <row r="761927" customFormat="1"/>
    <row r="761928" customFormat="1"/>
    <row r="761929" customFormat="1"/>
    <row r="761930" customFormat="1"/>
    <row r="761931" customFormat="1"/>
    <row r="761932" customFormat="1"/>
    <row r="761933" customFormat="1"/>
    <row r="761934" customFormat="1"/>
    <row r="761935" customFormat="1"/>
    <row r="761936" customFormat="1"/>
    <row r="761937" customFormat="1"/>
    <row r="761938" customFormat="1"/>
    <row r="761939" customFormat="1"/>
    <row r="761940" customFormat="1"/>
    <row r="761941" customFormat="1"/>
    <row r="761942" customFormat="1"/>
    <row r="761943" customFormat="1"/>
    <row r="761944" customFormat="1"/>
    <row r="761945" customFormat="1"/>
    <row r="761946" customFormat="1"/>
    <row r="761947" customFormat="1"/>
    <row r="761948" customFormat="1"/>
    <row r="761949" customFormat="1"/>
    <row r="761950" customFormat="1"/>
    <row r="761951" customFormat="1"/>
    <row r="761952" customFormat="1"/>
    <row r="761953" customFormat="1"/>
    <row r="761954" customFormat="1"/>
    <row r="761955" customFormat="1"/>
    <row r="761956" customFormat="1"/>
    <row r="761957" customFormat="1"/>
    <row r="761958" customFormat="1"/>
    <row r="761959" customFormat="1"/>
    <row r="761960" customFormat="1"/>
    <row r="761961" customFormat="1"/>
    <row r="761962" customFormat="1"/>
    <row r="761963" customFormat="1"/>
    <row r="761964" customFormat="1"/>
    <row r="761965" customFormat="1"/>
    <row r="761966" customFormat="1"/>
    <row r="761967" customFormat="1"/>
    <row r="761968" customFormat="1"/>
    <row r="761969" customFormat="1"/>
    <row r="761970" customFormat="1"/>
    <row r="761971" customFormat="1"/>
    <row r="761972" customFormat="1"/>
    <row r="761973" customFormat="1"/>
    <row r="761974" customFormat="1"/>
    <row r="761975" customFormat="1"/>
    <row r="761976" customFormat="1"/>
    <row r="761977" customFormat="1"/>
    <row r="761978" customFormat="1"/>
    <row r="761979" customFormat="1"/>
    <row r="761980" customFormat="1"/>
    <row r="761981" customFormat="1"/>
    <row r="761982" customFormat="1"/>
    <row r="761983" customFormat="1"/>
    <row r="761984" customFormat="1"/>
    <row r="761985" customFormat="1"/>
    <row r="761986" customFormat="1"/>
    <row r="761987" customFormat="1"/>
    <row r="761988" customFormat="1"/>
    <row r="761989" customFormat="1"/>
    <row r="761990" customFormat="1"/>
    <row r="761991" customFormat="1"/>
    <row r="761992" customFormat="1"/>
    <row r="761993" customFormat="1"/>
    <row r="761994" customFormat="1"/>
    <row r="761995" customFormat="1"/>
    <row r="761996" customFormat="1"/>
    <row r="761997" customFormat="1"/>
    <row r="761998" customFormat="1"/>
    <row r="761999" customFormat="1"/>
    <row r="762000" customFormat="1"/>
    <row r="762001" customFormat="1"/>
    <row r="762002" customFormat="1"/>
    <row r="762003" customFormat="1"/>
    <row r="762004" customFormat="1"/>
    <row r="762005" customFormat="1"/>
    <row r="762006" customFormat="1"/>
    <row r="762007" customFormat="1"/>
    <row r="762008" customFormat="1"/>
    <row r="762009" customFormat="1"/>
    <row r="762010" customFormat="1"/>
    <row r="762011" customFormat="1"/>
    <row r="762012" customFormat="1"/>
    <row r="762013" customFormat="1"/>
    <row r="762014" customFormat="1"/>
    <row r="762015" customFormat="1"/>
    <row r="762016" customFormat="1"/>
    <row r="762017" customFormat="1"/>
    <row r="762018" customFormat="1"/>
    <row r="762019" customFormat="1"/>
    <row r="762020" customFormat="1"/>
    <row r="762021" customFormat="1"/>
    <row r="762022" customFormat="1"/>
    <row r="762023" customFormat="1"/>
    <row r="762024" customFormat="1"/>
    <row r="762025" customFormat="1"/>
    <row r="762026" customFormat="1"/>
    <row r="762027" customFormat="1"/>
    <row r="762028" customFormat="1"/>
    <row r="762029" customFormat="1"/>
    <row r="762030" customFormat="1"/>
    <row r="762031" customFormat="1"/>
    <row r="762032" customFormat="1"/>
    <row r="762033" customFormat="1"/>
    <row r="762034" customFormat="1"/>
    <row r="762035" customFormat="1"/>
    <row r="762036" customFormat="1"/>
    <row r="762037" customFormat="1"/>
    <row r="762038" customFormat="1"/>
    <row r="762039" customFormat="1"/>
    <row r="762040" customFormat="1"/>
    <row r="762041" customFormat="1"/>
    <row r="762042" customFormat="1"/>
    <row r="762043" customFormat="1"/>
    <row r="762044" customFormat="1"/>
    <row r="762045" customFormat="1"/>
    <row r="762046" customFormat="1"/>
    <row r="762047" customFormat="1"/>
    <row r="762048" customFormat="1"/>
    <row r="762049" customFormat="1"/>
    <row r="762050" customFormat="1"/>
    <row r="762051" customFormat="1"/>
    <row r="762052" customFormat="1"/>
    <row r="762053" customFormat="1"/>
    <row r="762054" customFormat="1"/>
    <row r="762055" customFormat="1"/>
    <row r="762056" customFormat="1"/>
    <row r="762057" customFormat="1"/>
    <row r="762058" customFormat="1"/>
    <row r="762059" customFormat="1"/>
    <row r="762060" customFormat="1"/>
    <row r="762061" customFormat="1"/>
    <row r="762062" customFormat="1"/>
    <row r="762063" customFormat="1"/>
    <row r="762064" customFormat="1"/>
    <row r="762065" customFormat="1"/>
    <row r="762066" customFormat="1"/>
    <row r="762067" customFormat="1"/>
    <row r="762068" customFormat="1"/>
    <row r="762069" customFormat="1"/>
    <row r="762070" customFormat="1"/>
    <row r="762071" customFormat="1"/>
    <row r="762072" customFormat="1"/>
    <row r="762073" customFormat="1"/>
    <row r="762074" customFormat="1"/>
    <row r="762075" customFormat="1"/>
    <row r="762076" customFormat="1"/>
    <row r="762077" customFormat="1"/>
    <row r="762078" customFormat="1"/>
    <row r="762079" customFormat="1"/>
    <row r="762080" customFormat="1"/>
    <row r="762081" customFormat="1"/>
    <row r="762082" customFormat="1"/>
    <row r="762083" customFormat="1"/>
    <row r="762084" customFormat="1"/>
    <row r="762085" customFormat="1"/>
    <row r="762086" customFormat="1"/>
    <row r="762087" customFormat="1"/>
    <row r="762088" customFormat="1"/>
    <row r="762089" customFormat="1"/>
    <row r="762090" customFormat="1"/>
    <row r="762091" customFormat="1"/>
    <row r="762092" customFormat="1"/>
    <row r="762093" customFormat="1"/>
    <row r="762094" customFormat="1"/>
    <row r="762095" customFormat="1"/>
    <row r="762096" customFormat="1"/>
    <row r="762097" customFormat="1"/>
    <row r="762098" customFormat="1"/>
    <row r="762099" customFormat="1"/>
    <row r="762100" customFormat="1"/>
    <row r="762101" customFormat="1"/>
    <row r="762102" customFormat="1"/>
    <row r="762103" customFormat="1"/>
    <row r="762104" customFormat="1"/>
    <row r="762105" customFormat="1"/>
    <row r="762106" customFormat="1"/>
    <row r="762107" customFormat="1"/>
    <row r="762108" customFormat="1"/>
    <row r="762109" customFormat="1"/>
    <row r="762110" customFormat="1"/>
    <row r="762111" customFormat="1"/>
    <row r="762112" customFormat="1"/>
    <row r="762113" customFormat="1"/>
    <row r="762114" customFormat="1"/>
    <row r="762115" customFormat="1"/>
    <row r="762116" customFormat="1"/>
    <row r="762117" customFormat="1"/>
    <row r="762118" customFormat="1"/>
    <row r="762119" customFormat="1"/>
    <row r="762120" customFormat="1"/>
    <row r="762121" customFormat="1"/>
    <row r="762122" customFormat="1"/>
    <row r="762123" customFormat="1"/>
    <row r="762124" customFormat="1"/>
    <row r="762125" customFormat="1"/>
    <row r="762126" customFormat="1"/>
    <row r="762127" customFormat="1"/>
    <row r="762128" customFormat="1"/>
    <row r="762129" customFormat="1"/>
    <row r="762130" customFormat="1"/>
    <row r="762131" customFormat="1"/>
    <row r="762132" customFormat="1"/>
    <row r="762133" customFormat="1"/>
    <row r="762134" customFormat="1"/>
    <row r="762135" customFormat="1"/>
    <row r="762136" customFormat="1"/>
    <row r="762137" customFormat="1"/>
    <row r="762138" customFormat="1"/>
    <row r="762139" customFormat="1"/>
    <row r="762140" customFormat="1"/>
    <row r="762141" customFormat="1"/>
    <row r="762142" customFormat="1"/>
    <row r="762143" customFormat="1"/>
    <row r="762144" customFormat="1"/>
    <row r="762145" customFormat="1"/>
    <row r="762146" customFormat="1"/>
    <row r="762147" customFormat="1"/>
    <row r="762148" customFormat="1"/>
    <row r="762149" customFormat="1"/>
    <row r="762150" customFormat="1"/>
    <row r="762151" customFormat="1"/>
    <row r="762152" customFormat="1"/>
    <row r="762153" customFormat="1"/>
    <row r="762154" customFormat="1"/>
    <row r="762155" customFormat="1"/>
    <row r="762156" customFormat="1"/>
    <row r="762157" customFormat="1"/>
    <row r="762158" customFormat="1"/>
    <row r="762159" customFormat="1"/>
    <row r="762160" customFormat="1"/>
    <row r="762161" customFormat="1"/>
    <row r="762162" customFormat="1"/>
    <row r="762163" customFormat="1"/>
    <row r="762164" customFormat="1"/>
    <row r="762165" customFormat="1"/>
    <row r="762166" customFormat="1"/>
    <row r="762167" customFormat="1"/>
    <row r="762168" customFormat="1"/>
    <row r="762169" customFormat="1"/>
    <row r="762170" customFormat="1"/>
    <row r="762171" customFormat="1"/>
    <row r="762172" customFormat="1"/>
    <row r="762173" customFormat="1"/>
    <row r="762174" customFormat="1"/>
    <row r="762175" customFormat="1"/>
    <row r="762176" customFormat="1"/>
    <row r="762177" customFormat="1"/>
    <row r="762178" customFormat="1"/>
    <row r="762179" customFormat="1"/>
    <row r="762180" customFormat="1"/>
    <row r="762181" customFormat="1"/>
    <row r="762182" customFormat="1"/>
    <row r="762183" customFormat="1"/>
    <row r="762184" customFormat="1"/>
    <row r="762185" customFormat="1"/>
    <row r="762186" customFormat="1"/>
    <row r="762187" customFormat="1"/>
    <row r="762188" customFormat="1"/>
    <row r="762189" customFormat="1"/>
    <row r="762190" customFormat="1"/>
    <row r="762191" customFormat="1"/>
    <row r="762192" customFormat="1"/>
    <row r="762193" customFormat="1"/>
    <row r="762194" customFormat="1"/>
    <row r="762195" customFormat="1"/>
    <row r="762196" customFormat="1"/>
    <row r="762197" customFormat="1"/>
    <row r="762198" customFormat="1"/>
    <row r="762199" customFormat="1"/>
    <row r="762200" customFormat="1"/>
    <row r="762201" customFormat="1"/>
    <row r="762202" customFormat="1"/>
    <row r="762203" customFormat="1"/>
    <row r="762204" customFormat="1"/>
    <row r="762205" customFormat="1"/>
    <row r="762206" customFormat="1"/>
    <row r="762207" customFormat="1"/>
    <row r="762208" customFormat="1"/>
    <row r="762209" customFormat="1"/>
    <row r="762210" customFormat="1"/>
    <row r="762211" customFormat="1"/>
    <row r="762212" customFormat="1"/>
    <row r="762213" customFormat="1"/>
    <row r="762214" customFormat="1"/>
    <row r="762215" customFormat="1"/>
    <row r="762216" customFormat="1"/>
    <row r="762217" customFormat="1"/>
    <row r="762218" customFormat="1"/>
    <row r="762219" customFormat="1"/>
    <row r="762220" customFormat="1"/>
    <row r="762221" customFormat="1"/>
    <row r="762222" customFormat="1"/>
    <row r="762223" customFormat="1"/>
    <row r="762224" customFormat="1"/>
    <row r="762225" customFormat="1"/>
    <row r="762226" customFormat="1"/>
    <row r="762227" customFormat="1"/>
    <row r="762228" customFormat="1"/>
    <row r="762229" customFormat="1"/>
    <row r="762230" customFormat="1"/>
    <row r="762231" customFormat="1"/>
    <row r="762232" customFormat="1"/>
    <row r="762233" customFormat="1"/>
    <row r="762234" customFormat="1"/>
    <row r="762235" customFormat="1"/>
    <row r="762236" customFormat="1"/>
    <row r="762237" customFormat="1"/>
    <row r="762238" customFormat="1"/>
    <row r="762239" customFormat="1"/>
    <row r="762240" customFormat="1"/>
    <row r="762241" customFormat="1"/>
    <row r="762242" customFormat="1"/>
    <row r="762243" customFormat="1"/>
    <row r="762244" customFormat="1"/>
    <row r="762245" customFormat="1"/>
    <row r="762246" customFormat="1"/>
    <row r="762247" customFormat="1"/>
    <row r="762248" customFormat="1"/>
    <row r="762249" customFormat="1"/>
    <row r="762250" customFormat="1"/>
    <row r="762251" customFormat="1"/>
    <row r="762252" customFormat="1"/>
    <row r="762253" customFormat="1"/>
    <row r="762254" customFormat="1"/>
    <row r="762255" customFormat="1"/>
    <row r="762256" customFormat="1"/>
    <row r="762257" customFormat="1"/>
    <row r="762258" customFormat="1"/>
    <row r="762259" customFormat="1"/>
    <row r="762260" customFormat="1"/>
    <row r="762261" customFormat="1"/>
    <row r="762262" customFormat="1"/>
    <row r="762263" customFormat="1"/>
    <row r="762264" customFormat="1"/>
    <row r="762265" customFormat="1"/>
    <row r="762266" customFormat="1"/>
    <row r="762267" customFormat="1"/>
    <row r="762268" customFormat="1"/>
    <row r="762269" customFormat="1"/>
    <row r="762270" customFormat="1"/>
    <row r="762271" customFormat="1"/>
    <row r="762272" customFormat="1"/>
    <row r="762273" customFormat="1"/>
    <row r="762274" customFormat="1"/>
    <row r="762275" customFormat="1"/>
    <row r="762276" customFormat="1"/>
    <row r="762277" customFormat="1"/>
    <row r="762278" customFormat="1"/>
    <row r="762279" customFormat="1"/>
    <row r="762280" customFormat="1"/>
    <row r="762281" customFormat="1"/>
    <row r="762282" customFormat="1"/>
    <row r="762283" customFormat="1"/>
    <row r="762284" customFormat="1"/>
    <row r="762285" customFormat="1"/>
    <row r="762286" customFormat="1"/>
    <row r="762287" customFormat="1"/>
    <row r="762288" customFormat="1"/>
    <row r="762289" customFormat="1"/>
    <row r="762290" customFormat="1"/>
    <row r="762291" customFormat="1"/>
    <row r="762292" customFormat="1"/>
    <row r="762293" customFormat="1"/>
    <row r="762294" customFormat="1"/>
    <row r="762295" customFormat="1"/>
    <row r="762296" customFormat="1"/>
    <row r="762297" customFormat="1"/>
    <row r="762298" customFormat="1"/>
    <row r="762299" customFormat="1"/>
    <row r="762300" customFormat="1"/>
    <row r="762301" customFormat="1"/>
    <row r="762302" customFormat="1"/>
    <row r="762303" customFormat="1"/>
    <row r="762304" customFormat="1"/>
    <row r="762305" customFormat="1"/>
    <row r="762306" customFormat="1"/>
    <row r="762307" customFormat="1"/>
    <row r="762308" customFormat="1"/>
    <row r="762309" customFormat="1"/>
    <row r="762310" customFormat="1"/>
    <row r="762311" customFormat="1"/>
    <row r="762312" customFormat="1"/>
    <row r="762313" customFormat="1"/>
    <row r="762314" customFormat="1"/>
    <row r="762315" customFormat="1"/>
    <row r="762316" customFormat="1"/>
    <row r="762317" customFormat="1"/>
    <row r="762318" customFormat="1"/>
    <row r="762319" customFormat="1"/>
    <row r="762320" customFormat="1"/>
    <row r="762321" customFormat="1"/>
    <row r="762322" customFormat="1"/>
    <row r="762323" customFormat="1"/>
    <row r="762324" customFormat="1"/>
    <row r="762325" customFormat="1"/>
    <row r="762326" customFormat="1"/>
    <row r="762327" customFormat="1"/>
    <row r="762328" customFormat="1"/>
    <row r="762329" customFormat="1"/>
    <row r="762330" customFormat="1"/>
    <row r="762331" customFormat="1"/>
    <row r="762332" customFormat="1"/>
    <row r="762333" customFormat="1"/>
    <row r="762334" customFormat="1"/>
    <row r="762335" customFormat="1"/>
    <row r="762336" customFormat="1"/>
    <row r="762337" customFormat="1"/>
    <row r="762338" customFormat="1"/>
    <row r="762339" customFormat="1"/>
    <row r="762340" customFormat="1"/>
    <row r="762341" customFormat="1"/>
    <row r="762342" customFormat="1"/>
    <row r="762343" customFormat="1"/>
    <row r="762344" customFormat="1"/>
    <row r="762345" customFormat="1"/>
    <row r="762346" customFormat="1"/>
    <row r="762347" customFormat="1"/>
    <row r="762348" customFormat="1"/>
    <row r="762349" customFormat="1"/>
    <row r="762350" customFormat="1"/>
    <row r="762351" customFormat="1"/>
    <row r="762352" customFormat="1"/>
    <row r="762353" customFormat="1"/>
    <row r="762354" customFormat="1"/>
    <row r="762355" customFormat="1"/>
    <row r="762356" customFormat="1"/>
    <row r="762357" customFormat="1"/>
    <row r="762358" customFormat="1"/>
    <row r="762359" customFormat="1"/>
    <row r="762360" customFormat="1"/>
    <row r="762361" customFormat="1"/>
    <row r="762362" customFormat="1"/>
    <row r="762363" customFormat="1"/>
    <row r="762364" customFormat="1"/>
    <row r="762365" customFormat="1"/>
    <row r="762366" customFormat="1"/>
    <row r="762367" customFormat="1"/>
    <row r="762368" customFormat="1"/>
    <row r="762369" customFormat="1"/>
    <row r="762370" customFormat="1"/>
    <row r="762371" customFormat="1"/>
    <row r="762372" customFormat="1"/>
    <row r="762373" customFormat="1"/>
    <row r="762374" customFormat="1"/>
    <row r="762375" customFormat="1"/>
    <row r="762376" customFormat="1"/>
    <row r="762377" customFormat="1"/>
    <row r="762378" customFormat="1"/>
    <row r="762379" customFormat="1"/>
    <row r="762380" customFormat="1"/>
    <row r="762381" customFormat="1"/>
    <row r="762382" customFormat="1"/>
    <row r="762383" customFormat="1"/>
    <row r="762384" customFormat="1"/>
    <row r="762385" customFormat="1"/>
    <row r="762386" customFormat="1"/>
    <row r="762387" customFormat="1"/>
    <row r="762388" customFormat="1"/>
    <row r="762389" customFormat="1"/>
    <row r="762390" customFormat="1"/>
    <row r="762391" customFormat="1"/>
    <row r="762392" customFormat="1"/>
    <row r="762393" customFormat="1"/>
    <row r="762394" customFormat="1"/>
    <row r="762395" customFormat="1"/>
    <row r="762396" customFormat="1"/>
    <row r="762397" customFormat="1"/>
    <row r="762398" customFormat="1"/>
    <row r="762399" customFormat="1"/>
    <row r="762400" customFormat="1"/>
    <row r="762401" customFormat="1"/>
    <row r="762402" customFormat="1"/>
    <row r="762403" customFormat="1"/>
    <row r="762404" customFormat="1"/>
    <row r="762405" customFormat="1"/>
    <row r="762406" customFormat="1"/>
    <row r="762407" customFormat="1"/>
    <row r="762408" customFormat="1"/>
    <row r="762409" customFormat="1"/>
    <row r="762410" customFormat="1"/>
    <row r="762411" customFormat="1"/>
    <row r="762412" customFormat="1"/>
    <row r="762413" customFormat="1"/>
    <row r="762414" customFormat="1"/>
    <row r="762415" customFormat="1"/>
    <row r="762416" customFormat="1"/>
    <row r="762417" customFormat="1"/>
    <row r="762418" customFormat="1"/>
    <row r="762419" customFormat="1"/>
    <row r="762420" customFormat="1"/>
    <row r="762421" customFormat="1"/>
    <row r="762422" customFormat="1"/>
    <row r="762423" customFormat="1"/>
    <row r="762424" customFormat="1"/>
    <row r="762425" customFormat="1"/>
    <row r="762426" customFormat="1"/>
    <row r="762427" customFormat="1"/>
    <row r="762428" customFormat="1"/>
    <row r="762429" customFormat="1"/>
    <row r="762430" customFormat="1"/>
    <row r="762431" customFormat="1"/>
    <row r="762432" customFormat="1"/>
    <row r="762433" customFormat="1"/>
    <row r="762434" customFormat="1"/>
    <row r="762435" customFormat="1"/>
    <row r="762436" customFormat="1"/>
    <row r="762437" customFormat="1"/>
    <row r="762438" customFormat="1"/>
    <row r="762439" customFormat="1"/>
    <row r="762440" customFormat="1"/>
    <row r="762441" customFormat="1"/>
    <row r="762442" customFormat="1"/>
    <row r="762443" customFormat="1"/>
    <row r="762444" customFormat="1"/>
    <row r="762445" customFormat="1"/>
    <row r="762446" customFormat="1"/>
    <row r="762447" customFormat="1"/>
    <row r="762448" customFormat="1"/>
    <row r="762449" customFormat="1"/>
    <row r="762450" customFormat="1"/>
    <row r="762451" customFormat="1"/>
    <row r="762452" customFormat="1"/>
    <row r="762453" customFormat="1"/>
    <row r="762454" customFormat="1"/>
    <row r="762455" customFormat="1"/>
    <row r="762456" customFormat="1"/>
    <row r="762457" customFormat="1"/>
    <row r="762458" customFormat="1"/>
    <row r="762459" customFormat="1"/>
    <row r="762460" customFormat="1"/>
    <row r="762461" customFormat="1"/>
    <row r="762462" customFormat="1"/>
    <row r="762463" customFormat="1"/>
    <row r="762464" customFormat="1"/>
    <row r="762465" customFormat="1"/>
    <row r="762466" customFormat="1"/>
    <row r="762467" customFormat="1"/>
    <row r="762468" customFormat="1"/>
    <row r="762469" customFormat="1"/>
    <row r="762470" customFormat="1"/>
    <row r="762471" customFormat="1"/>
    <row r="762472" customFormat="1"/>
    <row r="762473" customFormat="1"/>
    <row r="762474" customFormat="1"/>
    <row r="762475" customFormat="1"/>
    <row r="762476" customFormat="1"/>
    <row r="762477" customFormat="1"/>
    <row r="762478" customFormat="1"/>
    <row r="762479" customFormat="1"/>
    <row r="762480" customFormat="1"/>
    <row r="762481" customFormat="1"/>
    <row r="762482" customFormat="1"/>
    <row r="762483" customFormat="1"/>
    <row r="762484" customFormat="1"/>
    <row r="762485" customFormat="1"/>
    <row r="762486" customFormat="1"/>
    <row r="762487" customFormat="1"/>
    <row r="762488" customFormat="1"/>
    <row r="762489" customFormat="1"/>
    <row r="762490" customFormat="1"/>
    <row r="762491" customFormat="1"/>
    <row r="762492" customFormat="1"/>
    <row r="762493" customFormat="1"/>
    <row r="762494" customFormat="1"/>
    <row r="762495" customFormat="1"/>
    <row r="762496" customFormat="1"/>
    <row r="762497" customFormat="1"/>
    <row r="762498" customFormat="1"/>
    <row r="762499" customFormat="1"/>
    <row r="762500" customFormat="1"/>
    <row r="762501" customFormat="1"/>
    <row r="762502" customFormat="1"/>
    <row r="762503" customFormat="1"/>
    <row r="762504" customFormat="1"/>
    <row r="762505" customFormat="1"/>
    <row r="762506" customFormat="1"/>
    <row r="762507" customFormat="1"/>
    <row r="762508" customFormat="1"/>
    <row r="762509" customFormat="1"/>
    <row r="762510" customFormat="1"/>
    <row r="762511" customFormat="1"/>
    <row r="762512" customFormat="1"/>
    <row r="762513" customFormat="1"/>
    <row r="762514" customFormat="1"/>
    <row r="762515" customFormat="1"/>
    <row r="762516" customFormat="1"/>
    <row r="762517" customFormat="1"/>
    <row r="762518" customFormat="1"/>
    <row r="762519" customFormat="1"/>
    <row r="762520" customFormat="1"/>
    <row r="762521" customFormat="1"/>
    <row r="762522" customFormat="1"/>
    <row r="762523" customFormat="1"/>
    <row r="762524" customFormat="1"/>
    <row r="762525" customFormat="1"/>
    <row r="762526" customFormat="1"/>
    <row r="762527" customFormat="1"/>
    <row r="762528" customFormat="1"/>
    <row r="762529" customFormat="1"/>
    <row r="762530" customFormat="1"/>
    <row r="762531" customFormat="1"/>
    <row r="762532" customFormat="1"/>
    <row r="762533" customFormat="1"/>
    <row r="762534" customFormat="1"/>
    <row r="762535" customFormat="1"/>
    <row r="762536" customFormat="1"/>
    <row r="762537" customFormat="1"/>
    <row r="762538" customFormat="1"/>
    <row r="762539" customFormat="1"/>
    <row r="762540" customFormat="1"/>
    <row r="762541" customFormat="1"/>
    <row r="762542" customFormat="1"/>
    <row r="762543" customFormat="1"/>
    <row r="762544" customFormat="1"/>
    <row r="762545" customFormat="1"/>
    <row r="762546" customFormat="1"/>
    <row r="762547" customFormat="1"/>
    <row r="762548" customFormat="1"/>
    <row r="762549" customFormat="1"/>
    <row r="762550" customFormat="1"/>
    <row r="762551" customFormat="1"/>
    <row r="762552" customFormat="1"/>
    <row r="762553" customFormat="1"/>
    <row r="762554" customFormat="1"/>
    <row r="762555" customFormat="1"/>
    <row r="762556" customFormat="1"/>
    <row r="762557" customFormat="1"/>
    <row r="762558" customFormat="1"/>
    <row r="762559" customFormat="1"/>
    <row r="762560" customFormat="1"/>
    <row r="762561" customFormat="1"/>
    <row r="762562" customFormat="1"/>
    <row r="762563" customFormat="1"/>
    <row r="762564" customFormat="1"/>
    <row r="762565" customFormat="1"/>
    <row r="762566" customFormat="1"/>
    <row r="762567" customFormat="1"/>
    <row r="762568" customFormat="1"/>
    <row r="762569" customFormat="1"/>
    <row r="762570" customFormat="1"/>
    <row r="762571" customFormat="1"/>
    <row r="762572" customFormat="1"/>
    <row r="762573" customFormat="1"/>
    <row r="762574" customFormat="1"/>
    <row r="762575" customFormat="1"/>
    <row r="762576" customFormat="1"/>
    <row r="762577" customFormat="1"/>
    <row r="762578" customFormat="1"/>
    <row r="762579" customFormat="1"/>
    <row r="762580" customFormat="1"/>
    <row r="762581" customFormat="1"/>
    <row r="762582" customFormat="1"/>
    <row r="762583" customFormat="1"/>
    <row r="762584" customFormat="1"/>
    <row r="762585" customFormat="1"/>
    <row r="762586" customFormat="1"/>
    <row r="762587" customFormat="1"/>
    <row r="762588" customFormat="1"/>
    <row r="762589" customFormat="1"/>
    <row r="762590" customFormat="1"/>
    <row r="762591" customFormat="1"/>
    <row r="762592" customFormat="1"/>
    <row r="762593" customFormat="1"/>
    <row r="762594" customFormat="1"/>
    <row r="762595" customFormat="1"/>
    <row r="762596" customFormat="1"/>
    <row r="762597" customFormat="1"/>
    <row r="762598" customFormat="1"/>
    <row r="762599" customFormat="1"/>
    <row r="762600" customFormat="1"/>
    <row r="762601" customFormat="1"/>
    <row r="762602" customFormat="1"/>
    <row r="762603" customFormat="1"/>
    <row r="762604" customFormat="1"/>
    <row r="762605" customFormat="1"/>
    <row r="762606" customFormat="1"/>
    <row r="762607" customFormat="1"/>
    <row r="762608" customFormat="1"/>
    <row r="762609" customFormat="1"/>
    <row r="762610" customFormat="1"/>
    <row r="762611" customFormat="1"/>
    <row r="762612" customFormat="1"/>
    <row r="762613" customFormat="1"/>
    <row r="762614" customFormat="1"/>
    <row r="762615" customFormat="1"/>
    <row r="762616" customFormat="1"/>
    <row r="762617" customFormat="1"/>
    <row r="762618" customFormat="1"/>
    <row r="762619" customFormat="1"/>
    <row r="762620" customFormat="1"/>
    <row r="762621" customFormat="1"/>
    <row r="762622" customFormat="1"/>
    <row r="762623" customFormat="1"/>
    <row r="762624" customFormat="1"/>
    <row r="762625" customFormat="1"/>
    <row r="762626" customFormat="1"/>
    <row r="762627" customFormat="1"/>
    <row r="762628" customFormat="1"/>
    <row r="762629" customFormat="1"/>
    <row r="762630" customFormat="1"/>
    <row r="762631" customFormat="1"/>
    <row r="762632" customFormat="1"/>
    <row r="762633" customFormat="1"/>
    <row r="762634" customFormat="1"/>
    <row r="762635" customFormat="1"/>
    <row r="762636" customFormat="1"/>
    <row r="762637" customFormat="1"/>
    <row r="762638" customFormat="1"/>
    <row r="762639" customFormat="1"/>
    <row r="762640" customFormat="1"/>
    <row r="762641" customFormat="1"/>
    <row r="762642" customFormat="1"/>
    <row r="762643" customFormat="1"/>
    <row r="762644" customFormat="1"/>
    <row r="762645" customFormat="1"/>
    <row r="762646" customFormat="1"/>
    <row r="762647" customFormat="1"/>
    <row r="762648" customFormat="1"/>
    <row r="762649" customFormat="1"/>
    <row r="762650" customFormat="1"/>
    <row r="762651" customFormat="1"/>
    <row r="762652" customFormat="1"/>
    <row r="762653" customFormat="1"/>
    <row r="762654" customFormat="1"/>
    <row r="762655" customFormat="1"/>
    <row r="762656" customFormat="1"/>
    <row r="762657" customFormat="1"/>
    <row r="762658" customFormat="1"/>
    <row r="762659" customFormat="1"/>
    <row r="762660" customFormat="1"/>
    <row r="762661" customFormat="1"/>
    <row r="762662" customFormat="1"/>
    <row r="762663" customFormat="1"/>
    <row r="762664" customFormat="1"/>
    <row r="762665" customFormat="1"/>
    <row r="762666" customFormat="1"/>
    <row r="762667" customFormat="1"/>
    <row r="762668" customFormat="1"/>
    <row r="762669" customFormat="1"/>
    <row r="762670" customFormat="1"/>
    <row r="762671" customFormat="1"/>
    <row r="762672" customFormat="1"/>
    <row r="762673" customFormat="1"/>
    <row r="762674" customFormat="1"/>
    <row r="762675" customFormat="1"/>
    <row r="762676" customFormat="1"/>
    <row r="762677" customFormat="1"/>
    <row r="762678" customFormat="1"/>
    <row r="762679" customFormat="1"/>
    <row r="762680" customFormat="1"/>
    <row r="762681" customFormat="1"/>
    <row r="762682" customFormat="1"/>
    <row r="762683" customFormat="1"/>
    <row r="762684" customFormat="1"/>
    <row r="762685" customFormat="1"/>
    <row r="762686" customFormat="1"/>
    <row r="762687" customFormat="1"/>
    <row r="762688" customFormat="1"/>
    <row r="762689" customFormat="1"/>
    <row r="762690" customFormat="1"/>
    <row r="762691" customFormat="1"/>
    <row r="762692" customFormat="1"/>
    <row r="762693" customFormat="1"/>
    <row r="762694" customFormat="1"/>
    <row r="762695" customFormat="1"/>
    <row r="762696" customFormat="1"/>
    <row r="762697" customFormat="1"/>
    <row r="762698" customFormat="1"/>
    <row r="762699" customFormat="1"/>
    <row r="762700" customFormat="1"/>
    <row r="762701" customFormat="1"/>
    <row r="762702" customFormat="1"/>
    <row r="762703" customFormat="1"/>
    <row r="762704" customFormat="1"/>
    <row r="762705" customFormat="1"/>
    <row r="762706" customFormat="1"/>
    <row r="762707" customFormat="1"/>
    <row r="762708" customFormat="1"/>
    <row r="762709" customFormat="1"/>
    <row r="762710" customFormat="1"/>
    <row r="762711" customFormat="1"/>
    <row r="762712" customFormat="1"/>
    <row r="762713" customFormat="1"/>
    <row r="762714" customFormat="1"/>
    <row r="762715" customFormat="1"/>
    <row r="762716" customFormat="1"/>
    <row r="762717" customFormat="1"/>
    <row r="762718" customFormat="1"/>
    <row r="762719" customFormat="1"/>
    <row r="762720" customFormat="1"/>
    <row r="762721" customFormat="1"/>
    <row r="762722" customFormat="1"/>
    <row r="762723" customFormat="1"/>
    <row r="762724" customFormat="1"/>
    <row r="762725" customFormat="1"/>
    <row r="762726" customFormat="1"/>
    <row r="762727" customFormat="1"/>
    <row r="762728" customFormat="1"/>
    <row r="762729" customFormat="1"/>
    <row r="762730" customFormat="1"/>
    <row r="762731" customFormat="1"/>
    <row r="762732" customFormat="1"/>
    <row r="762733" customFormat="1"/>
    <row r="762734" customFormat="1"/>
    <row r="762735" customFormat="1"/>
    <row r="762736" customFormat="1"/>
    <row r="762737" customFormat="1"/>
    <row r="762738" customFormat="1"/>
    <row r="762739" customFormat="1"/>
    <row r="762740" customFormat="1"/>
    <row r="762741" customFormat="1"/>
    <row r="762742" customFormat="1"/>
    <row r="762743" customFormat="1"/>
    <row r="762744" customFormat="1"/>
    <row r="762745" customFormat="1"/>
    <row r="762746" customFormat="1"/>
    <row r="762747" customFormat="1"/>
    <row r="762748" customFormat="1"/>
    <row r="762749" customFormat="1"/>
    <row r="762750" customFormat="1"/>
    <row r="762751" customFormat="1"/>
    <row r="762752" customFormat="1"/>
    <row r="762753" customFormat="1"/>
    <row r="762754" customFormat="1"/>
    <row r="762755" customFormat="1"/>
    <row r="762756" customFormat="1"/>
    <row r="762757" customFormat="1"/>
    <row r="762758" customFormat="1"/>
    <row r="762759" customFormat="1"/>
    <row r="762760" customFormat="1"/>
    <row r="762761" customFormat="1"/>
    <row r="762762" customFormat="1"/>
    <row r="762763" customFormat="1"/>
    <row r="762764" customFormat="1"/>
    <row r="762765" customFormat="1"/>
    <row r="762766" customFormat="1"/>
    <row r="762767" customFormat="1"/>
    <row r="762768" customFormat="1"/>
    <row r="762769" customFormat="1"/>
    <row r="762770" customFormat="1"/>
    <row r="762771" customFormat="1"/>
    <row r="762772" customFormat="1"/>
    <row r="762773" customFormat="1"/>
    <row r="762774" customFormat="1"/>
    <row r="762775" customFormat="1"/>
    <row r="762776" customFormat="1"/>
    <row r="762777" customFormat="1"/>
    <row r="762778" customFormat="1"/>
    <row r="762779" customFormat="1"/>
    <row r="762780" customFormat="1"/>
    <row r="762781" customFormat="1"/>
    <row r="762782" customFormat="1"/>
    <row r="762783" customFormat="1"/>
    <row r="762784" customFormat="1"/>
    <row r="762785" customFormat="1"/>
    <row r="762786" customFormat="1"/>
    <row r="762787" customFormat="1"/>
    <row r="762788" customFormat="1"/>
    <row r="762789" customFormat="1"/>
    <row r="762790" customFormat="1"/>
    <row r="762791" customFormat="1"/>
    <row r="762792" customFormat="1"/>
    <row r="762793" customFormat="1"/>
    <row r="762794" customFormat="1"/>
    <row r="762795" customFormat="1"/>
    <row r="762796" customFormat="1"/>
    <row r="762797" customFormat="1"/>
    <row r="762798" customFormat="1"/>
    <row r="762799" customFormat="1"/>
    <row r="762800" customFormat="1"/>
    <row r="762801" customFormat="1"/>
    <row r="762802" customFormat="1"/>
    <row r="762803" customFormat="1"/>
    <row r="762804" customFormat="1"/>
    <row r="762805" customFormat="1"/>
    <row r="762806" customFormat="1"/>
    <row r="762807" customFormat="1"/>
    <row r="762808" customFormat="1"/>
    <row r="762809" customFormat="1"/>
    <row r="762810" customFormat="1"/>
    <row r="762811" customFormat="1"/>
    <row r="762812" customFormat="1"/>
    <row r="762813" customFormat="1"/>
    <row r="762814" customFormat="1"/>
    <row r="762815" customFormat="1"/>
    <row r="762816" customFormat="1"/>
    <row r="762817" customFormat="1"/>
    <row r="762818" customFormat="1"/>
    <row r="762819" customFormat="1"/>
    <row r="762820" customFormat="1"/>
    <row r="762821" customFormat="1"/>
    <row r="762822" customFormat="1"/>
    <row r="762823" customFormat="1"/>
    <row r="762824" customFormat="1"/>
    <row r="762825" customFormat="1"/>
    <row r="762826" customFormat="1"/>
    <row r="762827" customFormat="1"/>
    <row r="762828" customFormat="1"/>
    <row r="762829" customFormat="1"/>
    <row r="762830" customFormat="1"/>
    <row r="762831" customFormat="1"/>
    <row r="762832" customFormat="1"/>
    <row r="762833" customFormat="1"/>
    <row r="762834" customFormat="1"/>
    <row r="762835" customFormat="1"/>
    <row r="762836" customFormat="1"/>
    <row r="762837" customFormat="1"/>
    <row r="762838" customFormat="1"/>
    <row r="762839" customFormat="1"/>
    <row r="762840" customFormat="1"/>
    <row r="762841" customFormat="1"/>
    <row r="762842" customFormat="1"/>
    <row r="762843" customFormat="1"/>
    <row r="762844" customFormat="1"/>
    <row r="762845" customFormat="1"/>
    <row r="762846" customFormat="1"/>
    <row r="762847" customFormat="1"/>
    <row r="762848" customFormat="1"/>
    <row r="762849" customFormat="1"/>
    <row r="762850" customFormat="1"/>
    <row r="762851" customFormat="1"/>
    <row r="762852" customFormat="1"/>
    <row r="762853" customFormat="1"/>
    <row r="762854" customFormat="1"/>
    <row r="762855" customFormat="1"/>
    <row r="762856" customFormat="1"/>
    <row r="762857" customFormat="1"/>
    <row r="762858" customFormat="1"/>
    <row r="762859" customFormat="1"/>
    <row r="762860" customFormat="1"/>
    <row r="762861" customFormat="1"/>
    <row r="762862" customFormat="1"/>
    <row r="762863" customFormat="1"/>
    <row r="762864" customFormat="1"/>
    <row r="762865" customFormat="1"/>
    <row r="762866" customFormat="1"/>
    <row r="762867" customFormat="1"/>
    <row r="762868" customFormat="1"/>
    <row r="762869" customFormat="1"/>
    <row r="762870" customFormat="1"/>
    <row r="762871" customFormat="1"/>
    <row r="762872" customFormat="1"/>
    <row r="762873" customFormat="1"/>
    <row r="762874" customFormat="1"/>
    <row r="762875" customFormat="1"/>
    <row r="762876" customFormat="1"/>
    <row r="762877" customFormat="1"/>
    <row r="762878" customFormat="1"/>
    <row r="762879" customFormat="1"/>
    <row r="762880" customFormat="1"/>
    <row r="762881" customFormat="1"/>
    <row r="762882" customFormat="1"/>
    <row r="762883" customFormat="1"/>
    <row r="762884" customFormat="1"/>
    <row r="762885" customFormat="1"/>
    <row r="762886" customFormat="1"/>
    <row r="762887" customFormat="1"/>
    <row r="762888" customFormat="1"/>
    <row r="762889" customFormat="1"/>
    <row r="762890" customFormat="1"/>
    <row r="762891" customFormat="1"/>
    <row r="762892" customFormat="1"/>
    <row r="762893" customFormat="1"/>
    <row r="762894" customFormat="1"/>
    <row r="762895" customFormat="1"/>
    <row r="762896" customFormat="1"/>
    <row r="762897" customFormat="1"/>
    <row r="762898" customFormat="1"/>
    <row r="762899" customFormat="1"/>
    <row r="762900" customFormat="1"/>
    <row r="762901" customFormat="1"/>
    <row r="762902" customFormat="1"/>
    <row r="762903" customFormat="1"/>
    <row r="762904" customFormat="1"/>
    <row r="762905" customFormat="1"/>
    <row r="762906" customFormat="1"/>
    <row r="762907" customFormat="1"/>
    <row r="762908" customFormat="1"/>
    <row r="762909" customFormat="1"/>
    <row r="762910" customFormat="1"/>
    <row r="762911" customFormat="1"/>
    <row r="762912" customFormat="1"/>
    <row r="762913" customFormat="1"/>
    <row r="762914" customFormat="1"/>
    <row r="762915" customFormat="1"/>
    <row r="762916" customFormat="1"/>
    <row r="762917" customFormat="1"/>
    <row r="762918" customFormat="1"/>
    <row r="762919" customFormat="1"/>
    <row r="762920" customFormat="1"/>
    <row r="762921" customFormat="1"/>
    <row r="762922" customFormat="1"/>
    <row r="762923" customFormat="1"/>
    <row r="762924" customFormat="1"/>
    <row r="762925" customFormat="1"/>
    <row r="762926" customFormat="1"/>
    <row r="762927" customFormat="1"/>
    <row r="762928" customFormat="1"/>
    <row r="762929" customFormat="1"/>
    <row r="762930" customFormat="1"/>
    <row r="762931" customFormat="1"/>
    <row r="762932" customFormat="1"/>
    <row r="762933" customFormat="1"/>
    <row r="762934" customFormat="1"/>
    <row r="762935" customFormat="1"/>
    <row r="762936" customFormat="1"/>
    <row r="762937" customFormat="1"/>
    <row r="762938" customFormat="1"/>
    <row r="762939" customFormat="1"/>
    <row r="762940" customFormat="1"/>
    <row r="762941" customFormat="1"/>
    <row r="762942" customFormat="1"/>
    <row r="762943" customFormat="1"/>
    <row r="762944" customFormat="1"/>
    <row r="762945" customFormat="1"/>
    <row r="762946" customFormat="1"/>
    <row r="762947" customFormat="1"/>
    <row r="762948" customFormat="1"/>
    <row r="762949" customFormat="1"/>
    <row r="762950" customFormat="1"/>
    <row r="762951" customFormat="1"/>
    <row r="762952" customFormat="1"/>
    <row r="762953" customFormat="1"/>
    <row r="762954" customFormat="1"/>
    <row r="762955" customFormat="1"/>
    <row r="762956" customFormat="1"/>
    <row r="762957" customFormat="1"/>
    <row r="762958" customFormat="1"/>
    <row r="762959" customFormat="1"/>
    <row r="762960" customFormat="1"/>
    <row r="762961" customFormat="1"/>
    <row r="762962" customFormat="1"/>
    <row r="762963" customFormat="1"/>
    <row r="762964" customFormat="1"/>
    <row r="762965" customFormat="1"/>
    <row r="762966" customFormat="1"/>
    <row r="762967" customFormat="1"/>
    <row r="762968" customFormat="1"/>
    <row r="762969" customFormat="1"/>
    <row r="762970" customFormat="1"/>
    <row r="762971" customFormat="1"/>
    <row r="762972" customFormat="1"/>
    <row r="762973" customFormat="1"/>
    <row r="762974" customFormat="1"/>
    <row r="762975" customFormat="1"/>
    <row r="762976" customFormat="1"/>
    <row r="762977" customFormat="1"/>
    <row r="762978" customFormat="1"/>
    <row r="762979" customFormat="1"/>
    <row r="762980" customFormat="1"/>
    <row r="762981" customFormat="1"/>
    <row r="762982" customFormat="1"/>
    <row r="762983" customFormat="1"/>
    <row r="762984" customFormat="1"/>
    <row r="762985" customFormat="1"/>
    <row r="762986" customFormat="1"/>
    <row r="762987" customFormat="1"/>
    <row r="762988" customFormat="1"/>
    <row r="762989" customFormat="1"/>
    <row r="762990" customFormat="1"/>
    <row r="762991" customFormat="1"/>
    <row r="762992" customFormat="1"/>
    <row r="762993" customFormat="1"/>
    <row r="762994" customFormat="1"/>
    <row r="762995" customFormat="1"/>
    <row r="762996" customFormat="1"/>
    <row r="762997" customFormat="1"/>
    <row r="762998" customFormat="1"/>
    <row r="762999" customFormat="1"/>
    <row r="763000" customFormat="1"/>
    <row r="763001" customFormat="1"/>
    <row r="763002" customFormat="1"/>
    <row r="763003" customFormat="1"/>
    <row r="763004" customFormat="1"/>
    <row r="763005" customFormat="1"/>
    <row r="763006" customFormat="1"/>
    <row r="763007" customFormat="1"/>
    <row r="763008" customFormat="1"/>
    <row r="763009" customFormat="1"/>
    <row r="763010" customFormat="1"/>
    <row r="763011" customFormat="1"/>
    <row r="763012" customFormat="1"/>
    <row r="763013" customFormat="1"/>
    <row r="763014" customFormat="1"/>
    <row r="763015" customFormat="1"/>
    <row r="763016" customFormat="1"/>
    <row r="763017" customFormat="1"/>
    <row r="763018" customFormat="1"/>
    <row r="763019" customFormat="1"/>
    <row r="763020" customFormat="1"/>
    <row r="763021" customFormat="1"/>
    <row r="763022" customFormat="1"/>
    <row r="763023" customFormat="1"/>
    <row r="763024" customFormat="1"/>
    <row r="763025" customFormat="1"/>
    <row r="763026" customFormat="1"/>
    <row r="763027" customFormat="1"/>
    <row r="763028" customFormat="1"/>
    <row r="763029" customFormat="1"/>
    <row r="763030" customFormat="1"/>
    <row r="763031" customFormat="1"/>
    <row r="763032" customFormat="1"/>
    <row r="763033" customFormat="1"/>
    <row r="763034" customFormat="1"/>
    <row r="763035" customFormat="1"/>
    <row r="763036" customFormat="1"/>
    <row r="763037" customFormat="1"/>
    <row r="763038" customFormat="1"/>
    <row r="763039" customFormat="1"/>
    <row r="763040" customFormat="1"/>
    <row r="763041" customFormat="1"/>
    <row r="763042" customFormat="1"/>
    <row r="763043" customFormat="1"/>
    <row r="763044" customFormat="1"/>
    <row r="763045" customFormat="1"/>
    <row r="763046" customFormat="1"/>
    <row r="763047" customFormat="1"/>
    <row r="763048" customFormat="1"/>
    <row r="763049" customFormat="1"/>
    <row r="763050" customFormat="1"/>
    <row r="763051" customFormat="1"/>
    <row r="763052" customFormat="1"/>
    <row r="763053" customFormat="1"/>
    <row r="763054" customFormat="1"/>
    <row r="763055" customFormat="1"/>
    <row r="763056" customFormat="1"/>
    <row r="763057" customFormat="1"/>
    <row r="763058" customFormat="1"/>
    <row r="763059" customFormat="1"/>
    <row r="763060" customFormat="1"/>
    <row r="763061" customFormat="1"/>
    <row r="763062" customFormat="1"/>
    <row r="763063" customFormat="1"/>
    <row r="763064" customFormat="1"/>
    <row r="763065" customFormat="1"/>
    <row r="763066" customFormat="1"/>
    <row r="763067" customFormat="1"/>
    <row r="763068" customFormat="1"/>
    <row r="763069" customFormat="1"/>
    <row r="763070" customFormat="1"/>
    <row r="763071" customFormat="1"/>
    <row r="763072" customFormat="1"/>
    <row r="763073" customFormat="1"/>
    <row r="763074" customFormat="1"/>
    <row r="763075" customFormat="1"/>
    <row r="763076" customFormat="1"/>
    <row r="763077" customFormat="1"/>
    <row r="763078" customFormat="1"/>
    <row r="763079" customFormat="1"/>
    <row r="763080" customFormat="1"/>
    <row r="763081" customFormat="1"/>
    <row r="763082" customFormat="1"/>
    <row r="763083" customFormat="1"/>
    <row r="763084" customFormat="1"/>
    <row r="763085" customFormat="1"/>
    <row r="763086" customFormat="1"/>
    <row r="763087" customFormat="1"/>
    <row r="763088" customFormat="1"/>
    <row r="763089" customFormat="1"/>
    <row r="763090" customFormat="1"/>
    <row r="763091" customFormat="1"/>
    <row r="763092" customFormat="1"/>
    <row r="763093" customFormat="1"/>
    <row r="763094" customFormat="1"/>
    <row r="763095" customFormat="1"/>
    <row r="763096" customFormat="1"/>
    <row r="763097" customFormat="1"/>
    <row r="763098" customFormat="1"/>
    <row r="763099" customFormat="1"/>
    <row r="763100" customFormat="1"/>
    <row r="763101" customFormat="1"/>
    <row r="763102" customFormat="1"/>
    <row r="763103" customFormat="1"/>
    <row r="763104" customFormat="1"/>
    <row r="763105" customFormat="1"/>
    <row r="763106" customFormat="1"/>
    <row r="763107" customFormat="1"/>
    <row r="763108" customFormat="1"/>
    <row r="763109" customFormat="1"/>
    <row r="763110" customFormat="1"/>
    <row r="763111" customFormat="1"/>
    <row r="763112" customFormat="1"/>
    <row r="763113" customFormat="1"/>
    <row r="763114" customFormat="1"/>
    <row r="763115" customFormat="1"/>
    <row r="763116" customFormat="1"/>
    <row r="763117" customFormat="1"/>
    <row r="763118" customFormat="1"/>
    <row r="763119" customFormat="1"/>
    <row r="763120" customFormat="1"/>
    <row r="763121" customFormat="1"/>
    <row r="763122" customFormat="1"/>
    <row r="763123" customFormat="1"/>
    <row r="763124" customFormat="1"/>
    <row r="763125" customFormat="1"/>
    <row r="763126" customFormat="1"/>
    <row r="763127" customFormat="1"/>
    <row r="763128" customFormat="1"/>
    <row r="763129" customFormat="1"/>
    <row r="763130" customFormat="1"/>
    <row r="763131" customFormat="1"/>
    <row r="763132" customFormat="1"/>
    <row r="763133" customFormat="1"/>
    <row r="763134" customFormat="1"/>
    <row r="763135" customFormat="1"/>
    <row r="763136" customFormat="1"/>
    <row r="763137" customFormat="1"/>
    <row r="763138" customFormat="1"/>
    <row r="763139" customFormat="1"/>
    <row r="763140" customFormat="1"/>
    <row r="763141" customFormat="1"/>
    <row r="763142" customFormat="1"/>
    <row r="763143" customFormat="1"/>
    <row r="763144" customFormat="1"/>
    <row r="763145" customFormat="1"/>
    <row r="763146" customFormat="1"/>
    <row r="763147" customFormat="1"/>
    <row r="763148" customFormat="1"/>
    <row r="763149" customFormat="1"/>
    <row r="763150" customFormat="1"/>
    <row r="763151" customFormat="1"/>
    <row r="763152" customFormat="1"/>
    <row r="763153" customFormat="1"/>
    <row r="763154" customFormat="1"/>
    <row r="763155" customFormat="1"/>
    <row r="763156" customFormat="1"/>
    <row r="763157" customFormat="1"/>
    <row r="763158" customFormat="1"/>
    <row r="763159" customFormat="1"/>
    <row r="763160" customFormat="1"/>
    <row r="763161" customFormat="1"/>
    <row r="763162" customFormat="1"/>
    <row r="763163" customFormat="1"/>
    <row r="763164" customFormat="1"/>
    <row r="763165" customFormat="1"/>
    <row r="763166" customFormat="1"/>
    <row r="763167" customFormat="1"/>
    <row r="763168" customFormat="1"/>
    <row r="763169" customFormat="1"/>
    <row r="763170" customFormat="1"/>
    <row r="763171" customFormat="1"/>
    <row r="763172" customFormat="1"/>
    <row r="763173" customFormat="1"/>
    <row r="763174" customFormat="1"/>
    <row r="763175" customFormat="1"/>
    <row r="763176" customFormat="1"/>
    <row r="763177" customFormat="1"/>
    <row r="763178" customFormat="1"/>
    <row r="763179" customFormat="1"/>
    <row r="763180" customFormat="1"/>
    <row r="763181" customFormat="1"/>
    <row r="763182" customFormat="1"/>
    <row r="763183" customFormat="1"/>
    <row r="763184" customFormat="1"/>
    <row r="763185" customFormat="1"/>
    <row r="763186" customFormat="1"/>
    <row r="763187" customFormat="1"/>
    <row r="763188" customFormat="1"/>
    <row r="763189" customFormat="1"/>
    <row r="763190" customFormat="1"/>
    <row r="763191" customFormat="1"/>
    <row r="763192" customFormat="1"/>
    <row r="763193" customFormat="1"/>
    <row r="763194" customFormat="1"/>
    <row r="763195" customFormat="1"/>
    <row r="763196" customFormat="1"/>
    <row r="763197" customFormat="1"/>
    <row r="763198" customFormat="1"/>
    <row r="763199" customFormat="1"/>
    <row r="763200" customFormat="1"/>
    <row r="763201" customFormat="1"/>
    <row r="763202" customFormat="1"/>
    <row r="763203" customFormat="1"/>
    <row r="763204" customFormat="1"/>
    <row r="763205" customFormat="1"/>
    <row r="763206" customFormat="1"/>
    <row r="763207" customFormat="1"/>
    <row r="763208" customFormat="1"/>
    <row r="763209" customFormat="1"/>
    <row r="763210" customFormat="1"/>
    <row r="763211" customFormat="1"/>
    <row r="763212" customFormat="1"/>
    <row r="763213" customFormat="1"/>
    <row r="763214" customFormat="1"/>
    <row r="763215" customFormat="1"/>
    <row r="763216" customFormat="1"/>
    <row r="763217" customFormat="1"/>
    <row r="763218" customFormat="1"/>
    <row r="763219" customFormat="1"/>
    <row r="763220" customFormat="1"/>
    <row r="763221" customFormat="1"/>
    <row r="763222" customFormat="1"/>
    <row r="763223" customFormat="1"/>
    <row r="763224" customFormat="1"/>
    <row r="763225" customFormat="1"/>
    <row r="763226" customFormat="1"/>
    <row r="763227" customFormat="1"/>
    <row r="763228" customFormat="1"/>
    <row r="763229" customFormat="1"/>
    <row r="763230" customFormat="1"/>
    <row r="763231" customFormat="1"/>
    <row r="763232" customFormat="1"/>
    <row r="763233" customFormat="1"/>
    <row r="763234" customFormat="1"/>
    <row r="763235" customFormat="1"/>
    <row r="763236" customFormat="1"/>
    <row r="763237" customFormat="1"/>
    <row r="763238" customFormat="1"/>
    <row r="763239" customFormat="1"/>
    <row r="763240" customFormat="1"/>
    <row r="763241" customFormat="1"/>
    <row r="763242" customFormat="1"/>
    <row r="763243" customFormat="1"/>
    <row r="763244" customFormat="1"/>
    <row r="763245" customFormat="1"/>
    <row r="763246" customFormat="1"/>
    <row r="763247" customFormat="1"/>
    <row r="763248" customFormat="1"/>
    <row r="763249" customFormat="1"/>
    <row r="763250" customFormat="1"/>
    <row r="763251" customFormat="1"/>
    <row r="763252" customFormat="1"/>
    <row r="763253" customFormat="1"/>
    <row r="763254" customFormat="1"/>
    <row r="763255" customFormat="1"/>
    <row r="763256" customFormat="1"/>
    <row r="763257" customFormat="1"/>
    <row r="763258" customFormat="1"/>
    <row r="763259" customFormat="1"/>
    <row r="763260" customFormat="1"/>
    <row r="763261" customFormat="1"/>
    <row r="763262" customFormat="1"/>
    <row r="763263" customFormat="1"/>
    <row r="763264" customFormat="1"/>
    <row r="763265" customFormat="1"/>
    <row r="763266" customFormat="1"/>
    <row r="763267" customFormat="1"/>
    <row r="763268" customFormat="1"/>
    <row r="763269" customFormat="1"/>
    <row r="763270" customFormat="1"/>
    <row r="763271" customFormat="1"/>
    <row r="763272" customFormat="1"/>
    <row r="763273" customFormat="1"/>
    <row r="763274" customFormat="1"/>
    <row r="763275" customFormat="1"/>
    <row r="763276" customFormat="1"/>
    <row r="763277" customFormat="1"/>
    <row r="763278" customFormat="1"/>
    <row r="763279" customFormat="1"/>
    <row r="763280" customFormat="1"/>
    <row r="763281" customFormat="1"/>
    <row r="763282" customFormat="1"/>
    <row r="763283" customFormat="1"/>
    <row r="763284" customFormat="1"/>
    <row r="763285" customFormat="1"/>
    <row r="763286" customFormat="1"/>
    <row r="763287" customFormat="1"/>
    <row r="763288" customFormat="1"/>
    <row r="763289" customFormat="1"/>
    <row r="763290" customFormat="1"/>
    <row r="763291" customFormat="1"/>
    <row r="763292" customFormat="1"/>
    <row r="763293" customFormat="1"/>
    <row r="763294" customFormat="1"/>
    <row r="763295" customFormat="1"/>
    <row r="763296" customFormat="1"/>
    <row r="763297" customFormat="1"/>
    <row r="763298" customFormat="1"/>
    <row r="763299" customFormat="1"/>
    <row r="763300" customFormat="1"/>
    <row r="763301" customFormat="1"/>
    <row r="763302" customFormat="1"/>
    <row r="763303" customFormat="1"/>
    <row r="763304" customFormat="1"/>
    <row r="763305" customFormat="1"/>
    <row r="763306" customFormat="1"/>
    <row r="763307" customFormat="1"/>
    <row r="763308" customFormat="1"/>
    <row r="763309" customFormat="1"/>
    <row r="763310" customFormat="1"/>
    <row r="763311" customFormat="1"/>
    <row r="763312" customFormat="1"/>
    <row r="763313" customFormat="1"/>
    <row r="763314" customFormat="1"/>
    <row r="763315" customFormat="1"/>
    <row r="763316" customFormat="1"/>
    <row r="763317" customFormat="1"/>
    <row r="763318" customFormat="1"/>
    <row r="763319" customFormat="1"/>
    <row r="763320" customFormat="1"/>
    <row r="763321" customFormat="1"/>
    <row r="763322" customFormat="1"/>
    <row r="763323" customFormat="1"/>
    <row r="763324" customFormat="1"/>
    <row r="763325" customFormat="1"/>
    <row r="763326" customFormat="1"/>
    <row r="763327" customFormat="1"/>
    <row r="763328" customFormat="1"/>
    <row r="763329" customFormat="1"/>
    <row r="763330" customFormat="1"/>
    <row r="763331" customFormat="1"/>
    <row r="763332" customFormat="1"/>
    <row r="763333" customFormat="1"/>
    <row r="763334" customFormat="1"/>
    <row r="763335" customFormat="1"/>
    <row r="763336" customFormat="1"/>
    <row r="763337" customFormat="1"/>
    <row r="763338" customFormat="1"/>
    <row r="763339" customFormat="1"/>
    <row r="763340" customFormat="1"/>
    <row r="763341" customFormat="1"/>
    <row r="763342" customFormat="1"/>
    <row r="763343" customFormat="1"/>
    <row r="763344" customFormat="1"/>
    <row r="763345" customFormat="1"/>
    <row r="763346" customFormat="1"/>
    <row r="763347" customFormat="1"/>
    <row r="763348" customFormat="1"/>
    <row r="763349" customFormat="1"/>
    <row r="763350" customFormat="1"/>
    <row r="763351" customFormat="1"/>
    <row r="763352" customFormat="1"/>
    <row r="763353" customFormat="1"/>
    <row r="763354" customFormat="1"/>
    <row r="763355" customFormat="1"/>
    <row r="763356" customFormat="1"/>
    <row r="763357" customFormat="1"/>
    <row r="763358" customFormat="1"/>
    <row r="763359" customFormat="1"/>
    <row r="763360" customFormat="1"/>
    <row r="763361" customFormat="1"/>
    <row r="763362" customFormat="1"/>
    <row r="763363" customFormat="1"/>
    <row r="763364" customFormat="1"/>
    <row r="763365" customFormat="1"/>
    <row r="763366" customFormat="1"/>
    <row r="763367" customFormat="1"/>
    <row r="763368" customFormat="1"/>
    <row r="763369" customFormat="1"/>
    <row r="763370" customFormat="1"/>
    <row r="763371" customFormat="1"/>
    <row r="763372" customFormat="1"/>
    <row r="763373" customFormat="1"/>
    <row r="763374" customFormat="1"/>
    <row r="763375" customFormat="1"/>
    <row r="763376" customFormat="1"/>
    <row r="763377" customFormat="1"/>
    <row r="763378" customFormat="1"/>
    <row r="763379" customFormat="1"/>
    <row r="763380" customFormat="1"/>
    <row r="763381" customFormat="1"/>
    <row r="763382" customFormat="1"/>
    <row r="763383" customFormat="1"/>
    <row r="763384" customFormat="1"/>
    <row r="763385" customFormat="1"/>
    <row r="763386" customFormat="1"/>
    <row r="763387" customFormat="1"/>
    <row r="763388" customFormat="1"/>
    <row r="763389" customFormat="1"/>
    <row r="763390" customFormat="1"/>
    <row r="763391" customFormat="1"/>
    <row r="763392" customFormat="1"/>
    <row r="763393" customFormat="1"/>
    <row r="763394" customFormat="1"/>
    <row r="763395" customFormat="1"/>
    <row r="763396" customFormat="1"/>
    <row r="763397" customFormat="1"/>
    <row r="763398" customFormat="1"/>
    <row r="763399" customFormat="1"/>
    <row r="763400" customFormat="1"/>
    <row r="763401" customFormat="1"/>
    <row r="763402" customFormat="1"/>
    <row r="763403" customFormat="1"/>
    <row r="763404" customFormat="1"/>
    <row r="763405" customFormat="1"/>
    <row r="763406" customFormat="1"/>
    <row r="763407" customFormat="1"/>
    <row r="763408" customFormat="1"/>
    <row r="763409" customFormat="1"/>
    <row r="763410" customFormat="1"/>
    <row r="763411" customFormat="1"/>
    <row r="763412" customFormat="1"/>
    <row r="763413" customFormat="1"/>
    <row r="763414" customFormat="1"/>
    <row r="763415" customFormat="1"/>
    <row r="763416" customFormat="1"/>
    <row r="763417" customFormat="1"/>
    <row r="763418" customFormat="1"/>
    <row r="763419" customFormat="1"/>
    <row r="763420" customFormat="1"/>
    <row r="763421" customFormat="1"/>
    <row r="763422" customFormat="1"/>
    <row r="763423" customFormat="1"/>
    <row r="763424" customFormat="1"/>
    <row r="763425" customFormat="1"/>
    <row r="763426" customFormat="1"/>
    <row r="763427" customFormat="1"/>
    <row r="763428" customFormat="1"/>
    <row r="763429" customFormat="1"/>
    <row r="763430" customFormat="1"/>
    <row r="763431" customFormat="1"/>
    <row r="763432" customFormat="1"/>
    <row r="763433" customFormat="1"/>
    <row r="763434" customFormat="1"/>
    <row r="763435" customFormat="1"/>
    <row r="763436" customFormat="1"/>
    <row r="763437" customFormat="1"/>
    <row r="763438" customFormat="1"/>
    <row r="763439" customFormat="1"/>
    <row r="763440" customFormat="1"/>
    <row r="763441" customFormat="1"/>
    <row r="763442" customFormat="1"/>
    <row r="763443" customFormat="1"/>
    <row r="763444" customFormat="1"/>
    <row r="763445" customFormat="1"/>
    <row r="763446" customFormat="1"/>
    <row r="763447" customFormat="1"/>
    <row r="763448" customFormat="1"/>
    <row r="763449" customFormat="1"/>
    <row r="763450" customFormat="1"/>
    <row r="763451" customFormat="1"/>
    <row r="763452" customFormat="1"/>
    <row r="763453" customFormat="1"/>
    <row r="763454" customFormat="1"/>
    <row r="763455" customFormat="1"/>
    <row r="763456" customFormat="1"/>
    <row r="763457" customFormat="1"/>
    <row r="763458" customFormat="1"/>
    <row r="763459" customFormat="1"/>
    <row r="763460" customFormat="1"/>
    <row r="763461" customFormat="1"/>
    <row r="763462" customFormat="1"/>
    <row r="763463" customFormat="1"/>
    <row r="763464" customFormat="1"/>
    <row r="763465" customFormat="1"/>
    <row r="763466" customFormat="1"/>
    <row r="763467" customFormat="1"/>
    <row r="763468" customFormat="1"/>
    <row r="763469" customFormat="1"/>
    <row r="763470" customFormat="1"/>
    <row r="763471" customFormat="1"/>
    <row r="763472" customFormat="1"/>
    <row r="763473" customFormat="1"/>
    <row r="763474" customFormat="1"/>
    <row r="763475" customFormat="1"/>
    <row r="763476" customFormat="1"/>
    <row r="763477" customFormat="1"/>
    <row r="763478" customFormat="1"/>
    <row r="763479" customFormat="1"/>
    <row r="763480" customFormat="1"/>
    <row r="763481" customFormat="1"/>
    <row r="763482" customFormat="1"/>
    <row r="763483" customFormat="1"/>
    <row r="763484" customFormat="1"/>
    <row r="763485" customFormat="1"/>
    <row r="763486" customFormat="1"/>
    <row r="763487" customFormat="1"/>
    <row r="763488" customFormat="1"/>
    <row r="763489" customFormat="1"/>
    <row r="763490" customFormat="1"/>
    <row r="763491" customFormat="1"/>
    <row r="763492" customFormat="1"/>
    <row r="763493" customFormat="1"/>
    <row r="763494" customFormat="1"/>
    <row r="763495" customFormat="1"/>
    <row r="763496" customFormat="1"/>
    <row r="763497" customFormat="1"/>
    <row r="763498" customFormat="1"/>
    <row r="763499" customFormat="1"/>
    <row r="763500" customFormat="1"/>
    <row r="763501" customFormat="1"/>
    <row r="763502" customFormat="1"/>
    <row r="763503" customFormat="1"/>
    <row r="763504" customFormat="1"/>
    <row r="763505" customFormat="1"/>
    <row r="763506" customFormat="1"/>
    <row r="763507" customFormat="1"/>
    <row r="763508" customFormat="1"/>
    <row r="763509" customFormat="1"/>
    <row r="763510" customFormat="1"/>
    <row r="763511" customFormat="1"/>
    <row r="763512" customFormat="1"/>
    <row r="763513" customFormat="1"/>
    <row r="763514" customFormat="1"/>
    <row r="763515" customFormat="1"/>
    <row r="763516" customFormat="1"/>
    <row r="763517" customFormat="1"/>
    <row r="763518" customFormat="1"/>
    <row r="763519" customFormat="1"/>
    <row r="763520" customFormat="1"/>
    <row r="763521" customFormat="1"/>
    <row r="763522" customFormat="1"/>
    <row r="763523" customFormat="1"/>
    <row r="763524" customFormat="1"/>
    <row r="763525" customFormat="1"/>
    <row r="763526" customFormat="1"/>
    <row r="763527" customFormat="1"/>
    <row r="763528" customFormat="1"/>
    <row r="763529" customFormat="1"/>
    <row r="763530" customFormat="1"/>
    <row r="763531" customFormat="1"/>
    <row r="763532" customFormat="1"/>
    <row r="763533" customFormat="1"/>
    <row r="763534" customFormat="1"/>
    <row r="763535" customFormat="1"/>
    <row r="763536" customFormat="1"/>
    <row r="763537" customFormat="1"/>
    <row r="763538" customFormat="1"/>
    <row r="763539" customFormat="1"/>
    <row r="763540" customFormat="1"/>
    <row r="763541" customFormat="1"/>
    <row r="763542" customFormat="1"/>
    <row r="763543" customFormat="1"/>
    <row r="763544" customFormat="1"/>
    <row r="763545" customFormat="1"/>
    <row r="763546" customFormat="1"/>
    <row r="763547" customFormat="1"/>
    <row r="763548" customFormat="1"/>
    <row r="763549" customFormat="1"/>
    <row r="763550" customFormat="1"/>
    <row r="763551" customFormat="1"/>
    <row r="763552" customFormat="1"/>
    <row r="763553" customFormat="1"/>
    <row r="763554" customFormat="1"/>
    <row r="763555" customFormat="1"/>
    <row r="763556" customFormat="1"/>
    <row r="763557" customFormat="1"/>
    <row r="763558" customFormat="1"/>
    <row r="763559" customFormat="1"/>
    <row r="763560" customFormat="1"/>
    <row r="763561" customFormat="1"/>
    <row r="763562" customFormat="1"/>
    <row r="763563" customFormat="1"/>
    <row r="763564" customFormat="1"/>
    <row r="763565" customFormat="1"/>
    <row r="763566" customFormat="1"/>
    <row r="763567" customFormat="1"/>
    <row r="763568" customFormat="1"/>
    <row r="763569" customFormat="1"/>
    <row r="763570" customFormat="1"/>
    <row r="763571" customFormat="1"/>
    <row r="763572" customFormat="1"/>
    <row r="763573" customFormat="1"/>
    <row r="763574" customFormat="1"/>
    <row r="763575" customFormat="1"/>
    <row r="763576" customFormat="1"/>
    <row r="763577" customFormat="1"/>
    <row r="763578" customFormat="1"/>
    <row r="763579" customFormat="1"/>
    <row r="763580" customFormat="1"/>
    <row r="763581" customFormat="1"/>
    <row r="763582" customFormat="1"/>
    <row r="763583" customFormat="1"/>
    <row r="763584" customFormat="1"/>
    <row r="763585" customFormat="1"/>
    <row r="763586" customFormat="1"/>
    <row r="763587" customFormat="1"/>
    <row r="763588" customFormat="1"/>
    <row r="763589" customFormat="1"/>
    <row r="763590" customFormat="1"/>
    <row r="763591" customFormat="1"/>
    <row r="763592" customFormat="1"/>
    <row r="763593" customFormat="1"/>
    <row r="763594" customFormat="1"/>
    <row r="763595" customFormat="1"/>
    <row r="763596" customFormat="1"/>
    <row r="763597" customFormat="1"/>
    <row r="763598" customFormat="1"/>
    <row r="763599" customFormat="1"/>
    <row r="763600" customFormat="1"/>
    <row r="763601" customFormat="1"/>
    <row r="763602" customFormat="1"/>
    <row r="763603" customFormat="1"/>
    <row r="763604" customFormat="1"/>
    <row r="763605" customFormat="1"/>
    <row r="763606" customFormat="1"/>
    <row r="763607" customFormat="1"/>
    <row r="763608" customFormat="1"/>
    <row r="763609" customFormat="1"/>
    <row r="763610" customFormat="1"/>
    <row r="763611" customFormat="1"/>
    <row r="763612" customFormat="1"/>
    <row r="763613" customFormat="1"/>
    <row r="763614" customFormat="1"/>
    <row r="763615" customFormat="1"/>
    <row r="763616" customFormat="1"/>
    <row r="763617" customFormat="1"/>
    <row r="763618" customFormat="1"/>
    <row r="763619" customFormat="1"/>
    <row r="763620" customFormat="1"/>
    <row r="763621" customFormat="1"/>
    <row r="763622" customFormat="1"/>
    <row r="763623" customFormat="1"/>
    <row r="763624" customFormat="1"/>
    <row r="763625" customFormat="1"/>
    <row r="763626" customFormat="1"/>
    <row r="763627" customFormat="1"/>
    <row r="763628" customFormat="1"/>
    <row r="763629" customFormat="1"/>
    <row r="763630" customFormat="1"/>
    <row r="763631" customFormat="1"/>
    <row r="763632" customFormat="1"/>
    <row r="763633" customFormat="1"/>
    <row r="763634" customFormat="1"/>
    <row r="763635" customFormat="1"/>
    <row r="763636" customFormat="1"/>
    <row r="763637" customFormat="1"/>
    <row r="763638" customFormat="1"/>
    <row r="763639" customFormat="1"/>
    <row r="763640" customFormat="1"/>
    <row r="763641" customFormat="1"/>
    <row r="763642" customFormat="1"/>
    <row r="763643" customFormat="1"/>
    <row r="763644" customFormat="1"/>
    <row r="763645" customFormat="1"/>
    <row r="763646" customFormat="1"/>
    <row r="763647" customFormat="1"/>
    <row r="763648" customFormat="1"/>
    <row r="763649" customFormat="1"/>
    <row r="763650" customFormat="1"/>
    <row r="763651" customFormat="1"/>
    <row r="763652" customFormat="1"/>
    <row r="763653" customFormat="1"/>
    <row r="763654" customFormat="1"/>
    <row r="763655" customFormat="1"/>
    <row r="763656" customFormat="1"/>
    <row r="763657" customFormat="1"/>
    <row r="763658" customFormat="1"/>
    <row r="763659" customFormat="1"/>
    <row r="763660" customFormat="1"/>
    <row r="763661" customFormat="1"/>
    <row r="763662" customFormat="1"/>
    <row r="763663" customFormat="1"/>
    <row r="763664" customFormat="1"/>
    <row r="763665" customFormat="1"/>
    <row r="763666" customFormat="1"/>
    <row r="763667" customFormat="1"/>
    <row r="763668" customFormat="1"/>
    <row r="763669" customFormat="1"/>
    <row r="763670" customFormat="1"/>
    <row r="763671" customFormat="1"/>
    <row r="763672" customFormat="1"/>
    <row r="763673" customFormat="1"/>
    <row r="763674" customFormat="1"/>
    <row r="763675" customFormat="1"/>
    <row r="763676" customFormat="1"/>
    <row r="763677" customFormat="1"/>
    <row r="763678" customFormat="1"/>
    <row r="763679" customFormat="1"/>
    <row r="763680" customFormat="1"/>
    <row r="763681" customFormat="1"/>
    <row r="763682" customFormat="1"/>
    <row r="763683" customFormat="1"/>
    <row r="763684" customFormat="1"/>
    <row r="763685" customFormat="1"/>
    <row r="763686" customFormat="1"/>
    <row r="763687" customFormat="1"/>
    <row r="763688" customFormat="1"/>
    <row r="763689" customFormat="1"/>
    <row r="763690" customFormat="1"/>
    <row r="763691" customFormat="1"/>
    <row r="763692" customFormat="1"/>
    <row r="763693" customFormat="1"/>
    <row r="763694" customFormat="1"/>
    <row r="763695" customFormat="1"/>
    <row r="763696" customFormat="1"/>
    <row r="763697" customFormat="1"/>
    <row r="763698" customFormat="1"/>
    <row r="763699" customFormat="1"/>
    <row r="763700" customFormat="1"/>
    <row r="763701" customFormat="1"/>
    <row r="763702" customFormat="1"/>
    <row r="763703" customFormat="1"/>
    <row r="763704" customFormat="1"/>
    <row r="763705" customFormat="1"/>
    <row r="763706" customFormat="1"/>
    <row r="763707" customFormat="1"/>
    <row r="763708" customFormat="1"/>
    <row r="763709" customFormat="1"/>
    <row r="763710" customFormat="1"/>
    <row r="763711" customFormat="1"/>
    <row r="763712" customFormat="1"/>
    <row r="763713" customFormat="1"/>
    <row r="763714" customFormat="1"/>
    <row r="763715" customFormat="1"/>
    <row r="763716" customFormat="1"/>
    <row r="763717" customFormat="1"/>
    <row r="763718" customFormat="1"/>
    <row r="763719" customFormat="1"/>
    <row r="763720" customFormat="1"/>
    <row r="763721" customFormat="1"/>
    <row r="763722" customFormat="1"/>
    <row r="763723" customFormat="1"/>
    <row r="763724" customFormat="1"/>
    <row r="763725" customFormat="1"/>
    <row r="763726" customFormat="1"/>
    <row r="763727" customFormat="1"/>
    <row r="763728" customFormat="1"/>
    <row r="763729" customFormat="1"/>
    <row r="763730" customFormat="1"/>
    <row r="763731" customFormat="1"/>
    <row r="763732" customFormat="1"/>
    <row r="763733" customFormat="1"/>
    <row r="763734" customFormat="1"/>
    <row r="763735" customFormat="1"/>
    <row r="763736" customFormat="1"/>
    <row r="763737" customFormat="1"/>
    <row r="763738" customFormat="1"/>
    <row r="763739" customFormat="1"/>
    <row r="763740" customFormat="1"/>
    <row r="763741" customFormat="1"/>
    <row r="763742" customFormat="1"/>
    <row r="763743" customFormat="1"/>
    <row r="763744" customFormat="1"/>
    <row r="763745" customFormat="1"/>
    <row r="763746" customFormat="1"/>
    <row r="763747" customFormat="1"/>
    <row r="763748" customFormat="1"/>
    <row r="763749" customFormat="1"/>
    <row r="763750" customFormat="1"/>
    <row r="763751" customFormat="1"/>
    <row r="763752" customFormat="1"/>
    <row r="763753" customFormat="1"/>
    <row r="763754" customFormat="1"/>
    <row r="763755" customFormat="1"/>
    <row r="763756" customFormat="1"/>
    <row r="763757" customFormat="1"/>
    <row r="763758" customFormat="1"/>
    <row r="763759" customFormat="1"/>
    <row r="763760" customFormat="1"/>
    <row r="763761" customFormat="1"/>
    <row r="763762" customFormat="1"/>
    <row r="763763" customFormat="1"/>
    <row r="763764" customFormat="1"/>
    <row r="763765" customFormat="1"/>
    <row r="763766" customFormat="1"/>
    <row r="763767" customFormat="1"/>
    <row r="763768" customFormat="1"/>
    <row r="763769" customFormat="1"/>
    <row r="763770" customFormat="1"/>
    <row r="763771" customFormat="1"/>
    <row r="763772" customFormat="1"/>
    <row r="763773" customFormat="1"/>
    <row r="763774" customFormat="1"/>
    <row r="763775" customFormat="1"/>
    <row r="763776" customFormat="1"/>
    <row r="763777" customFormat="1"/>
    <row r="763778" customFormat="1"/>
    <row r="763779" customFormat="1"/>
    <row r="763780" customFormat="1"/>
    <row r="763781" customFormat="1"/>
    <row r="763782" customFormat="1"/>
    <row r="763783" customFormat="1"/>
    <row r="763784" customFormat="1"/>
    <row r="763785" customFormat="1"/>
    <row r="763786" customFormat="1"/>
    <row r="763787" customFormat="1"/>
    <row r="763788" customFormat="1"/>
    <row r="763789" customFormat="1"/>
    <row r="763790" customFormat="1"/>
    <row r="763791" customFormat="1"/>
    <row r="763792" customFormat="1"/>
    <row r="763793" customFormat="1"/>
    <row r="763794" customFormat="1"/>
    <row r="763795" customFormat="1"/>
    <row r="763796" customFormat="1"/>
    <row r="763797" customFormat="1"/>
    <row r="763798" customFormat="1"/>
    <row r="763799" customFormat="1"/>
    <row r="763800" customFormat="1"/>
    <row r="763801" customFormat="1"/>
    <row r="763802" customFormat="1"/>
    <row r="763803" customFormat="1"/>
    <row r="763804" customFormat="1"/>
    <row r="763805" customFormat="1"/>
    <row r="763806" customFormat="1"/>
    <row r="763807" customFormat="1"/>
    <row r="763808" customFormat="1"/>
    <row r="763809" customFormat="1"/>
    <row r="763810" customFormat="1"/>
    <row r="763811" customFormat="1"/>
    <row r="763812" customFormat="1"/>
    <row r="763813" customFormat="1"/>
    <row r="763814" customFormat="1"/>
    <row r="763815" customFormat="1"/>
    <row r="763816" customFormat="1"/>
    <row r="763817" customFormat="1"/>
    <row r="763818" customFormat="1"/>
    <row r="763819" customFormat="1"/>
    <row r="763820" customFormat="1"/>
    <row r="763821" customFormat="1"/>
    <row r="763822" customFormat="1"/>
    <row r="763823" customFormat="1"/>
    <row r="763824" customFormat="1"/>
    <row r="763825" customFormat="1"/>
    <row r="763826" customFormat="1"/>
    <row r="763827" customFormat="1"/>
    <row r="763828" customFormat="1"/>
    <row r="763829" customFormat="1"/>
    <row r="763830" customFormat="1"/>
    <row r="763831" customFormat="1"/>
    <row r="763832" customFormat="1"/>
    <row r="763833" customFormat="1"/>
    <row r="763834" customFormat="1"/>
    <row r="763835" customFormat="1"/>
    <row r="763836" customFormat="1"/>
    <row r="763837" customFormat="1"/>
    <row r="763838" customFormat="1"/>
    <row r="763839" customFormat="1"/>
    <row r="763840" customFormat="1"/>
    <row r="763841" customFormat="1"/>
    <row r="763842" customFormat="1"/>
    <row r="763843" customFormat="1"/>
    <row r="763844" customFormat="1"/>
    <row r="763845" customFormat="1"/>
    <row r="763846" customFormat="1"/>
    <row r="763847" customFormat="1"/>
    <row r="763848" customFormat="1"/>
    <row r="763849" customFormat="1"/>
    <row r="763850" customFormat="1"/>
    <row r="763851" customFormat="1"/>
    <row r="763852" customFormat="1"/>
    <row r="763853" customFormat="1"/>
    <row r="763854" customFormat="1"/>
    <row r="763855" customFormat="1"/>
    <row r="763856" customFormat="1"/>
    <row r="763857" customFormat="1"/>
    <row r="763858" customFormat="1"/>
    <row r="763859" customFormat="1"/>
    <row r="763860" customFormat="1"/>
    <row r="763861" customFormat="1"/>
    <row r="763862" customFormat="1"/>
    <row r="763863" customFormat="1"/>
    <row r="763864" customFormat="1"/>
    <row r="763865" customFormat="1"/>
    <row r="763866" customFormat="1"/>
    <row r="763867" customFormat="1"/>
    <row r="763868" customFormat="1"/>
    <row r="763869" customFormat="1"/>
    <row r="763870" customFormat="1"/>
    <row r="763871" customFormat="1"/>
    <row r="763872" customFormat="1"/>
    <row r="763873" customFormat="1"/>
    <row r="763874" customFormat="1"/>
    <row r="763875" customFormat="1"/>
    <row r="763876" customFormat="1"/>
    <row r="763877" customFormat="1"/>
    <row r="763878" customFormat="1"/>
    <row r="763879" customFormat="1"/>
    <row r="763880" customFormat="1"/>
    <row r="763881" customFormat="1"/>
    <row r="763882" customFormat="1"/>
    <row r="763883" customFormat="1"/>
    <row r="763884" customFormat="1"/>
    <row r="763885" customFormat="1"/>
    <row r="763886" customFormat="1"/>
    <row r="763887" customFormat="1"/>
    <row r="763888" customFormat="1"/>
    <row r="763889" customFormat="1"/>
    <row r="763890" customFormat="1"/>
    <row r="763891" customFormat="1"/>
    <row r="763892" customFormat="1"/>
    <row r="763893" customFormat="1"/>
    <row r="763894" customFormat="1"/>
    <row r="763895" customFormat="1"/>
    <row r="763896" customFormat="1"/>
    <row r="763897" customFormat="1"/>
    <row r="763898" customFormat="1"/>
    <row r="763899" customFormat="1"/>
    <row r="763900" customFormat="1"/>
    <row r="763901" customFormat="1"/>
    <row r="763902" customFormat="1"/>
    <row r="763903" customFormat="1"/>
    <row r="763904" customFormat="1"/>
    <row r="763905" customFormat="1"/>
    <row r="763906" customFormat="1"/>
    <row r="763907" customFormat="1"/>
    <row r="763908" customFormat="1"/>
    <row r="763909" customFormat="1"/>
    <row r="763910" customFormat="1"/>
    <row r="763911" customFormat="1"/>
    <row r="763912" customFormat="1"/>
    <row r="763913" customFormat="1"/>
    <row r="763914" customFormat="1"/>
    <row r="763915" customFormat="1"/>
    <row r="763916" customFormat="1"/>
    <row r="763917" customFormat="1"/>
    <row r="763918" customFormat="1"/>
    <row r="763919" customFormat="1"/>
    <row r="763920" customFormat="1"/>
    <row r="763921" customFormat="1"/>
    <row r="763922" customFormat="1"/>
    <row r="763923" customFormat="1"/>
    <row r="763924" customFormat="1"/>
    <row r="763925" customFormat="1"/>
    <row r="763926" customFormat="1"/>
    <row r="763927" customFormat="1"/>
    <row r="763928" customFormat="1"/>
    <row r="763929" customFormat="1"/>
    <row r="763930" customFormat="1"/>
    <row r="763931" customFormat="1"/>
    <row r="763932" customFormat="1"/>
    <row r="763933" customFormat="1"/>
    <row r="763934" customFormat="1"/>
    <row r="763935" customFormat="1"/>
    <row r="763936" customFormat="1"/>
    <row r="763937" customFormat="1"/>
    <row r="763938" customFormat="1"/>
    <row r="763939" customFormat="1"/>
    <row r="763940" customFormat="1"/>
    <row r="763941" customFormat="1"/>
    <row r="763942" customFormat="1"/>
    <row r="763943" customFormat="1"/>
    <row r="763944" customFormat="1"/>
    <row r="763945" customFormat="1"/>
    <row r="763946" customFormat="1"/>
    <row r="763947" customFormat="1"/>
    <row r="763948" customFormat="1"/>
    <row r="763949" customFormat="1"/>
    <row r="763950" customFormat="1"/>
    <row r="763951" customFormat="1"/>
    <row r="763952" customFormat="1"/>
    <row r="763953" customFormat="1"/>
    <row r="763954" customFormat="1"/>
    <row r="763955" customFormat="1"/>
    <row r="763956" customFormat="1"/>
    <row r="763957" customFormat="1"/>
    <row r="763958" customFormat="1"/>
    <row r="763959" customFormat="1"/>
    <row r="763960" customFormat="1"/>
    <row r="763961" customFormat="1"/>
    <row r="763962" customFormat="1"/>
    <row r="763963" customFormat="1"/>
    <row r="763964" customFormat="1"/>
    <row r="763965" customFormat="1"/>
    <row r="763966" customFormat="1"/>
    <row r="763967" customFormat="1"/>
    <row r="763968" customFormat="1"/>
    <row r="763969" customFormat="1"/>
    <row r="763970" customFormat="1"/>
    <row r="763971" customFormat="1"/>
    <row r="763972" customFormat="1"/>
    <row r="763973" customFormat="1"/>
    <row r="763974" customFormat="1"/>
    <row r="763975" customFormat="1"/>
    <row r="763976" customFormat="1"/>
    <row r="763977" customFormat="1"/>
    <row r="763978" customFormat="1"/>
    <row r="763979" customFormat="1"/>
    <row r="763980" customFormat="1"/>
    <row r="763981" customFormat="1"/>
    <row r="763982" customFormat="1"/>
    <row r="763983" customFormat="1"/>
    <row r="763984" customFormat="1"/>
    <row r="763985" customFormat="1"/>
    <row r="763986" customFormat="1"/>
    <row r="763987" customFormat="1"/>
    <row r="763988" customFormat="1"/>
    <row r="763989" customFormat="1"/>
    <row r="763990" customFormat="1"/>
    <row r="763991" customFormat="1"/>
    <row r="763992" customFormat="1"/>
    <row r="763993" customFormat="1"/>
    <row r="763994" customFormat="1"/>
    <row r="763995" customFormat="1"/>
    <row r="763996" customFormat="1"/>
    <row r="763997" customFormat="1"/>
    <row r="763998" customFormat="1"/>
    <row r="763999" customFormat="1"/>
    <row r="764000" customFormat="1"/>
    <row r="764001" customFormat="1"/>
    <row r="764002" customFormat="1"/>
    <row r="764003" customFormat="1"/>
    <row r="764004" customFormat="1"/>
    <row r="764005" customFormat="1"/>
    <row r="764006" customFormat="1"/>
    <row r="764007" customFormat="1"/>
    <row r="764008" customFormat="1"/>
    <row r="764009" customFormat="1"/>
    <row r="764010" customFormat="1"/>
    <row r="764011" customFormat="1"/>
    <row r="764012" customFormat="1"/>
    <row r="764013" customFormat="1"/>
    <row r="764014" customFormat="1"/>
    <row r="764015" customFormat="1"/>
    <row r="764016" customFormat="1"/>
    <row r="764017" customFormat="1"/>
    <row r="764018" customFormat="1"/>
    <row r="764019" customFormat="1"/>
    <row r="764020" customFormat="1"/>
    <row r="764021" customFormat="1"/>
    <row r="764022" customFormat="1"/>
    <row r="764023" customFormat="1"/>
    <row r="764024" customFormat="1"/>
    <row r="764025" customFormat="1"/>
    <row r="764026" customFormat="1"/>
    <row r="764027" customFormat="1"/>
    <row r="764028" customFormat="1"/>
    <row r="764029" customFormat="1"/>
    <row r="764030" customFormat="1"/>
    <row r="764031" customFormat="1"/>
    <row r="764032" customFormat="1"/>
    <row r="764033" customFormat="1"/>
    <row r="764034" customFormat="1"/>
    <row r="764035" customFormat="1"/>
    <row r="764036" customFormat="1"/>
    <row r="764037" customFormat="1"/>
    <row r="764038" customFormat="1"/>
    <row r="764039" customFormat="1"/>
    <row r="764040" customFormat="1"/>
    <row r="764041" customFormat="1"/>
    <row r="764042" customFormat="1"/>
    <row r="764043" customFormat="1"/>
    <row r="764044" customFormat="1"/>
    <row r="764045" customFormat="1"/>
    <row r="764046" customFormat="1"/>
    <row r="764047" customFormat="1"/>
    <row r="764048" customFormat="1"/>
    <row r="764049" customFormat="1"/>
    <row r="764050" customFormat="1"/>
    <row r="764051" customFormat="1"/>
    <row r="764052" customFormat="1"/>
    <row r="764053" customFormat="1"/>
    <row r="764054" customFormat="1"/>
    <row r="764055" customFormat="1"/>
    <row r="764056" customFormat="1"/>
    <row r="764057" customFormat="1"/>
    <row r="764058" customFormat="1"/>
    <row r="764059" customFormat="1"/>
    <row r="764060" customFormat="1"/>
    <row r="764061" customFormat="1"/>
    <row r="764062" customFormat="1"/>
    <row r="764063" customFormat="1"/>
    <row r="764064" customFormat="1"/>
    <row r="764065" customFormat="1"/>
    <row r="764066" customFormat="1"/>
    <row r="764067" customFormat="1"/>
    <row r="764068" customFormat="1"/>
    <row r="764069" customFormat="1"/>
    <row r="764070" customFormat="1"/>
    <row r="764071" customFormat="1"/>
    <row r="764072" customFormat="1"/>
    <row r="764073" customFormat="1"/>
    <row r="764074" customFormat="1"/>
    <row r="764075" customFormat="1"/>
    <row r="764076" customFormat="1"/>
    <row r="764077" customFormat="1"/>
    <row r="764078" customFormat="1"/>
    <row r="764079" customFormat="1"/>
    <row r="764080" customFormat="1"/>
    <row r="764081" customFormat="1"/>
    <row r="764082" customFormat="1"/>
    <row r="764083" customFormat="1"/>
    <row r="764084" customFormat="1"/>
    <row r="764085" customFormat="1"/>
    <row r="764086" customFormat="1"/>
    <row r="764087" customFormat="1"/>
    <row r="764088" customFormat="1"/>
    <row r="764089" customFormat="1"/>
    <row r="764090" customFormat="1"/>
    <row r="764091" customFormat="1"/>
    <row r="764092" customFormat="1"/>
    <row r="764093" customFormat="1"/>
    <row r="764094" customFormat="1"/>
    <row r="764095" customFormat="1"/>
    <row r="764096" customFormat="1"/>
    <row r="764097" customFormat="1"/>
    <row r="764098" customFormat="1"/>
    <row r="764099" customFormat="1"/>
    <row r="764100" customFormat="1"/>
    <row r="764101" customFormat="1"/>
    <row r="764102" customFormat="1"/>
    <row r="764103" customFormat="1"/>
    <row r="764104" customFormat="1"/>
    <row r="764105" customFormat="1"/>
    <row r="764106" customFormat="1"/>
    <row r="764107" customFormat="1"/>
    <row r="764108" customFormat="1"/>
    <row r="764109" customFormat="1"/>
    <row r="764110" customFormat="1"/>
    <row r="764111" customFormat="1"/>
    <row r="764112" customFormat="1"/>
    <row r="764113" customFormat="1"/>
    <row r="764114" customFormat="1"/>
    <row r="764115" customFormat="1"/>
    <row r="764116" customFormat="1"/>
    <row r="764117" customFormat="1"/>
    <row r="764118" customFormat="1"/>
    <row r="764119" customFormat="1"/>
    <row r="764120" customFormat="1"/>
    <row r="764121" customFormat="1"/>
    <row r="764122" customFormat="1"/>
    <row r="764123" customFormat="1"/>
    <row r="764124" customFormat="1"/>
    <row r="764125" customFormat="1"/>
    <row r="764126" customFormat="1"/>
    <row r="764127" customFormat="1"/>
    <row r="764128" customFormat="1"/>
    <row r="764129" customFormat="1"/>
    <row r="764130" customFormat="1"/>
    <row r="764131" customFormat="1"/>
    <row r="764132" customFormat="1"/>
    <row r="764133" customFormat="1"/>
    <row r="764134" customFormat="1"/>
    <row r="764135" customFormat="1"/>
    <row r="764136" customFormat="1"/>
    <row r="764137" customFormat="1"/>
    <row r="764138" customFormat="1"/>
    <row r="764139" customFormat="1"/>
    <row r="764140" customFormat="1"/>
    <row r="764141" customFormat="1"/>
    <row r="764142" customFormat="1"/>
    <row r="764143" customFormat="1"/>
    <row r="764144" customFormat="1"/>
    <row r="764145" customFormat="1"/>
    <row r="764146" customFormat="1"/>
    <row r="764147" customFormat="1"/>
    <row r="764148" customFormat="1"/>
    <row r="764149" customFormat="1"/>
    <row r="764150" customFormat="1"/>
    <row r="764151" customFormat="1"/>
    <row r="764152" customFormat="1"/>
    <row r="764153" customFormat="1"/>
    <row r="764154" customFormat="1"/>
    <row r="764155" customFormat="1"/>
    <row r="764156" customFormat="1"/>
    <row r="764157" customFormat="1"/>
    <row r="764158" customFormat="1"/>
    <row r="764159" customFormat="1"/>
    <row r="764160" customFormat="1"/>
    <row r="764161" customFormat="1"/>
    <row r="764162" customFormat="1"/>
    <row r="764163" customFormat="1"/>
    <row r="764164" customFormat="1"/>
    <row r="764165" customFormat="1"/>
    <row r="764166" customFormat="1"/>
    <row r="764167" customFormat="1"/>
    <row r="764168" customFormat="1"/>
    <row r="764169" customFormat="1"/>
    <row r="764170" customFormat="1"/>
    <row r="764171" customFormat="1"/>
    <row r="764172" customFormat="1"/>
    <row r="764173" customFormat="1"/>
    <row r="764174" customFormat="1"/>
    <row r="764175" customFormat="1"/>
    <row r="764176" customFormat="1"/>
    <row r="764177" customFormat="1"/>
    <row r="764178" customFormat="1"/>
    <row r="764179" customFormat="1"/>
    <row r="764180" customFormat="1"/>
    <row r="764181" customFormat="1"/>
    <row r="764182" customFormat="1"/>
    <row r="764183" customFormat="1"/>
    <row r="764184" customFormat="1"/>
    <row r="764185" customFormat="1"/>
    <row r="764186" customFormat="1"/>
    <row r="764187" customFormat="1"/>
    <row r="764188" customFormat="1"/>
    <row r="764189" customFormat="1"/>
    <row r="764190" customFormat="1"/>
    <row r="764191" customFormat="1"/>
    <row r="764192" customFormat="1"/>
    <row r="764193" customFormat="1"/>
    <row r="764194" customFormat="1"/>
    <row r="764195" customFormat="1"/>
    <row r="764196" customFormat="1"/>
    <row r="764197" customFormat="1"/>
    <row r="764198" customFormat="1"/>
    <row r="764199" customFormat="1"/>
    <row r="764200" customFormat="1"/>
    <row r="764201" customFormat="1"/>
    <row r="764202" customFormat="1"/>
    <row r="764203" customFormat="1"/>
    <row r="764204" customFormat="1"/>
    <row r="764205" customFormat="1"/>
    <row r="764206" customFormat="1"/>
    <row r="764207" customFormat="1"/>
    <row r="764208" customFormat="1"/>
    <row r="764209" customFormat="1"/>
    <row r="764210" customFormat="1"/>
    <row r="764211" customFormat="1"/>
    <row r="764212" customFormat="1"/>
    <row r="764213" customFormat="1"/>
    <row r="764214" customFormat="1"/>
    <row r="764215" customFormat="1"/>
    <row r="764216" customFormat="1"/>
    <row r="764217" customFormat="1"/>
    <row r="764218" customFormat="1"/>
    <row r="764219" customFormat="1"/>
    <row r="764220" customFormat="1"/>
    <row r="764221" customFormat="1"/>
    <row r="764222" customFormat="1"/>
    <row r="764223" customFormat="1"/>
    <row r="764224" customFormat="1"/>
    <row r="764225" customFormat="1"/>
    <row r="764226" customFormat="1"/>
    <row r="764227" customFormat="1"/>
    <row r="764228" customFormat="1"/>
    <row r="764229" customFormat="1"/>
    <row r="764230" customFormat="1"/>
    <row r="764231" customFormat="1"/>
    <row r="764232" customFormat="1"/>
    <row r="764233" customFormat="1"/>
    <row r="764234" customFormat="1"/>
    <row r="764235" customFormat="1"/>
    <row r="764236" customFormat="1"/>
    <row r="764237" customFormat="1"/>
    <row r="764238" customFormat="1"/>
    <row r="764239" customFormat="1"/>
    <row r="764240" customFormat="1"/>
    <row r="764241" customFormat="1"/>
    <row r="764242" customFormat="1"/>
    <row r="764243" customFormat="1"/>
    <row r="764244" customFormat="1"/>
    <row r="764245" customFormat="1"/>
    <row r="764246" customFormat="1"/>
    <row r="764247" customFormat="1"/>
    <row r="764248" customFormat="1"/>
    <row r="764249" customFormat="1"/>
    <row r="764250" customFormat="1"/>
    <row r="764251" customFormat="1"/>
    <row r="764252" customFormat="1"/>
    <row r="764253" customFormat="1"/>
    <row r="764254" customFormat="1"/>
    <row r="764255" customFormat="1"/>
    <row r="764256" customFormat="1"/>
    <row r="764257" customFormat="1"/>
    <row r="764258" customFormat="1"/>
    <row r="764259" customFormat="1"/>
    <row r="764260" customFormat="1"/>
    <row r="764261" customFormat="1"/>
    <row r="764262" customFormat="1"/>
    <row r="764263" customFormat="1"/>
    <row r="764264" customFormat="1"/>
    <row r="764265" customFormat="1"/>
    <row r="764266" customFormat="1"/>
    <row r="764267" customFormat="1"/>
    <row r="764268" customFormat="1"/>
    <row r="764269" customFormat="1"/>
    <row r="764270" customFormat="1"/>
    <row r="764271" customFormat="1"/>
    <row r="764272" customFormat="1"/>
    <row r="764273" customFormat="1"/>
    <row r="764274" customFormat="1"/>
    <row r="764275" customFormat="1"/>
    <row r="764276" customFormat="1"/>
    <row r="764277" customFormat="1"/>
    <row r="764278" customFormat="1"/>
    <row r="764279" customFormat="1"/>
    <row r="764280" customFormat="1"/>
    <row r="764281" customFormat="1"/>
    <row r="764282" customFormat="1"/>
    <row r="764283" customFormat="1"/>
    <row r="764284" customFormat="1"/>
    <row r="764285" customFormat="1"/>
    <row r="764286" customFormat="1"/>
    <row r="764287" customFormat="1"/>
    <row r="764288" customFormat="1"/>
    <row r="764289" customFormat="1"/>
    <row r="764290" customFormat="1"/>
    <row r="764291" customFormat="1"/>
    <row r="764292" customFormat="1"/>
    <row r="764293" customFormat="1"/>
    <row r="764294" customFormat="1"/>
    <row r="764295" customFormat="1"/>
    <row r="764296" customFormat="1"/>
    <row r="764297" customFormat="1"/>
    <row r="764298" customFormat="1"/>
    <row r="764299" customFormat="1"/>
    <row r="764300" customFormat="1"/>
    <row r="764301" customFormat="1"/>
    <row r="764302" customFormat="1"/>
    <row r="764303" customFormat="1"/>
    <row r="764304" customFormat="1"/>
    <row r="764305" customFormat="1"/>
    <row r="764306" customFormat="1"/>
    <row r="764307" customFormat="1"/>
    <row r="764308" customFormat="1"/>
    <row r="764309" customFormat="1"/>
    <row r="764310" customFormat="1"/>
    <row r="764311" customFormat="1"/>
    <row r="764312" customFormat="1"/>
    <row r="764313" customFormat="1"/>
    <row r="764314" customFormat="1"/>
    <row r="764315" customFormat="1"/>
    <row r="764316" customFormat="1"/>
    <row r="764317" customFormat="1"/>
    <row r="764318" customFormat="1"/>
    <row r="764319" customFormat="1"/>
    <row r="764320" customFormat="1"/>
    <row r="764321" customFormat="1"/>
    <row r="764322" customFormat="1"/>
    <row r="764323" customFormat="1"/>
    <row r="764324" customFormat="1"/>
    <row r="764325" customFormat="1"/>
    <row r="764326" customFormat="1"/>
    <row r="764327" customFormat="1"/>
    <row r="764328" customFormat="1"/>
    <row r="764329" customFormat="1"/>
    <row r="764330" customFormat="1"/>
    <row r="764331" customFormat="1"/>
    <row r="764332" customFormat="1"/>
    <row r="764333" customFormat="1"/>
    <row r="764334" customFormat="1"/>
    <row r="764335" customFormat="1"/>
    <row r="764336" customFormat="1"/>
    <row r="764337" customFormat="1"/>
    <row r="764338" customFormat="1"/>
    <row r="764339" customFormat="1"/>
    <row r="764340" customFormat="1"/>
    <row r="764341" customFormat="1"/>
    <row r="764342" customFormat="1"/>
    <row r="764343" customFormat="1"/>
    <row r="764344" customFormat="1"/>
    <row r="764345" customFormat="1"/>
    <row r="764346" customFormat="1"/>
    <row r="764347" customFormat="1"/>
    <row r="764348" customFormat="1"/>
    <row r="764349" customFormat="1"/>
    <row r="764350" customFormat="1"/>
    <row r="764351" customFormat="1"/>
    <row r="764352" customFormat="1"/>
    <row r="764353" customFormat="1"/>
    <row r="764354" customFormat="1"/>
    <row r="764355" customFormat="1"/>
    <row r="764356" customFormat="1"/>
    <row r="764357" customFormat="1"/>
    <row r="764358" customFormat="1"/>
    <row r="764359" customFormat="1"/>
    <row r="764360" customFormat="1"/>
    <row r="764361" customFormat="1"/>
    <row r="764362" customFormat="1"/>
    <row r="764363" customFormat="1"/>
    <row r="764364" customFormat="1"/>
    <row r="764365" customFormat="1"/>
    <row r="764366" customFormat="1"/>
    <row r="764367" customFormat="1"/>
    <row r="764368" customFormat="1"/>
    <row r="764369" customFormat="1"/>
    <row r="764370" customFormat="1"/>
    <row r="764371" customFormat="1"/>
    <row r="764372" customFormat="1"/>
    <row r="764373" customFormat="1"/>
    <row r="764374" customFormat="1"/>
    <row r="764375" customFormat="1"/>
    <row r="764376" customFormat="1"/>
    <row r="764377" customFormat="1"/>
    <row r="764378" customFormat="1"/>
    <row r="764379" customFormat="1"/>
    <row r="764380" customFormat="1"/>
    <row r="764381" customFormat="1"/>
    <row r="764382" customFormat="1"/>
    <row r="764383" customFormat="1"/>
    <row r="764384" customFormat="1"/>
    <row r="764385" customFormat="1"/>
    <row r="764386" customFormat="1"/>
    <row r="764387" customFormat="1"/>
    <row r="764388" customFormat="1"/>
    <row r="764389" customFormat="1"/>
    <row r="764390" customFormat="1"/>
    <row r="764391" customFormat="1"/>
    <row r="764392" customFormat="1"/>
    <row r="764393" customFormat="1"/>
    <row r="764394" customFormat="1"/>
    <row r="764395" customFormat="1"/>
    <row r="764396" customFormat="1"/>
    <row r="764397" customFormat="1"/>
    <row r="764398" customFormat="1"/>
    <row r="764399" customFormat="1"/>
    <row r="764400" customFormat="1"/>
    <row r="764401" customFormat="1"/>
    <row r="764402" customFormat="1"/>
    <row r="764403" customFormat="1"/>
    <row r="764404" customFormat="1"/>
    <row r="764405" customFormat="1"/>
    <row r="764406" customFormat="1"/>
    <row r="764407" customFormat="1"/>
    <row r="764408" customFormat="1"/>
    <row r="764409" customFormat="1"/>
    <row r="764410" customFormat="1"/>
    <row r="764411" customFormat="1"/>
    <row r="764412" customFormat="1"/>
    <row r="764413" customFormat="1"/>
    <row r="764414" customFormat="1"/>
    <row r="764415" customFormat="1"/>
    <row r="764416" customFormat="1"/>
    <row r="764417" customFormat="1"/>
    <row r="764418" customFormat="1"/>
    <row r="764419" customFormat="1"/>
    <row r="764420" customFormat="1"/>
    <row r="764421" customFormat="1"/>
    <row r="764422" customFormat="1"/>
    <row r="764423" customFormat="1"/>
    <row r="764424" customFormat="1"/>
    <row r="764425" customFormat="1"/>
    <row r="764426" customFormat="1"/>
    <row r="764427" customFormat="1"/>
    <row r="764428" customFormat="1"/>
    <row r="764429" customFormat="1"/>
    <row r="764430" customFormat="1"/>
    <row r="764431" customFormat="1"/>
    <row r="764432" customFormat="1"/>
    <row r="764433" customFormat="1"/>
    <row r="764434" customFormat="1"/>
    <row r="764435" customFormat="1"/>
    <row r="764436" customFormat="1"/>
    <row r="764437" customFormat="1"/>
    <row r="764438" customFormat="1"/>
    <row r="764439" customFormat="1"/>
    <row r="764440" customFormat="1"/>
    <row r="764441" customFormat="1"/>
    <row r="764442" customFormat="1"/>
    <row r="764443" customFormat="1"/>
    <row r="764444" customFormat="1"/>
    <row r="764445" customFormat="1"/>
    <row r="764446" customFormat="1"/>
    <row r="764447" customFormat="1"/>
    <row r="764448" customFormat="1"/>
    <row r="764449" customFormat="1"/>
    <row r="764450" customFormat="1"/>
    <row r="764451" customFormat="1"/>
    <row r="764452" customFormat="1"/>
    <row r="764453" customFormat="1"/>
    <row r="764454" customFormat="1"/>
    <row r="764455" customFormat="1"/>
    <row r="764456" customFormat="1"/>
    <row r="764457" customFormat="1"/>
    <row r="764458" customFormat="1"/>
    <row r="764459" customFormat="1"/>
    <row r="764460" customFormat="1"/>
    <row r="764461" customFormat="1"/>
    <row r="764462" customFormat="1"/>
    <row r="764463" customFormat="1"/>
    <row r="764464" customFormat="1"/>
    <row r="764465" customFormat="1"/>
    <row r="764466" customFormat="1"/>
    <row r="764467" customFormat="1"/>
    <row r="764468" customFormat="1"/>
    <row r="764469" customFormat="1"/>
    <row r="764470" customFormat="1"/>
    <row r="764471" customFormat="1"/>
    <row r="764472" customFormat="1"/>
    <row r="764473" customFormat="1"/>
    <row r="764474" customFormat="1"/>
    <row r="764475" customFormat="1"/>
    <row r="764476" customFormat="1"/>
    <row r="764477" customFormat="1"/>
    <row r="764478" customFormat="1"/>
    <row r="764479" customFormat="1"/>
    <row r="764480" customFormat="1"/>
    <row r="764481" customFormat="1"/>
    <row r="764482" customFormat="1"/>
    <row r="764483" customFormat="1"/>
    <row r="764484" customFormat="1"/>
    <row r="764485" customFormat="1"/>
    <row r="764486" customFormat="1"/>
    <row r="764487" customFormat="1"/>
    <row r="764488" customFormat="1"/>
    <row r="764489" customFormat="1"/>
    <row r="764490" customFormat="1"/>
    <row r="764491" customFormat="1"/>
    <row r="764492" customFormat="1"/>
    <row r="764493" customFormat="1"/>
    <row r="764494" customFormat="1"/>
    <row r="764495" customFormat="1"/>
    <row r="764496" customFormat="1"/>
    <row r="764497" customFormat="1"/>
    <row r="764498" customFormat="1"/>
    <row r="764499" customFormat="1"/>
    <row r="764500" customFormat="1"/>
    <row r="764501" customFormat="1"/>
    <row r="764502" customFormat="1"/>
    <row r="764503" customFormat="1"/>
    <row r="764504" customFormat="1"/>
    <row r="764505" customFormat="1"/>
    <row r="764506" customFormat="1"/>
    <row r="764507" customFormat="1"/>
    <row r="764508" customFormat="1"/>
    <row r="764509" customFormat="1"/>
    <row r="764510" customFormat="1"/>
    <row r="764511" customFormat="1"/>
    <row r="764512" customFormat="1"/>
    <row r="764513" customFormat="1"/>
    <row r="764514" customFormat="1"/>
    <row r="764515" customFormat="1"/>
    <row r="764516" customFormat="1"/>
    <row r="764517" customFormat="1"/>
    <row r="764518" customFormat="1"/>
    <row r="764519" customFormat="1"/>
    <row r="764520" customFormat="1"/>
    <row r="764521" customFormat="1"/>
    <row r="764522" customFormat="1"/>
    <row r="764523" customFormat="1"/>
    <row r="764524" customFormat="1"/>
    <row r="764525" customFormat="1"/>
    <row r="764526" customFormat="1"/>
    <row r="764527" customFormat="1"/>
    <row r="764528" customFormat="1"/>
    <row r="764529" customFormat="1"/>
    <row r="764530" customFormat="1"/>
    <row r="764531" customFormat="1"/>
    <row r="764532" customFormat="1"/>
    <row r="764533" customFormat="1"/>
    <row r="764534" customFormat="1"/>
    <row r="764535" customFormat="1"/>
    <row r="764536" customFormat="1"/>
    <row r="764537" customFormat="1"/>
    <row r="764538" customFormat="1"/>
    <row r="764539" customFormat="1"/>
    <row r="764540" customFormat="1"/>
    <row r="764541" customFormat="1"/>
    <row r="764542" customFormat="1"/>
    <row r="764543" customFormat="1"/>
    <row r="764544" customFormat="1"/>
    <row r="764545" customFormat="1"/>
    <row r="764546" customFormat="1"/>
    <row r="764547" customFormat="1"/>
    <row r="764548" customFormat="1"/>
    <row r="764549" customFormat="1"/>
    <row r="764550" customFormat="1"/>
    <row r="764551" customFormat="1"/>
    <row r="764552" customFormat="1"/>
    <row r="764553" customFormat="1"/>
    <row r="764554" customFormat="1"/>
    <row r="764555" customFormat="1"/>
    <row r="764556" customFormat="1"/>
    <row r="764557" customFormat="1"/>
    <row r="764558" customFormat="1"/>
    <row r="764559" customFormat="1"/>
    <row r="764560" customFormat="1"/>
    <row r="764561" customFormat="1"/>
    <row r="764562" customFormat="1"/>
    <row r="764563" customFormat="1"/>
    <row r="764564" customFormat="1"/>
    <row r="764565" customFormat="1"/>
    <row r="764566" customFormat="1"/>
    <row r="764567" customFormat="1"/>
    <row r="764568" customFormat="1"/>
    <row r="764569" customFormat="1"/>
    <row r="764570" customFormat="1"/>
    <row r="764571" customFormat="1"/>
    <row r="764572" customFormat="1"/>
    <row r="764573" customFormat="1"/>
    <row r="764574" customFormat="1"/>
    <row r="764575" customFormat="1"/>
    <row r="764576" customFormat="1"/>
    <row r="764577" customFormat="1"/>
    <row r="764578" customFormat="1"/>
    <row r="764579" customFormat="1"/>
    <row r="764580" customFormat="1"/>
    <row r="764581" customFormat="1"/>
    <row r="764582" customFormat="1"/>
    <row r="764583" customFormat="1"/>
    <row r="764584" customFormat="1"/>
    <row r="764585" customFormat="1"/>
    <row r="764586" customFormat="1"/>
    <row r="764587" customFormat="1"/>
    <row r="764588" customFormat="1"/>
    <row r="764589" customFormat="1"/>
    <row r="764590" customFormat="1"/>
    <row r="764591" customFormat="1"/>
    <row r="764592" customFormat="1"/>
    <row r="764593" customFormat="1"/>
    <row r="764594" customFormat="1"/>
    <row r="764595" customFormat="1"/>
    <row r="764596" customFormat="1"/>
    <row r="764597" customFormat="1"/>
    <row r="764598" customFormat="1"/>
    <row r="764599" customFormat="1"/>
    <row r="764600" customFormat="1"/>
    <row r="764601" customFormat="1"/>
    <row r="764602" customFormat="1"/>
    <row r="764603" customFormat="1"/>
    <row r="764604" customFormat="1"/>
    <row r="764605" customFormat="1"/>
    <row r="764606" customFormat="1"/>
    <row r="764607" customFormat="1"/>
    <row r="764608" customFormat="1"/>
    <row r="764609" customFormat="1"/>
    <row r="764610" customFormat="1"/>
    <row r="764611" customFormat="1"/>
    <row r="764612" customFormat="1"/>
    <row r="764613" customFormat="1"/>
    <row r="764614" customFormat="1"/>
    <row r="764615" customFormat="1"/>
    <row r="764616" customFormat="1"/>
    <row r="764617" customFormat="1"/>
    <row r="764618" customFormat="1"/>
    <row r="764619" customFormat="1"/>
    <row r="764620" customFormat="1"/>
    <row r="764621" customFormat="1"/>
    <row r="764622" customFormat="1"/>
    <row r="764623" customFormat="1"/>
    <row r="764624" customFormat="1"/>
    <row r="764625" customFormat="1"/>
    <row r="764626" customFormat="1"/>
    <row r="764627" customFormat="1"/>
    <row r="764628" customFormat="1"/>
    <row r="764629" customFormat="1"/>
    <row r="764630" customFormat="1"/>
    <row r="764631" customFormat="1"/>
    <row r="764632" customFormat="1"/>
    <row r="764633" customFormat="1"/>
    <row r="764634" customFormat="1"/>
    <row r="764635" customFormat="1"/>
    <row r="764636" customFormat="1"/>
    <row r="764637" customFormat="1"/>
    <row r="764638" customFormat="1"/>
    <row r="764639" customFormat="1"/>
    <row r="764640" customFormat="1"/>
    <row r="764641" customFormat="1"/>
    <row r="764642" customFormat="1"/>
    <row r="764643" customFormat="1"/>
    <row r="764644" customFormat="1"/>
    <row r="764645" customFormat="1"/>
    <row r="764646" customFormat="1"/>
    <row r="764647" customFormat="1"/>
    <row r="764648" customFormat="1"/>
    <row r="764649" customFormat="1"/>
    <row r="764650" customFormat="1"/>
    <row r="764651" customFormat="1"/>
    <row r="764652" customFormat="1"/>
    <row r="764653" customFormat="1"/>
    <row r="764654" customFormat="1"/>
    <row r="764655" customFormat="1"/>
    <row r="764656" customFormat="1"/>
    <row r="764657" customFormat="1"/>
    <row r="764658" customFormat="1"/>
    <row r="764659" customFormat="1"/>
    <row r="764660" customFormat="1"/>
    <row r="764661" customFormat="1"/>
    <row r="764662" customFormat="1"/>
    <row r="764663" customFormat="1"/>
    <row r="764664" customFormat="1"/>
    <row r="764665" customFormat="1"/>
    <row r="764666" customFormat="1"/>
    <row r="764667" customFormat="1"/>
    <row r="764668" customFormat="1"/>
    <row r="764669" customFormat="1"/>
    <row r="764670" customFormat="1"/>
    <row r="764671" customFormat="1"/>
    <row r="764672" customFormat="1"/>
    <row r="764673" customFormat="1"/>
    <row r="764674" customFormat="1"/>
    <row r="764675" customFormat="1"/>
    <row r="764676" customFormat="1"/>
    <row r="764677" customFormat="1"/>
    <row r="764678" customFormat="1"/>
    <row r="764679" customFormat="1"/>
    <row r="764680" customFormat="1"/>
    <row r="764681" customFormat="1"/>
    <row r="764682" customFormat="1"/>
    <row r="764683" customFormat="1"/>
    <row r="764684" customFormat="1"/>
    <row r="764685" customFormat="1"/>
    <row r="764686" customFormat="1"/>
    <row r="764687" customFormat="1"/>
    <row r="764688" customFormat="1"/>
    <row r="764689" customFormat="1"/>
    <row r="764690" customFormat="1"/>
    <row r="764691" customFormat="1"/>
    <row r="764692" customFormat="1"/>
    <row r="764693" customFormat="1"/>
    <row r="764694" customFormat="1"/>
    <row r="764695" customFormat="1"/>
    <row r="764696" customFormat="1"/>
    <row r="764697" customFormat="1"/>
    <row r="764698" customFormat="1"/>
    <row r="764699" customFormat="1"/>
    <row r="764700" customFormat="1"/>
    <row r="764701" customFormat="1"/>
    <row r="764702" customFormat="1"/>
    <row r="764703" customFormat="1"/>
    <row r="764704" customFormat="1"/>
    <row r="764705" customFormat="1"/>
    <row r="764706" customFormat="1"/>
    <row r="764707" customFormat="1"/>
    <row r="764708" customFormat="1"/>
    <row r="764709" customFormat="1"/>
    <row r="764710" customFormat="1"/>
    <row r="764711" customFormat="1"/>
    <row r="764712" customFormat="1"/>
    <row r="764713" customFormat="1"/>
    <row r="764714" customFormat="1"/>
    <row r="764715" customFormat="1"/>
    <row r="764716" customFormat="1"/>
    <row r="764717" customFormat="1"/>
    <row r="764718" customFormat="1"/>
    <row r="764719" customFormat="1"/>
    <row r="764720" customFormat="1"/>
    <row r="764721" customFormat="1"/>
    <row r="764722" customFormat="1"/>
    <row r="764723" customFormat="1"/>
    <row r="764724" customFormat="1"/>
    <row r="764725" customFormat="1"/>
    <row r="764726" customFormat="1"/>
    <row r="764727" customFormat="1"/>
    <row r="764728" customFormat="1"/>
    <row r="764729" customFormat="1"/>
    <row r="764730" customFormat="1"/>
    <row r="764731" customFormat="1"/>
    <row r="764732" customFormat="1"/>
    <row r="764733" customFormat="1"/>
    <row r="764734" customFormat="1"/>
    <row r="764735" customFormat="1"/>
    <row r="764736" customFormat="1"/>
    <row r="764737" customFormat="1"/>
    <row r="764738" customFormat="1"/>
    <row r="764739" customFormat="1"/>
    <row r="764740" customFormat="1"/>
    <row r="764741" customFormat="1"/>
    <row r="764742" customFormat="1"/>
    <row r="764743" customFormat="1"/>
    <row r="764744" customFormat="1"/>
    <row r="764745" customFormat="1"/>
    <row r="764746" customFormat="1"/>
    <row r="764747" customFormat="1"/>
    <row r="764748" customFormat="1"/>
    <row r="764749" customFormat="1"/>
    <row r="764750" customFormat="1"/>
    <row r="764751" customFormat="1"/>
    <row r="764752" customFormat="1"/>
    <row r="764753" customFormat="1"/>
    <row r="764754" customFormat="1"/>
    <row r="764755" customFormat="1"/>
    <row r="764756" customFormat="1"/>
    <row r="764757" customFormat="1"/>
    <row r="764758" customFormat="1"/>
    <row r="764759" customFormat="1"/>
    <row r="764760" customFormat="1"/>
    <row r="764761" customFormat="1"/>
    <row r="764762" customFormat="1"/>
    <row r="764763" customFormat="1"/>
    <row r="764764" customFormat="1"/>
    <row r="764765" customFormat="1"/>
    <row r="764766" customFormat="1"/>
    <row r="764767" customFormat="1"/>
    <row r="764768" customFormat="1"/>
    <row r="764769" customFormat="1"/>
    <row r="764770" customFormat="1"/>
    <row r="764771" customFormat="1"/>
    <row r="764772" customFormat="1"/>
    <row r="764773" customFormat="1"/>
    <row r="764774" customFormat="1"/>
    <row r="764775" customFormat="1"/>
    <row r="764776" customFormat="1"/>
    <row r="764777" customFormat="1"/>
    <row r="764778" customFormat="1"/>
    <row r="764779" customFormat="1"/>
    <row r="764780" customFormat="1"/>
    <row r="764781" customFormat="1"/>
    <row r="764782" customFormat="1"/>
    <row r="764783" customFormat="1"/>
    <row r="764784" customFormat="1"/>
    <row r="764785" customFormat="1"/>
    <row r="764786" customFormat="1"/>
    <row r="764787" customFormat="1"/>
    <row r="764788" customFormat="1"/>
    <row r="764789" customFormat="1"/>
    <row r="764790" customFormat="1"/>
    <row r="764791" customFormat="1"/>
    <row r="764792" customFormat="1"/>
    <row r="764793" customFormat="1"/>
    <row r="764794" customFormat="1"/>
    <row r="764795" customFormat="1"/>
    <row r="764796" customFormat="1"/>
    <row r="764797" customFormat="1"/>
    <row r="764798" customFormat="1"/>
    <row r="764799" customFormat="1"/>
    <row r="764800" customFormat="1"/>
    <row r="764801" customFormat="1"/>
    <row r="764802" customFormat="1"/>
    <row r="764803" customFormat="1"/>
    <row r="764804" customFormat="1"/>
    <row r="764805" customFormat="1"/>
    <row r="764806" customFormat="1"/>
    <row r="764807" customFormat="1"/>
    <row r="764808" customFormat="1"/>
    <row r="764809" customFormat="1"/>
    <row r="764810" customFormat="1"/>
    <row r="764811" customFormat="1"/>
    <row r="764812" customFormat="1"/>
    <row r="764813" customFormat="1"/>
    <row r="764814" customFormat="1"/>
    <row r="764815" customFormat="1"/>
    <row r="764816" customFormat="1"/>
    <row r="764817" customFormat="1"/>
    <row r="764818" customFormat="1"/>
    <row r="764819" customFormat="1"/>
    <row r="764820" customFormat="1"/>
    <row r="764821" customFormat="1"/>
    <row r="764822" customFormat="1"/>
    <row r="764823" customFormat="1"/>
    <row r="764824" customFormat="1"/>
    <row r="764825" customFormat="1"/>
    <row r="764826" customFormat="1"/>
    <row r="764827" customFormat="1"/>
    <row r="764828" customFormat="1"/>
    <row r="764829" customFormat="1"/>
    <row r="764830" customFormat="1"/>
    <row r="764831" customFormat="1"/>
    <row r="764832" customFormat="1"/>
    <row r="764833" customFormat="1"/>
    <row r="764834" customFormat="1"/>
    <row r="764835" customFormat="1"/>
    <row r="764836" customFormat="1"/>
    <row r="764837" customFormat="1"/>
    <row r="764838" customFormat="1"/>
    <row r="764839" customFormat="1"/>
    <row r="764840" customFormat="1"/>
    <row r="764841" customFormat="1"/>
    <row r="764842" customFormat="1"/>
    <row r="764843" customFormat="1"/>
    <row r="764844" customFormat="1"/>
    <row r="764845" customFormat="1"/>
    <row r="764846" customFormat="1"/>
    <row r="764847" customFormat="1"/>
    <row r="764848" customFormat="1"/>
    <row r="764849" customFormat="1"/>
    <row r="764850" customFormat="1"/>
    <row r="764851" customFormat="1"/>
    <row r="764852" customFormat="1"/>
    <row r="764853" customFormat="1"/>
    <row r="764854" customFormat="1"/>
    <row r="764855" customFormat="1"/>
    <row r="764856" customFormat="1"/>
    <row r="764857" customFormat="1"/>
    <row r="764858" customFormat="1"/>
    <row r="764859" customFormat="1"/>
    <row r="764860" customFormat="1"/>
    <row r="764861" customFormat="1"/>
    <row r="764862" customFormat="1"/>
    <row r="764863" customFormat="1"/>
    <row r="764864" customFormat="1"/>
    <row r="764865" customFormat="1"/>
    <row r="764866" customFormat="1"/>
    <row r="764867" customFormat="1"/>
    <row r="764868" customFormat="1"/>
    <row r="764869" customFormat="1"/>
    <row r="764870" customFormat="1"/>
    <row r="764871" customFormat="1"/>
    <row r="764872" customFormat="1"/>
    <row r="764873" customFormat="1"/>
    <row r="764874" customFormat="1"/>
    <row r="764875" customFormat="1"/>
    <row r="764876" customFormat="1"/>
    <row r="764877" customFormat="1"/>
    <row r="764878" customFormat="1"/>
    <row r="764879" customFormat="1"/>
    <row r="764880" customFormat="1"/>
    <row r="764881" customFormat="1"/>
    <row r="764882" customFormat="1"/>
    <row r="764883" customFormat="1"/>
    <row r="764884" customFormat="1"/>
    <row r="764885" customFormat="1"/>
    <row r="764886" customFormat="1"/>
    <row r="764887" customFormat="1"/>
    <row r="764888" customFormat="1"/>
    <row r="764889" customFormat="1"/>
    <row r="764890" customFormat="1"/>
    <row r="764891" customFormat="1"/>
    <row r="764892" customFormat="1"/>
    <row r="764893" customFormat="1"/>
    <row r="764894" customFormat="1"/>
    <row r="764895" customFormat="1"/>
    <row r="764896" customFormat="1"/>
    <row r="764897" customFormat="1"/>
    <row r="764898" customFormat="1"/>
    <row r="764899" customFormat="1"/>
    <row r="764900" customFormat="1"/>
    <row r="764901" customFormat="1"/>
    <row r="764902" customFormat="1"/>
    <row r="764903" customFormat="1"/>
    <row r="764904" customFormat="1"/>
    <row r="764905" customFormat="1"/>
    <row r="764906" customFormat="1"/>
    <row r="764907" customFormat="1"/>
    <row r="764908" customFormat="1"/>
    <row r="764909" customFormat="1"/>
    <row r="764910" customFormat="1"/>
    <row r="764911" customFormat="1"/>
    <row r="764912" customFormat="1"/>
    <row r="764913" customFormat="1"/>
    <row r="764914" customFormat="1"/>
    <row r="764915" customFormat="1"/>
    <row r="764916" customFormat="1"/>
    <row r="764917" customFormat="1"/>
    <row r="764918" customFormat="1"/>
    <row r="764919" customFormat="1"/>
    <row r="764920" customFormat="1"/>
    <row r="764921" customFormat="1"/>
    <row r="764922" customFormat="1"/>
    <row r="764923" customFormat="1"/>
    <row r="764924" customFormat="1"/>
    <row r="764925" customFormat="1"/>
    <row r="764926" customFormat="1"/>
    <row r="764927" customFormat="1"/>
    <row r="764928" customFormat="1"/>
    <row r="764929" customFormat="1"/>
    <row r="764930" customFormat="1"/>
    <row r="764931" customFormat="1"/>
    <row r="764932" customFormat="1"/>
    <row r="764933" customFormat="1"/>
    <row r="764934" customFormat="1"/>
    <row r="764935" customFormat="1"/>
    <row r="764936" customFormat="1"/>
    <row r="764937" customFormat="1"/>
    <row r="764938" customFormat="1"/>
    <row r="764939" customFormat="1"/>
    <row r="764940" customFormat="1"/>
    <row r="764941" customFormat="1"/>
    <row r="764942" customFormat="1"/>
    <row r="764943" customFormat="1"/>
    <row r="764944" customFormat="1"/>
    <row r="764945" customFormat="1"/>
    <row r="764946" customFormat="1"/>
    <row r="764947" customFormat="1"/>
    <row r="764948" customFormat="1"/>
    <row r="764949" customFormat="1"/>
    <row r="764950" customFormat="1"/>
    <row r="764951" customFormat="1"/>
    <row r="764952" customFormat="1"/>
    <row r="764953" customFormat="1"/>
    <row r="764954" customFormat="1"/>
    <row r="764955" customFormat="1"/>
    <row r="764956" customFormat="1"/>
    <row r="764957" customFormat="1"/>
    <row r="764958" customFormat="1"/>
    <row r="764959" customFormat="1"/>
    <row r="764960" customFormat="1"/>
    <row r="764961" customFormat="1"/>
    <row r="764962" customFormat="1"/>
    <row r="764963" customFormat="1"/>
    <row r="764964" customFormat="1"/>
    <row r="764965" customFormat="1"/>
    <row r="764966" customFormat="1"/>
    <row r="764967" customFormat="1"/>
    <row r="764968" customFormat="1"/>
    <row r="764969" customFormat="1"/>
    <row r="764970" customFormat="1"/>
    <row r="764971" customFormat="1"/>
    <row r="764972" customFormat="1"/>
    <row r="764973" customFormat="1"/>
    <row r="764974" customFormat="1"/>
    <row r="764975" customFormat="1"/>
    <row r="764976" customFormat="1"/>
    <row r="764977" customFormat="1"/>
    <row r="764978" customFormat="1"/>
    <row r="764979" customFormat="1"/>
    <row r="764980" customFormat="1"/>
    <row r="764981" customFormat="1"/>
    <row r="764982" customFormat="1"/>
    <row r="764983" customFormat="1"/>
    <row r="764984" customFormat="1"/>
    <row r="764985" customFormat="1"/>
    <row r="764986" customFormat="1"/>
    <row r="764987" customFormat="1"/>
    <row r="764988" customFormat="1"/>
    <row r="764989" customFormat="1"/>
    <row r="764990" customFormat="1"/>
    <row r="764991" customFormat="1"/>
    <row r="764992" customFormat="1"/>
    <row r="764993" customFormat="1"/>
    <row r="764994" customFormat="1"/>
    <row r="764995" customFormat="1"/>
    <row r="764996" customFormat="1"/>
    <row r="764997" customFormat="1"/>
    <row r="764998" customFormat="1"/>
    <row r="764999" customFormat="1"/>
    <row r="765000" customFormat="1"/>
    <row r="765001" customFormat="1"/>
    <row r="765002" customFormat="1"/>
    <row r="765003" customFormat="1"/>
    <row r="765004" customFormat="1"/>
    <row r="765005" customFormat="1"/>
    <row r="765006" customFormat="1"/>
    <row r="765007" customFormat="1"/>
    <row r="765008" customFormat="1"/>
    <row r="765009" customFormat="1"/>
    <row r="765010" customFormat="1"/>
    <row r="765011" customFormat="1"/>
    <row r="765012" customFormat="1"/>
    <row r="765013" customFormat="1"/>
    <row r="765014" customFormat="1"/>
    <row r="765015" customFormat="1"/>
    <row r="765016" customFormat="1"/>
    <row r="765017" customFormat="1"/>
    <row r="765018" customFormat="1"/>
    <row r="765019" customFormat="1"/>
    <row r="765020" customFormat="1"/>
    <row r="765021" customFormat="1"/>
    <row r="765022" customFormat="1"/>
    <row r="765023" customFormat="1"/>
    <row r="765024" customFormat="1"/>
    <row r="765025" customFormat="1"/>
    <row r="765026" customFormat="1"/>
    <row r="765027" customFormat="1"/>
    <row r="765028" customFormat="1"/>
    <row r="765029" customFormat="1"/>
    <row r="765030" customFormat="1"/>
    <row r="765031" customFormat="1"/>
    <row r="765032" customFormat="1"/>
    <row r="765033" customFormat="1"/>
    <row r="765034" customFormat="1"/>
    <row r="765035" customFormat="1"/>
    <row r="765036" customFormat="1"/>
    <row r="765037" customFormat="1"/>
    <row r="765038" customFormat="1"/>
    <row r="765039" customFormat="1"/>
    <row r="765040" customFormat="1"/>
    <row r="765041" customFormat="1"/>
    <row r="765042" customFormat="1"/>
    <row r="765043" customFormat="1"/>
    <row r="765044" customFormat="1"/>
    <row r="765045" customFormat="1"/>
    <row r="765046" customFormat="1"/>
    <row r="765047" customFormat="1"/>
    <row r="765048" customFormat="1"/>
    <row r="765049" customFormat="1"/>
    <row r="765050" customFormat="1"/>
    <row r="765051" customFormat="1"/>
    <row r="765052" customFormat="1"/>
    <row r="765053" customFormat="1"/>
    <row r="765054" customFormat="1"/>
    <row r="765055" customFormat="1"/>
    <row r="765056" customFormat="1"/>
    <row r="765057" customFormat="1"/>
    <row r="765058" customFormat="1"/>
    <row r="765059" customFormat="1"/>
    <row r="765060" customFormat="1"/>
    <row r="765061" customFormat="1"/>
    <row r="765062" customFormat="1"/>
    <row r="765063" customFormat="1"/>
    <row r="765064" customFormat="1"/>
    <row r="765065" customFormat="1"/>
    <row r="765066" customFormat="1"/>
    <row r="765067" customFormat="1"/>
    <row r="765068" customFormat="1"/>
    <row r="765069" customFormat="1"/>
    <row r="765070" customFormat="1"/>
    <row r="765071" customFormat="1"/>
    <row r="765072" customFormat="1"/>
    <row r="765073" customFormat="1"/>
    <row r="765074" customFormat="1"/>
    <row r="765075" customFormat="1"/>
    <row r="765076" customFormat="1"/>
    <row r="765077" customFormat="1"/>
    <row r="765078" customFormat="1"/>
    <row r="765079" customFormat="1"/>
    <row r="765080" customFormat="1"/>
    <row r="765081" customFormat="1"/>
    <row r="765082" customFormat="1"/>
    <row r="765083" customFormat="1"/>
    <row r="765084" customFormat="1"/>
    <row r="765085" customFormat="1"/>
    <row r="765086" customFormat="1"/>
    <row r="765087" customFormat="1"/>
    <row r="765088" customFormat="1"/>
    <row r="765089" customFormat="1"/>
    <row r="765090" customFormat="1"/>
    <row r="765091" customFormat="1"/>
    <row r="765092" customFormat="1"/>
    <row r="765093" customFormat="1"/>
    <row r="765094" customFormat="1"/>
    <row r="765095" customFormat="1"/>
    <row r="765096" customFormat="1"/>
    <row r="765097" customFormat="1"/>
    <row r="765098" customFormat="1"/>
    <row r="765099" customFormat="1"/>
    <row r="765100" customFormat="1"/>
    <row r="765101" customFormat="1"/>
    <row r="765102" customFormat="1"/>
    <row r="765103" customFormat="1"/>
    <row r="765104" customFormat="1"/>
    <row r="765105" customFormat="1"/>
    <row r="765106" customFormat="1"/>
    <row r="765107" customFormat="1"/>
    <row r="765108" customFormat="1"/>
    <row r="765109" customFormat="1"/>
    <row r="765110" customFormat="1"/>
    <row r="765111" customFormat="1"/>
    <row r="765112" customFormat="1"/>
    <row r="765113" customFormat="1"/>
    <row r="765114" customFormat="1"/>
    <row r="765115" customFormat="1"/>
    <row r="765116" customFormat="1"/>
    <row r="765117" customFormat="1"/>
    <row r="765118" customFormat="1"/>
    <row r="765119" customFormat="1"/>
    <row r="765120" customFormat="1"/>
    <row r="765121" customFormat="1"/>
    <row r="765122" customFormat="1"/>
    <row r="765123" customFormat="1"/>
    <row r="765124" customFormat="1"/>
    <row r="765125" customFormat="1"/>
    <row r="765126" customFormat="1"/>
    <row r="765127" customFormat="1"/>
    <row r="765128" customFormat="1"/>
    <row r="765129" customFormat="1"/>
    <row r="765130" customFormat="1"/>
    <row r="765131" customFormat="1"/>
    <row r="765132" customFormat="1"/>
    <row r="765133" customFormat="1"/>
    <row r="765134" customFormat="1"/>
    <row r="765135" customFormat="1"/>
    <row r="765136" customFormat="1"/>
    <row r="765137" customFormat="1"/>
    <row r="765138" customFormat="1"/>
    <row r="765139" customFormat="1"/>
    <row r="765140" customFormat="1"/>
    <row r="765141" customFormat="1"/>
    <row r="765142" customFormat="1"/>
    <row r="765143" customFormat="1"/>
    <row r="765144" customFormat="1"/>
    <row r="765145" customFormat="1"/>
    <row r="765146" customFormat="1"/>
    <row r="765147" customFormat="1"/>
    <row r="765148" customFormat="1"/>
    <row r="765149" customFormat="1"/>
    <row r="765150" customFormat="1"/>
    <row r="765151" customFormat="1"/>
    <row r="765152" customFormat="1"/>
    <row r="765153" customFormat="1"/>
    <row r="765154" customFormat="1"/>
    <row r="765155" customFormat="1"/>
    <row r="765156" customFormat="1"/>
    <row r="765157" customFormat="1"/>
    <row r="765158" customFormat="1"/>
    <row r="765159" customFormat="1"/>
    <row r="765160" customFormat="1"/>
    <row r="765161" customFormat="1"/>
    <row r="765162" customFormat="1"/>
    <row r="765163" customFormat="1"/>
    <row r="765164" customFormat="1"/>
    <row r="765165" customFormat="1"/>
    <row r="765166" customFormat="1"/>
    <row r="765167" customFormat="1"/>
    <row r="765168" customFormat="1"/>
    <row r="765169" customFormat="1"/>
    <row r="765170" customFormat="1"/>
    <row r="765171" customFormat="1"/>
    <row r="765172" customFormat="1"/>
    <row r="765173" customFormat="1"/>
    <row r="765174" customFormat="1"/>
    <row r="765175" customFormat="1"/>
    <row r="765176" customFormat="1"/>
    <row r="765177" customFormat="1"/>
    <row r="765178" customFormat="1"/>
    <row r="765179" customFormat="1"/>
    <row r="765180" customFormat="1"/>
    <row r="765181" customFormat="1"/>
    <row r="765182" customFormat="1"/>
    <row r="765183" customFormat="1"/>
    <row r="765184" customFormat="1"/>
    <row r="765185" customFormat="1"/>
    <row r="765186" customFormat="1"/>
    <row r="765187" customFormat="1"/>
    <row r="765188" customFormat="1"/>
    <row r="765189" customFormat="1"/>
    <row r="765190" customFormat="1"/>
    <row r="765191" customFormat="1"/>
    <row r="765192" customFormat="1"/>
    <row r="765193" customFormat="1"/>
    <row r="765194" customFormat="1"/>
    <row r="765195" customFormat="1"/>
    <row r="765196" customFormat="1"/>
    <row r="765197" customFormat="1"/>
    <row r="765198" customFormat="1"/>
    <row r="765199" customFormat="1"/>
    <row r="765200" customFormat="1"/>
    <row r="765201" customFormat="1"/>
    <row r="765202" customFormat="1"/>
    <row r="765203" customFormat="1"/>
    <row r="765204" customFormat="1"/>
    <row r="765205" customFormat="1"/>
    <row r="765206" customFormat="1"/>
    <row r="765207" customFormat="1"/>
    <row r="765208" customFormat="1"/>
    <row r="765209" customFormat="1"/>
    <row r="765210" customFormat="1"/>
    <row r="765211" customFormat="1"/>
    <row r="765212" customFormat="1"/>
    <row r="765213" customFormat="1"/>
    <row r="765214" customFormat="1"/>
    <row r="765215" customFormat="1"/>
    <row r="765216" customFormat="1"/>
    <row r="765217" customFormat="1"/>
    <row r="765218" customFormat="1"/>
    <row r="765219" customFormat="1"/>
    <row r="765220" customFormat="1"/>
    <row r="765221" customFormat="1"/>
    <row r="765222" customFormat="1"/>
    <row r="765223" customFormat="1"/>
    <row r="765224" customFormat="1"/>
    <row r="765225" customFormat="1"/>
    <row r="765226" customFormat="1"/>
    <row r="765227" customFormat="1"/>
    <row r="765228" customFormat="1"/>
    <row r="765229" customFormat="1"/>
    <row r="765230" customFormat="1"/>
    <row r="765231" customFormat="1"/>
    <row r="765232" customFormat="1"/>
    <row r="765233" customFormat="1"/>
    <row r="765234" customFormat="1"/>
    <row r="765235" customFormat="1"/>
    <row r="765236" customFormat="1"/>
    <row r="765237" customFormat="1"/>
    <row r="765238" customFormat="1"/>
    <row r="765239" customFormat="1"/>
    <row r="765240" customFormat="1"/>
    <row r="765241" customFormat="1"/>
    <row r="765242" customFormat="1"/>
    <row r="765243" customFormat="1"/>
    <row r="765244" customFormat="1"/>
    <row r="765245" customFormat="1"/>
    <row r="765246" customFormat="1"/>
    <row r="765247" customFormat="1"/>
    <row r="765248" customFormat="1"/>
    <row r="765249" customFormat="1"/>
    <row r="765250" customFormat="1"/>
    <row r="765251" customFormat="1"/>
    <row r="765252" customFormat="1"/>
    <row r="765253" customFormat="1"/>
    <row r="765254" customFormat="1"/>
    <row r="765255" customFormat="1"/>
    <row r="765256" customFormat="1"/>
    <row r="765257" customFormat="1"/>
    <row r="765258" customFormat="1"/>
    <row r="765259" customFormat="1"/>
    <row r="765260" customFormat="1"/>
    <row r="765261" customFormat="1"/>
    <row r="765262" customFormat="1"/>
    <row r="765263" customFormat="1"/>
    <row r="765264" customFormat="1"/>
    <row r="765265" customFormat="1"/>
    <row r="765266" customFormat="1"/>
    <row r="765267" customFormat="1"/>
    <row r="765268" customFormat="1"/>
    <row r="765269" customFormat="1"/>
    <row r="765270" customFormat="1"/>
    <row r="765271" customFormat="1"/>
    <row r="765272" customFormat="1"/>
    <row r="765273" customFormat="1"/>
    <row r="765274" customFormat="1"/>
    <row r="765275" customFormat="1"/>
    <row r="765276" customFormat="1"/>
    <row r="765277" customFormat="1"/>
    <row r="765278" customFormat="1"/>
    <row r="765279" customFormat="1"/>
    <row r="765280" customFormat="1"/>
    <row r="765281" customFormat="1"/>
    <row r="765282" customFormat="1"/>
    <row r="765283" customFormat="1"/>
    <row r="765284" customFormat="1"/>
    <row r="765285" customFormat="1"/>
    <row r="765286" customFormat="1"/>
    <row r="765287" customFormat="1"/>
    <row r="765288" customFormat="1"/>
    <row r="765289" customFormat="1"/>
    <row r="765290" customFormat="1"/>
    <row r="765291" customFormat="1"/>
    <row r="765292" customFormat="1"/>
    <row r="765293" customFormat="1"/>
    <row r="765294" customFormat="1"/>
    <row r="765295" customFormat="1"/>
    <row r="765296" customFormat="1"/>
    <row r="765297" customFormat="1"/>
    <row r="765298" customFormat="1"/>
    <row r="765299" customFormat="1"/>
    <row r="765300" customFormat="1"/>
    <row r="765301" customFormat="1"/>
    <row r="765302" customFormat="1"/>
    <row r="765303" customFormat="1"/>
    <row r="765304" customFormat="1"/>
    <row r="765305" customFormat="1"/>
    <row r="765306" customFormat="1"/>
    <row r="765307" customFormat="1"/>
    <row r="765308" customFormat="1"/>
    <row r="765309" customFormat="1"/>
    <row r="765310" customFormat="1"/>
    <row r="765311" customFormat="1"/>
    <row r="765312" customFormat="1"/>
    <row r="765313" customFormat="1"/>
    <row r="765314" customFormat="1"/>
    <row r="765315" customFormat="1"/>
    <row r="765316" customFormat="1"/>
    <row r="765317" customFormat="1"/>
    <row r="765318" customFormat="1"/>
    <row r="765319" customFormat="1"/>
    <row r="765320" customFormat="1"/>
    <row r="765321" customFormat="1"/>
    <row r="765322" customFormat="1"/>
    <row r="765323" customFormat="1"/>
    <row r="765324" customFormat="1"/>
    <row r="765325" customFormat="1"/>
    <row r="765326" customFormat="1"/>
    <row r="765327" customFormat="1"/>
    <row r="765328" customFormat="1"/>
    <row r="765329" customFormat="1"/>
    <row r="765330" customFormat="1"/>
    <row r="765331" customFormat="1"/>
    <row r="765332" customFormat="1"/>
    <row r="765333" customFormat="1"/>
    <row r="765334" customFormat="1"/>
    <row r="765335" customFormat="1"/>
    <row r="765336" customFormat="1"/>
    <row r="765337" customFormat="1"/>
    <row r="765338" customFormat="1"/>
    <row r="765339" customFormat="1"/>
    <row r="765340" customFormat="1"/>
    <row r="765341" customFormat="1"/>
    <row r="765342" customFormat="1"/>
    <row r="765343" customFormat="1"/>
    <row r="765344" customFormat="1"/>
    <row r="765345" customFormat="1"/>
    <row r="765346" customFormat="1"/>
    <row r="765347" customFormat="1"/>
    <row r="765348" customFormat="1"/>
    <row r="765349" customFormat="1"/>
    <row r="765350" customFormat="1"/>
    <row r="765351" customFormat="1"/>
    <row r="765352" customFormat="1"/>
    <row r="765353" customFormat="1"/>
    <row r="765354" customFormat="1"/>
    <row r="765355" customFormat="1"/>
    <row r="765356" customFormat="1"/>
    <row r="765357" customFormat="1"/>
    <row r="765358" customFormat="1"/>
    <row r="765359" customFormat="1"/>
    <row r="765360" customFormat="1"/>
    <row r="765361" customFormat="1"/>
    <row r="765362" customFormat="1"/>
    <row r="765363" customFormat="1"/>
    <row r="765364" customFormat="1"/>
    <row r="765365" customFormat="1"/>
    <row r="765366" customFormat="1"/>
    <row r="765367" customFormat="1"/>
    <row r="765368" customFormat="1"/>
    <row r="765369" customFormat="1"/>
    <row r="765370" customFormat="1"/>
    <row r="765371" customFormat="1"/>
    <row r="765372" customFormat="1"/>
    <row r="765373" customFormat="1"/>
    <row r="765374" customFormat="1"/>
    <row r="765375" customFormat="1"/>
    <row r="765376" customFormat="1"/>
    <row r="765377" customFormat="1"/>
    <row r="765378" customFormat="1"/>
    <row r="765379" customFormat="1"/>
    <row r="765380" customFormat="1"/>
    <row r="765381" customFormat="1"/>
    <row r="765382" customFormat="1"/>
    <row r="765383" customFormat="1"/>
    <row r="765384" customFormat="1"/>
    <row r="765385" customFormat="1"/>
    <row r="765386" customFormat="1"/>
    <row r="765387" customFormat="1"/>
    <row r="765388" customFormat="1"/>
    <row r="765389" customFormat="1"/>
    <row r="765390" customFormat="1"/>
    <row r="765391" customFormat="1"/>
    <row r="765392" customFormat="1"/>
    <row r="765393" customFormat="1"/>
    <row r="765394" customFormat="1"/>
    <row r="765395" customFormat="1"/>
    <row r="765396" customFormat="1"/>
    <row r="765397" customFormat="1"/>
    <row r="765398" customFormat="1"/>
    <row r="765399" customFormat="1"/>
    <row r="765400" customFormat="1"/>
    <row r="765401" customFormat="1"/>
    <row r="765402" customFormat="1"/>
    <row r="765403" customFormat="1"/>
    <row r="765404" customFormat="1"/>
    <row r="765405" customFormat="1"/>
    <row r="765406" customFormat="1"/>
    <row r="765407" customFormat="1"/>
    <row r="765408" customFormat="1"/>
    <row r="765409" customFormat="1"/>
    <row r="765410" customFormat="1"/>
    <row r="765411" customFormat="1"/>
    <row r="765412" customFormat="1"/>
    <row r="765413" customFormat="1"/>
    <row r="765414" customFormat="1"/>
    <row r="765415" customFormat="1"/>
    <row r="765416" customFormat="1"/>
    <row r="765417" customFormat="1"/>
    <row r="765418" customFormat="1"/>
    <row r="765419" customFormat="1"/>
    <row r="765420" customFormat="1"/>
    <row r="765421" customFormat="1"/>
    <row r="765422" customFormat="1"/>
    <row r="765423" customFormat="1"/>
    <row r="765424" customFormat="1"/>
    <row r="765425" customFormat="1"/>
    <row r="765426" customFormat="1"/>
    <row r="765427" customFormat="1"/>
    <row r="765428" customFormat="1"/>
    <row r="765429" customFormat="1"/>
    <row r="765430" customFormat="1"/>
    <row r="765431" customFormat="1"/>
    <row r="765432" customFormat="1"/>
    <row r="765433" customFormat="1"/>
    <row r="765434" customFormat="1"/>
    <row r="765435" customFormat="1"/>
    <row r="765436" customFormat="1"/>
    <row r="765437" customFormat="1"/>
    <row r="765438" customFormat="1"/>
    <row r="765439" customFormat="1"/>
    <row r="765440" customFormat="1"/>
    <row r="765441" customFormat="1"/>
    <row r="765442" customFormat="1"/>
    <row r="765443" customFormat="1"/>
    <row r="765444" customFormat="1"/>
    <row r="765445" customFormat="1"/>
    <row r="765446" customFormat="1"/>
    <row r="765447" customFormat="1"/>
    <row r="765448" customFormat="1"/>
    <row r="765449" customFormat="1"/>
    <row r="765450" customFormat="1"/>
    <row r="765451" customFormat="1"/>
    <row r="765452" customFormat="1"/>
    <row r="765453" customFormat="1"/>
    <row r="765454" customFormat="1"/>
    <row r="765455" customFormat="1"/>
    <row r="765456" customFormat="1"/>
    <row r="765457" customFormat="1"/>
    <row r="765458" customFormat="1"/>
    <row r="765459" customFormat="1"/>
    <row r="765460" customFormat="1"/>
    <row r="765461" customFormat="1"/>
    <row r="765462" customFormat="1"/>
    <row r="765463" customFormat="1"/>
    <row r="765464" customFormat="1"/>
    <row r="765465" customFormat="1"/>
    <row r="765466" customFormat="1"/>
    <row r="765467" customFormat="1"/>
    <row r="765468" customFormat="1"/>
    <row r="765469" customFormat="1"/>
    <row r="765470" customFormat="1"/>
    <row r="765471" customFormat="1"/>
    <row r="765472" customFormat="1"/>
    <row r="765473" customFormat="1"/>
    <row r="765474" customFormat="1"/>
    <row r="765475" customFormat="1"/>
    <row r="765476" customFormat="1"/>
    <row r="765477" customFormat="1"/>
    <row r="765478" customFormat="1"/>
    <row r="765479" customFormat="1"/>
    <row r="765480" customFormat="1"/>
    <row r="765481" customFormat="1"/>
    <row r="765482" customFormat="1"/>
    <row r="765483" customFormat="1"/>
    <row r="765484" customFormat="1"/>
    <row r="765485" customFormat="1"/>
    <row r="765486" customFormat="1"/>
    <row r="765487" customFormat="1"/>
    <row r="765488" customFormat="1"/>
    <row r="765489" customFormat="1"/>
    <row r="765490" customFormat="1"/>
    <row r="765491" customFormat="1"/>
    <row r="765492" customFormat="1"/>
    <row r="765493" customFormat="1"/>
    <row r="765494" customFormat="1"/>
    <row r="765495" customFormat="1"/>
    <row r="765496" customFormat="1"/>
    <row r="765497" customFormat="1"/>
    <row r="765498" customFormat="1"/>
    <row r="765499" customFormat="1"/>
    <row r="765500" customFormat="1"/>
    <row r="765501" customFormat="1"/>
    <row r="765502" customFormat="1"/>
    <row r="765503" customFormat="1"/>
    <row r="765504" customFormat="1"/>
    <row r="765505" customFormat="1"/>
    <row r="765506" customFormat="1"/>
    <row r="765507" customFormat="1"/>
    <row r="765508" customFormat="1"/>
    <row r="765509" customFormat="1"/>
    <row r="765510" customFormat="1"/>
    <row r="765511" customFormat="1"/>
    <row r="765512" customFormat="1"/>
    <row r="765513" customFormat="1"/>
    <row r="765514" customFormat="1"/>
    <row r="765515" customFormat="1"/>
    <row r="765516" customFormat="1"/>
    <row r="765517" customFormat="1"/>
    <row r="765518" customFormat="1"/>
    <row r="765519" customFormat="1"/>
    <row r="765520" customFormat="1"/>
    <row r="765521" customFormat="1"/>
    <row r="765522" customFormat="1"/>
    <row r="765523" customFormat="1"/>
    <row r="765524" customFormat="1"/>
    <row r="765525" customFormat="1"/>
    <row r="765526" customFormat="1"/>
    <row r="765527" customFormat="1"/>
    <row r="765528" customFormat="1"/>
    <row r="765529" customFormat="1"/>
    <row r="765530" customFormat="1"/>
    <row r="765531" customFormat="1"/>
    <row r="765532" customFormat="1"/>
    <row r="765533" customFormat="1"/>
    <row r="765534" customFormat="1"/>
    <row r="765535" customFormat="1"/>
    <row r="765536" customFormat="1"/>
    <row r="765537" customFormat="1"/>
    <row r="765538" customFormat="1"/>
    <row r="765539" customFormat="1"/>
    <row r="765540" customFormat="1"/>
    <row r="765541" customFormat="1"/>
    <row r="765542" customFormat="1"/>
    <row r="765543" customFormat="1"/>
    <row r="765544" customFormat="1"/>
    <row r="765545" customFormat="1"/>
    <row r="765546" customFormat="1"/>
    <row r="765547" customFormat="1"/>
    <row r="765548" customFormat="1"/>
    <row r="765549" customFormat="1"/>
    <row r="765550" customFormat="1"/>
    <row r="765551" customFormat="1"/>
    <row r="765552" customFormat="1"/>
    <row r="765553" customFormat="1"/>
    <row r="765554" customFormat="1"/>
    <row r="765555" customFormat="1"/>
    <row r="765556" customFormat="1"/>
    <row r="765557" customFormat="1"/>
    <row r="765558" customFormat="1"/>
    <row r="765559" customFormat="1"/>
    <row r="765560" customFormat="1"/>
    <row r="765561" customFormat="1"/>
    <row r="765562" customFormat="1"/>
    <row r="765563" customFormat="1"/>
    <row r="765564" customFormat="1"/>
    <row r="765565" customFormat="1"/>
    <row r="765566" customFormat="1"/>
    <row r="765567" customFormat="1"/>
    <row r="765568" customFormat="1"/>
    <row r="765569" customFormat="1"/>
    <row r="765570" customFormat="1"/>
    <row r="765571" customFormat="1"/>
    <row r="765572" customFormat="1"/>
    <row r="765573" customFormat="1"/>
    <row r="765574" customFormat="1"/>
    <row r="765575" customFormat="1"/>
    <row r="765576" customFormat="1"/>
    <row r="765577" customFormat="1"/>
    <row r="765578" customFormat="1"/>
    <row r="765579" customFormat="1"/>
    <row r="765580" customFormat="1"/>
    <row r="765581" customFormat="1"/>
    <row r="765582" customFormat="1"/>
    <row r="765583" customFormat="1"/>
    <row r="765584" customFormat="1"/>
    <row r="765585" customFormat="1"/>
    <row r="765586" customFormat="1"/>
    <row r="765587" customFormat="1"/>
    <row r="765588" customFormat="1"/>
    <row r="765589" customFormat="1"/>
    <row r="765590" customFormat="1"/>
    <row r="765591" customFormat="1"/>
    <row r="765592" customFormat="1"/>
    <row r="765593" customFormat="1"/>
    <row r="765594" customFormat="1"/>
    <row r="765595" customFormat="1"/>
    <row r="765596" customFormat="1"/>
    <row r="765597" customFormat="1"/>
    <row r="765598" customFormat="1"/>
    <row r="765599" customFormat="1"/>
    <row r="765600" customFormat="1"/>
    <row r="765601" customFormat="1"/>
    <row r="765602" customFormat="1"/>
    <row r="765603" customFormat="1"/>
    <row r="765604" customFormat="1"/>
    <row r="765605" customFormat="1"/>
    <row r="765606" customFormat="1"/>
    <row r="765607" customFormat="1"/>
    <row r="765608" customFormat="1"/>
    <row r="765609" customFormat="1"/>
    <row r="765610" customFormat="1"/>
    <row r="765611" customFormat="1"/>
    <row r="765612" customFormat="1"/>
    <row r="765613" customFormat="1"/>
    <row r="765614" customFormat="1"/>
    <row r="765615" customFormat="1"/>
    <row r="765616" customFormat="1"/>
    <row r="765617" customFormat="1"/>
    <row r="765618" customFormat="1"/>
    <row r="765619" customFormat="1"/>
    <row r="765620" customFormat="1"/>
    <row r="765621" customFormat="1"/>
    <row r="765622" customFormat="1"/>
    <row r="765623" customFormat="1"/>
    <row r="765624" customFormat="1"/>
    <row r="765625" customFormat="1"/>
    <row r="765626" customFormat="1"/>
    <row r="765627" customFormat="1"/>
    <row r="765628" customFormat="1"/>
    <row r="765629" customFormat="1"/>
    <row r="765630" customFormat="1"/>
    <row r="765631" customFormat="1"/>
    <row r="765632" customFormat="1"/>
    <row r="765633" customFormat="1"/>
    <row r="765634" customFormat="1"/>
    <row r="765635" customFormat="1"/>
    <row r="765636" customFormat="1"/>
    <row r="765637" customFormat="1"/>
    <row r="765638" customFormat="1"/>
    <row r="765639" customFormat="1"/>
    <row r="765640" customFormat="1"/>
    <row r="765641" customFormat="1"/>
    <row r="765642" customFormat="1"/>
    <row r="765643" customFormat="1"/>
    <row r="765644" customFormat="1"/>
    <row r="765645" customFormat="1"/>
    <row r="765646" customFormat="1"/>
    <row r="765647" customFormat="1"/>
    <row r="765648" customFormat="1"/>
    <row r="765649" customFormat="1"/>
    <row r="765650" customFormat="1"/>
    <row r="765651" customFormat="1"/>
    <row r="765652" customFormat="1"/>
    <row r="765653" customFormat="1"/>
    <row r="765654" customFormat="1"/>
    <row r="765655" customFormat="1"/>
    <row r="765656" customFormat="1"/>
    <row r="765657" customFormat="1"/>
    <row r="765658" customFormat="1"/>
    <row r="765659" customFormat="1"/>
    <row r="765660" customFormat="1"/>
    <row r="765661" customFormat="1"/>
    <row r="765662" customFormat="1"/>
    <row r="765663" customFormat="1"/>
    <row r="765664" customFormat="1"/>
    <row r="765665" customFormat="1"/>
    <row r="765666" customFormat="1"/>
    <row r="765667" customFormat="1"/>
    <row r="765668" customFormat="1"/>
    <row r="765669" customFormat="1"/>
    <row r="765670" customFormat="1"/>
    <row r="765671" customFormat="1"/>
    <row r="765672" customFormat="1"/>
    <row r="765673" customFormat="1"/>
    <row r="765674" customFormat="1"/>
    <row r="765675" customFormat="1"/>
    <row r="765676" customFormat="1"/>
    <row r="765677" customFormat="1"/>
    <row r="765678" customFormat="1"/>
    <row r="765679" customFormat="1"/>
    <row r="765680" customFormat="1"/>
    <row r="765681" customFormat="1"/>
    <row r="765682" customFormat="1"/>
    <row r="765683" customFormat="1"/>
    <row r="765684" customFormat="1"/>
    <row r="765685" customFormat="1"/>
    <row r="765686" customFormat="1"/>
    <row r="765687" customFormat="1"/>
    <row r="765688" customFormat="1"/>
    <row r="765689" customFormat="1"/>
    <row r="765690" customFormat="1"/>
    <row r="765691" customFormat="1"/>
    <row r="765692" customFormat="1"/>
    <row r="765693" customFormat="1"/>
    <row r="765694" customFormat="1"/>
    <row r="765695" customFormat="1"/>
    <row r="765696" customFormat="1"/>
    <row r="765697" customFormat="1"/>
    <row r="765698" customFormat="1"/>
    <row r="765699" customFormat="1"/>
    <row r="765700" customFormat="1"/>
    <row r="765701" customFormat="1"/>
    <row r="765702" customFormat="1"/>
    <row r="765703" customFormat="1"/>
    <row r="765704" customFormat="1"/>
    <row r="765705" customFormat="1"/>
    <row r="765706" customFormat="1"/>
    <row r="765707" customFormat="1"/>
    <row r="765708" customFormat="1"/>
    <row r="765709" customFormat="1"/>
    <row r="765710" customFormat="1"/>
    <row r="765711" customFormat="1"/>
    <row r="765712" customFormat="1"/>
    <row r="765713" customFormat="1"/>
    <row r="765714" customFormat="1"/>
    <row r="765715" customFormat="1"/>
    <row r="765716" customFormat="1"/>
    <row r="765717" customFormat="1"/>
    <row r="765718" customFormat="1"/>
    <row r="765719" customFormat="1"/>
    <row r="765720" customFormat="1"/>
    <row r="765721" customFormat="1"/>
    <row r="765722" customFormat="1"/>
    <row r="765723" customFormat="1"/>
    <row r="765724" customFormat="1"/>
    <row r="765725" customFormat="1"/>
    <row r="765726" customFormat="1"/>
    <row r="765727" customFormat="1"/>
    <row r="765728" customFormat="1"/>
    <row r="765729" customFormat="1"/>
    <row r="765730" customFormat="1"/>
    <row r="765731" customFormat="1"/>
    <row r="765732" customFormat="1"/>
    <row r="765733" customFormat="1"/>
    <row r="765734" customFormat="1"/>
    <row r="765735" customFormat="1"/>
    <row r="765736" customFormat="1"/>
    <row r="765737" customFormat="1"/>
    <row r="765738" customFormat="1"/>
    <row r="765739" customFormat="1"/>
    <row r="765740" customFormat="1"/>
    <row r="765741" customFormat="1"/>
    <row r="765742" customFormat="1"/>
    <row r="765743" customFormat="1"/>
    <row r="765744" customFormat="1"/>
    <row r="765745" customFormat="1"/>
    <row r="765746" customFormat="1"/>
    <row r="765747" customFormat="1"/>
    <row r="765748" customFormat="1"/>
    <row r="765749" customFormat="1"/>
    <row r="765750" customFormat="1"/>
    <row r="765751" customFormat="1"/>
    <row r="765752" customFormat="1"/>
    <row r="765753" customFormat="1"/>
    <row r="765754" customFormat="1"/>
    <row r="765755" customFormat="1"/>
    <row r="765756" customFormat="1"/>
    <row r="765757" customFormat="1"/>
    <row r="765758" customFormat="1"/>
    <row r="765759" customFormat="1"/>
    <row r="765760" customFormat="1"/>
    <row r="765761" customFormat="1"/>
    <row r="765762" customFormat="1"/>
    <row r="765763" customFormat="1"/>
    <row r="765764" customFormat="1"/>
    <row r="765765" customFormat="1"/>
    <row r="765766" customFormat="1"/>
    <row r="765767" customFormat="1"/>
    <row r="765768" customFormat="1"/>
    <row r="765769" customFormat="1"/>
    <row r="765770" customFormat="1"/>
    <row r="765771" customFormat="1"/>
    <row r="765772" customFormat="1"/>
    <row r="765773" customFormat="1"/>
    <row r="765774" customFormat="1"/>
    <row r="765775" customFormat="1"/>
    <row r="765776" customFormat="1"/>
    <row r="765777" customFormat="1"/>
    <row r="765778" customFormat="1"/>
    <row r="765779" customFormat="1"/>
    <row r="765780" customFormat="1"/>
    <row r="765781" customFormat="1"/>
    <row r="765782" customFormat="1"/>
    <row r="765783" customFormat="1"/>
    <row r="765784" customFormat="1"/>
    <row r="765785" customFormat="1"/>
    <row r="765786" customFormat="1"/>
    <row r="765787" customFormat="1"/>
    <row r="765788" customFormat="1"/>
    <row r="765789" customFormat="1"/>
    <row r="765790" customFormat="1"/>
    <row r="765791" customFormat="1"/>
    <row r="765792" customFormat="1"/>
    <row r="765793" customFormat="1"/>
    <row r="765794" customFormat="1"/>
    <row r="765795" customFormat="1"/>
    <row r="765796" customFormat="1"/>
    <row r="765797" customFormat="1"/>
    <row r="765798" customFormat="1"/>
    <row r="765799" customFormat="1"/>
    <row r="765800" customFormat="1"/>
    <row r="765801" customFormat="1"/>
    <row r="765802" customFormat="1"/>
    <row r="765803" customFormat="1"/>
    <row r="765804" customFormat="1"/>
    <row r="765805" customFormat="1"/>
    <row r="765806" customFormat="1"/>
    <row r="765807" customFormat="1"/>
    <row r="765808" customFormat="1"/>
    <row r="765809" customFormat="1"/>
    <row r="765810" customFormat="1"/>
    <row r="765811" customFormat="1"/>
    <row r="765812" customFormat="1"/>
    <row r="765813" customFormat="1"/>
    <row r="765814" customFormat="1"/>
    <row r="765815" customFormat="1"/>
    <row r="765816" customFormat="1"/>
    <row r="765817" customFormat="1"/>
    <row r="765818" customFormat="1"/>
    <row r="765819" customFormat="1"/>
    <row r="765820" customFormat="1"/>
    <row r="765821" customFormat="1"/>
    <row r="765822" customFormat="1"/>
    <row r="765823" customFormat="1"/>
    <row r="765824" customFormat="1"/>
    <row r="765825" customFormat="1"/>
    <row r="765826" customFormat="1"/>
    <row r="765827" customFormat="1"/>
    <row r="765828" customFormat="1"/>
    <row r="765829" customFormat="1"/>
    <row r="765830" customFormat="1"/>
    <row r="765831" customFormat="1"/>
    <row r="765832" customFormat="1"/>
    <row r="765833" customFormat="1"/>
    <row r="765834" customFormat="1"/>
    <row r="765835" customFormat="1"/>
    <row r="765836" customFormat="1"/>
    <row r="765837" customFormat="1"/>
    <row r="765838" customFormat="1"/>
    <row r="765839" customFormat="1"/>
    <row r="765840" customFormat="1"/>
    <row r="765841" customFormat="1"/>
    <row r="765842" customFormat="1"/>
    <row r="765843" customFormat="1"/>
    <row r="765844" customFormat="1"/>
    <row r="765845" customFormat="1"/>
    <row r="765846" customFormat="1"/>
    <row r="765847" customFormat="1"/>
    <row r="765848" customFormat="1"/>
    <row r="765849" customFormat="1"/>
    <row r="765850" customFormat="1"/>
    <row r="765851" customFormat="1"/>
    <row r="765852" customFormat="1"/>
    <row r="765853" customFormat="1"/>
    <row r="765854" customFormat="1"/>
    <row r="765855" customFormat="1"/>
    <row r="765856" customFormat="1"/>
    <row r="765857" customFormat="1"/>
    <row r="765858" customFormat="1"/>
    <row r="765859" customFormat="1"/>
    <row r="765860" customFormat="1"/>
    <row r="765861" customFormat="1"/>
    <row r="765862" customFormat="1"/>
    <row r="765863" customFormat="1"/>
    <row r="765864" customFormat="1"/>
    <row r="765865" customFormat="1"/>
    <row r="765866" customFormat="1"/>
    <row r="765867" customFormat="1"/>
    <row r="765868" customFormat="1"/>
    <row r="765869" customFormat="1"/>
    <row r="765870" customFormat="1"/>
    <row r="765871" customFormat="1"/>
    <row r="765872" customFormat="1"/>
    <row r="765873" customFormat="1"/>
    <row r="765874" customFormat="1"/>
    <row r="765875" customFormat="1"/>
    <row r="765876" customFormat="1"/>
    <row r="765877" customFormat="1"/>
    <row r="765878" customFormat="1"/>
    <row r="765879" customFormat="1"/>
    <row r="765880" customFormat="1"/>
    <row r="765881" customFormat="1"/>
    <row r="765882" customFormat="1"/>
    <row r="765883" customFormat="1"/>
    <row r="765884" customFormat="1"/>
    <row r="765885" customFormat="1"/>
    <row r="765886" customFormat="1"/>
    <row r="765887" customFormat="1"/>
    <row r="765888" customFormat="1"/>
    <row r="765889" customFormat="1"/>
    <row r="765890" customFormat="1"/>
    <row r="765891" customFormat="1"/>
    <row r="765892" customFormat="1"/>
    <row r="765893" customFormat="1"/>
    <row r="765894" customFormat="1"/>
    <row r="765895" customFormat="1"/>
    <row r="765896" customFormat="1"/>
    <row r="765897" customFormat="1"/>
    <row r="765898" customFormat="1"/>
    <row r="765899" customFormat="1"/>
    <row r="765900" customFormat="1"/>
    <row r="765901" customFormat="1"/>
    <row r="765902" customFormat="1"/>
    <row r="765903" customFormat="1"/>
    <row r="765904" customFormat="1"/>
    <row r="765905" customFormat="1"/>
    <row r="765906" customFormat="1"/>
    <row r="765907" customFormat="1"/>
    <row r="765908" customFormat="1"/>
    <row r="765909" customFormat="1"/>
    <row r="765910" customFormat="1"/>
    <row r="765911" customFormat="1"/>
    <row r="765912" customFormat="1"/>
    <row r="765913" customFormat="1"/>
    <row r="765914" customFormat="1"/>
    <row r="765915" customFormat="1"/>
    <row r="765916" customFormat="1"/>
    <row r="765917" customFormat="1"/>
    <row r="765918" customFormat="1"/>
    <row r="765919" customFormat="1"/>
    <row r="765920" customFormat="1"/>
    <row r="765921" customFormat="1"/>
    <row r="765922" customFormat="1"/>
    <row r="765923" customFormat="1"/>
    <row r="765924" customFormat="1"/>
    <row r="765925" customFormat="1"/>
    <row r="765926" customFormat="1"/>
    <row r="765927" customFormat="1"/>
    <row r="765928" customFormat="1"/>
    <row r="765929" customFormat="1"/>
    <row r="765930" customFormat="1"/>
    <row r="765931" customFormat="1"/>
    <row r="765932" customFormat="1"/>
    <row r="765933" customFormat="1"/>
    <row r="765934" customFormat="1"/>
    <row r="765935" customFormat="1"/>
    <row r="765936" customFormat="1"/>
    <row r="765937" customFormat="1"/>
    <row r="765938" customFormat="1"/>
    <row r="765939" customFormat="1"/>
    <row r="765940" customFormat="1"/>
    <row r="765941" customFormat="1"/>
    <row r="765942" customFormat="1"/>
    <row r="765943" customFormat="1"/>
    <row r="765944" customFormat="1"/>
    <row r="765945" customFormat="1"/>
    <row r="765946" customFormat="1"/>
    <row r="765947" customFormat="1"/>
    <row r="765948" customFormat="1"/>
    <row r="765949" customFormat="1"/>
    <row r="765950" customFormat="1"/>
    <row r="765951" customFormat="1"/>
    <row r="765952" customFormat="1"/>
    <row r="765953" customFormat="1"/>
    <row r="765954" customFormat="1"/>
    <row r="765955" customFormat="1"/>
    <row r="765956" customFormat="1"/>
    <row r="765957" customFormat="1"/>
    <row r="765958" customFormat="1"/>
    <row r="765959" customFormat="1"/>
    <row r="765960" customFormat="1"/>
    <row r="765961" customFormat="1"/>
    <row r="765962" customFormat="1"/>
    <row r="765963" customFormat="1"/>
    <row r="765964" customFormat="1"/>
    <row r="765965" customFormat="1"/>
    <row r="765966" customFormat="1"/>
    <row r="765967" customFormat="1"/>
    <row r="765968" customFormat="1"/>
    <row r="765969" customFormat="1"/>
    <row r="765970" customFormat="1"/>
    <row r="765971" customFormat="1"/>
    <row r="765972" customFormat="1"/>
    <row r="765973" customFormat="1"/>
    <row r="765974" customFormat="1"/>
    <row r="765975" customFormat="1"/>
    <row r="765976" customFormat="1"/>
    <row r="765977" customFormat="1"/>
    <row r="765978" customFormat="1"/>
    <row r="765979" customFormat="1"/>
    <row r="765980" customFormat="1"/>
    <row r="765981" customFormat="1"/>
    <row r="765982" customFormat="1"/>
    <row r="765983" customFormat="1"/>
    <row r="765984" customFormat="1"/>
    <row r="765985" customFormat="1"/>
    <row r="765986" customFormat="1"/>
    <row r="765987" customFormat="1"/>
    <row r="765988" customFormat="1"/>
    <row r="765989" customFormat="1"/>
    <row r="765990" customFormat="1"/>
    <row r="765991" customFormat="1"/>
    <row r="765992" customFormat="1"/>
    <row r="765993" customFormat="1"/>
    <row r="765994" customFormat="1"/>
    <row r="765995" customFormat="1"/>
    <row r="765996" customFormat="1"/>
    <row r="765997" customFormat="1"/>
    <row r="765998" customFormat="1"/>
    <row r="765999" customFormat="1"/>
    <row r="766000" customFormat="1"/>
    <row r="766001" customFormat="1"/>
    <row r="766002" customFormat="1"/>
    <row r="766003" customFormat="1"/>
    <row r="766004" customFormat="1"/>
    <row r="766005" customFormat="1"/>
    <row r="766006" customFormat="1"/>
    <row r="766007" customFormat="1"/>
    <row r="766008" customFormat="1"/>
    <row r="766009" customFormat="1"/>
    <row r="766010" customFormat="1"/>
    <row r="766011" customFormat="1"/>
    <row r="766012" customFormat="1"/>
    <row r="766013" customFormat="1"/>
    <row r="766014" customFormat="1"/>
    <row r="766015" customFormat="1"/>
    <row r="766016" customFormat="1"/>
    <row r="766017" customFormat="1"/>
    <row r="766018" customFormat="1"/>
    <row r="766019" customFormat="1"/>
    <row r="766020" customFormat="1"/>
    <row r="766021" customFormat="1"/>
    <row r="766022" customFormat="1"/>
    <row r="766023" customFormat="1"/>
    <row r="766024" customFormat="1"/>
    <row r="766025" customFormat="1"/>
    <row r="766026" customFormat="1"/>
    <row r="766027" customFormat="1"/>
    <row r="766028" customFormat="1"/>
    <row r="766029" customFormat="1"/>
    <row r="766030" customFormat="1"/>
    <row r="766031" customFormat="1"/>
    <row r="766032" customFormat="1"/>
    <row r="766033" customFormat="1"/>
    <row r="766034" customFormat="1"/>
    <row r="766035" customFormat="1"/>
    <row r="766036" customFormat="1"/>
    <row r="766037" customFormat="1"/>
    <row r="766038" customFormat="1"/>
    <row r="766039" customFormat="1"/>
    <row r="766040" customFormat="1"/>
    <row r="766041" customFormat="1"/>
    <row r="766042" customFormat="1"/>
    <row r="766043" customFormat="1"/>
    <row r="766044" customFormat="1"/>
    <row r="766045" customFormat="1"/>
    <row r="766046" customFormat="1"/>
    <row r="766047" customFormat="1"/>
    <row r="766048" customFormat="1"/>
    <row r="766049" customFormat="1"/>
    <row r="766050" customFormat="1"/>
    <row r="766051" customFormat="1"/>
    <row r="766052" customFormat="1"/>
    <row r="766053" customFormat="1"/>
    <row r="766054" customFormat="1"/>
    <row r="766055" customFormat="1"/>
    <row r="766056" customFormat="1"/>
    <row r="766057" customFormat="1"/>
    <row r="766058" customFormat="1"/>
    <row r="766059" customFormat="1"/>
    <row r="766060" customFormat="1"/>
    <row r="766061" customFormat="1"/>
    <row r="766062" customFormat="1"/>
    <row r="766063" customFormat="1"/>
    <row r="766064" customFormat="1"/>
    <row r="766065" customFormat="1"/>
    <row r="766066" customFormat="1"/>
    <row r="766067" customFormat="1"/>
    <row r="766068" customFormat="1"/>
    <row r="766069" customFormat="1"/>
    <row r="766070" customFormat="1"/>
    <row r="766071" customFormat="1"/>
    <row r="766072" customFormat="1"/>
    <row r="766073" customFormat="1"/>
    <row r="766074" customFormat="1"/>
    <row r="766075" customFormat="1"/>
    <row r="766076" customFormat="1"/>
    <row r="766077" customFormat="1"/>
    <row r="766078" customFormat="1"/>
    <row r="766079" customFormat="1"/>
    <row r="766080" customFormat="1"/>
    <row r="766081" customFormat="1"/>
    <row r="766082" customFormat="1"/>
    <row r="766083" customFormat="1"/>
    <row r="766084" customFormat="1"/>
    <row r="766085" customFormat="1"/>
    <row r="766086" customFormat="1"/>
    <row r="766087" customFormat="1"/>
    <row r="766088" customFormat="1"/>
    <row r="766089" customFormat="1"/>
    <row r="766090" customFormat="1"/>
    <row r="766091" customFormat="1"/>
    <row r="766092" customFormat="1"/>
    <row r="766093" customFormat="1"/>
    <row r="766094" customFormat="1"/>
    <row r="766095" customFormat="1"/>
    <row r="766096" customFormat="1"/>
    <row r="766097" customFormat="1"/>
    <row r="766098" customFormat="1"/>
    <row r="766099" customFormat="1"/>
    <row r="766100" customFormat="1"/>
    <row r="766101" customFormat="1"/>
    <row r="766102" customFormat="1"/>
    <row r="766103" customFormat="1"/>
    <row r="766104" customFormat="1"/>
    <row r="766105" customFormat="1"/>
    <row r="766106" customFormat="1"/>
    <row r="766107" customFormat="1"/>
    <row r="766108" customFormat="1"/>
    <row r="766109" customFormat="1"/>
    <row r="766110" customFormat="1"/>
    <row r="766111" customFormat="1"/>
    <row r="766112" customFormat="1"/>
    <row r="766113" customFormat="1"/>
    <row r="766114" customFormat="1"/>
    <row r="766115" customFormat="1"/>
    <row r="766116" customFormat="1"/>
    <row r="766117" customFormat="1"/>
    <row r="766118" customFormat="1"/>
    <row r="766119" customFormat="1"/>
    <row r="766120" customFormat="1"/>
    <row r="766121" customFormat="1"/>
    <row r="766122" customFormat="1"/>
    <row r="766123" customFormat="1"/>
    <row r="766124" customFormat="1"/>
    <row r="766125" customFormat="1"/>
    <row r="766126" customFormat="1"/>
    <row r="766127" customFormat="1"/>
    <row r="766128" customFormat="1"/>
    <row r="766129" customFormat="1"/>
    <row r="766130" customFormat="1"/>
    <row r="766131" customFormat="1"/>
    <row r="766132" customFormat="1"/>
    <row r="766133" customFormat="1"/>
    <row r="766134" customFormat="1"/>
    <row r="766135" customFormat="1"/>
    <row r="766136" customFormat="1"/>
    <row r="766137" customFormat="1"/>
    <row r="766138" customFormat="1"/>
    <row r="766139" customFormat="1"/>
    <row r="766140" customFormat="1"/>
    <row r="766141" customFormat="1"/>
    <row r="766142" customFormat="1"/>
    <row r="766143" customFormat="1"/>
    <row r="766144" customFormat="1"/>
    <row r="766145" customFormat="1"/>
    <row r="766146" customFormat="1"/>
    <row r="766147" customFormat="1"/>
    <row r="766148" customFormat="1"/>
    <row r="766149" customFormat="1"/>
    <row r="766150" customFormat="1"/>
    <row r="766151" customFormat="1"/>
    <row r="766152" customFormat="1"/>
    <row r="766153" customFormat="1"/>
    <row r="766154" customFormat="1"/>
    <row r="766155" customFormat="1"/>
    <row r="766156" customFormat="1"/>
    <row r="766157" customFormat="1"/>
    <row r="766158" customFormat="1"/>
    <row r="766159" customFormat="1"/>
    <row r="766160" customFormat="1"/>
    <row r="766161" customFormat="1"/>
    <row r="766162" customFormat="1"/>
    <row r="766163" customFormat="1"/>
    <row r="766164" customFormat="1"/>
    <row r="766165" customFormat="1"/>
    <row r="766166" customFormat="1"/>
    <row r="766167" customFormat="1"/>
    <row r="766168" customFormat="1"/>
    <row r="766169" customFormat="1"/>
    <row r="766170" customFormat="1"/>
    <row r="766171" customFormat="1"/>
    <row r="766172" customFormat="1"/>
    <row r="766173" customFormat="1"/>
    <row r="766174" customFormat="1"/>
    <row r="766175" customFormat="1"/>
    <row r="766176" customFormat="1"/>
    <row r="766177" customFormat="1"/>
    <row r="766178" customFormat="1"/>
    <row r="766179" customFormat="1"/>
    <row r="766180" customFormat="1"/>
    <row r="766181" customFormat="1"/>
    <row r="766182" customFormat="1"/>
    <row r="766183" customFormat="1"/>
    <row r="766184" customFormat="1"/>
    <row r="766185" customFormat="1"/>
    <row r="766186" customFormat="1"/>
    <row r="766187" customFormat="1"/>
    <row r="766188" customFormat="1"/>
    <row r="766189" customFormat="1"/>
    <row r="766190" customFormat="1"/>
    <row r="766191" customFormat="1"/>
    <row r="766192" customFormat="1"/>
    <row r="766193" customFormat="1"/>
    <row r="766194" customFormat="1"/>
    <row r="766195" customFormat="1"/>
    <row r="766196" customFormat="1"/>
    <row r="766197" customFormat="1"/>
    <row r="766198" customFormat="1"/>
    <row r="766199" customFormat="1"/>
    <row r="766200" customFormat="1"/>
    <row r="766201" customFormat="1"/>
    <row r="766202" customFormat="1"/>
    <row r="766203" customFormat="1"/>
    <row r="766204" customFormat="1"/>
    <row r="766205" customFormat="1"/>
    <row r="766206" customFormat="1"/>
    <row r="766207" customFormat="1"/>
    <row r="766208" customFormat="1"/>
    <row r="766209" customFormat="1"/>
    <row r="766210" customFormat="1"/>
    <row r="766211" customFormat="1"/>
    <row r="766212" customFormat="1"/>
    <row r="766213" customFormat="1"/>
    <row r="766214" customFormat="1"/>
    <row r="766215" customFormat="1"/>
    <row r="766216" customFormat="1"/>
    <row r="766217" customFormat="1"/>
    <row r="766218" customFormat="1"/>
    <row r="766219" customFormat="1"/>
    <row r="766220" customFormat="1"/>
    <row r="766221" customFormat="1"/>
    <row r="766222" customFormat="1"/>
    <row r="766223" customFormat="1"/>
    <row r="766224" customFormat="1"/>
    <row r="766225" customFormat="1"/>
    <row r="766226" customFormat="1"/>
    <row r="766227" customFormat="1"/>
    <row r="766228" customFormat="1"/>
    <row r="766229" customFormat="1"/>
    <row r="766230" customFormat="1"/>
    <row r="766231" customFormat="1"/>
    <row r="766232" customFormat="1"/>
    <row r="766233" customFormat="1"/>
    <row r="766234" customFormat="1"/>
    <row r="766235" customFormat="1"/>
    <row r="766236" customFormat="1"/>
    <row r="766237" customFormat="1"/>
    <row r="766238" customFormat="1"/>
    <row r="766239" customFormat="1"/>
    <row r="766240" customFormat="1"/>
    <row r="766241" customFormat="1"/>
    <row r="766242" customFormat="1"/>
    <row r="766243" customFormat="1"/>
    <row r="766244" customFormat="1"/>
    <row r="766245" customFormat="1"/>
    <row r="766246" customFormat="1"/>
    <row r="766247" customFormat="1"/>
    <row r="766248" customFormat="1"/>
    <row r="766249" customFormat="1"/>
    <row r="766250" customFormat="1"/>
    <row r="766251" customFormat="1"/>
    <row r="766252" customFormat="1"/>
    <row r="766253" customFormat="1"/>
    <row r="766254" customFormat="1"/>
    <row r="766255" customFormat="1"/>
    <row r="766256" customFormat="1"/>
    <row r="766257" customFormat="1"/>
    <row r="766258" customFormat="1"/>
    <row r="766259" customFormat="1"/>
    <row r="766260" customFormat="1"/>
    <row r="766261" customFormat="1"/>
    <row r="766262" customFormat="1"/>
    <row r="766263" customFormat="1"/>
    <row r="766264" customFormat="1"/>
    <row r="766265" customFormat="1"/>
    <row r="766266" customFormat="1"/>
    <row r="766267" customFormat="1"/>
    <row r="766268" customFormat="1"/>
    <row r="766269" customFormat="1"/>
    <row r="766270" customFormat="1"/>
    <row r="766271" customFormat="1"/>
    <row r="766272" customFormat="1"/>
    <row r="766273" customFormat="1"/>
    <row r="766274" customFormat="1"/>
    <row r="766275" customFormat="1"/>
    <row r="766276" customFormat="1"/>
    <row r="766277" customFormat="1"/>
    <row r="766278" customFormat="1"/>
    <row r="766279" customFormat="1"/>
    <row r="766280" customFormat="1"/>
    <row r="766281" customFormat="1"/>
    <row r="766282" customFormat="1"/>
    <row r="766283" customFormat="1"/>
    <row r="766284" customFormat="1"/>
    <row r="766285" customFormat="1"/>
    <row r="766286" customFormat="1"/>
    <row r="766287" customFormat="1"/>
    <row r="766288" customFormat="1"/>
    <row r="766289" customFormat="1"/>
    <row r="766290" customFormat="1"/>
    <row r="766291" customFormat="1"/>
    <row r="766292" customFormat="1"/>
    <row r="766293" customFormat="1"/>
    <row r="766294" customFormat="1"/>
    <row r="766295" customFormat="1"/>
    <row r="766296" customFormat="1"/>
    <row r="766297" customFormat="1"/>
    <row r="766298" customFormat="1"/>
    <row r="766299" customFormat="1"/>
    <row r="766300" customFormat="1"/>
    <row r="766301" customFormat="1"/>
    <row r="766302" customFormat="1"/>
    <row r="766303" customFormat="1"/>
    <row r="766304" customFormat="1"/>
    <row r="766305" customFormat="1"/>
    <row r="766306" customFormat="1"/>
    <row r="766307" customFormat="1"/>
    <row r="766308" customFormat="1"/>
    <row r="766309" customFormat="1"/>
    <row r="766310" customFormat="1"/>
    <row r="766311" customFormat="1"/>
    <row r="766312" customFormat="1"/>
    <row r="766313" customFormat="1"/>
    <row r="766314" customFormat="1"/>
    <row r="766315" customFormat="1"/>
    <row r="766316" customFormat="1"/>
    <row r="766317" customFormat="1"/>
    <row r="766318" customFormat="1"/>
    <row r="766319" customFormat="1"/>
    <row r="766320" customFormat="1"/>
    <row r="766321" customFormat="1"/>
    <row r="766322" customFormat="1"/>
    <row r="766323" customFormat="1"/>
    <row r="766324" customFormat="1"/>
    <row r="766325" customFormat="1"/>
    <row r="766326" customFormat="1"/>
    <row r="766327" customFormat="1"/>
    <row r="766328" customFormat="1"/>
    <row r="766329" customFormat="1"/>
    <row r="766330" customFormat="1"/>
    <row r="766331" customFormat="1"/>
    <row r="766332" customFormat="1"/>
    <row r="766333" customFormat="1"/>
    <row r="766334" customFormat="1"/>
    <row r="766335" customFormat="1"/>
    <row r="766336" customFormat="1"/>
    <row r="766337" customFormat="1"/>
    <row r="766338" customFormat="1"/>
    <row r="766339" customFormat="1"/>
    <row r="766340" customFormat="1"/>
    <row r="766341" customFormat="1"/>
    <row r="766342" customFormat="1"/>
    <row r="766343" customFormat="1"/>
    <row r="766344" customFormat="1"/>
    <row r="766345" customFormat="1"/>
    <row r="766346" customFormat="1"/>
    <row r="766347" customFormat="1"/>
    <row r="766348" customFormat="1"/>
    <row r="766349" customFormat="1"/>
    <row r="766350" customFormat="1"/>
    <row r="766351" customFormat="1"/>
    <row r="766352" customFormat="1"/>
    <row r="766353" customFormat="1"/>
    <row r="766354" customFormat="1"/>
    <row r="766355" customFormat="1"/>
    <row r="766356" customFormat="1"/>
    <row r="766357" customFormat="1"/>
    <row r="766358" customFormat="1"/>
    <row r="766359" customFormat="1"/>
    <row r="766360" customFormat="1"/>
    <row r="766361" customFormat="1"/>
    <row r="766362" customFormat="1"/>
    <row r="766363" customFormat="1"/>
    <row r="766364" customFormat="1"/>
    <row r="766365" customFormat="1"/>
    <row r="766366" customFormat="1"/>
    <row r="766367" customFormat="1"/>
    <row r="766368" customFormat="1"/>
    <row r="766369" customFormat="1"/>
    <row r="766370" customFormat="1"/>
    <row r="766371" customFormat="1"/>
    <row r="766372" customFormat="1"/>
    <row r="766373" customFormat="1"/>
    <row r="766374" customFormat="1"/>
    <row r="766375" customFormat="1"/>
    <row r="766376" customFormat="1"/>
    <row r="766377" customFormat="1"/>
    <row r="766378" customFormat="1"/>
    <row r="766379" customFormat="1"/>
    <row r="766380" customFormat="1"/>
    <row r="766381" customFormat="1"/>
    <row r="766382" customFormat="1"/>
    <row r="766383" customFormat="1"/>
    <row r="766384" customFormat="1"/>
    <row r="766385" customFormat="1"/>
    <row r="766386" customFormat="1"/>
    <row r="766387" customFormat="1"/>
    <row r="766388" customFormat="1"/>
    <row r="766389" customFormat="1"/>
    <row r="766390" customFormat="1"/>
    <row r="766391" customFormat="1"/>
    <row r="766392" customFormat="1"/>
    <row r="766393" customFormat="1"/>
    <row r="766394" customFormat="1"/>
    <row r="766395" customFormat="1"/>
    <row r="766396" customFormat="1"/>
    <row r="766397" customFormat="1"/>
    <row r="766398" customFormat="1"/>
    <row r="766399" customFormat="1"/>
    <row r="766400" customFormat="1"/>
    <row r="766401" customFormat="1"/>
    <row r="766402" customFormat="1"/>
    <row r="766403" customFormat="1"/>
    <row r="766404" customFormat="1"/>
    <row r="766405" customFormat="1"/>
    <row r="766406" customFormat="1"/>
    <row r="766407" customFormat="1"/>
    <row r="766408" customFormat="1"/>
    <row r="766409" customFormat="1"/>
    <row r="766410" customFormat="1"/>
    <row r="766411" customFormat="1"/>
    <row r="766412" customFormat="1"/>
    <row r="766413" customFormat="1"/>
    <row r="766414" customFormat="1"/>
    <row r="766415" customFormat="1"/>
    <row r="766416" customFormat="1"/>
    <row r="766417" customFormat="1"/>
    <row r="766418" customFormat="1"/>
    <row r="766419" customFormat="1"/>
    <row r="766420" customFormat="1"/>
    <row r="766421" customFormat="1"/>
    <row r="766422" customFormat="1"/>
    <row r="766423" customFormat="1"/>
    <row r="766424" customFormat="1"/>
    <row r="766425" customFormat="1"/>
    <row r="766426" customFormat="1"/>
    <row r="766427" customFormat="1"/>
    <row r="766428" customFormat="1"/>
    <row r="766429" customFormat="1"/>
    <row r="766430" customFormat="1"/>
    <row r="766431" customFormat="1"/>
    <row r="766432" customFormat="1"/>
    <row r="766433" customFormat="1"/>
    <row r="766434" customFormat="1"/>
    <row r="766435" customFormat="1"/>
    <row r="766436" customFormat="1"/>
    <row r="766437" customFormat="1"/>
    <row r="766438" customFormat="1"/>
    <row r="766439" customFormat="1"/>
    <row r="766440" customFormat="1"/>
    <row r="766441" customFormat="1"/>
    <row r="766442" customFormat="1"/>
    <row r="766443" customFormat="1"/>
    <row r="766444" customFormat="1"/>
    <row r="766445" customFormat="1"/>
    <row r="766446" customFormat="1"/>
    <row r="766447" customFormat="1"/>
    <row r="766448" customFormat="1"/>
    <row r="766449" customFormat="1"/>
    <row r="766450" customFormat="1"/>
    <row r="766451" customFormat="1"/>
    <row r="766452" customFormat="1"/>
    <row r="766453" customFormat="1"/>
    <row r="766454" customFormat="1"/>
    <row r="766455" customFormat="1"/>
    <row r="766456" customFormat="1"/>
    <row r="766457" customFormat="1"/>
    <row r="766458" customFormat="1"/>
    <row r="766459" customFormat="1"/>
    <row r="766460" customFormat="1"/>
    <row r="766461" customFormat="1"/>
    <row r="766462" customFormat="1"/>
    <row r="766463" customFormat="1"/>
    <row r="766464" customFormat="1"/>
    <row r="766465" customFormat="1"/>
    <row r="766466" customFormat="1"/>
    <row r="766467" customFormat="1"/>
    <row r="766468" customFormat="1"/>
    <row r="766469" customFormat="1"/>
    <row r="766470" customFormat="1"/>
    <row r="766471" customFormat="1"/>
    <row r="766472" customFormat="1"/>
    <row r="766473" customFormat="1"/>
    <row r="766474" customFormat="1"/>
    <row r="766475" customFormat="1"/>
    <row r="766476" customFormat="1"/>
    <row r="766477" customFormat="1"/>
    <row r="766478" customFormat="1"/>
    <row r="766479" customFormat="1"/>
    <row r="766480" customFormat="1"/>
    <row r="766481" customFormat="1"/>
    <row r="766482" customFormat="1"/>
    <row r="766483" customFormat="1"/>
    <row r="766484" customFormat="1"/>
    <row r="766485" customFormat="1"/>
    <row r="766486" customFormat="1"/>
    <row r="766487" customFormat="1"/>
    <row r="766488" customFormat="1"/>
    <row r="766489" customFormat="1"/>
    <row r="766490" customFormat="1"/>
    <row r="766491" customFormat="1"/>
    <row r="766492" customFormat="1"/>
    <row r="766493" customFormat="1"/>
    <row r="766494" customFormat="1"/>
    <row r="766495" customFormat="1"/>
    <row r="766496" customFormat="1"/>
    <row r="766497" customFormat="1"/>
    <row r="766498" customFormat="1"/>
    <row r="766499" customFormat="1"/>
    <row r="766500" customFormat="1"/>
    <row r="766501" customFormat="1"/>
    <row r="766502" customFormat="1"/>
    <row r="766503" customFormat="1"/>
    <row r="766504" customFormat="1"/>
    <row r="766505" customFormat="1"/>
    <row r="766506" customFormat="1"/>
    <row r="766507" customFormat="1"/>
    <row r="766508" customFormat="1"/>
    <row r="766509" customFormat="1"/>
    <row r="766510" customFormat="1"/>
    <row r="766511" customFormat="1"/>
    <row r="766512" customFormat="1"/>
    <row r="766513" customFormat="1"/>
    <row r="766514" customFormat="1"/>
    <row r="766515" customFormat="1"/>
    <row r="766516" customFormat="1"/>
    <row r="766517" customFormat="1"/>
    <row r="766518" customFormat="1"/>
    <row r="766519" customFormat="1"/>
    <row r="766520" customFormat="1"/>
    <row r="766521" customFormat="1"/>
    <row r="766522" customFormat="1"/>
    <row r="766523" customFormat="1"/>
    <row r="766524" customFormat="1"/>
    <row r="766525" customFormat="1"/>
    <row r="766526" customFormat="1"/>
    <row r="766527" customFormat="1"/>
    <row r="766528" customFormat="1"/>
    <row r="766529" customFormat="1"/>
    <row r="766530" customFormat="1"/>
    <row r="766531" customFormat="1"/>
    <row r="766532" customFormat="1"/>
    <row r="766533" customFormat="1"/>
    <row r="766534" customFormat="1"/>
    <row r="766535" customFormat="1"/>
    <row r="766536" customFormat="1"/>
    <row r="766537" customFormat="1"/>
    <row r="766538" customFormat="1"/>
    <row r="766539" customFormat="1"/>
    <row r="766540" customFormat="1"/>
    <row r="766541" customFormat="1"/>
    <row r="766542" customFormat="1"/>
    <row r="766543" customFormat="1"/>
    <row r="766544" customFormat="1"/>
    <row r="766545" customFormat="1"/>
    <row r="766546" customFormat="1"/>
    <row r="766547" customFormat="1"/>
    <row r="766548" customFormat="1"/>
    <row r="766549" customFormat="1"/>
    <row r="766550" customFormat="1"/>
    <row r="766551" customFormat="1"/>
    <row r="766552" customFormat="1"/>
    <row r="766553" customFormat="1"/>
    <row r="766554" customFormat="1"/>
    <row r="766555" customFormat="1"/>
    <row r="766556" customFormat="1"/>
    <row r="766557" customFormat="1"/>
    <row r="766558" customFormat="1"/>
    <row r="766559" customFormat="1"/>
    <row r="766560" customFormat="1"/>
    <row r="766561" customFormat="1"/>
    <row r="766562" customFormat="1"/>
    <row r="766563" customFormat="1"/>
    <row r="766564" customFormat="1"/>
    <row r="766565" customFormat="1"/>
    <row r="766566" customFormat="1"/>
    <row r="766567" customFormat="1"/>
    <row r="766568" customFormat="1"/>
    <row r="766569" customFormat="1"/>
    <row r="766570" customFormat="1"/>
    <row r="766571" customFormat="1"/>
    <row r="766572" customFormat="1"/>
    <row r="766573" customFormat="1"/>
    <row r="766574" customFormat="1"/>
    <row r="766575" customFormat="1"/>
    <row r="766576" customFormat="1"/>
    <row r="766577" customFormat="1"/>
    <row r="766578" customFormat="1"/>
    <row r="766579" customFormat="1"/>
    <row r="766580" customFormat="1"/>
    <row r="766581" customFormat="1"/>
    <row r="766582" customFormat="1"/>
    <row r="766583" customFormat="1"/>
    <row r="766584" customFormat="1"/>
    <row r="766585" customFormat="1"/>
    <row r="766586" customFormat="1"/>
    <row r="766587" customFormat="1"/>
    <row r="766588" customFormat="1"/>
    <row r="766589" customFormat="1"/>
    <row r="766590" customFormat="1"/>
    <row r="766591" customFormat="1"/>
    <row r="766592" customFormat="1"/>
    <row r="766593" customFormat="1"/>
    <row r="766594" customFormat="1"/>
    <row r="766595" customFormat="1"/>
    <row r="766596" customFormat="1"/>
    <row r="766597" customFormat="1"/>
    <row r="766598" customFormat="1"/>
    <row r="766599" customFormat="1"/>
    <row r="766600" customFormat="1"/>
    <row r="766601" customFormat="1"/>
    <row r="766602" customFormat="1"/>
    <row r="766603" customFormat="1"/>
    <row r="766604" customFormat="1"/>
    <row r="766605" customFormat="1"/>
    <row r="766606" customFormat="1"/>
    <row r="766607" customFormat="1"/>
    <row r="766608" customFormat="1"/>
    <row r="766609" customFormat="1"/>
    <row r="766610" customFormat="1"/>
    <row r="766611" customFormat="1"/>
    <row r="766612" customFormat="1"/>
    <row r="766613" customFormat="1"/>
    <row r="766614" customFormat="1"/>
    <row r="766615" customFormat="1"/>
    <row r="766616" customFormat="1"/>
    <row r="766617" customFormat="1"/>
    <row r="766618" customFormat="1"/>
    <row r="766619" customFormat="1"/>
    <row r="766620" customFormat="1"/>
    <row r="766621" customFormat="1"/>
    <row r="766622" customFormat="1"/>
    <row r="766623" customFormat="1"/>
    <row r="766624" customFormat="1"/>
    <row r="766625" customFormat="1"/>
    <row r="766626" customFormat="1"/>
    <row r="766627" customFormat="1"/>
    <row r="766628" customFormat="1"/>
    <row r="766629" customFormat="1"/>
    <row r="766630" customFormat="1"/>
    <row r="766631" customFormat="1"/>
    <row r="766632" customFormat="1"/>
    <row r="766633" customFormat="1"/>
    <row r="766634" customFormat="1"/>
    <row r="766635" customFormat="1"/>
    <row r="766636" customFormat="1"/>
    <row r="766637" customFormat="1"/>
    <row r="766638" customFormat="1"/>
    <row r="766639" customFormat="1"/>
    <row r="766640" customFormat="1"/>
    <row r="766641" customFormat="1"/>
    <row r="766642" customFormat="1"/>
    <row r="766643" customFormat="1"/>
    <row r="766644" customFormat="1"/>
    <row r="766645" customFormat="1"/>
    <row r="766646" customFormat="1"/>
    <row r="766647" customFormat="1"/>
    <row r="766648" customFormat="1"/>
    <row r="766649" customFormat="1"/>
    <row r="766650" customFormat="1"/>
    <row r="766651" customFormat="1"/>
    <row r="766652" customFormat="1"/>
    <row r="766653" customFormat="1"/>
    <row r="766654" customFormat="1"/>
    <row r="766655" customFormat="1"/>
    <row r="766656" customFormat="1"/>
    <row r="766657" customFormat="1"/>
    <row r="766658" customFormat="1"/>
    <row r="766659" customFormat="1"/>
    <row r="766660" customFormat="1"/>
    <row r="766661" customFormat="1"/>
    <row r="766662" customFormat="1"/>
    <row r="766663" customFormat="1"/>
    <row r="766664" customFormat="1"/>
    <row r="766665" customFormat="1"/>
    <row r="766666" customFormat="1"/>
    <row r="766667" customFormat="1"/>
    <row r="766668" customFormat="1"/>
    <row r="766669" customFormat="1"/>
    <row r="766670" customFormat="1"/>
    <row r="766671" customFormat="1"/>
    <row r="766672" customFormat="1"/>
    <row r="766673" customFormat="1"/>
    <row r="766674" customFormat="1"/>
    <row r="766675" customFormat="1"/>
    <row r="766676" customFormat="1"/>
    <row r="766677" customFormat="1"/>
    <row r="766678" customFormat="1"/>
    <row r="766679" customFormat="1"/>
    <row r="766680" customFormat="1"/>
    <row r="766681" customFormat="1"/>
    <row r="766682" customFormat="1"/>
    <row r="766683" customFormat="1"/>
    <row r="766684" customFormat="1"/>
    <row r="766685" customFormat="1"/>
    <row r="766686" customFormat="1"/>
    <row r="766687" customFormat="1"/>
    <row r="766688" customFormat="1"/>
    <row r="766689" customFormat="1"/>
    <row r="766690" customFormat="1"/>
    <row r="766691" customFormat="1"/>
    <row r="766692" customFormat="1"/>
    <row r="766693" customFormat="1"/>
    <row r="766694" customFormat="1"/>
    <row r="766695" customFormat="1"/>
    <row r="766696" customFormat="1"/>
    <row r="766697" customFormat="1"/>
    <row r="766698" customFormat="1"/>
    <row r="766699" customFormat="1"/>
    <row r="766700" customFormat="1"/>
    <row r="766701" customFormat="1"/>
    <row r="766702" customFormat="1"/>
    <row r="766703" customFormat="1"/>
    <row r="766704" customFormat="1"/>
    <row r="766705" customFormat="1"/>
    <row r="766706" customFormat="1"/>
    <row r="766707" customFormat="1"/>
    <row r="766708" customFormat="1"/>
    <row r="766709" customFormat="1"/>
    <row r="766710" customFormat="1"/>
    <row r="766711" customFormat="1"/>
    <row r="766712" customFormat="1"/>
    <row r="766713" customFormat="1"/>
    <row r="766714" customFormat="1"/>
    <row r="766715" customFormat="1"/>
    <row r="766716" customFormat="1"/>
    <row r="766717" customFormat="1"/>
    <row r="766718" customFormat="1"/>
    <row r="766719" customFormat="1"/>
    <row r="766720" customFormat="1"/>
    <row r="766721" customFormat="1"/>
    <row r="766722" customFormat="1"/>
    <row r="766723" customFormat="1"/>
    <row r="766724" customFormat="1"/>
    <row r="766725" customFormat="1"/>
    <row r="766726" customFormat="1"/>
    <row r="766727" customFormat="1"/>
    <row r="766728" customFormat="1"/>
    <row r="766729" customFormat="1"/>
    <row r="766730" customFormat="1"/>
    <row r="766731" customFormat="1"/>
    <row r="766732" customFormat="1"/>
    <row r="766733" customFormat="1"/>
    <row r="766734" customFormat="1"/>
    <row r="766735" customFormat="1"/>
    <row r="766736" customFormat="1"/>
    <row r="766737" customFormat="1"/>
    <row r="766738" customFormat="1"/>
    <row r="766739" customFormat="1"/>
    <row r="766740" customFormat="1"/>
    <row r="766741" customFormat="1"/>
    <row r="766742" customFormat="1"/>
    <row r="766743" customFormat="1"/>
    <row r="766744" customFormat="1"/>
    <row r="766745" customFormat="1"/>
    <row r="766746" customFormat="1"/>
    <row r="766747" customFormat="1"/>
    <row r="766748" customFormat="1"/>
    <row r="766749" customFormat="1"/>
    <row r="766750" customFormat="1"/>
    <row r="766751" customFormat="1"/>
    <row r="766752" customFormat="1"/>
    <row r="766753" customFormat="1"/>
    <row r="766754" customFormat="1"/>
    <row r="766755" customFormat="1"/>
    <row r="766756" customFormat="1"/>
    <row r="766757" customFormat="1"/>
    <row r="766758" customFormat="1"/>
    <row r="766759" customFormat="1"/>
    <row r="766760" customFormat="1"/>
    <row r="766761" customFormat="1"/>
    <row r="766762" customFormat="1"/>
    <row r="766763" customFormat="1"/>
    <row r="766764" customFormat="1"/>
    <row r="766765" customFormat="1"/>
    <row r="766766" customFormat="1"/>
    <row r="766767" customFormat="1"/>
    <row r="766768" customFormat="1"/>
    <row r="766769" customFormat="1"/>
    <row r="766770" customFormat="1"/>
    <row r="766771" customFormat="1"/>
    <row r="766772" customFormat="1"/>
    <row r="766773" customFormat="1"/>
    <row r="766774" customFormat="1"/>
    <row r="766775" customFormat="1"/>
    <row r="766776" customFormat="1"/>
    <row r="766777" customFormat="1"/>
    <row r="766778" customFormat="1"/>
    <row r="766779" customFormat="1"/>
    <row r="766780" customFormat="1"/>
    <row r="766781" customFormat="1"/>
    <row r="766782" customFormat="1"/>
    <row r="766783" customFormat="1"/>
    <row r="766784" customFormat="1"/>
    <row r="766785" customFormat="1"/>
    <row r="766786" customFormat="1"/>
    <row r="766787" customFormat="1"/>
    <row r="766788" customFormat="1"/>
    <row r="766789" customFormat="1"/>
    <row r="766790" customFormat="1"/>
    <row r="766791" customFormat="1"/>
    <row r="766792" customFormat="1"/>
    <row r="766793" customFormat="1"/>
    <row r="766794" customFormat="1"/>
    <row r="766795" customFormat="1"/>
    <row r="766796" customFormat="1"/>
    <row r="766797" customFormat="1"/>
    <row r="766798" customFormat="1"/>
    <row r="766799" customFormat="1"/>
    <row r="766800" customFormat="1"/>
    <row r="766801" customFormat="1"/>
    <row r="766802" customFormat="1"/>
    <row r="766803" customFormat="1"/>
    <row r="766804" customFormat="1"/>
    <row r="766805" customFormat="1"/>
    <row r="766806" customFormat="1"/>
    <row r="766807" customFormat="1"/>
    <row r="766808" customFormat="1"/>
    <row r="766809" customFormat="1"/>
    <row r="766810" customFormat="1"/>
    <row r="766811" customFormat="1"/>
    <row r="766812" customFormat="1"/>
    <row r="766813" customFormat="1"/>
    <row r="766814" customFormat="1"/>
    <row r="766815" customFormat="1"/>
    <row r="766816" customFormat="1"/>
    <row r="766817" customFormat="1"/>
    <row r="766818" customFormat="1"/>
    <row r="766819" customFormat="1"/>
    <row r="766820" customFormat="1"/>
    <row r="766821" customFormat="1"/>
    <row r="766822" customFormat="1"/>
    <row r="766823" customFormat="1"/>
    <row r="766824" customFormat="1"/>
    <row r="766825" customFormat="1"/>
    <row r="766826" customFormat="1"/>
    <row r="766827" customFormat="1"/>
    <row r="766828" customFormat="1"/>
    <row r="766829" customFormat="1"/>
    <row r="766830" customFormat="1"/>
    <row r="766831" customFormat="1"/>
    <row r="766832" customFormat="1"/>
    <row r="766833" customFormat="1"/>
    <row r="766834" customFormat="1"/>
    <row r="766835" customFormat="1"/>
    <row r="766836" customFormat="1"/>
    <row r="766837" customFormat="1"/>
    <row r="766838" customFormat="1"/>
    <row r="766839" customFormat="1"/>
    <row r="766840" customFormat="1"/>
    <row r="766841" customFormat="1"/>
    <row r="766842" customFormat="1"/>
    <row r="766843" customFormat="1"/>
    <row r="766844" customFormat="1"/>
    <row r="766845" customFormat="1"/>
    <row r="766846" customFormat="1"/>
    <row r="766847" customFormat="1"/>
    <row r="766848" customFormat="1"/>
    <row r="766849" customFormat="1"/>
    <row r="766850" customFormat="1"/>
    <row r="766851" customFormat="1"/>
    <row r="766852" customFormat="1"/>
    <row r="766853" customFormat="1"/>
    <row r="766854" customFormat="1"/>
    <row r="766855" customFormat="1"/>
    <row r="766856" customFormat="1"/>
    <row r="766857" customFormat="1"/>
    <row r="766858" customFormat="1"/>
    <row r="766859" customFormat="1"/>
    <row r="766860" customFormat="1"/>
    <row r="766861" customFormat="1"/>
    <row r="766862" customFormat="1"/>
    <row r="766863" customFormat="1"/>
    <row r="766864" customFormat="1"/>
    <row r="766865" customFormat="1"/>
    <row r="766866" customFormat="1"/>
    <row r="766867" customFormat="1"/>
    <row r="766868" customFormat="1"/>
    <row r="766869" customFormat="1"/>
    <row r="766870" customFormat="1"/>
    <row r="766871" customFormat="1"/>
    <row r="766872" customFormat="1"/>
    <row r="766873" customFormat="1"/>
    <row r="766874" customFormat="1"/>
    <row r="766875" customFormat="1"/>
    <row r="766876" customFormat="1"/>
    <row r="766877" customFormat="1"/>
    <row r="766878" customFormat="1"/>
    <row r="766879" customFormat="1"/>
    <row r="766880" customFormat="1"/>
    <row r="766881" customFormat="1"/>
    <row r="766882" customFormat="1"/>
    <row r="766883" customFormat="1"/>
    <row r="766884" customFormat="1"/>
    <row r="766885" customFormat="1"/>
    <row r="766886" customFormat="1"/>
    <row r="766887" customFormat="1"/>
    <row r="766888" customFormat="1"/>
    <row r="766889" customFormat="1"/>
    <row r="766890" customFormat="1"/>
    <row r="766891" customFormat="1"/>
    <row r="766892" customFormat="1"/>
    <row r="766893" customFormat="1"/>
    <row r="766894" customFormat="1"/>
    <row r="766895" customFormat="1"/>
    <row r="766896" customFormat="1"/>
    <row r="766897" customFormat="1"/>
    <row r="766898" customFormat="1"/>
    <row r="766899" customFormat="1"/>
    <row r="766900" customFormat="1"/>
    <row r="766901" customFormat="1"/>
    <row r="766902" customFormat="1"/>
    <row r="766903" customFormat="1"/>
    <row r="766904" customFormat="1"/>
    <row r="766905" customFormat="1"/>
    <row r="766906" customFormat="1"/>
    <row r="766907" customFormat="1"/>
    <row r="766908" customFormat="1"/>
    <row r="766909" customFormat="1"/>
    <row r="766910" customFormat="1"/>
    <row r="766911" customFormat="1"/>
    <row r="766912" customFormat="1"/>
    <row r="766913" customFormat="1"/>
    <row r="766914" customFormat="1"/>
    <row r="766915" customFormat="1"/>
    <row r="766916" customFormat="1"/>
    <row r="766917" customFormat="1"/>
    <row r="766918" customFormat="1"/>
    <row r="766919" customFormat="1"/>
    <row r="766920" customFormat="1"/>
    <row r="766921" customFormat="1"/>
    <row r="766922" customFormat="1"/>
    <row r="766923" customFormat="1"/>
    <row r="766924" customFormat="1"/>
    <row r="766925" customFormat="1"/>
    <row r="766926" customFormat="1"/>
    <row r="766927" customFormat="1"/>
    <row r="766928" customFormat="1"/>
    <row r="766929" customFormat="1"/>
    <row r="766930" customFormat="1"/>
    <row r="766931" customFormat="1"/>
    <row r="766932" customFormat="1"/>
    <row r="766933" customFormat="1"/>
    <row r="766934" customFormat="1"/>
    <row r="766935" customFormat="1"/>
    <row r="766936" customFormat="1"/>
    <row r="766937" customFormat="1"/>
    <row r="766938" customFormat="1"/>
    <row r="766939" customFormat="1"/>
    <row r="766940" customFormat="1"/>
    <row r="766941" customFormat="1"/>
    <row r="766942" customFormat="1"/>
    <row r="766943" customFormat="1"/>
    <row r="766944" customFormat="1"/>
    <row r="766945" customFormat="1"/>
    <row r="766946" customFormat="1"/>
    <row r="766947" customFormat="1"/>
    <row r="766948" customFormat="1"/>
    <row r="766949" customFormat="1"/>
    <row r="766950" customFormat="1"/>
    <row r="766951" customFormat="1"/>
    <row r="766952" customFormat="1"/>
    <row r="766953" customFormat="1"/>
    <row r="766954" customFormat="1"/>
    <row r="766955" customFormat="1"/>
    <row r="766956" customFormat="1"/>
    <row r="766957" customFormat="1"/>
    <row r="766958" customFormat="1"/>
    <row r="766959" customFormat="1"/>
    <row r="766960" customFormat="1"/>
    <row r="766961" customFormat="1"/>
    <row r="766962" customFormat="1"/>
    <row r="766963" customFormat="1"/>
    <row r="766964" customFormat="1"/>
    <row r="766965" customFormat="1"/>
    <row r="766966" customFormat="1"/>
    <row r="766967" customFormat="1"/>
    <row r="766968" customFormat="1"/>
    <row r="766969" customFormat="1"/>
    <row r="766970" customFormat="1"/>
    <row r="766971" customFormat="1"/>
    <row r="766972" customFormat="1"/>
    <row r="766973" customFormat="1"/>
    <row r="766974" customFormat="1"/>
    <row r="766975" customFormat="1"/>
    <row r="766976" customFormat="1"/>
    <row r="766977" customFormat="1"/>
    <row r="766978" customFormat="1"/>
    <row r="766979" customFormat="1"/>
    <row r="766980" customFormat="1"/>
    <row r="766981" customFormat="1"/>
    <row r="766982" customFormat="1"/>
    <row r="766983" customFormat="1"/>
    <row r="766984" customFormat="1"/>
    <row r="766985" customFormat="1"/>
    <row r="766986" customFormat="1"/>
    <row r="766987" customFormat="1"/>
    <row r="766988" customFormat="1"/>
    <row r="766989" customFormat="1"/>
    <row r="766990" customFormat="1"/>
    <row r="766991" customFormat="1"/>
    <row r="766992" customFormat="1"/>
    <row r="766993" customFormat="1"/>
    <row r="766994" customFormat="1"/>
    <row r="766995" customFormat="1"/>
    <row r="766996" customFormat="1"/>
    <row r="766997" customFormat="1"/>
    <row r="766998" customFormat="1"/>
    <row r="766999" customFormat="1"/>
    <row r="767000" customFormat="1"/>
    <row r="767001" customFormat="1"/>
    <row r="767002" customFormat="1"/>
    <row r="767003" customFormat="1"/>
    <row r="767004" customFormat="1"/>
    <row r="767005" customFormat="1"/>
    <row r="767006" customFormat="1"/>
    <row r="767007" customFormat="1"/>
    <row r="767008" customFormat="1"/>
    <row r="767009" customFormat="1"/>
    <row r="767010" customFormat="1"/>
    <row r="767011" customFormat="1"/>
    <row r="767012" customFormat="1"/>
    <row r="767013" customFormat="1"/>
    <row r="767014" customFormat="1"/>
    <row r="767015" customFormat="1"/>
    <row r="767016" customFormat="1"/>
    <row r="767017" customFormat="1"/>
    <row r="767018" customFormat="1"/>
    <row r="767019" customFormat="1"/>
    <row r="767020" customFormat="1"/>
    <row r="767021" customFormat="1"/>
    <row r="767022" customFormat="1"/>
    <row r="767023" customFormat="1"/>
    <row r="767024" customFormat="1"/>
    <row r="767025" customFormat="1"/>
    <row r="767026" customFormat="1"/>
    <row r="767027" customFormat="1"/>
    <row r="767028" customFormat="1"/>
    <row r="767029" customFormat="1"/>
    <row r="767030" customFormat="1"/>
    <row r="767031" customFormat="1"/>
    <row r="767032" customFormat="1"/>
    <row r="767033" customFormat="1"/>
    <row r="767034" customFormat="1"/>
    <row r="767035" customFormat="1"/>
    <row r="767036" customFormat="1"/>
    <row r="767037" customFormat="1"/>
    <row r="767038" customFormat="1"/>
    <row r="767039" customFormat="1"/>
    <row r="767040" customFormat="1"/>
    <row r="767041" customFormat="1"/>
    <row r="767042" customFormat="1"/>
    <row r="767043" customFormat="1"/>
    <row r="767044" customFormat="1"/>
    <row r="767045" customFormat="1"/>
    <row r="767046" customFormat="1"/>
    <row r="767047" customFormat="1"/>
    <row r="767048" customFormat="1"/>
    <row r="767049" customFormat="1"/>
    <row r="767050" customFormat="1"/>
    <row r="767051" customFormat="1"/>
    <row r="767052" customFormat="1"/>
    <row r="767053" customFormat="1"/>
    <row r="767054" customFormat="1"/>
    <row r="767055" customFormat="1"/>
    <row r="767056" customFormat="1"/>
    <row r="767057" customFormat="1"/>
    <row r="767058" customFormat="1"/>
    <row r="767059" customFormat="1"/>
    <row r="767060" customFormat="1"/>
    <row r="767061" customFormat="1"/>
    <row r="767062" customFormat="1"/>
    <row r="767063" customFormat="1"/>
    <row r="767064" customFormat="1"/>
    <row r="767065" customFormat="1"/>
    <row r="767066" customFormat="1"/>
    <row r="767067" customFormat="1"/>
    <row r="767068" customFormat="1"/>
    <row r="767069" customFormat="1"/>
    <row r="767070" customFormat="1"/>
    <row r="767071" customFormat="1"/>
    <row r="767072" customFormat="1"/>
    <row r="767073" customFormat="1"/>
    <row r="767074" customFormat="1"/>
    <row r="767075" customFormat="1"/>
    <row r="767076" customFormat="1"/>
    <row r="767077" customFormat="1"/>
    <row r="767078" customFormat="1"/>
    <row r="767079" customFormat="1"/>
    <row r="767080" customFormat="1"/>
    <row r="767081" customFormat="1"/>
    <row r="767082" customFormat="1"/>
    <row r="767083" customFormat="1"/>
    <row r="767084" customFormat="1"/>
    <row r="767085" customFormat="1"/>
    <row r="767086" customFormat="1"/>
    <row r="767087" customFormat="1"/>
    <row r="767088" customFormat="1"/>
    <row r="767089" customFormat="1"/>
    <row r="767090" customFormat="1"/>
    <row r="767091" customFormat="1"/>
    <row r="767092" customFormat="1"/>
    <row r="767093" customFormat="1"/>
    <row r="767094" customFormat="1"/>
    <row r="767095" customFormat="1"/>
    <row r="767096" customFormat="1"/>
    <row r="767097" customFormat="1"/>
    <row r="767098" customFormat="1"/>
    <row r="767099" customFormat="1"/>
    <row r="767100" customFormat="1"/>
    <row r="767101" customFormat="1"/>
    <row r="767102" customFormat="1"/>
    <row r="767103" customFormat="1"/>
    <row r="767104" customFormat="1"/>
    <row r="767105" customFormat="1"/>
    <row r="767106" customFormat="1"/>
    <row r="767107" customFormat="1"/>
    <row r="767108" customFormat="1"/>
    <row r="767109" customFormat="1"/>
    <row r="767110" customFormat="1"/>
    <row r="767111" customFormat="1"/>
    <row r="767112" customFormat="1"/>
    <row r="767113" customFormat="1"/>
    <row r="767114" customFormat="1"/>
    <row r="767115" customFormat="1"/>
    <row r="767116" customFormat="1"/>
    <row r="767117" customFormat="1"/>
    <row r="767118" customFormat="1"/>
    <row r="767119" customFormat="1"/>
    <row r="767120" customFormat="1"/>
    <row r="767121" customFormat="1"/>
    <row r="767122" customFormat="1"/>
    <row r="767123" customFormat="1"/>
    <row r="767124" customFormat="1"/>
    <row r="767125" customFormat="1"/>
    <row r="767126" customFormat="1"/>
    <row r="767127" customFormat="1"/>
    <row r="767128" customFormat="1"/>
    <row r="767129" customFormat="1"/>
    <row r="767130" customFormat="1"/>
    <row r="767131" customFormat="1"/>
    <row r="767132" customFormat="1"/>
    <row r="767133" customFormat="1"/>
    <row r="767134" customFormat="1"/>
    <row r="767135" customFormat="1"/>
    <row r="767136" customFormat="1"/>
    <row r="767137" customFormat="1"/>
    <row r="767138" customFormat="1"/>
    <row r="767139" customFormat="1"/>
    <row r="767140" customFormat="1"/>
    <row r="767141" customFormat="1"/>
    <row r="767142" customFormat="1"/>
    <row r="767143" customFormat="1"/>
    <row r="767144" customFormat="1"/>
    <row r="767145" customFormat="1"/>
    <row r="767146" customFormat="1"/>
    <row r="767147" customFormat="1"/>
    <row r="767148" customFormat="1"/>
    <row r="767149" customFormat="1"/>
    <row r="767150" customFormat="1"/>
    <row r="767151" customFormat="1"/>
    <row r="767152" customFormat="1"/>
    <row r="767153" customFormat="1"/>
    <row r="767154" customFormat="1"/>
    <row r="767155" customFormat="1"/>
    <row r="767156" customFormat="1"/>
    <row r="767157" customFormat="1"/>
    <row r="767158" customFormat="1"/>
    <row r="767159" customFormat="1"/>
    <row r="767160" customFormat="1"/>
    <row r="767161" customFormat="1"/>
    <row r="767162" customFormat="1"/>
    <row r="767163" customFormat="1"/>
    <row r="767164" customFormat="1"/>
    <row r="767165" customFormat="1"/>
    <row r="767166" customFormat="1"/>
    <row r="767167" customFormat="1"/>
    <row r="767168" customFormat="1"/>
    <row r="767169" customFormat="1"/>
    <row r="767170" customFormat="1"/>
    <row r="767171" customFormat="1"/>
    <row r="767172" customFormat="1"/>
    <row r="767173" customFormat="1"/>
    <row r="767174" customFormat="1"/>
    <row r="767175" customFormat="1"/>
    <row r="767176" customFormat="1"/>
    <row r="767177" customFormat="1"/>
    <row r="767178" customFormat="1"/>
    <row r="767179" customFormat="1"/>
    <row r="767180" customFormat="1"/>
    <row r="767181" customFormat="1"/>
    <row r="767182" customFormat="1"/>
    <row r="767183" customFormat="1"/>
    <row r="767184" customFormat="1"/>
    <row r="767185" customFormat="1"/>
    <row r="767186" customFormat="1"/>
    <row r="767187" customFormat="1"/>
    <row r="767188" customFormat="1"/>
    <row r="767189" customFormat="1"/>
    <row r="767190" customFormat="1"/>
    <row r="767191" customFormat="1"/>
    <row r="767192" customFormat="1"/>
    <row r="767193" customFormat="1"/>
    <row r="767194" customFormat="1"/>
    <row r="767195" customFormat="1"/>
    <row r="767196" customFormat="1"/>
    <row r="767197" customFormat="1"/>
    <row r="767198" customFormat="1"/>
    <row r="767199" customFormat="1"/>
    <row r="767200" customFormat="1"/>
    <row r="767201" customFormat="1"/>
    <row r="767202" customFormat="1"/>
    <row r="767203" customFormat="1"/>
    <row r="767204" customFormat="1"/>
    <row r="767205" customFormat="1"/>
    <row r="767206" customFormat="1"/>
    <row r="767207" customFormat="1"/>
    <row r="767208" customFormat="1"/>
    <row r="767209" customFormat="1"/>
    <row r="767210" customFormat="1"/>
    <row r="767211" customFormat="1"/>
    <row r="767212" customFormat="1"/>
    <row r="767213" customFormat="1"/>
    <row r="767214" customFormat="1"/>
    <row r="767215" customFormat="1"/>
    <row r="767216" customFormat="1"/>
    <row r="767217" customFormat="1"/>
    <row r="767218" customFormat="1"/>
    <row r="767219" customFormat="1"/>
    <row r="767220" customFormat="1"/>
    <row r="767221" customFormat="1"/>
    <row r="767222" customFormat="1"/>
    <row r="767223" customFormat="1"/>
    <row r="767224" customFormat="1"/>
    <row r="767225" customFormat="1"/>
    <row r="767226" customFormat="1"/>
    <row r="767227" customFormat="1"/>
    <row r="767228" customFormat="1"/>
    <row r="767229" customFormat="1"/>
    <row r="767230" customFormat="1"/>
    <row r="767231" customFormat="1"/>
    <row r="767232" customFormat="1"/>
    <row r="767233" customFormat="1"/>
    <row r="767234" customFormat="1"/>
    <row r="767235" customFormat="1"/>
    <row r="767236" customFormat="1"/>
    <row r="767237" customFormat="1"/>
    <row r="767238" customFormat="1"/>
    <row r="767239" customFormat="1"/>
    <row r="767240" customFormat="1"/>
    <row r="767241" customFormat="1"/>
    <row r="767242" customFormat="1"/>
    <row r="767243" customFormat="1"/>
    <row r="767244" customFormat="1"/>
    <row r="767245" customFormat="1"/>
    <row r="767246" customFormat="1"/>
    <row r="767247" customFormat="1"/>
    <row r="767248" customFormat="1"/>
    <row r="767249" customFormat="1"/>
    <row r="767250" customFormat="1"/>
    <row r="767251" customFormat="1"/>
    <row r="767252" customFormat="1"/>
    <row r="767253" customFormat="1"/>
    <row r="767254" customFormat="1"/>
    <row r="767255" customFormat="1"/>
    <row r="767256" customFormat="1"/>
    <row r="767257" customFormat="1"/>
    <row r="767258" customFormat="1"/>
    <row r="767259" customFormat="1"/>
    <row r="767260" customFormat="1"/>
    <row r="767261" customFormat="1"/>
    <row r="767262" customFormat="1"/>
    <row r="767263" customFormat="1"/>
    <row r="767264" customFormat="1"/>
    <row r="767265" customFormat="1"/>
    <row r="767266" customFormat="1"/>
    <row r="767267" customFormat="1"/>
    <row r="767268" customFormat="1"/>
    <row r="767269" customFormat="1"/>
    <row r="767270" customFormat="1"/>
    <row r="767271" customFormat="1"/>
    <row r="767272" customFormat="1"/>
    <row r="767273" customFormat="1"/>
    <row r="767274" customFormat="1"/>
    <row r="767275" customFormat="1"/>
    <row r="767276" customFormat="1"/>
    <row r="767277" customFormat="1"/>
    <row r="767278" customFormat="1"/>
    <row r="767279" customFormat="1"/>
    <row r="767280" customFormat="1"/>
    <row r="767281" customFormat="1"/>
    <row r="767282" customFormat="1"/>
    <row r="767283" customFormat="1"/>
    <row r="767284" customFormat="1"/>
    <row r="767285" customFormat="1"/>
    <row r="767286" customFormat="1"/>
    <row r="767287" customFormat="1"/>
    <row r="767288" customFormat="1"/>
    <row r="767289" customFormat="1"/>
    <row r="767290" customFormat="1"/>
    <row r="767291" customFormat="1"/>
    <row r="767292" customFormat="1"/>
    <row r="767293" customFormat="1"/>
    <row r="767294" customFormat="1"/>
    <row r="767295" customFormat="1"/>
    <row r="767296" customFormat="1"/>
    <row r="767297" customFormat="1"/>
    <row r="767298" customFormat="1"/>
    <row r="767299" customFormat="1"/>
    <row r="767300" customFormat="1"/>
    <row r="767301" customFormat="1"/>
    <row r="767302" customFormat="1"/>
    <row r="767303" customFormat="1"/>
    <row r="767304" customFormat="1"/>
    <row r="767305" customFormat="1"/>
    <row r="767306" customFormat="1"/>
    <row r="767307" customFormat="1"/>
    <row r="767308" customFormat="1"/>
    <row r="767309" customFormat="1"/>
    <row r="767310" customFormat="1"/>
    <row r="767311" customFormat="1"/>
    <row r="767312" customFormat="1"/>
    <row r="767313" customFormat="1"/>
    <row r="767314" customFormat="1"/>
    <row r="767315" customFormat="1"/>
    <row r="767316" customFormat="1"/>
    <row r="767317" customFormat="1"/>
    <row r="767318" customFormat="1"/>
    <row r="767319" customFormat="1"/>
    <row r="767320" customFormat="1"/>
    <row r="767321" customFormat="1"/>
    <row r="767322" customFormat="1"/>
    <row r="767323" customFormat="1"/>
    <row r="767324" customFormat="1"/>
    <row r="767325" customFormat="1"/>
    <row r="767326" customFormat="1"/>
    <row r="767327" customFormat="1"/>
    <row r="767328" customFormat="1"/>
    <row r="767329" customFormat="1"/>
    <row r="767330" customFormat="1"/>
    <row r="767331" customFormat="1"/>
    <row r="767332" customFormat="1"/>
    <row r="767333" customFormat="1"/>
    <row r="767334" customFormat="1"/>
    <row r="767335" customFormat="1"/>
    <row r="767336" customFormat="1"/>
    <row r="767337" customFormat="1"/>
    <row r="767338" customFormat="1"/>
    <row r="767339" customFormat="1"/>
    <row r="767340" customFormat="1"/>
    <row r="767341" customFormat="1"/>
    <row r="767342" customFormat="1"/>
    <row r="767343" customFormat="1"/>
    <row r="767344" customFormat="1"/>
    <row r="767345" customFormat="1"/>
    <row r="767346" customFormat="1"/>
    <row r="767347" customFormat="1"/>
    <row r="767348" customFormat="1"/>
    <row r="767349" customFormat="1"/>
    <row r="767350" customFormat="1"/>
    <row r="767351" customFormat="1"/>
    <row r="767352" customFormat="1"/>
    <row r="767353" customFormat="1"/>
    <row r="767354" customFormat="1"/>
    <row r="767355" customFormat="1"/>
    <row r="767356" customFormat="1"/>
    <row r="767357" customFormat="1"/>
    <row r="767358" customFormat="1"/>
    <row r="767359" customFormat="1"/>
    <row r="767360" customFormat="1"/>
    <row r="767361" customFormat="1"/>
    <row r="767362" customFormat="1"/>
    <row r="767363" customFormat="1"/>
    <row r="767364" customFormat="1"/>
    <row r="767365" customFormat="1"/>
    <row r="767366" customFormat="1"/>
    <row r="767367" customFormat="1"/>
    <row r="767368" customFormat="1"/>
    <row r="767369" customFormat="1"/>
    <row r="767370" customFormat="1"/>
    <row r="767371" customFormat="1"/>
    <row r="767372" customFormat="1"/>
    <row r="767373" customFormat="1"/>
    <row r="767374" customFormat="1"/>
    <row r="767375" customFormat="1"/>
    <row r="767376" customFormat="1"/>
    <row r="767377" customFormat="1"/>
    <row r="767378" customFormat="1"/>
    <row r="767379" customFormat="1"/>
    <row r="767380" customFormat="1"/>
    <row r="767381" customFormat="1"/>
    <row r="767382" customFormat="1"/>
    <row r="767383" customFormat="1"/>
    <row r="767384" customFormat="1"/>
    <row r="767385" customFormat="1"/>
    <row r="767386" customFormat="1"/>
    <row r="767387" customFormat="1"/>
    <row r="767388" customFormat="1"/>
    <row r="767389" customFormat="1"/>
    <row r="767390" customFormat="1"/>
    <row r="767391" customFormat="1"/>
    <row r="767392" customFormat="1"/>
    <row r="767393" customFormat="1"/>
    <row r="767394" customFormat="1"/>
    <row r="767395" customFormat="1"/>
    <row r="767396" customFormat="1"/>
    <row r="767397" customFormat="1"/>
    <row r="767398" customFormat="1"/>
    <row r="767399" customFormat="1"/>
    <row r="767400" customFormat="1"/>
    <row r="767401" customFormat="1"/>
    <row r="767402" customFormat="1"/>
    <row r="767403" customFormat="1"/>
    <row r="767404" customFormat="1"/>
    <row r="767405" customFormat="1"/>
    <row r="767406" customFormat="1"/>
    <row r="767407" customFormat="1"/>
    <row r="767408" customFormat="1"/>
    <row r="767409" customFormat="1"/>
    <row r="767410" customFormat="1"/>
    <row r="767411" customFormat="1"/>
    <row r="767412" customFormat="1"/>
    <row r="767413" customFormat="1"/>
    <row r="767414" customFormat="1"/>
    <row r="767415" customFormat="1"/>
    <row r="767416" customFormat="1"/>
    <row r="767417" customFormat="1"/>
    <row r="767418" customFormat="1"/>
    <row r="767419" customFormat="1"/>
    <row r="767420" customFormat="1"/>
    <row r="767421" customFormat="1"/>
    <row r="767422" customFormat="1"/>
    <row r="767423" customFormat="1"/>
    <row r="767424" customFormat="1"/>
    <row r="767425" customFormat="1"/>
    <row r="767426" customFormat="1"/>
    <row r="767427" customFormat="1"/>
    <row r="767428" customFormat="1"/>
    <row r="767429" customFormat="1"/>
    <row r="767430" customFormat="1"/>
    <row r="767431" customFormat="1"/>
    <row r="767432" customFormat="1"/>
    <row r="767433" customFormat="1"/>
    <row r="767434" customFormat="1"/>
    <row r="767435" customFormat="1"/>
    <row r="767436" customFormat="1"/>
    <row r="767437" customFormat="1"/>
    <row r="767438" customFormat="1"/>
    <row r="767439" customFormat="1"/>
    <row r="767440" customFormat="1"/>
    <row r="767441" customFormat="1"/>
    <row r="767442" customFormat="1"/>
    <row r="767443" customFormat="1"/>
    <row r="767444" customFormat="1"/>
    <row r="767445" customFormat="1"/>
    <row r="767446" customFormat="1"/>
    <row r="767447" customFormat="1"/>
    <row r="767448" customFormat="1"/>
    <row r="767449" customFormat="1"/>
    <row r="767450" customFormat="1"/>
    <row r="767451" customFormat="1"/>
    <row r="767452" customFormat="1"/>
    <row r="767453" customFormat="1"/>
    <row r="767454" customFormat="1"/>
    <row r="767455" customFormat="1"/>
    <row r="767456" customFormat="1"/>
    <row r="767457" customFormat="1"/>
    <row r="767458" customFormat="1"/>
    <row r="767459" customFormat="1"/>
    <row r="767460" customFormat="1"/>
    <row r="767461" customFormat="1"/>
    <row r="767462" customFormat="1"/>
    <row r="767463" customFormat="1"/>
    <row r="767464" customFormat="1"/>
    <row r="767465" customFormat="1"/>
    <row r="767466" customFormat="1"/>
    <row r="767467" customFormat="1"/>
    <row r="767468" customFormat="1"/>
    <row r="767469" customFormat="1"/>
    <row r="767470" customFormat="1"/>
    <row r="767471" customFormat="1"/>
    <row r="767472" customFormat="1"/>
    <row r="767473" customFormat="1"/>
    <row r="767474" customFormat="1"/>
    <row r="767475" customFormat="1"/>
    <row r="767476" customFormat="1"/>
    <row r="767477" customFormat="1"/>
    <row r="767478" customFormat="1"/>
    <row r="767479" customFormat="1"/>
    <row r="767480" customFormat="1"/>
    <row r="767481" customFormat="1"/>
    <row r="767482" customFormat="1"/>
    <row r="767483" customFormat="1"/>
    <row r="767484" customFormat="1"/>
    <row r="767485" customFormat="1"/>
    <row r="767486" customFormat="1"/>
    <row r="767487" customFormat="1"/>
    <row r="767488" customFormat="1"/>
    <row r="767489" customFormat="1"/>
    <row r="767490" customFormat="1"/>
    <row r="767491" customFormat="1"/>
    <row r="767492" customFormat="1"/>
    <row r="767493" customFormat="1"/>
    <row r="767494" customFormat="1"/>
    <row r="767495" customFormat="1"/>
    <row r="767496" customFormat="1"/>
    <row r="767497" customFormat="1"/>
    <row r="767498" customFormat="1"/>
    <row r="767499" customFormat="1"/>
    <row r="767500" customFormat="1"/>
    <row r="767501" customFormat="1"/>
    <row r="767502" customFormat="1"/>
    <row r="767503" customFormat="1"/>
    <row r="767504" customFormat="1"/>
    <row r="767505" customFormat="1"/>
    <row r="767506" customFormat="1"/>
    <row r="767507" customFormat="1"/>
    <row r="767508" customFormat="1"/>
    <row r="767509" customFormat="1"/>
    <row r="767510" customFormat="1"/>
    <row r="767511" customFormat="1"/>
    <row r="767512" customFormat="1"/>
    <row r="767513" customFormat="1"/>
    <row r="767514" customFormat="1"/>
    <row r="767515" customFormat="1"/>
    <row r="767516" customFormat="1"/>
    <row r="767517" customFormat="1"/>
    <row r="767518" customFormat="1"/>
    <row r="767519" customFormat="1"/>
    <row r="767520" customFormat="1"/>
    <row r="767521" customFormat="1"/>
    <row r="767522" customFormat="1"/>
    <row r="767523" customFormat="1"/>
    <row r="767524" customFormat="1"/>
    <row r="767525" customFormat="1"/>
    <row r="767526" customFormat="1"/>
    <row r="767527" customFormat="1"/>
    <row r="767528" customFormat="1"/>
    <row r="767529" customFormat="1"/>
    <row r="767530" customFormat="1"/>
    <row r="767531" customFormat="1"/>
    <row r="767532" customFormat="1"/>
    <row r="767533" customFormat="1"/>
    <row r="767534" customFormat="1"/>
    <row r="767535" customFormat="1"/>
    <row r="767536" customFormat="1"/>
    <row r="767537" customFormat="1"/>
    <row r="767538" customFormat="1"/>
    <row r="767539" customFormat="1"/>
    <row r="767540" customFormat="1"/>
    <row r="767541" customFormat="1"/>
    <row r="767542" customFormat="1"/>
    <row r="767543" customFormat="1"/>
    <row r="767544" customFormat="1"/>
    <row r="767545" customFormat="1"/>
    <row r="767546" customFormat="1"/>
    <row r="767547" customFormat="1"/>
    <row r="767548" customFormat="1"/>
    <row r="767549" customFormat="1"/>
    <row r="767550" customFormat="1"/>
    <row r="767551" customFormat="1"/>
    <row r="767552" customFormat="1"/>
    <row r="767553" customFormat="1"/>
    <row r="767554" customFormat="1"/>
    <row r="767555" customFormat="1"/>
    <row r="767556" customFormat="1"/>
    <row r="767557" customFormat="1"/>
    <row r="767558" customFormat="1"/>
    <row r="767559" customFormat="1"/>
    <row r="767560" customFormat="1"/>
    <row r="767561" customFormat="1"/>
    <row r="767562" customFormat="1"/>
    <row r="767563" customFormat="1"/>
    <row r="767564" customFormat="1"/>
    <row r="767565" customFormat="1"/>
    <row r="767566" customFormat="1"/>
    <row r="767567" customFormat="1"/>
    <row r="767568" customFormat="1"/>
    <row r="767569" customFormat="1"/>
    <row r="767570" customFormat="1"/>
    <row r="767571" customFormat="1"/>
    <row r="767572" customFormat="1"/>
    <row r="767573" customFormat="1"/>
    <row r="767574" customFormat="1"/>
    <row r="767575" customFormat="1"/>
    <row r="767576" customFormat="1"/>
    <row r="767577" customFormat="1"/>
    <row r="767578" customFormat="1"/>
    <row r="767579" customFormat="1"/>
    <row r="767580" customFormat="1"/>
    <row r="767581" customFormat="1"/>
    <row r="767582" customFormat="1"/>
    <row r="767583" customFormat="1"/>
    <row r="767584" customFormat="1"/>
    <row r="767585" customFormat="1"/>
    <row r="767586" customFormat="1"/>
    <row r="767587" customFormat="1"/>
    <row r="767588" customFormat="1"/>
    <row r="767589" customFormat="1"/>
    <row r="767590" customFormat="1"/>
    <row r="767591" customFormat="1"/>
    <row r="767592" customFormat="1"/>
    <row r="767593" customFormat="1"/>
    <row r="767594" customFormat="1"/>
    <row r="767595" customFormat="1"/>
    <row r="767596" customFormat="1"/>
    <row r="767597" customFormat="1"/>
    <row r="767598" customFormat="1"/>
    <row r="767599" customFormat="1"/>
    <row r="767600" customFormat="1"/>
    <row r="767601" customFormat="1"/>
    <row r="767602" customFormat="1"/>
    <row r="767603" customFormat="1"/>
    <row r="767604" customFormat="1"/>
    <row r="767605" customFormat="1"/>
    <row r="767606" customFormat="1"/>
    <row r="767607" customFormat="1"/>
    <row r="767608" customFormat="1"/>
    <row r="767609" customFormat="1"/>
    <row r="767610" customFormat="1"/>
    <row r="767611" customFormat="1"/>
    <row r="767612" customFormat="1"/>
    <row r="767613" customFormat="1"/>
    <row r="767614" customFormat="1"/>
    <row r="767615" customFormat="1"/>
    <row r="767616" customFormat="1"/>
    <row r="767617" customFormat="1"/>
    <row r="767618" customFormat="1"/>
    <row r="767619" customFormat="1"/>
    <row r="767620" customFormat="1"/>
    <row r="767621" customFormat="1"/>
    <row r="767622" customFormat="1"/>
    <row r="767623" customFormat="1"/>
    <row r="767624" customFormat="1"/>
    <row r="767625" customFormat="1"/>
    <row r="767626" customFormat="1"/>
    <row r="767627" customFormat="1"/>
    <row r="767628" customFormat="1"/>
    <row r="767629" customFormat="1"/>
    <row r="767630" customFormat="1"/>
    <row r="767631" customFormat="1"/>
    <row r="767632" customFormat="1"/>
    <row r="767633" customFormat="1"/>
    <row r="767634" customFormat="1"/>
    <row r="767635" customFormat="1"/>
    <row r="767636" customFormat="1"/>
    <row r="767637" customFormat="1"/>
    <row r="767638" customFormat="1"/>
    <row r="767639" customFormat="1"/>
    <row r="767640" customFormat="1"/>
    <row r="767641" customFormat="1"/>
    <row r="767642" customFormat="1"/>
    <row r="767643" customFormat="1"/>
    <row r="767644" customFormat="1"/>
    <row r="767645" customFormat="1"/>
    <row r="767646" customFormat="1"/>
    <row r="767647" customFormat="1"/>
    <row r="767648" customFormat="1"/>
    <row r="767649" customFormat="1"/>
    <row r="767650" customFormat="1"/>
    <row r="767651" customFormat="1"/>
    <row r="767652" customFormat="1"/>
    <row r="767653" customFormat="1"/>
    <row r="767654" customFormat="1"/>
    <row r="767655" customFormat="1"/>
    <row r="767656" customFormat="1"/>
    <row r="767657" customFormat="1"/>
    <row r="767658" customFormat="1"/>
    <row r="767659" customFormat="1"/>
    <row r="767660" customFormat="1"/>
    <row r="767661" customFormat="1"/>
    <row r="767662" customFormat="1"/>
    <row r="767663" customFormat="1"/>
    <row r="767664" customFormat="1"/>
    <row r="767665" customFormat="1"/>
    <row r="767666" customFormat="1"/>
    <row r="767667" customFormat="1"/>
    <row r="767668" customFormat="1"/>
    <row r="767669" customFormat="1"/>
    <row r="767670" customFormat="1"/>
    <row r="767671" customFormat="1"/>
    <row r="767672" customFormat="1"/>
    <row r="767673" customFormat="1"/>
    <row r="767674" customFormat="1"/>
    <row r="767675" customFormat="1"/>
    <row r="767676" customFormat="1"/>
    <row r="767677" customFormat="1"/>
    <row r="767678" customFormat="1"/>
    <row r="767679" customFormat="1"/>
    <row r="767680" customFormat="1"/>
    <row r="767681" customFormat="1"/>
    <row r="767682" customFormat="1"/>
    <row r="767683" customFormat="1"/>
    <row r="767684" customFormat="1"/>
    <row r="767685" customFormat="1"/>
    <row r="767686" customFormat="1"/>
    <row r="767687" customFormat="1"/>
    <row r="767688" customFormat="1"/>
    <row r="767689" customFormat="1"/>
    <row r="767690" customFormat="1"/>
    <row r="767691" customFormat="1"/>
    <row r="767692" customFormat="1"/>
    <row r="767693" customFormat="1"/>
    <row r="767694" customFormat="1"/>
    <row r="767695" customFormat="1"/>
    <row r="767696" customFormat="1"/>
    <row r="767697" customFormat="1"/>
    <row r="767698" customFormat="1"/>
    <row r="767699" customFormat="1"/>
    <row r="767700" customFormat="1"/>
    <row r="767701" customFormat="1"/>
    <row r="767702" customFormat="1"/>
    <row r="767703" customFormat="1"/>
    <row r="767704" customFormat="1"/>
    <row r="767705" customFormat="1"/>
    <row r="767706" customFormat="1"/>
    <row r="767707" customFormat="1"/>
    <row r="767708" customFormat="1"/>
    <row r="767709" customFormat="1"/>
    <row r="767710" customFormat="1"/>
    <row r="767711" customFormat="1"/>
    <row r="767712" customFormat="1"/>
    <row r="767713" customFormat="1"/>
    <row r="767714" customFormat="1"/>
    <row r="767715" customFormat="1"/>
    <row r="767716" customFormat="1"/>
    <row r="767717" customFormat="1"/>
    <row r="767718" customFormat="1"/>
    <row r="767719" customFormat="1"/>
    <row r="767720" customFormat="1"/>
    <row r="767721" customFormat="1"/>
    <row r="767722" customFormat="1"/>
    <row r="767723" customFormat="1"/>
    <row r="767724" customFormat="1"/>
    <row r="767725" customFormat="1"/>
    <row r="767726" customFormat="1"/>
    <row r="767727" customFormat="1"/>
    <row r="767728" customFormat="1"/>
    <row r="767729" customFormat="1"/>
    <row r="767730" customFormat="1"/>
    <row r="767731" customFormat="1"/>
    <row r="767732" customFormat="1"/>
    <row r="767733" customFormat="1"/>
    <row r="767734" customFormat="1"/>
    <row r="767735" customFormat="1"/>
    <row r="767736" customFormat="1"/>
    <row r="767737" customFormat="1"/>
    <row r="767738" customFormat="1"/>
    <row r="767739" customFormat="1"/>
    <row r="767740" customFormat="1"/>
    <row r="767741" customFormat="1"/>
    <row r="767742" customFormat="1"/>
    <row r="767743" customFormat="1"/>
    <row r="767744" customFormat="1"/>
    <row r="767745" customFormat="1"/>
    <row r="767746" customFormat="1"/>
    <row r="767747" customFormat="1"/>
    <row r="767748" customFormat="1"/>
    <row r="767749" customFormat="1"/>
    <row r="767750" customFormat="1"/>
    <row r="767751" customFormat="1"/>
    <row r="767752" customFormat="1"/>
    <row r="767753" customFormat="1"/>
    <row r="767754" customFormat="1"/>
    <row r="767755" customFormat="1"/>
    <row r="767756" customFormat="1"/>
    <row r="767757" customFormat="1"/>
    <row r="767758" customFormat="1"/>
    <row r="767759" customFormat="1"/>
    <row r="767760" customFormat="1"/>
    <row r="767761" customFormat="1"/>
    <row r="767762" customFormat="1"/>
    <row r="767763" customFormat="1"/>
    <row r="767764" customFormat="1"/>
    <row r="767765" customFormat="1"/>
    <row r="767766" customFormat="1"/>
    <row r="767767" customFormat="1"/>
    <row r="767768" customFormat="1"/>
    <row r="767769" customFormat="1"/>
    <row r="767770" customFormat="1"/>
    <row r="767771" customFormat="1"/>
    <row r="767772" customFormat="1"/>
    <row r="767773" customFormat="1"/>
    <row r="767774" customFormat="1"/>
    <row r="767775" customFormat="1"/>
    <row r="767776" customFormat="1"/>
    <row r="767777" customFormat="1"/>
    <row r="767778" customFormat="1"/>
    <row r="767779" customFormat="1"/>
    <row r="767780" customFormat="1"/>
    <row r="767781" customFormat="1"/>
    <row r="767782" customFormat="1"/>
    <row r="767783" customFormat="1"/>
    <row r="767784" customFormat="1"/>
    <row r="767785" customFormat="1"/>
    <row r="767786" customFormat="1"/>
    <row r="767787" customFormat="1"/>
    <row r="767788" customFormat="1"/>
    <row r="767789" customFormat="1"/>
    <row r="767790" customFormat="1"/>
    <row r="767791" customFormat="1"/>
    <row r="767792" customFormat="1"/>
    <row r="767793" customFormat="1"/>
    <row r="767794" customFormat="1"/>
    <row r="767795" customFormat="1"/>
    <row r="767796" customFormat="1"/>
    <row r="767797" customFormat="1"/>
    <row r="767798" customFormat="1"/>
    <row r="767799" customFormat="1"/>
    <row r="767800" customFormat="1"/>
    <row r="767801" customFormat="1"/>
    <row r="767802" customFormat="1"/>
    <row r="767803" customFormat="1"/>
    <row r="767804" customFormat="1"/>
    <row r="767805" customFormat="1"/>
    <row r="767806" customFormat="1"/>
    <row r="767807" customFormat="1"/>
    <row r="767808" customFormat="1"/>
    <row r="767809" customFormat="1"/>
    <row r="767810" customFormat="1"/>
    <row r="767811" customFormat="1"/>
    <row r="767812" customFormat="1"/>
    <row r="767813" customFormat="1"/>
    <row r="767814" customFormat="1"/>
    <row r="767815" customFormat="1"/>
    <row r="767816" customFormat="1"/>
    <row r="767817" customFormat="1"/>
    <row r="767818" customFormat="1"/>
    <row r="767819" customFormat="1"/>
    <row r="767820" customFormat="1"/>
    <row r="767821" customFormat="1"/>
    <row r="767822" customFormat="1"/>
    <row r="767823" customFormat="1"/>
    <row r="767824" customFormat="1"/>
    <row r="767825" customFormat="1"/>
    <row r="767826" customFormat="1"/>
    <row r="767827" customFormat="1"/>
    <row r="767828" customFormat="1"/>
    <row r="767829" customFormat="1"/>
    <row r="767830" customFormat="1"/>
    <row r="767831" customFormat="1"/>
    <row r="767832" customFormat="1"/>
    <row r="767833" customFormat="1"/>
    <row r="767834" customFormat="1"/>
    <row r="767835" customFormat="1"/>
    <row r="767836" customFormat="1"/>
    <row r="767837" customFormat="1"/>
    <row r="767838" customFormat="1"/>
    <row r="767839" customFormat="1"/>
    <row r="767840" customFormat="1"/>
    <row r="767841" customFormat="1"/>
    <row r="767842" customFormat="1"/>
    <row r="767843" customFormat="1"/>
    <row r="767844" customFormat="1"/>
    <row r="767845" customFormat="1"/>
    <row r="767846" customFormat="1"/>
    <row r="767847" customFormat="1"/>
    <row r="767848" customFormat="1"/>
    <row r="767849" customFormat="1"/>
    <row r="767850" customFormat="1"/>
    <row r="767851" customFormat="1"/>
    <row r="767852" customFormat="1"/>
    <row r="767853" customFormat="1"/>
    <row r="767854" customFormat="1"/>
    <row r="767855" customFormat="1"/>
    <row r="767856" customFormat="1"/>
    <row r="767857" customFormat="1"/>
    <row r="767858" customFormat="1"/>
    <row r="767859" customFormat="1"/>
    <row r="767860" customFormat="1"/>
    <row r="767861" customFormat="1"/>
    <row r="767862" customFormat="1"/>
    <row r="767863" customFormat="1"/>
    <row r="767864" customFormat="1"/>
    <row r="767865" customFormat="1"/>
    <row r="767866" customFormat="1"/>
    <row r="767867" customFormat="1"/>
    <row r="767868" customFormat="1"/>
    <row r="767869" customFormat="1"/>
    <row r="767870" customFormat="1"/>
    <row r="767871" customFormat="1"/>
    <row r="767872" customFormat="1"/>
    <row r="767873" customFormat="1"/>
    <row r="767874" customFormat="1"/>
    <row r="767875" customFormat="1"/>
    <row r="767876" customFormat="1"/>
    <row r="767877" customFormat="1"/>
    <row r="767878" customFormat="1"/>
    <row r="767879" customFormat="1"/>
    <row r="767880" customFormat="1"/>
    <row r="767881" customFormat="1"/>
    <row r="767882" customFormat="1"/>
    <row r="767883" customFormat="1"/>
    <row r="767884" customFormat="1"/>
    <row r="767885" customFormat="1"/>
    <row r="767886" customFormat="1"/>
    <row r="767887" customFormat="1"/>
    <row r="767888" customFormat="1"/>
    <row r="767889" customFormat="1"/>
    <row r="767890" customFormat="1"/>
    <row r="767891" customFormat="1"/>
    <row r="767892" customFormat="1"/>
    <row r="767893" customFormat="1"/>
    <row r="767894" customFormat="1"/>
    <row r="767895" customFormat="1"/>
    <row r="767896" customFormat="1"/>
    <row r="767897" customFormat="1"/>
    <row r="767898" customFormat="1"/>
    <row r="767899" customFormat="1"/>
    <row r="767900" customFormat="1"/>
    <row r="767901" customFormat="1"/>
    <row r="767902" customFormat="1"/>
    <row r="767903" customFormat="1"/>
    <row r="767904" customFormat="1"/>
    <row r="767905" customFormat="1"/>
    <row r="767906" customFormat="1"/>
    <row r="767907" customFormat="1"/>
    <row r="767908" customFormat="1"/>
    <row r="767909" customFormat="1"/>
    <row r="767910" customFormat="1"/>
    <row r="767911" customFormat="1"/>
    <row r="767912" customFormat="1"/>
    <row r="767913" customFormat="1"/>
    <row r="767914" customFormat="1"/>
    <row r="767915" customFormat="1"/>
    <row r="767916" customFormat="1"/>
    <row r="767917" customFormat="1"/>
    <row r="767918" customFormat="1"/>
    <row r="767919" customFormat="1"/>
    <row r="767920" customFormat="1"/>
    <row r="767921" customFormat="1"/>
    <row r="767922" customFormat="1"/>
    <row r="767923" customFormat="1"/>
    <row r="767924" customFormat="1"/>
    <row r="767925" customFormat="1"/>
    <row r="767926" customFormat="1"/>
    <row r="767927" customFormat="1"/>
    <row r="767928" customFormat="1"/>
    <row r="767929" customFormat="1"/>
    <row r="767930" customFormat="1"/>
    <row r="767931" customFormat="1"/>
    <row r="767932" customFormat="1"/>
    <row r="767933" customFormat="1"/>
    <row r="767934" customFormat="1"/>
    <row r="767935" customFormat="1"/>
    <row r="767936" customFormat="1"/>
    <row r="767937" customFormat="1"/>
    <row r="767938" customFormat="1"/>
    <row r="767939" customFormat="1"/>
    <row r="767940" customFormat="1"/>
    <row r="767941" customFormat="1"/>
    <row r="767942" customFormat="1"/>
    <row r="767943" customFormat="1"/>
    <row r="767944" customFormat="1"/>
    <row r="767945" customFormat="1"/>
    <row r="767946" customFormat="1"/>
    <row r="767947" customFormat="1"/>
    <row r="767948" customFormat="1"/>
    <row r="767949" customFormat="1"/>
    <row r="767950" customFormat="1"/>
    <row r="767951" customFormat="1"/>
    <row r="767952" customFormat="1"/>
    <row r="767953" customFormat="1"/>
    <row r="767954" customFormat="1"/>
    <row r="767955" customFormat="1"/>
    <row r="767956" customFormat="1"/>
    <row r="767957" customFormat="1"/>
    <row r="767958" customFormat="1"/>
    <row r="767959" customFormat="1"/>
    <row r="767960" customFormat="1"/>
    <row r="767961" customFormat="1"/>
    <row r="767962" customFormat="1"/>
    <row r="767963" customFormat="1"/>
    <row r="767964" customFormat="1"/>
    <row r="767965" customFormat="1"/>
    <row r="767966" customFormat="1"/>
    <row r="767967" customFormat="1"/>
    <row r="767968" customFormat="1"/>
    <row r="767969" customFormat="1"/>
    <row r="767970" customFormat="1"/>
    <row r="767971" customFormat="1"/>
    <row r="767972" customFormat="1"/>
    <row r="767973" customFormat="1"/>
    <row r="767974" customFormat="1"/>
    <row r="767975" customFormat="1"/>
    <row r="767976" customFormat="1"/>
    <row r="767977" customFormat="1"/>
    <row r="767978" customFormat="1"/>
    <row r="767979" customFormat="1"/>
    <row r="767980" customFormat="1"/>
    <row r="767981" customFormat="1"/>
    <row r="767982" customFormat="1"/>
    <row r="767983" customFormat="1"/>
    <row r="767984" customFormat="1"/>
    <row r="767985" customFormat="1"/>
    <row r="767986" customFormat="1"/>
    <row r="767987" customFormat="1"/>
    <row r="767988" customFormat="1"/>
    <row r="767989" customFormat="1"/>
    <row r="767990" customFormat="1"/>
    <row r="767991" customFormat="1"/>
    <row r="767992" customFormat="1"/>
    <row r="767993" customFormat="1"/>
    <row r="767994" customFormat="1"/>
    <row r="767995" customFormat="1"/>
    <row r="767996" customFormat="1"/>
    <row r="767997" customFormat="1"/>
    <row r="767998" customFormat="1"/>
    <row r="767999" customFormat="1"/>
    <row r="768000" customFormat="1"/>
    <row r="768001" customFormat="1"/>
    <row r="768002" customFormat="1"/>
    <row r="768003" customFormat="1"/>
    <row r="768004" customFormat="1"/>
    <row r="768005" customFormat="1"/>
    <row r="768006" customFormat="1"/>
    <row r="768007" customFormat="1"/>
    <row r="768008" customFormat="1"/>
    <row r="768009" customFormat="1"/>
    <row r="768010" customFormat="1"/>
    <row r="768011" customFormat="1"/>
    <row r="768012" customFormat="1"/>
    <row r="768013" customFormat="1"/>
    <row r="768014" customFormat="1"/>
    <row r="768015" customFormat="1"/>
    <row r="768016" customFormat="1"/>
    <row r="768017" customFormat="1"/>
    <row r="768018" customFormat="1"/>
    <row r="768019" customFormat="1"/>
    <row r="768020" customFormat="1"/>
    <row r="768021" customFormat="1"/>
    <row r="768022" customFormat="1"/>
    <row r="768023" customFormat="1"/>
    <row r="768024" customFormat="1"/>
    <row r="768025" customFormat="1"/>
    <row r="768026" customFormat="1"/>
    <row r="768027" customFormat="1"/>
    <row r="768028" customFormat="1"/>
    <row r="768029" customFormat="1"/>
    <row r="768030" customFormat="1"/>
    <row r="768031" customFormat="1"/>
    <row r="768032" customFormat="1"/>
    <row r="768033" customFormat="1"/>
    <row r="768034" customFormat="1"/>
    <row r="768035" customFormat="1"/>
    <row r="768036" customFormat="1"/>
    <row r="768037" customFormat="1"/>
    <row r="768038" customFormat="1"/>
    <row r="768039" customFormat="1"/>
    <row r="768040" customFormat="1"/>
    <row r="768041" customFormat="1"/>
    <row r="768042" customFormat="1"/>
    <row r="768043" customFormat="1"/>
    <row r="768044" customFormat="1"/>
    <row r="768045" customFormat="1"/>
    <row r="768046" customFormat="1"/>
    <row r="768047" customFormat="1"/>
    <row r="768048" customFormat="1"/>
    <row r="768049" customFormat="1"/>
    <row r="768050" customFormat="1"/>
    <row r="768051" customFormat="1"/>
    <row r="768052" customFormat="1"/>
    <row r="768053" customFormat="1"/>
    <row r="768054" customFormat="1"/>
    <row r="768055" customFormat="1"/>
    <row r="768056" customFormat="1"/>
    <row r="768057" customFormat="1"/>
    <row r="768058" customFormat="1"/>
    <row r="768059" customFormat="1"/>
    <row r="768060" customFormat="1"/>
    <row r="768061" customFormat="1"/>
    <row r="768062" customFormat="1"/>
    <row r="768063" customFormat="1"/>
    <row r="768064" customFormat="1"/>
    <row r="768065" customFormat="1"/>
    <row r="768066" customFormat="1"/>
    <row r="768067" customFormat="1"/>
    <row r="768068" customFormat="1"/>
    <row r="768069" customFormat="1"/>
    <row r="768070" customFormat="1"/>
    <row r="768071" customFormat="1"/>
    <row r="768072" customFormat="1"/>
    <row r="768073" customFormat="1"/>
    <row r="768074" customFormat="1"/>
    <row r="768075" customFormat="1"/>
    <row r="768076" customFormat="1"/>
    <row r="768077" customFormat="1"/>
    <row r="768078" customFormat="1"/>
    <row r="768079" customFormat="1"/>
    <row r="768080" customFormat="1"/>
    <row r="768081" customFormat="1"/>
    <row r="768082" customFormat="1"/>
    <row r="768083" customFormat="1"/>
    <row r="768084" customFormat="1"/>
    <row r="768085" customFormat="1"/>
    <row r="768086" customFormat="1"/>
    <row r="768087" customFormat="1"/>
    <row r="768088" customFormat="1"/>
    <row r="768089" customFormat="1"/>
    <row r="768090" customFormat="1"/>
    <row r="768091" customFormat="1"/>
    <row r="768092" customFormat="1"/>
    <row r="768093" customFormat="1"/>
    <row r="768094" customFormat="1"/>
    <row r="768095" customFormat="1"/>
    <row r="768096" customFormat="1"/>
    <row r="768097" customFormat="1"/>
    <row r="768098" customFormat="1"/>
    <row r="768099" customFormat="1"/>
    <row r="768100" customFormat="1"/>
    <row r="768101" customFormat="1"/>
    <row r="768102" customFormat="1"/>
    <row r="768103" customFormat="1"/>
    <row r="768104" customFormat="1"/>
    <row r="768105" customFormat="1"/>
    <row r="768106" customFormat="1"/>
    <row r="768107" customFormat="1"/>
    <row r="768108" customFormat="1"/>
    <row r="768109" customFormat="1"/>
    <row r="768110" customFormat="1"/>
    <row r="768111" customFormat="1"/>
    <row r="768112" customFormat="1"/>
    <row r="768113" customFormat="1"/>
    <row r="768114" customFormat="1"/>
    <row r="768115" customFormat="1"/>
    <row r="768116" customFormat="1"/>
    <row r="768117" customFormat="1"/>
    <row r="768118" customFormat="1"/>
    <row r="768119" customFormat="1"/>
    <row r="768120" customFormat="1"/>
    <row r="768121" customFormat="1"/>
    <row r="768122" customFormat="1"/>
    <row r="768123" customFormat="1"/>
    <row r="768124" customFormat="1"/>
    <row r="768125" customFormat="1"/>
    <row r="768126" customFormat="1"/>
    <row r="768127" customFormat="1"/>
    <row r="768128" customFormat="1"/>
    <row r="768129" customFormat="1"/>
    <row r="768130" customFormat="1"/>
    <row r="768131" customFormat="1"/>
    <row r="768132" customFormat="1"/>
    <row r="768133" customFormat="1"/>
    <row r="768134" customFormat="1"/>
    <row r="768135" customFormat="1"/>
    <row r="768136" customFormat="1"/>
    <row r="768137" customFormat="1"/>
    <row r="768138" customFormat="1"/>
    <row r="768139" customFormat="1"/>
    <row r="768140" customFormat="1"/>
    <row r="768141" customFormat="1"/>
    <row r="768142" customFormat="1"/>
    <row r="768143" customFormat="1"/>
    <row r="768144" customFormat="1"/>
    <row r="768145" customFormat="1"/>
    <row r="768146" customFormat="1"/>
    <row r="768147" customFormat="1"/>
    <row r="768148" customFormat="1"/>
    <row r="768149" customFormat="1"/>
    <row r="768150" customFormat="1"/>
    <row r="768151" customFormat="1"/>
    <row r="768152" customFormat="1"/>
    <row r="768153" customFormat="1"/>
    <row r="768154" customFormat="1"/>
    <row r="768155" customFormat="1"/>
    <row r="768156" customFormat="1"/>
    <row r="768157" customFormat="1"/>
    <row r="768158" customFormat="1"/>
    <row r="768159" customFormat="1"/>
    <row r="768160" customFormat="1"/>
    <row r="768161" customFormat="1"/>
    <row r="768162" customFormat="1"/>
    <row r="768163" customFormat="1"/>
    <row r="768164" customFormat="1"/>
    <row r="768165" customFormat="1"/>
    <row r="768166" customFormat="1"/>
    <row r="768167" customFormat="1"/>
    <row r="768168" customFormat="1"/>
    <row r="768169" customFormat="1"/>
    <row r="768170" customFormat="1"/>
    <row r="768171" customFormat="1"/>
    <row r="768172" customFormat="1"/>
    <row r="768173" customFormat="1"/>
    <row r="768174" customFormat="1"/>
    <row r="768175" customFormat="1"/>
    <row r="768176" customFormat="1"/>
    <row r="768177" customFormat="1"/>
    <row r="768178" customFormat="1"/>
    <row r="768179" customFormat="1"/>
    <row r="768180" customFormat="1"/>
    <row r="768181" customFormat="1"/>
    <row r="768182" customFormat="1"/>
    <row r="768183" customFormat="1"/>
    <row r="768184" customFormat="1"/>
    <row r="768185" customFormat="1"/>
    <row r="768186" customFormat="1"/>
    <row r="768187" customFormat="1"/>
    <row r="768188" customFormat="1"/>
    <row r="768189" customFormat="1"/>
    <row r="768190" customFormat="1"/>
    <row r="768191" customFormat="1"/>
    <row r="768192" customFormat="1"/>
    <row r="768193" customFormat="1"/>
    <row r="768194" customFormat="1"/>
    <row r="768195" customFormat="1"/>
    <row r="768196" customFormat="1"/>
    <row r="768197" customFormat="1"/>
    <row r="768198" customFormat="1"/>
    <row r="768199" customFormat="1"/>
    <row r="768200" customFormat="1"/>
    <row r="768201" customFormat="1"/>
    <row r="768202" customFormat="1"/>
    <row r="768203" customFormat="1"/>
    <row r="768204" customFormat="1"/>
    <row r="768205" customFormat="1"/>
    <row r="768206" customFormat="1"/>
    <row r="768207" customFormat="1"/>
    <row r="768208" customFormat="1"/>
    <row r="768209" customFormat="1"/>
    <row r="768210" customFormat="1"/>
    <row r="768211" customFormat="1"/>
    <row r="768212" customFormat="1"/>
    <row r="768213" customFormat="1"/>
    <row r="768214" customFormat="1"/>
    <row r="768215" customFormat="1"/>
    <row r="768216" customFormat="1"/>
    <row r="768217" customFormat="1"/>
    <row r="768218" customFormat="1"/>
    <row r="768219" customFormat="1"/>
    <row r="768220" customFormat="1"/>
    <row r="768221" customFormat="1"/>
    <row r="768222" customFormat="1"/>
    <row r="768223" customFormat="1"/>
    <row r="768224" customFormat="1"/>
    <row r="768225" customFormat="1"/>
    <row r="768226" customFormat="1"/>
    <row r="768227" customFormat="1"/>
    <row r="768228" customFormat="1"/>
    <row r="768229" customFormat="1"/>
    <row r="768230" customFormat="1"/>
    <row r="768231" customFormat="1"/>
    <row r="768232" customFormat="1"/>
    <row r="768233" customFormat="1"/>
    <row r="768234" customFormat="1"/>
    <row r="768235" customFormat="1"/>
    <row r="768236" customFormat="1"/>
    <row r="768237" customFormat="1"/>
    <row r="768238" customFormat="1"/>
    <row r="768239" customFormat="1"/>
    <row r="768240" customFormat="1"/>
    <row r="768241" customFormat="1"/>
    <row r="768242" customFormat="1"/>
    <row r="768243" customFormat="1"/>
    <row r="768244" customFormat="1"/>
    <row r="768245" customFormat="1"/>
    <row r="768246" customFormat="1"/>
    <row r="768247" customFormat="1"/>
    <row r="768248" customFormat="1"/>
    <row r="768249" customFormat="1"/>
    <row r="768250" customFormat="1"/>
    <row r="768251" customFormat="1"/>
    <row r="768252" customFormat="1"/>
    <row r="768253" customFormat="1"/>
    <row r="768254" customFormat="1"/>
    <row r="768255" customFormat="1"/>
    <row r="768256" customFormat="1"/>
    <row r="768257" customFormat="1"/>
    <row r="768258" customFormat="1"/>
    <row r="768259" customFormat="1"/>
    <row r="768260" customFormat="1"/>
    <row r="768261" customFormat="1"/>
    <row r="768262" customFormat="1"/>
    <row r="768263" customFormat="1"/>
    <row r="768264" customFormat="1"/>
    <row r="768265" customFormat="1"/>
    <row r="768266" customFormat="1"/>
    <row r="768267" customFormat="1"/>
    <row r="768268" customFormat="1"/>
    <row r="768269" customFormat="1"/>
    <row r="768270" customFormat="1"/>
    <row r="768271" customFormat="1"/>
    <row r="768272" customFormat="1"/>
    <row r="768273" customFormat="1"/>
    <row r="768274" customFormat="1"/>
    <row r="768275" customFormat="1"/>
    <row r="768276" customFormat="1"/>
    <row r="768277" customFormat="1"/>
    <row r="768278" customFormat="1"/>
    <row r="768279" customFormat="1"/>
    <row r="768280" customFormat="1"/>
    <row r="768281" customFormat="1"/>
    <row r="768282" customFormat="1"/>
    <row r="768283" customFormat="1"/>
    <row r="768284" customFormat="1"/>
    <row r="768285" customFormat="1"/>
    <row r="768286" customFormat="1"/>
    <row r="768287" customFormat="1"/>
    <row r="768288" customFormat="1"/>
    <row r="768289" customFormat="1"/>
    <row r="768290" customFormat="1"/>
    <row r="768291" customFormat="1"/>
    <row r="768292" customFormat="1"/>
    <row r="768293" customFormat="1"/>
    <row r="768294" customFormat="1"/>
    <row r="768295" customFormat="1"/>
    <row r="768296" customFormat="1"/>
    <row r="768297" customFormat="1"/>
    <row r="768298" customFormat="1"/>
    <row r="768299" customFormat="1"/>
    <row r="768300" customFormat="1"/>
    <row r="768301" customFormat="1"/>
    <row r="768302" customFormat="1"/>
    <row r="768303" customFormat="1"/>
    <row r="768304" customFormat="1"/>
    <row r="768305" customFormat="1"/>
    <row r="768306" customFormat="1"/>
    <row r="768307" customFormat="1"/>
    <row r="768308" customFormat="1"/>
    <row r="768309" customFormat="1"/>
    <row r="768310" customFormat="1"/>
    <row r="768311" customFormat="1"/>
    <row r="768312" customFormat="1"/>
    <row r="768313" customFormat="1"/>
    <row r="768314" customFormat="1"/>
    <row r="768315" customFormat="1"/>
    <row r="768316" customFormat="1"/>
    <row r="768317" customFormat="1"/>
    <row r="768318" customFormat="1"/>
    <row r="768319" customFormat="1"/>
    <row r="768320" customFormat="1"/>
    <row r="768321" customFormat="1"/>
    <row r="768322" customFormat="1"/>
    <row r="768323" customFormat="1"/>
    <row r="768324" customFormat="1"/>
    <row r="768325" customFormat="1"/>
    <row r="768326" customFormat="1"/>
    <row r="768327" customFormat="1"/>
    <row r="768328" customFormat="1"/>
    <row r="768329" customFormat="1"/>
    <row r="768330" customFormat="1"/>
    <row r="768331" customFormat="1"/>
    <row r="768332" customFormat="1"/>
    <row r="768333" customFormat="1"/>
    <row r="768334" customFormat="1"/>
    <row r="768335" customFormat="1"/>
    <row r="768336" customFormat="1"/>
    <row r="768337" customFormat="1"/>
    <row r="768338" customFormat="1"/>
    <row r="768339" customFormat="1"/>
    <row r="768340" customFormat="1"/>
    <row r="768341" customFormat="1"/>
    <row r="768342" customFormat="1"/>
    <row r="768343" customFormat="1"/>
    <row r="768344" customFormat="1"/>
    <row r="768345" customFormat="1"/>
    <row r="768346" customFormat="1"/>
    <row r="768347" customFormat="1"/>
    <row r="768348" customFormat="1"/>
    <row r="768349" customFormat="1"/>
    <row r="768350" customFormat="1"/>
    <row r="768351" customFormat="1"/>
    <row r="768352" customFormat="1"/>
    <row r="768353" customFormat="1"/>
    <row r="768354" customFormat="1"/>
    <row r="768355" customFormat="1"/>
    <row r="768356" customFormat="1"/>
    <row r="768357" customFormat="1"/>
    <row r="768358" customFormat="1"/>
    <row r="768359" customFormat="1"/>
    <row r="768360" customFormat="1"/>
    <row r="768361" customFormat="1"/>
    <row r="768362" customFormat="1"/>
    <row r="768363" customFormat="1"/>
    <row r="768364" customFormat="1"/>
    <row r="768365" customFormat="1"/>
    <row r="768366" customFormat="1"/>
    <row r="768367" customFormat="1"/>
    <row r="768368" customFormat="1"/>
    <row r="768369" customFormat="1"/>
    <row r="768370" customFormat="1"/>
    <row r="768371" customFormat="1"/>
    <row r="768372" customFormat="1"/>
    <row r="768373" customFormat="1"/>
    <row r="768374" customFormat="1"/>
    <row r="768375" customFormat="1"/>
    <row r="768376" customFormat="1"/>
    <row r="768377" customFormat="1"/>
    <row r="768378" customFormat="1"/>
    <row r="768379" customFormat="1"/>
    <row r="768380" customFormat="1"/>
    <row r="768381" customFormat="1"/>
    <row r="768382" customFormat="1"/>
    <row r="768383" customFormat="1"/>
    <row r="768384" customFormat="1"/>
    <row r="768385" customFormat="1"/>
    <row r="768386" customFormat="1"/>
    <row r="768387" customFormat="1"/>
    <row r="768388" customFormat="1"/>
    <row r="768389" customFormat="1"/>
    <row r="768390" customFormat="1"/>
    <row r="768391" customFormat="1"/>
    <row r="768392" customFormat="1"/>
    <row r="768393" customFormat="1"/>
    <row r="768394" customFormat="1"/>
    <row r="768395" customFormat="1"/>
    <row r="768396" customFormat="1"/>
    <row r="768397" customFormat="1"/>
    <row r="768398" customFormat="1"/>
    <row r="768399" customFormat="1"/>
    <row r="768400" customFormat="1"/>
    <row r="768401" customFormat="1"/>
    <row r="768402" customFormat="1"/>
    <row r="768403" customFormat="1"/>
    <row r="768404" customFormat="1"/>
    <row r="768405" customFormat="1"/>
    <row r="768406" customFormat="1"/>
    <row r="768407" customFormat="1"/>
    <row r="768408" customFormat="1"/>
    <row r="768409" customFormat="1"/>
    <row r="768410" customFormat="1"/>
    <row r="768411" customFormat="1"/>
    <row r="768412" customFormat="1"/>
    <row r="768413" customFormat="1"/>
    <row r="768414" customFormat="1"/>
    <row r="768415" customFormat="1"/>
    <row r="768416" customFormat="1"/>
    <row r="768417" customFormat="1"/>
    <row r="768418" customFormat="1"/>
    <row r="768419" customFormat="1"/>
    <row r="768420" customFormat="1"/>
    <row r="768421" customFormat="1"/>
    <row r="768422" customFormat="1"/>
    <row r="768423" customFormat="1"/>
    <row r="768424" customFormat="1"/>
    <row r="768425" customFormat="1"/>
    <row r="768426" customFormat="1"/>
    <row r="768427" customFormat="1"/>
    <row r="768428" customFormat="1"/>
    <row r="768429" customFormat="1"/>
    <row r="768430" customFormat="1"/>
    <row r="768431" customFormat="1"/>
    <row r="768432" customFormat="1"/>
    <row r="768433" customFormat="1"/>
    <row r="768434" customFormat="1"/>
    <row r="768435" customFormat="1"/>
    <row r="768436" customFormat="1"/>
    <row r="768437" customFormat="1"/>
    <row r="768438" customFormat="1"/>
    <row r="768439" customFormat="1"/>
    <row r="768440" customFormat="1"/>
    <row r="768441" customFormat="1"/>
    <row r="768442" customFormat="1"/>
    <row r="768443" customFormat="1"/>
    <row r="768444" customFormat="1"/>
    <row r="768445" customFormat="1"/>
    <row r="768446" customFormat="1"/>
    <row r="768447" customFormat="1"/>
    <row r="768448" customFormat="1"/>
    <row r="768449" customFormat="1"/>
    <row r="768450" customFormat="1"/>
    <row r="768451" customFormat="1"/>
    <row r="768452" customFormat="1"/>
    <row r="768453" customFormat="1"/>
    <row r="768454" customFormat="1"/>
    <row r="768455" customFormat="1"/>
    <row r="768456" customFormat="1"/>
    <row r="768457" customFormat="1"/>
    <row r="768458" customFormat="1"/>
    <row r="768459" customFormat="1"/>
    <row r="768460" customFormat="1"/>
    <row r="768461" customFormat="1"/>
    <row r="768462" customFormat="1"/>
    <row r="768463" customFormat="1"/>
    <row r="768464" customFormat="1"/>
    <row r="768465" customFormat="1"/>
    <row r="768466" customFormat="1"/>
    <row r="768467" customFormat="1"/>
    <row r="768468" customFormat="1"/>
    <row r="768469" customFormat="1"/>
    <row r="768470" customFormat="1"/>
    <row r="768471" customFormat="1"/>
    <row r="768472" customFormat="1"/>
    <row r="768473" customFormat="1"/>
    <row r="768474" customFormat="1"/>
    <row r="768475" customFormat="1"/>
    <row r="768476" customFormat="1"/>
    <row r="768477" customFormat="1"/>
    <row r="768478" customFormat="1"/>
    <row r="768479" customFormat="1"/>
    <row r="768480" customFormat="1"/>
    <row r="768481" customFormat="1"/>
    <row r="768482" customFormat="1"/>
    <row r="768483" customFormat="1"/>
    <row r="768484" customFormat="1"/>
    <row r="768485" customFormat="1"/>
    <row r="768486" customFormat="1"/>
    <row r="768487" customFormat="1"/>
    <row r="768488" customFormat="1"/>
    <row r="768489" customFormat="1"/>
    <row r="768490" customFormat="1"/>
    <row r="768491" customFormat="1"/>
    <row r="768492" customFormat="1"/>
    <row r="768493" customFormat="1"/>
    <row r="768494" customFormat="1"/>
    <row r="768495" customFormat="1"/>
    <row r="768496" customFormat="1"/>
    <row r="768497" customFormat="1"/>
    <row r="768498" customFormat="1"/>
    <row r="768499" customFormat="1"/>
    <row r="768500" customFormat="1"/>
    <row r="768501" customFormat="1"/>
    <row r="768502" customFormat="1"/>
    <row r="768503" customFormat="1"/>
    <row r="768504" customFormat="1"/>
    <row r="768505" customFormat="1"/>
    <row r="768506" customFormat="1"/>
    <row r="768507" customFormat="1"/>
    <row r="768508" customFormat="1"/>
    <row r="768509" customFormat="1"/>
    <row r="768510" customFormat="1"/>
    <row r="768511" customFormat="1"/>
    <row r="768512" customFormat="1"/>
    <row r="768513" customFormat="1"/>
    <row r="768514" customFormat="1"/>
    <row r="768515" customFormat="1"/>
    <row r="768516" customFormat="1"/>
    <row r="768517" customFormat="1"/>
    <row r="768518" customFormat="1"/>
    <row r="768519" customFormat="1"/>
    <row r="768520" customFormat="1"/>
    <row r="768521" customFormat="1"/>
    <row r="768522" customFormat="1"/>
    <row r="768523" customFormat="1"/>
    <row r="768524" customFormat="1"/>
    <row r="768525" customFormat="1"/>
    <row r="768526" customFormat="1"/>
    <row r="768527" customFormat="1"/>
    <row r="768528" customFormat="1"/>
    <row r="768529" customFormat="1"/>
    <row r="768530" customFormat="1"/>
    <row r="768531" customFormat="1"/>
    <row r="768532" customFormat="1"/>
    <row r="768533" customFormat="1"/>
    <row r="768534" customFormat="1"/>
    <row r="768535" customFormat="1"/>
    <row r="768536" customFormat="1"/>
    <row r="768537" customFormat="1"/>
    <row r="768538" customFormat="1"/>
    <row r="768539" customFormat="1"/>
    <row r="768540" customFormat="1"/>
    <row r="768541" customFormat="1"/>
    <row r="768542" customFormat="1"/>
    <row r="768543" customFormat="1"/>
    <row r="768544" customFormat="1"/>
    <row r="768545" customFormat="1"/>
    <row r="768546" customFormat="1"/>
    <row r="768547" customFormat="1"/>
    <row r="768548" customFormat="1"/>
    <row r="768549" customFormat="1"/>
    <row r="768550" customFormat="1"/>
    <row r="768551" customFormat="1"/>
    <row r="768552" customFormat="1"/>
    <row r="768553" customFormat="1"/>
    <row r="768554" customFormat="1"/>
    <row r="768555" customFormat="1"/>
    <row r="768556" customFormat="1"/>
    <row r="768557" customFormat="1"/>
    <row r="768558" customFormat="1"/>
    <row r="768559" customFormat="1"/>
    <row r="768560" customFormat="1"/>
    <row r="768561" customFormat="1"/>
    <row r="768562" customFormat="1"/>
    <row r="768563" customFormat="1"/>
    <row r="768564" customFormat="1"/>
    <row r="768565" customFormat="1"/>
    <row r="768566" customFormat="1"/>
    <row r="768567" customFormat="1"/>
    <row r="768568" customFormat="1"/>
    <row r="768569" customFormat="1"/>
    <row r="768570" customFormat="1"/>
    <row r="768571" customFormat="1"/>
    <row r="768572" customFormat="1"/>
    <row r="768573" customFormat="1"/>
    <row r="768574" customFormat="1"/>
    <row r="768575" customFormat="1"/>
    <row r="768576" customFormat="1"/>
    <row r="768577" customFormat="1"/>
    <row r="768578" customFormat="1"/>
    <row r="768579" customFormat="1"/>
    <row r="768580" customFormat="1"/>
    <row r="768581" customFormat="1"/>
    <row r="768582" customFormat="1"/>
    <row r="768583" customFormat="1"/>
    <row r="768584" customFormat="1"/>
    <row r="768585" customFormat="1"/>
    <row r="768586" customFormat="1"/>
    <row r="768587" customFormat="1"/>
    <row r="768588" customFormat="1"/>
    <row r="768589" customFormat="1"/>
    <row r="768590" customFormat="1"/>
    <row r="768591" customFormat="1"/>
    <row r="768592" customFormat="1"/>
    <row r="768593" customFormat="1"/>
    <row r="768594" customFormat="1"/>
    <row r="768595" customFormat="1"/>
    <row r="768596" customFormat="1"/>
    <row r="768597" customFormat="1"/>
    <row r="768598" customFormat="1"/>
    <row r="768599" customFormat="1"/>
    <row r="768600" customFormat="1"/>
    <row r="768601" customFormat="1"/>
    <row r="768602" customFormat="1"/>
    <row r="768603" customFormat="1"/>
    <row r="768604" customFormat="1"/>
    <row r="768605" customFormat="1"/>
    <row r="768606" customFormat="1"/>
    <row r="768607" customFormat="1"/>
    <row r="768608" customFormat="1"/>
    <row r="768609" customFormat="1"/>
    <row r="768610" customFormat="1"/>
    <row r="768611" customFormat="1"/>
    <row r="768612" customFormat="1"/>
    <row r="768613" customFormat="1"/>
    <row r="768614" customFormat="1"/>
    <row r="768615" customFormat="1"/>
    <row r="768616" customFormat="1"/>
    <row r="768617" customFormat="1"/>
    <row r="768618" customFormat="1"/>
    <row r="768619" customFormat="1"/>
    <row r="768620" customFormat="1"/>
    <row r="768621" customFormat="1"/>
    <row r="768622" customFormat="1"/>
    <row r="768623" customFormat="1"/>
    <row r="768624" customFormat="1"/>
    <row r="768625" customFormat="1"/>
    <row r="768626" customFormat="1"/>
    <row r="768627" customFormat="1"/>
    <row r="768628" customFormat="1"/>
    <row r="768629" customFormat="1"/>
    <row r="768630" customFormat="1"/>
    <row r="768631" customFormat="1"/>
    <row r="768632" customFormat="1"/>
    <row r="768633" customFormat="1"/>
    <row r="768634" customFormat="1"/>
    <row r="768635" customFormat="1"/>
    <row r="768636" customFormat="1"/>
    <row r="768637" customFormat="1"/>
    <row r="768638" customFormat="1"/>
    <row r="768639" customFormat="1"/>
    <row r="768640" customFormat="1"/>
    <row r="768641" customFormat="1"/>
    <row r="768642" customFormat="1"/>
    <row r="768643" customFormat="1"/>
    <row r="768644" customFormat="1"/>
    <row r="768645" customFormat="1"/>
    <row r="768646" customFormat="1"/>
    <row r="768647" customFormat="1"/>
    <row r="768648" customFormat="1"/>
    <row r="768649" customFormat="1"/>
    <row r="768650" customFormat="1"/>
    <row r="768651" customFormat="1"/>
    <row r="768652" customFormat="1"/>
    <row r="768653" customFormat="1"/>
    <row r="768654" customFormat="1"/>
    <row r="768655" customFormat="1"/>
    <row r="768656" customFormat="1"/>
    <row r="768657" customFormat="1"/>
    <row r="768658" customFormat="1"/>
    <row r="768659" customFormat="1"/>
    <row r="768660" customFormat="1"/>
    <row r="768661" customFormat="1"/>
    <row r="768662" customFormat="1"/>
    <row r="768663" customFormat="1"/>
    <row r="768664" customFormat="1"/>
    <row r="768665" customFormat="1"/>
    <row r="768666" customFormat="1"/>
    <row r="768667" customFormat="1"/>
    <row r="768668" customFormat="1"/>
    <row r="768669" customFormat="1"/>
    <row r="768670" customFormat="1"/>
    <row r="768671" customFormat="1"/>
    <row r="768672" customFormat="1"/>
    <row r="768673" customFormat="1"/>
    <row r="768674" customFormat="1"/>
    <row r="768675" customFormat="1"/>
    <row r="768676" customFormat="1"/>
    <row r="768677" customFormat="1"/>
    <row r="768678" customFormat="1"/>
    <row r="768679" customFormat="1"/>
    <row r="768680" customFormat="1"/>
    <row r="768681" customFormat="1"/>
    <row r="768682" customFormat="1"/>
    <row r="768683" customFormat="1"/>
    <row r="768684" customFormat="1"/>
    <row r="768685" customFormat="1"/>
    <row r="768686" customFormat="1"/>
    <row r="768687" customFormat="1"/>
    <row r="768688" customFormat="1"/>
    <row r="768689" customFormat="1"/>
    <row r="768690" customFormat="1"/>
    <row r="768691" customFormat="1"/>
    <row r="768692" customFormat="1"/>
    <row r="768693" customFormat="1"/>
    <row r="768694" customFormat="1"/>
    <row r="768695" customFormat="1"/>
    <row r="768696" customFormat="1"/>
    <row r="768697" customFormat="1"/>
    <row r="768698" customFormat="1"/>
    <row r="768699" customFormat="1"/>
    <row r="768700" customFormat="1"/>
    <row r="768701" customFormat="1"/>
    <row r="768702" customFormat="1"/>
    <row r="768703" customFormat="1"/>
    <row r="768704" customFormat="1"/>
    <row r="768705" customFormat="1"/>
    <row r="768706" customFormat="1"/>
    <row r="768707" customFormat="1"/>
    <row r="768708" customFormat="1"/>
    <row r="768709" customFormat="1"/>
    <row r="768710" customFormat="1"/>
    <row r="768711" customFormat="1"/>
    <row r="768712" customFormat="1"/>
    <row r="768713" customFormat="1"/>
    <row r="768714" customFormat="1"/>
    <row r="768715" customFormat="1"/>
    <row r="768716" customFormat="1"/>
    <row r="768717" customFormat="1"/>
    <row r="768718" customFormat="1"/>
    <row r="768719" customFormat="1"/>
    <row r="768720" customFormat="1"/>
    <row r="768721" customFormat="1"/>
    <row r="768722" customFormat="1"/>
    <row r="768723" customFormat="1"/>
    <row r="768724" customFormat="1"/>
    <row r="768725" customFormat="1"/>
    <row r="768726" customFormat="1"/>
    <row r="768727" customFormat="1"/>
    <row r="768728" customFormat="1"/>
    <row r="768729" customFormat="1"/>
    <row r="768730" customFormat="1"/>
    <row r="768731" customFormat="1"/>
    <row r="768732" customFormat="1"/>
    <row r="768733" customFormat="1"/>
    <row r="768734" customFormat="1"/>
    <row r="768735" customFormat="1"/>
    <row r="768736" customFormat="1"/>
    <row r="768737" customFormat="1"/>
    <row r="768738" customFormat="1"/>
    <row r="768739" customFormat="1"/>
    <row r="768740" customFormat="1"/>
    <row r="768741" customFormat="1"/>
    <row r="768742" customFormat="1"/>
    <row r="768743" customFormat="1"/>
    <row r="768744" customFormat="1"/>
    <row r="768745" customFormat="1"/>
    <row r="768746" customFormat="1"/>
    <row r="768747" customFormat="1"/>
    <row r="768748" customFormat="1"/>
    <row r="768749" customFormat="1"/>
    <row r="768750" customFormat="1"/>
    <row r="768751" customFormat="1"/>
    <row r="768752" customFormat="1"/>
    <row r="768753" customFormat="1"/>
    <row r="768754" customFormat="1"/>
    <row r="768755" customFormat="1"/>
    <row r="768756" customFormat="1"/>
    <row r="768757" customFormat="1"/>
    <row r="768758" customFormat="1"/>
    <row r="768759" customFormat="1"/>
    <row r="768760" customFormat="1"/>
    <row r="768761" customFormat="1"/>
    <row r="768762" customFormat="1"/>
    <row r="768763" customFormat="1"/>
    <row r="768764" customFormat="1"/>
    <row r="768765" customFormat="1"/>
    <row r="768766" customFormat="1"/>
    <row r="768767" customFormat="1"/>
    <row r="768768" customFormat="1"/>
    <row r="768769" customFormat="1"/>
    <row r="768770" customFormat="1"/>
    <row r="768771" customFormat="1"/>
    <row r="768772" customFormat="1"/>
    <row r="768773" customFormat="1"/>
    <row r="768774" customFormat="1"/>
    <row r="768775" customFormat="1"/>
    <row r="768776" customFormat="1"/>
    <row r="768777" customFormat="1"/>
    <row r="768778" customFormat="1"/>
    <row r="768779" customFormat="1"/>
    <row r="768780" customFormat="1"/>
    <row r="768781" customFormat="1"/>
    <row r="768782" customFormat="1"/>
    <row r="768783" customFormat="1"/>
    <row r="768784" customFormat="1"/>
    <row r="768785" customFormat="1"/>
    <row r="768786" customFormat="1"/>
    <row r="768787" customFormat="1"/>
    <row r="768788" customFormat="1"/>
    <row r="768789" customFormat="1"/>
    <row r="768790" customFormat="1"/>
    <row r="768791" customFormat="1"/>
    <row r="768792" customFormat="1"/>
    <row r="768793" customFormat="1"/>
    <row r="768794" customFormat="1"/>
    <row r="768795" customFormat="1"/>
    <row r="768796" customFormat="1"/>
    <row r="768797" customFormat="1"/>
    <row r="768798" customFormat="1"/>
    <row r="768799" customFormat="1"/>
    <row r="768800" customFormat="1"/>
    <row r="768801" customFormat="1"/>
    <row r="768802" customFormat="1"/>
    <row r="768803" customFormat="1"/>
    <row r="768804" customFormat="1"/>
    <row r="768805" customFormat="1"/>
    <row r="768806" customFormat="1"/>
    <row r="768807" customFormat="1"/>
    <row r="768808" customFormat="1"/>
    <row r="768809" customFormat="1"/>
    <row r="768810" customFormat="1"/>
    <row r="768811" customFormat="1"/>
    <row r="768812" customFormat="1"/>
    <row r="768813" customFormat="1"/>
    <row r="768814" customFormat="1"/>
    <row r="768815" customFormat="1"/>
    <row r="768816" customFormat="1"/>
    <row r="768817" customFormat="1"/>
    <row r="768818" customFormat="1"/>
    <row r="768819" customFormat="1"/>
    <row r="768820" customFormat="1"/>
    <row r="768821" customFormat="1"/>
    <row r="768822" customFormat="1"/>
    <row r="768823" customFormat="1"/>
    <row r="768824" customFormat="1"/>
    <row r="768825" customFormat="1"/>
    <row r="768826" customFormat="1"/>
    <row r="768827" customFormat="1"/>
    <row r="768828" customFormat="1"/>
    <row r="768829" customFormat="1"/>
    <row r="768830" customFormat="1"/>
    <row r="768831" customFormat="1"/>
    <row r="768832" customFormat="1"/>
    <row r="768833" customFormat="1"/>
    <row r="768834" customFormat="1"/>
    <row r="768835" customFormat="1"/>
    <row r="768836" customFormat="1"/>
    <row r="768837" customFormat="1"/>
    <row r="768838" customFormat="1"/>
    <row r="768839" customFormat="1"/>
    <row r="768840" customFormat="1"/>
    <row r="768841" customFormat="1"/>
    <row r="768842" customFormat="1"/>
    <row r="768843" customFormat="1"/>
    <row r="768844" customFormat="1"/>
    <row r="768845" customFormat="1"/>
    <row r="768846" customFormat="1"/>
    <row r="768847" customFormat="1"/>
    <row r="768848" customFormat="1"/>
    <row r="768849" customFormat="1"/>
    <row r="768850" customFormat="1"/>
    <row r="768851" customFormat="1"/>
    <row r="768852" customFormat="1"/>
    <row r="768853" customFormat="1"/>
    <row r="768854" customFormat="1"/>
    <row r="768855" customFormat="1"/>
    <row r="768856" customFormat="1"/>
    <row r="768857" customFormat="1"/>
    <row r="768858" customFormat="1"/>
    <row r="768859" customFormat="1"/>
    <row r="768860" customFormat="1"/>
    <row r="768861" customFormat="1"/>
    <row r="768862" customFormat="1"/>
    <row r="768863" customFormat="1"/>
    <row r="768864" customFormat="1"/>
    <row r="768865" customFormat="1"/>
    <row r="768866" customFormat="1"/>
    <row r="768867" customFormat="1"/>
    <row r="768868" customFormat="1"/>
    <row r="768869" customFormat="1"/>
    <row r="768870" customFormat="1"/>
    <row r="768871" customFormat="1"/>
    <row r="768872" customFormat="1"/>
    <row r="768873" customFormat="1"/>
    <row r="768874" customFormat="1"/>
    <row r="768875" customFormat="1"/>
    <row r="768876" customFormat="1"/>
    <row r="768877" customFormat="1"/>
    <row r="768878" customFormat="1"/>
    <row r="768879" customFormat="1"/>
    <row r="768880" customFormat="1"/>
    <row r="768881" customFormat="1"/>
    <row r="768882" customFormat="1"/>
    <row r="768883" customFormat="1"/>
    <row r="768884" customFormat="1"/>
    <row r="768885" customFormat="1"/>
    <row r="768886" customFormat="1"/>
    <row r="768887" customFormat="1"/>
    <row r="768888" customFormat="1"/>
    <row r="768889" customFormat="1"/>
    <row r="768890" customFormat="1"/>
    <row r="768891" customFormat="1"/>
    <row r="768892" customFormat="1"/>
    <row r="768893" customFormat="1"/>
    <row r="768894" customFormat="1"/>
    <row r="768895" customFormat="1"/>
    <row r="768896" customFormat="1"/>
    <row r="768897" customFormat="1"/>
    <row r="768898" customFormat="1"/>
    <row r="768899" customFormat="1"/>
    <row r="768900" customFormat="1"/>
    <row r="768901" customFormat="1"/>
    <row r="768902" customFormat="1"/>
    <row r="768903" customFormat="1"/>
    <row r="768904" customFormat="1"/>
    <row r="768905" customFormat="1"/>
    <row r="768906" customFormat="1"/>
    <row r="768907" customFormat="1"/>
    <row r="768908" customFormat="1"/>
    <row r="768909" customFormat="1"/>
    <row r="768910" customFormat="1"/>
    <row r="768911" customFormat="1"/>
    <row r="768912" customFormat="1"/>
    <row r="768913" customFormat="1"/>
    <row r="768914" customFormat="1"/>
    <row r="768915" customFormat="1"/>
    <row r="768916" customFormat="1"/>
    <row r="768917" customFormat="1"/>
    <row r="768918" customFormat="1"/>
    <row r="768919" customFormat="1"/>
    <row r="768920" customFormat="1"/>
    <row r="768921" customFormat="1"/>
    <row r="768922" customFormat="1"/>
    <row r="768923" customFormat="1"/>
    <row r="768924" customFormat="1"/>
    <row r="768925" customFormat="1"/>
    <row r="768926" customFormat="1"/>
    <row r="768927" customFormat="1"/>
    <row r="768928" customFormat="1"/>
    <row r="768929" customFormat="1"/>
    <row r="768930" customFormat="1"/>
    <row r="768931" customFormat="1"/>
    <row r="768932" customFormat="1"/>
    <row r="768933" customFormat="1"/>
    <row r="768934" customFormat="1"/>
    <row r="768935" customFormat="1"/>
    <row r="768936" customFormat="1"/>
    <row r="768937" customFormat="1"/>
    <row r="768938" customFormat="1"/>
    <row r="768939" customFormat="1"/>
    <row r="768940" customFormat="1"/>
    <row r="768941" customFormat="1"/>
    <row r="768942" customFormat="1"/>
    <row r="768943" customFormat="1"/>
    <row r="768944" customFormat="1"/>
    <row r="768945" customFormat="1"/>
    <row r="768946" customFormat="1"/>
    <row r="768947" customFormat="1"/>
    <row r="768948" customFormat="1"/>
    <row r="768949" customFormat="1"/>
    <row r="768950" customFormat="1"/>
    <row r="768951" customFormat="1"/>
    <row r="768952" customFormat="1"/>
    <row r="768953" customFormat="1"/>
    <row r="768954" customFormat="1"/>
    <row r="768955" customFormat="1"/>
    <row r="768956" customFormat="1"/>
    <row r="768957" customFormat="1"/>
    <row r="768958" customFormat="1"/>
    <row r="768959" customFormat="1"/>
    <row r="768960" customFormat="1"/>
    <row r="768961" customFormat="1"/>
    <row r="768962" customFormat="1"/>
    <row r="768963" customFormat="1"/>
    <row r="768964" customFormat="1"/>
    <row r="768965" customFormat="1"/>
    <row r="768966" customFormat="1"/>
    <row r="768967" customFormat="1"/>
    <row r="768968" customFormat="1"/>
    <row r="768969" customFormat="1"/>
    <row r="768970" customFormat="1"/>
    <row r="768971" customFormat="1"/>
    <row r="768972" customFormat="1"/>
    <row r="768973" customFormat="1"/>
    <row r="768974" customFormat="1"/>
    <row r="768975" customFormat="1"/>
    <row r="768976" customFormat="1"/>
    <row r="768977" customFormat="1"/>
    <row r="768978" customFormat="1"/>
    <row r="768979" customFormat="1"/>
    <row r="768980" customFormat="1"/>
    <row r="768981" customFormat="1"/>
    <row r="768982" customFormat="1"/>
    <row r="768983" customFormat="1"/>
    <row r="768984" customFormat="1"/>
    <row r="768985" customFormat="1"/>
    <row r="768986" customFormat="1"/>
    <row r="768987" customFormat="1"/>
    <row r="768988" customFormat="1"/>
    <row r="768989" customFormat="1"/>
    <row r="768990" customFormat="1"/>
    <row r="768991" customFormat="1"/>
    <row r="768992" customFormat="1"/>
    <row r="768993" customFormat="1"/>
    <row r="768994" customFormat="1"/>
    <row r="768995" customFormat="1"/>
    <row r="768996" customFormat="1"/>
    <row r="768997" customFormat="1"/>
    <row r="768998" customFormat="1"/>
    <row r="768999" customFormat="1"/>
    <row r="769000" customFormat="1"/>
    <row r="769001" customFormat="1"/>
    <row r="769002" customFormat="1"/>
    <row r="769003" customFormat="1"/>
    <row r="769004" customFormat="1"/>
    <row r="769005" customFormat="1"/>
    <row r="769006" customFormat="1"/>
    <row r="769007" customFormat="1"/>
    <row r="769008" customFormat="1"/>
    <row r="769009" customFormat="1"/>
    <row r="769010" customFormat="1"/>
    <row r="769011" customFormat="1"/>
    <row r="769012" customFormat="1"/>
    <row r="769013" customFormat="1"/>
    <row r="769014" customFormat="1"/>
    <row r="769015" customFormat="1"/>
    <row r="769016" customFormat="1"/>
    <row r="769017" customFormat="1"/>
    <row r="769018" customFormat="1"/>
    <row r="769019" customFormat="1"/>
    <row r="769020" customFormat="1"/>
    <row r="769021" customFormat="1"/>
    <row r="769022" customFormat="1"/>
    <row r="769023" customFormat="1"/>
    <row r="769024" customFormat="1"/>
    <row r="769025" customFormat="1"/>
    <row r="769026" customFormat="1"/>
    <row r="769027" customFormat="1"/>
    <row r="769028" customFormat="1"/>
    <row r="769029" customFormat="1"/>
    <row r="769030" customFormat="1"/>
    <row r="769031" customFormat="1"/>
    <row r="769032" customFormat="1"/>
    <row r="769033" customFormat="1"/>
    <row r="769034" customFormat="1"/>
    <row r="769035" customFormat="1"/>
    <row r="769036" customFormat="1"/>
    <row r="769037" customFormat="1"/>
    <row r="769038" customFormat="1"/>
    <row r="769039" customFormat="1"/>
    <row r="769040" customFormat="1"/>
    <row r="769041" customFormat="1"/>
    <row r="769042" customFormat="1"/>
    <row r="769043" customFormat="1"/>
    <row r="769044" customFormat="1"/>
    <row r="769045" customFormat="1"/>
    <row r="769046" customFormat="1"/>
    <row r="769047" customFormat="1"/>
    <row r="769048" customFormat="1"/>
    <row r="769049" customFormat="1"/>
    <row r="769050" customFormat="1"/>
    <row r="769051" customFormat="1"/>
    <row r="769052" customFormat="1"/>
    <row r="769053" customFormat="1"/>
    <row r="769054" customFormat="1"/>
    <row r="769055" customFormat="1"/>
    <row r="769056" customFormat="1"/>
    <row r="769057" customFormat="1"/>
    <row r="769058" customFormat="1"/>
    <row r="769059" customFormat="1"/>
    <row r="769060" customFormat="1"/>
    <row r="769061" customFormat="1"/>
    <row r="769062" customFormat="1"/>
    <row r="769063" customFormat="1"/>
    <row r="769064" customFormat="1"/>
    <row r="769065" customFormat="1"/>
    <row r="769066" customFormat="1"/>
    <row r="769067" customFormat="1"/>
    <row r="769068" customFormat="1"/>
    <row r="769069" customFormat="1"/>
    <row r="769070" customFormat="1"/>
    <row r="769071" customFormat="1"/>
    <row r="769072" customFormat="1"/>
    <row r="769073" customFormat="1"/>
    <row r="769074" customFormat="1"/>
    <row r="769075" customFormat="1"/>
    <row r="769076" customFormat="1"/>
    <row r="769077" customFormat="1"/>
    <row r="769078" customFormat="1"/>
    <row r="769079" customFormat="1"/>
    <row r="769080" customFormat="1"/>
    <row r="769081" customFormat="1"/>
    <row r="769082" customFormat="1"/>
    <row r="769083" customFormat="1"/>
    <row r="769084" customFormat="1"/>
    <row r="769085" customFormat="1"/>
    <row r="769086" customFormat="1"/>
    <row r="769087" customFormat="1"/>
    <row r="769088" customFormat="1"/>
    <row r="769089" customFormat="1"/>
    <row r="769090" customFormat="1"/>
    <row r="769091" customFormat="1"/>
    <row r="769092" customFormat="1"/>
    <row r="769093" customFormat="1"/>
    <row r="769094" customFormat="1"/>
    <row r="769095" customFormat="1"/>
    <row r="769096" customFormat="1"/>
    <row r="769097" customFormat="1"/>
    <row r="769098" customFormat="1"/>
    <row r="769099" customFormat="1"/>
    <row r="769100" customFormat="1"/>
    <row r="769101" customFormat="1"/>
    <row r="769102" customFormat="1"/>
    <row r="769103" customFormat="1"/>
    <row r="769104" customFormat="1"/>
    <row r="769105" customFormat="1"/>
    <row r="769106" customFormat="1"/>
    <row r="769107" customFormat="1"/>
    <row r="769108" customFormat="1"/>
    <row r="769109" customFormat="1"/>
    <row r="769110" customFormat="1"/>
    <row r="769111" customFormat="1"/>
    <row r="769112" customFormat="1"/>
    <row r="769113" customFormat="1"/>
    <row r="769114" customFormat="1"/>
    <row r="769115" customFormat="1"/>
    <row r="769116" customFormat="1"/>
    <row r="769117" customFormat="1"/>
    <row r="769118" customFormat="1"/>
    <row r="769119" customFormat="1"/>
    <row r="769120" customFormat="1"/>
    <row r="769121" customFormat="1"/>
    <row r="769122" customFormat="1"/>
    <row r="769123" customFormat="1"/>
    <row r="769124" customFormat="1"/>
    <row r="769125" customFormat="1"/>
    <row r="769126" customFormat="1"/>
    <row r="769127" customFormat="1"/>
    <row r="769128" customFormat="1"/>
    <row r="769129" customFormat="1"/>
    <row r="769130" customFormat="1"/>
    <row r="769131" customFormat="1"/>
    <row r="769132" customFormat="1"/>
    <row r="769133" customFormat="1"/>
    <row r="769134" customFormat="1"/>
    <row r="769135" customFormat="1"/>
    <row r="769136" customFormat="1"/>
    <row r="769137" customFormat="1"/>
    <row r="769138" customFormat="1"/>
    <row r="769139" customFormat="1"/>
    <row r="769140" customFormat="1"/>
    <row r="769141" customFormat="1"/>
    <row r="769142" customFormat="1"/>
    <row r="769143" customFormat="1"/>
    <row r="769144" customFormat="1"/>
    <row r="769145" customFormat="1"/>
    <row r="769146" customFormat="1"/>
    <row r="769147" customFormat="1"/>
    <row r="769148" customFormat="1"/>
    <row r="769149" customFormat="1"/>
    <row r="769150" customFormat="1"/>
    <row r="769151" customFormat="1"/>
    <row r="769152" customFormat="1"/>
    <row r="769153" customFormat="1"/>
    <row r="769154" customFormat="1"/>
    <row r="769155" customFormat="1"/>
    <row r="769156" customFormat="1"/>
    <row r="769157" customFormat="1"/>
    <row r="769158" customFormat="1"/>
    <row r="769159" customFormat="1"/>
    <row r="769160" customFormat="1"/>
    <row r="769161" customFormat="1"/>
    <row r="769162" customFormat="1"/>
    <row r="769163" customFormat="1"/>
    <row r="769164" customFormat="1"/>
    <row r="769165" customFormat="1"/>
    <row r="769166" customFormat="1"/>
    <row r="769167" customFormat="1"/>
    <row r="769168" customFormat="1"/>
    <row r="769169" customFormat="1"/>
    <row r="769170" customFormat="1"/>
    <row r="769171" customFormat="1"/>
    <row r="769172" customFormat="1"/>
    <row r="769173" customFormat="1"/>
    <row r="769174" customFormat="1"/>
    <row r="769175" customFormat="1"/>
    <row r="769176" customFormat="1"/>
    <row r="769177" customFormat="1"/>
    <row r="769178" customFormat="1"/>
    <row r="769179" customFormat="1"/>
    <row r="769180" customFormat="1"/>
    <row r="769181" customFormat="1"/>
    <row r="769182" customFormat="1"/>
    <row r="769183" customFormat="1"/>
    <row r="769184" customFormat="1"/>
    <row r="769185" customFormat="1"/>
    <row r="769186" customFormat="1"/>
    <row r="769187" customFormat="1"/>
    <row r="769188" customFormat="1"/>
    <row r="769189" customFormat="1"/>
    <row r="769190" customFormat="1"/>
    <row r="769191" customFormat="1"/>
    <row r="769192" customFormat="1"/>
    <row r="769193" customFormat="1"/>
    <row r="769194" customFormat="1"/>
    <row r="769195" customFormat="1"/>
    <row r="769196" customFormat="1"/>
    <row r="769197" customFormat="1"/>
    <row r="769198" customFormat="1"/>
    <row r="769199" customFormat="1"/>
    <row r="769200" customFormat="1"/>
    <row r="769201" customFormat="1"/>
    <row r="769202" customFormat="1"/>
    <row r="769203" customFormat="1"/>
    <row r="769204" customFormat="1"/>
    <row r="769205" customFormat="1"/>
    <row r="769206" customFormat="1"/>
    <row r="769207" customFormat="1"/>
    <row r="769208" customFormat="1"/>
    <row r="769209" customFormat="1"/>
    <row r="769210" customFormat="1"/>
    <row r="769211" customFormat="1"/>
    <row r="769212" customFormat="1"/>
    <row r="769213" customFormat="1"/>
    <row r="769214" customFormat="1"/>
    <row r="769215" customFormat="1"/>
    <row r="769216" customFormat="1"/>
    <row r="769217" customFormat="1"/>
    <row r="769218" customFormat="1"/>
    <row r="769219" customFormat="1"/>
    <row r="769220" customFormat="1"/>
    <row r="769221" customFormat="1"/>
    <row r="769222" customFormat="1"/>
    <row r="769223" customFormat="1"/>
    <row r="769224" customFormat="1"/>
    <row r="769225" customFormat="1"/>
    <row r="769226" customFormat="1"/>
    <row r="769227" customFormat="1"/>
    <row r="769228" customFormat="1"/>
    <row r="769229" customFormat="1"/>
    <row r="769230" customFormat="1"/>
    <row r="769231" customFormat="1"/>
    <row r="769232" customFormat="1"/>
    <row r="769233" customFormat="1"/>
    <row r="769234" customFormat="1"/>
    <row r="769235" customFormat="1"/>
    <row r="769236" customFormat="1"/>
    <row r="769237" customFormat="1"/>
    <row r="769238" customFormat="1"/>
    <row r="769239" customFormat="1"/>
    <row r="769240" customFormat="1"/>
    <row r="769241" customFormat="1"/>
    <row r="769242" customFormat="1"/>
    <row r="769243" customFormat="1"/>
    <row r="769244" customFormat="1"/>
    <row r="769245" customFormat="1"/>
    <row r="769246" customFormat="1"/>
    <row r="769247" customFormat="1"/>
    <row r="769248" customFormat="1"/>
    <row r="769249" customFormat="1"/>
    <row r="769250" customFormat="1"/>
    <row r="769251" customFormat="1"/>
    <row r="769252" customFormat="1"/>
    <row r="769253" customFormat="1"/>
    <row r="769254" customFormat="1"/>
    <row r="769255" customFormat="1"/>
    <row r="769256" customFormat="1"/>
    <row r="769257" customFormat="1"/>
    <row r="769258" customFormat="1"/>
    <row r="769259" customFormat="1"/>
    <row r="769260" customFormat="1"/>
    <row r="769261" customFormat="1"/>
    <row r="769262" customFormat="1"/>
    <row r="769263" customFormat="1"/>
    <row r="769264" customFormat="1"/>
    <row r="769265" customFormat="1"/>
    <row r="769266" customFormat="1"/>
    <row r="769267" customFormat="1"/>
    <row r="769268" customFormat="1"/>
    <row r="769269" customFormat="1"/>
    <row r="769270" customFormat="1"/>
    <row r="769271" customFormat="1"/>
    <row r="769272" customFormat="1"/>
    <row r="769273" customFormat="1"/>
    <row r="769274" customFormat="1"/>
    <row r="769275" customFormat="1"/>
    <row r="769276" customFormat="1"/>
    <row r="769277" customFormat="1"/>
    <row r="769278" customFormat="1"/>
    <row r="769279" customFormat="1"/>
    <row r="769280" customFormat="1"/>
    <row r="769281" customFormat="1"/>
    <row r="769282" customFormat="1"/>
    <row r="769283" customFormat="1"/>
    <row r="769284" customFormat="1"/>
    <row r="769285" customFormat="1"/>
    <row r="769286" customFormat="1"/>
    <row r="769287" customFormat="1"/>
    <row r="769288" customFormat="1"/>
    <row r="769289" customFormat="1"/>
    <row r="769290" customFormat="1"/>
    <row r="769291" customFormat="1"/>
    <row r="769292" customFormat="1"/>
    <row r="769293" customFormat="1"/>
    <row r="769294" customFormat="1"/>
    <row r="769295" customFormat="1"/>
    <row r="769296" customFormat="1"/>
    <row r="769297" customFormat="1"/>
    <row r="769298" customFormat="1"/>
    <row r="769299" customFormat="1"/>
    <row r="769300" customFormat="1"/>
    <row r="769301" customFormat="1"/>
    <row r="769302" customFormat="1"/>
    <row r="769303" customFormat="1"/>
    <row r="769304" customFormat="1"/>
    <row r="769305" customFormat="1"/>
    <row r="769306" customFormat="1"/>
    <row r="769307" customFormat="1"/>
    <row r="769308" customFormat="1"/>
    <row r="769309" customFormat="1"/>
    <row r="769310" customFormat="1"/>
    <row r="769311" customFormat="1"/>
    <row r="769312" customFormat="1"/>
    <row r="769313" customFormat="1"/>
    <row r="769314" customFormat="1"/>
    <row r="769315" customFormat="1"/>
    <row r="769316" customFormat="1"/>
    <row r="769317" customFormat="1"/>
    <row r="769318" customFormat="1"/>
    <row r="769319" customFormat="1"/>
    <row r="769320" customFormat="1"/>
    <row r="769321" customFormat="1"/>
    <row r="769322" customFormat="1"/>
    <row r="769323" customFormat="1"/>
    <row r="769324" customFormat="1"/>
    <row r="769325" customFormat="1"/>
    <row r="769326" customFormat="1"/>
    <row r="769327" customFormat="1"/>
    <row r="769328" customFormat="1"/>
    <row r="769329" customFormat="1"/>
    <row r="769330" customFormat="1"/>
    <row r="769331" customFormat="1"/>
    <row r="769332" customFormat="1"/>
    <row r="769333" customFormat="1"/>
    <row r="769334" customFormat="1"/>
    <row r="769335" customFormat="1"/>
    <row r="769336" customFormat="1"/>
    <row r="769337" customFormat="1"/>
    <row r="769338" customFormat="1"/>
    <row r="769339" customFormat="1"/>
    <row r="769340" customFormat="1"/>
    <row r="769341" customFormat="1"/>
    <row r="769342" customFormat="1"/>
    <row r="769343" customFormat="1"/>
    <row r="769344" customFormat="1"/>
    <row r="769345" customFormat="1"/>
    <row r="769346" customFormat="1"/>
    <row r="769347" customFormat="1"/>
    <row r="769348" customFormat="1"/>
    <row r="769349" customFormat="1"/>
    <row r="769350" customFormat="1"/>
    <row r="769351" customFormat="1"/>
    <row r="769352" customFormat="1"/>
    <row r="769353" customFormat="1"/>
    <row r="769354" customFormat="1"/>
    <row r="769355" customFormat="1"/>
    <row r="769356" customFormat="1"/>
    <row r="769357" customFormat="1"/>
    <row r="769358" customFormat="1"/>
    <row r="769359" customFormat="1"/>
    <row r="769360" customFormat="1"/>
    <row r="769361" customFormat="1"/>
    <row r="769362" customFormat="1"/>
    <row r="769363" customFormat="1"/>
    <row r="769364" customFormat="1"/>
    <row r="769365" customFormat="1"/>
    <row r="769366" customFormat="1"/>
    <row r="769367" customFormat="1"/>
    <row r="769368" customFormat="1"/>
    <row r="769369" customFormat="1"/>
    <row r="769370" customFormat="1"/>
    <row r="769371" customFormat="1"/>
    <row r="769372" customFormat="1"/>
    <row r="769373" customFormat="1"/>
    <row r="769374" customFormat="1"/>
    <row r="769375" customFormat="1"/>
    <row r="769376" customFormat="1"/>
    <row r="769377" customFormat="1"/>
    <row r="769378" customFormat="1"/>
    <row r="769379" customFormat="1"/>
    <row r="769380" customFormat="1"/>
    <row r="769381" customFormat="1"/>
    <row r="769382" customFormat="1"/>
    <row r="769383" customFormat="1"/>
    <row r="769384" customFormat="1"/>
    <row r="769385" customFormat="1"/>
    <row r="769386" customFormat="1"/>
    <row r="769387" customFormat="1"/>
    <row r="769388" customFormat="1"/>
    <row r="769389" customFormat="1"/>
    <row r="769390" customFormat="1"/>
    <row r="769391" customFormat="1"/>
    <row r="769392" customFormat="1"/>
    <row r="769393" customFormat="1"/>
    <row r="769394" customFormat="1"/>
    <row r="769395" customFormat="1"/>
    <row r="769396" customFormat="1"/>
    <row r="769397" customFormat="1"/>
    <row r="769398" customFormat="1"/>
    <row r="769399" customFormat="1"/>
    <row r="769400" customFormat="1"/>
    <row r="769401" customFormat="1"/>
    <row r="769402" customFormat="1"/>
    <row r="769403" customFormat="1"/>
    <row r="769404" customFormat="1"/>
    <row r="769405" customFormat="1"/>
    <row r="769406" customFormat="1"/>
    <row r="769407" customFormat="1"/>
    <row r="769408" customFormat="1"/>
    <row r="769409" customFormat="1"/>
    <row r="769410" customFormat="1"/>
    <row r="769411" customFormat="1"/>
    <row r="769412" customFormat="1"/>
    <row r="769413" customFormat="1"/>
    <row r="769414" customFormat="1"/>
    <row r="769415" customFormat="1"/>
    <row r="769416" customFormat="1"/>
    <row r="769417" customFormat="1"/>
    <row r="769418" customFormat="1"/>
    <row r="769419" customFormat="1"/>
    <row r="769420" customFormat="1"/>
    <row r="769421" customFormat="1"/>
    <row r="769422" customFormat="1"/>
    <row r="769423" customFormat="1"/>
    <row r="769424" customFormat="1"/>
    <row r="769425" customFormat="1"/>
    <row r="769426" customFormat="1"/>
    <row r="769427" customFormat="1"/>
    <row r="769428" customFormat="1"/>
    <row r="769429" customFormat="1"/>
    <row r="769430" customFormat="1"/>
    <row r="769431" customFormat="1"/>
    <row r="769432" customFormat="1"/>
    <row r="769433" customFormat="1"/>
    <row r="769434" customFormat="1"/>
    <row r="769435" customFormat="1"/>
    <row r="769436" customFormat="1"/>
    <row r="769437" customFormat="1"/>
    <row r="769438" customFormat="1"/>
    <row r="769439" customFormat="1"/>
    <row r="769440" customFormat="1"/>
    <row r="769441" customFormat="1"/>
    <row r="769442" customFormat="1"/>
    <row r="769443" customFormat="1"/>
    <row r="769444" customFormat="1"/>
    <row r="769445" customFormat="1"/>
    <row r="769446" customFormat="1"/>
    <row r="769447" customFormat="1"/>
    <row r="769448" customFormat="1"/>
    <row r="769449" customFormat="1"/>
    <row r="769450" customFormat="1"/>
    <row r="769451" customFormat="1"/>
    <row r="769452" customFormat="1"/>
    <row r="769453" customFormat="1"/>
    <row r="769454" customFormat="1"/>
    <row r="769455" customFormat="1"/>
    <row r="769456" customFormat="1"/>
    <row r="769457" customFormat="1"/>
    <row r="769458" customFormat="1"/>
    <row r="769459" customFormat="1"/>
    <row r="769460" customFormat="1"/>
    <row r="769461" customFormat="1"/>
    <row r="769462" customFormat="1"/>
    <row r="769463" customFormat="1"/>
    <row r="769464" customFormat="1"/>
    <row r="769465" customFormat="1"/>
    <row r="769466" customFormat="1"/>
    <row r="769467" customFormat="1"/>
    <row r="769468" customFormat="1"/>
    <row r="769469" customFormat="1"/>
    <row r="769470" customFormat="1"/>
    <row r="769471" customFormat="1"/>
    <row r="769472" customFormat="1"/>
    <row r="769473" customFormat="1"/>
    <row r="769474" customFormat="1"/>
    <row r="769475" customFormat="1"/>
    <row r="769476" customFormat="1"/>
    <row r="769477" customFormat="1"/>
    <row r="769478" customFormat="1"/>
    <row r="769479" customFormat="1"/>
    <row r="769480" customFormat="1"/>
    <row r="769481" customFormat="1"/>
    <row r="769482" customFormat="1"/>
    <row r="769483" customFormat="1"/>
    <row r="769484" customFormat="1"/>
    <row r="769485" customFormat="1"/>
    <row r="769486" customFormat="1"/>
    <row r="769487" customFormat="1"/>
    <row r="769488" customFormat="1"/>
    <row r="769489" customFormat="1"/>
    <row r="769490" customFormat="1"/>
    <row r="769491" customFormat="1"/>
    <row r="769492" customFormat="1"/>
    <row r="769493" customFormat="1"/>
    <row r="769494" customFormat="1"/>
    <row r="769495" customFormat="1"/>
    <row r="769496" customFormat="1"/>
    <row r="769497" customFormat="1"/>
    <row r="769498" customFormat="1"/>
    <row r="769499" customFormat="1"/>
    <row r="769500" customFormat="1"/>
    <row r="769501" customFormat="1"/>
    <row r="769502" customFormat="1"/>
    <row r="769503" customFormat="1"/>
    <row r="769504" customFormat="1"/>
    <row r="769505" customFormat="1"/>
    <row r="769506" customFormat="1"/>
    <row r="769507" customFormat="1"/>
    <row r="769508" customFormat="1"/>
    <row r="769509" customFormat="1"/>
    <row r="769510" customFormat="1"/>
    <row r="769511" customFormat="1"/>
    <row r="769512" customFormat="1"/>
    <row r="769513" customFormat="1"/>
    <row r="769514" customFormat="1"/>
    <row r="769515" customFormat="1"/>
    <row r="769516" customFormat="1"/>
    <row r="769517" customFormat="1"/>
    <row r="769518" customFormat="1"/>
    <row r="769519" customFormat="1"/>
    <row r="769520" customFormat="1"/>
    <row r="769521" customFormat="1"/>
    <row r="769522" customFormat="1"/>
    <row r="769523" customFormat="1"/>
    <row r="769524" customFormat="1"/>
    <row r="769525" customFormat="1"/>
    <row r="769526" customFormat="1"/>
    <row r="769527" customFormat="1"/>
    <row r="769528" customFormat="1"/>
    <row r="769529" customFormat="1"/>
    <row r="769530" customFormat="1"/>
    <row r="769531" customFormat="1"/>
    <row r="769532" customFormat="1"/>
    <row r="769533" customFormat="1"/>
    <row r="769534" customFormat="1"/>
    <row r="769535" customFormat="1"/>
    <row r="769536" customFormat="1"/>
    <row r="769537" customFormat="1"/>
    <row r="769538" customFormat="1"/>
    <row r="769539" customFormat="1"/>
    <row r="769540" customFormat="1"/>
    <row r="769541" customFormat="1"/>
    <row r="769542" customFormat="1"/>
    <row r="769543" customFormat="1"/>
    <row r="769544" customFormat="1"/>
    <row r="769545" customFormat="1"/>
    <row r="769546" customFormat="1"/>
    <row r="769547" customFormat="1"/>
    <row r="769548" customFormat="1"/>
    <row r="769549" customFormat="1"/>
    <row r="769550" customFormat="1"/>
    <row r="769551" customFormat="1"/>
    <row r="769552" customFormat="1"/>
    <row r="769553" customFormat="1"/>
    <row r="769554" customFormat="1"/>
    <row r="769555" customFormat="1"/>
    <row r="769556" customFormat="1"/>
    <row r="769557" customFormat="1"/>
    <row r="769558" customFormat="1"/>
    <row r="769559" customFormat="1"/>
    <row r="769560" customFormat="1"/>
    <row r="769561" customFormat="1"/>
    <row r="769562" customFormat="1"/>
    <row r="769563" customFormat="1"/>
    <row r="769564" customFormat="1"/>
    <row r="769565" customFormat="1"/>
    <row r="769566" customFormat="1"/>
    <row r="769567" customFormat="1"/>
    <row r="769568" customFormat="1"/>
    <row r="769569" customFormat="1"/>
    <row r="769570" customFormat="1"/>
    <row r="769571" customFormat="1"/>
    <row r="769572" customFormat="1"/>
    <row r="769573" customFormat="1"/>
    <row r="769574" customFormat="1"/>
    <row r="769575" customFormat="1"/>
    <row r="769576" customFormat="1"/>
    <row r="769577" customFormat="1"/>
    <row r="769578" customFormat="1"/>
    <row r="769579" customFormat="1"/>
    <row r="769580" customFormat="1"/>
    <row r="769581" customFormat="1"/>
    <row r="769582" customFormat="1"/>
    <row r="769583" customFormat="1"/>
    <row r="769584" customFormat="1"/>
    <row r="769585" customFormat="1"/>
    <row r="769586" customFormat="1"/>
    <row r="769587" customFormat="1"/>
    <row r="769588" customFormat="1"/>
    <row r="769589" customFormat="1"/>
    <row r="769590" customFormat="1"/>
    <row r="769591" customFormat="1"/>
    <row r="769592" customFormat="1"/>
    <row r="769593" customFormat="1"/>
    <row r="769594" customFormat="1"/>
    <row r="769595" customFormat="1"/>
    <row r="769596" customFormat="1"/>
    <row r="769597" customFormat="1"/>
    <row r="769598" customFormat="1"/>
    <row r="769599" customFormat="1"/>
    <row r="769600" customFormat="1"/>
    <row r="769601" customFormat="1"/>
    <row r="769602" customFormat="1"/>
    <row r="769603" customFormat="1"/>
    <row r="769604" customFormat="1"/>
    <row r="769605" customFormat="1"/>
    <row r="769606" customFormat="1"/>
    <row r="769607" customFormat="1"/>
    <row r="769608" customFormat="1"/>
    <row r="769609" customFormat="1"/>
    <row r="769610" customFormat="1"/>
    <row r="769611" customFormat="1"/>
    <row r="769612" customFormat="1"/>
    <row r="769613" customFormat="1"/>
    <row r="769614" customFormat="1"/>
    <row r="769615" customFormat="1"/>
    <row r="769616" customFormat="1"/>
    <row r="769617" customFormat="1"/>
    <row r="769618" customFormat="1"/>
    <row r="769619" customFormat="1"/>
    <row r="769620" customFormat="1"/>
    <row r="769621" customFormat="1"/>
    <row r="769622" customFormat="1"/>
    <row r="769623" customFormat="1"/>
    <row r="769624" customFormat="1"/>
    <row r="769625" customFormat="1"/>
    <row r="769626" customFormat="1"/>
    <row r="769627" customFormat="1"/>
    <row r="769628" customFormat="1"/>
    <row r="769629" customFormat="1"/>
    <row r="769630" customFormat="1"/>
    <row r="769631" customFormat="1"/>
    <row r="769632" customFormat="1"/>
    <row r="769633" customFormat="1"/>
    <row r="769634" customFormat="1"/>
    <row r="769635" customFormat="1"/>
    <row r="769636" customFormat="1"/>
    <row r="769637" customFormat="1"/>
    <row r="769638" customFormat="1"/>
    <row r="769639" customFormat="1"/>
    <row r="769640" customFormat="1"/>
    <row r="769641" customFormat="1"/>
    <row r="769642" customFormat="1"/>
    <row r="769643" customFormat="1"/>
    <row r="769644" customFormat="1"/>
    <row r="769645" customFormat="1"/>
    <row r="769646" customFormat="1"/>
    <row r="769647" customFormat="1"/>
    <row r="769648" customFormat="1"/>
    <row r="769649" customFormat="1"/>
    <row r="769650" customFormat="1"/>
    <row r="769651" customFormat="1"/>
    <row r="769652" customFormat="1"/>
    <row r="769653" customFormat="1"/>
    <row r="769654" customFormat="1"/>
    <row r="769655" customFormat="1"/>
    <row r="769656" customFormat="1"/>
    <row r="769657" customFormat="1"/>
    <row r="769658" customFormat="1"/>
    <row r="769659" customFormat="1"/>
    <row r="769660" customFormat="1"/>
    <row r="769661" customFormat="1"/>
    <row r="769662" customFormat="1"/>
    <row r="769663" customFormat="1"/>
    <row r="769664" customFormat="1"/>
    <row r="769665" customFormat="1"/>
    <row r="769666" customFormat="1"/>
    <row r="769667" customFormat="1"/>
    <row r="769668" customFormat="1"/>
    <row r="769669" customFormat="1"/>
    <row r="769670" customFormat="1"/>
    <row r="769671" customFormat="1"/>
    <row r="769672" customFormat="1"/>
    <row r="769673" customFormat="1"/>
    <row r="769674" customFormat="1"/>
    <row r="769675" customFormat="1"/>
    <row r="769676" customFormat="1"/>
    <row r="769677" customFormat="1"/>
    <row r="769678" customFormat="1"/>
    <row r="769679" customFormat="1"/>
    <row r="769680" customFormat="1"/>
    <row r="769681" customFormat="1"/>
    <row r="769682" customFormat="1"/>
    <row r="769683" customFormat="1"/>
    <row r="769684" customFormat="1"/>
    <row r="769685" customFormat="1"/>
    <row r="769686" customFormat="1"/>
    <row r="769687" customFormat="1"/>
    <row r="769688" customFormat="1"/>
    <row r="769689" customFormat="1"/>
    <row r="769690" customFormat="1"/>
    <row r="769691" customFormat="1"/>
    <row r="769692" customFormat="1"/>
    <row r="769693" customFormat="1"/>
    <row r="769694" customFormat="1"/>
    <row r="769695" customFormat="1"/>
    <row r="769696" customFormat="1"/>
    <row r="769697" customFormat="1"/>
    <row r="769698" customFormat="1"/>
    <row r="769699" customFormat="1"/>
    <row r="769700" customFormat="1"/>
    <row r="769701" customFormat="1"/>
    <row r="769702" customFormat="1"/>
    <row r="769703" customFormat="1"/>
    <row r="769704" customFormat="1"/>
    <row r="769705" customFormat="1"/>
    <row r="769706" customFormat="1"/>
    <row r="769707" customFormat="1"/>
    <row r="769708" customFormat="1"/>
    <row r="769709" customFormat="1"/>
    <row r="769710" customFormat="1"/>
    <row r="769711" customFormat="1"/>
    <row r="769712" customFormat="1"/>
    <row r="769713" customFormat="1"/>
    <row r="769714" customFormat="1"/>
    <row r="769715" customFormat="1"/>
    <row r="769716" customFormat="1"/>
    <row r="769717" customFormat="1"/>
    <row r="769718" customFormat="1"/>
    <row r="769719" customFormat="1"/>
    <row r="769720" customFormat="1"/>
    <row r="769721" customFormat="1"/>
    <row r="769722" customFormat="1"/>
    <row r="769723" customFormat="1"/>
    <row r="769724" customFormat="1"/>
    <row r="769725" customFormat="1"/>
    <row r="769726" customFormat="1"/>
    <row r="769727" customFormat="1"/>
    <row r="769728" customFormat="1"/>
    <row r="769729" customFormat="1"/>
    <row r="769730" customFormat="1"/>
    <row r="769731" customFormat="1"/>
    <row r="769732" customFormat="1"/>
    <row r="769733" customFormat="1"/>
    <row r="769734" customFormat="1"/>
    <row r="769735" customFormat="1"/>
    <row r="769736" customFormat="1"/>
    <row r="769737" customFormat="1"/>
    <row r="769738" customFormat="1"/>
    <row r="769739" customFormat="1"/>
    <row r="769740" customFormat="1"/>
    <row r="769741" customFormat="1"/>
    <row r="769742" customFormat="1"/>
    <row r="769743" customFormat="1"/>
    <row r="769744" customFormat="1"/>
    <row r="769745" customFormat="1"/>
    <row r="769746" customFormat="1"/>
    <row r="769747" customFormat="1"/>
    <row r="769748" customFormat="1"/>
    <row r="769749" customFormat="1"/>
    <row r="769750" customFormat="1"/>
    <row r="769751" customFormat="1"/>
    <row r="769752" customFormat="1"/>
    <row r="769753" customFormat="1"/>
    <row r="769754" customFormat="1"/>
    <row r="769755" customFormat="1"/>
    <row r="769756" customFormat="1"/>
    <row r="769757" customFormat="1"/>
    <row r="769758" customFormat="1"/>
    <row r="769759" customFormat="1"/>
    <row r="769760" customFormat="1"/>
    <row r="769761" customFormat="1"/>
    <row r="769762" customFormat="1"/>
    <row r="769763" customFormat="1"/>
    <row r="769764" customFormat="1"/>
    <row r="769765" customFormat="1"/>
    <row r="769766" customFormat="1"/>
    <row r="769767" customFormat="1"/>
    <row r="769768" customFormat="1"/>
    <row r="769769" customFormat="1"/>
    <row r="769770" customFormat="1"/>
    <row r="769771" customFormat="1"/>
    <row r="769772" customFormat="1"/>
    <row r="769773" customFormat="1"/>
    <row r="769774" customFormat="1"/>
    <row r="769775" customFormat="1"/>
    <row r="769776" customFormat="1"/>
    <row r="769777" customFormat="1"/>
    <row r="769778" customFormat="1"/>
    <row r="769779" customFormat="1"/>
    <row r="769780" customFormat="1"/>
    <row r="769781" customFormat="1"/>
    <row r="769782" customFormat="1"/>
    <row r="769783" customFormat="1"/>
    <row r="769784" customFormat="1"/>
    <row r="769785" customFormat="1"/>
    <row r="769786" customFormat="1"/>
    <row r="769787" customFormat="1"/>
    <row r="769788" customFormat="1"/>
    <row r="769789" customFormat="1"/>
    <row r="769790" customFormat="1"/>
    <row r="769791" customFormat="1"/>
    <row r="769792" customFormat="1"/>
    <row r="769793" customFormat="1"/>
    <row r="769794" customFormat="1"/>
    <row r="769795" customFormat="1"/>
    <row r="769796" customFormat="1"/>
    <row r="769797" customFormat="1"/>
    <row r="769798" customFormat="1"/>
    <row r="769799" customFormat="1"/>
    <row r="769800" customFormat="1"/>
    <row r="769801" customFormat="1"/>
    <row r="769802" customFormat="1"/>
    <row r="769803" customFormat="1"/>
    <row r="769804" customFormat="1"/>
    <row r="769805" customFormat="1"/>
    <row r="769806" customFormat="1"/>
    <row r="769807" customFormat="1"/>
    <row r="769808" customFormat="1"/>
    <row r="769809" customFormat="1"/>
    <row r="769810" customFormat="1"/>
    <row r="769811" customFormat="1"/>
    <row r="769812" customFormat="1"/>
    <row r="769813" customFormat="1"/>
    <row r="769814" customFormat="1"/>
    <row r="769815" customFormat="1"/>
    <row r="769816" customFormat="1"/>
    <row r="769817" customFormat="1"/>
    <row r="769818" customFormat="1"/>
    <row r="769819" customFormat="1"/>
    <row r="769820" customFormat="1"/>
    <row r="769821" customFormat="1"/>
    <row r="769822" customFormat="1"/>
    <row r="769823" customFormat="1"/>
    <row r="769824" customFormat="1"/>
    <row r="769825" customFormat="1"/>
    <row r="769826" customFormat="1"/>
    <row r="769827" customFormat="1"/>
    <row r="769828" customFormat="1"/>
    <row r="769829" customFormat="1"/>
    <row r="769830" customFormat="1"/>
    <row r="769831" customFormat="1"/>
    <row r="769832" customFormat="1"/>
    <row r="769833" customFormat="1"/>
    <row r="769834" customFormat="1"/>
    <row r="769835" customFormat="1"/>
    <row r="769836" customFormat="1"/>
    <row r="769837" customFormat="1"/>
    <row r="769838" customFormat="1"/>
    <row r="769839" customFormat="1"/>
    <row r="769840" customFormat="1"/>
    <row r="769841" customFormat="1"/>
    <row r="769842" customFormat="1"/>
    <row r="769843" customFormat="1"/>
    <row r="769844" customFormat="1"/>
    <row r="769845" customFormat="1"/>
    <row r="769846" customFormat="1"/>
    <row r="769847" customFormat="1"/>
    <row r="769848" customFormat="1"/>
    <row r="769849" customFormat="1"/>
    <row r="769850" customFormat="1"/>
    <row r="769851" customFormat="1"/>
    <row r="769852" customFormat="1"/>
    <row r="769853" customFormat="1"/>
    <row r="769854" customFormat="1"/>
    <row r="769855" customFormat="1"/>
    <row r="769856" customFormat="1"/>
    <row r="769857" customFormat="1"/>
    <row r="769858" customFormat="1"/>
    <row r="769859" customFormat="1"/>
    <row r="769860" customFormat="1"/>
    <row r="769861" customFormat="1"/>
    <row r="769862" customFormat="1"/>
    <row r="769863" customFormat="1"/>
    <row r="769864" customFormat="1"/>
    <row r="769865" customFormat="1"/>
    <row r="769866" customFormat="1"/>
    <row r="769867" customFormat="1"/>
    <row r="769868" customFormat="1"/>
    <row r="769869" customFormat="1"/>
    <row r="769870" customFormat="1"/>
    <row r="769871" customFormat="1"/>
    <row r="769872" customFormat="1"/>
    <row r="769873" customFormat="1"/>
    <row r="769874" customFormat="1"/>
    <row r="769875" customFormat="1"/>
    <row r="769876" customFormat="1"/>
    <row r="769877" customFormat="1"/>
    <row r="769878" customFormat="1"/>
    <row r="769879" customFormat="1"/>
    <row r="769880" customFormat="1"/>
    <row r="769881" customFormat="1"/>
    <row r="769882" customFormat="1"/>
    <row r="769883" customFormat="1"/>
    <row r="769884" customFormat="1"/>
    <row r="769885" customFormat="1"/>
    <row r="769886" customFormat="1"/>
    <row r="769887" customFormat="1"/>
    <row r="769888" customFormat="1"/>
    <row r="769889" customFormat="1"/>
    <row r="769890" customFormat="1"/>
    <row r="769891" customFormat="1"/>
    <row r="769892" customFormat="1"/>
    <row r="769893" customFormat="1"/>
    <row r="769894" customFormat="1"/>
    <row r="769895" customFormat="1"/>
    <row r="769896" customFormat="1"/>
    <row r="769897" customFormat="1"/>
    <row r="769898" customFormat="1"/>
    <row r="769899" customFormat="1"/>
    <row r="769900" customFormat="1"/>
    <row r="769901" customFormat="1"/>
    <row r="769902" customFormat="1"/>
    <row r="769903" customFormat="1"/>
    <row r="769904" customFormat="1"/>
    <row r="769905" customFormat="1"/>
    <row r="769906" customFormat="1"/>
    <row r="769907" customFormat="1"/>
    <row r="769908" customFormat="1"/>
    <row r="769909" customFormat="1"/>
    <row r="769910" customFormat="1"/>
    <row r="769911" customFormat="1"/>
    <row r="769912" customFormat="1"/>
    <row r="769913" customFormat="1"/>
    <row r="769914" customFormat="1"/>
    <row r="769915" customFormat="1"/>
    <row r="769916" customFormat="1"/>
    <row r="769917" customFormat="1"/>
    <row r="769918" customFormat="1"/>
    <row r="769919" customFormat="1"/>
    <row r="769920" customFormat="1"/>
    <row r="769921" customFormat="1"/>
    <row r="769922" customFormat="1"/>
    <row r="769923" customFormat="1"/>
    <row r="769924" customFormat="1"/>
    <row r="769925" customFormat="1"/>
    <row r="769926" customFormat="1"/>
    <row r="769927" customFormat="1"/>
    <row r="769928" customFormat="1"/>
    <row r="769929" customFormat="1"/>
    <row r="769930" customFormat="1"/>
    <row r="769931" customFormat="1"/>
    <row r="769932" customFormat="1"/>
    <row r="769933" customFormat="1"/>
    <row r="769934" customFormat="1"/>
    <row r="769935" customFormat="1"/>
    <row r="769936" customFormat="1"/>
    <row r="769937" customFormat="1"/>
    <row r="769938" customFormat="1"/>
    <row r="769939" customFormat="1"/>
    <row r="769940" customFormat="1"/>
    <row r="769941" customFormat="1"/>
    <row r="769942" customFormat="1"/>
    <row r="769943" customFormat="1"/>
    <row r="769944" customFormat="1"/>
    <row r="769945" customFormat="1"/>
    <row r="769946" customFormat="1"/>
    <row r="769947" customFormat="1"/>
    <row r="769948" customFormat="1"/>
    <row r="769949" customFormat="1"/>
    <row r="769950" customFormat="1"/>
    <row r="769951" customFormat="1"/>
    <row r="769952" customFormat="1"/>
    <row r="769953" customFormat="1"/>
    <row r="769954" customFormat="1"/>
    <row r="769955" customFormat="1"/>
    <row r="769956" customFormat="1"/>
    <row r="769957" customFormat="1"/>
    <row r="769958" customFormat="1"/>
    <row r="769959" customFormat="1"/>
    <row r="769960" customFormat="1"/>
    <row r="769961" customFormat="1"/>
    <row r="769962" customFormat="1"/>
    <row r="769963" customFormat="1"/>
    <row r="769964" customFormat="1"/>
    <row r="769965" customFormat="1"/>
    <row r="769966" customFormat="1"/>
    <row r="769967" customFormat="1"/>
    <row r="769968" customFormat="1"/>
    <row r="769969" customFormat="1"/>
    <row r="769970" customFormat="1"/>
    <row r="769971" customFormat="1"/>
    <row r="769972" customFormat="1"/>
    <row r="769973" customFormat="1"/>
    <row r="769974" customFormat="1"/>
    <row r="769975" customFormat="1"/>
    <row r="769976" customFormat="1"/>
    <row r="769977" customFormat="1"/>
    <row r="769978" customFormat="1"/>
    <row r="769979" customFormat="1"/>
    <row r="769980" customFormat="1"/>
    <row r="769981" customFormat="1"/>
    <row r="769982" customFormat="1"/>
    <row r="769983" customFormat="1"/>
    <row r="769984" customFormat="1"/>
    <row r="769985" customFormat="1"/>
    <row r="769986" customFormat="1"/>
    <row r="769987" customFormat="1"/>
    <row r="769988" customFormat="1"/>
    <row r="769989" customFormat="1"/>
    <row r="769990" customFormat="1"/>
    <row r="769991" customFormat="1"/>
    <row r="769992" customFormat="1"/>
    <row r="769993" customFormat="1"/>
    <row r="769994" customFormat="1"/>
    <row r="769995" customFormat="1"/>
    <row r="769996" customFormat="1"/>
    <row r="769997" customFormat="1"/>
    <row r="769998" customFormat="1"/>
    <row r="769999" customFormat="1"/>
    <row r="770000" customFormat="1"/>
    <row r="770001" customFormat="1"/>
    <row r="770002" customFormat="1"/>
    <row r="770003" customFormat="1"/>
    <row r="770004" customFormat="1"/>
    <row r="770005" customFormat="1"/>
    <row r="770006" customFormat="1"/>
    <row r="770007" customFormat="1"/>
    <row r="770008" customFormat="1"/>
    <row r="770009" customFormat="1"/>
    <row r="770010" customFormat="1"/>
    <row r="770011" customFormat="1"/>
    <row r="770012" customFormat="1"/>
    <row r="770013" customFormat="1"/>
    <row r="770014" customFormat="1"/>
    <row r="770015" customFormat="1"/>
    <row r="770016" customFormat="1"/>
    <row r="770017" customFormat="1"/>
    <row r="770018" customFormat="1"/>
    <row r="770019" customFormat="1"/>
    <row r="770020" customFormat="1"/>
    <row r="770021" customFormat="1"/>
    <row r="770022" customFormat="1"/>
    <row r="770023" customFormat="1"/>
    <row r="770024" customFormat="1"/>
    <row r="770025" customFormat="1"/>
    <row r="770026" customFormat="1"/>
    <row r="770027" customFormat="1"/>
    <row r="770028" customFormat="1"/>
    <row r="770029" customFormat="1"/>
    <row r="770030" customFormat="1"/>
    <row r="770031" customFormat="1"/>
    <row r="770032" customFormat="1"/>
    <row r="770033" customFormat="1"/>
    <row r="770034" customFormat="1"/>
    <row r="770035" customFormat="1"/>
    <row r="770036" customFormat="1"/>
    <row r="770037" customFormat="1"/>
    <row r="770038" customFormat="1"/>
    <row r="770039" customFormat="1"/>
    <row r="770040" customFormat="1"/>
    <row r="770041" customFormat="1"/>
    <row r="770042" customFormat="1"/>
    <row r="770043" customFormat="1"/>
    <row r="770044" customFormat="1"/>
    <row r="770045" customFormat="1"/>
    <row r="770046" customFormat="1"/>
    <row r="770047" customFormat="1"/>
    <row r="770048" customFormat="1"/>
    <row r="770049" customFormat="1"/>
    <row r="770050" customFormat="1"/>
    <row r="770051" customFormat="1"/>
    <row r="770052" customFormat="1"/>
    <row r="770053" customFormat="1"/>
    <row r="770054" customFormat="1"/>
    <row r="770055" customFormat="1"/>
    <row r="770056" customFormat="1"/>
    <row r="770057" customFormat="1"/>
    <row r="770058" customFormat="1"/>
    <row r="770059" customFormat="1"/>
    <row r="770060" customFormat="1"/>
    <row r="770061" customFormat="1"/>
    <row r="770062" customFormat="1"/>
    <row r="770063" customFormat="1"/>
    <row r="770064" customFormat="1"/>
    <row r="770065" customFormat="1"/>
    <row r="770066" customFormat="1"/>
    <row r="770067" customFormat="1"/>
    <row r="770068" customFormat="1"/>
    <row r="770069" customFormat="1"/>
    <row r="770070" customFormat="1"/>
    <row r="770071" customFormat="1"/>
    <row r="770072" customFormat="1"/>
    <row r="770073" customFormat="1"/>
    <row r="770074" customFormat="1"/>
    <row r="770075" customFormat="1"/>
    <row r="770076" customFormat="1"/>
    <row r="770077" customFormat="1"/>
    <row r="770078" customFormat="1"/>
    <row r="770079" customFormat="1"/>
    <row r="770080" customFormat="1"/>
    <row r="770081" customFormat="1"/>
    <row r="770082" customFormat="1"/>
    <row r="770083" customFormat="1"/>
    <row r="770084" customFormat="1"/>
    <row r="770085" customFormat="1"/>
    <row r="770086" customFormat="1"/>
    <row r="770087" customFormat="1"/>
    <row r="770088" customFormat="1"/>
    <row r="770089" customFormat="1"/>
    <row r="770090" customFormat="1"/>
    <row r="770091" customFormat="1"/>
    <row r="770092" customFormat="1"/>
    <row r="770093" customFormat="1"/>
    <row r="770094" customFormat="1"/>
    <row r="770095" customFormat="1"/>
    <row r="770096" customFormat="1"/>
    <row r="770097" customFormat="1"/>
    <row r="770098" customFormat="1"/>
    <row r="770099" customFormat="1"/>
    <row r="770100" customFormat="1"/>
    <row r="770101" customFormat="1"/>
    <row r="770102" customFormat="1"/>
    <row r="770103" customFormat="1"/>
    <row r="770104" customFormat="1"/>
    <row r="770105" customFormat="1"/>
    <row r="770106" customFormat="1"/>
    <row r="770107" customFormat="1"/>
    <row r="770108" customFormat="1"/>
    <row r="770109" customFormat="1"/>
    <row r="770110" customFormat="1"/>
    <row r="770111" customFormat="1"/>
    <row r="770112" customFormat="1"/>
    <row r="770113" customFormat="1"/>
    <row r="770114" customFormat="1"/>
    <row r="770115" customFormat="1"/>
    <row r="770116" customFormat="1"/>
    <row r="770117" customFormat="1"/>
    <row r="770118" customFormat="1"/>
    <row r="770119" customFormat="1"/>
    <row r="770120" customFormat="1"/>
    <row r="770121" customFormat="1"/>
    <row r="770122" customFormat="1"/>
    <row r="770123" customFormat="1"/>
    <row r="770124" customFormat="1"/>
    <row r="770125" customFormat="1"/>
    <row r="770126" customFormat="1"/>
    <row r="770127" customFormat="1"/>
    <row r="770128" customFormat="1"/>
    <row r="770129" customFormat="1"/>
    <row r="770130" customFormat="1"/>
    <row r="770131" customFormat="1"/>
    <row r="770132" customFormat="1"/>
    <row r="770133" customFormat="1"/>
    <row r="770134" customFormat="1"/>
    <row r="770135" customFormat="1"/>
    <row r="770136" customFormat="1"/>
    <row r="770137" customFormat="1"/>
    <row r="770138" customFormat="1"/>
    <row r="770139" customFormat="1"/>
    <row r="770140" customFormat="1"/>
    <row r="770141" customFormat="1"/>
    <row r="770142" customFormat="1"/>
    <row r="770143" customFormat="1"/>
    <row r="770144" customFormat="1"/>
    <row r="770145" customFormat="1"/>
    <row r="770146" customFormat="1"/>
    <row r="770147" customFormat="1"/>
    <row r="770148" customFormat="1"/>
    <row r="770149" customFormat="1"/>
    <row r="770150" customFormat="1"/>
    <row r="770151" customFormat="1"/>
    <row r="770152" customFormat="1"/>
    <row r="770153" customFormat="1"/>
    <row r="770154" customFormat="1"/>
    <row r="770155" customFormat="1"/>
    <row r="770156" customFormat="1"/>
    <row r="770157" customFormat="1"/>
    <row r="770158" customFormat="1"/>
    <row r="770159" customFormat="1"/>
    <row r="770160" customFormat="1"/>
    <row r="770161" customFormat="1"/>
    <row r="770162" customFormat="1"/>
    <row r="770163" customFormat="1"/>
    <row r="770164" customFormat="1"/>
    <row r="770165" customFormat="1"/>
    <row r="770166" customFormat="1"/>
    <row r="770167" customFormat="1"/>
    <row r="770168" customFormat="1"/>
    <row r="770169" customFormat="1"/>
    <row r="770170" customFormat="1"/>
    <row r="770171" customFormat="1"/>
    <row r="770172" customFormat="1"/>
    <row r="770173" customFormat="1"/>
    <row r="770174" customFormat="1"/>
    <row r="770175" customFormat="1"/>
    <row r="770176" customFormat="1"/>
    <row r="770177" customFormat="1"/>
    <row r="770178" customFormat="1"/>
    <row r="770179" customFormat="1"/>
    <row r="770180" customFormat="1"/>
    <row r="770181" customFormat="1"/>
    <row r="770182" customFormat="1"/>
    <row r="770183" customFormat="1"/>
    <row r="770184" customFormat="1"/>
    <row r="770185" customFormat="1"/>
    <row r="770186" customFormat="1"/>
    <row r="770187" customFormat="1"/>
    <row r="770188" customFormat="1"/>
    <row r="770189" customFormat="1"/>
    <row r="770190" customFormat="1"/>
    <row r="770191" customFormat="1"/>
    <row r="770192" customFormat="1"/>
    <row r="770193" customFormat="1"/>
    <row r="770194" customFormat="1"/>
    <row r="770195" customFormat="1"/>
    <row r="770196" customFormat="1"/>
    <row r="770197" customFormat="1"/>
    <row r="770198" customFormat="1"/>
    <row r="770199" customFormat="1"/>
    <row r="770200" customFormat="1"/>
    <row r="770201" customFormat="1"/>
    <row r="770202" customFormat="1"/>
    <row r="770203" customFormat="1"/>
    <row r="770204" customFormat="1"/>
    <row r="770205" customFormat="1"/>
    <row r="770206" customFormat="1"/>
    <row r="770207" customFormat="1"/>
    <row r="770208" customFormat="1"/>
    <row r="770209" customFormat="1"/>
    <row r="770210" customFormat="1"/>
    <row r="770211" customFormat="1"/>
    <row r="770212" customFormat="1"/>
    <row r="770213" customFormat="1"/>
    <row r="770214" customFormat="1"/>
    <row r="770215" customFormat="1"/>
    <row r="770216" customFormat="1"/>
    <row r="770217" customFormat="1"/>
    <row r="770218" customFormat="1"/>
    <row r="770219" customFormat="1"/>
    <row r="770220" customFormat="1"/>
    <row r="770221" customFormat="1"/>
    <row r="770222" customFormat="1"/>
    <row r="770223" customFormat="1"/>
    <row r="770224" customFormat="1"/>
    <row r="770225" customFormat="1"/>
    <row r="770226" customFormat="1"/>
    <row r="770227" customFormat="1"/>
    <row r="770228" customFormat="1"/>
    <row r="770229" customFormat="1"/>
    <row r="770230" customFormat="1"/>
    <row r="770231" customFormat="1"/>
    <row r="770232" customFormat="1"/>
    <row r="770233" customFormat="1"/>
    <row r="770234" customFormat="1"/>
    <row r="770235" customFormat="1"/>
    <row r="770236" customFormat="1"/>
    <row r="770237" customFormat="1"/>
    <row r="770238" customFormat="1"/>
    <row r="770239" customFormat="1"/>
    <row r="770240" customFormat="1"/>
    <row r="770241" customFormat="1"/>
    <row r="770242" customFormat="1"/>
    <row r="770243" customFormat="1"/>
    <row r="770244" customFormat="1"/>
    <row r="770245" customFormat="1"/>
    <row r="770246" customFormat="1"/>
    <row r="770247" customFormat="1"/>
    <row r="770248" customFormat="1"/>
    <row r="770249" customFormat="1"/>
    <row r="770250" customFormat="1"/>
    <row r="770251" customFormat="1"/>
    <row r="770252" customFormat="1"/>
    <row r="770253" customFormat="1"/>
    <row r="770254" customFormat="1"/>
    <row r="770255" customFormat="1"/>
    <row r="770256" customFormat="1"/>
    <row r="770257" customFormat="1"/>
    <row r="770258" customFormat="1"/>
    <row r="770259" customFormat="1"/>
    <row r="770260" customFormat="1"/>
    <row r="770261" customFormat="1"/>
    <row r="770262" customFormat="1"/>
    <row r="770263" customFormat="1"/>
    <row r="770264" customFormat="1"/>
    <row r="770265" customFormat="1"/>
    <row r="770266" customFormat="1"/>
    <row r="770267" customFormat="1"/>
    <row r="770268" customFormat="1"/>
    <row r="770269" customFormat="1"/>
    <row r="770270" customFormat="1"/>
    <row r="770271" customFormat="1"/>
    <row r="770272" customFormat="1"/>
    <row r="770273" customFormat="1"/>
    <row r="770274" customFormat="1"/>
    <row r="770275" customFormat="1"/>
    <row r="770276" customFormat="1"/>
    <row r="770277" customFormat="1"/>
    <row r="770278" customFormat="1"/>
    <row r="770279" customFormat="1"/>
    <row r="770280" customFormat="1"/>
    <row r="770281" customFormat="1"/>
    <row r="770282" customFormat="1"/>
    <row r="770283" customFormat="1"/>
    <row r="770284" customFormat="1"/>
    <row r="770285" customFormat="1"/>
    <row r="770286" customFormat="1"/>
    <row r="770287" customFormat="1"/>
    <row r="770288" customFormat="1"/>
    <row r="770289" customFormat="1"/>
    <row r="770290" customFormat="1"/>
    <row r="770291" customFormat="1"/>
    <row r="770292" customFormat="1"/>
    <row r="770293" customFormat="1"/>
    <row r="770294" customFormat="1"/>
    <row r="770295" customFormat="1"/>
    <row r="770296" customFormat="1"/>
    <row r="770297" customFormat="1"/>
    <row r="770298" customFormat="1"/>
    <row r="770299" customFormat="1"/>
    <row r="770300" customFormat="1"/>
    <row r="770301" customFormat="1"/>
    <row r="770302" customFormat="1"/>
    <row r="770303" customFormat="1"/>
    <row r="770304" customFormat="1"/>
    <row r="770305" customFormat="1"/>
    <row r="770306" customFormat="1"/>
    <row r="770307" customFormat="1"/>
    <row r="770308" customFormat="1"/>
    <row r="770309" customFormat="1"/>
    <row r="770310" customFormat="1"/>
    <row r="770311" customFormat="1"/>
    <row r="770312" customFormat="1"/>
    <row r="770313" customFormat="1"/>
    <row r="770314" customFormat="1"/>
    <row r="770315" customFormat="1"/>
    <row r="770316" customFormat="1"/>
    <row r="770317" customFormat="1"/>
    <row r="770318" customFormat="1"/>
    <row r="770319" customFormat="1"/>
    <row r="770320" customFormat="1"/>
    <row r="770321" customFormat="1"/>
    <row r="770322" customFormat="1"/>
    <row r="770323" customFormat="1"/>
    <row r="770324" customFormat="1"/>
    <row r="770325" customFormat="1"/>
    <row r="770326" customFormat="1"/>
    <row r="770327" customFormat="1"/>
    <row r="770328" customFormat="1"/>
    <row r="770329" customFormat="1"/>
    <row r="770330" customFormat="1"/>
    <row r="770331" customFormat="1"/>
    <row r="770332" customFormat="1"/>
    <row r="770333" customFormat="1"/>
    <row r="770334" customFormat="1"/>
    <row r="770335" customFormat="1"/>
    <row r="770336" customFormat="1"/>
    <row r="770337" customFormat="1"/>
    <row r="770338" customFormat="1"/>
    <row r="770339" customFormat="1"/>
    <row r="770340" customFormat="1"/>
    <row r="770341" customFormat="1"/>
    <row r="770342" customFormat="1"/>
    <row r="770343" customFormat="1"/>
    <row r="770344" customFormat="1"/>
    <row r="770345" customFormat="1"/>
    <row r="770346" customFormat="1"/>
    <row r="770347" customFormat="1"/>
    <row r="770348" customFormat="1"/>
    <row r="770349" customFormat="1"/>
    <row r="770350" customFormat="1"/>
    <row r="770351" customFormat="1"/>
    <row r="770352" customFormat="1"/>
    <row r="770353" customFormat="1"/>
    <row r="770354" customFormat="1"/>
    <row r="770355" customFormat="1"/>
    <row r="770356" customFormat="1"/>
    <row r="770357" customFormat="1"/>
    <row r="770358" customFormat="1"/>
    <row r="770359" customFormat="1"/>
    <row r="770360" customFormat="1"/>
    <row r="770361" customFormat="1"/>
    <row r="770362" customFormat="1"/>
    <row r="770363" customFormat="1"/>
    <row r="770364" customFormat="1"/>
    <row r="770365" customFormat="1"/>
    <row r="770366" customFormat="1"/>
    <row r="770367" customFormat="1"/>
    <row r="770368" customFormat="1"/>
    <row r="770369" customFormat="1"/>
    <row r="770370" customFormat="1"/>
    <row r="770371" customFormat="1"/>
    <row r="770372" customFormat="1"/>
    <row r="770373" customFormat="1"/>
    <row r="770374" customFormat="1"/>
    <row r="770375" customFormat="1"/>
    <row r="770376" customFormat="1"/>
    <row r="770377" customFormat="1"/>
    <row r="770378" customFormat="1"/>
    <row r="770379" customFormat="1"/>
    <row r="770380" customFormat="1"/>
    <row r="770381" customFormat="1"/>
    <row r="770382" customFormat="1"/>
    <row r="770383" customFormat="1"/>
    <row r="770384" customFormat="1"/>
    <row r="770385" customFormat="1"/>
    <row r="770386" customFormat="1"/>
    <row r="770387" customFormat="1"/>
    <row r="770388" customFormat="1"/>
    <row r="770389" customFormat="1"/>
    <row r="770390" customFormat="1"/>
    <row r="770391" customFormat="1"/>
    <row r="770392" customFormat="1"/>
    <row r="770393" customFormat="1"/>
    <row r="770394" customFormat="1"/>
    <row r="770395" customFormat="1"/>
    <row r="770396" customFormat="1"/>
    <row r="770397" customFormat="1"/>
    <row r="770398" customFormat="1"/>
    <row r="770399" customFormat="1"/>
    <row r="770400" customFormat="1"/>
    <row r="770401" customFormat="1"/>
    <row r="770402" customFormat="1"/>
    <row r="770403" customFormat="1"/>
    <row r="770404" customFormat="1"/>
    <row r="770405" customFormat="1"/>
    <row r="770406" customFormat="1"/>
    <row r="770407" customFormat="1"/>
    <row r="770408" customFormat="1"/>
    <row r="770409" customFormat="1"/>
    <row r="770410" customFormat="1"/>
    <row r="770411" customFormat="1"/>
    <row r="770412" customFormat="1"/>
    <row r="770413" customFormat="1"/>
    <row r="770414" customFormat="1"/>
    <row r="770415" customFormat="1"/>
    <row r="770416" customFormat="1"/>
    <row r="770417" customFormat="1"/>
    <row r="770418" customFormat="1"/>
    <row r="770419" customFormat="1"/>
    <row r="770420" customFormat="1"/>
    <row r="770421" customFormat="1"/>
    <row r="770422" customFormat="1"/>
    <row r="770423" customFormat="1"/>
    <row r="770424" customFormat="1"/>
    <row r="770425" customFormat="1"/>
    <row r="770426" customFormat="1"/>
    <row r="770427" customFormat="1"/>
    <row r="770428" customFormat="1"/>
    <row r="770429" customFormat="1"/>
    <row r="770430" customFormat="1"/>
    <row r="770431" customFormat="1"/>
    <row r="770432" customFormat="1"/>
    <row r="770433" customFormat="1"/>
    <row r="770434" customFormat="1"/>
    <row r="770435" customFormat="1"/>
    <row r="770436" customFormat="1"/>
    <row r="770437" customFormat="1"/>
    <row r="770438" customFormat="1"/>
    <row r="770439" customFormat="1"/>
    <row r="770440" customFormat="1"/>
    <row r="770441" customFormat="1"/>
    <row r="770442" customFormat="1"/>
    <row r="770443" customFormat="1"/>
    <row r="770444" customFormat="1"/>
    <row r="770445" customFormat="1"/>
    <row r="770446" customFormat="1"/>
    <row r="770447" customFormat="1"/>
    <row r="770448" customFormat="1"/>
    <row r="770449" customFormat="1"/>
    <row r="770450" customFormat="1"/>
    <row r="770451" customFormat="1"/>
    <row r="770452" customFormat="1"/>
    <row r="770453" customFormat="1"/>
    <row r="770454" customFormat="1"/>
    <row r="770455" customFormat="1"/>
    <row r="770456" customFormat="1"/>
    <row r="770457" customFormat="1"/>
    <row r="770458" customFormat="1"/>
    <row r="770459" customFormat="1"/>
    <row r="770460" customFormat="1"/>
    <row r="770461" customFormat="1"/>
    <row r="770462" customFormat="1"/>
    <row r="770463" customFormat="1"/>
    <row r="770464" customFormat="1"/>
    <row r="770465" customFormat="1"/>
    <row r="770466" customFormat="1"/>
    <row r="770467" customFormat="1"/>
    <row r="770468" customFormat="1"/>
    <row r="770469" customFormat="1"/>
    <row r="770470" customFormat="1"/>
    <row r="770471" customFormat="1"/>
    <row r="770472" customFormat="1"/>
    <row r="770473" customFormat="1"/>
    <row r="770474" customFormat="1"/>
    <row r="770475" customFormat="1"/>
    <row r="770476" customFormat="1"/>
    <row r="770477" customFormat="1"/>
    <row r="770478" customFormat="1"/>
    <row r="770479" customFormat="1"/>
    <row r="770480" customFormat="1"/>
    <row r="770481" customFormat="1"/>
    <row r="770482" customFormat="1"/>
    <row r="770483" customFormat="1"/>
    <row r="770484" customFormat="1"/>
    <row r="770485" customFormat="1"/>
    <row r="770486" customFormat="1"/>
    <row r="770487" customFormat="1"/>
    <row r="770488" customFormat="1"/>
    <row r="770489" customFormat="1"/>
    <row r="770490" customFormat="1"/>
    <row r="770491" customFormat="1"/>
    <row r="770492" customFormat="1"/>
    <row r="770493" customFormat="1"/>
    <row r="770494" customFormat="1"/>
    <row r="770495" customFormat="1"/>
    <row r="770496" customFormat="1"/>
    <row r="770497" customFormat="1"/>
    <row r="770498" customFormat="1"/>
    <row r="770499" customFormat="1"/>
    <row r="770500" customFormat="1"/>
    <row r="770501" customFormat="1"/>
    <row r="770502" customFormat="1"/>
    <row r="770503" customFormat="1"/>
    <row r="770504" customFormat="1"/>
    <row r="770505" customFormat="1"/>
    <row r="770506" customFormat="1"/>
    <row r="770507" customFormat="1"/>
    <row r="770508" customFormat="1"/>
    <row r="770509" customFormat="1"/>
    <row r="770510" customFormat="1"/>
    <row r="770511" customFormat="1"/>
    <row r="770512" customFormat="1"/>
    <row r="770513" customFormat="1"/>
    <row r="770514" customFormat="1"/>
    <row r="770515" customFormat="1"/>
    <row r="770516" customFormat="1"/>
    <row r="770517" customFormat="1"/>
    <row r="770518" customFormat="1"/>
    <row r="770519" customFormat="1"/>
    <row r="770520" customFormat="1"/>
    <row r="770521" customFormat="1"/>
    <row r="770522" customFormat="1"/>
    <row r="770523" customFormat="1"/>
    <row r="770524" customFormat="1"/>
    <row r="770525" customFormat="1"/>
    <row r="770526" customFormat="1"/>
    <row r="770527" customFormat="1"/>
    <row r="770528" customFormat="1"/>
    <row r="770529" customFormat="1"/>
    <row r="770530" customFormat="1"/>
    <row r="770531" customFormat="1"/>
    <row r="770532" customFormat="1"/>
    <row r="770533" customFormat="1"/>
    <row r="770534" customFormat="1"/>
    <row r="770535" customFormat="1"/>
    <row r="770536" customFormat="1"/>
    <row r="770537" customFormat="1"/>
    <row r="770538" customFormat="1"/>
    <row r="770539" customFormat="1"/>
    <row r="770540" customFormat="1"/>
    <row r="770541" customFormat="1"/>
    <row r="770542" customFormat="1"/>
    <row r="770543" customFormat="1"/>
    <row r="770544" customFormat="1"/>
    <row r="770545" customFormat="1"/>
    <row r="770546" customFormat="1"/>
    <row r="770547" customFormat="1"/>
    <row r="770548" customFormat="1"/>
    <row r="770549" customFormat="1"/>
    <row r="770550" customFormat="1"/>
    <row r="770551" customFormat="1"/>
    <row r="770552" customFormat="1"/>
    <row r="770553" customFormat="1"/>
    <row r="770554" customFormat="1"/>
    <row r="770555" customFormat="1"/>
    <row r="770556" customFormat="1"/>
    <row r="770557" customFormat="1"/>
    <row r="770558" customFormat="1"/>
    <row r="770559" customFormat="1"/>
    <row r="770560" customFormat="1"/>
    <row r="770561" customFormat="1"/>
    <row r="770562" customFormat="1"/>
    <row r="770563" customFormat="1"/>
    <row r="770564" customFormat="1"/>
    <row r="770565" customFormat="1"/>
    <row r="770566" customFormat="1"/>
    <row r="770567" customFormat="1"/>
    <row r="770568" customFormat="1"/>
    <row r="770569" customFormat="1"/>
    <row r="770570" customFormat="1"/>
    <row r="770571" customFormat="1"/>
    <row r="770572" customFormat="1"/>
    <row r="770573" customFormat="1"/>
    <row r="770574" customFormat="1"/>
    <row r="770575" customFormat="1"/>
    <row r="770576" customFormat="1"/>
    <row r="770577" customFormat="1"/>
    <row r="770578" customFormat="1"/>
    <row r="770579" customFormat="1"/>
    <row r="770580" customFormat="1"/>
    <row r="770581" customFormat="1"/>
    <row r="770582" customFormat="1"/>
    <row r="770583" customFormat="1"/>
    <row r="770584" customFormat="1"/>
    <row r="770585" customFormat="1"/>
    <row r="770586" customFormat="1"/>
    <row r="770587" customFormat="1"/>
    <row r="770588" customFormat="1"/>
    <row r="770589" customFormat="1"/>
    <row r="770590" customFormat="1"/>
    <row r="770591" customFormat="1"/>
    <row r="770592" customFormat="1"/>
    <row r="770593" customFormat="1"/>
    <row r="770594" customFormat="1"/>
    <row r="770595" customFormat="1"/>
    <row r="770596" customFormat="1"/>
    <row r="770597" customFormat="1"/>
    <row r="770598" customFormat="1"/>
    <row r="770599" customFormat="1"/>
    <row r="770600" customFormat="1"/>
    <row r="770601" customFormat="1"/>
    <row r="770602" customFormat="1"/>
    <row r="770603" customFormat="1"/>
    <row r="770604" customFormat="1"/>
    <row r="770605" customFormat="1"/>
    <row r="770606" customFormat="1"/>
    <row r="770607" customFormat="1"/>
    <row r="770608" customFormat="1"/>
    <row r="770609" customFormat="1"/>
    <row r="770610" customFormat="1"/>
    <row r="770611" customFormat="1"/>
    <row r="770612" customFormat="1"/>
    <row r="770613" customFormat="1"/>
    <row r="770614" customFormat="1"/>
    <row r="770615" customFormat="1"/>
    <row r="770616" customFormat="1"/>
    <row r="770617" customFormat="1"/>
    <row r="770618" customFormat="1"/>
    <row r="770619" customFormat="1"/>
    <row r="770620" customFormat="1"/>
    <row r="770621" customFormat="1"/>
    <row r="770622" customFormat="1"/>
    <row r="770623" customFormat="1"/>
    <row r="770624" customFormat="1"/>
    <row r="770625" customFormat="1"/>
    <row r="770626" customFormat="1"/>
    <row r="770627" customFormat="1"/>
    <row r="770628" customFormat="1"/>
    <row r="770629" customFormat="1"/>
    <row r="770630" customFormat="1"/>
    <row r="770631" customFormat="1"/>
    <row r="770632" customFormat="1"/>
    <row r="770633" customFormat="1"/>
    <row r="770634" customFormat="1"/>
    <row r="770635" customFormat="1"/>
    <row r="770636" customFormat="1"/>
    <row r="770637" customFormat="1"/>
    <row r="770638" customFormat="1"/>
    <row r="770639" customFormat="1"/>
    <row r="770640" customFormat="1"/>
    <row r="770641" customFormat="1"/>
    <row r="770642" customFormat="1"/>
    <row r="770643" customFormat="1"/>
    <row r="770644" customFormat="1"/>
    <row r="770645" customFormat="1"/>
    <row r="770646" customFormat="1"/>
    <row r="770647" customFormat="1"/>
    <row r="770648" customFormat="1"/>
    <row r="770649" customFormat="1"/>
    <row r="770650" customFormat="1"/>
    <row r="770651" customFormat="1"/>
    <row r="770652" customFormat="1"/>
    <row r="770653" customFormat="1"/>
    <row r="770654" customFormat="1"/>
    <row r="770655" customFormat="1"/>
    <row r="770656" customFormat="1"/>
    <row r="770657" customFormat="1"/>
    <row r="770658" customFormat="1"/>
    <row r="770659" customFormat="1"/>
    <row r="770660" customFormat="1"/>
    <row r="770661" customFormat="1"/>
    <row r="770662" customFormat="1"/>
    <row r="770663" customFormat="1"/>
    <row r="770664" customFormat="1"/>
    <row r="770665" customFormat="1"/>
    <row r="770666" customFormat="1"/>
    <row r="770667" customFormat="1"/>
    <row r="770668" customFormat="1"/>
    <row r="770669" customFormat="1"/>
    <row r="770670" customFormat="1"/>
    <row r="770671" customFormat="1"/>
    <row r="770672" customFormat="1"/>
    <row r="770673" customFormat="1"/>
    <row r="770674" customFormat="1"/>
    <row r="770675" customFormat="1"/>
    <row r="770676" customFormat="1"/>
    <row r="770677" customFormat="1"/>
    <row r="770678" customFormat="1"/>
    <row r="770679" customFormat="1"/>
    <row r="770680" customFormat="1"/>
    <row r="770681" customFormat="1"/>
    <row r="770682" customFormat="1"/>
    <row r="770683" customFormat="1"/>
    <row r="770684" customFormat="1"/>
    <row r="770685" customFormat="1"/>
    <row r="770686" customFormat="1"/>
    <row r="770687" customFormat="1"/>
    <row r="770688" customFormat="1"/>
    <row r="770689" customFormat="1"/>
    <row r="770690" customFormat="1"/>
    <row r="770691" customFormat="1"/>
    <row r="770692" customFormat="1"/>
    <row r="770693" customFormat="1"/>
    <row r="770694" customFormat="1"/>
    <row r="770695" customFormat="1"/>
    <row r="770696" customFormat="1"/>
    <row r="770697" customFormat="1"/>
    <row r="770698" customFormat="1"/>
    <row r="770699" customFormat="1"/>
    <row r="770700" customFormat="1"/>
    <row r="770701" customFormat="1"/>
    <row r="770702" customFormat="1"/>
    <row r="770703" customFormat="1"/>
    <row r="770704" customFormat="1"/>
    <row r="770705" customFormat="1"/>
    <row r="770706" customFormat="1"/>
    <row r="770707" customFormat="1"/>
    <row r="770708" customFormat="1"/>
    <row r="770709" customFormat="1"/>
    <row r="770710" customFormat="1"/>
    <row r="770711" customFormat="1"/>
    <row r="770712" customFormat="1"/>
    <row r="770713" customFormat="1"/>
    <row r="770714" customFormat="1"/>
    <row r="770715" customFormat="1"/>
    <row r="770716" customFormat="1"/>
    <row r="770717" customFormat="1"/>
    <row r="770718" customFormat="1"/>
    <row r="770719" customFormat="1"/>
    <row r="770720" customFormat="1"/>
    <row r="770721" customFormat="1"/>
    <row r="770722" customFormat="1"/>
    <row r="770723" customFormat="1"/>
    <row r="770724" customFormat="1"/>
    <row r="770725" customFormat="1"/>
    <row r="770726" customFormat="1"/>
    <row r="770727" customFormat="1"/>
    <row r="770728" customFormat="1"/>
    <row r="770729" customFormat="1"/>
    <row r="770730" customFormat="1"/>
    <row r="770731" customFormat="1"/>
    <row r="770732" customFormat="1"/>
    <row r="770733" customFormat="1"/>
    <row r="770734" customFormat="1"/>
    <row r="770735" customFormat="1"/>
    <row r="770736" customFormat="1"/>
    <row r="770737" customFormat="1"/>
    <row r="770738" customFormat="1"/>
    <row r="770739" customFormat="1"/>
    <row r="770740" customFormat="1"/>
    <row r="770741" customFormat="1"/>
    <row r="770742" customFormat="1"/>
    <row r="770743" customFormat="1"/>
    <row r="770744" customFormat="1"/>
    <row r="770745" customFormat="1"/>
    <row r="770746" customFormat="1"/>
    <row r="770747" customFormat="1"/>
    <row r="770748" customFormat="1"/>
    <row r="770749" customFormat="1"/>
    <row r="770750" customFormat="1"/>
    <row r="770751" customFormat="1"/>
    <row r="770752" customFormat="1"/>
    <row r="770753" customFormat="1"/>
    <row r="770754" customFormat="1"/>
    <row r="770755" customFormat="1"/>
    <row r="770756" customFormat="1"/>
    <row r="770757" customFormat="1"/>
    <row r="770758" customFormat="1"/>
    <row r="770759" customFormat="1"/>
    <row r="770760" customFormat="1"/>
    <row r="770761" customFormat="1"/>
    <row r="770762" customFormat="1"/>
    <row r="770763" customFormat="1"/>
    <row r="770764" customFormat="1"/>
    <row r="770765" customFormat="1"/>
    <row r="770766" customFormat="1"/>
    <row r="770767" customFormat="1"/>
    <row r="770768" customFormat="1"/>
    <row r="770769" customFormat="1"/>
    <row r="770770" customFormat="1"/>
    <row r="770771" customFormat="1"/>
    <row r="770772" customFormat="1"/>
    <row r="770773" customFormat="1"/>
    <row r="770774" customFormat="1"/>
    <row r="770775" customFormat="1"/>
    <row r="770776" customFormat="1"/>
    <row r="770777" customFormat="1"/>
    <row r="770778" customFormat="1"/>
    <row r="770779" customFormat="1"/>
    <row r="770780" customFormat="1"/>
    <row r="770781" customFormat="1"/>
    <row r="770782" customFormat="1"/>
    <row r="770783" customFormat="1"/>
    <row r="770784" customFormat="1"/>
    <row r="770785" customFormat="1"/>
    <row r="770786" customFormat="1"/>
    <row r="770787" customFormat="1"/>
    <row r="770788" customFormat="1"/>
    <row r="770789" customFormat="1"/>
    <row r="770790" customFormat="1"/>
    <row r="770791" customFormat="1"/>
    <row r="770792" customFormat="1"/>
    <row r="770793" customFormat="1"/>
    <row r="770794" customFormat="1"/>
    <row r="770795" customFormat="1"/>
    <row r="770796" customFormat="1"/>
    <row r="770797" customFormat="1"/>
    <row r="770798" customFormat="1"/>
    <row r="770799" customFormat="1"/>
    <row r="770800" customFormat="1"/>
    <row r="770801" customFormat="1"/>
    <row r="770802" customFormat="1"/>
    <row r="770803" customFormat="1"/>
    <row r="770804" customFormat="1"/>
    <row r="770805" customFormat="1"/>
    <row r="770806" customFormat="1"/>
    <row r="770807" customFormat="1"/>
    <row r="770808" customFormat="1"/>
    <row r="770809" customFormat="1"/>
    <row r="770810" customFormat="1"/>
    <row r="770811" customFormat="1"/>
    <row r="770812" customFormat="1"/>
    <row r="770813" customFormat="1"/>
    <row r="770814" customFormat="1"/>
    <row r="770815" customFormat="1"/>
    <row r="770816" customFormat="1"/>
    <row r="770817" customFormat="1"/>
    <row r="770818" customFormat="1"/>
    <row r="770819" customFormat="1"/>
    <row r="770820" customFormat="1"/>
    <row r="770821" customFormat="1"/>
    <row r="770822" customFormat="1"/>
    <row r="770823" customFormat="1"/>
    <row r="770824" customFormat="1"/>
    <row r="770825" customFormat="1"/>
    <row r="770826" customFormat="1"/>
    <row r="770827" customFormat="1"/>
    <row r="770828" customFormat="1"/>
    <row r="770829" customFormat="1"/>
    <row r="770830" customFormat="1"/>
    <row r="770831" customFormat="1"/>
    <row r="770832" customFormat="1"/>
    <row r="770833" customFormat="1"/>
    <row r="770834" customFormat="1"/>
    <row r="770835" customFormat="1"/>
    <row r="770836" customFormat="1"/>
    <row r="770837" customFormat="1"/>
    <row r="770838" customFormat="1"/>
    <row r="770839" customFormat="1"/>
    <row r="770840" customFormat="1"/>
    <row r="770841" customFormat="1"/>
    <row r="770842" customFormat="1"/>
    <row r="770843" customFormat="1"/>
    <row r="770844" customFormat="1"/>
    <row r="770845" customFormat="1"/>
    <row r="770846" customFormat="1"/>
    <row r="770847" customFormat="1"/>
    <row r="770848" customFormat="1"/>
    <row r="770849" customFormat="1"/>
    <row r="770850" customFormat="1"/>
    <row r="770851" customFormat="1"/>
    <row r="770852" customFormat="1"/>
    <row r="770853" customFormat="1"/>
    <row r="770854" customFormat="1"/>
    <row r="770855" customFormat="1"/>
    <row r="770856" customFormat="1"/>
    <row r="770857" customFormat="1"/>
    <row r="770858" customFormat="1"/>
    <row r="770859" customFormat="1"/>
    <row r="770860" customFormat="1"/>
    <row r="770861" customFormat="1"/>
    <row r="770862" customFormat="1"/>
    <row r="770863" customFormat="1"/>
    <row r="770864" customFormat="1"/>
    <row r="770865" customFormat="1"/>
    <row r="770866" customFormat="1"/>
    <row r="770867" customFormat="1"/>
    <row r="770868" customFormat="1"/>
    <row r="770869" customFormat="1"/>
    <row r="770870" customFormat="1"/>
    <row r="770871" customFormat="1"/>
    <row r="770872" customFormat="1"/>
    <row r="770873" customFormat="1"/>
    <row r="770874" customFormat="1"/>
    <row r="770875" customFormat="1"/>
    <row r="770876" customFormat="1"/>
    <row r="770877" customFormat="1"/>
    <row r="770878" customFormat="1"/>
    <row r="770879" customFormat="1"/>
    <row r="770880" customFormat="1"/>
    <row r="770881" customFormat="1"/>
    <row r="770882" customFormat="1"/>
    <row r="770883" customFormat="1"/>
    <row r="770884" customFormat="1"/>
    <row r="770885" customFormat="1"/>
    <row r="770886" customFormat="1"/>
    <row r="770887" customFormat="1"/>
    <row r="770888" customFormat="1"/>
    <row r="770889" customFormat="1"/>
    <row r="770890" customFormat="1"/>
    <row r="770891" customFormat="1"/>
    <row r="770892" customFormat="1"/>
    <row r="770893" customFormat="1"/>
    <row r="770894" customFormat="1"/>
    <row r="770895" customFormat="1"/>
    <row r="770896" customFormat="1"/>
    <row r="770897" customFormat="1"/>
    <row r="770898" customFormat="1"/>
    <row r="770899" customFormat="1"/>
    <row r="770900" customFormat="1"/>
    <row r="770901" customFormat="1"/>
    <row r="770902" customFormat="1"/>
    <row r="770903" customFormat="1"/>
    <row r="770904" customFormat="1"/>
    <row r="770905" customFormat="1"/>
    <row r="770906" customFormat="1"/>
    <row r="770907" customFormat="1"/>
    <row r="770908" customFormat="1"/>
    <row r="770909" customFormat="1"/>
    <row r="770910" customFormat="1"/>
    <row r="770911" customFormat="1"/>
    <row r="770912" customFormat="1"/>
    <row r="770913" customFormat="1"/>
    <row r="770914" customFormat="1"/>
    <row r="770915" customFormat="1"/>
    <row r="770916" customFormat="1"/>
    <row r="770917" customFormat="1"/>
    <row r="770918" customFormat="1"/>
    <row r="770919" customFormat="1"/>
    <row r="770920" customFormat="1"/>
    <row r="770921" customFormat="1"/>
    <row r="770922" customFormat="1"/>
    <row r="770923" customFormat="1"/>
    <row r="770924" customFormat="1"/>
    <row r="770925" customFormat="1"/>
    <row r="770926" customFormat="1"/>
    <row r="770927" customFormat="1"/>
    <row r="770928" customFormat="1"/>
    <row r="770929" customFormat="1"/>
    <row r="770930" customFormat="1"/>
    <row r="770931" customFormat="1"/>
    <row r="770932" customFormat="1"/>
    <row r="770933" customFormat="1"/>
    <row r="770934" customFormat="1"/>
    <row r="770935" customFormat="1"/>
    <row r="770936" customFormat="1"/>
    <row r="770937" customFormat="1"/>
    <row r="770938" customFormat="1"/>
    <row r="770939" customFormat="1"/>
    <row r="770940" customFormat="1"/>
    <row r="770941" customFormat="1"/>
    <row r="770942" customFormat="1"/>
    <row r="770943" customFormat="1"/>
    <row r="770944" customFormat="1"/>
    <row r="770945" customFormat="1"/>
    <row r="770946" customFormat="1"/>
    <row r="770947" customFormat="1"/>
    <row r="770948" customFormat="1"/>
    <row r="770949" customFormat="1"/>
    <row r="770950" customFormat="1"/>
    <row r="770951" customFormat="1"/>
    <row r="770952" customFormat="1"/>
    <row r="770953" customFormat="1"/>
    <row r="770954" customFormat="1"/>
    <row r="770955" customFormat="1"/>
    <row r="770956" customFormat="1"/>
    <row r="770957" customFormat="1"/>
    <row r="770958" customFormat="1"/>
    <row r="770959" customFormat="1"/>
    <row r="770960" customFormat="1"/>
    <row r="770961" customFormat="1"/>
    <row r="770962" customFormat="1"/>
    <row r="770963" customFormat="1"/>
    <row r="770964" customFormat="1"/>
    <row r="770965" customFormat="1"/>
    <row r="770966" customFormat="1"/>
    <row r="770967" customFormat="1"/>
    <row r="770968" customFormat="1"/>
    <row r="770969" customFormat="1"/>
    <row r="770970" customFormat="1"/>
    <row r="770971" customFormat="1"/>
    <row r="770972" customFormat="1"/>
    <row r="770973" customFormat="1"/>
    <row r="770974" customFormat="1"/>
    <row r="770975" customFormat="1"/>
    <row r="770976" customFormat="1"/>
    <row r="770977" customFormat="1"/>
    <row r="770978" customFormat="1"/>
    <row r="770979" customFormat="1"/>
    <row r="770980" customFormat="1"/>
    <row r="770981" customFormat="1"/>
    <row r="770982" customFormat="1"/>
    <row r="770983" customFormat="1"/>
    <row r="770984" customFormat="1"/>
    <row r="770985" customFormat="1"/>
    <row r="770986" customFormat="1"/>
    <row r="770987" customFormat="1"/>
    <row r="770988" customFormat="1"/>
    <row r="770989" customFormat="1"/>
    <row r="770990" customFormat="1"/>
    <row r="770991" customFormat="1"/>
    <row r="770992" customFormat="1"/>
    <row r="770993" customFormat="1"/>
    <row r="770994" customFormat="1"/>
    <row r="770995" customFormat="1"/>
    <row r="770996" customFormat="1"/>
    <row r="770997" customFormat="1"/>
    <row r="770998" customFormat="1"/>
    <row r="770999" customFormat="1"/>
    <row r="771000" customFormat="1"/>
    <row r="771001" customFormat="1"/>
    <row r="771002" customFormat="1"/>
    <row r="771003" customFormat="1"/>
    <row r="771004" customFormat="1"/>
    <row r="771005" customFormat="1"/>
    <row r="771006" customFormat="1"/>
    <row r="771007" customFormat="1"/>
    <row r="771008" customFormat="1"/>
    <row r="771009" customFormat="1"/>
    <row r="771010" customFormat="1"/>
    <row r="771011" customFormat="1"/>
    <row r="771012" customFormat="1"/>
    <row r="771013" customFormat="1"/>
    <row r="771014" customFormat="1"/>
    <row r="771015" customFormat="1"/>
    <row r="771016" customFormat="1"/>
    <row r="771017" customFormat="1"/>
    <row r="771018" customFormat="1"/>
    <row r="771019" customFormat="1"/>
    <row r="771020" customFormat="1"/>
    <row r="771021" customFormat="1"/>
    <row r="771022" customFormat="1"/>
    <row r="771023" customFormat="1"/>
    <row r="771024" customFormat="1"/>
    <row r="771025" customFormat="1"/>
    <row r="771026" customFormat="1"/>
    <row r="771027" customFormat="1"/>
    <row r="771028" customFormat="1"/>
    <row r="771029" customFormat="1"/>
    <row r="771030" customFormat="1"/>
    <row r="771031" customFormat="1"/>
    <row r="771032" customFormat="1"/>
    <row r="771033" customFormat="1"/>
    <row r="771034" customFormat="1"/>
    <row r="771035" customFormat="1"/>
    <row r="771036" customFormat="1"/>
    <row r="771037" customFormat="1"/>
    <row r="771038" customFormat="1"/>
    <row r="771039" customFormat="1"/>
    <row r="771040" customFormat="1"/>
    <row r="771041" customFormat="1"/>
    <row r="771042" customFormat="1"/>
    <row r="771043" customFormat="1"/>
    <row r="771044" customFormat="1"/>
    <row r="771045" customFormat="1"/>
    <row r="771046" customFormat="1"/>
    <row r="771047" customFormat="1"/>
    <row r="771048" customFormat="1"/>
    <row r="771049" customFormat="1"/>
    <row r="771050" customFormat="1"/>
    <row r="771051" customFormat="1"/>
    <row r="771052" customFormat="1"/>
    <row r="771053" customFormat="1"/>
    <row r="771054" customFormat="1"/>
    <row r="771055" customFormat="1"/>
    <row r="771056" customFormat="1"/>
    <row r="771057" customFormat="1"/>
    <row r="771058" customFormat="1"/>
    <row r="771059" customFormat="1"/>
    <row r="771060" customFormat="1"/>
    <row r="771061" customFormat="1"/>
    <row r="771062" customFormat="1"/>
    <row r="771063" customFormat="1"/>
    <row r="771064" customFormat="1"/>
    <row r="771065" customFormat="1"/>
    <row r="771066" customFormat="1"/>
    <row r="771067" customFormat="1"/>
    <row r="771068" customFormat="1"/>
    <row r="771069" customFormat="1"/>
    <row r="771070" customFormat="1"/>
    <row r="771071" customFormat="1"/>
    <row r="771072" customFormat="1"/>
    <row r="771073" customFormat="1"/>
    <row r="771074" customFormat="1"/>
    <row r="771075" customFormat="1"/>
    <row r="771076" customFormat="1"/>
    <row r="771077" customFormat="1"/>
    <row r="771078" customFormat="1"/>
    <row r="771079" customFormat="1"/>
    <row r="771080" customFormat="1"/>
    <row r="771081" customFormat="1"/>
    <row r="771082" customFormat="1"/>
    <row r="771083" customFormat="1"/>
    <row r="771084" customFormat="1"/>
    <row r="771085" customFormat="1"/>
    <row r="771086" customFormat="1"/>
    <row r="771087" customFormat="1"/>
    <row r="771088" customFormat="1"/>
    <row r="771089" customFormat="1"/>
    <row r="771090" customFormat="1"/>
    <row r="771091" customFormat="1"/>
    <row r="771092" customFormat="1"/>
    <row r="771093" customFormat="1"/>
    <row r="771094" customFormat="1"/>
    <row r="771095" customFormat="1"/>
    <row r="771096" customFormat="1"/>
    <row r="771097" customFormat="1"/>
    <row r="771098" customFormat="1"/>
    <row r="771099" customFormat="1"/>
    <row r="771100" customFormat="1"/>
    <row r="771101" customFormat="1"/>
    <row r="771102" customFormat="1"/>
    <row r="771103" customFormat="1"/>
    <row r="771104" customFormat="1"/>
    <row r="771105" customFormat="1"/>
    <row r="771106" customFormat="1"/>
    <row r="771107" customFormat="1"/>
    <row r="771108" customFormat="1"/>
    <row r="771109" customFormat="1"/>
    <row r="771110" customFormat="1"/>
    <row r="771111" customFormat="1"/>
    <row r="771112" customFormat="1"/>
    <row r="771113" customFormat="1"/>
    <row r="771114" customFormat="1"/>
    <row r="771115" customFormat="1"/>
    <row r="771116" customFormat="1"/>
    <row r="771117" customFormat="1"/>
    <row r="771118" customFormat="1"/>
    <row r="771119" customFormat="1"/>
    <row r="771120" customFormat="1"/>
    <row r="771121" customFormat="1"/>
    <row r="771122" customFormat="1"/>
    <row r="771123" customFormat="1"/>
    <row r="771124" customFormat="1"/>
    <row r="771125" customFormat="1"/>
    <row r="771126" customFormat="1"/>
    <row r="771127" customFormat="1"/>
    <row r="771128" customFormat="1"/>
    <row r="771129" customFormat="1"/>
    <row r="771130" customFormat="1"/>
    <row r="771131" customFormat="1"/>
    <row r="771132" customFormat="1"/>
    <row r="771133" customFormat="1"/>
    <row r="771134" customFormat="1"/>
    <row r="771135" customFormat="1"/>
    <row r="771136" customFormat="1"/>
    <row r="771137" customFormat="1"/>
    <row r="771138" customFormat="1"/>
    <row r="771139" customFormat="1"/>
    <row r="771140" customFormat="1"/>
    <row r="771141" customFormat="1"/>
    <row r="771142" customFormat="1"/>
    <row r="771143" customFormat="1"/>
    <row r="771144" customFormat="1"/>
    <row r="771145" customFormat="1"/>
    <row r="771146" customFormat="1"/>
    <row r="771147" customFormat="1"/>
    <row r="771148" customFormat="1"/>
    <row r="771149" customFormat="1"/>
    <row r="771150" customFormat="1"/>
    <row r="771151" customFormat="1"/>
    <row r="771152" customFormat="1"/>
    <row r="771153" customFormat="1"/>
    <row r="771154" customFormat="1"/>
    <row r="771155" customFormat="1"/>
    <row r="771156" customFormat="1"/>
    <row r="771157" customFormat="1"/>
    <row r="771158" customFormat="1"/>
    <row r="771159" customFormat="1"/>
    <row r="771160" customFormat="1"/>
    <row r="771161" customFormat="1"/>
    <row r="771162" customFormat="1"/>
    <row r="771163" customFormat="1"/>
    <row r="771164" customFormat="1"/>
    <row r="771165" customFormat="1"/>
    <row r="771166" customFormat="1"/>
    <row r="771167" customFormat="1"/>
    <row r="771168" customFormat="1"/>
    <row r="771169" customFormat="1"/>
    <row r="771170" customFormat="1"/>
    <row r="771171" customFormat="1"/>
    <row r="771172" customFormat="1"/>
    <row r="771173" customFormat="1"/>
    <row r="771174" customFormat="1"/>
    <row r="771175" customFormat="1"/>
    <row r="771176" customFormat="1"/>
    <row r="771177" customFormat="1"/>
    <row r="771178" customFormat="1"/>
    <row r="771179" customFormat="1"/>
    <row r="771180" customFormat="1"/>
    <row r="771181" customFormat="1"/>
    <row r="771182" customFormat="1"/>
    <row r="771183" customFormat="1"/>
    <row r="771184" customFormat="1"/>
    <row r="771185" customFormat="1"/>
    <row r="771186" customFormat="1"/>
    <row r="771187" customFormat="1"/>
    <row r="771188" customFormat="1"/>
    <row r="771189" customFormat="1"/>
    <row r="771190" customFormat="1"/>
    <row r="771191" customFormat="1"/>
    <row r="771192" customFormat="1"/>
    <row r="771193" customFormat="1"/>
    <row r="771194" customFormat="1"/>
    <row r="771195" customFormat="1"/>
    <row r="771196" customFormat="1"/>
    <row r="771197" customFormat="1"/>
    <row r="771198" customFormat="1"/>
    <row r="771199" customFormat="1"/>
    <row r="771200" customFormat="1"/>
    <row r="771201" customFormat="1"/>
    <row r="771202" customFormat="1"/>
    <row r="771203" customFormat="1"/>
    <row r="771204" customFormat="1"/>
    <row r="771205" customFormat="1"/>
    <row r="771206" customFormat="1"/>
    <row r="771207" customFormat="1"/>
    <row r="771208" customFormat="1"/>
    <row r="771209" customFormat="1"/>
    <row r="771210" customFormat="1"/>
    <row r="771211" customFormat="1"/>
    <row r="771212" customFormat="1"/>
    <row r="771213" customFormat="1"/>
    <row r="771214" customFormat="1"/>
    <row r="771215" customFormat="1"/>
    <row r="771216" customFormat="1"/>
    <row r="771217" customFormat="1"/>
    <row r="771218" customFormat="1"/>
    <row r="771219" customFormat="1"/>
    <row r="771220" customFormat="1"/>
    <row r="771221" customFormat="1"/>
    <row r="771222" customFormat="1"/>
    <row r="771223" customFormat="1"/>
    <row r="771224" customFormat="1"/>
    <row r="771225" customFormat="1"/>
    <row r="771226" customFormat="1"/>
    <row r="771227" customFormat="1"/>
    <row r="771228" customFormat="1"/>
    <row r="771229" customFormat="1"/>
    <row r="771230" customFormat="1"/>
    <row r="771231" customFormat="1"/>
    <row r="771232" customFormat="1"/>
    <row r="771233" customFormat="1"/>
    <row r="771234" customFormat="1"/>
    <row r="771235" customFormat="1"/>
    <row r="771236" customFormat="1"/>
    <row r="771237" customFormat="1"/>
    <row r="771238" customFormat="1"/>
    <row r="771239" customFormat="1"/>
    <row r="771240" customFormat="1"/>
    <row r="771241" customFormat="1"/>
    <row r="771242" customFormat="1"/>
    <row r="771243" customFormat="1"/>
    <row r="771244" customFormat="1"/>
    <row r="771245" customFormat="1"/>
    <row r="771246" customFormat="1"/>
    <row r="771247" customFormat="1"/>
    <row r="771248" customFormat="1"/>
    <row r="771249" customFormat="1"/>
    <row r="771250" customFormat="1"/>
    <row r="771251" customFormat="1"/>
    <row r="771252" customFormat="1"/>
    <row r="771253" customFormat="1"/>
    <row r="771254" customFormat="1"/>
    <row r="771255" customFormat="1"/>
    <row r="771256" customFormat="1"/>
    <row r="771257" customFormat="1"/>
    <row r="771258" customFormat="1"/>
    <row r="771259" customFormat="1"/>
    <row r="771260" customFormat="1"/>
    <row r="771261" customFormat="1"/>
    <row r="771262" customFormat="1"/>
    <row r="771263" customFormat="1"/>
    <row r="771264" customFormat="1"/>
    <row r="771265" customFormat="1"/>
    <row r="771266" customFormat="1"/>
    <row r="771267" customFormat="1"/>
    <row r="771268" customFormat="1"/>
    <row r="771269" customFormat="1"/>
    <row r="771270" customFormat="1"/>
    <row r="771271" customFormat="1"/>
    <row r="771272" customFormat="1"/>
    <row r="771273" customFormat="1"/>
    <row r="771274" customFormat="1"/>
    <row r="771275" customFormat="1"/>
    <row r="771276" customFormat="1"/>
    <row r="771277" customFormat="1"/>
    <row r="771278" customFormat="1"/>
    <row r="771279" customFormat="1"/>
    <row r="771280" customFormat="1"/>
    <row r="771281" customFormat="1"/>
    <row r="771282" customFormat="1"/>
    <row r="771283" customFormat="1"/>
    <row r="771284" customFormat="1"/>
    <row r="771285" customFormat="1"/>
    <row r="771286" customFormat="1"/>
    <row r="771287" customFormat="1"/>
    <row r="771288" customFormat="1"/>
    <row r="771289" customFormat="1"/>
    <row r="771290" customFormat="1"/>
    <row r="771291" customFormat="1"/>
    <row r="771292" customFormat="1"/>
    <row r="771293" customFormat="1"/>
    <row r="771294" customFormat="1"/>
    <row r="771295" customFormat="1"/>
    <row r="771296" customFormat="1"/>
    <row r="771297" customFormat="1"/>
    <row r="771298" customFormat="1"/>
    <row r="771299" customFormat="1"/>
    <row r="771300" customFormat="1"/>
    <row r="771301" customFormat="1"/>
    <row r="771302" customFormat="1"/>
    <row r="771303" customFormat="1"/>
    <row r="771304" customFormat="1"/>
    <row r="771305" customFormat="1"/>
    <row r="771306" customFormat="1"/>
    <row r="771307" customFormat="1"/>
    <row r="771308" customFormat="1"/>
    <row r="771309" customFormat="1"/>
    <row r="771310" customFormat="1"/>
    <row r="771311" customFormat="1"/>
    <row r="771312" customFormat="1"/>
    <row r="771313" customFormat="1"/>
    <row r="771314" customFormat="1"/>
    <row r="771315" customFormat="1"/>
    <row r="771316" customFormat="1"/>
    <row r="771317" customFormat="1"/>
    <row r="771318" customFormat="1"/>
    <row r="771319" customFormat="1"/>
    <row r="771320" customFormat="1"/>
    <row r="771321" customFormat="1"/>
    <row r="771322" customFormat="1"/>
    <row r="771323" customFormat="1"/>
    <row r="771324" customFormat="1"/>
    <row r="771325" customFormat="1"/>
    <row r="771326" customFormat="1"/>
    <row r="771327" customFormat="1"/>
    <row r="771328" customFormat="1"/>
    <row r="771329" customFormat="1"/>
    <row r="771330" customFormat="1"/>
    <row r="771331" customFormat="1"/>
    <row r="771332" customFormat="1"/>
    <row r="771333" customFormat="1"/>
    <row r="771334" customFormat="1"/>
    <row r="771335" customFormat="1"/>
    <row r="771336" customFormat="1"/>
    <row r="771337" customFormat="1"/>
    <row r="771338" customFormat="1"/>
    <row r="771339" customFormat="1"/>
    <row r="771340" customFormat="1"/>
    <row r="771341" customFormat="1"/>
    <row r="771342" customFormat="1"/>
    <row r="771343" customFormat="1"/>
    <row r="771344" customFormat="1"/>
    <row r="771345" customFormat="1"/>
    <row r="771346" customFormat="1"/>
    <row r="771347" customFormat="1"/>
    <row r="771348" customFormat="1"/>
    <row r="771349" customFormat="1"/>
    <row r="771350" customFormat="1"/>
    <row r="771351" customFormat="1"/>
    <row r="771352" customFormat="1"/>
    <row r="771353" customFormat="1"/>
    <row r="771354" customFormat="1"/>
    <row r="771355" customFormat="1"/>
    <row r="771356" customFormat="1"/>
    <row r="771357" customFormat="1"/>
    <row r="771358" customFormat="1"/>
    <row r="771359" customFormat="1"/>
    <row r="771360" customFormat="1"/>
    <row r="771361" customFormat="1"/>
    <row r="771362" customFormat="1"/>
    <row r="771363" customFormat="1"/>
    <row r="771364" customFormat="1"/>
    <row r="771365" customFormat="1"/>
    <row r="771366" customFormat="1"/>
    <row r="771367" customFormat="1"/>
    <row r="771368" customFormat="1"/>
    <row r="771369" customFormat="1"/>
    <row r="771370" customFormat="1"/>
    <row r="771371" customFormat="1"/>
    <row r="771372" customFormat="1"/>
    <row r="771373" customFormat="1"/>
    <row r="771374" customFormat="1"/>
    <row r="771375" customFormat="1"/>
    <row r="771376" customFormat="1"/>
    <row r="771377" customFormat="1"/>
    <row r="771378" customFormat="1"/>
    <row r="771379" customFormat="1"/>
    <row r="771380" customFormat="1"/>
    <row r="771381" customFormat="1"/>
    <row r="771382" customFormat="1"/>
    <row r="771383" customFormat="1"/>
    <row r="771384" customFormat="1"/>
    <row r="771385" customFormat="1"/>
    <row r="771386" customFormat="1"/>
    <row r="771387" customFormat="1"/>
    <row r="771388" customFormat="1"/>
    <row r="771389" customFormat="1"/>
    <row r="771390" customFormat="1"/>
    <row r="771391" customFormat="1"/>
    <row r="771392" customFormat="1"/>
    <row r="771393" customFormat="1"/>
    <row r="771394" customFormat="1"/>
    <row r="771395" customFormat="1"/>
    <row r="771396" customFormat="1"/>
    <row r="771397" customFormat="1"/>
    <row r="771398" customFormat="1"/>
    <row r="771399" customFormat="1"/>
    <row r="771400" customFormat="1"/>
    <row r="771401" customFormat="1"/>
    <row r="771402" customFormat="1"/>
    <row r="771403" customFormat="1"/>
    <row r="771404" customFormat="1"/>
    <row r="771405" customFormat="1"/>
    <row r="771406" customFormat="1"/>
    <row r="771407" customFormat="1"/>
    <row r="771408" customFormat="1"/>
    <row r="771409" customFormat="1"/>
    <row r="771410" customFormat="1"/>
    <row r="771411" customFormat="1"/>
    <row r="771412" customFormat="1"/>
    <row r="771413" customFormat="1"/>
    <row r="771414" customFormat="1"/>
    <row r="771415" customFormat="1"/>
    <row r="771416" customFormat="1"/>
    <row r="771417" customFormat="1"/>
    <row r="771418" customFormat="1"/>
    <row r="771419" customFormat="1"/>
    <row r="771420" customFormat="1"/>
    <row r="771421" customFormat="1"/>
    <row r="771422" customFormat="1"/>
    <row r="771423" customFormat="1"/>
    <row r="771424" customFormat="1"/>
    <row r="771425" customFormat="1"/>
    <row r="771426" customFormat="1"/>
    <row r="771427" customFormat="1"/>
    <row r="771428" customFormat="1"/>
    <row r="771429" customFormat="1"/>
    <row r="771430" customFormat="1"/>
    <row r="771431" customFormat="1"/>
    <row r="771432" customFormat="1"/>
    <row r="771433" customFormat="1"/>
    <row r="771434" customFormat="1"/>
    <row r="771435" customFormat="1"/>
    <row r="771436" customFormat="1"/>
    <row r="771437" customFormat="1"/>
    <row r="771438" customFormat="1"/>
    <row r="771439" customFormat="1"/>
    <row r="771440" customFormat="1"/>
    <row r="771441" customFormat="1"/>
    <row r="771442" customFormat="1"/>
    <row r="771443" customFormat="1"/>
    <row r="771444" customFormat="1"/>
    <row r="771445" customFormat="1"/>
    <row r="771446" customFormat="1"/>
    <row r="771447" customFormat="1"/>
    <row r="771448" customFormat="1"/>
    <row r="771449" customFormat="1"/>
    <row r="771450" customFormat="1"/>
    <row r="771451" customFormat="1"/>
    <row r="771452" customFormat="1"/>
    <row r="771453" customFormat="1"/>
    <row r="771454" customFormat="1"/>
    <row r="771455" customFormat="1"/>
    <row r="771456" customFormat="1"/>
    <row r="771457" customFormat="1"/>
    <row r="771458" customFormat="1"/>
    <row r="771459" customFormat="1"/>
    <row r="771460" customFormat="1"/>
    <row r="771461" customFormat="1"/>
    <row r="771462" customFormat="1"/>
    <row r="771463" customFormat="1"/>
    <row r="771464" customFormat="1"/>
    <row r="771465" customFormat="1"/>
    <row r="771466" customFormat="1"/>
    <row r="771467" customFormat="1"/>
    <row r="771468" customFormat="1"/>
    <row r="771469" customFormat="1"/>
    <row r="771470" customFormat="1"/>
    <row r="771471" customFormat="1"/>
    <row r="771472" customFormat="1"/>
    <row r="771473" customFormat="1"/>
    <row r="771474" customFormat="1"/>
    <row r="771475" customFormat="1"/>
    <row r="771476" customFormat="1"/>
    <row r="771477" customFormat="1"/>
    <row r="771478" customFormat="1"/>
    <row r="771479" customFormat="1"/>
    <row r="771480" customFormat="1"/>
    <row r="771481" customFormat="1"/>
    <row r="771482" customFormat="1"/>
    <row r="771483" customFormat="1"/>
    <row r="771484" customFormat="1"/>
    <row r="771485" customFormat="1"/>
    <row r="771486" customFormat="1"/>
    <row r="771487" customFormat="1"/>
    <row r="771488" customFormat="1"/>
    <row r="771489" customFormat="1"/>
    <row r="771490" customFormat="1"/>
    <row r="771491" customFormat="1"/>
    <row r="771492" customFormat="1"/>
    <row r="771493" customFormat="1"/>
    <row r="771494" customFormat="1"/>
    <row r="771495" customFormat="1"/>
    <row r="771496" customFormat="1"/>
    <row r="771497" customFormat="1"/>
    <row r="771498" customFormat="1"/>
    <row r="771499" customFormat="1"/>
    <row r="771500" customFormat="1"/>
    <row r="771501" customFormat="1"/>
    <row r="771502" customFormat="1"/>
    <row r="771503" customFormat="1"/>
    <row r="771504" customFormat="1"/>
    <row r="771505" customFormat="1"/>
    <row r="771506" customFormat="1"/>
    <row r="771507" customFormat="1"/>
    <row r="771508" customFormat="1"/>
    <row r="771509" customFormat="1"/>
    <row r="771510" customFormat="1"/>
    <row r="771511" customFormat="1"/>
    <row r="771512" customFormat="1"/>
    <row r="771513" customFormat="1"/>
    <row r="771514" customFormat="1"/>
    <row r="771515" customFormat="1"/>
    <row r="771516" customFormat="1"/>
    <row r="771517" customFormat="1"/>
    <row r="771518" customFormat="1"/>
    <row r="771519" customFormat="1"/>
    <row r="771520" customFormat="1"/>
    <row r="771521" customFormat="1"/>
    <row r="771522" customFormat="1"/>
    <row r="771523" customFormat="1"/>
    <row r="771524" customFormat="1"/>
    <row r="771525" customFormat="1"/>
    <row r="771526" customFormat="1"/>
    <row r="771527" customFormat="1"/>
    <row r="771528" customFormat="1"/>
    <row r="771529" customFormat="1"/>
    <row r="771530" customFormat="1"/>
    <row r="771531" customFormat="1"/>
    <row r="771532" customFormat="1"/>
    <row r="771533" customFormat="1"/>
    <row r="771534" customFormat="1"/>
    <row r="771535" customFormat="1"/>
    <row r="771536" customFormat="1"/>
    <row r="771537" customFormat="1"/>
    <row r="771538" customFormat="1"/>
    <row r="771539" customFormat="1"/>
    <row r="771540" customFormat="1"/>
    <row r="771541" customFormat="1"/>
    <row r="771542" customFormat="1"/>
    <row r="771543" customFormat="1"/>
    <row r="771544" customFormat="1"/>
    <row r="771545" customFormat="1"/>
    <row r="771546" customFormat="1"/>
    <row r="771547" customFormat="1"/>
    <row r="771548" customFormat="1"/>
    <row r="771549" customFormat="1"/>
    <row r="771550" customFormat="1"/>
    <row r="771551" customFormat="1"/>
    <row r="771552" customFormat="1"/>
    <row r="771553" customFormat="1"/>
    <row r="771554" customFormat="1"/>
    <row r="771555" customFormat="1"/>
    <row r="771556" customFormat="1"/>
    <row r="771557" customFormat="1"/>
    <row r="771558" customFormat="1"/>
    <row r="771559" customFormat="1"/>
    <row r="771560" customFormat="1"/>
    <row r="771561" customFormat="1"/>
    <row r="771562" customFormat="1"/>
    <row r="771563" customFormat="1"/>
    <row r="771564" customFormat="1"/>
    <row r="771565" customFormat="1"/>
    <row r="771566" customFormat="1"/>
    <row r="771567" customFormat="1"/>
    <row r="771568" customFormat="1"/>
    <row r="771569" customFormat="1"/>
    <row r="771570" customFormat="1"/>
    <row r="771571" customFormat="1"/>
    <row r="771572" customFormat="1"/>
    <row r="771573" customFormat="1"/>
    <row r="771574" customFormat="1"/>
    <row r="771575" customFormat="1"/>
    <row r="771576" customFormat="1"/>
    <row r="771577" customFormat="1"/>
    <row r="771578" customFormat="1"/>
    <row r="771579" customFormat="1"/>
    <row r="771580" customFormat="1"/>
    <row r="771581" customFormat="1"/>
    <row r="771582" customFormat="1"/>
    <row r="771583" customFormat="1"/>
    <row r="771584" customFormat="1"/>
    <row r="771585" customFormat="1"/>
    <row r="771586" customFormat="1"/>
    <row r="771587" customFormat="1"/>
    <row r="771588" customFormat="1"/>
    <row r="771589" customFormat="1"/>
    <row r="771590" customFormat="1"/>
    <row r="771591" customFormat="1"/>
    <row r="771592" customFormat="1"/>
    <row r="771593" customFormat="1"/>
    <row r="771594" customFormat="1"/>
    <row r="771595" customFormat="1"/>
    <row r="771596" customFormat="1"/>
    <row r="771597" customFormat="1"/>
    <row r="771598" customFormat="1"/>
    <row r="771599" customFormat="1"/>
    <row r="771600" customFormat="1"/>
    <row r="771601" customFormat="1"/>
    <row r="771602" customFormat="1"/>
    <row r="771603" customFormat="1"/>
    <row r="771604" customFormat="1"/>
    <row r="771605" customFormat="1"/>
    <row r="771606" customFormat="1"/>
    <row r="771607" customFormat="1"/>
    <row r="771608" customFormat="1"/>
    <row r="771609" customFormat="1"/>
    <row r="771610" customFormat="1"/>
    <row r="771611" customFormat="1"/>
    <row r="771612" customFormat="1"/>
    <row r="771613" customFormat="1"/>
    <row r="771614" customFormat="1"/>
    <row r="771615" customFormat="1"/>
    <row r="771616" customFormat="1"/>
    <row r="771617" customFormat="1"/>
    <row r="771618" customFormat="1"/>
    <row r="771619" customFormat="1"/>
    <row r="771620" customFormat="1"/>
    <row r="771621" customFormat="1"/>
    <row r="771622" customFormat="1"/>
    <row r="771623" customFormat="1"/>
    <row r="771624" customFormat="1"/>
    <row r="771625" customFormat="1"/>
    <row r="771626" customFormat="1"/>
    <row r="771627" customFormat="1"/>
    <row r="771628" customFormat="1"/>
    <row r="771629" customFormat="1"/>
    <row r="771630" customFormat="1"/>
    <row r="771631" customFormat="1"/>
    <row r="771632" customFormat="1"/>
    <row r="771633" customFormat="1"/>
    <row r="771634" customFormat="1"/>
    <row r="771635" customFormat="1"/>
    <row r="771636" customFormat="1"/>
    <row r="771637" customFormat="1"/>
    <row r="771638" customFormat="1"/>
    <row r="771639" customFormat="1"/>
    <row r="771640" customFormat="1"/>
    <row r="771641" customFormat="1"/>
    <row r="771642" customFormat="1"/>
    <row r="771643" customFormat="1"/>
    <row r="771644" customFormat="1"/>
    <row r="771645" customFormat="1"/>
    <row r="771646" customFormat="1"/>
    <row r="771647" customFormat="1"/>
    <row r="771648" customFormat="1"/>
    <row r="771649" customFormat="1"/>
    <row r="771650" customFormat="1"/>
    <row r="771651" customFormat="1"/>
    <row r="771652" customFormat="1"/>
    <row r="771653" customFormat="1"/>
    <row r="771654" customFormat="1"/>
    <row r="771655" customFormat="1"/>
    <row r="771656" customFormat="1"/>
    <row r="771657" customFormat="1"/>
    <row r="771658" customFormat="1"/>
    <row r="771659" customFormat="1"/>
    <row r="771660" customFormat="1"/>
    <row r="771661" customFormat="1"/>
    <row r="771662" customFormat="1"/>
    <row r="771663" customFormat="1"/>
    <row r="771664" customFormat="1"/>
    <row r="771665" customFormat="1"/>
    <row r="771666" customFormat="1"/>
    <row r="771667" customFormat="1"/>
    <row r="771668" customFormat="1"/>
    <row r="771669" customFormat="1"/>
    <row r="771670" customFormat="1"/>
    <row r="771671" customFormat="1"/>
    <row r="771672" customFormat="1"/>
    <row r="771673" customFormat="1"/>
    <row r="771674" customFormat="1"/>
    <row r="771675" customFormat="1"/>
    <row r="771676" customFormat="1"/>
    <row r="771677" customFormat="1"/>
    <row r="771678" customFormat="1"/>
    <row r="771679" customFormat="1"/>
    <row r="771680" customFormat="1"/>
    <row r="771681" customFormat="1"/>
    <row r="771682" customFormat="1"/>
    <row r="771683" customFormat="1"/>
    <row r="771684" customFormat="1"/>
    <row r="771685" customFormat="1"/>
    <row r="771686" customFormat="1"/>
    <row r="771687" customFormat="1"/>
    <row r="771688" customFormat="1"/>
    <row r="771689" customFormat="1"/>
    <row r="771690" customFormat="1"/>
    <row r="771691" customFormat="1"/>
    <row r="771692" customFormat="1"/>
    <row r="771693" customFormat="1"/>
    <row r="771694" customFormat="1"/>
    <row r="771695" customFormat="1"/>
    <row r="771696" customFormat="1"/>
    <row r="771697" customFormat="1"/>
    <row r="771698" customFormat="1"/>
    <row r="771699" customFormat="1"/>
    <row r="771700" customFormat="1"/>
    <row r="771701" customFormat="1"/>
    <row r="771702" customFormat="1"/>
    <row r="771703" customFormat="1"/>
    <row r="771704" customFormat="1"/>
    <row r="771705" customFormat="1"/>
    <row r="771706" customFormat="1"/>
    <row r="771707" customFormat="1"/>
    <row r="771708" customFormat="1"/>
    <row r="771709" customFormat="1"/>
    <row r="771710" customFormat="1"/>
    <row r="771711" customFormat="1"/>
    <row r="771712" customFormat="1"/>
    <row r="771713" customFormat="1"/>
    <row r="771714" customFormat="1"/>
    <row r="771715" customFormat="1"/>
    <row r="771716" customFormat="1"/>
    <row r="771717" customFormat="1"/>
    <row r="771718" customFormat="1"/>
    <row r="771719" customFormat="1"/>
    <row r="771720" customFormat="1"/>
    <row r="771721" customFormat="1"/>
    <row r="771722" customFormat="1"/>
    <row r="771723" customFormat="1"/>
    <row r="771724" customFormat="1"/>
    <row r="771725" customFormat="1"/>
    <row r="771726" customFormat="1"/>
    <row r="771727" customFormat="1"/>
    <row r="771728" customFormat="1"/>
    <row r="771729" customFormat="1"/>
    <row r="771730" customFormat="1"/>
    <row r="771731" customFormat="1"/>
    <row r="771732" customFormat="1"/>
    <row r="771733" customFormat="1"/>
    <row r="771734" customFormat="1"/>
    <row r="771735" customFormat="1"/>
    <row r="771736" customFormat="1"/>
    <row r="771737" customFormat="1"/>
    <row r="771738" customFormat="1"/>
    <row r="771739" customFormat="1"/>
    <row r="771740" customFormat="1"/>
    <row r="771741" customFormat="1"/>
    <row r="771742" customFormat="1"/>
    <row r="771743" customFormat="1"/>
    <row r="771744" customFormat="1"/>
    <row r="771745" customFormat="1"/>
    <row r="771746" customFormat="1"/>
    <row r="771747" customFormat="1"/>
    <row r="771748" customFormat="1"/>
    <row r="771749" customFormat="1"/>
    <row r="771750" customFormat="1"/>
    <row r="771751" customFormat="1"/>
    <row r="771752" customFormat="1"/>
    <row r="771753" customFormat="1"/>
    <row r="771754" customFormat="1"/>
    <row r="771755" customFormat="1"/>
    <row r="771756" customFormat="1"/>
    <row r="771757" customFormat="1"/>
    <row r="771758" customFormat="1"/>
    <row r="771759" customFormat="1"/>
    <row r="771760" customFormat="1"/>
    <row r="771761" customFormat="1"/>
    <row r="771762" customFormat="1"/>
    <row r="771763" customFormat="1"/>
    <row r="771764" customFormat="1"/>
    <row r="771765" customFormat="1"/>
    <row r="771766" customFormat="1"/>
    <row r="771767" customFormat="1"/>
    <row r="771768" customFormat="1"/>
    <row r="771769" customFormat="1"/>
    <row r="771770" customFormat="1"/>
    <row r="771771" customFormat="1"/>
    <row r="771772" customFormat="1"/>
    <row r="771773" customFormat="1"/>
    <row r="771774" customFormat="1"/>
    <row r="771775" customFormat="1"/>
    <row r="771776" customFormat="1"/>
    <row r="771777" customFormat="1"/>
    <row r="771778" customFormat="1"/>
    <row r="771779" customFormat="1"/>
    <row r="771780" customFormat="1"/>
    <row r="771781" customFormat="1"/>
    <row r="771782" customFormat="1"/>
    <row r="771783" customFormat="1"/>
    <row r="771784" customFormat="1"/>
    <row r="771785" customFormat="1"/>
    <row r="771786" customFormat="1"/>
    <row r="771787" customFormat="1"/>
    <row r="771788" customFormat="1"/>
    <row r="771789" customFormat="1"/>
    <row r="771790" customFormat="1"/>
    <row r="771791" customFormat="1"/>
    <row r="771792" customFormat="1"/>
    <row r="771793" customFormat="1"/>
    <row r="771794" customFormat="1"/>
    <row r="771795" customFormat="1"/>
    <row r="771796" customFormat="1"/>
    <row r="771797" customFormat="1"/>
    <row r="771798" customFormat="1"/>
    <row r="771799" customFormat="1"/>
    <row r="771800" customFormat="1"/>
    <row r="771801" customFormat="1"/>
    <row r="771802" customFormat="1"/>
    <row r="771803" customFormat="1"/>
    <row r="771804" customFormat="1"/>
    <row r="771805" customFormat="1"/>
    <row r="771806" customFormat="1"/>
    <row r="771807" customFormat="1"/>
    <row r="771808" customFormat="1"/>
    <row r="771809" customFormat="1"/>
    <row r="771810" customFormat="1"/>
    <row r="771811" customFormat="1"/>
    <row r="771812" customFormat="1"/>
    <row r="771813" customFormat="1"/>
    <row r="771814" customFormat="1"/>
    <row r="771815" customFormat="1"/>
    <row r="771816" customFormat="1"/>
    <row r="771817" customFormat="1"/>
    <row r="771818" customFormat="1"/>
    <row r="771819" customFormat="1"/>
    <row r="771820" customFormat="1"/>
    <row r="771821" customFormat="1"/>
    <row r="771822" customFormat="1"/>
    <row r="771823" customFormat="1"/>
    <row r="771824" customFormat="1"/>
    <row r="771825" customFormat="1"/>
    <row r="771826" customFormat="1"/>
    <row r="771827" customFormat="1"/>
    <row r="771828" customFormat="1"/>
    <row r="771829" customFormat="1"/>
    <row r="771830" customFormat="1"/>
    <row r="771831" customFormat="1"/>
    <row r="771832" customFormat="1"/>
    <row r="771833" customFormat="1"/>
    <row r="771834" customFormat="1"/>
    <row r="771835" customFormat="1"/>
    <row r="771836" customFormat="1"/>
    <row r="771837" customFormat="1"/>
    <row r="771838" customFormat="1"/>
    <row r="771839" customFormat="1"/>
    <row r="771840" customFormat="1"/>
    <row r="771841" customFormat="1"/>
    <row r="771842" customFormat="1"/>
    <row r="771843" customFormat="1"/>
    <row r="771844" customFormat="1"/>
    <row r="771845" customFormat="1"/>
    <row r="771846" customFormat="1"/>
    <row r="771847" customFormat="1"/>
    <row r="771848" customFormat="1"/>
    <row r="771849" customFormat="1"/>
    <row r="771850" customFormat="1"/>
    <row r="771851" customFormat="1"/>
    <row r="771852" customFormat="1"/>
    <row r="771853" customFormat="1"/>
    <row r="771854" customFormat="1"/>
    <row r="771855" customFormat="1"/>
    <row r="771856" customFormat="1"/>
    <row r="771857" customFormat="1"/>
    <row r="771858" customFormat="1"/>
    <row r="771859" customFormat="1"/>
    <row r="771860" customFormat="1"/>
    <row r="771861" customFormat="1"/>
    <row r="771862" customFormat="1"/>
    <row r="771863" customFormat="1"/>
    <row r="771864" customFormat="1"/>
    <row r="771865" customFormat="1"/>
    <row r="771866" customFormat="1"/>
    <row r="771867" customFormat="1"/>
    <row r="771868" customFormat="1"/>
    <row r="771869" customFormat="1"/>
    <row r="771870" customFormat="1"/>
    <row r="771871" customFormat="1"/>
    <row r="771872" customFormat="1"/>
    <row r="771873" customFormat="1"/>
    <row r="771874" customFormat="1"/>
    <row r="771875" customFormat="1"/>
    <row r="771876" customFormat="1"/>
    <row r="771877" customFormat="1"/>
    <row r="771878" customFormat="1"/>
    <row r="771879" customFormat="1"/>
    <row r="771880" customFormat="1"/>
    <row r="771881" customFormat="1"/>
    <row r="771882" customFormat="1"/>
    <row r="771883" customFormat="1"/>
    <row r="771884" customFormat="1"/>
    <row r="771885" customFormat="1"/>
    <row r="771886" customFormat="1"/>
    <row r="771887" customFormat="1"/>
    <row r="771888" customFormat="1"/>
    <row r="771889" customFormat="1"/>
    <row r="771890" customFormat="1"/>
    <row r="771891" customFormat="1"/>
    <row r="771892" customFormat="1"/>
    <row r="771893" customFormat="1"/>
    <row r="771894" customFormat="1"/>
    <row r="771895" customFormat="1"/>
    <row r="771896" customFormat="1"/>
    <row r="771897" customFormat="1"/>
    <row r="771898" customFormat="1"/>
    <row r="771899" customFormat="1"/>
    <row r="771900" customFormat="1"/>
    <row r="771901" customFormat="1"/>
    <row r="771902" customFormat="1"/>
    <row r="771903" customFormat="1"/>
    <row r="771904" customFormat="1"/>
    <row r="771905" customFormat="1"/>
    <row r="771906" customFormat="1"/>
    <row r="771907" customFormat="1"/>
    <row r="771908" customFormat="1"/>
    <row r="771909" customFormat="1"/>
    <row r="771910" customFormat="1"/>
    <row r="771911" customFormat="1"/>
    <row r="771912" customFormat="1"/>
    <row r="771913" customFormat="1"/>
    <row r="771914" customFormat="1"/>
    <row r="771915" customFormat="1"/>
    <row r="771916" customFormat="1"/>
    <row r="771917" customFormat="1"/>
    <row r="771918" customFormat="1"/>
    <row r="771919" customFormat="1"/>
    <row r="771920" customFormat="1"/>
    <row r="771921" customFormat="1"/>
    <row r="771922" customFormat="1"/>
    <row r="771923" customFormat="1"/>
    <row r="771924" customFormat="1"/>
    <row r="771925" customFormat="1"/>
    <row r="771926" customFormat="1"/>
    <row r="771927" customFormat="1"/>
    <row r="771928" customFormat="1"/>
    <row r="771929" customFormat="1"/>
    <row r="771930" customFormat="1"/>
    <row r="771931" customFormat="1"/>
    <row r="771932" customFormat="1"/>
    <row r="771933" customFormat="1"/>
    <row r="771934" customFormat="1"/>
    <row r="771935" customFormat="1"/>
    <row r="771936" customFormat="1"/>
    <row r="771937" customFormat="1"/>
    <row r="771938" customFormat="1"/>
    <row r="771939" customFormat="1"/>
    <row r="771940" customFormat="1"/>
    <row r="771941" customFormat="1"/>
    <row r="771942" customFormat="1"/>
    <row r="771943" customFormat="1"/>
    <row r="771944" customFormat="1"/>
    <row r="771945" customFormat="1"/>
    <row r="771946" customFormat="1"/>
    <row r="771947" customFormat="1"/>
    <row r="771948" customFormat="1"/>
    <row r="771949" customFormat="1"/>
    <row r="771950" customFormat="1"/>
    <row r="771951" customFormat="1"/>
    <row r="771952" customFormat="1"/>
    <row r="771953" customFormat="1"/>
    <row r="771954" customFormat="1"/>
    <row r="771955" customFormat="1"/>
    <row r="771956" customFormat="1"/>
    <row r="771957" customFormat="1"/>
    <row r="771958" customFormat="1"/>
    <row r="771959" customFormat="1"/>
    <row r="771960" customFormat="1"/>
    <row r="771961" customFormat="1"/>
    <row r="771962" customFormat="1"/>
    <row r="771963" customFormat="1"/>
    <row r="771964" customFormat="1"/>
    <row r="771965" customFormat="1"/>
    <row r="771966" customFormat="1"/>
    <row r="771967" customFormat="1"/>
    <row r="771968" customFormat="1"/>
    <row r="771969" customFormat="1"/>
    <row r="771970" customFormat="1"/>
    <row r="771971" customFormat="1"/>
    <row r="771972" customFormat="1"/>
    <row r="771973" customFormat="1"/>
    <row r="771974" customFormat="1"/>
    <row r="771975" customFormat="1"/>
    <row r="771976" customFormat="1"/>
    <row r="771977" customFormat="1"/>
    <row r="771978" customFormat="1"/>
    <row r="771979" customFormat="1"/>
    <row r="771980" customFormat="1"/>
    <row r="771981" customFormat="1"/>
    <row r="771982" customFormat="1"/>
    <row r="771983" customFormat="1"/>
    <row r="771984" customFormat="1"/>
    <row r="771985" customFormat="1"/>
    <row r="771986" customFormat="1"/>
    <row r="771987" customFormat="1"/>
    <row r="771988" customFormat="1"/>
    <row r="771989" customFormat="1"/>
    <row r="771990" customFormat="1"/>
    <row r="771991" customFormat="1"/>
    <row r="771992" customFormat="1"/>
    <row r="771993" customFormat="1"/>
    <row r="771994" customFormat="1"/>
    <row r="771995" customFormat="1"/>
    <row r="771996" customFormat="1"/>
    <row r="771997" customFormat="1"/>
    <row r="771998" customFormat="1"/>
    <row r="771999" customFormat="1"/>
    <row r="772000" customFormat="1"/>
    <row r="772001" customFormat="1"/>
    <row r="772002" customFormat="1"/>
    <row r="772003" customFormat="1"/>
    <row r="772004" customFormat="1"/>
    <row r="772005" customFormat="1"/>
    <row r="772006" customFormat="1"/>
    <row r="772007" customFormat="1"/>
    <row r="772008" customFormat="1"/>
    <row r="772009" customFormat="1"/>
    <row r="772010" customFormat="1"/>
    <row r="772011" customFormat="1"/>
    <row r="772012" customFormat="1"/>
    <row r="772013" customFormat="1"/>
    <row r="772014" customFormat="1"/>
    <row r="772015" customFormat="1"/>
    <row r="772016" customFormat="1"/>
    <row r="772017" customFormat="1"/>
    <row r="772018" customFormat="1"/>
    <row r="772019" customFormat="1"/>
    <row r="772020" customFormat="1"/>
    <row r="772021" customFormat="1"/>
    <row r="772022" customFormat="1"/>
    <row r="772023" customFormat="1"/>
    <row r="772024" customFormat="1"/>
    <row r="772025" customFormat="1"/>
    <row r="772026" customFormat="1"/>
    <row r="772027" customFormat="1"/>
    <row r="772028" customFormat="1"/>
    <row r="772029" customFormat="1"/>
    <row r="772030" customFormat="1"/>
    <row r="772031" customFormat="1"/>
    <row r="772032" customFormat="1"/>
    <row r="772033" customFormat="1"/>
    <row r="772034" customFormat="1"/>
    <row r="772035" customFormat="1"/>
    <row r="772036" customFormat="1"/>
    <row r="772037" customFormat="1"/>
    <row r="772038" customFormat="1"/>
    <row r="772039" customFormat="1"/>
    <row r="772040" customFormat="1"/>
    <row r="772041" customFormat="1"/>
    <row r="772042" customFormat="1"/>
    <row r="772043" customFormat="1"/>
    <row r="772044" customFormat="1"/>
    <row r="772045" customFormat="1"/>
    <row r="772046" customFormat="1"/>
    <row r="772047" customFormat="1"/>
    <row r="772048" customFormat="1"/>
    <row r="772049" customFormat="1"/>
    <row r="772050" customFormat="1"/>
    <row r="772051" customFormat="1"/>
    <row r="772052" customFormat="1"/>
    <row r="772053" customFormat="1"/>
    <row r="772054" customFormat="1"/>
    <row r="772055" customFormat="1"/>
    <row r="772056" customFormat="1"/>
    <row r="772057" customFormat="1"/>
    <row r="772058" customFormat="1"/>
    <row r="772059" customFormat="1"/>
    <row r="772060" customFormat="1"/>
    <row r="772061" customFormat="1"/>
    <row r="772062" customFormat="1"/>
    <row r="772063" customFormat="1"/>
    <row r="772064" customFormat="1"/>
    <row r="772065" customFormat="1"/>
    <row r="772066" customFormat="1"/>
    <row r="772067" customFormat="1"/>
    <row r="772068" customFormat="1"/>
    <row r="772069" customFormat="1"/>
    <row r="772070" customFormat="1"/>
    <row r="772071" customFormat="1"/>
    <row r="772072" customFormat="1"/>
    <row r="772073" customFormat="1"/>
    <row r="772074" customFormat="1"/>
    <row r="772075" customFormat="1"/>
    <row r="772076" customFormat="1"/>
    <row r="772077" customFormat="1"/>
    <row r="772078" customFormat="1"/>
    <row r="772079" customFormat="1"/>
    <row r="772080" customFormat="1"/>
    <row r="772081" customFormat="1"/>
    <row r="772082" customFormat="1"/>
    <row r="772083" customFormat="1"/>
    <row r="772084" customFormat="1"/>
    <row r="772085" customFormat="1"/>
    <row r="772086" customFormat="1"/>
    <row r="772087" customFormat="1"/>
    <row r="772088" customFormat="1"/>
    <row r="772089" customFormat="1"/>
    <row r="772090" customFormat="1"/>
    <row r="772091" customFormat="1"/>
    <row r="772092" customFormat="1"/>
    <row r="772093" customFormat="1"/>
    <row r="772094" customFormat="1"/>
    <row r="772095" customFormat="1"/>
    <row r="772096" customFormat="1"/>
    <row r="772097" customFormat="1"/>
    <row r="772098" customFormat="1"/>
    <row r="772099" customFormat="1"/>
    <row r="772100" customFormat="1"/>
    <row r="772101" customFormat="1"/>
    <row r="772102" customFormat="1"/>
    <row r="772103" customFormat="1"/>
    <row r="772104" customFormat="1"/>
    <row r="772105" customFormat="1"/>
    <row r="772106" customFormat="1"/>
    <row r="772107" customFormat="1"/>
    <row r="772108" customFormat="1"/>
    <row r="772109" customFormat="1"/>
    <row r="772110" customFormat="1"/>
    <row r="772111" customFormat="1"/>
    <row r="772112" customFormat="1"/>
    <row r="772113" customFormat="1"/>
    <row r="772114" customFormat="1"/>
    <row r="772115" customFormat="1"/>
    <row r="772116" customFormat="1"/>
    <row r="772117" customFormat="1"/>
    <row r="772118" customFormat="1"/>
    <row r="772119" customFormat="1"/>
    <row r="772120" customFormat="1"/>
    <row r="772121" customFormat="1"/>
    <row r="772122" customFormat="1"/>
    <row r="772123" customFormat="1"/>
    <row r="772124" customFormat="1"/>
    <row r="772125" customFormat="1"/>
    <row r="772126" customFormat="1"/>
    <row r="772127" customFormat="1"/>
    <row r="772128" customFormat="1"/>
    <row r="772129" customFormat="1"/>
    <row r="772130" customFormat="1"/>
    <row r="772131" customFormat="1"/>
    <row r="772132" customFormat="1"/>
    <row r="772133" customFormat="1"/>
    <row r="772134" customFormat="1"/>
    <row r="772135" customFormat="1"/>
    <row r="772136" customFormat="1"/>
    <row r="772137" customFormat="1"/>
    <row r="772138" customFormat="1"/>
    <row r="772139" customFormat="1"/>
    <row r="772140" customFormat="1"/>
    <row r="772141" customFormat="1"/>
    <row r="772142" customFormat="1"/>
    <row r="772143" customFormat="1"/>
    <row r="772144" customFormat="1"/>
    <row r="772145" customFormat="1"/>
    <row r="772146" customFormat="1"/>
    <row r="772147" customFormat="1"/>
    <row r="772148" customFormat="1"/>
    <row r="772149" customFormat="1"/>
    <row r="772150" customFormat="1"/>
    <row r="772151" customFormat="1"/>
    <row r="772152" customFormat="1"/>
    <row r="772153" customFormat="1"/>
    <row r="772154" customFormat="1"/>
    <row r="772155" customFormat="1"/>
    <row r="772156" customFormat="1"/>
    <row r="772157" customFormat="1"/>
    <row r="772158" customFormat="1"/>
    <row r="772159" customFormat="1"/>
    <row r="772160" customFormat="1"/>
    <row r="772161" customFormat="1"/>
    <row r="772162" customFormat="1"/>
    <row r="772163" customFormat="1"/>
    <row r="772164" customFormat="1"/>
    <row r="772165" customFormat="1"/>
    <row r="772166" customFormat="1"/>
    <row r="772167" customFormat="1"/>
    <row r="772168" customFormat="1"/>
    <row r="772169" customFormat="1"/>
    <row r="772170" customFormat="1"/>
    <row r="772171" customFormat="1"/>
    <row r="772172" customFormat="1"/>
    <row r="772173" customFormat="1"/>
    <row r="772174" customFormat="1"/>
    <row r="772175" customFormat="1"/>
    <row r="772176" customFormat="1"/>
    <row r="772177" customFormat="1"/>
    <row r="772178" customFormat="1"/>
    <row r="772179" customFormat="1"/>
    <row r="772180" customFormat="1"/>
    <row r="772181" customFormat="1"/>
    <row r="772182" customFormat="1"/>
    <row r="772183" customFormat="1"/>
    <row r="772184" customFormat="1"/>
    <row r="772185" customFormat="1"/>
    <row r="772186" customFormat="1"/>
    <row r="772187" customFormat="1"/>
    <row r="772188" customFormat="1"/>
    <row r="772189" customFormat="1"/>
    <row r="772190" customFormat="1"/>
    <row r="772191" customFormat="1"/>
    <row r="772192" customFormat="1"/>
    <row r="772193" customFormat="1"/>
    <row r="772194" customFormat="1"/>
    <row r="772195" customFormat="1"/>
    <row r="772196" customFormat="1"/>
    <row r="772197" customFormat="1"/>
    <row r="772198" customFormat="1"/>
    <row r="772199" customFormat="1"/>
    <row r="772200" customFormat="1"/>
    <row r="772201" customFormat="1"/>
    <row r="772202" customFormat="1"/>
    <row r="772203" customFormat="1"/>
    <row r="772204" customFormat="1"/>
    <row r="772205" customFormat="1"/>
    <row r="772206" customFormat="1"/>
    <row r="772207" customFormat="1"/>
    <row r="772208" customFormat="1"/>
    <row r="772209" customFormat="1"/>
    <row r="772210" customFormat="1"/>
    <row r="772211" customFormat="1"/>
    <row r="772212" customFormat="1"/>
    <row r="772213" customFormat="1"/>
    <row r="772214" customFormat="1"/>
    <row r="772215" customFormat="1"/>
    <row r="772216" customFormat="1"/>
    <row r="772217" customFormat="1"/>
    <row r="772218" customFormat="1"/>
    <row r="772219" customFormat="1"/>
    <row r="772220" customFormat="1"/>
    <row r="772221" customFormat="1"/>
    <row r="772222" customFormat="1"/>
    <row r="772223" customFormat="1"/>
    <row r="772224" customFormat="1"/>
    <row r="772225" customFormat="1"/>
    <row r="772226" customFormat="1"/>
    <row r="772227" customFormat="1"/>
    <row r="772228" customFormat="1"/>
    <row r="772229" customFormat="1"/>
    <row r="772230" customFormat="1"/>
    <row r="772231" customFormat="1"/>
    <row r="772232" customFormat="1"/>
    <row r="772233" customFormat="1"/>
    <row r="772234" customFormat="1"/>
    <row r="772235" customFormat="1"/>
    <row r="772236" customFormat="1"/>
    <row r="772237" customFormat="1"/>
    <row r="772238" customFormat="1"/>
    <row r="772239" customFormat="1"/>
    <row r="772240" customFormat="1"/>
    <row r="772241" customFormat="1"/>
    <row r="772242" customFormat="1"/>
    <row r="772243" customFormat="1"/>
    <row r="772244" customFormat="1"/>
    <row r="772245" customFormat="1"/>
    <row r="772246" customFormat="1"/>
    <row r="772247" customFormat="1"/>
    <row r="772248" customFormat="1"/>
    <row r="772249" customFormat="1"/>
    <row r="772250" customFormat="1"/>
    <row r="772251" customFormat="1"/>
    <row r="772252" customFormat="1"/>
    <row r="772253" customFormat="1"/>
    <row r="772254" customFormat="1"/>
    <row r="772255" customFormat="1"/>
    <row r="772256" customFormat="1"/>
    <row r="772257" customFormat="1"/>
    <row r="772258" customFormat="1"/>
    <row r="772259" customFormat="1"/>
    <row r="772260" customFormat="1"/>
    <row r="772261" customFormat="1"/>
    <row r="772262" customFormat="1"/>
    <row r="772263" customFormat="1"/>
    <row r="772264" customFormat="1"/>
    <row r="772265" customFormat="1"/>
    <row r="772266" customFormat="1"/>
    <row r="772267" customFormat="1"/>
    <row r="772268" customFormat="1"/>
    <row r="772269" customFormat="1"/>
    <row r="772270" customFormat="1"/>
    <row r="772271" customFormat="1"/>
    <row r="772272" customFormat="1"/>
    <row r="772273" customFormat="1"/>
    <row r="772274" customFormat="1"/>
    <row r="772275" customFormat="1"/>
    <row r="772276" customFormat="1"/>
    <row r="772277" customFormat="1"/>
    <row r="772278" customFormat="1"/>
    <row r="772279" customFormat="1"/>
    <row r="772280" customFormat="1"/>
    <row r="772281" customFormat="1"/>
    <row r="772282" customFormat="1"/>
    <row r="772283" customFormat="1"/>
    <row r="772284" customFormat="1"/>
    <row r="772285" customFormat="1"/>
    <row r="772286" customFormat="1"/>
    <row r="772287" customFormat="1"/>
    <row r="772288" customFormat="1"/>
    <row r="772289" customFormat="1"/>
    <row r="772290" customFormat="1"/>
    <row r="772291" customFormat="1"/>
    <row r="772292" customFormat="1"/>
    <row r="772293" customFormat="1"/>
    <row r="772294" customFormat="1"/>
    <row r="772295" customFormat="1"/>
    <row r="772296" customFormat="1"/>
    <row r="772297" customFormat="1"/>
    <row r="772298" customFormat="1"/>
    <row r="772299" customFormat="1"/>
    <row r="772300" customFormat="1"/>
    <row r="772301" customFormat="1"/>
    <row r="772302" customFormat="1"/>
    <row r="772303" customFormat="1"/>
    <row r="772304" customFormat="1"/>
    <row r="772305" customFormat="1"/>
    <row r="772306" customFormat="1"/>
    <row r="772307" customFormat="1"/>
    <row r="772308" customFormat="1"/>
    <row r="772309" customFormat="1"/>
    <row r="772310" customFormat="1"/>
    <row r="772311" customFormat="1"/>
    <row r="772312" customFormat="1"/>
    <row r="772313" customFormat="1"/>
    <row r="772314" customFormat="1"/>
    <row r="772315" customFormat="1"/>
    <row r="772316" customFormat="1"/>
    <row r="772317" customFormat="1"/>
    <row r="772318" customFormat="1"/>
    <row r="772319" customFormat="1"/>
    <row r="772320" customFormat="1"/>
    <row r="772321" customFormat="1"/>
    <row r="772322" customFormat="1"/>
    <row r="772323" customFormat="1"/>
    <row r="772324" customFormat="1"/>
    <row r="772325" customFormat="1"/>
    <row r="772326" customFormat="1"/>
    <row r="772327" customFormat="1"/>
    <row r="772328" customFormat="1"/>
    <row r="772329" customFormat="1"/>
    <row r="772330" customFormat="1"/>
    <row r="772331" customFormat="1"/>
    <row r="772332" customFormat="1"/>
    <row r="772333" customFormat="1"/>
    <row r="772334" customFormat="1"/>
    <row r="772335" customFormat="1"/>
    <row r="772336" customFormat="1"/>
    <row r="772337" customFormat="1"/>
    <row r="772338" customFormat="1"/>
    <row r="772339" customFormat="1"/>
    <row r="772340" customFormat="1"/>
    <row r="772341" customFormat="1"/>
    <row r="772342" customFormat="1"/>
    <row r="772343" customFormat="1"/>
    <row r="772344" customFormat="1"/>
    <row r="772345" customFormat="1"/>
    <row r="772346" customFormat="1"/>
    <row r="772347" customFormat="1"/>
    <row r="772348" customFormat="1"/>
    <row r="772349" customFormat="1"/>
    <row r="772350" customFormat="1"/>
    <row r="772351" customFormat="1"/>
    <row r="772352" customFormat="1"/>
    <row r="772353" customFormat="1"/>
    <row r="772354" customFormat="1"/>
    <row r="772355" customFormat="1"/>
    <row r="772356" customFormat="1"/>
    <row r="772357" customFormat="1"/>
    <row r="772358" customFormat="1"/>
    <row r="772359" customFormat="1"/>
    <row r="772360" customFormat="1"/>
    <row r="772361" customFormat="1"/>
    <row r="772362" customFormat="1"/>
    <row r="772363" customFormat="1"/>
    <row r="772364" customFormat="1"/>
    <row r="772365" customFormat="1"/>
    <row r="772366" customFormat="1"/>
    <row r="772367" customFormat="1"/>
    <row r="772368" customFormat="1"/>
    <row r="772369" customFormat="1"/>
    <row r="772370" customFormat="1"/>
    <row r="772371" customFormat="1"/>
    <row r="772372" customFormat="1"/>
    <row r="772373" customFormat="1"/>
    <row r="772374" customFormat="1"/>
    <row r="772375" customFormat="1"/>
    <row r="772376" customFormat="1"/>
    <row r="772377" customFormat="1"/>
    <row r="772378" customFormat="1"/>
    <row r="772379" customFormat="1"/>
    <row r="772380" customFormat="1"/>
    <row r="772381" customFormat="1"/>
    <row r="772382" customFormat="1"/>
    <row r="772383" customFormat="1"/>
    <row r="772384" customFormat="1"/>
    <row r="772385" customFormat="1"/>
    <row r="772386" customFormat="1"/>
    <row r="772387" customFormat="1"/>
    <row r="772388" customFormat="1"/>
    <row r="772389" customFormat="1"/>
    <row r="772390" customFormat="1"/>
    <row r="772391" customFormat="1"/>
    <row r="772392" customFormat="1"/>
    <row r="772393" customFormat="1"/>
    <row r="772394" customFormat="1"/>
    <row r="772395" customFormat="1"/>
    <row r="772396" customFormat="1"/>
    <row r="772397" customFormat="1"/>
    <row r="772398" customFormat="1"/>
    <row r="772399" customFormat="1"/>
    <row r="772400" customFormat="1"/>
    <row r="772401" customFormat="1"/>
    <row r="772402" customFormat="1"/>
    <row r="772403" customFormat="1"/>
    <row r="772404" customFormat="1"/>
    <row r="772405" customFormat="1"/>
    <row r="772406" customFormat="1"/>
    <row r="772407" customFormat="1"/>
    <row r="772408" customFormat="1"/>
    <row r="772409" customFormat="1"/>
    <row r="772410" customFormat="1"/>
    <row r="772411" customFormat="1"/>
    <row r="772412" customFormat="1"/>
    <row r="772413" customFormat="1"/>
    <row r="772414" customFormat="1"/>
    <row r="772415" customFormat="1"/>
    <row r="772416" customFormat="1"/>
    <row r="772417" customFormat="1"/>
    <row r="772418" customFormat="1"/>
    <row r="772419" customFormat="1"/>
    <row r="772420" customFormat="1"/>
    <row r="772421" customFormat="1"/>
    <row r="772422" customFormat="1"/>
    <row r="772423" customFormat="1"/>
    <row r="772424" customFormat="1"/>
    <row r="772425" customFormat="1"/>
    <row r="772426" customFormat="1"/>
    <row r="772427" customFormat="1"/>
    <row r="772428" customFormat="1"/>
    <row r="772429" customFormat="1"/>
    <row r="772430" customFormat="1"/>
    <row r="772431" customFormat="1"/>
    <row r="772432" customFormat="1"/>
    <row r="772433" customFormat="1"/>
    <row r="772434" customFormat="1"/>
    <row r="772435" customFormat="1"/>
    <row r="772436" customFormat="1"/>
    <row r="772437" customFormat="1"/>
    <row r="772438" customFormat="1"/>
    <row r="772439" customFormat="1"/>
    <row r="772440" customFormat="1"/>
    <row r="772441" customFormat="1"/>
    <row r="772442" customFormat="1"/>
    <row r="772443" customFormat="1"/>
    <row r="772444" customFormat="1"/>
    <row r="772445" customFormat="1"/>
    <row r="772446" customFormat="1"/>
    <row r="772447" customFormat="1"/>
    <row r="772448" customFormat="1"/>
    <row r="772449" customFormat="1"/>
    <row r="772450" customFormat="1"/>
    <row r="772451" customFormat="1"/>
    <row r="772452" customFormat="1"/>
    <row r="772453" customFormat="1"/>
    <row r="772454" customFormat="1"/>
    <row r="772455" customFormat="1"/>
    <row r="772456" customFormat="1"/>
    <row r="772457" customFormat="1"/>
    <row r="772458" customFormat="1"/>
    <row r="772459" customFormat="1"/>
    <row r="772460" customFormat="1"/>
    <row r="772461" customFormat="1"/>
    <row r="772462" customFormat="1"/>
    <row r="772463" customFormat="1"/>
    <row r="772464" customFormat="1"/>
    <row r="772465" customFormat="1"/>
    <row r="772466" customFormat="1"/>
    <row r="772467" customFormat="1"/>
    <row r="772468" customFormat="1"/>
    <row r="772469" customFormat="1"/>
    <row r="772470" customFormat="1"/>
    <row r="772471" customFormat="1"/>
    <row r="772472" customFormat="1"/>
    <row r="772473" customFormat="1"/>
    <row r="772474" customFormat="1"/>
    <row r="772475" customFormat="1"/>
    <row r="772476" customFormat="1"/>
    <row r="772477" customFormat="1"/>
    <row r="772478" customFormat="1"/>
    <row r="772479" customFormat="1"/>
    <row r="772480" customFormat="1"/>
    <row r="772481" customFormat="1"/>
    <row r="772482" customFormat="1"/>
    <row r="772483" customFormat="1"/>
    <row r="772484" customFormat="1"/>
    <row r="772485" customFormat="1"/>
    <row r="772486" customFormat="1"/>
    <row r="772487" customFormat="1"/>
    <row r="772488" customFormat="1"/>
    <row r="772489" customFormat="1"/>
    <row r="772490" customFormat="1"/>
    <row r="772491" customFormat="1"/>
    <row r="772492" customFormat="1"/>
    <row r="772493" customFormat="1"/>
    <row r="772494" customFormat="1"/>
    <row r="772495" customFormat="1"/>
    <row r="772496" customFormat="1"/>
    <row r="772497" customFormat="1"/>
    <row r="772498" customFormat="1"/>
    <row r="772499" customFormat="1"/>
    <row r="772500" customFormat="1"/>
    <row r="772501" customFormat="1"/>
    <row r="772502" customFormat="1"/>
    <row r="772503" customFormat="1"/>
    <row r="772504" customFormat="1"/>
    <row r="772505" customFormat="1"/>
    <row r="772506" customFormat="1"/>
    <row r="772507" customFormat="1"/>
    <row r="772508" customFormat="1"/>
    <row r="772509" customFormat="1"/>
    <row r="772510" customFormat="1"/>
    <row r="772511" customFormat="1"/>
    <row r="772512" customFormat="1"/>
    <row r="772513" customFormat="1"/>
    <row r="772514" customFormat="1"/>
    <row r="772515" customFormat="1"/>
    <row r="772516" customFormat="1"/>
    <row r="772517" customFormat="1"/>
    <row r="772518" customFormat="1"/>
    <row r="772519" customFormat="1"/>
    <row r="772520" customFormat="1"/>
    <row r="772521" customFormat="1"/>
    <row r="772522" customFormat="1"/>
    <row r="772523" customFormat="1"/>
    <row r="772524" customFormat="1"/>
    <row r="772525" customFormat="1"/>
    <row r="772526" customFormat="1"/>
    <row r="772527" customFormat="1"/>
    <row r="772528" customFormat="1"/>
    <row r="772529" customFormat="1"/>
    <row r="772530" customFormat="1"/>
    <row r="772531" customFormat="1"/>
    <row r="772532" customFormat="1"/>
    <row r="772533" customFormat="1"/>
    <row r="772534" customFormat="1"/>
    <row r="772535" customFormat="1"/>
    <row r="772536" customFormat="1"/>
    <row r="772537" customFormat="1"/>
    <row r="772538" customFormat="1"/>
    <row r="772539" customFormat="1"/>
    <row r="772540" customFormat="1"/>
    <row r="772541" customFormat="1"/>
    <row r="772542" customFormat="1"/>
    <row r="772543" customFormat="1"/>
    <row r="772544" customFormat="1"/>
    <row r="772545" customFormat="1"/>
    <row r="772546" customFormat="1"/>
    <row r="772547" customFormat="1"/>
    <row r="772548" customFormat="1"/>
    <row r="772549" customFormat="1"/>
    <row r="772550" customFormat="1"/>
    <row r="772551" customFormat="1"/>
    <row r="772552" customFormat="1"/>
    <row r="772553" customFormat="1"/>
    <row r="772554" customFormat="1"/>
    <row r="772555" customFormat="1"/>
    <row r="772556" customFormat="1"/>
    <row r="772557" customFormat="1"/>
    <row r="772558" customFormat="1"/>
    <row r="772559" customFormat="1"/>
    <row r="772560" customFormat="1"/>
    <row r="772561" customFormat="1"/>
    <row r="772562" customFormat="1"/>
    <row r="772563" customFormat="1"/>
    <row r="772564" customFormat="1"/>
    <row r="772565" customFormat="1"/>
    <row r="772566" customFormat="1"/>
    <row r="772567" customFormat="1"/>
    <row r="772568" customFormat="1"/>
    <row r="772569" customFormat="1"/>
    <row r="772570" customFormat="1"/>
    <row r="772571" customFormat="1"/>
    <row r="772572" customFormat="1"/>
    <row r="772573" customFormat="1"/>
    <row r="772574" customFormat="1"/>
    <row r="772575" customFormat="1"/>
    <row r="772576" customFormat="1"/>
    <row r="772577" customFormat="1"/>
    <row r="772578" customFormat="1"/>
    <row r="772579" customFormat="1"/>
    <row r="772580" customFormat="1"/>
    <row r="772581" customFormat="1"/>
    <row r="772582" customFormat="1"/>
    <row r="772583" customFormat="1"/>
    <row r="772584" customFormat="1"/>
    <row r="772585" customFormat="1"/>
    <row r="772586" customFormat="1"/>
    <row r="772587" customFormat="1"/>
    <row r="772588" customFormat="1"/>
    <row r="772589" customFormat="1"/>
    <row r="772590" customFormat="1"/>
    <row r="772591" customFormat="1"/>
    <row r="772592" customFormat="1"/>
    <row r="772593" customFormat="1"/>
    <row r="772594" customFormat="1"/>
    <row r="772595" customFormat="1"/>
    <row r="772596" customFormat="1"/>
    <row r="772597" customFormat="1"/>
    <row r="772598" customFormat="1"/>
    <row r="772599" customFormat="1"/>
    <row r="772600" customFormat="1"/>
    <row r="772601" customFormat="1"/>
    <row r="772602" customFormat="1"/>
    <row r="772603" customFormat="1"/>
    <row r="772604" customFormat="1"/>
    <row r="772605" customFormat="1"/>
    <row r="772606" customFormat="1"/>
    <row r="772607" customFormat="1"/>
    <row r="772608" customFormat="1"/>
    <row r="772609" customFormat="1"/>
    <row r="772610" customFormat="1"/>
    <row r="772611" customFormat="1"/>
    <row r="772612" customFormat="1"/>
    <row r="772613" customFormat="1"/>
    <row r="772614" customFormat="1"/>
    <row r="772615" customFormat="1"/>
    <row r="772616" customFormat="1"/>
    <row r="772617" customFormat="1"/>
    <row r="772618" customFormat="1"/>
    <row r="772619" customFormat="1"/>
    <row r="772620" customFormat="1"/>
    <row r="772621" customFormat="1"/>
    <row r="772622" customFormat="1"/>
    <row r="772623" customFormat="1"/>
    <row r="772624" customFormat="1"/>
    <row r="772625" customFormat="1"/>
    <row r="772626" customFormat="1"/>
    <row r="772627" customFormat="1"/>
    <row r="772628" customFormat="1"/>
    <row r="772629" customFormat="1"/>
    <row r="772630" customFormat="1"/>
    <row r="772631" customFormat="1"/>
    <row r="772632" customFormat="1"/>
    <row r="772633" customFormat="1"/>
    <row r="772634" customFormat="1"/>
    <row r="772635" customFormat="1"/>
    <row r="772636" customFormat="1"/>
    <row r="772637" customFormat="1"/>
    <row r="772638" customFormat="1"/>
    <row r="772639" customFormat="1"/>
    <row r="772640" customFormat="1"/>
    <row r="772641" customFormat="1"/>
    <row r="772642" customFormat="1"/>
    <row r="772643" customFormat="1"/>
    <row r="772644" customFormat="1"/>
    <row r="772645" customFormat="1"/>
    <row r="772646" customFormat="1"/>
    <row r="772647" customFormat="1"/>
    <row r="772648" customFormat="1"/>
    <row r="772649" customFormat="1"/>
    <row r="772650" customFormat="1"/>
    <row r="772651" customFormat="1"/>
    <row r="772652" customFormat="1"/>
    <row r="772653" customFormat="1"/>
    <row r="772654" customFormat="1"/>
    <row r="772655" customFormat="1"/>
    <row r="772656" customFormat="1"/>
    <row r="772657" customFormat="1"/>
    <row r="772658" customFormat="1"/>
    <row r="772659" customFormat="1"/>
    <row r="772660" customFormat="1"/>
    <row r="772661" customFormat="1"/>
    <row r="772662" customFormat="1"/>
    <row r="772663" customFormat="1"/>
    <row r="772664" customFormat="1"/>
    <row r="772665" customFormat="1"/>
    <row r="772666" customFormat="1"/>
    <row r="772667" customFormat="1"/>
    <row r="772668" customFormat="1"/>
    <row r="772669" customFormat="1"/>
    <row r="772670" customFormat="1"/>
    <row r="772671" customFormat="1"/>
    <row r="772672" customFormat="1"/>
    <row r="772673" customFormat="1"/>
    <row r="772674" customFormat="1"/>
    <row r="772675" customFormat="1"/>
    <row r="772676" customFormat="1"/>
    <row r="772677" customFormat="1"/>
    <row r="772678" customFormat="1"/>
    <row r="772679" customFormat="1"/>
    <row r="772680" customFormat="1"/>
    <row r="772681" customFormat="1"/>
    <row r="772682" customFormat="1"/>
    <row r="772683" customFormat="1"/>
    <row r="772684" customFormat="1"/>
    <row r="772685" customFormat="1"/>
    <row r="772686" customFormat="1"/>
    <row r="772687" customFormat="1"/>
    <row r="772688" customFormat="1"/>
    <row r="772689" customFormat="1"/>
    <row r="772690" customFormat="1"/>
    <row r="772691" customFormat="1"/>
    <row r="772692" customFormat="1"/>
    <row r="772693" customFormat="1"/>
    <row r="772694" customFormat="1"/>
    <row r="772695" customFormat="1"/>
    <row r="772696" customFormat="1"/>
    <row r="772697" customFormat="1"/>
    <row r="772698" customFormat="1"/>
    <row r="772699" customFormat="1"/>
    <row r="772700" customFormat="1"/>
    <row r="772701" customFormat="1"/>
    <row r="772702" customFormat="1"/>
    <row r="772703" customFormat="1"/>
    <row r="772704" customFormat="1"/>
    <row r="772705" customFormat="1"/>
    <row r="772706" customFormat="1"/>
    <row r="772707" customFormat="1"/>
    <row r="772708" customFormat="1"/>
    <row r="772709" customFormat="1"/>
    <row r="772710" customFormat="1"/>
    <row r="772711" customFormat="1"/>
    <row r="772712" customFormat="1"/>
    <row r="772713" customFormat="1"/>
    <row r="772714" customFormat="1"/>
    <row r="772715" customFormat="1"/>
    <row r="772716" customFormat="1"/>
    <row r="772717" customFormat="1"/>
    <row r="772718" customFormat="1"/>
    <row r="772719" customFormat="1"/>
    <row r="772720" customFormat="1"/>
    <row r="772721" customFormat="1"/>
    <row r="772722" customFormat="1"/>
    <row r="772723" customFormat="1"/>
    <row r="772724" customFormat="1"/>
    <row r="772725" customFormat="1"/>
    <row r="772726" customFormat="1"/>
    <row r="772727" customFormat="1"/>
    <row r="772728" customFormat="1"/>
    <row r="772729" customFormat="1"/>
    <row r="772730" customFormat="1"/>
    <row r="772731" customFormat="1"/>
    <row r="772732" customFormat="1"/>
    <row r="772733" customFormat="1"/>
    <row r="772734" customFormat="1"/>
    <row r="772735" customFormat="1"/>
    <row r="772736" customFormat="1"/>
    <row r="772737" customFormat="1"/>
    <row r="772738" customFormat="1"/>
    <row r="772739" customFormat="1"/>
    <row r="772740" customFormat="1"/>
    <row r="772741" customFormat="1"/>
    <row r="772742" customFormat="1"/>
    <row r="772743" customFormat="1"/>
    <row r="772744" customFormat="1"/>
    <row r="772745" customFormat="1"/>
    <row r="772746" customFormat="1"/>
    <row r="772747" customFormat="1"/>
    <row r="772748" customFormat="1"/>
    <row r="772749" customFormat="1"/>
    <row r="772750" customFormat="1"/>
    <row r="772751" customFormat="1"/>
    <row r="772752" customFormat="1"/>
    <row r="772753" customFormat="1"/>
    <row r="772754" customFormat="1"/>
    <row r="772755" customFormat="1"/>
    <row r="772756" customFormat="1"/>
    <row r="772757" customFormat="1"/>
    <row r="772758" customFormat="1"/>
    <row r="772759" customFormat="1"/>
    <row r="772760" customFormat="1"/>
    <row r="772761" customFormat="1"/>
    <row r="772762" customFormat="1"/>
    <row r="772763" customFormat="1"/>
    <row r="772764" customFormat="1"/>
    <row r="772765" customFormat="1"/>
    <row r="772766" customFormat="1"/>
    <row r="772767" customFormat="1"/>
    <row r="772768" customFormat="1"/>
    <row r="772769" customFormat="1"/>
    <row r="772770" customFormat="1"/>
    <row r="772771" customFormat="1"/>
    <row r="772772" customFormat="1"/>
    <row r="772773" customFormat="1"/>
    <row r="772774" customFormat="1"/>
    <row r="772775" customFormat="1"/>
    <row r="772776" customFormat="1"/>
    <row r="772777" customFormat="1"/>
    <row r="772778" customFormat="1"/>
    <row r="772779" customFormat="1"/>
    <row r="772780" customFormat="1"/>
    <row r="772781" customFormat="1"/>
    <row r="772782" customFormat="1"/>
    <row r="772783" customFormat="1"/>
    <row r="772784" customFormat="1"/>
    <row r="772785" customFormat="1"/>
    <row r="772786" customFormat="1"/>
    <row r="772787" customFormat="1"/>
    <row r="772788" customFormat="1"/>
    <row r="772789" customFormat="1"/>
    <row r="772790" customFormat="1"/>
    <row r="772791" customFormat="1"/>
    <row r="772792" customFormat="1"/>
    <row r="772793" customFormat="1"/>
    <row r="772794" customFormat="1"/>
    <row r="772795" customFormat="1"/>
    <row r="772796" customFormat="1"/>
    <row r="772797" customFormat="1"/>
    <row r="772798" customFormat="1"/>
    <row r="772799" customFormat="1"/>
    <row r="772800" customFormat="1"/>
    <row r="772801" customFormat="1"/>
    <row r="772802" customFormat="1"/>
    <row r="772803" customFormat="1"/>
    <row r="772804" customFormat="1"/>
    <row r="772805" customFormat="1"/>
    <row r="772806" customFormat="1"/>
    <row r="772807" customFormat="1"/>
    <row r="772808" customFormat="1"/>
    <row r="772809" customFormat="1"/>
    <row r="772810" customFormat="1"/>
    <row r="772811" customFormat="1"/>
    <row r="772812" customFormat="1"/>
    <row r="772813" customFormat="1"/>
    <row r="772814" customFormat="1"/>
    <row r="772815" customFormat="1"/>
    <row r="772816" customFormat="1"/>
    <row r="772817" customFormat="1"/>
    <row r="772818" customFormat="1"/>
    <row r="772819" customFormat="1"/>
    <row r="772820" customFormat="1"/>
    <row r="772821" customFormat="1"/>
    <row r="772822" customFormat="1"/>
    <row r="772823" customFormat="1"/>
    <row r="772824" customFormat="1"/>
    <row r="772825" customFormat="1"/>
    <row r="772826" customFormat="1"/>
    <row r="772827" customFormat="1"/>
    <row r="772828" customFormat="1"/>
    <row r="772829" customFormat="1"/>
    <row r="772830" customFormat="1"/>
    <row r="772831" customFormat="1"/>
    <row r="772832" customFormat="1"/>
    <row r="772833" customFormat="1"/>
    <row r="772834" customFormat="1"/>
    <row r="772835" customFormat="1"/>
    <row r="772836" customFormat="1"/>
    <row r="772837" customFormat="1"/>
    <row r="772838" customFormat="1"/>
    <row r="772839" customFormat="1"/>
    <row r="772840" customFormat="1"/>
    <row r="772841" customFormat="1"/>
    <row r="772842" customFormat="1"/>
    <row r="772843" customFormat="1"/>
    <row r="772844" customFormat="1"/>
    <row r="772845" customFormat="1"/>
    <row r="772846" customFormat="1"/>
    <row r="772847" customFormat="1"/>
    <row r="772848" customFormat="1"/>
    <row r="772849" customFormat="1"/>
    <row r="772850" customFormat="1"/>
    <row r="772851" customFormat="1"/>
    <row r="772852" customFormat="1"/>
    <row r="772853" customFormat="1"/>
    <row r="772854" customFormat="1"/>
    <row r="772855" customFormat="1"/>
    <row r="772856" customFormat="1"/>
    <row r="772857" customFormat="1"/>
    <row r="772858" customFormat="1"/>
    <row r="772859" customFormat="1"/>
    <row r="772860" customFormat="1"/>
    <row r="772861" customFormat="1"/>
    <row r="772862" customFormat="1"/>
    <row r="772863" customFormat="1"/>
    <row r="772864" customFormat="1"/>
    <row r="772865" customFormat="1"/>
    <row r="772866" customFormat="1"/>
    <row r="772867" customFormat="1"/>
    <row r="772868" customFormat="1"/>
    <row r="772869" customFormat="1"/>
    <row r="772870" customFormat="1"/>
    <row r="772871" customFormat="1"/>
    <row r="772872" customFormat="1"/>
    <row r="772873" customFormat="1"/>
    <row r="772874" customFormat="1"/>
    <row r="772875" customFormat="1"/>
    <row r="772876" customFormat="1"/>
    <row r="772877" customFormat="1"/>
    <row r="772878" customFormat="1"/>
    <row r="772879" customFormat="1"/>
    <row r="772880" customFormat="1"/>
    <row r="772881" customFormat="1"/>
    <row r="772882" customFormat="1"/>
    <row r="772883" customFormat="1"/>
    <row r="772884" customFormat="1"/>
    <row r="772885" customFormat="1"/>
    <row r="772886" customFormat="1"/>
    <row r="772887" customFormat="1"/>
    <row r="772888" customFormat="1"/>
    <row r="772889" customFormat="1"/>
    <row r="772890" customFormat="1"/>
    <row r="772891" customFormat="1"/>
    <row r="772892" customFormat="1"/>
    <row r="772893" customFormat="1"/>
    <row r="772894" customFormat="1"/>
    <row r="772895" customFormat="1"/>
    <row r="772896" customFormat="1"/>
    <row r="772897" customFormat="1"/>
    <row r="772898" customFormat="1"/>
    <row r="772899" customFormat="1"/>
    <row r="772900" customFormat="1"/>
    <row r="772901" customFormat="1"/>
    <row r="772902" customFormat="1"/>
    <row r="772903" customFormat="1"/>
    <row r="772904" customFormat="1"/>
    <row r="772905" customFormat="1"/>
    <row r="772906" customFormat="1"/>
    <row r="772907" customFormat="1"/>
    <row r="772908" customFormat="1"/>
    <row r="772909" customFormat="1"/>
    <row r="772910" customFormat="1"/>
    <row r="772911" customFormat="1"/>
    <row r="772912" customFormat="1"/>
    <row r="772913" customFormat="1"/>
    <row r="772914" customFormat="1"/>
    <row r="772915" customFormat="1"/>
    <row r="772916" customFormat="1"/>
    <row r="772917" customFormat="1"/>
    <row r="772918" customFormat="1"/>
    <row r="772919" customFormat="1"/>
    <row r="772920" customFormat="1"/>
    <row r="772921" customFormat="1"/>
    <row r="772922" customFormat="1"/>
    <row r="772923" customFormat="1"/>
    <row r="772924" customFormat="1"/>
    <row r="772925" customFormat="1"/>
    <row r="772926" customFormat="1"/>
    <row r="772927" customFormat="1"/>
    <row r="772928" customFormat="1"/>
    <row r="772929" customFormat="1"/>
    <row r="772930" customFormat="1"/>
    <row r="772931" customFormat="1"/>
    <row r="772932" customFormat="1"/>
    <row r="772933" customFormat="1"/>
    <row r="772934" customFormat="1"/>
    <row r="772935" customFormat="1"/>
    <row r="772936" customFormat="1"/>
    <row r="772937" customFormat="1"/>
    <row r="772938" customFormat="1"/>
    <row r="772939" customFormat="1"/>
    <row r="772940" customFormat="1"/>
    <row r="772941" customFormat="1"/>
    <row r="772942" customFormat="1"/>
    <row r="772943" customFormat="1"/>
    <row r="772944" customFormat="1"/>
    <row r="772945" customFormat="1"/>
    <row r="772946" customFormat="1"/>
    <row r="772947" customFormat="1"/>
    <row r="772948" customFormat="1"/>
    <row r="772949" customFormat="1"/>
    <row r="772950" customFormat="1"/>
    <row r="772951" customFormat="1"/>
    <row r="772952" customFormat="1"/>
    <row r="772953" customFormat="1"/>
    <row r="772954" customFormat="1"/>
    <row r="772955" customFormat="1"/>
    <row r="772956" customFormat="1"/>
    <row r="772957" customFormat="1"/>
    <row r="772958" customFormat="1"/>
    <row r="772959" customFormat="1"/>
    <row r="772960" customFormat="1"/>
    <row r="772961" customFormat="1"/>
    <row r="772962" customFormat="1"/>
    <row r="772963" customFormat="1"/>
    <row r="772964" customFormat="1"/>
    <row r="772965" customFormat="1"/>
    <row r="772966" customFormat="1"/>
    <row r="772967" customFormat="1"/>
    <row r="772968" customFormat="1"/>
    <row r="772969" customFormat="1"/>
    <row r="772970" customFormat="1"/>
    <row r="772971" customFormat="1"/>
    <row r="772972" customFormat="1"/>
    <row r="772973" customFormat="1"/>
    <row r="772974" customFormat="1"/>
    <row r="772975" customFormat="1"/>
    <row r="772976" customFormat="1"/>
    <row r="772977" customFormat="1"/>
    <row r="772978" customFormat="1"/>
    <row r="772979" customFormat="1"/>
    <row r="772980" customFormat="1"/>
    <row r="772981" customFormat="1"/>
    <row r="772982" customFormat="1"/>
    <row r="772983" customFormat="1"/>
    <row r="772984" customFormat="1"/>
    <row r="772985" customFormat="1"/>
    <row r="772986" customFormat="1"/>
    <row r="772987" customFormat="1"/>
    <row r="772988" customFormat="1"/>
    <row r="772989" customFormat="1"/>
    <row r="772990" customFormat="1"/>
    <row r="772991" customFormat="1"/>
    <row r="772992" customFormat="1"/>
    <row r="772993" customFormat="1"/>
    <row r="772994" customFormat="1"/>
    <row r="772995" customFormat="1"/>
    <row r="772996" customFormat="1"/>
    <row r="772997" customFormat="1"/>
    <row r="772998" customFormat="1"/>
    <row r="772999" customFormat="1"/>
    <row r="773000" customFormat="1"/>
    <row r="773001" customFormat="1"/>
    <row r="773002" customFormat="1"/>
    <row r="773003" customFormat="1"/>
    <row r="773004" customFormat="1"/>
    <row r="773005" customFormat="1"/>
    <row r="773006" customFormat="1"/>
    <row r="773007" customFormat="1"/>
    <row r="773008" customFormat="1"/>
    <row r="773009" customFormat="1"/>
    <row r="773010" customFormat="1"/>
    <row r="773011" customFormat="1"/>
    <row r="773012" customFormat="1"/>
    <row r="773013" customFormat="1"/>
    <row r="773014" customFormat="1"/>
    <row r="773015" customFormat="1"/>
    <row r="773016" customFormat="1"/>
    <row r="773017" customFormat="1"/>
    <row r="773018" customFormat="1"/>
    <row r="773019" customFormat="1"/>
    <row r="773020" customFormat="1"/>
    <row r="773021" customFormat="1"/>
    <row r="773022" customFormat="1"/>
    <row r="773023" customFormat="1"/>
    <row r="773024" customFormat="1"/>
    <row r="773025" customFormat="1"/>
    <row r="773026" customFormat="1"/>
    <row r="773027" customFormat="1"/>
    <row r="773028" customFormat="1"/>
    <row r="773029" customFormat="1"/>
    <row r="773030" customFormat="1"/>
    <row r="773031" customFormat="1"/>
    <row r="773032" customFormat="1"/>
    <row r="773033" customFormat="1"/>
    <row r="773034" customFormat="1"/>
    <row r="773035" customFormat="1"/>
    <row r="773036" customFormat="1"/>
    <row r="773037" customFormat="1"/>
    <row r="773038" customFormat="1"/>
    <row r="773039" customFormat="1"/>
    <row r="773040" customFormat="1"/>
    <row r="773041" customFormat="1"/>
    <row r="773042" customFormat="1"/>
    <row r="773043" customFormat="1"/>
    <row r="773044" customFormat="1"/>
    <row r="773045" customFormat="1"/>
    <row r="773046" customFormat="1"/>
    <row r="773047" customFormat="1"/>
    <row r="773048" customFormat="1"/>
    <row r="773049" customFormat="1"/>
    <row r="773050" customFormat="1"/>
    <row r="773051" customFormat="1"/>
    <row r="773052" customFormat="1"/>
    <row r="773053" customFormat="1"/>
    <row r="773054" customFormat="1"/>
    <row r="773055" customFormat="1"/>
    <row r="773056" customFormat="1"/>
    <row r="773057" customFormat="1"/>
    <row r="773058" customFormat="1"/>
    <row r="773059" customFormat="1"/>
    <row r="773060" customFormat="1"/>
    <row r="773061" customFormat="1"/>
    <row r="773062" customFormat="1"/>
    <row r="773063" customFormat="1"/>
    <row r="773064" customFormat="1"/>
    <row r="773065" customFormat="1"/>
    <row r="773066" customFormat="1"/>
    <row r="773067" customFormat="1"/>
    <row r="773068" customFormat="1"/>
    <row r="773069" customFormat="1"/>
    <row r="773070" customFormat="1"/>
    <row r="773071" customFormat="1"/>
    <row r="773072" customFormat="1"/>
    <row r="773073" customFormat="1"/>
    <row r="773074" customFormat="1"/>
    <row r="773075" customFormat="1"/>
    <row r="773076" customFormat="1"/>
    <row r="773077" customFormat="1"/>
    <row r="773078" customFormat="1"/>
    <row r="773079" customFormat="1"/>
    <row r="773080" customFormat="1"/>
    <row r="773081" customFormat="1"/>
    <row r="773082" customFormat="1"/>
    <row r="773083" customFormat="1"/>
    <row r="773084" customFormat="1"/>
    <row r="773085" customFormat="1"/>
    <row r="773086" customFormat="1"/>
    <row r="773087" customFormat="1"/>
    <row r="773088" customFormat="1"/>
    <row r="773089" customFormat="1"/>
    <row r="773090" customFormat="1"/>
    <row r="773091" customFormat="1"/>
    <row r="773092" customFormat="1"/>
    <row r="773093" customFormat="1"/>
    <row r="773094" customFormat="1"/>
    <row r="773095" customFormat="1"/>
    <row r="773096" customFormat="1"/>
    <row r="773097" customFormat="1"/>
    <row r="773098" customFormat="1"/>
    <row r="773099" customFormat="1"/>
    <row r="773100" customFormat="1"/>
    <row r="773101" customFormat="1"/>
    <row r="773102" customFormat="1"/>
    <row r="773103" customFormat="1"/>
    <row r="773104" customFormat="1"/>
    <row r="773105" customFormat="1"/>
    <row r="773106" customFormat="1"/>
    <row r="773107" customFormat="1"/>
    <row r="773108" customFormat="1"/>
    <row r="773109" customFormat="1"/>
    <row r="773110" customFormat="1"/>
    <row r="773111" customFormat="1"/>
    <row r="773112" customFormat="1"/>
    <row r="773113" customFormat="1"/>
    <row r="773114" customFormat="1"/>
    <row r="773115" customFormat="1"/>
    <row r="773116" customFormat="1"/>
    <row r="773117" customFormat="1"/>
    <row r="773118" customFormat="1"/>
    <row r="773119" customFormat="1"/>
    <row r="773120" customFormat="1"/>
    <row r="773121" customFormat="1"/>
    <row r="773122" customFormat="1"/>
    <row r="773123" customFormat="1"/>
    <row r="773124" customFormat="1"/>
    <row r="773125" customFormat="1"/>
    <row r="773126" customFormat="1"/>
    <row r="773127" customFormat="1"/>
    <row r="773128" customFormat="1"/>
    <row r="773129" customFormat="1"/>
    <row r="773130" customFormat="1"/>
    <row r="773131" customFormat="1"/>
    <row r="773132" customFormat="1"/>
    <row r="773133" customFormat="1"/>
    <row r="773134" customFormat="1"/>
    <row r="773135" customFormat="1"/>
    <row r="773136" customFormat="1"/>
    <row r="773137" customFormat="1"/>
    <row r="773138" customFormat="1"/>
    <row r="773139" customFormat="1"/>
    <row r="773140" customFormat="1"/>
    <row r="773141" customFormat="1"/>
    <row r="773142" customFormat="1"/>
    <row r="773143" customFormat="1"/>
    <row r="773144" customFormat="1"/>
    <row r="773145" customFormat="1"/>
    <row r="773146" customFormat="1"/>
    <row r="773147" customFormat="1"/>
    <row r="773148" customFormat="1"/>
    <row r="773149" customFormat="1"/>
    <row r="773150" customFormat="1"/>
    <row r="773151" customFormat="1"/>
    <row r="773152" customFormat="1"/>
    <row r="773153" customFormat="1"/>
    <row r="773154" customFormat="1"/>
    <row r="773155" customFormat="1"/>
    <row r="773156" customFormat="1"/>
    <row r="773157" customFormat="1"/>
    <row r="773158" customFormat="1"/>
    <row r="773159" customFormat="1"/>
    <row r="773160" customFormat="1"/>
    <row r="773161" customFormat="1"/>
    <row r="773162" customFormat="1"/>
    <row r="773163" customFormat="1"/>
    <row r="773164" customFormat="1"/>
    <row r="773165" customFormat="1"/>
    <row r="773166" customFormat="1"/>
    <row r="773167" customFormat="1"/>
    <row r="773168" customFormat="1"/>
    <row r="773169" customFormat="1"/>
    <row r="773170" customFormat="1"/>
    <row r="773171" customFormat="1"/>
    <row r="773172" customFormat="1"/>
    <row r="773173" customFormat="1"/>
    <row r="773174" customFormat="1"/>
    <row r="773175" customFormat="1"/>
    <row r="773176" customFormat="1"/>
    <row r="773177" customFormat="1"/>
    <row r="773178" customFormat="1"/>
    <row r="773179" customFormat="1"/>
    <row r="773180" customFormat="1"/>
    <row r="773181" customFormat="1"/>
    <row r="773182" customFormat="1"/>
    <row r="773183" customFormat="1"/>
    <row r="773184" customFormat="1"/>
    <row r="773185" customFormat="1"/>
    <row r="773186" customFormat="1"/>
    <row r="773187" customFormat="1"/>
    <row r="773188" customFormat="1"/>
    <row r="773189" customFormat="1"/>
    <row r="773190" customFormat="1"/>
    <row r="773191" customFormat="1"/>
    <row r="773192" customFormat="1"/>
    <row r="773193" customFormat="1"/>
    <row r="773194" customFormat="1"/>
    <row r="773195" customFormat="1"/>
    <row r="773196" customFormat="1"/>
    <row r="773197" customFormat="1"/>
    <row r="773198" customFormat="1"/>
    <row r="773199" customFormat="1"/>
    <row r="773200" customFormat="1"/>
    <row r="773201" customFormat="1"/>
    <row r="773202" customFormat="1"/>
    <row r="773203" customFormat="1"/>
    <row r="773204" customFormat="1"/>
    <row r="773205" customFormat="1"/>
    <row r="773206" customFormat="1"/>
    <row r="773207" customFormat="1"/>
    <row r="773208" customFormat="1"/>
    <row r="773209" customFormat="1"/>
    <row r="773210" customFormat="1"/>
    <row r="773211" customFormat="1"/>
    <row r="773212" customFormat="1"/>
    <row r="773213" customFormat="1"/>
    <row r="773214" customFormat="1"/>
    <row r="773215" customFormat="1"/>
    <row r="773216" customFormat="1"/>
    <row r="773217" customFormat="1"/>
    <row r="773218" customFormat="1"/>
    <row r="773219" customFormat="1"/>
    <row r="773220" customFormat="1"/>
    <row r="773221" customFormat="1"/>
    <row r="773222" customFormat="1"/>
    <row r="773223" customFormat="1"/>
    <row r="773224" customFormat="1"/>
    <row r="773225" customFormat="1"/>
    <row r="773226" customFormat="1"/>
    <row r="773227" customFormat="1"/>
    <row r="773228" customFormat="1"/>
    <row r="773229" customFormat="1"/>
    <row r="773230" customFormat="1"/>
    <row r="773231" customFormat="1"/>
    <row r="773232" customFormat="1"/>
    <row r="773233" customFormat="1"/>
    <row r="773234" customFormat="1"/>
    <row r="773235" customFormat="1"/>
    <row r="773236" customFormat="1"/>
    <row r="773237" customFormat="1"/>
    <row r="773238" customFormat="1"/>
    <row r="773239" customFormat="1"/>
    <row r="773240" customFormat="1"/>
    <row r="773241" customFormat="1"/>
    <row r="773242" customFormat="1"/>
    <row r="773243" customFormat="1"/>
    <row r="773244" customFormat="1"/>
    <row r="773245" customFormat="1"/>
    <row r="773246" customFormat="1"/>
    <row r="773247" customFormat="1"/>
    <row r="773248" customFormat="1"/>
    <row r="773249" customFormat="1"/>
    <row r="773250" customFormat="1"/>
    <row r="773251" customFormat="1"/>
    <row r="773252" customFormat="1"/>
    <row r="773253" customFormat="1"/>
    <row r="773254" customFormat="1"/>
    <row r="773255" customFormat="1"/>
    <row r="773256" customFormat="1"/>
    <row r="773257" customFormat="1"/>
    <row r="773258" customFormat="1"/>
    <row r="773259" customFormat="1"/>
    <row r="773260" customFormat="1"/>
    <row r="773261" customFormat="1"/>
    <row r="773262" customFormat="1"/>
    <row r="773263" customFormat="1"/>
    <row r="773264" customFormat="1"/>
    <row r="773265" customFormat="1"/>
    <row r="773266" customFormat="1"/>
    <row r="773267" customFormat="1"/>
    <row r="773268" customFormat="1"/>
    <row r="773269" customFormat="1"/>
    <row r="773270" customFormat="1"/>
    <row r="773271" customFormat="1"/>
    <row r="773272" customFormat="1"/>
    <row r="773273" customFormat="1"/>
    <row r="773274" customFormat="1"/>
    <row r="773275" customFormat="1"/>
    <row r="773276" customFormat="1"/>
    <row r="773277" customFormat="1"/>
    <row r="773278" customFormat="1"/>
    <row r="773279" customFormat="1"/>
    <row r="773280" customFormat="1"/>
    <row r="773281" customFormat="1"/>
    <row r="773282" customFormat="1"/>
    <row r="773283" customFormat="1"/>
    <row r="773284" customFormat="1"/>
    <row r="773285" customFormat="1"/>
    <row r="773286" customFormat="1"/>
    <row r="773287" customFormat="1"/>
    <row r="773288" customFormat="1"/>
    <row r="773289" customFormat="1"/>
    <row r="773290" customFormat="1"/>
    <row r="773291" customFormat="1"/>
    <row r="773292" customFormat="1"/>
    <row r="773293" customFormat="1"/>
    <row r="773294" customFormat="1"/>
    <row r="773295" customFormat="1"/>
    <row r="773296" customFormat="1"/>
    <row r="773297" customFormat="1"/>
    <row r="773298" customFormat="1"/>
    <row r="773299" customFormat="1"/>
    <row r="773300" customFormat="1"/>
    <row r="773301" customFormat="1"/>
    <row r="773302" customFormat="1"/>
    <row r="773303" customFormat="1"/>
    <row r="773304" customFormat="1"/>
    <row r="773305" customFormat="1"/>
    <row r="773306" customFormat="1"/>
    <row r="773307" customFormat="1"/>
    <row r="773308" customFormat="1"/>
    <row r="773309" customFormat="1"/>
    <row r="773310" customFormat="1"/>
    <row r="773311" customFormat="1"/>
    <row r="773312" customFormat="1"/>
    <row r="773313" customFormat="1"/>
    <row r="773314" customFormat="1"/>
    <row r="773315" customFormat="1"/>
    <row r="773316" customFormat="1"/>
    <row r="773317" customFormat="1"/>
    <row r="773318" customFormat="1"/>
    <row r="773319" customFormat="1"/>
    <row r="773320" customFormat="1"/>
    <row r="773321" customFormat="1"/>
    <row r="773322" customFormat="1"/>
    <row r="773323" customFormat="1"/>
    <row r="773324" customFormat="1"/>
    <row r="773325" customFormat="1"/>
    <row r="773326" customFormat="1"/>
    <row r="773327" customFormat="1"/>
    <row r="773328" customFormat="1"/>
    <row r="773329" customFormat="1"/>
    <row r="773330" customFormat="1"/>
    <row r="773331" customFormat="1"/>
    <row r="773332" customFormat="1"/>
    <row r="773333" customFormat="1"/>
    <row r="773334" customFormat="1"/>
    <row r="773335" customFormat="1"/>
    <row r="773336" customFormat="1"/>
    <row r="773337" customFormat="1"/>
    <row r="773338" customFormat="1"/>
    <row r="773339" customFormat="1"/>
    <row r="773340" customFormat="1"/>
    <row r="773341" customFormat="1"/>
    <row r="773342" customFormat="1"/>
    <row r="773343" customFormat="1"/>
    <row r="773344" customFormat="1"/>
    <row r="773345" customFormat="1"/>
    <row r="773346" customFormat="1"/>
    <row r="773347" customFormat="1"/>
    <row r="773348" customFormat="1"/>
    <row r="773349" customFormat="1"/>
    <row r="773350" customFormat="1"/>
    <row r="773351" customFormat="1"/>
    <row r="773352" customFormat="1"/>
    <row r="773353" customFormat="1"/>
    <row r="773354" customFormat="1"/>
    <row r="773355" customFormat="1"/>
    <row r="773356" customFormat="1"/>
    <row r="773357" customFormat="1"/>
    <row r="773358" customFormat="1"/>
    <row r="773359" customFormat="1"/>
    <row r="773360" customFormat="1"/>
    <row r="773361" customFormat="1"/>
    <row r="773362" customFormat="1"/>
    <row r="773363" customFormat="1"/>
    <row r="773364" customFormat="1"/>
    <row r="773365" customFormat="1"/>
    <row r="773366" customFormat="1"/>
    <row r="773367" customFormat="1"/>
    <row r="773368" customFormat="1"/>
    <row r="773369" customFormat="1"/>
    <row r="773370" customFormat="1"/>
    <row r="773371" customFormat="1"/>
    <row r="773372" customFormat="1"/>
    <row r="773373" customFormat="1"/>
    <row r="773374" customFormat="1"/>
    <row r="773375" customFormat="1"/>
    <row r="773376" customFormat="1"/>
    <row r="773377" customFormat="1"/>
    <row r="773378" customFormat="1"/>
    <row r="773379" customFormat="1"/>
    <row r="773380" customFormat="1"/>
    <row r="773381" customFormat="1"/>
    <row r="773382" customFormat="1"/>
    <row r="773383" customFormat="1"/>
    <row r="773384" customFormat="1"/>
    <row r="773385" customFormat="1"/>
    <row r="773386" customFormat="1"/>
    <row r="773387" customFormat="1"/>
    <row r="773388" customFormat="1"/>
    <row r="773389" customFormat="1"/>
    <row r="773390" customFormat="1"/>
    <row r="773391" customFormat="1"/>
    <row r="773392" customFormat="1"/>
    <row r="773393" customFormat="1"/>
    <row r="773394" customFormat="1"/>
    <row r="773395" customFormat="1"/>
    <row r="773396" customFormat="1"/>
    <row r="773397" customFormat="1"/>
    <row r="773398" customFormat="1"/>
    <row r="773399" customFormat="1"/>
    <row r="773400" customFormat="1"/>
    <row r="773401" customFormat="1"/>
    <row r="773402" customFormat="1"/>
    <row r="773403" customFormat="1"/>
    <row r="773404" customFormat="1"/>
    <row r="773405" customFormat="1"/>
    <row r="773406" customFormat="1"/>
    <row r="773407" customFormat="1"/>
    <row r="773408" customFormat="1"/>
    <row r="773409" customFormat="1"/>
    <row r="773410" customFormat="1"/>
    <row r="773411" customFormat="1"/>
    <row r="773412" customFormat="1"/>
    <row r="773413" customFormat="1"/>
    <row r="773414" customFormat="1"/>
    <row r="773415" customFormat="1"/>
    <row r="773416" customFormat="1"/>
    <row r="773417" customFormat="1"/>
    <row r="773418" customFormat="1"/>
    <row r="773419" customFormat="1"/>
    <row r="773420" customFormat="1"/>
    <row r="773421" customFormat="1"/>
    <row r="773422" customFormat="1"/>
    <row r="773423" customFormat="1"/>
    <row r="773424" customFormat="1"/>
    <row r="773425" customFormat="1"/>
    <row r="773426" customFormat="1"/>
    <row r="773427" customFormat="1"/>
    <row r="773428" customFormat="1"/>
    <row r="773429" customFormat="1"/>
    <row r="773430" customFormat="1"/>
    <row r="773431" customFormat="1"/>
    <row r="773432" customFormat="1"/>
    <row r="773433" customFormat="1"/>
    <row r="773434" customFormat="1"/>
    <row r="773435" customFormat="1"/>
    <row r="773436" customFormat="1"/>
    <row r="773437" customFormat="1"/>
    <row r="773438" customFormat="1"/>
    <row r="773439" customFormat="1"/>
    <row r="773440" customFormat="1"/>
    <row r="773441" customFormat="1"/>
    <row r="773442" customFormat="1"/>
    <row r="773443" customFormat="1"/>
    <row r="773444" customFormat="1"/>
    <row r="773445" customFormat="1"/>
    <row r="773446" customFormat="1"/>
    <row r="773447" customFormat="1"/>
    <row r="773448" customFormat="1"/>
    <row r="773449" customFormat="1"/>
    <row r="773450" customFormat="1"/>
    <row r="773451" customFormat="1"/>
    <row r="773452" customFormat="1"/>
    <row r="773453" customFormat="1"/>
    <row r="773454" customFormat="1"/>
    <row r="773455" customFormat="1"/>
    <row r="773456" customFormat="1"/>
    <row r="773457" customFormat="1"/>
    <row r="773458" customFormat="1"/>
    <row r="773459" customFormat="1"/>
    <row r="773460" customFormat="1"/>
    <row r="773461" customFormat="1"/>
    <row r="773462" customFormat="1"/>
    <row r="773463" customFormat="1"/>
    <row r="773464" customFormat="1"/>
    <row r="773465" customFormat="1"/>
    <row r="773466" customFormat="1"/>
    <row r="773467" customFormat="1"/>
    <row r="773468" customFormat="1"/>
    <row r="773469" customFormat="1"/>
    <row r="773470" customFormat="1"/>
    <row r="773471" customFormat="1"/>
    <row r="773472" customFormat="1"/>
    <row r="773473" customFormat="1"/>
    <row r="773474" customFormat="1"/>
    <row r="773475" customFormat="1"/>
    <row r="773476" customFormat="1"/>
    <row r="773477" customFormat="1"/>
    <row r="773478" customFormat="1"/>
    <row r="773479" customFormat="1"/>
    <row r="773480" customFormat="1"/>
    <row r="773481" customFormat="1"/>
    <row r="773482" customFormat="1"/>
    <row r="773483" customFormat="1"/>
    <row r="773484" customFormat="1"/>
    <row r="773485" customFormat="1"/>
    <row r="773486" customFormat="1"/>
    <row r="773487" customFormat="1"/>
    <row r="773488" customFormat="1"/>
    <row r="773489" customFormat="1"/>
    <row r="773490" customFormat="1"/>
    <row r="773491" customFormat="1"/>
    <row r="773492" customFormat="1"/>
    <row r="773493" customFormat="1"/>
    <row r="773494" customFormat="1"/>
    <row r="773495" customFormat="1"/>
    <row r="773496" customFormat="1"/>
    <row r="773497" customFormat="1"/>
    <row r="773498" customFormat="1"/>
    <row r="773499" customFormat="1"/>
    <row r="773500" customFormat="1"/>
    <row r="773501" customFormat="1"/>
    <row r="773502" customFormat="1"/>
    <row r="773503" customFormat="1"/>
    <row r="773504" customFormat="1"/>
    <row r="773505" customFormat="1"/>
    <row r="773506" customFormat="1"/>
    <row r="773507" customFormat="1"/>
    <row r="773508" customFormat="1"/>
    <row r="773509" customFormat="1"/>
    <row r="773510" customFormat="1"/>
    <row r="773511" customFormat="1"/>
    <row r="773512" customFormat="1"/>
    <row r="773513" customFormat="1"/>
    <row r="773514" customFormat="1"/>
    <row r="773515" customFormat="1"/>
    <row r="773516" customFormat="1"/>
    <row r="773517" customFormat="1"/>
    <row r="773518" customFormat="1"/>
    <row r="773519" customFormat="1"/>
    <row r="773520" customFormat="1"/>
    <row r="773521" customFormat="1"/>
    <row r="773522" customFormat="1"/>
    <row r="773523" customFormat="1"/>
    <row r="773524" customFormat="1"/>
    <row r="773525" customFormat="1"/>
    <row r="773526" customFormat="1"/>
    <row r="773527" customFormat="1"/>
    <row r="773528" customFormat="1"/>
    <row r="773529" customFormat="1"/>
    <row r="773530" customFormat="1"/>
    <row r="773531" customFormat="1"/>
    <row r="773532" customFormat="1"/>
    <row r="773533" customFormat="1"/>
    <row r="773534" customFormat="1"/>
    <row r="773535" customFormat="1"/>
    <row r="773536" customFormat="1"/>
    <row r="773537" customFormat="1"/>
    <row r="773538" customFormat="1"/>
    <row r="773539" customFormat="1"/>
    <row r="773540" customFormat="1"/>
    <row r="773541" customFormat="1"/>
    <row r="773542" customFormat="1"/>
    <row r="773543" customFormat="1"/>
    <row r="773544" customFormat="1"/>
    <row r="773545" customFormat="1"/>
    <row r="773546" customFormat="1"/>
    <row r="773547" customFormat="1"/>
    <row r="773548" customFormat="1"/>
    <row r="773549" customFormat="1"/>
    <row r="773550" customFormat="1"/>
    <row r="773551" customFormat="1"/>
    <row r="773552" customFormat="1"/>
    <row r="773553" customFormat="1"/>
    <row r="773554" customFormat="1"/>
    <row r="773555" customFormat="1"/>
    <row r="773556" customFormat="1"/>
    <row r="773557" customFormat="1"/>
    <row r="773558" customFormat="1"/>
    <row r="773559" customFormat="1"/>
    <row r="773560" customFormat="1"/>
    <row r="773561" customFormat="1"/>
    <row r="773562" customFormat="1"/>
    <row r="773563" customFormat="1"/>
    <row r="773564" customFormat="1"/>
    <row r="773565" customFormat="1"/>
    <row r="773566" customFormat="1"/>
    <row r="773567" customFormat="1"/>
    <row r="773568" customFormat="1"/>
    <row r="773569" customFormat="1"/>
    <row r="773570" customFormat="1"/>
    <row r="773571" customFormat="1"/>
    <row r="773572" customFormat="1"/>
    <row r="773573" customFormat="1"/>
    <row r="773574" customFormat="1"/>
    <row r="773575" customFormat="1"/>
    <row r="773576" customFormat="1"/>
    <row r="773577" customFormat="1"/>
    <row r="773578" customFormat="1"/>
    <row r="773579" customFormat="1"/>
    <row r="773580" customFormat="1"/>
    <row r="773581" customFormat="1"/>
    <row r="773582" customFormat="1"/>
    <row r="773583" customFormat="1"/>
    <row r="773584" customFormat="1"/>
    <row r="773585" customFormat="1"/>
    <row r="773586" customFormat="1"/>
    <row r="773587" customFormat="1"/>
    <row r="773588" customFormat="1"/>
    <row r="773589" customFormat="1"/>
    <row r="773590" customFormat="1"/>
    <row r="773591" customFormat="1"/>
    <row r="773592" customFormat="1"/>
    <row r="773593" customFormat="1"/>
    <row r="773594" customFormat="1"/>
    <row r="773595" customFormat="1"/>
    <row r="773596" customFormat="1"/>
    <row r="773597" customFormat="1"/>
    <row r="773598" customFormat="1"/>
    <row r="773599" customFormat="1"/>
    <row r="773600" customFormat="1"/>
    <row r="773601" customFormat="1"/>
    <row r="773602" customFormat="1"/>
    <row r="773603" customFormat="1"/>
    <row r="773604" customFormat="1"/>
    <row r="773605" customFormat="1"/>
    <row r="773606" customFormat="1"/>
    <row r="773607" customFormat="1"/>
    <row r="773608" customFormat="1"/>
    <row r="773609" customFormat="1"/>
    <row r="773610" customFormat="1"/>
    <row r="773611" customFormat="1"/>
    <row r="773612" customFormat="1"/>
    <row r="773613" customFormat="1"/>
    <row r="773614" customFormat="1"/>
    <row r="773615" customFormat="1"/>
    <row r="773616" customFormat="1"/>
    <row r="773617" customFormat="1"/>
    <row r="773618" customFormat="1"/>
    <row r="773619" customFormat="1"/>
    <row r="773620" customFormat="1"/>
    <row r="773621" customFormat="1"/>
    <row r="773622" customFormat="1"/>
    <row r="773623" customFormat="1"/>
    <row r="773624" customFormat="1"/>
    <row r="773625" customFormat="1"/>
    <row r="773626" customFormat="1"/>
    <row r="773627" customFormat="1"/>
    <row r="773628" customFormat="1"/>
    <row r="773629" customFormat="1"/>
    <row r="773630" customFormat="1"/>
    <row r="773631" customFormat="1"/>
    <row r="773632" customFormat="1"/>
    <row r="773633" customFormat="1"/>
    <row r="773634" customFormat="1"/>
    <row r="773635" customFormat="1"/>
    <row r="773636" customFormat="1"/>
    <row r="773637" customFormat="1"/>
    <row r="773638" customFormat="1"/>
    <row r="773639" customFormat="1"/>
    <row r="773640" customFormat="1"/>
    <row r="773641" customFormat="1"/>
    <row r="773642" customFormat="1"/>
    <row r="773643" customFormat="1"/>
    <row r="773644" customFormat="1"/>
    <row r="773645" customFormat="1"/>
    <row r="773646" customFormat="1"/>
    <row r="773647" customFormat="1"/>
    <row r="773648" customFormat="1"/>
    <row r="773649" customFormat="1"/>
    <row r="773650" customFormat="1"/>
    <row r="773651" customFormat="1"/>
    <row r="773652" customFormat="1"/>
    <row r="773653" customFormat="1"/>
    <row r="773654" customFormat="1"/>
    <row r="773655" customFormat="1"/>
    <row r="773656" customFormat="1"/>
    <row r="773657" customFormat="1"/>
    <row r="773658" customFormat="1"/>
    <row r="773659" customFormat="1"/>
    <row r="773660" customFormat="1"/>
    <row r="773661" customFormat="1"/>
    <row r="773662" customFormat="1"/>
    <row r="773663" customFormat="1"/>
    <row r="773664" customFormat="1"/>
    <row r="773665" customFormat="1"/>
    <row r="773666" customFormat="1"/>
    <row r="773667" customFormat="1"/>
    <row r="773668" customFormat="1"/>
    <row r="773669" customFormat="1"/>
    <row r="773670" customFormat="1"/>
    <row r="773671" customFormat="1"/>
    <row r="773672" customFormat="1"/>
    <row r="773673" customFormat="1"/>
    <row r="773674" customFormat="1"/>
    <row r="773675" customFormat="1"/>
    <row r="773676" customFormat="1"/>
    <row r="773677" customFormat="1"/>
    <row r="773678" customFormat="1"/>
    <row r="773679" customFormat="1"/>
    <row r="773680" customFormat="1"/>
    <row r="773681" customFormat="1"/>
    <row r="773682" customFormat="1"/>
    <row r="773683" customFormat="1"/>
    <row r="773684" customFormat="1"/>
    <row r="773685" customFormat="1"/>
    <row r="773686" customFormat="1"/>
    <row r="773687" customFormat="1"/>
    <row r="773688" customFormat="1"/>
    <row r="773689" customFormat="1"/>
    <row r="773690" customFormat="1"/>
    <row r="773691" customFormat="1"/>
    <row r="773692" customFormat="1"/>
    <row r="773693" customFormat="1"/>
    <row r="773694" customFormat="1"/>
    <row r="773695" customFormat="1"/>
    <row r="773696" customFormat="1"/>
    <row r="773697" customFormat="1"/>
    <row r="773698" customFormat="1"/>
    <row r="773699" customFormat="1"/>
    <row r="773700" customFormat="1"/>
    <row r="773701" customFormat="1"/>
    <row r="773702" customFormat="1"/>
    <row r="773703" customFormat="1"/>
    <row r="773704" customFormat="1"/>
    <row r="773705" customFormat="1"/>
    <row r="773706" customFormat="1"/>
    <row r="773707" customFormat="1"/>
    <row r="773708" customFormat="1"/>
    <row r="773709" customFormat="1"/>
    <row r="773710" customFormat="1"/>
    <row r="773711" customFormat="1"/>
    <row r="773712" customFormat="1"/>
    <row r="773713" customFormat="1"/>
    <row r="773714" customFormat="1"/>
    <row r="773715" customFormat="1"/>
    <row r="773716" customFormat="1"/>
    <row r="773717" customFormat="1"/>
    <row r="773718" customFormat="1"/>
    <row r="773719" customFormat="1"/>
    <row r="773720" customFormat="1"/>
    <row r="773721" customFormat="1"/>
    <row r="773722" customFormat="1"/>
    <row r="773723" customFormat="1"/>
    <row r="773724" customFormat="1"/>
    <row r="773725" customFormat="1"/>
    <row r="773726" customFormat="1"/>
    <row r="773727" customFormat="1"/>
    <row r="773728" customFormat="1"/>
    <row r="773729" customFormat="1"/>
    <row r="773730" customFormat="1"/>
    <row r="773731" customFormat="1"/>
    <row r="773732" customFormat="1"/>
    <row r="773733" customFormat="1"/>
    <row r="773734" customFormat="1"/>
    <row r="773735" customFormat="1"/>
    <row r="773736" customFormat="1"/>
    <row r="773737" customFormat="1"/>
    <row r="773738" customFormat="1"/>
    <row r="773739" customFormat="1"/>
    <row r="773740" customFormat="1"/>
    <row r="773741" customFormat="1"/>
    <row r="773742" customFormat="1"/>
    <row r="773743" customFormat="1"/>
    <row r="773744" customFormat="1"/>
    <row r="773745" customFormat="1"/>
    <row r="773746" customFormat="1"/>
    <row r="773747" customFormat="1"/>
    <row r="773748" customFormat="1"/>
    <row r="773749" customFormat="1"/>
    <row r="773750" customFormat="1"/>
    <row r="773751" customFormat="1"/>
    <row r="773752" customFormat="1"/>
    <row r="773753" customFormat="1"/>
    <row r="773754" customFormat="1"/>
    <row r="773755" customFormat="1"/>
    <row r="773756" customFormat="1"/>
    <row r="773757" customFormat="1"/>
    <row r="773758" customFormat="1"/>
    <row r="773759" customFormat="1"/>
    <row r="773760" customFormat="1"/>
    <row r="773761" customFormat="1"/>
    <row r="773762" customFormat="1"/>
    <row r="773763" customFormat="1"/>
    <row r="773764" customFormat="1"/>
    <row r="773765" customFormat="1"/>
    <row r="773766" customFormat="1"/>
    <row r="773767" customFormat="1"/>
    <row r="773768" customFormat="1"/>
    <row r="773769" customFormat="1"/>
    <row r="773770" customFormat="1"/>
    <row r="773771" customFormat="1"/>
    <row r="773772" customFormat="1"/>
    <row r="773773" customFormat="1"/>
    <row r="773774" customFormat="1"/>
    <row r="773775" customFormat="1"/>
    <row r="773776" customFormat="1"/>
    <row r="773777" customFormat="1"/>
    <row r="773778" customFormat="1"/>
    <row r="773779" customFormat="1"/>
    <row r="773780" customFormat="1"/>
    <row r="773781" customFormat="1"/>
    <row r="773782" customFormat="1"/>
    <row r="773783" customFormat="1"/>
    <row r="773784" customFormat="1"/>
    <row r="773785" customFormat="1"/>
    <row r="773786" customFormat="1"/>
    <row r="773787" customFormat="1"/>
    <row r="773788" customFormat="1"/>
    <row r="773789" customFormat="1"/>
    <row r="773790" customFormat="1"/>
    <row r="773791" customFormat="1"/>
    <row r="773792" customFormat="1"/>
    <row r="773793" customFormat="1"/>
    <row r="773794" customFormat="1"/>
    <row r="773795" customFormat="1"/>
    <row r="773796" customFormat="1"/>
    <row r="773797" customFormat="1"/>
    <row r="773798" customFormat="1"/>
    <row r="773799" customFormat="1"/>
    <row r="773800" customFormat="1"/>
    <row r="773801" customFormat="1"/>
    <row r="773802" customFormat="1"/>
    <row r="773803" customFormat="1"/>
    <row r="773804" customFormat="1"/>
    <row r="773805" customFormat="1"/>
    <row r="773806" customFormat="1"/>
    <row r="773807" customFormat="1"/>
    <row r="773808" customFormat="1"/>
    <row r="773809" customFormat="1"/>
    <row r="773810" customFormat="1"/>
    <row r="773811" customFormat="1"/>
    <row r="773812" customFormat="1"/>
    <row r="773813" customFormat="1"/>
    <row r="773814" customFormat="1"/>
    <row r="773815" customFormat="1"/>
    <row r="773816" customFormat="1"/>
    <row r="773817" customFormat="1"/>
    <row r="773818" customFormat="1"/>
    <row r="773819" customFormat="1"/>
    <row r="773820" customFormat="1"/>
    <row r="773821" customFormat="1"/>
    <row r="773822" customFormat="1"/>
    <row r="773823" customFormat="1"/>
    <row r="773824" customFormat="1"/>
    <row r="773825" customFormat="1"/>
    <row r="773826" customFormat="1"/>
    <row r="773827" customFormat="1"/>
    <row r="773828" customFormat="1"/>
    <row r="773829" customFormat="1"/>
    <row r="773830" customFormat="1"/>
    <row r="773831" customFormat="1"/>
    <row r="773832" customFormat="1"/>
    <row r="773833" customFormat="1"/>
    <row r="773834" customFormat="1"/>
    <row r="773835" customFormat="1"/>
    <row r="773836" customFormat="1"/>
    <row r="773837" customFormat="1"/>
    <row r="773838" customFormat="1"/>
    <row r="773839" customFormat="1"/>
    <row r="773840" customFormat="1"/>
    <row r="773841" customFormat="1"/>
    <row r="773842" customFormat="1"/>
    <row r="773843" customFormat="1"/>
    <row r="773844" customFormat="1"/>
    <row r="773845" customFormat="1"/>
    <row r="773846" customFormat="1"/>
    <row r="773847" customFormat="1"/>
    <row r="773848" customFormat="1"/>
    <row r="773849" customFormat="1"/>
    <row r="773850" customFormat="1"/>
    <row r="773851" customFormat="1"/>
    <row r="773852" customFormat="1"/>
    <row r="773853" customFormat="1"/>
    <row r="773854" customFormat="1"/>
    <row r="773855" customFormat="1"/>
    <row r="773856" customFormat="1"/>
    <row r="773857" customFormat="1"/>
    <row r="773858" customFormat="1"/>
    <row r="773859" customFormat="1"/>
    <row r="773860" customFormat="1"/>
    <row r="773861" customFormat="1"/>
    <row r="773862" customFormat="1"/>
    <row r="773863" customFormat="1"/>
    <row r="773864" customFormat="1"/>
    <row r="773865" customFormat="1"/>
    <row r="773866" customFormat="1"/>
    <row r="773867" customFormat="1"/>
    <row r="773868" customFormat="1"/>
    <row r="773869" customFormat="1"/>
    <row r="773870" customFormat="1"/>
    <row r="773871" customFormat="1"/>
    <row r="773872" customFormat="1"/>
    <row r="773873" customFormat="1"/>
    <row r="773874" customFormat="1"/>
    <row r="773875" customFormat="1"/>
    <row r="773876" customFormat="1"/>
    <row r="773877" customFormat="1"/>
    <row r="773878" customFormat="1"/>
    <row r="773879" customFormat="1"/>
    <row r="773880" customFormat="1"/>
    <row r="773881" customFormat="1"/>
    <row r="773882" customFormat="1"/>
    <row r="773883" customFormat="1"/>
    <row r="773884" customFormat="1"/>
    <row r="773885" customFormat="1"/>
    <row r="773886" customFormat="1"/>
    <row r="773887" customFormat="1"/>
    <row r="773888" customFormat="1"/>
    <row r="773889" customFormat="1"/>
    <row r="773890" customFormat="1"/>
    <row r="773891" customFormat="1"/>
    <row r="773892" customFormat="1"/>
    <row r="773893" customFormat="1"/>
    <row r="773894" customFormat="1"/>
    <row r="773895" customFormat="1"/>
    <row r="773896" customFormat="1"/>
    <row r="773897" customFormat="1"/>
    <row r="773898" customFormat="1"/>
    <row r="773899" customFormat="1"/>
    <row r="773900" customFormat="1"/>
    <row r="773901" customFormat="1"/>
    <row r="773902" customFormat="1"/>
    <row r="773903" customFormat="1"/>
    <row r="773904" customFormat="1"/>
    <row r="773905" customFormat="1"/>
    <row r="773906" customFormat="1"/>
    <row r="773907" customFormat="1"/>
    <row r="773908" customFormat="1"/>
    <row r="773909" customFormat="1"/>
    <row r="773910" customFormat="1"/>
    <row r="773911" customFormat="1"/>
    <row r="773912" customFormat="1"/>
    <row r="773913" customFormat="1"/>
    <row r="773914" customFormat="1"/>
    <row r="773915" customFormat="1"/>
    <row r="773916" customFormat="1"/>
    <row r="773917" customFormat="1"/>
    <row r="773918" customFormat="1"/>
    <row r="773919" customFormat="1"/>
    <row r="773920" customFormat="1"/>
    <row r="773921" customFormat="1"/>
    <row r="773922" customFormat="1"/>
    <row r="773923" customFormat="1"/>
    <row r="773924" customFormat="1"/>
    <row r="773925" customFormat="1"/>
    <row r="773926" customFormat="1"/>
    <row r="773927" customFormat="1"/>
    <row r="773928" customFormat="1"/>
    <row r="773929" customFormat="1"/>
    <row r="773930" customFormat="1"/>
    <row r="773931" customFormat="1"/>
    <row r="773932" customFormat="1"/>
    <row r="773933" customFormat="1"/>
    <row r="773934" customFormat="1"/>
    <row r="773935" customFormat="1"/>
    <row r="773936" customFormat="1"/>
    <row r="773937" customFormat="1"/>
    <row r="773938" customFormat="1"/>
    <row r="773939" customFormat="1"/>
    <row r="773940" customFormat="1"/>
    <row r="773941" customFormat="1"/>
    <row r="773942" customFormat="1"/>
    <row r="773943" customFormat="1"/>
    <row r="773944" customFormat="1"/>
    <row r="773945" customFormat="1"/>
    <row r="773946" customFormat="1"/>
    <row r="773947" customFormat="1"/>
    <row r="773948" customFormat="1"/>
    <row r="773949" customFormat="1"/>
    <row r="773950" customFormat="1"/>
    <row r="773951" customFormat="1"/>
    <row r="773952" customFormat="1"/>
    <row r="773953" customFormat="1"/>
    <row r="773954" customFormat="1"/>
    <row r="773955" customFormat="1"/>
    <row r="773956" customFormat="1"/>
    <row r="773957" customFormat="1"/>
    <row r="773958" customFormat="1"/>
    <row r="773959" customFormat="1"/>
    <row r="773960" customFormat="1"/>
    <row r="773961" customFormat="1"/>
    <row r="773962" customFormat="1"/>
    <row r="773963" customFormat="1"/>
    <row r="773964" customFormat="1"/>
    <row r="773965" customFormat="1"/>
    <row r="773966" customFormat="1"/>
    <row r="773967" customFormat="1"/>
    <row r="773968" customFormat="1"/>
    <row r="773969" customFormat="1"/>
    <row r="773970" customFormat="1"/>
    <row r="773971" customFormat="1"/>
    <row r="773972" customFormat="1"/>
    <row r="773973" customFormat="1"/>
    <row r="773974" customFormat="1"/>
    <row r="773975" customFormat="1"/>
    <row r="773976" customFormat="1"/>
    <row r="773977" customFormat="1"/>
    <row r="773978" customFormat="1"/>
    <row r="773979" customFormat="1"/>
    <row r="773980" customFormat="1"/>
    <row r="773981" customFormat="1"/>
    <row r="773982" customFormat="1"/>
    <row r="773983" customFormat="1"/>
    <row r="773984" customFormat="1"/>
    <row r="773985" customFormat="1"/>
    <row r="773986" customFormat="1"/>
    <row r="773987" customFormat="1"/>
    <row r="773988" customFormat="1"/>
    <row r="773989" customFormat="1"/>
    <row r="773990" customFormat="1"/>
    <row r="773991" customFormat="1"/>
    <row r="773992" customFormat="1"/>
    <row r="773993" customFormat="1"/>
    <row r="773994" customFormat="1"/>
    <row r="773995" customFormat="1"/>
    <row r="773996" customFormat="1"/>
    <row r="773997" customFormat="1"/>
    <row r="773998" customFormat="1"/>
    <row r="773999" customFormat="1"/>
    <row r="774000" customFormat="1"/>
    <row r="774001" customFormat="1"/>
    <row r="774002" customFormat="1"/>
    <row r="774003" customFormat="1"/>
    <row r="774004" customFormat="1"/>
    <row r="774005" customFormat="1"/>
    <row r="774006" customFormat="1"/>
    <row r="774007" customFormat="1"/>
    <row r="774008" customFormat="1"/>
    <row r="774009" customFormat="1"/>
    <row r="774010" customFormat="1"/>
    <row r="774011" customFormat="1"/>
    <row r="774012" customFormat="1"/>
    <row r="774013" customFormat="1"/>
    <row r="774014" customFormat="1"/>
    <row r="774015" customFormat="1"/>
    <row r="774016" customFormat="1"/>
    <row r="774017" customFormat="1"/>
    <row r="774018" customFormat="1"/>
    <row r="774019" customFormat="1"/>
    <row r="774020" customFormat="1"/>
    <row r="774021" customFormat="1"/>
    <row r="774022" customFormat="1"/>
    <row r="774023" customFormat="1"/>
    <row r="774024" customFormat="1"/>
    <row r="774025" customFormat="1"/>
    <row r="774026" customFormat="1"/>
    <row r="774027" customFormat="1"/>
    <row r="774028" customFormat="1"/>
    <row r="774029" customFormat="1"/>
    <row r="774030" customFormat="1"/>
    <row r="774031" customFormat="1"/>
    <row r="774032" customFormat="1"/>
    <row r="774033" customFormat="1"/>
    <row r="774034" customFormat="1"/>
    <row r="774035" customFormat="1"/>
    <row r="774036" customFormat="1"/>
    <row r="774037" customFormat="1"/>
    <row r="774038" customFormat="1"/>
    <row r="774039" customFormat="1"/>
    <row r="774040" customFormat="1"/>
    <row r="774041" customFormat="1"/>
    <row r="774042" customFormat="1"/>
    <row r="774043" customFormat="1"/>
    <row r="774044" customFormat="1"/>
    <row r="774045" customFormat="1"/>
    <row r="774046" customFormat="1"/>
    <row r="774047" customFormat="1"/>
    <row r="774048" customFormat="1"/>
    <row r="774049" customFormat="1"/>
    <row r="774050" customFormat="1"/>
    <row r="774051" customFormat="1"/>
    <row r="774052" customFormat="1"/>
    <row r="774053" customFormat="1"/>
    <row r="774054" customFormat="1"/>
    <row r="774055" customFormat="1"/>
    <row r="774056" customFormat="1"/>
    <row r="774057" customFormat="1"/>
    <row r="774058" customFormat="1"/>
    <row r="774059" customFormat="1"/>
    <row r="774060" customFormat="1"/>
    <row r="774061" customFormat="1"/>
    <row r="774062" customFormat="1"/>
    <row r="774063" customFormat="1"/>
    <row r="774064" customFormat="1"/>
    <row r="774065" customFormat="1"/>
    <row r="774066" customFormat="1"/>
    <row r="774067" customFormat="1"/>
    <row r="774068" customFormat="1"/>
    <row r="774069" customFormat="1"/>
    <row r="774070" customFormat="1"/>
    <row r="774071" customFormat="1"/>
    <row r="774072" customFormat="1"/>
    <row r="774073" customFormat="1"/>
    <row r="774074" customFormat="1"/>
    <row r="774075" customFormat="1"/>
    <row r="774076" customFormat="1"/>
    <row r="774077" customFormat="1"/>
    <row r="774078" customFormat="1"/>
    <row r="774079" customFormat="1"/>
    <row r="774080" customFormat="1"/>
    <row r="774081" customFormat="1"/>
    <row r="774082" customFormat="1"/>
    <row r="774083" customFormat="1"/>
    <row r="774084" customFormat="1"/>
    <row r="774085" customFormat="1"/>
    <row r="774086" customFormat="1"/>
    <row r="774087" customFormat="1"/>
    <row r="774088" customFormat="1"/>
    <row r="774089" customFormat="1"/>
    <row r="774090" customFormat="1"/>
    <row r="774091" customFormat="1"/>
    <row r="774092" customFormat="1"/>
    <row r="774093" customFormat="1"/>
    <row r="774094" customFormat="1"/>
    <row r="774095" customFormat="1"/>
    <row r="774096" customFormat="1"/>
    <row r="774097" customFormat="1"/>
    <row r="774098" customFormat="1"/>
    <row r="774099" customFormat="1"/>
    <row r="774100" customFormat="1"/>
    <row r="774101" customFormat="1"/>
    <row r="774102" customFormat="1"/>
    <row r="774103" customFormat="1"/>
    <row r="774104" customFormat="1"/>
    <row r="774105" customFormat="1"/>
    <row r="774106" customFormat="1"/>
    <row r="774107" customFormat="1"/>
    <row r="774108" customFormat="1"/>
    <row r="774109" customFormat="1"/>
    <row r="774110" customFormat="1"/>
    <row r="774111" customFormat="1"/>
    <row r="774112" customFormat="1"/>
    <row r="774113" customFormat="1"/>
    <row r="774114" customFormat="1"/>
    <row r="774115" customFormat="1"/>
    <row r="774116" customFormat="1"/>
    <row r="774117" customFormat="1"/>
    <row r="774118" customFormat="1"/>
    <row r="774119" customFormat="1"/>
    <row r="774120" customFormat="1"/>
    <row r="774121" customFormat="1"/>
    <row r="774122" customFormat="1"/>
    <row r="774123" customFormat="1"/>
    <row r="774124" customFormat="1"/>
    <row r="774125" customFormat="1"/>
    <row r="774126" customFormat="1"/>
    <row r="774127" customFormat="1"/>
    <row r="774128" customFormat="1"/>
    <row r="774129" customFormat="1"/>
    <row r="774130" customFormat="1"/>
    <row r="774131" customFormat="1"/>
    <row r="774132" customFormat="1"/>
    <row r="774133" customFormat="1"/>
    <row r="774134" customFormat="1"/>
    <row r="774135" customFormat="1"/>
    <row r="774136" customFormat="1"/>
    <row r="774137" customFormat="1"/>
    <row r="774138" customFormat="1"/>
    <row r="774139" customFormat="1"/>
    <row r="774140" customFormat="1"/>
    <row r="774141" customFormat="1"/>
    <row r="774142" customFormat="1"/>
    <row r="774143" customFormat="1"/>
    <row r="774144" customFormat="1"/>
    <row r="774145" customFormat="1"/>
    <row r="774146" customFormat="1"/>
    <row r="774147" customFormat="1"/>
    <row r="774148" customFormat="1"/>
    <row r="774149" customFormat="1"/>
    <row r="774150" customFormat="1"/>
    <row r="774151" customFormat="1"/>
    <row r="774152" customFormat="1"/>
    <row r="774153" customFormat="1"/>
    <row r="774154" customFormat="1"/>
    <row r="774155" customFormat="1"/>
    <row r="774156" customFormat="1"/>
    <row r="774157" customFormat="1"/>
    <row r="774158" customFormat="1"/>
    <row r="774159" customFormat="1"/>
    <row r="774160" customFormat="1"/>
    <row r="774161" customFormat="1"/>
    <row r="774162" customFormat="1"/>
    <row r="774163" customFormat="1"/>
    <row r="774164" customFormat="1"/>
    <row r="774165" customFormat="1"/>
    <row r="774166" customFormat="1"/>
    <row r="774167" customFormat="1"/>
    <row r="774168" customFormat="1"/>
    <row r="774169" customFormat="1"/>
    <row r="774170" customFormat="1"/>
    <row r="774171" customFormat="1"/>
    <row r="774172" customFormat="1"/>
    <row r="774173" customFormat="1"/>
    <row r="774174" customFormat="1"/>
    <row r="774175" customFormat="1"/>
    <row r="774176" customFormat="1"/>
    <row r="774177" customFormat="1"/>
    <row r="774178" customFormat="1"/>
    <row r="774179" customFormat="1"/>
    <row r="774180" customFormat="1"/>
    <row r="774181" customFormat="1"/>
    <row r="774182" customFormat="1"/>
    <row r="774183" customFormat="1"/>
    <row r="774184" customFormat="1"/>
    <row r="774185" customFormat="1"/>
    <row r="774186" customFormat="1"/>
    <row r="774187" customFormat="1"/>
    <row r="774188" customFormat="1"/>
    <row r="774189" customFormat="1"/>
    <row r="774190" customFormat="1"/>
    <row r="774191" customFormat="1"/>
    <row r="774192" customFormat="1"/>
    <row r="774193" customFormat="1"/>
    <row r="774194" customFormat="1"/>
    <row r="774195" customFormat="1"/>
    <row r="774196" customFormat="1"/>
    <row r="774197" customFormat="1"/>
    <row r="774198" customFormat="1"/>
    <row r="774199" customFormat="1"/>
    <row r="774200" customFormat="1"/>
    <row r="774201" customFormat="1"/>
    <row r="774202" customFormat="1"/>
    <row r="774203" customFormat="1"/>
    <row r="774204" customFormat="1"/>
    <row r="774205" customFormat="1"/>
    <row r="774206" customFormat="1"/>
    <row r="774207" customFormat="1"/>
    <row r="774208" customFormat="1"/>
    <row r="774209" customFormat="1"/>
    <row r="774210" customFormat="1"/>
    <row r="774211" customFormat="1"/>
    <row r="774212" customFormat="1"/>
    <row r="774213" customFormat="1"/>
    <row r="774214" customFormat="1"/>
    <row r="774215" customFormat="1"/>
    <row r="774216" customFormat="1"/>
    <row r="774217" customFormat="1"/>
    <row r="774218" customFormat="1"/>
    <row r="774219" customFormat="1"/>
    <row r="774220" customFormat="1"/>
    <row r="774221" customFormat="1"/>
    <row r="774222" customFormat="1"/>
    <row r="774223" customFormat="1"/>
    <row r="774224" customFormat="1"/>
    <row r="774225" customFormat="1"/>
    <row r="774226" customFormat="1"/>
    <row r="774227" customFormat="1"/>
    <row r="774228" customFormat="1"/>
    <row r="774229" customFormat="1"/>
    <row r="774230" customFormat="1"/>
    <row r="774231" customFormat="1"/>
    <row r="774232" customFormat="1"/>
    <row r="774233" customFormat="1"/>
    <row r="774234" customFormat="1"/>
    <row r="774235" customFormat="1"/>
    <row r="774236" customFormat="1"/>
    <row r="774237" customFormat="1"/>
    <row r="774238" customFormat="1"/>
    <row r="774239" customFormat="1"/>
    <row r="774240" customFormat="1"/>
    <row r="774241" customFormat="1"/>
    <row r="774242" customFormat="1"/>
    <row r="774243" customFormat="1"/>
    <row r="774244" customFormat="1"/>
    <row r="774245" customFormat="1"/>
    <row r="774246" customFormat="1"/>
    <row r="774247" customFormat="1"/>
    <row r="774248" customFormat="1"/>
    <row r="774249" customFormat="1"/>
    <row r="774250" customFormat="1"/>
    <row r="774251" customFormat="1"/>
    <row r="774252" customFormat="1"/>
    <row r="774253" customFormat="1"/>
    <row r="774254" customFormat="1"/>
    <row r="774255" customFormat="1"/>
    <row r="774256" customFormat="1"/>
    <row r="774257" customFormat="1"/>
    <row r="774258" customFormat="1"/>
    <row r="774259" customFormat="1"/>
    <row r="774260" customFormat="1"/>
    <row r="774261" customFormat="1"/>
    <row r="774262" customFormat="1"/>
    <row r="774263" customFormat="1"/>
    <row r="774264" customFormat="1"/>
    <row r="774265" customFormat="1"/>
    <row r="774266" customFormat="1"/>
    <row r="774267" customFormat="1"/>
    <row r="774268" customFormat="1"/>
    <row r="774269" customFormat="1"/>
    <row r="774270" customFormat="1"/>
    <row r="774271" customFormat="1"/>
    <row r="774272" customFormat="1"/>
    <row r="774273" customFormat="1"/>
    <row r="774274" customFormat="1"/>
    <row r="774275" customFormat="1"/>
    <row r="774276" customFormat="1"/>
    <row r="774277" customFormat="1"/>
    <row r="774278" customFormat="1"/>
    <row r="774279" customFormat="1"/>
    <row r="774280" customFormat="1"/>
    <row r="774281" customFormat="1"/>
    <row r="774282" customFormat="1"/>
    <row r="774283" customFormat="1"/>
    <row r="774284" customFormat="1"/>
    <row r="774285" customFormat="1"/>
    <row r="774286" customFormat="1"/>
    <row r="774287" customFormat="1"/>
    <row r="774288" customFormat="1"/>
    <row r="774289" customFormat="1"/>
    <row r="774290" customFormat="1"/>
    <row r="774291" customFormat="1"/>
    <row r="774292" customFormat="1"/>
    <row r="774293" customFormat="1"/>
    <row r="774294" customFormat="1"/>
    <row r="774295" customFormat="1"/>
    <row r="774296" customFormat="1"/>
    <row r="774297" customFormat="1"/>
    <row r="774298" customFormat="1"/>
    <row r="774299" customFormat="1"/>
    <row r="774300" customFormat="1"/>
    <row r="774301" customFormat="1"/>
    <row r="774302" customFormat="1"/>
    <row r="774303" customFormat="1"/>
    <row r="774304" customFormat="1"/>
    <row r="774305" customFormat="1"/>
    <row r="774306" customFormat="1"/>
    <row r="774307" customFormat="1"/>
    <row r="774308" customFormat="1"/>
    <row r="774309" customFormat="1"/>
    <row r="774310" customFormat="1"/>
    <row r="774311" customFormat="1"/>
    <row r="774312" customFormat="1"/>
    <row r="774313" customFormat="1"/>
    <row r="774314" customFormat="1"/>
    <row r="774315" customFormat="1"/>
    <row r="774316" customFormat="1"/>
    <row r="774317" customFormat="1"/>
    <row r="774318" customFormat="1"/>
    <row r="774319" customFormat="1"/>
    <row r="774320" customFormat="1"/>
    <row r="774321" customFormat="1"/>
    <row r="774322" customFormat="1"/>
    <row r="774323" customFormat="1"/>
    <row r="774324" customFormat="1"/>
    <row r="774325" customFormat="1"/>
    <row r="774326" customFormat="1"/>
    <row r="774327" customFormat="1"/>
    <row r="774328" customFormat="1"/>
    <row r="774329" customFormat="1"/>
    <row r="774330" customFormat="1"/>
    <row r="774331" customFormat="1"/>
    <row r="774332" customFormat="1"/>
    <row r="774333" customFormat="1"/>
    <row r="774334" customFormat="1"/>
    <row r="774335" customFormat="1"/>
    <row r="774336" customFormat="1"/>
    <row r="774337" customFormat="1"/>
    <row r="774338" customFormat="1"/>
    <row r="774339" customFormat="1"/>
    <row r="774340" customFormat="1"/>
    <row r="774341" customFormat="1"/>
    <row r="774342" customFormat="1"/>
    <row r="774343" customFormat="1"/>
    <row r="774344" customFormat="1"/>
    <row r="774345" customFormat="1"/>
    <row r="774346" customFormat="1"/>
    <row r="774347" customFormat="1"/>
    <row r="774348" customFormat="1"/>
    <row r="774349" customFormat="1"/>
    <row r="774350" customFormat="1"/>
    <row r="774351" customFormat="1"/>
    <row r="774352" customFormat="1"/>
    <row r="774353" customFormat="1"/>
    <row r="774354" customFormat="1"/>
    <row r="774355" customFormat="1"/>
    <row r="774356" customFormat="1"/>
    <row r="774357" customFormat="1"/>
    <row r="774358" customFormat="1"/>
    <row r="774359" customFormat="1"/>
    <row r="774360" customFormat="1"/>
    <row r="774361" customFormat="1"/>
    <row r="774362" customFormat="1"/>
    <row r="774363" customFormat="1"/>
    <row r="774364" customFormat="1"/>
    <row r="774365" customFormat="1"/>
    <row r="774366" customFormat="1"/>
    <row r="774367" customFormat="1"/>
    <row r="774368" customFormat="1"/>
    <row r="774369" customFormat="1"/>
    <row r="774370" customFormat="1"/>
    <row r="774371" customFormat="1"/>
    <row r="774372" customFormat="1"/>
    <row r="774373" customFormat="1"/>
    <row r="774374" customFormat="1"/>
    <row r="774375" customFormat="1"/>
    <row r="774376" customFormat="1"/>
    <row r="774377" customFormat="1"/>
    <row r="774378" customFormat="1"/>
    <row r="774379" customFormat="1"/>
    <row r="774380" customFormat="1"/>
    <row r="774381" customFormat="1"/>
    <row r="774382" customFormat="1"/>
    <row r="774383" customFormat="1"/>
    <row r="774384" customFormat="1"/>
    <row r="774385" customFormat="1"/>
    <row r="774386" customFormat="1"/>
    <row r="774387" customFormat="1"/>
    <row r="774388" customFormat="1"/>
    <row r="774389" customFormat="1"/>
    <row r="774390" customFormat="1"/>
    <row r="774391" customFormat="1"/>
    <row r="774392" customFormat="1"/>
    <row r="774393" customFormat="1"/>
    <row r="774394" customFormat="1"/>
    <row r="774395" customFormat="1"/>
    <row r="774396" customFormat="1"/>
    <row r="774397" customFormat="1"/>
    <row r="774398" customFormat="1"/>
    <row r="774399" customFormat="1"/>
    <row r="774400" customFormat="1"/>
    <row r="774401" customFormat="1"/>
    <row r="774402" customFormat="1"/>
    <row r="774403" customFormat="1"/>
    <row r="774404" customFormat="1"/>
    <row r="774405" customFormat="1"/>
    <row r="774406" customFormat="1"/>
    <row r="774407" customFormat="1"/>
    <row r="774408" customFormat="1"/>
    <row r="774409" customFormat="1"/>
    <row r="774410" customFormat="1"/>
    <row r="774411" customFormat="1"/>
    <row r="774412" customFormat="1"/>
    <row r="774413" customFormat="1"/>
    <row r="774414" customFormat="1"/>
    <row r="774415" customFormat="1"/>
    <row r="774416" customFormat="1"/>
    <row r="774417" customFormat="1"/>
    <row r="774418" customFormat="1"/>
    <row r="774419" customFormat="1"/>
    <row r="774420" customFormat="1"/>
    <row r="774421" customFormat="1"/>
    <row r="774422" customFormat="1"/>
    <row r="774423" customFormat="1"/>
    <row r="774424" customFormat="1"/>
    <row r="774425" customFormat="1"/>
    <row r="774426" customFormat="1"/>
    <row r="774427" customFormat="1"/>
    <row r="774428" customFormat="1"/>
    <row r="774429" customFormat="1"/>
    <row r="774430" customFormat="1"/>
    <row r="774431" customFormat="1"/>
    <row r="774432" customFormat="1"/>
    <row r="774433" customFormat="1"/>
    <row r="774434" customFormat="1"/>
    <row r="774435" customFormat="1"/>
    <row r="774436" customFormat="1"/>
    <row r="774437" customFormat="1"/>
    <row r="774438" customFormat="1"/>
    <row r="774439" customFormat="1"/>
    <row r="774440" customFormat="1"/>
    <row r="774441" customFormat="1"/>
    <row r="774442" customFormat="1"/>
    <row r="774443" customFormat="1"/>
    <row r="774444" customFormat="1"/>
    <row r="774445" customFormat="1"/>
    <row r="774446" customFormat="1"/>
    <row r="774447" customFormat="1"/>
    <row r="774448" customFormat="1"/>
    <row r="774449" customFormat="1"/>
    <row r="774450" customFormat="1"/>
    <row r="774451" customFormat="1"/>
    <row r="774452" customFormat="1"/>
    <row r="774453" customFormat="1"/>
    <row r="774454" customFormat="1"/>
    <row r="774455" customFormat="1"/>
    <row r="774456" customFormat="1"/>
    <row r="774457" customFormat="1"/>
    <row r="774458" customFormat="1"/>
    <row r="774459" customFormat="1"/>
    <row r="774460" customFormat="1"/>
    <row r="774461" customFormat="1"/>
    <row r="774462" customFormat="1"/>
    <row r="774463" customFormat="1"/>
    <row r="774464" customFormat="1"/>
    <row r="774465" customFormat="1"/>
    <row r="774466" customFormat="1"/>
    <row r="774467" customFormat="1"/>
    <row r="774468" customFormat="1"/>
    <row r="774469" customFormat="1"/>
    <row r="774470" customFormat="1"/>
    <row r="774471" customFormat="1"/>
    <row r="774472" customFormat="1"/>
    <row r="774473" customFormat="1"/>
    <row r="774474" customFormat="1"/>
    <row r="774475" customFormat="1"/>
    <row r="774476" customFormat="1"/>
    <row r="774477" customFormat="1"/>
    <row r="774478" customFormat="1"/>
    <row r="774479" customFormat="1"/>
    <row r="774480" customFormat="1"/>
    <row r="774481" customFormat="1"/>
    <row r="774482" customFormat="1"/>
    <row r="774483" customFormat="1"/>
    <row r="774484" customFormat="1"/>
    <row r="774485" customFormat="1"/>
    <row r="774486" customFormat="1"/>
    <row r="774487" customFormat="1"/>
    <row r="774488" customFormat="1"/>
    <row r="774489" customFormat="1"/>
    <row r="774490" customFormat="1"/>
    <row r="774491" customFormat="1"/>
    <row r="774492" customFormat="1"/>
    <row r="774493" customFormat="1"/>
    <row r="774494" customFormat="1"/>
    <row r="774495" customFormat="1"/>
    <row r="774496" customFormat="1"/>
    <row r="774497" customFormat="1"/>
    <row r="774498" customFormat="1"/>
    <row r="774499" customFormat="1"/>
    <row r="774500" customFormat="1"/>
    <row r="774501" customFormat="1"/>
    <row r="774502" customFormat="1"/>
    <row r="774503" customFormat="1"/>
    <row r="774504" customFormat="1"/>
    <row r="774505" customFormat="1"/>
    <row r="774506" customFormat="1"/>
    <row r="774507" customFormat="1"/>
    <row r="774508" customFormat="1"/>
    <row r="774509" customFormat="1"/>
    <row r="774510" customFormat="1"/>
    <row r="774511" customFormat="1"/>
    <row r="774512" customFormat="1"/>
    <row r="774513" customFormat="1"/>
    <row r="774514" customFormat="1"/>
    <row r="774515" customFormat="1"/>
    <row r="774516" customFormat="1"/>
    <row r="774517" customFormat="1"/>
    <row r="774518" customFormat="1"/>
    <row r="774519" customFormat="1"/>
    <row r="774520" customFormat="1"/>
    <row r="774521" customFormat="1"/>
    <row r="774522" customFormat="1"/>
    <row r="774523" customFormat="1"/>
    <row r="774524" customFormat="1"/>
    <row r="774525" customFormat="1"/>
    <row r="774526" customFormat="1"/>
    <row r="774527" customFormat="1"/>
    <row r="774528" customFormat="1"/>
    <row r="774529" customFormat="1"/>
    <row r="774530" customFormat="1"/>
    <row r="774531" customFormat="1"/>
    <row r="774532" customFormat="1"/>
    <row r="774533" customFormat="1"/>
    <row r="774534" customFormat="1"/>
    <row r="774535" customFormat="1"/>
    <row r="774536" customFormat="1"/>
    <row r="774537" customFormat="1"/>
    <row r="774538" customFormat="1"/>
    <row r="774539" customFormat="1"/>
    <row r="774540" customFormat="1"/>
    <row r="774541" customFormat="1"/>
    <row r="774542" customFormat="1"/>
    <row r="774543" customFormat="1"/>
    <row r="774544" customFormat="1"/>
    <row r="774545" customFormat="1"/>
    <row r="774546" customFormat="1"/>
    <row r="774547" customFormat="1"/>
    <row r="774548" customFormat="1"/>
    <row r="774549" customFormat="1"/>
    <row r="774550" customFormat="1"/>
    <row r="774551" customFormat="1"/>
    <row r="774552" customFormat="1"/>
    <row r="774553" customFormat="1"/>
    <row r="774554" customFormat="1"/>
    <row r="774555" customFormat="1"/>
    <row r="774556" customFormat="1"/>
    <row r="774557" customFormat="1"/>
    <row r="774558" customFormat="1"/>
    <row r="774559" customFormat="1"/>
    <row r="774560" customFormat="1"/>
    <row r="774561" customFormat="1"/>
    <row r="774562" customFormat="1"/>
    <row r="774563" customFormat="1"/>
    <row r="774564" customFormat="1"/>
    <row r="774565" customFormat="1"/>
    <row r="774566" customFormat="1"/>
    <row r="774567" customFormat="1"/>
    <row r="774568" customFormat="1"/>
    <row r="774569" customFormat="1"/>
    <row r="774570" customFormat="1"/>
    <row r="774571" customFormat="1"/>
    <row r="774572" customFormat="1"/>
    <row r="774573" customFormat="1"/>
    <row r="774574" customFormat="1"/>
    <row r="774575" customFormat="1"/>
    <row r="774576" customFormat="1"/>
    <row r="774577" customFormat="1"/>
    <row r="774578" customFormat="1"/>
    <row r="774579" customFormat="1"/>
    <row r="774580" customFormat="1"/>
    <row r="774581" customFormat="1"/>
    <row r="774582" customFormat="1"/>
    <row r="774583" customFormat="1"/>
    <row r="774584" customFormat="1"/>
    <row r="774585" customFormat="1"/>
    <row r="774586" customFormat="1"/>
    <row r="774587" customFormat="1"/>
    <row r="774588" customFormat="1"/>
    <row r="774589" customFormat="1"/>
    <row r="774590" customFormat="1"/>
    <row r="774591" customFormat="1"/>
    <row r="774592" customFormat="1"/>
    <row r="774593" customFormat="1"/>
    <row r="774594" customFormat="1"/>
    <row r="774595" customFormat="1"/>
    <row r="774596" customFormat="1"/>
    <row r="774597" customFormat="1"/>
    <row r="774598" customFormat="1"/>
    <row r="774599" customFormat="1"/>
    <row r="774600" customFormat="1"/>
    <row r="774601" customFormat="1"/>
    <row r="774602" customFormat="1"/>
    <row r="774603" customFormat="1"/>
    <row r="774604" customFormat="1"/>
    <row r="774605" customFormat="1"/>
    <row r="774606" customFormat="1"/>
    <row r="774607" customFormat="1"/>
    <row r="774608" customFormat="1"/>
    <row r="774609" customFormat="1"/>
    <row r="774610" customFormat="1"/>
    <row r="774611" customFormat="1"/>
    <row r="774612" customFormat="1"/>
    <row r="774613" customFormat="1"/>
    <row r="774614" customFormat="1"/>
    <row r="774615" customFormat="1"/>
    <row r="774616" customFormat="1"/>
    <row r="774617" customFormat="1"/>
    <row r="774618" customFormat="1"/>
    <row r="774619" customFormat="1"/>
    <row r="774620" customFormat="1"/>
    <row r="774621" customFormat="1"/>
    <row r="774622" customFormat="1"/>
    <row r="774623" customFormat="1"/>
    <row r="774624" customFormat="1"/>
    <row r="774625" customFormat="1"/>
    <row r="774626" customFormat="1"/>
    <row r="774627" customFormat="1"/>
    <row r="774628" customFormat="1"/>
    <row r="774629" customFormat="1"/>
    <row r="774630" customFormat="1"/>
    <row r="774631" customFormat="1"/>
    <row r="774632" customFormat="1"/>
    <row r="774633" customFormat="1"/>
    <row r="774634" customFormat="1"/>
    <row r="774635" customFormat="1"/>
    <row r="774636" customFormat="1"/>
    <row r="774637" customFormat="1"/>
    <row r="774638" customFormat="1"/>
    <row r="774639" customFormat="1"/>
    <row r="774640" customFormat="1"/>
    <row r="774641" customFormat="1"/>
    <row r="774642" customFormat="1"/>
    <row r="774643" customFormat="1"/>
    <row r="774644" customFormat="1"/>
    <row r="774645" customFormat="1"/>
    <row r="774646" customFormat="1"/>
    <row r="774647" customFormat="1"/>
    <row r="774648" customFormat="1"/>
    <row r="774649" customFormat="1"/>
    <row r="774650" customFormat="1"/>
    <row r="774651" customFormat="1"/>
    <row r="774652" customFormat="1"/>
    <row r="774653" customFormat="1"/>
    <row r="774654" customFormat="1"/>
    <row r="774655" customFormat="1"/>
    <row r="774656" customFormat="1"/>
    <row r="774657" customFormat="1"/>
    <row r="774658" customFormat="1"/>
    <row r="774659" customFormat="1"/>
    <row r="774660" customFormat="1"/>
    <row r="774661" customFormat="1"/>
    <row r="774662" customFormat="1"/>
    <row r="774663" customFormat="1"/>
    <row r="774664" customFormat="1"/>
    <row r="774665" customFormat="1"/>
    <row r="774666" customFormat="1"/>
    <row r="774667" customFormat="1"/>
    <row r="774668" customFormat="1"/>
    <row r="774669" customFormat="1"/>
    <row r="774670" customFormat="1"/>
    <row r="774671" customFormat="1"/>
    <row r="774672" customFormat="1"/>
    <row r="774673" customFormat="1"/>
    <row r="774674" customFormat="1"/>
    <row r="774675" customFormat="1"/>
    <row r="774676" customFormat="1"/>
    <row r="774677" customFormat="1"/>
    <row r="774678" customFormat="1"/>
    <row r="774679" customFormat="1"/>
    <row r="774680" customFormat="1"/>
    <row r="774681" customFormat="1"/>
    <row r="774682" customFormat="1"/>
    <row r="774683" customFormat="1"/>
    <row r="774684" customFormat="1"/>
    <row r="774685" customFormat="1"/>
    <row r="774686" customFormat="1"/>
    <row r="774687" customFormat="1"/>
    <row r="774688" customFormat="1"/>
    <row r="774689" customFormat="1"/>
    <row r="774690" customFormat="1"/>
    <row r="774691" customFormat="1"/>
    <row r="774692" customFormat="1"/>
    <row r="774693" customFormat="1"/>
    <row r="774694" customFormat="1"/>
    <row r="774695" customFormat="1"/>
    <row r="774696" customFormat="1"/>
    <row r="774697" customFormat="1"/>
    <row r="774698" customFormat="1"/>
    <row r="774699" customFormat="1"/>
    <row r="774700" customFormat="1"/>
    <row r="774701" customFormat="1"/>
    <row r="774702" customFormat="1"/>
    <row r="774703" customFormat="1"/>
    <row r="774704" customFormat="1"/>
    <row r="774705" customFormat="1"/>
    <row r="774706" customFormat="1"/>
    <row r="774707" customFormat="1"/>
    <row r="774708" customFormat="1"/>
    <row r="774709" customFormat="1"/>
    <row r="774710" customFormat="1"/>
    <row r="774711" customFormat="1"/>
    <row r="774712" customFormat="1"/>
    <row r="774713" customFormat="1"/>
    <row r="774714" customFormat="1"/>
    <row r="774715" customFormat="1"/>
    <row r="774716" customFormat="1"/>
    <row r="774717" customFormat="1"/>
    <row r="774718" customFormat="1"/>
    <row r="774719" customFormat="1"/>
    <row r="774720" customFormat="1"/>
    <row r="774721" customFormat="1"/>
    <row r="774722" customFormat="1"/>
    <row r="774723" customFormat="1"/>
    <row r="774724" customFormat="1"/>
    <row r="774725" customFormat="1"/>
    <row r="774726" customFormat="1"/>
    <row r="774727" customFormat="1"/>
    <row r="774728" customFormat="1"/>
    <row r="774729" customFormat="1"/>
    <row r="774730" customFormat="1"/>
    <row r="774731" customFormat="1"/>
    <row r="774732" customFormat="1"/>
    <row r="774733" customFormat="1"/>
    <row r="774734" customFormat="1"/>
    <row r="774735" customFormat="1"/>
    <row r="774736" customFormat="1"/>
    <row r="774737" customFormat="1"/>
    <row r="774738" customFormat="1"/>
    <row r="774739" customFormat="1"/>
    <row r="774740" customFormat="1"/>
    <row r="774741" customFormat="1"/>
    <row r="774742" customFormat="1"/>
    <row r="774743" customFormat="1"/>
    <row r="774744" customFormat="1"/>
    <row r="774745" customFormat="1"/>
    <row r="774746" customFormat="1"/>
    <row r="774747" customFormat="1"/>
    <row r="774748" customFormat="1"/>
    <row r="774749" customFormat="1"/>
    <row r="774750" customFormat="1"/>
    <row r="774751" customFormat="1"/>
    <row r="774752" customFormat="1"/>
    <row r="774753" customFormat="1"/>
    <row r="774754" customFormat="1"/>
    <row r="774755" customFormat="1"/>
    <row r="774756" customFormat="1"/>
    <row r="774757" customFormat="1"/>
    <row r="774758" customFormat="1"/>
    <row r="774759" customFormat="1"/>
    <row r="774760" customFormat="1"/>
    <row r="774761" customFormat="1"/>
    <row r="774762" customFormat="1"/>
    <row r="774763" customFormat="1"/>
    <row r="774764" customFormat="1"/>
    <row r="774765" customFormat="1"/>
    <row r="774766" customFormat="1"/>
    <row r="774767" customFormat="1"/>
    <row r="774768" customFormat="1"/>
    <row r="774769" customFormat="1"/>
    <row r="774770" customFormat="1"/>
    <row r="774771" customFormat="1"/>
    <row r="774772" customFormat="1"/>
    <row r="774773" customFormat="1"/>
    <row r="774774" customFormat="1"/>
    <row r="774775" customFormat="1"/>
    <row r="774776" customFormat="1"/>
    <row r="774777" customFormat="1"/>
    <row r="774778" customFormat="1"/>
    <row r="774779" customFormat="1"/>
    <row r="774780" customFormat="1"/>
    <row r="774781" customFormat="1"/>
    <row r="774782" customFormat="1"/>
    <row r="774783" customFormat="1"/>
    <row r="774784" customFormat="1"/>
    <row r="774785" customFormat="1"/>
    <row r="774786" customFormat="1"/>
    <row r="774787" customFormat="1"/>
    <row r="774788" customFormat="1"/>
    <row r="774789" customFormat="1"/>
    <row r="774790" customFormat="1"/>
    <row r="774791" customFormat="1"/>
    <row r="774792" customFormat="1"/>
    <row r="774793" customFormat="1"/>
    <row r="774794" customFormat="1"/>
    <row r="774795" customFormat="1"/>
    <row r="774796" customFormat="1"/>
    <row r="774797" customFormat="1"/>
    <row r="774798" customFormat="1"/>
    <row r="774799" customFormat="1"/>
    <row r="774800" customFormat="1"/>
    <row r="774801" customFormat="1"/>
    <row r="774802" customFormat="1"/>
    <row r="774803" customFormat="1"/>
    <row r="774804" customFormat="1"/>
    <row r="774805" customFormat="1"/>
    <row r="774806" customFormat="1"/>
    <row r="774807" customFormat="1"/>
    <row r="774808" customFormat="1"/>
    <row r="774809" customFormat="1"/>
    <row r="774810" customFormat="1"/>
    <row r="774811" customFormat="1"/>
    <row r="774812" customFormat="1"/>
    <row r="774813" customFormat="1"/>
    <row r="774814" customFormat="1"/>
    <row r="774815" customFormat="1"/>
    <row r="774816" customFormat="1"/>
    <row r="774817" customFormat="1"/>
    <row r="774818" customFormat="1"/>
    <row r="774819" customFormat="1"/>
    <row r="774820" customFormat="1"/>
    <row r="774821" customFormat="1"/>
    <row r="774822" customFormat="1"/>
    <row r="774823" customFormat="1"/>
    <row r="774824" customFormat="1"/>
    <row r="774825" customFormat="1"/>
    <row r="774826" customFormat="1"/>
    <row r="774827" customFormat="1"/>
    <row r="774828" customFormat="1"/>
    <row r="774829" customFormat="1"/>
    <row r="774830" customFormat="1"/>
    <row r="774831" customFormat="1"/>
    <row r="774832" customFormat="1"/>
    <row r="774833" customFormat="1"/>
    <row r="774834" customFormat="1"/>
    <row r="774835" customFormat="1"/>
    <row r="774836" customFormat="1"/>
    <row r="774837" customFormat="1"/>
    <row r="774838" customFormat="1"/>
    <row r="774839" customFormat="1"/>
    <row r="774840" customFormat="1"/>
    <row r="774841" customFormat="1"/>
    <row r="774842" customFormat="1"/>
    <row r="774843" customFormat="1"/>
    <row r="774844" customFormat="1"/>
    <row r="774845" customFormat="1"/>
    <row r="774846" customFormat="1"/>
    <row r="774847" customFormat="1"/>
    <row r="774848" customFormat="1"/>
    <row r="774849" customFormat="1"/>
    <row r="774850" customFormat="1"/>
    <row r="774851" customFormat="1"/>
    <row r="774852" customFormat="1"/>
    <row r="774853" customFormat="1"/>
    <row r="774854" customFormat="1"/>
    <row r="774855" customFormat="1"/>
    <row r="774856" customFormat="1"/>
    <row r="774857" customFormat="1"/>
    <row r="774858" customFormat="1"/>
    <row r="774859" customFormat="1"/>
    <row r="774860" customFormat="1"/>
    <row r="774861" customFormat="1"/>
    <row r="774862" customFormat="1"/>
    <row r="774863" customFormat="1"/>
    <row r="774864" customFormat="1"/>
    <row r="774865" customFormat="1"/>
    <row r="774866" customFormat="1"/>
    <row r="774867" customFormat="1"/>
    <row r="774868" customFormat="1"/>
    <row r="774869" customFormat="1"/>
    <row r="774870" customFormat="1"/>
    <row r="774871" customFormat="1"/>
    <row r="774872" customFormat="1"/>
    <row r="774873" customFormat="1"/>
    <row r="774874" customFormat="1"/>
    <row r="774875" customFormat="1"/>
    <row r="774876" customFormat="1"/>
    <row r="774877" customFormat="1"/>
    <row r="774878" customFormat="1"/>
    <row r="774879" customFormat="1"/>
    <row r="774880" customFormat="1"/>
    <row r="774881" customFormat="1"/>
    <row r="774882" customFormat="1"/>
    <row r="774883" customFormat="1"/>
    <row r="774884" customFormat="1"/>
    <row r="774885" customFormat="1"/>
    <row r="774886" customFormat="1"/>
    <row r="774887" customFormat="1"/>
    <row r="774888" customFormat="1"/>
    <row r="774889" customFormat="1"/>
    <row r="774890" customFormat="1"/>
    <row r="774891" customFormat="1"/>
    <row r="774892" customFormat="1"/>
    <row r="774893" customFormat="1"/>
    <row r="774894" customFormat="1"/>
    <row r="774895" customFormat="1"/>
    <row r="774896" customFormat="1"/>
    <row r="774897" customFormat="1"/>
    <row r="774898" customFormat="1"/>
    <row r="774899" customFormat="1"/>
    <row r="774900" customFormat="1"/>
    <row r="774901" customFormat="1"/>
    <row r="774902" customFormat="1"/>
    <row r="774903" customFormat="1"/>
    <row r="774904" customFormat="1"/>
    <row r="774905" customFormat="1"/>
    <row r="774906" customFormat="1"/>
    <row r="774907" customFormat="1"/>
    <row r="774908" customFormat="1"/>
    <row r="774909" customFormat="1"/>
    <row r="774910" customFormat="1"/>
    <row r="774911" customFormat="1"/>
    <row r="774912" customFormat="1"/>
    <row r="774913" customFormat="1"/>
    <row r="774914" customFormat="1"/>
    <row r="774915" customFormat="1"/>
    <row r="774916" customFormat="1"/>
    <row r="774917" customFormat="1"/>
    <row r="774918" customFormat="1"/>
    <row r="774919" customFormat="1"/>
    <row r="774920" customFormat="1"/>
    <row r="774921" customFormat="1"/>
    <row r="774922" customFormat="1"/>
    <row r="774923" customFormat="1"/>
    <row r="774924" customFormat="1"/>
    <row r="774925" customFormat="1"/>
    <row r="774926" customFormat="1"/>
    <row r="774927" customFormat="1"/>
    <row r="774928" customFormat="1"/>
    <row r="774929" customFormat="1"/>
    <row r="774930" customFormat="1"/>
    <row r="774931" customFormat="1"/>
    <row r="774932" customFormat="1"/>
    <row r="774933" customFormat="1"/>
    <row r="774934" customFormat="1"/>
    <row r="774935" customFormat="1"/>
    <row r="774936" customFormat="1"/>
    <row r="774937" customFormat="1"/>
    <row r="774938" customFormat="1"/>
    <row r="774939" customFormat="1"/>
    <row r="774940" customFormat="1"/>
    <row r="774941" customFormat="1"/>
    <row r="774942" customFormat="1"/>
    <row r="774943" customFormat="1"/>
    <row r="774944" customFormat="1"/>
    <row r="774945" customFormat="1"/>
    <row r="774946" customFormat="1"/>
    <row r="774947" customFormat="1"/>
    <row r="774948" customFormat="1"/>
    <row r="774949" customFormat="1"/>
    <row r="774950" customFormat="1"/>
    <row r="774951" customFormat="1"/>
    <row r="774952" customFormat="1"/>
    <row r="774953" customFormat="1"/>
    <row r="774954" customFormat="1"/>
    <row r="774955" customFormat="1"/>
    <row r="774956" customFormat="1"/>
    <row r="774957" customFormat="1"/>
    <row r="774958" customFormat="1"/>
    <row r="774959" customFormat="1"/>
    <row r="774960" customFormat="1"/>
    <row r="774961" customFormat="1"/>
    <row r="774962" customFormat="1"/>
    <row r="774963" customFormat="1"/>
    <row r="774964" customFormat="1"/>
    <row r="774965" customFormat="1"/>
    <row r="774966" customFormat="1"/>
    <row r="774967" customFormat="1"/>
    <row r="774968" customFormat="1"/>
    <row r="774969" customFormat="1"/>
    <row r="774970" customFormat="1"/>
    <row r="774971" customFormat="1"/>
    <row r="774972" customFormat="1"/>
    <row r="774973" customFormat="1"/>
    <row r="774974" customFormat="1"/>
    <row r="774975" customFormat="1"/>
    <row r="774976" customFormat="1"/>
    <row r="774977" customFormat="1"/>
    <row r="774978" customFormat="1"/>
    <row r="774979" customFormat="1"/>
    <row r="774980" customFormat="1"/>
    <row r="774981" customFormat="1"/>
    <row r="774982" customFormat="1"/>
    <row r="774983" customFormat="1"/>
    <row r="774984" customFormat="1"/>
    <row r="774985" customFormat="1"/>
    <row r="774986" customFormat="1"/>
    <row r="774987" customFormat="1"/>
    <row r="774988" customFormat="1"/>
    <row r="774989" customFormat="1"/>
    <row r="774990" customFormat="1"/>
    <row r="774991" customFormat="1"/>
    <row r="774992" customFormat="1"/>
    <row r="774993" customFormat="1"/>
    <row r="774994" customFormat="1"/>
    <row r="774995" customFormat="1"/>
    <row r="774996" customFormat="1"/>
    <row r="774997" customFormat="1"/>
    <row r="774998" customFormat="1"/>
    <row r="774999" customFormat="1"/>
    <row r="775000" customFormat="1"/>
    <row r="775001" customFormat="1"/>
    <row r="775002" customFormat="1"/>
    <row r="775003" customFormat="1"/>
    <row r="775004" customFormat="1"/>
    <row r="775005" customFormat="1"/>
    <row r="775006" customFormat="1"/>
    <row r="775007" customFormat="1"/>
    <row r="775008" customFormat="1"/>
    <row r="775009" customFormat="1"/>
    <row r="775010" customFormat="1"/>
    <row r="775011" customFormat="1"/>
    <row r="775012" customFormat="1"/>
    <row r="775013" customFormat="1"/>
    <row r="775014" customFormat="1"/>
    <row r="775015" customFormat="1"/>
    <row r="775016" customFormat="1"/>
    <row r="775017" customFormat="1"/>
    <row r="775018" customFormat="1"/>
    <row r="775019" customFormat="1"/>
    <row r="775020" customFormat="1"/>
    <row r="775021" customFormat="1"/>
    <row r="775022" customFormat="1"/>
    <row r="775023" customFormat="1"/>
    <row r="775024" customFormat="1"/>
    <row r="775025" customFormat="1"/>
    <row r="775026" customFormat="1"/>
    <row r="775027" customFormat="1"/>
    <row r="775028" customFormat="1"/>
    <row r="775029" customFormat="1"/>
    <row r="775030" customFormat="1"/>
    <row r="775031" customFormat="1"/>
    <row r="775032" customFormat="1"/>
    <row r="775033" customFormat="1"/>
    <row r="775034" customFormat="1"/>
    <row r="775035" customFormat="1"/>
    <row r="775036" customFormat="1"/>
    <row r="775037" customFormat="1"/>
    <row r="775038" customFormat="1"/>
    <row r="775039" customFormat="1"/>
    <row r="775040" customFormat="1"/>
    <row r="775041" customFormat="1"/>
    <row r="775042" customFormat="1"/>
    <row r="775043" customFormat="1"/>
    <row r="775044" customFormat="1"/>
    <row r="775045" customFormat="1"/>
    <row r="775046" customFormat="1"/>
    <row r="775047" customFormat="1"/>
    <row r="775048" customFormat="1"/>
    <row r="775049" customFormat="1"/>
    <row r="775050" customFormat="1"/>
    <row r="775051" customFormat="1"/>
    <row r="775052" customFormat="1"/>
    <row r="775053" customFormat="1"/>
    <row r="775054" customFormat="1"/>
    <row r="775055" customFormat="1"/>
    <row r="775056" customFormat="1"/>
    <row r="775057" customFormat="1"/>
    <row r="775058" customFormat="1"/>
    <row r="775059" customFormat="1"/>
    <row r="775060" customFormat="1"/>
    <row r="775061" customFormat="1"/>
    <row r="775062" customFormat="1"/>
    <row r="775063" customFormat="1"/>
    <row r="775064" customFormat="1"/>
    <row r="775065" customFormat="1"/>
    <row r="775066" customFormat="1"/>
    <row r="775067" customFormat="1"/>
    <row r="775068" customFormat="1"/>
    <row r="775069" customFormat="1"/>
    <row r="775070" customFormat="1"/>
    <row r="775071" customFormat="1"/>
    <row r="775072" customFormat="1"/>
    <row r="775073" customFormat="1"/>
    <row r="775074" customFormat="1"/>
    <row r="775075" customFormat="1"/>
    <row r="775076" customFormat="1"/>
    <row r="775077" customFormat="1"/>
    <row r="775078" customFormat="1"/>
    <row r="775079" customFormat="1"/>
    <row r="775080" customFormat="1"/>
    <row r="775081" customFormat="1"/>
    <row r="775082" customFormat="1"/>
    <row r="775083" customFormat="1"/>
    <row r="775084" customFormat="1"/>
    <row r="775085" customFormat="1"/>
    <row r="775086" customFormat="1"/>
    <row r="775087" customFormat="1"/>
    <row r="775088" customFormat="1"/>
    <row r="775089" customFormat="1"/>
    <row r="775090" customFormat="1"/>
    <row r="775091" customFormat="1"/>
    <row r="775092" customFormat="1"/>
    <row r="775093" customFormat="1"/>
    <row r="775094" customFormat="1"/>
    <row r="775095" customFormat="1"/>
    <row r="775096" customFormat="1"/>
    <row r="775097" customFormat="1"/>
    <row r="775098" customFormat="1"/>
    <row r="775099" customFormat="1"/>
    <row r="775100" customFormat="1"/>
    <row r="775101" customFormat="1"/>
    <row r="775102" customFormat="1"/>
    <row r="775103" customFormat="1"/>
    <row r="775104" customFormat="1"/>
    <row r="775105" customFormat="1"/>
    <row r="775106" customFormat="1"/>
    <row r="775107" customFormat="1"/>
    <row r="775108" customFormat="1"/>
    <row r="775109" customFormat="1"/>
    <row r="775110" customFormat="1"/>
    <row r="775111" customFormat="1"/>
    <row r="775112" customFormat="1"/>
    <row r="775113" customFormat="1"/>
    <row r="775114" customFormat="1"/>
    <row r="775115" customFormat="1"/>
    <row r="775116" customFormat="1"/>
    <row r="775117" customFormat="1"/>
    <row r="775118" customFormat="1"/>
    <row r="775119" customFormat="1"/>
    <row r="775120" customFormat="1"/>
    <row r="775121" customFormat="1"/>
    <row r="775122" customFormat="1"/>
    <row r="775123" customFormat="1"/>
    <row r="775124" customFormat="1"/>
    <row r="775125" customFormat="1"/>
    <row r="775126" customFormat="1"/>
    <row r="775127" customFormat="1"/>
    <row r="775128" customFormat="1"/>
    <row r="775129" customFormat="1"/>
    <row r="775130" customFormat="1"/>
    <row r="775131" customFormat="1"/>
    <row r="775132" customFormat="1"/>
    <row r="775133" customFormat="1"/>
    <row r="775134" customFormat="1"/>
    <row r="775135" customFormat="1"/>
    <row r="775136" customFormat="1"/>
    <row r="775137" customFormat="1"/>
    <row r="775138" customFormat="1"/>
    <row r="775139" customFormat="1"/>
    <row r="775140" customFormat="1"/>
    <row r="775141" customFormat="1"/>
    <row r="775142" customFormat="1"/>
    <row r="775143" customFormat="1"/>
    <row r="775144" customFormat="1"/>
    <row r="775145" customFormat="1"/>
    <row r="775146" customFormat="1"/>
    <row r="775147" customFormat="1"/>
    <row r="775148" customFormat="1"/>
    <row r="775149" customFormat="1"/>
    <row r="775150" customFormat="1"/>
    <row r="775151" customFormat="1"/>
    <row r="775152" customFormat="1"/>
    <row r="775153" customFormat="1"/>
    <row r="775154" customFormat="1"/>
    <row r="775155" customFormat="1"/>
    <row r="775156" customFormat="1"/>
    <row r="775157" customFormat="1"/>
    <row r="775158" customFormat="1"/>
    <row r="775159" customFormat="1"/>
    <row r="775160" customFormat="1"/>
    <row r="775161" customFormat="1"/>
    <row r="775162" customFormat="1"/>
    <row r="775163" customFormat="1"/>
    <row r="775164" customFormat="1"/>
    <row r="775165" customFormat="1"/>
    <row r="775166" customFormat="1"/>
    <row r="775167" customFormat="1"/>
    <row r="775168" customFormat="1"/>
    <row r="775169" customFormat="1"/>
    <row r="775170" customFormat="1"/>
    <row r="775171" customFormat="1"/>
    <row r="775172" customFormat="1"/>
    <row r="775173" customFormat="1"/>
    <row r="775174" customFormat="1"/>
    <row r="775175" customFormat="1"/>
    <row r="775176" customFormat="1"/>
    <row r="775177" customFormat="1"/>
    <row r="775178" customFormat="1"/>
    <row r="775179" customFormat="1"/>
    <row r="775180" customFormat="1"/>
    <row r="775181" customFormat="1"/>
    <row r="775182" customFormat="1"/>
    <row r="775183" customFormat="1"/>
    <row r="775184" customFormat="1"/>
    <row r="775185" customFormat="1"/>
    <row r="775186" customFormat="1"/>
    <row r="775187" customFormat="1"/>
    <row r="775188" customFormat="1"/>
    <row r="775189" customFormat="1"/>
    <row r="775190" customFormat="1"/>
    <row r="775191" customFormat="1"/>
    <row r="775192" customFormat="1"/>
    <row r="775193" customFormat="1"/>
    <row r="775194" customFormat="1"/>
    <row r="775195" customFormat="1"/>
    <row r="775196" customFormat="1"/>
    <row r="775197" customFormat="1"/>
    <row r="775198" customFormat="1"/>
    <row r="775199" customFormat="1"/>
    <row r="775200" customFormat="1"/>
    <row r="775201" customFormat="1"/>
    <row r="775202" customFormat="1"/>
    <row r="775203" customFormat="1"/>
    <row r="775204" customFormat="1"/>
    <row r="775205" customFormat="1"/>
    <row r="775206" customFormat="1"/>
    <row r="775207" customFormat="1"/>
    <row r="775208" customFormat="1"/>
    <row r="775209" customFormat="1"/>
    <row r="775210" customFormat="1"/>
    <row r="775211" customFormat="1"/>
    <row r="775212" customFormat="1"/>
    <row r="775213" customFormat="1"/>
    <row r="775214" customFormat="1"/>
    <row r="775215" customFormat="1"/>
    <row r="775216" customFormat="1"/>
    <row r="775217" customFormat="1"/>
    <row r="775218" customFormat="1"/>
    <row r="775219" customFormat="1"/>
    <row r="775220" customFormat="1"/>
    <row r="775221" customFormat="1"/>
    <row r="775222" customFormat="1"/>
    <row r="775223" customFormat="1"/>
    <row r="775224" customFormat="1"/>
    <row r="775225" customFormat="1"/>
    <row r="775226" customFormat="1"/>
    <row r="775227" customFormat="1"/>
    <row r="775228" customFormat="1"/>
    <row r="775229" customFormat="1"/>
    <row r="775230" customFormat="1"/>
    <row r="775231" customFormat="1"/>
    <row r="775232" customFormat="1"/>
    <row r="775233" customFormat="1"/>
    <row r="775234" customFormat="1"/>
    <row r="775235" customFormat="1"/>
    <row r="775236" customFormat="1"/>
    <row r="775237" customFormat="1"/>
    <row r="775238" customFormat="1"/>
    <row r="775239" customFormat="1"/>
    <row r="775240" customFormat="1"/>
    <row r="775241" customFormat="1"/>
    <row r="775242" customFormat="1"/>
    <row r="775243" customFormat="1"/>
    <row r="775244" customFormat="1"/>
    <row r="775245" customFormat="1"/>
    <row r="775246" customFormat="1"/>
    <row r="775247" customFormat="1"/>
    <row r="775248" customFormat="1"/>
    <row r="775249" customFormat="1"/>
    <row r="775250" customFormat="1"/>
    <row r="775251" customFormat="1"/>
    <row r="775252" customFormat="1"/>
    <row r="775253" customFormat="1"/>
    <row r="775254" customFormat="1"/>
    <row r="775255" customFormat="1"/>
    <row r="775256" customFormat="1"/>
    <row r="775257" customFormat="1"/>
    <row r="775258" customFormat="1"/>
    <row r="775259" customFormat="1"/>
    <row r="775260" customFormat="1"/>
    <row r="775261" customFormat="1"/>
    <row r="775262" customFormat="1"/>
    <row r="775263" customFormat="1"/>
    <row r="775264" customFormat="1"/>
    <row r="775265" customFormat="1"/>
    <row r="775266" customFormat="1"/>
    <row r="775267" customFormat="1"/>
    <row r="775268" customFormat="1"/>
    <row r="775269" customFormat="1"/>
    <row r="775270" customFormat="1"/>
    <row r="775271" customFormat="1"/>
    <row r="775272" customFormat="1"/>
    <row r="775273" customFormat="1"/>
    <row r="775274" customFormat="1"/>
    <row r="775275" customFormat="1"/>
    <row r="775276" customFormat="1"/>
    <row r="775277" customFormat="1"/>
    <row r="775278" customFormat="1"/>
    <row r="775279" customFormat="1"/>
    <row r="775280" customFormat="1"/>
    <row r="775281" customFormat="1"/>
    <row r="775282" customFormat="1"/>
    <row r="775283" customFormat="1"/>
    <row r="775284" customFormat="1"/>
    <row r="775285" customFormat="1"/>
    <row r="775286" customFormat="1"/>
    <row r="775287" customFormat="1"/>
    <row r="775288" customFormat="1"/>
    <row r="775289" customFormat="1"/>
    <row r="775290" customFormat="1"/>
    <row r="775291" customFormat="1"/>
    <row r="775292" customFormat="1"/>
    <row r="775293" customFormat="1"/>
    <row r="775294" customFormat="1"/>
    <row r="775295" customFormat="1"/>
    <row r="775296" customFormat="1"/>
    <row r="775297" customFormat="1"/>
    <row r="775298" customFormat="1"/>
    <row r="775299" customFormat="1"/>
    <row r="775300" customFormat="1"/>
    <row r="775301" customFormat="1"/>
    <row r="775302" customFormat="1"/>
    <row r="775303" customFormat="1"/>
    <row r="775304" customFormat="1"/>
    <row r="775305" customFormat="1"/>
    <row r="775306" customFormat="1"/>
    <row r="775307" customFormat="1"/>
    <row r="775308" customFormat="1"/>
    <row r="775309" customFormat="1"/>
    <row r="775310" customFormat="1"/>
    <row r="775311" customFormat="1"/>
    <row r="775312" customFormat="1"/>
    <row r="775313" customFormat="1"/>
    <row r="775314" customFormat="1"/>
    <row r="775315" customFormat="1"/>
    <row r="775316" customFormat="1"/>
    <row r="775317" customFormat="1"/>
    <row r="775318" customFormat="1"/>
    <row r="775319" customFormat="1"/>
    <row r="775320" customFormat="1"/>
    <row r="775321" customFormat="1"/>
    <row r="775322" customFormat="1"/>
    <row r="775323" customFormat="1"/>
    <row r="775324" customFormat="1"/>
    <row r="775325" customFormat="1"/>
    <row r="775326" customFormat="1"/>
    <row r="775327" customFormat="1"/>
    <row r="775328" customFormat="1"/>
    <row r="775329" customFormat="1"/>
    <row r="775330" customFormat="1"/>
    <row r="775331" customFormat="1"/>
    <row r="775332" customFormat="1"/>
    <row r="775333" customFormat="1"/>
    <row r="775334" customFormat="1"/>
    <row r="775335" customFormat="1"/>
    <row r="775336" customFormat="1"/>
    <row r="775337" customFormat="1"/>
    <row r="775338" customFormat="1"/>
    <row r="775339" customFormat="1"/>
    <row r="775340" customFormat="1"/>
    <row r="775341" customFormat="1"/>
    <row r="775342" customFormat="1"/>
    <row r="775343" customFormat="1"/>
    <row r="775344" customFormat="1"/>
    <row r="775345" customFormat="1"/>
    <row r="775346" customFormat="1"/>
    <row r="775347" customFormat="1"/>
    <row r="775348" customFormat="1"/>
    <row r="775349" customFormat="1"/>
    <row r="775350" customFormat="1"/>
    <row r="775351" customFormat="1"/>
    <row r="775352" customFormat="1"/>
    <row r="775353" customFormat="1"/>
    <row r="775354" customFormat="1"/>
    <row r="775355" customFormat="1"/>
    <row r="775356" customFormat="1"/>
    <row r="775357" customFormat="1"/>
    <row r="775358" customFormat="1"/>
    <row r="775359" customFormat="1"/>
    <row r="775360" customFormat="1"/>
    <row r="775361" customFormat="1"/>
    <row r="775362" customFormat="1"/>
    <row r="775363" customFormat="1"/>
    <row r="775364" customFormat="1"/>
    <row r="775365" customFormat="1"/>
    <row r="775366" customFormat="1"/>
    <row r="775367" customFormat="1"/>
    <row r="775368" customFormat="1"/>
    <row r="775369" customFormat="1"/>
    <row r="775370" customFormat="1"/>
    <row r="775371" customFormat="1"/>
    <row r="775372" customFormat="1"/>
    <row r="775373" customFormat="1"/>
    <row r="775374" customFormat="1"/>
    <row r="775375" customFormat="1"/>
    <row r="775376" customFormat="1"/>
    <row r="775377" customFormat="1"/>
    <row r="775378" customFormat="1"/>
    <row r="775379" customFormat="1"/>
    <row r="775380" customFormat="1"/>
    <row r="775381" customFormat="1"/>
    <row r="775382" customFormat="1"/>
    <row r="775383" customFormat="1"/>
    <row r="775384" customFormat="1"/>
    <row r="775385" customFormat="1"/>
    <row r="775386" customFormat="1"/>
    <row r="775387" customFormat="1"/>
    <row r="775388" customFormat="1"/>
    <row r="775389" customFormat="1"/>
    <row r="775390" customFormat="1"/>
    <row r="775391" customFormat="1"/>
    <row r="775392" customFormat="1"/>
    <row r="775393" customFormat="1"/>
    <row r="775394" customFormat="1"/>
    <row r="775395" customFormat="1"/>
    <row r="775396" customFormat="1"/>
    <row r="775397" customFormat="1"/>
    <row r="775398" customFormat="1"/>
    <row r="775399" customFormat="1"/>
    <row r="775400" customFormat="1"/>
    <row r="775401" customFormat="1"/>
    <row r="775402" customFormat="1"/>
    <row r="775403" customFormat="1"/>
    <row r="775404" customFormat="1"/>
    <row r="775405" customFormat="1"/>
    <row r="775406" customFormat="1"/>
    <row r="775407" customFormat="1"/>
    <row r="775408" customFormat="1"/>
    <row r="775409" customFormat="1"/>
    <row r="775410" customFormat="1"/>
    <row r="775411" customFormat="1"/>
    <row r="775412" customFormat="1"/>
    <row r="775413" customFormat="1"/>
    <row r="775414" customFormat="1"/>
    <row r="775415" customFormat="1"/>
    <row r="775416" customFormat="1"/>
    <row r="775417" customFormat="1"/>
    <row r="775418" customFormat="1"/>
    <row r="775419" customFormat="1"/>
    <row r="775420" customFormat="1"/>
    <row r="775421" customFormat="1"/>
    <row r="775422" customFormat="1"/>
    <row r="775423" customFormat="1"/>
    <row r="775424" customFormat="1"/>
    <row r="775425" customFormat="1"/>
    <row r="775426" customFormat="1"/>
    <row r="775427" customFormat="1"/>
    <row r="775428" customFormat="1"/>
    <row r="775429" customFormat="1"/>
    <row r="775430" customFormat="1"/>
    <row r="775431" customFormat="1"/>
    <row r="775432" customFormat="1"/>
    <row r="775433" customFormat="1"/>
    <row r="775434" customFormat="1"/>
    <row r="775435" customFormat="1"/>
    <row r="775436" customFormat="1"/>
    <row r="775437" customFormat="1"/>
    <row r="775438" customFormat="1"/>
    <row r="775439" customFormat="1"/>
    <row r="775440" customFormat="1"/>
    <row r="775441" customFormat="1"/>
    <row r="775442" customFormat="1"/>
    <row r="775443" customFormat="1"/>
    <row r="775444" customFormat="1"/>
    <row r="775445" customFormat="1"/>
    <row r="775446" customFormat="1"/>
    <row r="775447" customFormat="1"/>
    <row r="775448" customFormat="1"/>
    <row r="775449" customFormat="1"/>
    <row r="775450" customFormat="1"/>
    <row r="775451" customFormat="1"/>
    <row r="775452" customFormat="1"/>
    <row r="775453" customFormat="1"/>
    <row r="775454" customFormat="1"/>
    <row r="775455" customFormat="1"/>
    <row r="775456" customFormat="1"/>
    <row r="775457" customFormat="1"/>
    <row r="775458" customFormat="1"/>
    <row r="775459" customFormat="1"/>
    <row r="775460" customFormat="1"/>
    <row r="775461" customFormat="1"/>
    <row r="775462" customFormat="1"/>
    <row r="775463" customFormat="1"/>
    <row r="775464" customFormat="1"/>
    <row r="775465" customFormat="1"/>
    <row r="775466" customFormat="1"/>
    <row r="775467" customFormat="1"/>
    <row r="775468" customFormat="1"/>
    <row r="775469" customFormat="1"/>
    <row r="775470" customFormat="1"/>
    <row r="775471" customFormat="1"/>
    <row r="775472" customFormat="1"/>
    <row r="775473" customFormat="1"/>
    <row r="775474" customFormat="1"/>
    <row r="775475" customFormat="1"/>
    <row r="775476" customFormat="1"/>
    <row r="775477" customFormat="1"/>
    <row r="775478" customFormat="1"/>
    <row r="775479" customFormat="1"/>
    <row r="775480" customFormat="1"/>
    <row r="775481" customFormat="1"/>
    <row r="775482" customFormat="1"/>
    <row r="775483" customFormat="1"/>
    <row r="775484" customFormat="1"/>
    <row r="775485" customFormat="1"/>
    <row r="775486" customFormat="1"/>
    <row r="775487" customFormat="1"/>
    <row r="775488" customFormat="1"/>
    <row r="775489" customFormat="1"/>
    <row r="775490" customFormat="1"/>
    <row r="775491" customFormat="1"/>
    <row r="775492" customFormat="1"/>
    <row r="775493" customFormat="1"/>
    <row r="775494" customFormat="1"/>
    <row r="775495" customFormat="1"/>
    <row r="775496" customFormat="1"/>
    <row r="775497" customFormat="1"/>
    <row r="775498" customFormat="1"/>
    <row r="775499" customFormat="1"/>
    <row r="775500" customFormat="1"/>
    <row r="775501" customFormat="1"/>
    <row r="775502" customFormat="1"/>
    <row r="775503" customFormat="1"/>
    <row r="775504" customFormat="1"/>
    <row r="775505" customFormat="1"/>
    <row r="775506" customFormat="1"/>
    <row r="775507" customFormat="1"/>
    <row r="775508" customFormat="1"/>
    <row r="775509" customFormat="1"/>
    <row r="775510" customFormat="1"/>
    <row r="775511" customFormat="1"/>
    <row r="775512" customFormat="1"/>
    <row r="775513" customFormat="1"/>
    <row r="775514" customFormat="1"/>
    <row r="775515" customFormat="1"/>
    <row r="775516" customFormat="1"/>
    <row r="775517" customFormat="1"/>
    <row r="775518" customFormat="1"/>
    <row r="775519" customFormat="1"/>
    <row r="775520" customFormat="1"/>
    <row r="775521" customFormat="1"/>
    <row r="775522" customFormat="1"/>
    <row r="775523" customFormat="1"/>
    <row r="775524" customFormat="1"/>
    <row r="775525" customFormat="1"/>
    <row r="775526" customFormat="1"/>
    <row r="775527" customFormat="1"/>
    <row r="775528" customFormat="1"/>
    <row r="775529" customFormat="1"/>
    <row r="775530" customFormat="1"/>
    <row r="775531" customFormat="1"/>
    <row r="775532" customFormat="1"/>
    <row r="775533" customFormat="1"/>
    <row r="775534" customFormat="1"/>
    <row r="775535" customFormat="1"/>
    <row r="775536" customFormat="1"/>
    <row r="775537" customFormat="1"/>
    <row r="775538" customFormat="1"/>
    <row r="775539" customFormat="1"/>
    <row r="775540" customFormat="1"/>
    <row r="775541" customFormat="1"/>
    <row r="775542" customFormat="1"/>
    <row r="775543" customFormat="1"/>
    <row r="775544" customFormat="1"/>
    <row r="775545" customFormat="1"/>
    <row r="775546" customFormat="1"/>
    <row r="775547" customFormat="1"/>
    <row r="775548" customFormat="1"/>
    <row r="775549" customFormat="1"/>
    <row r="775550" customFormat="1"/>
    <row r="775551" customFormat="1"/>
    <row r="775552" customFormat="1"/>
    <row r="775553" customFormat="1"/>
    <row r="775554" customFormat="1"/>
    <row r="775555" customFormat="1"/>
    <row r="775556" customFormat="1"/>
    <row r="775557" customFormat="1"/>
    <row r="775558" customFormat="1"/>
    <row r="775559" customFormat="1"/>
    <row r="775560" customFormat="1"/>
    <row r="775561" customFormat="1"/>
    <row r="775562" customFormat="1"/>
    <row r="775563" customFormat="1"/>
    <row r="775564" customFormat="1"/>
    <row r="775565" customFormat="1"/>
    <row r="775566" customFormat="1"/>
    <row r="775567" customFormat="1"/>
    <row r="775568" customFormat="1"/>
    <row r="775569" customFormat="1"/>
    <row r="775570" customFormat="1"/>
    <row r="775571" customFormat="1"/>
    <row r="775572" customFormat="1"/>
    <row r="775573" customFormat="1"/>
    <row r="775574" customFormat="1"/>
    <row r="775575" customFormat="1"/>
    <row r="775576" customFormat="1"/>
    <row r="775577" customFormat="1"/>
    <row r="775578" customFormat="1"/>
    <row r="775579" customFormat="1"/>
    <row r="775580" customFormat="1"/>
    <row r="775581" customFormat="1"/>
    <row r="775582" customFormat="1"/>
    <row r="775583" customFormat="1"/>
    <row r="775584" customFormat="1"/>
    <row r="775585" customFormat="1"/>
    <row r="775586" customFormat="1"/>
    <row r="775587" customFormat="1"/>
    <row r="775588" customFormat="1"/>
    <row r="775589" customFormat="1"/>
    <row r="775590" customFormat="1"/>
    <row r="775591" customFormat="1"/>
    <row r="775592" customFormat="1"/>
    <row r="775593" customFormat="1"/>
    <row r="775594" customFormat="1"/>
    <row r="775595" customFormat="1"/>
    <row r="775596" customFormat="1"/>
    <row r="775597" customFormat="1"/>
    <row r="775598" customFormat="1"/>
    <row r="775599" customFormat="1"/>
    <row r="775600" customFormat="1"/>
    <row r="775601" customFormat="1"/>
    <row r="775602" customFormat="1"/>
    <row r="775603" customFormat="1"/>
    <row r="775604" customFormat="1"/>
    <row r="775605" customFormat="1"/>
    <row r="775606" customFormat="1"/>
    <row r="775607" customFormat="1"/>
    <row r="775608" customFormat="1"/>
    <row r="775609" customFormat="1"/>
    <row r="775610" customFormat="1"/>
    <row r="775611" customFormat="1"/>
    <row r="775612" customFormat="1"/>
    <row r="775613" customFormat="1"/>
    <row r="775614" customFormat="1"/>
    <row r="775615" customFormat="1"/>
    <row r="775616" customFormat="1"/>
    <row r="775617" customFormat="1"/>
    <row r="775618" customFormat="1"/>
    <row r="775619" customFormat="1"/>
    <row r="775620" customFormat="1"/>
    <row r="775621" customFormat="1"/>
    <row r="775622" customFormat="1"/>
    <row r="775623" customFormat="1"/>
    <row r="775624" customFormat="1"/>
    <row r="775625" customFormat="1"/>
    <row r="775626" customFormat="1"/>
    <row r="775627" customFormat="1"/>
    <row r="775628" customFormat="1"/>
    <row r="775629" customFormat="1"/>
    <row r="775630" customFormat="1"/>
    <row r="775631" customFormat="1"/>
    <row r="775632" customFormat="1"/>
    <row r="775633" customFormat="1"/>
    <row r="775634" customFormat="1"/>
    <row r="775635" customFormat="1"/>
    <row r="775636" customFormat="1"/>
    <row r="775637" customFormat="1"/>
    <row r="775638" customFormat="1"/>
    <row r="775639" customFormat="1"/>
    <row r="775640" customFormat="1"/>
    <row r="775641" customFormat="1"/>
    <row r="775642" customFormat="1"/>
    <row r="775643" customFormat="1"/>
    <row r="775644" customFormat="1"/>
    <row r="775645" customFormat="1"/>
    <row r="775646" customFormat="1"/>
    <row r="775647" customFormat="1"/>
    <row r="775648" customFormat="1"/>
    <row r="775649" customFormat="1"/>
    <row r="775650" customFormat="1"/>
    <row r="775651" customFormat="1"/>
    <row r="775652" customFormat="1"/>
    <row r="775653" customFormat="1"/>
    <row r="775654" customFormat="1"/>
    <row r="775655" customFormat="1"/>
    <row r="775656" customFormat="1"/>
    <row r="775657" customFormat="1"/>
    <row r="775658" customFormat="1"/>
    <row r="775659" customFormat="1"/>
    <row r="775660" customFormat="1"/>
    <row r="775661" customFormat="1"/>
    <row r="775662" customFormat="1"/>
    <row r="775663" customFormat="1"/>
    <row r="775664" customFormat="1"/>
    <row r="775665" customFormat="1"/>
    <row r="775666" customFormat="1"/>
    <row r="775667" customFormat="1"/>
    <row r="775668" customFormat="1"/>
    <row r="775669" customFormat="1"/>
    <row r="775670" customFormat="1"/>
    <row r="775671" customFormat="1"/>
    <row r="775672" customFormat="1"/>
    <row r="775673" customFormat="1"/>
    <row r="775674" customFormat="1"/>
    <row r="775675" customFormat="1"/>
    <row r="775676" customFormat="1"/>
    <row r="775677" customFormat="1"/>
    <row r="775678" customFormat="1"/>
    <row r="775679" customFormat="1"/>
    <row r="775680" customFormat="1"/>
    <row r="775681" customFormat="1"/>
    <row r="775682" customFormat="1"/>
    <row r="775683" customFormat="1"/>
    <row r="775684" customFormat="1"/>
    <row r="775685" customFormat="1"/>
    <row r="775686" customFormat="1"/>
    <row r="775687" customFormat="1"/>
    <row r="775688" customFormat="1"/>
    <row r="775689" customFormat="1"/>
    <row r="775690" customFormat="1"/>
    <row r="775691" customFormat="1"/>
    <row r="775692" customFormat="1"/>
    <row r="775693" customFormat="1"/>
    <row r="775694" customFormat="1"/>
    <row r="775695" customFormat="1"/>
    <row r="775696" customFormat="1"/>
    <row r="775697" customFormat="1"/>
    <row r="775698" customFormat="1"/>
    <row r="775699" customFormat="1"/>
    <row r="775700" customFormat="1"/>
    <row r="775701" customFormat="1"/>
    <row r="775702" customFormat="1"/>
    <row r="775703" customFormat="1"/>
    <row r="775704" customFormat="1"/>
    <row r="775705" customFormat="1"/>
    <row r="775706" customFormat="1"/>
    <row r="775707" customFormat="1"/>
    <row r="775708" customFormat="1"/>
    <row r="775709" customFormat="1"/>
    <row r="775710" customFormat="1"/>
    <row r="775711" customFormat="1"/>
    <row r="775712" customFormat="1"/>
    <row r="775713" customFormat="1"/>
    <row r="775714" customFormat="1"/>
    <row r="775715" customFormat="1"/>
    <row r="775716" customFormat="1"/>
    <row r="775717" customFormat="1"/>
    <row r="775718" customFormat="1"/>
    <row r="775719" customFormat="1"/>
    <row r="775720" customFormat="1"/>
    <row r="775721" customFormat="1"/>
    <row r="775722" customFormat="1"/>
    <row r="775723" customFormat="1"/>
    <row r="775724" customFormat="1"/>
    <row r="775725" customFormat="1"/>
    <row r="775726" customFormat="1"/>
    <row r="775727" customFormat="1"/>
    <row r="775728" customFormat="1"/>
    <row r="775729" customFormat="1"/>
    <row r="775730" customFormat="1"/>
    <row r="775731" customFormat="1"/>
    <row r="775732" customFormat="1"/>
    <row r="775733" customFormat="1"/>
    <row r="775734" customFormat="1"/>
    <row r="775735" customFormat="1"/>
    <row r="775736" customFormat="1"/>
    <row r="775737" customFormat="1"/>
    <row r="775738" customFormat="1"/>
    <row r="775739" customFormat="1"/>
    <row r="775740" customFormat="1"/>
    <row r="775741" customFormat="1"/>
    <row r="775742" customFormat="1"/>
    <row r="775743" customFormat="1"/>
    <row r="775744" customFormat="1"/>
    <row r="775745" customFormat="1"/>
    <row r="775746" customFormat="1"/>
    <row r="775747" customFormat="1"/>
    <row r="775748" customFormat="1"/>
    <row r="775749" customFormat="1"/>
    <row r="775750" customFormat="1"/>
    <row r="775751" customFormat="1"/>
    <row r="775752" customFormat="1"/>
    <row r="775753" customFormat="1"/>
    <row r="775754" customFormat="1"/>
    <row r="775755" customFormat="1"/>
    <row r="775756" customFormat="1"/>
    <row r="775757" customFormat="1"/>
    <row r="775758" customFormat="1"/>
    <row r="775759" customFormat="1"/>
    <row r="775760" customFormat="1"/>
    <row r="775761" customFormat="1"/>
    <row r="775762" customFormat="1"/>
    <row r="775763" customFormat="1"/>
    <row r="775764" customFormat="1"/>
    <row r="775765" customFormat="1"/>
    <row r="775766" customFormat="1"/>
    <row r="775767" customFormat="1"/>
    <row r="775768" customFormat="1"/>
    <row r="775769" customFormat="1"/>
    <row r="775770" customFormat="1"/>
    <row r="775771" customFormat="1"/>
    <row r="775772" customFormat="1"/>
    <row r="775773" customFormat="1"/>
    <row r="775774" customFormat="1"/>
    <row r="775775" customFormat="1"/>
    <row r="775776" customFormat="1"/>
    <row r="775777" customFormat="1"/>
    <row r="775778" customFormat="1"/>
    <row r="775779" customFormat="1"/>
    <row r="775780" customFormat="1"/>
    <row r="775781" customFormat="1"/>
    <row r="775782" customFormat="1"/>
    <row r="775783" customFormat="1"/>
    <row r="775784" customFormat="1"/>
    <row r="775785" customFormat="1"/>
    <row r="775786" customFormat="1"/>
    <row r="775787" customFormat="1"/>
    <row r="775788" customFormat="1"/>
    <row r="775789" customFormat="1"/>
    <row r="775790" customFormat="1"/>
    <row r="775791" customFormat="1"/>
    <row r="775792" customFormat="1"/>
    <row r="775793" customFormat="1"/>
    <row r="775794" customFormat="1"/>
    <row r="775795" customFormat="1"/>
    <row r="775796" customFormat="1"/>
    <row r="775797" customFormat="1"/>
    <row r="775798" customFormat="1"/>
    <row r="775799" customFormat="1"/>
    <row r="775800" customFormat="1"/>
    <row r="775801" customFormat="1"/>
    <row r="775802" customFormat="1"/>
    <row r="775803" customFormat="1"/>
    <row r="775804" customFormat="1"/>
    <row r="775805" customFormat="1"/>
    <row r="775806" customFormat="1"/>
    <row r="775807" customFormat="1"/>
    <row r="775808" customFormat="1"/>
    <row r="775809" customFormat="1"/>
    <row r="775810" customFormat="1"/>
    <row r="775811" customFormat="1"/>
    <row r="775812" customFormat="1"/>
    <row r="775813" customFormat="1"/>
    <row r="775814" customFormat="1"/>
    <row r="775815" customFormat="1"/>
    <row r="775816" customFormat="1"/>
    <row r="775817" customFormat="1"/>
    <row r="775818" customFormat="1"/>
    <row r="775819" customFormat="1"/>
    <row r="775820" customFormat="1"/>
    <row r="775821" customFormat="1"/>
    <row r="775822" customFormat="1"/>
    <row r="775823" customFormat="1"/>
    <row r="775824" customFormat="1"/>
    <row r="775825" customFormat="1"/>
    <row r="775826" customFormat="1"/>
    <row r="775827" customFormat="1"/>
    <row r="775828" customFormat="1"/>
    <row r="775829" customFormat="1"/>
    <row r="775830" customFormat="1"/>
    <row r="775831" customFormat="1"/>
    <row r="775832" customFormat="1"/>
    <row r="775833" customFormat="1"/>
    <row r="775834" customFormat="1"/>
    <row r="775835" customFormat="1"/>
    <row r="775836" customFormat="1"/>
    <row r="775837" customFormat="1"/>
    <row r="775838" customFormat="1"/>
    <row r="775839" customFormat="1"/>
    <row r="775840" customFormat="1"/>
    <row r="775841" customFormat="1"/>
    <row r="775842" customFormat="1"/>
    <row r="775843" customFormat="1"/>
    <row r="775844" customFormat="1"/>
    <row r="775845" customFormat="1"/>
    <row r="775846" customFormat="1"/>
    <row r="775847" customFormat="1"/>
    <row r="775848" customFormat="1"/>
    <row r="775849" customFormat="1"/>
    <row r="775850" customFormat="1"/>
    <row r="775851" customFormat="1"/>
    <row r="775852" customFormat="1"/>
    <row r="775853" customFormat="1"/>
    <row r="775854" customFormat="1"/>
    <row r="775855" customFormat="1"/>
    <row r="775856" customFormat="1"/>
    <row r="775857" customFormat="1"/>
    <row r="775858" customFormat="1"/>
    <row r="775859" customFormat="1"/>
    <row r="775860" customFormat="1"/>
    <row r="775861" customFormat="1"/>
    <row r="775862" customFormat="1"/>
    <row r="775863" customFormat="1"/>
    <row r="775864" customFormat="1"/>
    <row r="775865" customFormat="1"/>
    <row r="775866" customFormat="1"/>
    <row r="775867" customFormat="1"/>
    <row r="775868" customFormat="1"/>
    <row r="775869" customFormat="1"/>
    <row r="775870" customFormat="1"/>
    <row r="775871" customFormat="1"/>
    <row r="775872" customFormat="1"/>
    <row r="775873" customFormat="1"/>
    <row r="775874" customFormat="1"/>
    <row r="775875" customFormat="1"/>
    <row r="775876" customFormat="1"/>
    <row r="775877" customFormat="1"/>
    <row r="775878" customFormat="1"/>
    <row r="775879" customFormat="1"/>
    <row r="775880" customFormat="1"/>
    <row r="775881" customFormat="1"/>
    <row r="775882" customFormat="1"/>
    <row r="775883" customFormat="1"/>
    <row r="775884" customFormat="1"/>
    <row r="775885" customFormat="1"/>
    <row r="775886" customFormat="1"/>
    <row r="775887" customFormat="1"/>
    <row r="775888" customFormat="1"/>
    <row r="775889" customFormat="1"/>
    <row r="775890" customFormat="1"/>
    <row r="775891" customFormat="1"/>
    <row r="775892" customFormat="1"/>
    <row r="775893" customFormat="1"/>
    <row r="775894" customFormat="1"/>
    <row r="775895" customFormat="1"/>
    <row r="775896" customFormat="1"/>
    <row r="775897" customFormat="1"/>
    <row r="775898" customFormat="1"/>
    <row r="775899" customFormat="1"/>
    <row r="775900" customFormat="1"/>
    <row r="775901" customFormat="1"/>
    <row r="775902" customFormat="1"/>
    <row r="775903" customFormat="1"/>
    <row r="775904" customFormat="1"/>
    <row r="775905" customFormat="1"/>
    <row r="775906" customFormat="1"/>
    <row r="775907" customFormat="1"/>
    <row r="775908" customFormat="1"/>
    <row r="775909" customFormat="1"/>
    <row r="775910" customFormat="1"/>
    <row r="775911" customFormat="1"/>
    <row r="775912" customFormat="1"/>
    <row r="775913" customFormat="1"/>
    <row r="775914" customFormat="1"/>
    <row r="775915" customFormat="1"/>
    <row r="775916" customFormat="1"/>
    <row r="775917" customFormat="1"/>
    <row r="775918" customFormat="1"/>
    <row r="775919" customFormat="1"/>
    <row r="775920" customFormat="1"/>
    <row r="775921" customFormat="1"/>
    <row r="775922" customFormat="1"/>
    <row r="775923" customFormat="1"/>
    <row r="775924" customFormat="1"/>
    <row r="775925" customFormat="1"/>
    <row r="775926" customFormat="1"/>
    <row r="775927" customFormat="1"/>
    <row r="775928" customFormat="1"/>
    <row r="775929" customFormat="1"/>
    <row r="775930" customFormat="1"/>
    <row r="775931" customFormat="1"/>
    <row r="775932" customFormat="1"/>
    <row r="775933" customFormat="1"/>
    <row r="775934" customFormat="1"/>
    <row r="775935" customFormat="1"/>
    <row r="775936" customFormat="1"/>
    <row r="775937" customFormat="1"/>
    <row r="775938" customFormat="1"/>
    <row r="775939" customFormat="1"/>
    <row r="775940" customFormat="1"/>
    <row r="775941" customFormat="1"/>
    <row r="775942" customFormat="1"/>
    <row r="775943" customFormat="1"/>
    <row r="775944" customFormat="1"/>
    <row r="775945" customFormat="1"/>
    <row r="775946" customFormat="1"/>
    <row r="775947" customFormat="1"/>
    <row r="775948" customFormat="1"/>
    <row r="775949" customFormat="1"/>
    <row r="775950" customFormat="1"/>
    <row r="775951" customFormat="1"/>
    <row r="775952" customFormat="1"/>
    <row r="775953" customFormat="1"/>
    <row r="775954" customFormat="1"/>
    <row r="775955" customFormat="1"/>
    <row r="775956" customFormat="1"/>
    <row r="775957" customFormat="1"/>
    <row r="775958" customFormat="1"/>
    <row r="775959" customFormat="1"/>
    <row r="775960" customFormat="1"/>
    <row r="775961" customFormat="1"/>
    <row r="775962" customFormat="1"/>
    <row r="775963" customFormat="1"/>
    <row r="775964" customFormat="1"/>
    <row r="775965" customFormat="1"/>
    <row r="775966" customFormat="1"/>
    <row r="775967" customFormat="1"/>
    <row r="775968" customFormat="1"/>
    <row r="775969" customFormat="1"/>
    <row r="775970" customFormat="1"/>
    <row r="775971" customFormat="1"/>
    <row r="775972" customFormat="1"/>
    <row r="775973" customFormat="1"/>
    <row r="775974" customFormat="1"/>
    <row r="775975" customFormat="1"/>
    <row r="775976" customFormat="1"/>
    <row r="775977" customFormat="1"/>
    <row r="775978" customFormat="1"/>
    <row r="775979" customFormat="1"/>
    <row r="775980" customFormat="1"/>
    <row r="775981" customFormat="1"/>
    <row r="775982" customFormat="1"/>
    <row r="775983" customFormat="1"/>
    <row r="775984" customFormat="1"/>
    <row r="775985" customFormat="1"/>
    <row r="775986" customFormat="1"/>
    <row r="775987" customFormat="1"/>
    <row r="775988" customFormat="1"/>
    <row r="775989" customFormat="1"/>
    <row r="775990" customFormat="1"/>
    <row r="775991" customFormat="1"/>
    <row r="775992" customFormat="1"/>
    <row r="775993" customFormat="1"/>
    <row r="775994" customFormat="1"/>
    <row r="775995" customFormat="1"/>
    <row r="775996" customFormat="1"/>
    <row r="775997" customFormat="1"/>
    <row r="775998" customFormat="1"/>
    <row r="775999" customFormat="1"/>
    <row r="776000" customFormat="1"/>
    <row r="776001" customFormat="1"/>
    <row r="776002" customFormat="1"/>
    <row r="776003" customFormat="1"/>
    <row r="776004" customFormat="1"/>
    <row r="776005" customFormat="1"/>
    <row r="776006" customFormat="1"/>
    <row r="776007" customFormat="1"/>
    <row r="776008" customFormat="1"/>
    <row r="776009" customFormat="1"/>
    <row r="776010" customFormat="1"/>
    <row r="776011" customFormat="1"/>
    <row r="776012" customFormat="1"/>
    <row r="776013" customFormat="1"/>
    <row r="776014" customFormat="1"/>
    <row r="776015" customFormat="1"/>
    <row r="776016" customFormat="1"/>
    <row r="776017" customFormat="1"/>
    <row r="776018" customFormat="1"/>
    <row r="776019" customFormat="1"/>
    <row r="776020" customFormat="1"/>
    <row r="776021" customFormat="1"/>
    <row r="776022" customFormat="1"/>
    <row r="776023" customFormat="1"/>
    <row r="776024" customFormat="1"/>
    <row r="776025" customFormat="1"/>
    <row r="776026" customFormat="1"/>
    <row r="776027" customFormat="1"/>
    <row r="776028" customFormat="1"/>
    <row r="776029" customFormat="1"/>
    <row r="776030" customFormat="1"/>
    <row r="776031" customFormat="1"/>
    <row r="776032" customFormat="1"/>
    <row r="776033" customFormat="1"/>
    <row r="776034" customFormat="1"/>
    <row r="776035" customFormat="1"/>
    <row r="776036" customFormat="1"/>
    <row r="776037" customFormat="1"/>
    <row r="776038" customFormat="1"/>
    <row r="776039" customFormat="1"/>
    <row r="776040" customFormat="1"/>
    <row r="776041" customFormat="1"/>
    <row r="776042" customFormat="1"/>
    <row r="776043" customFormat="1"/>
    <row r="776044" customFormat="1"/>
    <row r="776045" customFormat="1"/>
    <row r="776046" customFormat="1"/>
    <row r="776047" customFormat="1"/>
    <row r="776048" customFormat="1"/>
    <row r="776049" customFormat="1"/>
    <row r="776050" customFormat="1"/>
    <row r="776051" customFormat="1"/>
    <row r="776052" customFormat="1"/>
    <row r="776053" customFormat="1"/>
    <row r="776054" customFormat="1"/>
    <row r="776055" customFormat="1"/>
    <row r="776056" customFormat="1"/>
    <row r="776057" customFormat="1"/>
    <row r="776058" customFormat="1"/>
    <row r="776059" customFormat="1"/>
    <row r="776060" customFormat="1"/>
    <row r="776061" customFormat="1"/>
    <row r="776062" customFormat="1"/>
    <row r="776063" customFormat="1"/>
    <row r="776064" customFormat="1"/>
    <row r="776065" customFormat="1"/>
    <row r="776066" customFormat="1"/>
    <row r="776067" customFormat="1"/>
    <row r="776068" customFormat="1"/>
    <row r="776069" customFormat="1"/>
    <row r="776070" customFormat="1"/>
    <row r="776071" customFormat="1"/>
    <row r="776072" customFormat="1"/>
    <row r="776073" customFormat="1"/>
    <row r="776074" customFormat="1"/>
    <row r="776075" customFormat="1"/>
    <row r="776076" customFormat="1"/>
    <row r="776077" customFormat="1"/>
    <row r="776078" customFormat="1"/>
    <row r="776079" customFormat="1"/>
    <row r="776080" customFormat="1"/>
    <row r="776081" customFormat="1"/>
    <row r="776082" customFormat="1"/>
    <row r="776083" customFormat="1"/>
    <row r="776084" customFormat="1"/>
    <row r="776085" customFormat="1"/>
    <row r="776086" customFormat="1"/>
    <row r="776087" customFormat="1"/>
    <row r="776088" customFormat="1"/>
    <row r="776089" customFormat="1"/>
    <row r="776090" customFormat="1"/>
    <row r="776091" customFormat="1"/>
    <row r="776092" customFormat="1"/>
    <row r="776093" customFormat="1"/>
    <row r="776094" customFormat="1"/>
    <row r="776095" customFormat="1"/>
    <row r="776096" customFormat="1"/>
    <row r="776097" customFormat="1"/>
    <row r="776098" customFormat="1"/>
    <row r="776099" customFormat="1"/>
    <row r="776100" customFormat="1"/>
    <row r="776101" customFormat="1"/>
    <row r="776102" customFormat="1"/>
    <row r="776103" customFormat="1"/>
    <row r="776104" customFormat="1"/>
    <row r="776105" customFormat="1"/>
    <row r="776106" customFormat="1"/>
    <row r="776107" customFormat="1"/>
    <row r="776108" customFormat="1"/>
    <row r="776109" customFormat="1"/>
    <row r="776110" customFormat="1"/>
    <row r="776111" customFormat="1"/>
    <row r="776112" customFormat="1"/>
    <row r="776113" customFormat="1"/>
    <row r="776114" customFormat="1"/>
    <row r="776115" customFormat="1"/>
    <row r="776116" customFormat="1"/>
    <row r="776117" customFormat="1"/>
    <row r="776118" customFormat="1"/>
    <row r="776119" customFormat="1"/>
    <row r="776120" customFormat="1"/>
    <row r="776121" customFormat="1"/>
    <row r="776122" customFormat="1"/>
    <row r="776123" customFormat="1"/>
    <row r="776124" customFormat="1"/>
    <row r="776125" customFormat="1"/>
    <row r="776126" customFormat="1"/>
    <row r="776127" customFormat="1"/>
    <row r="776128" customFormat="1"/>
    <row r="776129" customFormat="1"/>
    <row r="776130" customFormat="1"/>
    <row r="776131" customFormat="1"/>
    <row r="776132" customFormat="1"/>
    <row r="776133" customFormat="1"/>
    <row r="776134" customFormat="1"/>
    <row r="776135" customFormat="1"/>
    <row r="776136" customFormat="1"/>
    <row r="776137" customFormat="1"/>
    <row r="776138" customFormat="1"/>
    <row r="776139" customFormat="1"/>
    <row r="776140" customFormat="1"/>
    <row r="776141" customFormat="1"/>
    <row r="776142" customFormat="1"/>
    <row r="776143" customFormat="1"/>
    <row r="776144" customFormat="1"/>
    <row r="776145" customFormat="1"/>
    <row r="776146" customFormat="1"/>
    <row r="776147" customFormat="1"/>
    <row r="776148" customFormat="1"/>
    <row r="776149" customFormat="1"/>
    <row r="776150" customFormat="1"/>
    <row r="776151" customFormat="1"/>
    <row r="776152" customFormat="1"/>
    <row r="776153" customFormat="1"/>
    <row r="776154" customFormat="1"/>
    <row r="776155" customFormat="1"/>
    <row r="776156" customFormat="1"/>
    <row r="776157" customFormat="1"/>
    <row r="776158" customFormat="1"/>
    <row r="776159" customFormat="1"/>
    <row r="776160" customFormat="1"/>
    <row r="776161" customFormat="1"/>
    <row r="776162" customFormat="1"/>
    <row r="776163" customFormat="1"/>
    <row r="776164" customFormat="1"/>
    <row r="776165" customFormat="1"/>
    <row r="776166" customFormat="1"/>
    <row r="776167" customFormat="1"/>
    <row r="776168" customFormat="1"/>
    <row r="776169" customFormat="1"/>
    <row r="776170" customFormat="1"/>
    <row r="776171" customFormat="1"/>
    <row r="776172" customFormat="1"/>
    <row r="776173" customFormat="1"/>
    <row r="776174" customFormat="1"/>
    <row r="776175" customFormat="1"/>
    <row r="776176" customFormat="1"/>
    <row r="776177" customFormat="1"/>
    <row r="776178" customFormat="1"/>
    <row r="776179" customFormat="1"/>
    <row r="776180" customFormat="1"/>
    <row r="776181" customFormat="1"/>
    <row r="776182" customFormat="1"/>
    <row r="776183" customFormat="1"/>
    <row r="776184" customFormat="1"/>
    <row r="776185" customFormat="1"/>
    <row r="776186" customFormat="1"/>
    <row r="776187" customFormat="1"/>
    <row r="776188" customFormat="1"/>
    <row r="776189" customFormat="1"/>
    <row r="776190" customFormat="1"/>
    <row r="776191" customFormat="1"/>
    <row r="776192" customFormat="1"/>
    <row r="776193" customFormat="1"/>
    <row r="776194" customFormat="1"/>
    <row r="776195" customFormat="1"/>
    <row r="776196" customFormat="1"/>
    <row r="776197" customFormat="1"/>
    <row r="776198" customFormat="1"/>
    <row r="776199" customFormat="1"/>
    <row r="776200" customFormat="1"/>
    <row r="776201" customFormat="1"/>
    <row r="776202" customFormat="1"/>
    <row r="776203" customFormat="1"/>
    <row r="776204" customFormat="1"/>
    <row r="776205" customFormat="1"/>
    <row r="776206" customFormat="1"/>
    <row r="776207" customFormat="1"/>
    <row r="776208" customFormat="1"/>
    <row r="776209" customFormat="1"/>
    <row r="776210" customFormat="1"/>
    <row r="776211" customFormat="1"/>
    <row r="776212" customFormat="1"/>
    <row r="776213" customFormat="1"/>
    <row r="776214" customFormat="1"/>
    <row r="776215" customFormat="1"/>
    <row r="776216" customFormat="1"/>
    <row r="776217" customFormat="1"/>
    <row r="776218" customFormat="1"/>
    <row r="776219" customFormat="1"/>
    <row r="776220" customFormat="1"/>
    <row r="776221" customFormat="1"/>
    <row r="776222" customFormat="1"/>
    <row r="776223" customFormat="1"/>
    <row r="776224" customFormat="1"/>
    <row r="776225" customFormat="1"/>
    <row r="776226" customFormat="1"/>
    <row r="776227" customFormat="1"/>
    <row r="776228" customFormat="1"/>
    <row r="776229" customFormat="1"/>
    <row r="776230" customFormat="1"/>
    <row r="776231" customFormat="1"/>
    <row r="776232" customFormat="1"/>
    <row r="776233" customFormat="1"/>
    <row r="776234" customFormat="1"/>
    <row r="776235" customFormat="1"/>
    <row r="776236" customFormat="1"/>
    <row r="776237" customFormat="1"/>
    <row r="776238" customFormat="1"/>
    <row r="776239" customFormat="1"/>
    <row r="776240" customFormat="1"/>
    <row r="776241" customFormat="1"/>
    <row r="776242" customFormat="1"/>
    <row r="776243" customFormat="1"/>
    <row r="776244" customFormat="1"/>
    <row r="776245" customFormat="1"/>
    <row r="776246" customFormat="1"/>
    <row r="776247" customFormat="1"/>
    <row r="776248" customFormat="1"/>
    <row r="776249" customFormat="1"/>
    <row r="776250" customFormat="1"/>
    <row r="776251" customFormat="1"/>
    <row r="776252" customFormat="1"/>
    <row r="776253" customFormat="1"/>
    <row r="776254" customFormat="1"/>
    <row r="776255" customFormat="1"/>
    <row r="776256" customFormat="1"/>
    <row r="776257" customFormat="1"/>
    <row r="776258" customFormat="1"/>
    <row r="776259" customFormat="1"/>
    <row r="776260" customFormat="1"/>
    <row r="776261" customFormat="1"/>
    <row r="776262" customFormat="1"/>
    <row r="776263" customFormat="1"/>
    <row r="776264" customFormat="1"/>
    <row r="776265" customFormat="1"/>
    <row r="776266" customFormat="1"/>
    <row r="776267" customFormat="1"/>
    <row r="776268" customFormat="1"/>
    <row r="776269" customFormat="1"/>
    <row r="776270" customFormat="1"/>
    <row r="776271" customFormat="1"/>
    <row r="776272" customFormat="1"/>
    <row r="776273" customFormat="1"/>
    <row r="776274" customFormat="1"/>
    <row r="776275" customFormat="1"/>
    <row r="776276" customFormat="1"/>
    <row r="776277" customFormat="1"/>
    <row r="776278" customFormat="1"/>
    <row r="776279" customFormat="1"/>
    <row r="776280" customFormat="1"/>
    <row r="776281" customFormat="1"/>
    <row r="776282" customFormat="1"/>
    <row r="776283" customFormat="1"/>
    <row r="776284" customFormat="1"/>
    <row r="776285" customFormat="1"/>
    <row r="776286" customFormat="1"/>
    <row r="776287" customFormat="1"/>
    <row r="776288" customFormat="1"/>
    <row r="776289" customFormat="1"/>
    <row r="776290" customFormat="1"/>
    <row r="776291" customFormat="1"/>
    <row r="776292" customFormat="1"/>
    <row r="776293" customFormat="1"/>
    <row r="776294" customFormat="1"/>
    <row r="776295" customFormat="1"/>
    <row r="776296" customFormat="1"/>
    <row r="776297" customFormat="1"/>
    <row r="776298" customFormat="1"/>
    <row r="776299" customFormat="1"/>
    <row r="776300" customFormat="1"/>
    <row r="776301" customFormat="1"/>
    <row r="776302" customFormat="1"/>
    <row r="776303" customFormat="1"/>
    <row r="776304" customFormat="1"/>
    <row r="776305" customFormat="1"/>
    <row r="776306" customFormat="1"/>
    <row r="776307" customFormat="1"/>
    <row r="776308" customFormat="1"/>
    <row r="776309" customFormat="1"/>
    <row r="776310" customFormat="1"/>
    <row r="776311" customFormat="1"/>
    <row r="776312" customFormat="1"/>
    <row r="776313" customFormat="1"/>
    <row r="776314" customFormat="1"/>
    <row r="776315" customFormat="1"/>
    <row r="776316" customFormat="1"/>
    <row r="776317" customFormat="1"/>
    <row r="776318" customFormat="1"/>
    <row r="776319" customFormat="1"/>
    <row r="776320" customFormat="1"/>
    <row r="776321" customFormat="1"/>
    <row r="776322" customFormat="1"/>
    <row r="776323" customFormat="1"/>
    <row r="776324" customFormat="1"/>
    <row r="776325" customFormat="1"/>
    <row r="776326" customFormat="1"/>
    <row r="776327" customFormat="1"/>
    <row r="776328" customFormat="1"/>
    <row r="776329" customFormat="1"/>
    <row r="776330" customFormat="1"/>
    <row r="776331" customFormat="1"/>
    <row r="776332" customFormat="1"/>
    <row r="776333" customFormat="1"/>
    <row r="776334" customFormat="1"/>
    <row r="776335" customFormat="1"/>
    <row r="776336" customFormat="1"/>
    <row r="776337" customFormat="1"/>
    <row r="776338" customFormat="1"/>
    <row r="776339" customFormat="1"/>
    <row r="776340" customFormat="1"/>
    <row r="776341" customFormat="1"/>
    <row r="776342" customFormat="1"/>
    <row r="776343" customFormat="1"/>
    <row r="776344" customFormat="1"/>
    <row r="776345" customFormat="1"/>
    <row r="776346" customFormat="1"/>
    <row r="776347" customFormat="1"/>
    <row r="776348" customFormat="1"/>
    <row r="776349" customFormat="1"/>
    <row r="776350" customFormat="1"/>
    <row r="776351" customFormat="1"/>
    <row r="776352" customFormat="1"/>
    <row r="776353" customFormat="1"/>
    <row r="776354" customFormat="1"/>
    <row r="776355" customFormat="1"/>
    <row r="776356" customFormat="1"/>
    <row r="776357" customFormat="1"/>
    <row r="776358" customFormat="1"/>
    <row r="776359" customFormat="1"/>
    <row r="776360" customFormat="1"/>
    <row r="776361" customFormat="1"/>
    <row r="776362" customFormat="1"/>
    <row r="776363" customFormat="1"/>
    <row r="776364" customFormat="1"/>
    <row r="776365" customFormat="1"/>
    <row r="776366" customFormat="1"/>
    <row r="776367" customFormat="1"/>
    <row r="776368" customFormat="1"/>
    <row r="776369" customFormat="1"/>
    <row r="776370" customFormat="1"/>
    <row r="776371" customFormat="1"/>
    <row r="776372" customFormat="1"/>
    <row r="776373" customFormat="1"/>
    <row r="776374" customFormat="1"/>
    <row r="776375" customFormat="1"/>
    <row r="776376" customFormat="1"/>
    <row r="776377" customFormat="1"/>
    <row r="776378" customFormat="1"/>
    <row r="776379" customFormat="1"/>
    <row r="776380" customFormat="1"/>
    <row r="776381" customFormat="1"/>
    <row r="776382" customFormat="1"/>
    <row r="776383" customFormat="1"/>
    <row r="776384" customFormat="1"/>
    <row r="776385" customFormat="1"/>
    <row r="776386" customFormat="1"/>
    <row r="776387" customFormat="1"/>
    <row r="776388" customFormat="1"/>
    <row r="776389" customFormat="1"/>
    <row r="776390" customFormat="1"/>
    <row r="776391" customFormat="1"/>
    <row r="776392" customFormat="1"/>
    <row r="776393" customFormat="1"/>
    <row r="776394" customFormat="1"/>
    <row r="776395" customFormat="1"/>
    <row r="776396" customFormat="1"/>
    <row r="776397" customFormat="1"/>
    <row r="776398" customFormat="1"/>
    <row r="776399" customFormat="1"/>
    <row r="776400" customFormat="1"/>
    <row r="776401" customFormat="1"/>
    <row r="776402" customFormat="1"/>
    <row r="776403" customFormat="1"/>
    <row r="776404" customFormat="1"/>
    <row r="776405" customFormat="1"/>
    <row r="776406" customFormat="1"/>
    <row r="776407" customFormat="1"/>
    <row r="776408" customFormat="1"/>
    <row r="776409" customFormat="1"/>
    <row r="776410" customFormat="1"/>
    <row r="776411" customFormat="1"/>
    <row r="776412" customFormat="1"/>
    <row r="776413" customFormat="1"/>
    <row r="776414" customFormat="1"/>
    <row r="776415" customFormat="1"/>
    <row r="776416" customFormat="1"/>
    <row r="776417" customFormat="1"/>
    <row r="776418" customFormat="1"/>
    <row r="776419" customFormat="1"/>
    <row r="776420" customFormat="1"/>
    <row r="776421" customFormat="1"/>
    <row r="776422" customFormat="1"/>
    <row r="776423" customFormat="1"/>
    <row r="776424" customFormat="1"/>
    <row r="776425" customFormat="1"/>
    <row r="776426" customFormat="1"/>
    <row r="776427" customFormat="1"/>
    <row r="776428" customFormat="1"/>
    <row r="776429" customFormat="1"/>
    <row r="776430" customFormat="1"/>
    <row r="776431" customFormat="1"/>
    <row r="776432" customFormat="1"/>
    <row r="776433" customFormat="1"/>
    <row r="776434" customFormat="1"/>
    <row r="776435" customFormat="1"/>
    <row r="776436" customFormat="1"/>
    <row r="776437" customFormat="1"/>
    <row r="776438" customFormat="1"/>
    <row r="776439" customFormat="1"/>
    <row r="776440" customFormat="1"/>
    <row r="776441" customFormat="1"/>
    <row r="776442" customFormat="1"/>
    <row r="776443" customFormat="1"/>
    <row r="776444" customFormat="1"/>
    <row r="776445" customFormat="1"/>
    <row r="776446" customFormat="1"/>
    <row r="776447" customFormat="1"/>
    <row r="776448" customFormat="1"/>
    <row r="776449" customFormat="1"/>
    <row r="776450" customFormat="1"/>
    <row r="776451" customFormat="1"/>
    <row r="776452" customFormat="1"/>
    <row r="776453" customFormat="1"/>
    <row r="776454" customFormat="1"/>
    <row r="776455" customFormat="1"/>
    <row r="776456" customFormat="1"/>
    <row r="776457" customFormat="1"/>
    <row r="776458" customFormat="1"/>
    <row r="776459" customFormat="1"/>
    <row r="776460" customFormat="1"/>
    <row r="776461" customFormat="1"/>
    <row r="776462" customFormat="1"/>
    <row r="776463" customFormat="1"/>
    <row r="776464" customFormat="1"/>
    <row r="776465" customFormat="1"/>
    <row r="776466" customFormat="1"/>
    <row r="776467" customFormat="1"/>
    <row r="776468" customFormat="1"/>
    <row r="776469" customFormat="1"/>
    <row r="776470" customFormat="1"/>
    <row r="776471" customFormat="1"/>
    <row r="776472" customFormat="1"/>
    <row r="776473" customFormat="1"/>
    <row r="776474" customFormat="1"/>
    <row r="776475" customFormat="1"/>
    <row r="776476" customFormat="1"/>
    <row r="776477" customFormat="1"/>
    <row r="776478" customFormat="1"/>
    <row r="776479" customFormat="1"/>
    <row r="776480" customFormat="1"/>
    <row r="776481" customFormat="1"/>
    <row r="776482" customFormat="1"/>
    <row r="776483" customFormat="1"/>
    <row r="776484" customFormat="1"/>
    <row r="776485" customFormat="1"/>
    <row r="776486" customFormat="1"/>
    <row r="776487" customFormat="1"/>
    <row r="776488" customFormat="1"/>
    <row r="776489" customFormat="1"/>
    <row r="776490" customFormat="1"/>
    <row r="776491" customFormat="1"/>
    <row r="776492" customFormat="1"/>
    <row r="776493" customFormat="1"/>
    <row r="776494" customFormat="1"/>
    <row r="776495" customFormat="1"/>
    <row r="776496" customFormat="1"/>
    <row r="776497" customFormat="1"/>
    <row r="776498" customFormat="1"/>
    <row r="776499" customFormat="1"/>
    <row r="776500" customFormat="1"/>
    <row r="776501" customFormat="1"/>
    <row r="776502" customFormat="1"/>
    <row r="776503" customFormat="1"/>
    <row r="776504" customFormat="1"/>
    <row r="776505" customFormat="1"/>
    <row r="776506" customFormat="1"/>
    <row r="776507" customFormat="1"/>
    <row r="776508" customFormat="1"/>
    <row r="776509" customFormat="1"/>
    <row r="776510" customFormat="1"/>
    <row r="776511" customFormat="1"/>
    <row r="776512" customFormat="1"/>
    <row r="776513" customFormat="1"/>
    <row r="776514" customFormat="1"/>
    <row r="776515" customFormat="1"/>
    <row r="776516" customFormat="1"/>
    <row r="776517" customFormat="1"/>
    <row r="776518" customFormat="1"/>
    <row r="776519" customFormat="1"/>
    <row r="776520" customFormat="1"/>
    <row r="776521" customFormat="1"/>
    <row r="776522" customFormat="1"/>
    <row r="776523" customFormat="1"/>
    <row r="776524" customFormat="1"/>
    <row r="776525" customFormat="1"/>
    <row r="776526" customFormat="1"/>
    <row r="776527" customFormat="1"/>
    <row r="776528" customFormat="1"/>
    <row r="776529" customFormat="1"/>
    <row r="776530" customFormat="1"/>
    <row r="776531" customFormat="1"/>
    <row r="776532" customFormat="1"/>
    <row r="776533" customFormat="1"/>
    <row r="776534" customFormat="1"/>
    <row r="776535" customFormat="1"/>
    <row r="776536" customFormat="1"/>
    <row r="776537" customFormat="1"/>
    <row r="776538" customFormat="1"/>
    <row r="776539" customFormat="1"/>
    <row r="776540" customFormat="1"/>
    <row r="776541" customFormat="1"/>
    <row r="776542" customFormat="1"/>
    <row r="776543" customFormat="1"/>
    <row r="776544" customFormat="1"/>
    <row r="776545" customFormat="1"/>
    <row r="776546" customFormat="1"/>
    <row r="776547" customFormat="1"/>
    <row r="776548" customFormat="1"/>
    <row r="776549" customFormat="1"/>
    <row r="776550" customFormat="1"/>
    <row r="776551" customFormat="1"/>
    <row r="776552" customFormat="1"/>
    <row r="776553" customFormat="1"/>
    <row r="776554" customFormat="1"/>
    <row r="776555" customFormat="1"/>
    <row r="776556" customFormat="1"/>
    <row r="776557" customFormat="1"/>
    <row r="776558" customFormat="1"/>
    <row r="776559" customFormat="1"/>
    <row r="776560" customFormat="1"/>
    <row r="776561" customFormat="1"/>
    <row r="776562" customFormat="1"/>
    <row r="776563" customFormat="1"/>
    <row r="776564" customFormat="1"/>
    <row r="776565" customFormat="1"/>
    <row r="776566" customFormat="1"/>
    <row r="776567" customFormat="1"/>
    <row r="776568" customFormat="1"/>
    <row r="776569" customFormat="1"/>
    <row r="776570" customFormat="1"/>
    <row r="776571" customFormat="1"/>
    <row r="776572" customFormat="1"/>
    <row r="776573" customFormat="1"/>
    <row r="776574" customFormat="1"/>
    <row r="776575" customFormat="1"/>
    <row r="776576" customFormat="1"/>
    <row r="776577" customFormat="1"/>
    <row r="776578" customFormat="1"/>
    <row r="776579" customFormat="1"/>
    <row r="776580" customFormat="1"/>
    <row r="776581" customFormat="1"/>
    <row r="776582" customFormat="1"/>
    <row r="776583" customFormat="1"/>
    <row r="776584" customFormat="1"/>
    <row r="776585" customFormat="1"/>
    <row r="776586" customFormat="1"/>
    <row r="776587" customFormat="1"/>
    <row r="776588" customFormat="1"/>
    <row r="776589" customFormat="1"/>
    <row r="776590" customFormat="1"/>
    <row r="776591" customFormat="1"/>
    <row r="776592" customFormat="1"/>
    <row r="776593" customFormat="1"/>
    <row r="776594" customFormat="1"/>
    <row r="776595" customFormat="1"/>
    <row r="776596" customFormat="1"/>
    <row r="776597" customFormat="1"/>
    <row r="776598" customFormat="1"/>
    <row r="776599" customFormat="1"/>
    <row r="776600" customFormat="1"/>
    <row r="776601" customFormat="1"/>
    <row r="776602" customFormat="1"/>
    <row r="776603" customFormat="1"/>
    <row r="776604" customFormat="1"/>
    <row r="776605" customFormat="1"/>
    <row r="776606" customFormat="1"/>
    <row r="776607" customFormat="1"/>
    <row r="776608" customFormat="1"/>
    <row r="776609" customFormat="1"/>
    <row r="776610" customFormat="1"/>
    <row r="776611" customFormat="1"/>
    <row r="776612" customFormat="1"/>
    <row r="776613" customFormat="1"/>
    <row r="776614" customFormat="1"/>
    <row r="776615" customFormat="1"/>
    <row r="776616" customFormat="1"/>
    <row r="776617" customFormat="1"/>
    <row r="776618" customFormat="1"/>
    <row r="776619" customFormat="1"/>
    <row r="776620" customFormat="1"/>
    <row r="776621" customFormat="1"/>
    <row r="776622" customFormat="1"/>
    <row r="776623" customFormat="1"/>
    <row r="776624" customFormat="1"/>
    <row r="776625" customFormat="1"/>
    <row r="776626" customFormat="1"/>
    <row r="776627" customFormat="1"/>
    <row r="776628" customFormat="1"/>
    <row r="776629" customFormat="1"/>
    <row r="776630" customFormat="1"/>
    <row r="776631" customFormat="1"/>
    <row r="776632" customFormat="1"/>
    <row r="776633" customFormat="1"/>
    <row r="776634" customFormat="1"/>
    <row r="776635" customFormat="1"/>
    <row r="776636" customFormat="1"/>
    <row r="776637" customFormat="1"/>
    <row r="776638" customFormat="1"/>
    <row r="776639" customFormat="1"/>
    <row r="776640" customFormat="1"/>
    <row r="776641" customFormat="1"/>
    <row r="776642" customFormat="1"/>
    <row r="776643" customFormat="1"/>
    <row r="776644" customFormat="1"/>
    <row r="776645" customFormat="1"/>
    <row r="776646" customFormat="1"/>
    <row r="776647" customFormat="1"/>
    <row r="776648" customFormat="1"/>
    <row r="776649" customFormat="1"/>
    <row r="776650" customFormat="1"/>
    <row r="776651" customFormat="1"/>
    <row r="776652" customFormat="1"/>
    <row r="776653" customFormat="1"/>
    <row r="776654" customFormat="1"/>
    <row r="776655" customFormat="1"/>
    <row r="776656" customFormat="1"/>
    <row r="776657" customFormat="1"/>
    <row r="776658" customFormat="1"/>
    <row r="776659" customFormat="1"/>
    <row r="776660" customFormat="1"/>
    <row r="776661" customFormat="1"/>
    <row r="776662" customFormat="1"/>
    <row r="776663" customFormat="1"/>
    <row r="776664" customFormat="1"/>
    <row r="776665" customFormat="1"/>
    <row r="776666" customFormat="1"/>
    <row r="776667" customFormat="1"/>
    <row r="776668" customFormat="1"/>
    <row r="776669" customFormat="1"/>
    <row r="776670" customFormat="1"/>
    <row r="776671" customFormat="1"/>
    <row r="776672" customFormat="1"/>
    <row r="776673" customFormat="1"/>
    <row r="776674" customFormat="1"/>
    <row r="776675" customFormat="1"/>
    <row r="776676" customFormat="1"/>
    <row r="776677" customFormat="1"/>
    <row r="776678" customFormat="1"/>
    <row r="776679" customFormat="1"/>
    <row r="776680" customFormat="1"/>
    <row r="776681" customFormat="1"/>
    <row r="776682" customFormat="1"/>
    <row r="776683" customFormat="1"/>
    <row r="776684" customFormat="1"/>
    <row r="776685" customFormat="1"/>
    <row r="776686" customFormat="1"/>
    <row r="776687" customFormat="1"/>
    <row r="776688" customFormat="1"/>
    <row r="776689" customFormat="1"/>
    <row r="776690" customFormat="1"/>
    <row r="776691" customFormat="1"/>
    <row r="776692" customFormat="1"/>
    <row r="776693" customFormat="1"/>
    <row r="776694" customFormat="1"/>
    <row r="776695" customFormat="1"/>
    <row r="776696" customFormat="1"/>
    <row r="776697" customFormat="1"/>
    <row r="776698" customFormat="1"/>
    <row r="776699" customFormat="1"/>
    <row r="776700" customFormat="1"/>
    <row r="776701" customFormat="1"/>
    <row r="776702" customFormat="1"/>
    <row r="776703" customFormat="1"/>
    <row r="776704" customFormat="1"/>
    <row r="776705" customFormat="1"/>
    <row r="776706" customFormat="1"/>
    <row r="776707" customFormat="1"/>
    <row r="776708" customFormat="1"/>
    <row r="776709" customFormat="1"/>
    <row r="776710" customFormat="1"/>
    <row r="776711" customFormat="1"/>
    <row r="776712" customFormat="1"/>
    <row r="776713" customFormat="1"/>
    <row r="776714" customFormat="1"/>
    <row r="776715" customFormat="1"/>
    <row r="776716" customFormat="1"/>
    <row r="776717" customFormat="1"/>
    <row r="776718" customFormat="1"/>
    <row r="776719" customFormat="1"/>
    <row r="776720" customFormat="1"/>
    <row r="776721" customFormat="1"/>
    <row r="776722" customFormat="1"/>
    <row r="776723" customFormat="1"/>
    <row r="776724" customFormat="1"/>
    <row r="776725" customFormat="1"/>
    <row r="776726" customFormat="1"/>
    <row r="776727" customFormat="1"/>
    <row r="776728" customFormat="1"/>
    <row r="776729" customFormat="1"/>
    <row r="776730" customFormat="1"/>
    <row r="776731" customFormat="1"/>
    <row r="776732" customFormat="1"/>
    <row r="776733" customFormat="1"/>
    <row r="776734" customFormat="1"/>
    <row r="776735" customFormat="1"/>
    <row r="776736" customFormat="1"/>
    <row r="776737" customFormat="1"/>
    <row r="776738" customFormat="1"/>
    <row r="776739" customFormat="1"/>
    <row r="776740" customFormat="1"/>
    <row r="776741" customFormat="1"/>
    <row r="776742" customFormat="1"/>
    <row r="776743" customFormat="1"/>
    <row r="776744" customFormat="1"/>
    <row r="776745" customFormat="1"/>
    <row r="776746" customFormat="1"/>
    <row r="776747" customFormat="1"/>
    <row r="776748" customFormat="1"/>
    <row r="776749" customFormat="1"/>
    <row r="776750" customFormat="1"/>
    <row r="776751" customFormat="1"/>
    <row r="776752" customFormat="1"/>
    <row r="776753" customFormat="1"/>
    <row r="776754" customFormat="1"/>
    <row r="776755" customFormat="1"/>
    <row r="776756" customFormat="1"/>
    <row r="776757" customFormat="1"/>
    <row r="776758" customFormat="1"/>
    <row r="776759" customFormat="1"/>
    <row r="776760" customFormat="1"/>
    <row r="776761" customFormat="1"/>
    <row r="776762" customFormat="1"/>
    <row r="776763" customFormat="1"/>
    <row r="776764" customFormat="1"/>
    <row r="776765" customFormat="1"/>
    <row r="776766" customFormat="1"/>
    <row r="776767" customFormat="1"/>
    <row r="776768" customFormat="1"/>
    <row r="776769" customFormat="1"/>
    <row r="776770" customFormat="1"/>
    <row r="776771" customFormat="1"/>
    <row r="776772" customFormat="1"/>
    <row r="776773" customFormat="1"/>
    <row r="776774" customFormat="1"/>
    <row r="776775" customFormat="1"/>
    <row r="776776" customFormat="1"/>
    <row r="776777" customFormat="1"/>
    <row r="776778" customFormat="1"/>
    <row r="776779" customFormat="1"/>
    <row r="776780" customFormat="1"/>
    <row r="776781" customFormat="1"/>
    <row r="776782" customFormat="1"/>
    <row r="776783" customFormat="1"/>
    <row r="776784" customFormat="1"/>
    <row r="776785" customFormat="1"/>
    <row r="776786" customFormat="1"/>
    <row r="776787" customFormat="1"/>
    <row r="776788" customFormat="1"/>
    <row r="776789" customFormat="1"/>
    <row r="776790" customFormat="1"/>
    <row r="776791" customFormat="1"/>
    <row r="776792" customFormat="1"/>
    <row r="776793" customFormat="1"/>
    <row r="776794" customFormat="1"/>
    <row r="776795" customFormat="1"/>
    <row r="776796" customFormat="1"/>
    <row r="776797" customFormat="1"/>
    <row r="776798" customFormat="1"/>
    <row r="776799" customFormat="1"/>
    <row r="776800" customFormat="1"/>
    <row r="776801" customFormat="1"/>
    <row r="776802" customFormat="1"/>
    <row r="776803" customFormat="1"/>
    <row r="776804" customFormat="1"/>
    <row r="776805" customFormat="1"/>
    <row r="776806" customFormat="1"/>
    <row r="776807" customFormat="1"/>
    <row r="776808" customFormat="1"/>
    <row r="776809" customFormat="1"/>
    <row r="776810" customFormat="1"/>
    <row r="776811" customFormat="1"/>
    <row r="776812" customFormat="1"/>
    <row r="776813" customFormat="1"/>
    <row r="776814" customFormat="1"/>
    <row r="776815" customFormat="1"/>
    <row r="776816" customFormat="1"/>
    <row r="776817" customFormat="1"/>
    <row r="776818" customFormat="1"/>
    <row r="776819" customFormat="1"/>
    <row r="776820" customFormat="1"/>
    <row r="776821" customFormat="1"/>
    <row r="776822" customFormat="1"/>
    <row r="776823" customFormat="1"/>
    <row r="776824" customFormat="1"/>
    <row r="776825" customFormat="1"/>
    <row r="776826" customFormat="1"/>
    <row r="776827" customFormat="1"/>
    <row r="776828" customFormat="1"/>
    <row r="776829" customFormat="1"/>
    <row r="776830" customFormat="1"/>
    <row r="776831" customFormat="1"/>
    <row r="776832" customFormat="1"/>
    <row r="776833" customFormat="1"/>
    <row r="776834" customFormat="1"/>
    <row r="776835" customFormat="1"/>
    <row r="776836" customFormat="1"/>
    <row r="776837" customFormat="1"/>
    <row r="776838" customFormat="1"/>
    <row r="776839" customFormat="1"/>
    <row r="776840" customFormat="1"/>
    <row r="776841" customFormat="1"/>
    <row r="776842" customFormat="1"/>
    <row r="776843" customFormat="1"/>
    <row r="776844" customFormat="1"/>
    <row r="776845" customFormat="1"/>
    <row r="776846" customFormat="1"/>
    <row r="776847" customFormat="1"/>
    <row r="776848" customFormat="1"/>
    <row r="776849" customFormat="1"/>
    <row r="776850" customFormat="1"/>
    <row r="776851" customFormat="1"/>
    <row r="776852" customFormat="1"/>
    <row r="776853" customFormat="1"/>
    <row r="776854" customFormat="1"/>
    <row r="776855" customFormat="1"/>
    <row r="776856" customFormat="1"/>
    <row r="776857" customFormat="1"/>
    <row r="776858" customFormat="1"/>
    <row r="776859" customFormat="1"/>
    <row r="776860" customFormat="1"/>
    <row r="776861" customFormat="1"/>
    <row r="776862" customFormat="1"/>
    <row r="776863" customFormat="1"/>
    <row r="776864" customFormat="1"/>
    <row r="776865" customFormat="1"/>
    <row r="776866" customFormat="1"/>
    <row r="776867" customFormat="1"/>
    <row r="776868" customFormat="1"/>
    <row r="776869" customFormat="1"/>
    <row r="776870" customFormat="1"/>
    <row r="776871" customFormat="1"/>
    <row r="776872" customFormat="1"/>
    <row r="776873" customFormat="1"/>
    <row r="776874" customFormat="1"/>
    <row r="776875" customFormat="1"/>
    <row r="776876" customFormat="1"/>
    <row r="776877" customFormat="1"/>
    <row r="776878" customFormat="1"/>
    <row r="776879" customFormat="1"/>
    <row r="776880" customFormat="1"/>
    <row r="776881" customFormat="1"/>
    <row r="776882" customFormat="1"/>
    <row r="776883" customFormat="1"/>
    <row r="776884" customFormat="1"/>
    <row r="776885" customFormat="1"/>
    <row r="776886" customFormat="1"/>
    <row r="776887" customFormat="1"/>
    <row r="776888" customFormat="1"/>
    <row r="776889" customFormat="1"/>
    <row r="776890" customFormat="1"/>
    <row r="776891" customFormat="1"/>
    <row r="776892" customFormat="1"/>
    <row r="776893" customFormat="1"/>
    <row r="776894" customFormat="1"/>
    <row r="776895" customFormat="1"/>
    <row r="776896" customFormat="1"/>
    <row r="776897" customFormat="1"/>
    <row r="776898" customFormat="1"/>
    <row r="776899" customFormat="1"/>
    <row r="776900" customFormat="1"/>
    <row r="776901" customFormat="1"/>
    <row r="776902" customFormat="1"/>
    <row r="776903" customFormat="1"/>
    <row r="776904" customFormat="1"/>
    <row r="776905" customFormat="1"/>
    <row r="776906" customFormat="1"/>
    <row r="776907" customFormat="1"/>
    <row r="776908" customFormat="1"/>
    <row r="776909" customFormat="1"/>
    <row r="776910" customFormat="1"/>
    <row r="776911" customFormat="1"/>
    <row r="776912" customFormat="1"/>
    <row r="776913" customFormat="1"/>
    <row r="776914" customFormat="1"/>
    <row r="776915" customFormat="1"/>
    <row r="776916" customFormat="1"/>
    <row r="776917" customFormat="1"/>
    <row r="776918" customFormat="1"/>
    <row r="776919" customFormat="1"/>
    <row r="776920" customFormat="1"/>
    <row r="776921" customFormat="1"/>
    <row r="776922" customFormat="1"/>
    <row r="776923" customFormat="1"/>
    <row r="776924" customFormat="1"/>
    <row r="776925" customFormat="1"/>
    <row r="776926" customFormat="1"/>
    <row r="776927" customFormat="1"/>
    <row r="776928" customFormat="1"/>
    <row r="776929" customFormat="1"/>
    <row r="776930" customFormat="1"/>
    <row r="776931" customFormat="1"/>
    <row r="776932" customFormat="1"/>
    <row r="776933" customFormat="1"/>
    <row r="776934" customFormat="1"/>
    <row r="776935" customFormat="1"/>
    <row r="776936" customFormat="1"/>
    <row r="776937" customFormat="1"/>
    <row r="776938" customFormat="1"/>
    <row r="776939" customFormat="1"/>
    <row r="776940" customFormat="1"/>
    <row r="776941" customFormat="1"/>
    <row r="776942" customFormat="1"/>
    <row r="776943" customFormat="1"/>
    <row r="776944" customFormat="1"/>
    <row r="776945" customFormat="1"/>
    <row r="776946" customFormat="1"/>
    <row r="776947" customFormat="1"/>
    <row r="776948" customFormat="1"/>
    <row r="776949" customFormat="1"/>
    <row r="776950" customFormat="1"/>
    <row r="776951" customFormat="1"/>
    <row r="776952" customFormat="1"/>
    <row r="776953" customFormat="1"/>
    <row r="776954" customFormat="1"/>
    <row r="776955" customFormat="1"/>
    <row r="776956" customFormat="1"/>
    <row r="776957" customFormat="1"/>
    <row r="776958" customFormat="1"/>
    <row r="776959" customFormat="1"/>
    <row r="776960" customFormat="1"/>
    <row r="776961" customFormat="1"/>
    <row r="776962" customFormat="1"/>
    <row r="776963" customFormat="1"/>
    <row r="776964" customFormat="1"/>
    <row r="776965" customFormat="1"/>
    <row r="776966" customFormat="1"/>
    <row r="776967" customFormat="1"/>
    <row r="776968" customFormat="1"/>
    <row r="776969" customFormat="1"/>
    <row r="776970" customFormat="1"/>
    <row r="776971" customFormat="1"/>
    <row r="776972" customFormat="1"/>
    <row r="776973" customFormat="1"/>
    <row r="776974" customFormat="1"/>
    <row r="776975" customFormat="1"/>
    <row r="776976" customFormat="1"/>
    <row r="776977" customFormat="1"/>
    <row r="776978" customFormat="1"/>
    <row r="776979" customFormat="1"/>
    <row r="776980" customFormat="1"/>
    <row r="776981" customFormat="1"/>
    <row r="776982" customFormat="1"/>
    <row r="776983" customFormat="1"/>
    <row r="776984" customFormat="1"/>
    <row r="776985" customFormat="1"/>
    <row r="776986" customFormat="1"/>
    <row r="776987" customFormat="1"/>
    <row r="776988" customFormat="1"/>
    <row r="776989" customFormat="1"/>
    <row r="776990" customFormat="1"/>
    <row r="776991" customFormat="1"/>
    <row r="776992" customFormat="1"/>
    <row r="776993" customFormat="1"/>
    <row r="776994" customFormat="1"/>
    <row r="776995" customFormat="1"/>
    <row r="776996" customFormat="1"/>
    <row r="776997" customFormat="1"/>
    <row r="776998" customFormat="1"/>
    <row r="776999" customFormat="1"/>
    <row r="777000" customFormat="1"/>
    <row r="777001" customFormat="1"/>
    <row r="777002" customFormat="1"/>
    <row r="777003" customFormat="1"/>
    <row r="777004" customFormat="1"/>
    <row r="777005" customFormat="1"/>
    <row r="777006" customFormat="1"/>
    <row r="777007" customFormat="1"/>
    <row r="777008" customFormat="1"/>
    <row r="777009" customFormat="1"/>
    <row r="777010" customFormat="1"/>
    <row r="777011" customFormat="1"/>
    <row r="777012" customFormat="1"/>
    <row r="777013" customFormat="1"/>
    <row r="777014" customFormat="1"/>
    <row r="777015" customFormat="1"/>
    <row r="777016" customFormat="1"/>
    <row r="777017" customFormat="1"/>
    <row r="777018" customFormat="1"/>
    <row r="777019" customFormat="1"/>
    <row r="777020" customFormat="1"/>
    <row r="777021" customFormat="1"/>
    <row r="777022" customFormat="1"/>
    <row r="777023" customFormat="1"/>
    <row r="777024" customFormat="1"/>
    <row r="777025" customFormat="1"/>
    <row r="777026" customFormat="1"/>
    <row r="777027" customFormat="1"/>
    <row r="777028" customFormat="1"/>
    <row r="777029" customFormat="1"/>
    <row r="777030" customFormat="1"/>
    <row r="777031" customFormat="1"/>
    <row r="777032" customFormat="1"/>
    <row r="777033" customFormat="1"/>
    <row r="777034" customFormat="1"/>
    <row r="777035" customFormat="1"/>
    <row r="777036" customFormat="1"/>
    <row r="777037" customFormat="1"/>
    <row r="777038" customFormat="1"/>
    <row r="777039" customFormat="1"/>
    <row r="777040" customFormat="1"/>
    <row r="777041" customFormat="1"/>
    <row r="777042" customFormat="1"/>
    <row r="777043" customFormat="1"/>
    <row r="777044" customFormat="1"/>
    <row r="777045" customFormat="1"/>
    <row r="777046" customFormat="1"/>
    <row r="777047" customFormat="1"/>
    <row r="777048" customFormat="1"/>
    <row r="777049" customFormat="1"/>
    <row r="777050" customFormat="1"/>
    <row r="777051" customFormat="1"/>
    <row r="777052" customFormat="1"/>
    <row r="777053" customFormat="1"/>
    <row r="777054" customFormat="1"/>
    <row r="777055" customFormat="1"/>
    <row r="777056" customFormat="1"/>
    <row r="777057" customFormat="1"/>
    <row r="777058" customFormat="1"/>
    <row r="777059" customFormat="1"/>
    <row r="777060" customFormat="1"/>
    <row r="777061" customFormat="1"/>
    <row r="777062" customFormat="1"/>
    <row r="777063" customFormat="1"/>
    <row r="777064" customFormat="1"/>
    <row r="777065" customFormat="1"/>
    <row r="777066" customFormat="1"/>
    <row r="777067" customFormat="1"/>
    <row r="777068" customFormat="1"/>
    <row r="777069" customFormat="1"/>
    <row r="777070" customFormat="1"/>
    <row r="777071" customFormat="1"/>
    <row r="777072" customFormat="1"/>
    <row r="777073" customFormat="1"/>
    <row r="777074" customFormat="1"/>
    <row r="777075" customFormat="1"/>
    <row r="777076" customFormat="1"/>
    <row r="777077" customFormat="1"/>
    <row r="777078" customFormat="1"/>
    <row r="777079" customFormat="1"/>
    <row r="777080" customFormat="1"/>
    <row r="777081" customFormat="1"/>
    <row r="777082" customFormat="1"/>
    <row r="777083" customFormat="1"/>
    <row r="777084" customFormat="1"/>
    <row r="777085" customFormat="1"/>
    <row r="777086" customFormat="1"/>
    <row r="777087" customFormat="1"/>
    <row r="777088" customFormat="1"/>
    <row r="777089" customFormat="1"/>
    <row r="777090" customFormat="1"/>
    <row r="777091" customFormat="1"/>
    <row r="777092" customFormat="1"/>
    <row r="777093" customFormat="1"/>
    <row r="777094" customFormat="1"/>
    <row r="777095" customFormat="1"/>
    <row r="777096" customFormat="1"/>
    <row r="777097" customFormat="1"/>
    <row r="777098" customFormat="1"/>
    <row r="777099" customFormat="1"/>
    <row r="777100" customFormat="1"/>
    <row r="777101" customFormat="1"/>
    <row r="777102" customFormat="1"/>
    <row r="777103" customFormat="1"/>
    <row r="777104" customFormat="1"/>
    <row r="777105" customFormat="1"/>
    <row r="777106" customFormat="1"/>
    <row r="777107" customFormat="1"/>
    <row r="777108" customFormat="1"/>
    <row r="777109" customFormat="1"/>
    <row r="777110" customFormat="1"/>
    <row r="777111" customFormat="1"/>
    <row r="777112" customFormat="1"/>
    <row r="777113" customFormat="1"/>
    <row r="777114" customFormat="1"/>
    <row r="777115" customFormat="1"/>
    <row r="777116" customFormat="1"/>
    <row r="777117" customFormat="1"/>
    <row r="777118" customFormat="1"/>
    <row r="777119" customFormat="1"/>
    <row r="777120" customFormat="1"/>
    <row r="777121" customFormat="1"/>
    <row r="777122" customFormat="1"/>
    <row r="777123" customFormat="1"/>
    <row r="777124" customFormat="1"/>
    <row r="777125" customFormat="1"/>
    <row r="777126" customFormat="1"/>
    <row r="777127" customFormat="1"/>
    <row r="777128" customFormat="1"/>
    <row r="777129" customFormat="1"/>
    <row r="777130" customFormat="1"/>
    <row r="777131" customFormat="1"/>
    <row r="777132" customFormat="1"/>
    <row r="777133" customFormat="1"/>
    <row r="777134" customFormat="1"/>
    <row r="777135" customFormat="1"/>
    <row r="777136" customFormat="1"/>
    <row r="777137" customFormat="1"/>
    <row r="777138" customFormat="1"/>
    <row r="777139" customFormat="1"/>
    <row r="777140" customFormat="1"/>
    <row r="777141" customFormat="1"/>
    <row r="777142" customFormat="1"/>
    <row r="777143" customFormat="1"/>
    <row r="777144" customFormat="1"/>
    <row r="777145" customFormat="1"/>
    <row r="777146" customFormat="1"/>
    <row r="777147" customFormat="1"/>
    <row r="777148" customFormat="1"/>
    <row r="777149" customFormat="1"/>
    <row r="777150" customFormat="1"/>
    <row r="777151" customFormat="1"/>
    <row r="777152" customFormat="1"/>
    <row r="777153" customFormat="1"/>
    <row r="777154" customFormat="1"/>
    <row r="777155" customFormat="1"/>
    <row r="777156" customFormat="1"/>
    <row r="777157" customFormat="1"/>
    <row r="777158" customFormat="1"/>
    <row r="777159" customFormat="1"/>
    <row r="777160" customFormat="1"/>
    <row r="777161" customFormat="1"/>
    <row r="777162" customFormat="1"/>
    <row r="777163" customFormat="1"/>
    <row r="777164" customFormat="1"/>
    <row r="777165" customFormat="1"/>
    <row r="777166" customFormat="1"/>
    <row r="777167" customFormat="1"/>
    <row r="777168" customFormat="1"/>
    <row r="777169" customFormat="1"/>
    <row r="777170" customFormat="1"/>
    <row r="777171" customFormat="1"/>
    <row r="777172" customFormat="1"/>
    <row r="777173" customFormat="1"/>
    <row r="777174" customFormat="1"/>
    <row r="777175" customFormat="1"/>
    <row r="777176" customFormat="1"/>
    <row r="777177" customFormat="1"/>
    <row r="777178" customFormat="1"/>
    <row r="777179" customFormat="1"/>
    <row r="777180" customFormat="1"/>
    <row r="777181" customFormat="1"/>
    <row r="777182" customFormat="1"/>
    <row r="777183" customFormat="1"/>
    <row r="777184" customFormat="1"/>
    <row r="777185" customFormat="1"/>
    <row r="777186" customFormat="1"/>
    <row r="777187" customFormat="1"/>
    <row r="777188" customFormat="1"/>
    <row r="777189" customFormat="1"/>
    <row r="777190" customFormat="1"/>
    <row r="777191" customFormat="1"/>
    <row r="777192" customFormat="1"/>
    <row r="777193" customFormat="1"/>
    <row r="777194" customFormat="1"/>
    <row r="777195" customFormat="1"/>
    <row r="777196" customFormat="1"/>
    <row r="777197" customFormat="1"/>
    <row r="777198" customFormat="1"/>
    <row r="777199" customFormat="1"/>
    <row r="777200" customFormat="1"/>
    <row r="777201" customFormat="1"/>
    <row r="777202" customFormat="1"/>
    <row r="777203" customFormat="1"/>
    <row r="777204" customFormat="1"/>
    <row r="777205" customFormat="1"/>
    <row r="777206" customFormat="1"/>
    <row r="777207" customFormat="1"/>
    <row r="777208" customFormat="1"/>
    <row r="777209" customFormat="1"/>
    <row r="777210" customFormat="1"/>
    <row r="777211" customFormat="1"/>
    <row r="777212" customFormat="1"/>
    <row r="777213" customFormat="1"/>
    <row r="777214" customFormat="1"/>
    <row r="777215" customFormat="1"/>
    <row r="777216" customFormat="1"/>
    <row r="777217" customFormat="1"/>
    <row r="777218" customFormat="1"/>
    <row r="777219" customFormat="1"/>
    <row r="777220" customFormat="1"/>
    <row r="777221" customFormat="1"/>
    <row r="777222" customFormat="1"/>
    <row r="777223" customFormat="1"/>
    <row r="777224" customFormat="1"/>
    <row r="777225" customFormat="1"/>
    <row r="777226" customFormat="1"/>
    <row r="777227" customFormat="1"/>
    <row r="777228" customFormat="1"/>
    <row r="777229" customFormat="1"/>
    <row r="777230" customFormat="1"/>
    <row r="777231" customFormat="1"/>
    <row r="777232" customFormat="1"/>
    <row r="777233" customFormat="1"/>
    <row r="777234" customFormat="1"/>
    <row r="777235" customFormat="1"/>
    <row r="777236" customFormat="1"/>
    <row r="777237" customFormat="1"/>
    <row r="777238" customFormat="1"/>
    <row r="777239" customFormat="1"/>
    <row r="777240" customFormat="1"/>
    <row r="777241" customFormat="1"/>
    <row r="777242" customFormat="1"/>
    <row r="777243" customFormat="1"/>
    <row r="777244" customFormat="1"/>
    <row r="777245" customFormat="1"/>
    <row r="777246" customFormat="1"/>
    <row r="777247" customFormat="1"/>
    <row r="777248" customFormat="1"/>
    <row r="777249" customFormat="1"/>
    <row r="777250" customFormat="1"/>
    <row r="777251" customFormat="1"/>
    <row r="777252" customFormat="1"/>
    <row r="777253" customFormat="1"/>
    <row r="777254" customFormat="1"/>
    <row r="777255" customFormat="1"/>
    <row r="777256" customFormat="1"/>
    <row r="777257" customFormat="1"/>
    <row r="777258" customFormat="1"/>
    <row r="777259" customFormat="1"/>
    <row r="777260" customFormat="1"/>
    <row r="777261" customFormat="1"/>
    <row r="777262" customFormat="1"/>
    <row r="777263" customFormat="1"/>
    <row r="777264" customFormat="1"/>
    <row r="777265" customFormat="1"/>
    <row r="777266" customFormat="1"/>
    <row r="777267" customFormat="1"/>
    <row r="777268" customFormat="1"/>
    <row r="777269" customFormat="1"/>
    <row r="777270" customFormat="1"/>
    <row r="777271" customFormat="1"/>
    <row r="777272" customFormat="1"/>
    <row r="777273" customFormat="1"/>
    <row r="777274" customFormat="1"/>
    <row r="777275" customFormat="1"/>
    <row r="777276" customFormat="1"/>
    <row r="777277" customFormat="1"/>
    <row r="777278" customFormat="1"/>
    <row r="777279" customFormat="1"/>
    <row r="777280" customFormat="1"/>
    <row r="777281" customFormat="1"/>
    <row r="777282" customFormat="1"/>
    <row r="777283" customFormat="1"/>
    <row r="777284" customFormat="1"/>
    <row r="777285" customFormat="1"/>
    <row r="777286" customFormat="1"/>
    <row r="777287" customFormat="1"/>
    <row r="777288" customFormat="1"/>
    <row r="777289" customFormat="1"/>
    <row r="777290" customFormat="1"/>
    <row r="777291" customFormat="1"/>
    <row r="777292" customFormat="1"/>
    <row r="777293" customFormat="1"/>
    <row r="777294" customFormat="1"/>
    <row r="777295" customFormat="1"/>
    <row r="777296" customFormat="1"/>
    <row r="777297" customFormat="1"/>
    <row r="777298" customFormat="1"/>
    <row r="777299" customFormat="1"/>
    <row r="777300" customFormat="1"/>
    <row r="777301" customFormat="1"/>
    <row r="777302" customFormat="1"/>
    <row r="777303" customFormat="1"/>
    <row r="777304" customFormat="1"/>
    <row r="777305" customFormat="1"/>
    <row r="777306" customFormat="1"/>
    <row r="777307" customFormat="1"/>
    <row r="777308" customFormat="1"/>
    <row r="777309" customFormat="1"/>
    <row r="777310" customFormat="1"/>
    <row r="777311" customFormat="1"/>
    <row r="777312" customFormat="1"/>
    <row r="777313" customFormat="1"/>
    <row r="777314" customFormat="1"/>
    <row r="777315" customFormat="1"/>
    <row r="777316" customFormat="1"/>
    <row r="777317" customFormat="1"/>
    <row r="777318" customFormat="1"/>
    <row r="777319" customFormat="1"/>
    <row r="777320" customFormat="1"/>
    <row r="777321" customFormat="1"/>
    <row r="777322" customFormat="1"/>
    <row r="777323" customFormat="1"/>
    <row r="777324" customFormat="1"/>
    <row r="777325" customFormat="1"/>
    <row r="777326" customFormat="1"/>
    <row r="777327" customFormat="1"/>
    <row r="777328" customFormat="1"/>
    <row r="777329" customFormat="1"/>
    <row r="777330" customFormat="1"/>
    <row r="777331" customFormat="1"/>
    <row r="777332" customFormat="1"/>
    <row r="777333" customFormat="1"/>
    <row r="777334" customFormat="1"/>
    <row r="777335" customFormat="1"/>
    <row r="777336" customFormat="1"/>
    <row r="777337" customFormat="1"/>
    <row r="777338" customFormat="1"/>
    <row r="777339" customFormat="1"/>
    <row r="777340" customFormat="1"/>
    <row r="777341" customFormat="1"/>
    <row r="777342" customFormat="1"/>
    <row r="777343" customFormat="1"/>
    <row r="777344" customFormat="1"/>
    <row r="777345" customFormat="1"/>
    <row r="777346" customFormat="1"/>
    <row r="777347" customFormat="1"/>
    <row r="777348" customFormat="1"/>
    <row r="777349" customFormat="1"/>
    <row r="777350" customFormat="1"/>
    <row r="777351" customFormat="1"/>
    <row r="777352" customFormat="1"/>
    <row r="777353" customFormat="1"/>
    <row r="777354" customFormat="1"/>
    <row r="777355" customFormat="1"/>
    <row r="777356" customFormat="1"/>
    <row r="777357" customFormat="1"/>
    <row r="777358" customFormat="1"/>
    <row r="777359" customFormat="1"/>
    <row r="777360" customFormat="1"/>
    <row r="777361" customFormat="1"/>
    <row r="777362" customFormat="1"/>
    <row r="777363" customFormat="1"/>
    <row r="777364" customFormat="1"/>
    <row r="777365" customFormat="1"/>
    <row r="777366" customFormat="1"/>
    <row r="777367" customFormat="1"/>
    <row r="777368" customFormat="1"/>
    <row r="777369" customFormat="1"/>
    <row r="777370" customFormat="1"/>
    <row r="777371" customFormat="1"/>
    <row r="777372" customFormat="1"/>
    <row r="777373" customFormat="1"/>
    <row r="777374" customFormat="1"/>
    <row r="777375" customFormat="1"/>
    <row r="777376" customFormat="1"/>
    <row r="777377" customFormat="1"/>
    <row r="777378" customFormat="1"/>
    <row r="777379" customFormat="1"/>
    <row r="777380" customFormat="1"/>
    <row r="777381" customFormat="1"/>
    <row r="777382" customFormat="1"/>
    <row r="777383" customFormat="1"/>
    <row r="777384" customFormat="1"/>
    <row r="777385" customFormat="1"/>
    <row r="777386" customFormat="1"/>
    <row r="777387" customFormat="1"/>
    <row r="777388" customFormat="1"/>
    <row r="777389" customFormat="1"/>
    <row r="777390" customFormat="1"/>
    <row r="777391" customFormat="1"/>
    <row r="777392" customFormat="1"/>
    <row r="777393" customFormat="1"/>
    <row r="777394" customFormat="1"/>
    <row r="777395" customFormat="1"/>
    <row r="777396" customFormat="1"/>
    <row r="777397" customFormat="1"/>
    <row r="777398" customFormat="1"/>
    <row r="777399" customFormat="1"/>
    <row r="777400" customFormat="1"/>
    <row r="777401" customFormat="1"/>
    <row r="777402" customFormat="1"/>
    <row r="777403" customFormat="1"/>
    <row r="777404" customFormat="1"/>
    <row r="777405" customFormat="1"/>
    <row r="777406" customFormat="1"/>
    <row r="777407" customFormat="1"/>
    <row r="777408" customFormat="1"/>
    <row r="777409" customFormat="1"/>
    <row r="777410" customFormat="1"/>
    <row r="777411" customFormat="1"/>
    <row r="777412" customFormat="1"/>
    <row r="777413" customFormat="1"/>
    <row r="777414" customFormat="1"/>
    <row r="777415" customFormat="1"/>
    <row r="777416" customFormat="1"/>
    <row r="777417" customFormat="1"/>
    <row r="777418" customFormat="1"/>
    <row r="777419" customFormat="1"/>
    <row r="777420" customFormat="1"/>
    <row r="777421" customFormat="1"/>
    <row r="777422" customFormat="1"/>
    <row r="777423" customFormat="1"/>
    <row r="777424" customFormat="1"/>
    <row r="777425" customFormat="1"/>
    <row r="777426" customFormat="1"/>
    <row r="777427" customFormat="1"/>
    <row r="777428" customFormat="1"/>
    <row r="777429" customFormat="1"/>
    <row r="777430" customFormat="1"/>
    <row r="777431" customFormat="1"/>
    <row r="777432" customFormat="1"/>
    <row r="777433" customFormat="1"/>
    <row r="777434" customFormat="1"/>
    <row r="777435" customFormat="1"/>
    <row r="777436" customFormat="1"/>
    <row r="777437" customFormat="1"/>
    <row r="777438" customFormat="1"/>
    <row r="777439" customFormat="1"/>
    <row r="777440" customFormat="1"/>
    <row r="777441" customFormat="1"/>
    <row r="777442" customFormat="1"/>
    <row r="777443" customFormat="1"/>
    <row r="777444" customFormat="1"/>
    <row r="777445" customFormat="1"/>
    <row r="777446" customFormat="1"/>
    <row r="777447" customFormat="1"/>
    <row r="777448" customFormat="1"/>
    <row r="777449" customFormat="1"/>
    <row r="777450" customFormat="1"/>
    <row r="777451" customFormat="1"/>
    <row r="777452" customFormat="1"/>
    <row r="777453" customFormat="1"/>
    <row r="777454" customFormat="1"/>
    <row r="777455" customFormat="1"/>
    <row r="777456" customFormat="1"/>
    <row r="777457" customFormat="1"/>
    <row r="777458" customFormat="1"/>
    <row r="777459" customFormat="1"/>
    <row r="777460" customFormat="1"/>
    <row r="777461" customFormat="1"/>
    <row r="777462" customFormat="1"/>
    <row r="777463" customFormat="1"/>
    <row r="777464" customFormat="1"/>
    <row r="777465" customFormat="1"/>
    <row r="777466" customFormat="1"/>
    <row r="777467" customFormat="1"/>
    <row r="777468" customFormat="1"/>
    <row r="777469" customFormat="1"/>
    <row r="777470" customFormat="1"/>
    <row r="777471" customFormat="1"/>
    <row r="777472" customFormat="1"/>
    <row r="777473" customFormat="1"/>
    <row r="777474" customFormat="1"/>
    <row r="777475" customFormat="1"/>
    <row r="777476" customFormat="1"/>
    <row r="777477" customFormat="1"/>
    <row r="777478" customFormat="1"/>
    <row r="777479" customFormat="1"/>
    <row r="777480" customFormat="1"/>
    <row r="777481" customFormat="1"/>
    <row r="777482" customFormat="1"/>
    <row r="777483" customFormat="1"/>
    <row r="777484" customFormat="1"/>
    <row r="777485" customFormat="1"/>
    <row r="777486" customFormat="1"/>
    <row r="777487" customFormat="1"/>
    <row r="777488" customFormat="1"/>
    <row r="777489" customFormat="1"/>
    <row r="777490" customFormat="1"/>
    <row r="777491" customFormat="1"/>
    <row r="777492" customFormat="1"/>
    <row r="777493" customFormat="1"/>
    <row r="777494" customFormat="1"/>
    <row r="777495" customFormat="1"/>
    <row r="777496" customFormat="1"/>
    <row r="777497" customFormat="1"/>
    <row r="777498" customFormat="1"/>
    <row r="777499" customFormat="1"/>
    <row r="777500" customFormat="1"/>
    <row r="777501" customFormat="1"/>
    <row r="777502" customFormat="1"/>
    <row r="777503" customFormat="1"/>
    <row r="777504" customFormat="1"/>
    <row r="777505" customFormat="1"/>
    <row r="777506" customFormat="1"/>
    <row r="777507" customFormat="1"/>
    <row r="777508" customFormat="1"/>
    <row r="777509" customFormat="1"/>
    <row r="777510" customFormat="1"/>
    <row r="777511" customFormat="1"/>
    <row r="777512" customFormat="1"/>
    <row r="777513" customFormat="1"/>
    <row r="777514" customFormat="1"/>
    <row r="777515" customFormat="1"/>
    <row r="777516" customFormat="1"/>
    <row r="777517" customFormat="1"/>
    <row r="777518" customFormat="1"/>
    <row r="777519" customFormat="1"/>
    <row r="777520" customFormat="1"/>
    <row r="777521" customFormat="1"/>
    <row r="777522" customFormat="1"/>
    <row r="777523" customFormat="1"/>
    <row r="777524" customFormat="1"/>
    <row r="777525" customFormat="1"/>
    <row r="777526" customFormat="1"/>
    <row r="777527" customFormat="1"/>
    <row r="777528" customFormat="1"/>
    <row r="777529" customFormat="1"/>
    <row r="777530" customFormat="1"/>
    <row r="777531" customFormat="1"/>
    <row r="777532" customFormat="1"/>
    <row r="777533" customFormat="1"/>
    <row r="777534" customFormat="1"/>
    <row r="777535" customFormat="1"/>
    <row r="777536" customFormat="1"/>
    <row r="777537" customFormat="1"/>
    <row r="777538" customFormat="1"/>
    <row r="777539" customFormat="1"/>
    <row r="777540" customFormat="1"/>
    <row r="777541" customFormat="1"/>
    <row r="777542" customFormat="1"/>
    <row r="777543" customFormat="1"/>
    <row r="777544" customFormat="1"/>
    <row r="777545" customFormat="1"/>
    <row r="777546" customFormat="1"/>
    <row r="777547" customFormat="1"/>
    <row r="777548" customFormat="1"/>
    <row r="777549" customFormat="1"/>
    <row r="777550" customFormat="1"/>
    <row r="777551" customFormat="1"/>
    <row r="777552" customFormat="1"/>
    <row r="777553" customFormat="1"/>
    <row r="777554" customFormat="1"/>
    <row r="777555" customFormat="1"/>
    <row r="777556" customFormat="1"/>
    <row r="777557" customFormat="1"/>
    <row r="777558" customFormat="1"/>
    <row r="777559" customFormat="1"/>
    <row r="777560" customFormat="1"/>
    <row r="777561" customFormat="1"/>
    <row r="777562" customFormat="1"/>
    <row r="777563" customFormat="1"/>
    <row r="777564" customFormat="1"/>
    <row r="777565" customFormat="1"/>
    <row r="777566" customFormat="1"/>
    <row r="777567" customFormat="1"/>
    <row r="777568" customFormat="1"/>
    <row r="777569" customFormat="1"/>
    <row r="777570" customFormat="1"/>
    <row r="777571" customFormat="1"/>
    <row r="777572" customFormat="1"/>
    <row r="777573" customFormat="1"/>
    <row r="777574" customFormat="1"/>
    <row r="777575" customFormat="1"/>
    <row r="777576" customFormat="1"/>
    <row r="777577" customFormat="1"/>
    <row r="777578" customFormat="1"/>
    <row r="777579" customFormat="1"/>
    <row r="777580" customFormat="1"/>
    <row r="777581" customFormat="1"/>
    <row r="777582" customFormat="1"/>
    <row r="777583" customFormat="1"/>
    <row r="777584" customFormat="1"/>
    <row r="777585" customFormat="1"/>
    <row r="777586" customFormat="1"/>
    <row r="777587" customFormat="1"/>
    <row r="777588" customFormat="1"/>
    <row r="777589" customFormat="1"/>
    <row r="777590" customFormat="1"/>
    <row r="777591" customFormat="1"/>
    <row r="777592" customFormat="1"/>
    <row r="777593" customFormat="1"/>
    <row r="777594" customFormat="1"/>
    <row r="777595" customFormat="1"/>
    <row r="777596" customFormat="1"/>
    <row r="777597" customFormat="1"/>
    <row r="777598" customFormat="1"/>
    <row r="777599" customFormat="1"/>
    <row r="777600" customFormat="1"/>
    <row r="777601" customFormat="1"/>
    <row r="777602" customFormat="1"/>
    <row r="777603" customFormat="1"/>
    <row r="777604" customFormat="1"/>
    <row r="777605" customFormat="1"/>
    <row r="777606" customFormat="1"/>
    <row r="777607" customFormat="1"/>
    <row r="777608" customFormat="1"/>
    <row r="777609" customFormat="1"/>
    <row r="777610" customFormat="1"/>
    <row r="777611" customFormat="1"/>
    <row r="777612" customFormat="1"/>
    <row r="777613" customFormat="1"/>
    <row r="777614" customFormat="1"/>
    <row r="777615" customFormat="1"/>
    <row r="777616" customFormat="1"/>
    <row r="777617" customFormat="1"/>
    <row r="777618" customFormat="1"/>
    <row r="777619" customFormat="1"/>
    <row r="777620" customFormat="1"/>
    <row r="777621" customFormat="1"/>
    <row r="777622" customFormat="1"/>
    <row r="777623" customFormat="1"/>
    <row r="777624" customFormat="1"/>
    <row r="777625" customFormat="1"/>
    <row r="777626" customFormat="1"/>
    <row r="777627" customFormat="1"/>
    <row r="777628" customFormat="1"/>
    <row r="777629" customFormat="1"/>
    <row r="777630" customFormat="1"/>
    <row r="777631" customFormat="1"/>
    <row r="777632" customFormat="1"/>
    <row r="777633" customFormat="1"/>
    <row r="777634" customFormat="1"/>
    <row r="777635" customFormat="1"/>
    <row r="777636" customFormat="1"/>
    <row r="777637" customFormat="1"/>
    <row r="777638" customFormat="1"/>
    <row r="777639" customFormat="1"/>
    <row r="777640" customFormat="1"/>
    <row r="777641" customFormat="1"/>
    <row r="777642" customFormat="1"/>
    <row r="777643" customFormat="1"/>
    <row r="777644" customFormat="1"/>
    <row r="777645" customFormat="1"/>
    <row r="777646" customFormat="1"/>
    <row r="777647" customFormat="1"/>
    <row r="777648" customFormat="1"/>
    <row r="777649" customFormat="1"/>
    <row r="777650" customFormat="1"/>
    <row r="777651" customFormat="1"/>
    <row r="777652" customFormat="1"/>
    <row r="777653" customFormat="1"/>
    <row r="777654" customFormat="1"/>
    <row r="777655" customFormat="1"/>
    <row r="777656" customFormat="1"/>
    <row r="777657" customFormat="1"/>
    <row r="777658" customFormat="1"/>
    <row r="777659" customFormat="1"/>
    <row r="777660" customFormat="1"/>
    <row r="777661" customFormat="1"/>
    <row r="777662" customFormat="1"/>
    <row r="777663" customFormat="1"/>
    <row r="777664" customFormat="1"/>
    <row r="777665" customFormat="1"/>
    <row r="777666" customFormat="1"/>
    <row r="777667" customFormat="1"/>
    <row r="777668" customFormat="1"/>
    <row r="777669" customFormat="1"/>
    <row r="777670" customFormat="1"/>
    <row r="777671" customFormat="1"/>
    <row r="777672" customFormat="1"/>
    <row r="777673" customFormat="1"/>
    <row r="777674" customFormat="1"/>
    <row r="777675" customFormat="1"/>
    <row r="777676" customFormat="1"/>
    <row r="777677" customFormat="1"/>
    <row r="777678" customFormat="1"/>
    <row r="777679" customFormat="1"/>
    <row r="777680" customFormat="1"/>
    <row r="777681" customFormat="1"/>
    <row r="777682" customFormat="1"/>
    <row r="777683" customFormat="1"/>
    <row r="777684" customFormat="1"/>
    <row r="777685" customFormat="1"/>
    <row r="777686" customFormat="1"/>
    <row r="777687" customFormat="1"/>
    <row r="777688" customFormat="1"/>
    <row r="777689" customFormat="1"/>
    <row r="777690" customFormat="1"/>
    <row r="777691" customFormat="1"/>
    <row r="777692" customFormat="1"/>
    <row r="777693" customFormat="1"/>
    <row r="777694" customFormat="1"/>
    <row r="777695" customFormat="1"/>
    <row r="777696" customFormat="1"/>
    <row r="777697" customFormat="1"/>
    <row r="777698" customFormat="1"/>
    <row r="777699" customFormat="1"/>
    <row r="777700" customFormat="1"/>
    <row r="777701" customFormat="1"/>
    <row r="777702" customFormat="1"/>
    <row r="777703" customFormat="1"/>
    <row r="777704" customFormat="1"/>
    <row r="777705" customFormat="1"/>
    <row r="777706" customFormat="1"/>
    <row r="777707" customFormat="1"/>
    <row r="777708" customFormat="1"/>
    <row r="777709" customFormat="1"/>
    <row r="777710" customFormat="1"/>
    <row r="777711" customFormat="1"/>
    <row r="777712" customFormat="1"/>
    <row r="777713" customFormat="1"/>
    <row r="777714" customFormat="1"/>
    <row r="777715" customFormat="1"/>
    <row r="777716" customFormat="1"/>
    <row r="777717" customFormat="1"/>
    <row r="777718" customFormat="1"/>
    <row r="777719" customFormat="1"/>
    <row r="777720" customFormat="1"/>
    <row r="777721" customFormat="1"/>
    <row r="777722" customFormat="1"/>
    <row r="777723" customFormat="1"/>
    <row r="777724" customFormat="1"/>
    <row r="777725" customFormat="1"/>
    <row r="777726" customFormat="1"/>
    <row r="777727" customFormat="1"/>
    <row r="777728" customFormat="1"/>
    <row r="777729" customFormat="1"/>
    <row r="777730" customFormat="1"/>
    <row r="777731" customFormat="1"/>
    <row r="777732" customFormat="1"/>
    <row r="777733" customFormat="1"/>
    <row r="777734" customFormat="1"/>
    <row r="777735" customFormat="1"/>
    <row r="777736" customFormat="1"/>
    <row r="777737" customFormat="1"/>
    <row r="777738" customFormat="1"/>
    <row r="777739" customFormat="1"/>
    <row r="777740" customFormat="1"/>
    <row r="777741" customFormat="1"/>
    <row r="777742" customFormat="1"/>
    <row r="777743" customFormat="1"/>
    <row r="777744" customFormat="1"/>
    <row r="777745" customFormat="1"/>
    <row r="777746" customFormat="1"/>
    <row r="777747" customFormat="1"/>
    <row r="777748" customFormat="1"/>
    <row r="777749" customFormat="1"/>
    <row r="777750" customFormat="1"/>
    <row r="777751" customFormat="1"/>
    <row r="777752" customFormat="1"/>
    <row r="777753" customFormat="1"/>
    <row r="777754" customFormat="1"/>
    <row r="777755" customFormat="1"/>
    <row r="777756" customFormat="1"/>
    <row r="777757" customFormat="1"/>
    <row r="777758" customFormat="1"/>
    <row r="777759" customFormat="1"/>
    <row r="777760" customFormat="1"/>
    <row r="777761" customFormat="1"/>
    <row r="777762" customFormat="1"/>
    <row r="777763" customFormat="1"/>
    <row r="777764" customFormat="1"/>
    <row r="777765" customFormat="1"/>
    <row r="777766" customFormat="1"/>
    <row r="777767" customFormat="1"/>
    <row r="777768" customFormat="1"/>
    <row r="777769" customFormat="1"/>
    <row r="777770" customFormat="1"/>
    <row r="777771" customFormat="1"/>
    <row r="777772" customFormat="1"/>
    <row r="777773" customFormat="1"/>
    <row r="777774" customFormat="1"/>
    <row r="777775" customFormat="1"/>
    <row r="777776" customFormat="1"/>
    <row r="777777" customFormat="1"/>
    <row r="777778" customFormat="1"/>
    <row r="777779" customFormat="1"/>
    <row r="777780" customFormat="1"/>
    <row r="777781" customFormat="1"/>
    <row r="777782" customFormat="1"/>
    <row r="777783" customFormat="1"/>
    <row r="777784" customFormat="1"/>
    <row r="777785" customFormat="1"/>
    <row r="777786" customFormat="1"/>
    <row r="777787" customFormat="1"/>
    <row r="777788" customFormat="1"/>
    <row r="777789" customFormat="1"/>
    <row r="777790" customFormat="1"/>
    <row r="777791" customFormat="1"/>
    <row r="777792" customFormat="1"/>
    <row r="777793" customFormat="1"/>
    <row r="777794" customFormat="1"/>
    <row r="777795" customFormat="1"/>
    <row r="777796" customFormat="1"/>
    <row r="777797" customFormat="1"/>
    <row r="777798" customFormat="1"/>
    <row r="777799" customFormat="1"/>
    <row r="777800" customFormat="1"/>
    <row r="777801" customFormat="1"/>
    <row r="777802" customFormat="1"/>
    <row r="777803" customFormat="1"/>
    <row r="777804" customFormat="1"/>
    <row r="777805" customFormat="1"/>
    <row r="777806" customFormat="1"/>
    <row r="777807" customFormat="1"/>
    <row r="777808" customFormat="1"/>
    <row r="777809" customFormat="1"/>
    <row r="777810" customFormat="1"/>
    <row r="777811" customFormat="1"/>
    <row r="777812" customFormat="1"/>
    <row r="777813" customFormat="1"/>
    <row r="777814" customFormat="1"/>
    <row r="777815" customFormat="1"/>
    <row r="777816" customFormat="1"/>
    <row r="777817" customFormat="1"/>
    <row r="777818" customFormat="1"/>
    <row r="777819" customFormat="1"/>
    <row r="777820" customFormat="1"/>
    <row r="777821" customFormat="1"/>
    <row r="777822" customFormat="1"/>
    <row r="777823" customFormat="1"/>
    <row r="777824" customFormat="1"/>
    <row r="777825" customFormat="1"/>
    <row r="777826" customFormat="1"/>
    <row r="777827" customFormat="1"/>
    <row r="777828" customFormat="1"/>
    <row r="777829" customFormat="1"/>
    <row r="777830" customFormat="1"/>
    <row r="777831" customFormat="1"/>
    <row r="777832" customFormat="1"/>
    <row r="777833" customFormat="1"/>
    <row r="777834" customFormat="1"/>
    <row r="777835" customFormat="1"/>
    <row r="777836" customFormat="1"/>
    <row r="777837" customFormat="1"/>
    <row r="777838" customFormat="1"/>
    <row r="777839" customFormat="1"/>
    <row r="777840" customFormat="1"/>
    <row r="777841" customFormat="1"/>
    <row r="777842" customFormat="1"/>
    <row r="777843" customFormat="1"/>
    <row r="777844" customFormat="1"/>
    <row r="777845" customFormat="1"/>
    <row r="777846" customFormat="1"/>
    <row r="777847" customFormat="1"/>
    <row r="777848" customFormat="1"/>
    <row r="777849" customFormat="1"/>
    <row r="777850" customFormat="1"/>
    <row r="777851" customFormat="1"/>
    <row r="777852" customFormat="1"/>
    <row r="777853" customFormat="1"/>
    <row r="777854" customFormat="1"/>
    <row r="777855" customFormat="1"/>
    <row r="777856" customFormat="1"/>
    <row r="777857" customFormat="1"/>
    <row r="777858" customFormat="1"/>
    <row r="777859" customFormat="1"/>
    <row r="777860" customFormat="1"/>
    <row r="777861" customFormat="1"/>
    <row r="777862" customFormat="1"/>
    <row r="777863" customFormat="1"/>
    <row r="777864" customFormat="1"/>
    <row r="777865" customFormat="1"/>
    <row r="777866" customFormat="1"/>
    <row r="777867" customFormat="1"/>
    <row r="777868" customFormat="1"/>
    <row r="777869" customFormat="1"/>
    <row r="777870" customFormat="1"/>
    <row r="777871" customFormat="1"/>
    <row r="777872" customFormat="1"/>
    <row r="777873" customFormat="1"/>
    <row r="777874" customFormat="1"/>
    <row r="777875" customFormat="1"/>
    <row r="777876" customFormat="1"/>
    <row r="777877" customFormat="1"/>
    <row r="777878" customFormat="1"/>
    <row r="777879" customFormat="1"/>
    <row r="777880" customFormat="1"/>
    <row r="777881" customFormat="1"/>
    <row r="777882" customFormat="1"/>
    <row r="777883" customFormat="1"/>
    <row r="777884" customFormat="1"/>
    <row r="777885" customFormat="1"/>
    <row r="777886" customFormat="1"/>
    <row r="777887" customFormat="1"/>
    <row r="777888" customFormat="1"/>
    <row r="777889" customFormat="1"/>
    <row r="777890" customFormat="1"/>
    <row r="777891" customFormat="1"/>
    <row r="777892" customFormat="1"/>
    <row r="777893" customFormat="1"/>
    <row r="777894" customFormat="1"/>
    <row r="777895" customFormat="1"/>
    <row r="777896" customFormat="1"/>
    <row r="777897" customFormat="1"/>
    <row r="777898" customFormat="1"/>
    <row r="777899" customFormat="1"/>
    <row r="777900" customFormat="1"/>
    <row r="777901" customFormat="1"/>
    <row r="777902" customFormat="1"/>
    <row r="777903" customFormat="1"/>
    <row r="777904" customFormat="1"/>
    <row r="777905" customFormat="1"/>
    <row r="777906" customFormat="1"/>
    <row r="777907" customFormat="1"/>
    <row r="777908" customFormat="1"/>
    <row r="777909" customFormat="1"/>
    <row r="777910" customFormat="1"/>
    <row r="777911" customFormat="1"/>
    <row r="777912" customFormat="1"/>
    <row r="777913" customFormat="1"/>
    <row r="777914" customFormat="1"/>
    <row r="777915" customFormat="1"/>
    <row r="777916" customFormat="1"/>
    <row r="777917" customFormat="1"/>
    <row r="777918" customFormat="1"/>
    <row r="777919" customFormat="1"/>
    <row r="777920" customFormat="1"/>
    <row r="777921" customFormat="1"/>
    <row r="777922" customFormat="1"/>
    <row r="777923" customFormat="1"/>
    <row r="777924" customFormat="1"/>
    <row r="777925" customFormat="1"/>
    <row r="777926" customFormat="1"/>
    <row r="777927" customFormat="1"/>
    <row r="777928" customFormat="1"/>
    <row r="777929" customFormat="1"/>
    <row r="777930" customFormat="1"/>
    <row r="777931" customFormat="1"/>
    <row r="777932" customFormat="1"/>
    <row r="777933" customFormat="1"/>
    <row r="777934" customFormat="1"/>
    <row r="777935" customFormat="1"/>
    <row r="777936" customFormat="1"/>
    <row r="777937" customFormat="1"/>
    <row r="777938" customFormat="1"/>
    <row r="777939" customFormat="1"/>
    <row r="777940" customFormat="1"/>
    <row r="777941" customFormat="1"/>
    <row r="777942" customFormat="1"/>
    <row r="777943" customFormat="1"/>
    <row r="777944" customFormat="1"/>
    <row r="777945" customFormat="1"/>
    <row r="777946" customFormat="1"/>
    <row r="777947" customFormat="1"/>
    <row r="777948" customFormat="1"/>
    <row r="777949" customFormat="1"/>
    <row r="777950" customFormat="1"/>
    <row r="777951" customFormat="1"/>
    <row r="777952" customFormat="1"/>
    <row r="777953" customFormat="1"/>
    <row r="777954" customFormat="1"/>
    <row r="777955" customFormat="1"/>
    <row r="777956" customFormat="1"/>
    <row r="777957" customFormat="1"/>
    <row r="777958" customFormat="1"/>
    <row r="777959" customFormat="1"/>
    <row r="777960" customFormat="1"/>
    <row r="777961" customFormat="1"/>
    <row r="777962" customFormat="1"/>
    <row r="777963" customFormat="1"/>
    <row r="777964" customFormat="1"/>
    <row r="777965" customFormat="1"/>
    <row r="777966" customFormat="1"/>
    <row r="777967" customFormat="1"/>
    <row r="777968" customFormat="1"/>
    <row r="777969" customFormat="1"/>
    <row r="777970" customFormat="1"/>
    <row r="777971" customFormat="1"/>
    <row r="777972" customFormat="1"/>
    <row r="777973" customFormat="1"/>
    <row r="777974" customFormat="1"/>
    <row r="777975" customFormat="1"/>
    <row r="777976" customFormat="1"/>
    <row r="777977" customFormat="1"/>
    <row r="777978" customFormat="1"/>
    <row r="777979" customFormat="1"/>
    <row r="777980" customFormat="1"/>
    <row r="777981" customFormat="1"/>
    <row r="777982" customFormat="1"/>
    <row r="777983" customFormat="1"/>
    <row r="777984" customFormat="1"/>
    <row r="777985" customFormat="1"/>
    <row r="777986" customFormat="1"/>
    <row r="777987" customFormat="1"/>
    <row r="777988" customFormat="1"/>
    <row r="777989" customFormat="1"/>
    <row r="777990" customFormat="1"/>
    <row r="777991" customFormat="1"/>
    <row r="777992" customFormat="1"/>
    <row r="777993" customFormat="1"/>
    <row r="777994" customFormat="1"/>
    <row r="777995" customFormat="1"/>
    <row r="777996" customFormat="1"/>
    <row r="777997" customFormat="1"/>
    <row r="777998" customFormat="1"/>
    <row r="777999" customFormat="1"/>
    <row r="778000" customFormat="1"/>
    <row r="778001" customFormat="1"/>
    <row r="778002" customFormat="1"/>
    <row r="778003" customFormat="1"/>
    <row r="778004" customFormat="1"/>
    <row r="778005" customFormat="1"/>
    <row r="778006" customFormat="1"/>
    <row r="778007" customFormat="1"/>
    <row r="778008" customFormat="1"/>
    <row r="778009" customFormat="1"/>
    <row r="778010" customFormat="1"/>
    <row r="778011" customFormat="1"/>
    <row r="778012" customFormat="1"/>
    <row r="778013" customFormat="1"/>
    <row r="778014" customFormat="1"/>
    <row r="778015" customFormat="1"/>
    <row r="778016" customFormat="1"/>
    <row r="778017" customFormat="1"/>
    <row r="778018" customFormat="1"/>
    <row r="778019" customFormat="1"/>
    <row r="778020" customFormat="1"/>
    <row r="778021" customFormat="1"/>
    <row r="778022" customFormat="1"/>
    <row r="778023" customFormat="1"/>
    <row r="778024" customFormat="1"/>
    <row r="778025" customFormat="1"/>
    <row r="778026" customFormat="1"/>
    <row r="778027" customFormat="1"/>
    <row r="778028" customFormat="1"/>
    <row r="778029" customFormat="1"/>
    <row r="778030" customFormat="1"/>
    <row r="778031" customFormat="1"/>
    <row r="778032" customFormat="1"/>
    <row r="778033" customFormat="1"/>
    <row r="778034" customFormat="1"/>
    <row r="778035" customFormat="1"/>
    <row r="778036" customFormat="1"/>
    <row r="778037" customFormat="1"/>
    <row r="778038" customFormat="1"/>
    <row r="778039" customFormat="1"/>
    <row r="778040" customFormat="1"/>
    <row r="778041" customFormat="1"/>
    <row r="778042" customFormat="1"/>
    <row r="778043" customFormat="1"/>
    <row r="778044" customFormat="1"/>
    <row r="778045" customFormat="1"/>
    <row r="778046" customFormat="1"/>
    <row r="778047" customFormat="1"/>
    <row r="778048" customFormat="1"/>
    <row r="778049" customFormat="1"/>
    <row r="778050" customFormat="1"/>
    <row r="778051" customFormat="1"/>
    <row r="778052" customFormat="1"/>
    <row r="778053" customFormat="1"/>
    <row r="778054" customFormat="1"/>
    <row r="778055" customFormat="1"/>
    <row r="778056" customFormat="1"/>
    <row r="778057" customFormat="1"/>
    <row r="778058" customFormat="1"/>
    <row r="778059" customFormat="1"/>
    <row r="778060" customFormat="1"/>
    <row r="778061" customFormat="1"/>
    <row r="778062" customFormat="1"/>
    <row r="778063" customFormat="1"/>
    <row r="778064" customFormat="1"/>
    <row r="778065" customFormat="1"/>
    <row r="778066" customFormat="1"/>
    <row r="778067" customFormat="1"/>
    <row r="778068" customFormat="1"/>
    <row r="778069" customFormat="1"/>
    <row r="778070" customFormat="1"/>
    <row r="778071" customFormat="1"/>
    <row r="778072" customFormat="1"/>
    <row r="778073" customFormat="1"/>
    <row r="778074" customFormat="1"/>
    <row r="778075" customFormat="1"/>
    <row r="778076" customFormat="1"/>
    <row r="778077" customFormat="1"/>
    <row r="778078" customFormat="1"/>
    <row r="778079" customFormat="1"/>
    <row r="778080" customFormat="1"/>
    <row r="778081" customFormat="1"/>
    <row r="778082" customFormat="1"/>
    <row r="778083" customFormat="1"/>
    <row r="778084" customFormat="1"/>
    <row r="778085" customFormat="1"/>
    <row r="778086" customFormat="1"/>
    <row r="778087" customFormat="1"/>
    <row r="778088" customFormat="1"/>
    <row r="778089" customFormat="1"/>
    <row r="778090" customFormat="1"/>
    <row r="778091" customFormat="1"/>
    <row r="778092" customFormat="1"/>
    <row r="778093" customFormat="1"/>
    <row r="778094" customFormat="1"/>
    <row r="778095" customFormat="1"/>
    <row r="778096" customFormat="1"/>
    <row r="778097" customFormat="1"/>
    <row r="778098" customFormat="1"/>
    <row r="778099" customFormat="1"/>
    <row r="778100" customFormat="1"/>
    <row r="778101" customFormat="1"/>
    <row r="778102" customFormat="1"/>
    <row r="778103" customFormat="1"/>
    <row r="778104" customFormat="1"/>
    <row r="778105" customFormat="1"/>
    <row r="778106" customFormat="1"/>
    <row r="778107" customFormat="1"/>
    <row r="778108" customFormat="1"/>
    <row r="778109" customFormat="1"/>
    <row r="778110" customFormat="1"/>
    <row r="778111" customFormat="1"/>
    <row r="778112" customFormat="1"/>
    <row r="778113" customFormat="1"/>
    <row r="778114" customFormat="1"/>
    <row r="778115" customFormat="1"/>
    <row r="778116" customFormat="1"/>
    <row r="778117" customFormat="1"/>
    <row r="778118" customFormat="1"/>
    <row r="778119" customFormat="1"/>
    <row r="778120" customFormat="1"/>
    <row r="778121" customFormat="1"/>
    <row r="778122" customFormat="1"/>
    <row r="778123" customFormat="1"/>
    <row r="778124" customFormat="1"/>
    <row r="778125" customFormat="1"/>
    <row r="778126" customFormat="1"/>
    <row r="778127" customFormat="1"/>
    <row r="778128" customFormat="1"/>
    <row r="778129" customFormat="1"/>
    <row r="778130" customFormat="1"/>
    <row r="778131" customFormat="1"/>
    <row r="778132" customFormat="1"/>
    <row r="778133" customFormat="1"/>
    <row r="778134" customFormat="1"/>
    <row r="778135" customFormat="1"/>
    <row r="778136" customFormat="1"/>
    <row r="778137" customFormat="1"/>
    <row r="778138" customFormat="1"/>
    <row r="778139" customFormat="1"/>
    <row r="778140" customFormat="1"/>
    <row r="778141" customFormat="1"/>
    <row r="778142" customFormat="1"/>
    <row r="778143" customFormat="1"/>
    <row r="778144" customFormat="1"/>
    <row r="778145" customFormat="1"/>
    <row r="778146" customFormat="1"/>
    <row r="778147" customFormat="1"/>
    <row r="778148" customFormat="1"/>
    <row r="778149" customFormat="1"/>
    <row r="778150" customFormat="1"/>
    <row r="778151" customFormat="1"/>
    <row r="778152" customFormat="1"/>
    <row r="778153" customFormat="1"/>
    <row r="778154" customFormat="1"/>
    <row r="778155" customFormat="1"/>
    <row r="778156" customFormat="1"/>
    <row r="778157" customFormat="1"/>
    <row r="778158" customFormat="1"/>
    <row r="778159" customFormat="1"/>
    <row r="778160" customFormat="1"/>
    <row r="778161" customFormat="1"/>
    <row r="778162" customFormat="1"/>
    <row r="778163" customFormat="1"/>
    <row r="778164" customFormat="1"/>
    <row r="778165" customFormat="1"/>
    <row r="778166" customFormat="1"/>
    <row r="778167" customFormat="1"/>
    <row r="778168" customFormat="1"/>
    <row r="778169" customFormat="1"/>
    <row r="778170" customFormat="1"/>
    <row r="778171" customFormat="1"/>
    <row r="778172" customFormat="1"/>
    <row r="778173" customFormat="1"/>
    <row r="778174" customFormat="1"/>
    <row r="778175" customFormat="1"/>
    <row r="778176" customFormat="1"/>
    <row r="778177" customFormat="1"/>
    <row r="778178" customFormat="1"/>
    <row r="778179" customFormat="1"/>
    <row r="778180" customFormat="1"/>
    <row r="778181" customFormat="1"/>
    <row r="778182" customFormat="1"/>
    <row r="778183" customFormat="1"/>
    <row r="778184" customFormat="1"/>
    <row r="778185" customFormat="1"/>
    <row r="778186" customFormat="1"/>
    <row r="778187" customFormat="1"/>
    <row r="778188" customFormat="1"/>
    <row r="778189" customFormat="1"/>
    <row r="778190" customFormat="1"/>
    <row r="778191" customFormat="1"/>
    <row r="778192" customFormat="1"/>
    <row r="778193" customFormat="1"/>
    <row r="778194" customFormat="1"/>
    <row r="778195" customFormat="1"/>
    <row r="778196" customFormat="1"/>
    <row r="778197" customFormat="1"/>
    <row r="778198" customFormat="1"/>
    <row r="778199" customFormat="1"/>
    <row r="778200" customFormat="1"/>
    <row r="778201" customFormat="1"/>
    <row r="778202" customFormat="1"/>
    <row r="778203" customFormat="1"/>
    <row r="778204" customFormat="1"/>
    <row r="778205" customFormat="1"/>
    <row r="778206" customFormat="1"/>
    <row r="778207" customFormat="1"/>
    <row r="778208" customFormat="1"/>
    <row r="778209" customFormat="1"/>
    <row r="778210" customFormat="1"/>
    <row r="778211" customFormat="1"/>
    <row r="778212" customFormat="1"/>
    <row r="778213" customFormat="1"/>
    <row r="778214" customFormat="1"/>
    <row r="778215" customFormat="1"/>
    <row r="778216" customFormat="1"/>
    <row r="778217" customFormat="1"/>
    <row r="778218" customFormat="1"/>
    <row r="778219" customFormat="1"/>
    <row r="778220" customFormat="1"/>
    <row r="778221" customFormat="1"/>
    <row r="778222" customFormat="1"/>
    <row r="778223" customFormat="1"/>
    <row r="778224" customFormat="1"/>
    <row r="778225" customFormat="1"/>
    <row r="778226" customFormat="1"/>
    <row r="778227" customFormat="1"/>
    <row r="778228" customFormat="1"/>
    <row r="778229" customFormat="1"/>
    <row r="778230" customFormat="1"/>
    <row r="778231" customFormat="1"/>
    <row r="778232" customFormat="1"/>
    <row r="778233" customFormat="1"/>
    <row r="778234" customFormat="1"/>
    <row r="778235" customFormat="1"/>
    <row r="778236" customFormat="1"/>
    <row r="778237" customFormat="1"/>
    <row r="778238" customFormat="1"/>
    <row r="778239" customFormat="1"/>
    <row r="778240" customFormat="1"/>
    <row r="778241" customFormat="1"/>
    <row r="778242" customFormat="1"/>
    <row r="778243" customFormat="1"/>
    <row r="778244" customFormat="1"/>
    <row r="778245" customFormat="1"/>
    <row r="778246" customFormat="1"/>
    <row r="778247" customFormat="1"/>
    <row r="778248" customFormat="1"/>
    <row r="778249" customFormat="1"/>
    <row r="778250" customFormat="1"/>
    <row r="778251" customFormat="1"/>
    <row r="778252" customFormat="1"/>
    <row r="778253" customFormat="1"/>
    <row r="778254" customFormat="1"/>
    <row r="778255" customFormat="1"/>
    <row r="778256" customFormat="1"/>
    <row r="778257" customFormat="1"/>
    <row r="778258" customFormat="1"/>
    <row r="778259" customFormat="1"/>
    <row r="778260" customFormat="1"/>
    <row r="778261" customFormat="1"/>
    <row r="778262" customFormat="1"/>
    <row r="778263" customFormat="1"/>
    <row r="778264" customFormat="1"/>
    <row r="778265" customFormat="1"/>
    <row r="778266" customFormat="1"/>
    <row r="778267" customFormat="1"/>
    <row r="778268" customFormat="1"/>
    <row r="778269" customFormat="1"/>
    <row r="778270" customFormat="1"/>
    <row r="778271" customFormat="1"/>
    <row r="778272" customFormat="1"/>
    <row r="778273" customFormat="1"/>
    <row r="778274" customFormat="1"/>
    <row r="778275" customFormat="1"/>
    <row r="778276" customFormat="1"/>
    <row r="778277" customFormat="1"/>
    <row r="778278" customFormat="1"/>
    <row r="778279" customFormat="1"/>
    <row r="778280" customFormat="1"/>
    <row r="778281" customFormat="1"/>
    <row r="778282" customFormat="1"/>
    <row r="778283" customFormat="1"/>
    <row r="778284" customFormat="1"/>
    <row r="778285" customFormat="1"/>
    <row r="778286" customFormat="1"/>
    <row r="778287" customFormat="1"/>
    <row r="778288" customFormat="1"/>
    <row r="778289" customFormat="1"/>
    <row r="778290" customFormat="1"/>
    <row r="778291" customFormat="1"/>
    <row r="778292" customFormat="1"/>
    <row r="778293" customFormat="1"/>
    <row r="778294" customFormat="1"/>
    <row r="778295" customFormat="1"/>
    <row r="778296" customFormat="1"/>
    <row r="778297" customFormat="1"/>
    <row r="778298" customFormat="1"/>
    <row r="778299" customFormat="1"/>
    <row r="778300" customFormat="1"/>
    <row r="778301" customFormat="1"/>
    <row r="778302" customFormat="1"/>
    <row r="778303" customFormat="1"/>
    <row r="778304" customFormat="1"/>
    <row r="778305" customFormat="1"/>
    <row r="778306" customFormat="1"/>
    <row r="778307" customFormat="1"/>
    <row r="778308" customFormat="1"/>
    <row r="778309" customFormat="1"/>
    <row r="778310" customFormat="1"/>
    <row r="778311" customFormat="1"/>
    <row r="778312" customFormat="1"/>
    <row r="778313" customFormat="1"/>
    <row r="778314" customFormat="1"/>
    <row r="778315" customFormat="1"/>
    <row r="778316" customFormat="1"/>
    <row r="778317" customFormat="1"/>
    <row r="778318" customFormat="1"/>
    <row r="778319" customFormat="1"/>
    <row r="778320" customFormat="1"/>
    <row r="778321" customFormat="1"/>
    <row r="778322" customFormat="1"/>
    <row r="778323" customFormat="1"/>
    <row r="778324" customFormat="1"/>
    <row r="778325" customFormat="1"/>
    <row r="778326" customFormat="1"/>
    <row r="778327" customFormat="1"/>
    <row r="778328" customFormat="1"/>
    <row r="778329" customFormat="1"/>
    <row r="778330" customFormat="1"/>
    <row r="778331" customFormat="1"/>
    <row r="778332" customFormat="1"/>
    <row r="778333" customFormat="1"/>
    <row r="778334" customFormat="1"/>
    <row r="778335" customFormat="1"/>
    <row r="778336" customFormat="1"/>
    <row r="778337" customFormat="1"/>
    <row r="778338" customFormat="1"/>
    <row r="778339" customFormat="1"/>
    <row r="778340" customFormat="1"/>
    <row r="778341" customFormat="1"/>
    <row r="778342" customFormat="1"/>
    <row r="778343" customFormat="1"/>
    <row r="778344" customFormat="1"/>
    <row r="778345" customFormat="1"/>
    <row r="778346" customFormat="1"/>
    <row r="778347" customFormat="1"/>
    <row r="778348" customFormat="1"/>
    <row r="778349" customFormat="1"/>
    <row r="778350" customFormat="1"/>
    <row r="778351" customFormat="1"/>
    <row r="778352" customFormat="1"/>
    <row r="778353" customFormat="1"/>
    <row r="778354" customFormat="1"/>
    <row r="778355" customFormat="1"/>
    <row r="778356" customFormat="1"/>
    <row r="778357" customFormat="1"/>
    <row r="778358" customFormat="1"/>
    <row r="778359" customFormat="1"/>
    <row r="778360" customFormat="1"/>
    <row r="778361" customFormat="1"/>
    <row r="778362" customFormat="1"/>
    <row r="778363" customFormat="1"/>
    <row r="778364" customFormat="1"/>
    <row r="778365" customFormat="1"/>
    <row r="778366" customFormat="1"/>
    <row r="778367" customFormat="1"/>
    <row r="778368" customFormat="1"/>
    <row r="778369" customFormat="1"/>
    <row r="778370" customFormat="1"/>
    <row r="778371" customFormat="1"/>
    <row r="778372" customFormat="1"/>
    <row r="778373" customFormat="1"/>
    <row r="778374" customFormat="1"/>
    <row r="778375" customFormat="1"/>
    <row r="778376" customFormat="1"/>
    <row r="778377" customFormat="1"/>
    <row r="778378" customFormat="1"/>
    <row r="778379" customFormat="1"/>
    <row r="778380" customFormat="1"/>
    <row r="778381" customFormat="1"/>
    <row r="778382" customFormat="1"/>
    <row r="778383" customFormat="1"/>
    <row r="778384" customFormat="1"/>
    <row r="778385" customFormat="1"/>
    <row r="778386" customFormat="1"/>
    <row r="778387" customFormat="1"/>
    <row r="778388" customFormat="1"/>
    <row r="778389" customFormat="1"/>
    <row r="778390" customFormat="1"/>
    <row r="778391" customFormat="1"/>
    <row r="778392" customFormat="1"/>
    <row r="778393" customFormat="1"/>
    <row r="778394" customFormat="1"/>
    <row r="778395" customFormat="1"/>
    <row r="778396" customFormat="1"/>
    <row r="778397" customFormat="1"/>
    <row r="778398" customFormat="1"/>
    <row r="778399" customFormat="1"/>
    <row r="778400" customFormat="1"/>
    <row r="778401" customFormat="1"/>
    <row r="778402" customFormat="1"/>
    <row r="778403" customFormat="1"/>
    <row r="778404" customFormat="1"/>
    <row r="778405" customFormat="1"/>
    <row r="778406" customFormat="1"/>
    <row r="778407" customFormat="1"/>
    <row r="778408" customFormat="1"/>
    <row r="778409" customFormat="1"/>
    <row r="778410" customFormat="1"/>
    <row r="778411" customFormat="1"/>
    <row r="778412" customFormat="1"/>
    <row r="778413" customFormat="1"/>
    <row r="778414" customFormat="1"/>
    <row r="778415" customFormat="1"/>
    <row r="778416" customFormat="1"/>
    <row r="778417" customFormat="1"/>
    <row r="778418" customFormat="1"/>
    <row r="778419" customFormat="1"/>
    <row r="778420" customFormat="1"/>
    <row r="778421" customFormat="1"/>
    <row r="778422" customFormat="1"/>
    <row r="778423" customFormat="1"/>
    <row r="778424" customFormat="1"/>
    <row r="778425" customFormat="1"/>
    <row r="778426" customFormat="1"/>
    <row r="778427" customFormat="1"/>
    <row r="778428" customFormat="1"/>
    <row r="778429" customFormat="1"/>
    <row r="778430" customFormat="1"/>
    <row r="778431" customFormat="1"/>
    <row r="778432" customFormat="1"/>
    <row r="778433" customFormat="1"/>
    <row r="778434" customFormat="1"/>
    <row r="778435" customFormat="1"/>
    <row r="778436" customFormat="1"/>
    <row r="778437" customFormat="1"/>
    <row r="778438" customFormat="1"/>
    <row r="778439" customFormat="1"/>
    <row r="778440" customFormat="1"/>
    <row r="778441" customFormat="1"/>
    <row r="778442" customFormat="1"/>
    <row r="778443" customFormat="1"/>
    <row r="778444" customFormat="1"/>
    <row r="778445" customFormat="1"/>
    <row r="778446" customFormat="1"/>
    <row r="778447" customFormat="1"/>
    <row r="778448" customFormat="1"/>
    <row r="778449" customFormat="1"/>
    <row r="778450" customFormat="1"/>
    <row r="778451" customFormat="1"/>
    <row r="778452" customFormat="1"/>
    <row r="778453" customFormat="1"/>
    <row r="778454" customFormat="1"/>
    <row r="778455" customFormat="1"/>
    <row r="778456" customFormat="1"/>
    <row r="778457" customFormat="1"/>
    <row r="778458" customFormat="1"/>
    <row r="778459" customFormat="1"/>
    <row r="778460" customFormat="1"/>
    <row r="778461" customFormat="1"/>
    <row r="778462" customFormat="1"/>
    <row r="778463" customFormat="1"/>
    <row r="778464" customFormat="1"/>
    <row r="778465" customFormat="1"/>
    <row r="778466" customFormat="1"/>
    <row r="778467" customFormat="1"/>
    <row r="778468" customFormat="1"/>
    <row r="778469" customFormat="1"/>
    <row r="778470" customFormat="1"/>
    <row r="778471" customFormat="1"/>
    <row r="778472" customFormat="1"/>
    <row r="778473" customFormat="1"/>
    <row r="778474" customFormat="1"/>
    <row r="778475" customFormat="1"/>
    <row r="778476" customFormat="1"/>
    <row r="778477" customFormat="1"/>
    <row r="778478" customFormat="1"/>
    <row r="778479" customFormat="1"/>
    <row r="778480" customFormat="1"/>
    <row r="778481" customFormat="1"/>
    <row r="778482" customFormat="1"/>
    <row r="778483" customFormat="1"/>
    <row r="778484" customFormat="1"/>
    <row r="778485" customFormat="1"/>
    <row r="778486" customFormat="1"/>
    <row r="778487" customFormat="1"/>
    <row r="778488" customFormat="1"/>
    <row r="778489" customFormat="1"/>
    <row r="778490" customFormat="1"/>
    <row r="778491" customFormat="1"/>
    <row r="778492" customFormat="1"/>
    <row r="778493" customFormat="1"/>
    <row r="778494" customFormat="1"/>
    <row r="778495" customFormat="1"/>
    <row r="778496" customFormat="1"/>
    <row r="778497" customFormat="1"/>
    <row r="778498" customFormat="1"/>
    <row r="778499" customFormat="1"/>
    <row r="778500" customFormat="1"/>
    <row r="778501" customFormat="1"/>
    <row r="778502" customFormat="1"/>
    <row r="778503" customFormat="1"/>
    <row r="778504" customFormat="1"/>
    <row r="778505" customFormat="1"/>
    <row r="778506" customFormat="1"/>
    <row r="778507" customFormat="1"/>
    <row r="778508" customFormat="1"/>
    <row r="778509" customFormat="1"/>
    <row r="778510" customFormat="1"/>
    <row r="778511" customFormat="1"/>
    <row r="778512" customFormat="1"/>
    <row r="778513" customFormat="1"/>
    <row r="778514" customFormat="1"/>
    <row r="778515" customFormat="1"/>
    <row r="778516" customFormat="1"/>
    <row r="778517" customFormat="1"/>
    <row r="778518" customFormat="1"/>
    <row r="778519" customFormat="1"/>
    <row r="778520" customFormat="1"/>
    <row r="778521" customFormat="1"/>
    <row r="778522" customFormat="1"/>
    <row r="778523" customFormat="1"/>
    <row r="778524" customFormat="1"/>
    <row r="778525" customFormat="1"/>
    <row r="778526" customFormat="1"/>
    <row r="778527" customFormat="1"/>
    <row r="778528" customFormat="1"/>
    <row r="778529" customFormat="1"/>
    <row r="778530" customFormat="1"/>
    <row r="778531" customFormat="1"/>
    <row r="778532" customFormat="1"/>
    <row r="778533" customFormat="1"/>
    <row r="778534" customFormat="1"/>
    <row r="778535" customFormat="1"/>
    <row r="778536" customFormat="1"/>
    <row r="778537" customFormat="1"/>
    <row r="778538" customFormat="1"/>
    <row r="778539" customFormat="1"/>
    <row r="778540" customFormat="1"/>
    <row r="778541" customFormat="1"/>
    <row r="778542" customFormat="1"/>
    <row r="778543" customFormat="1"/>
    <row r="778544" customFormat="1"/>
    <row r="778545" customFormat="1"/>
    <row r="778546" customFormat="1"/>
    <row r="778547" customFormat="1"/>
    <row r="778548" customFormat="1"/>
    <row r="778549" customFormat="1"/>
    <row r="778550" customFormat="1"/>
    <row r="778551" customFormat="1"/>
    <row r="778552" customFormat="1"/>
    <row r="778553" customFormat="1"/>
    <row r="778554" customFormat="1"/>
    <row r="778555" customFormat="1"/>
    <row r="778556" customFormat="1"/>
    <row r="778557" customFormat="1"/>
    <row r="778558" customFormat="1"/>
    <row r="778559" customFormat="1"/>
    <row r="778560" customFormat="1"/>
    <row r="778561" customFormat="1"/>
    <row r="778562" customFormat="1"/>
    <row r="778563" customFormat="1"/>
    <row r="778564" customFormat="1"/>
    <row r="778565" customFormat="1"/>
    <row r="778566" customFormat="1"/>
    <row r="778567" customFormat="1"/>
    <row r="778568" customFormat="1"/>
    <row r="778569" customFormat="1"/>
    <row r="778570" customFormat="1"/>
    <row r="778571" customFormat="1"/>
    <row r="778572" customFormat="1"/>
    <row r="778573" customFormat="1"/>
    <row r="778574" customFormat="1"/>
    <row r="778575" customFormat="1"/>
    <row r="778576" customFormat="1"/>
    <row r="778577" customFormat="1"/>
    <row r="778578" customFormat="1"/>
    <row r="778579" customFormat="1"/>
    <row r="778580" customFormat="1"/>
    <row r="778581" customFormat="1"/>
    <row r="778582" customFormat="1"/>
    <row r="778583" customFormat="1"/>
    <row r="778584" customFormat="1"/>
    <row r="778585" customFormat="1"/>
    <row r="778586" customFormat="1"/>
    <row r="778587" customFormat="1"/>
    <row r="778588" customFormat="1"/>
    <row r="778589" customFormat="1"/>
    <row r="778590" customFormat="1"/>
    <row r="778591" customFormat="1"/>
    <row r="778592" customFormat="1"/>
    <row r="778593" customFormat="1"/>
    <row r="778594" customFormat="1"/>
    <row r="778595" customFormat="1"/>
    <row r="778596" customFormat="1"/>
    <row r="778597" customFormat="1"/>
    <row r="778598" customFormat="1"/>
    <row r="778599" customFormat="1"/>
    <row r="778600" customFormat="1"/>
    <row r="778601" customFormat="1"/>
    <row r="778602" customFormat="1"/>
    <row r="778603" customFormat="1"/>
    <row r="778604" customFormat="1"/>
    <row r="778605" customFormat="1"/>
    <row r="778606" customFormat="1"/>
    <row r="778607" customFormat="1"/>
    <row r="778608" customFormat="1"/>
    <row r="778609" customFormat="1"/>
    <row r="778610" customFormat="1"/>
    <row r="778611" customFormat="1"/>
    <row r="778612" customFormat="1"/>
    <row r="778613" customFormat="1"/>
    <row r="778614" customFormat="1"/>
    <row r="778615" customFormat="1"/>
    <row r="778616" customFormat="1"/>
    <row r="778617" customFormat="1"/>
    <row r="778618" customFormat="1"/>
    <row r="778619" customFormat="1"/>
    <row r="778620" customFormat="1"/>
    <row r="778621" customFormat="1"/>
    <row r="778622" customFormat="1"/>
    <row r="778623" customFormat="1"/>
    <row r="778624" customFormat="1"/>
    <row r="778625" customFormat="1"/>
    <row r="778626" customFormat="1"/>
    <row r="778627" customFormat="1"/>
    <row r="778628" customFormat="1"/>
    <row r="778629" customFormat="1"/>
    <row r="778630" customFormat="1"/>
    <row r="778631" customFormat="1"/>
    <row r="778632" customFormat="1"/>
    <row r="778633" customFormat="1"/>
    <row r="778634" customFormat="1"/>
    <row r="778635" customFormat="1"/>
    <row r="778636" customFormat="1"/>
    <row r="778637" customFormat="1"/>
    <row r="778638" customFormat="1"/>
    <row r="778639" customFormat="1"/>
    <row r="778640" customFormat="1"/>
    <row r="778641" customFormat="1"/>
    <row r="778642" customFormat="1"/>
    <row r="778643" customFormat="1"/>
    <row r="778644" customFormat="1"/>
    <row r="778645" customFormat="1"/>
    <row r="778646" customFormat="1"/>
    <row r="778647" customFormat="1"/>
    <row r="778648" customFormat="1"/>
    <row r="778649" customFormat="1"/>
    <row r="778650" customFormat="1"/>
    <row r="778651" customFormat="1"/>
    <row r="778652" customFormat="1"/>
    <row r="778653" customFormat="1"/>
    <row r="778654" customFormat="1"/>
    <row r="778655" customFormat="1"/>
    <row r="778656" customFormat="1"/>
    <row r="778657" customFormat="1"/>
    <row r="778658" customFormat="1"/>
    <row r="778659" customFormat="1"/>
    <row r="778660" customFormat="1"/>
    <row r="778661" customFormat="1"/>
    <row r="778662" customFormat="1"/>
    <row r="778663" customFormat="1"/>
    <row r="778664" customFormat="1"/>
    <row r="778665" customFormat="1"/>
    <row r="778666" customFormat="1"/>
    <row r="778667" customFormat="1"/>
    <row r="778668" customFormat="1"/>
    <row r="778669" customFormat="1"/>
    <row r="778670" customFormat="1"/>
    <row r="778671" customFormat="1"/>
    <row r="778672" customFormat="1"/>
    <row r="778673" customFormat="1"/>
    <row r="778674" customFormat="1"/>
    <row r="778675" customFormat="1"/>
    <row r="778676" customFormat="1"/>
    <row r="778677" customFormat="1"/>
    <row r="778678" customFormat="1"/>
    <row r="778679" customFormat="1"/>
    <row r="778680" customFormat="1"/>
    <row r="778681" customFormat="1"/>
    <row r="778682" customFormat="1"/>
    <row r="778683" customFormat="1"/>
    <row r="778684" customFormat="1"/>
    <row r="778685" customFormat="1"/>
    <row r="778686" customFormat="1"/>
    <row r="778687" customFormat="1"/>
    <row r="778688" customFormat="1"/>
    <row r="778689" customFormat="1"/>
    <row r="778690" customFormat="1"/>
    <row r="778691" customFormat="1"/>
    <row r="778692" customFormat="1"/>
    <row r="778693" customFormat="1"/>
    <row r="778694" customFormat="1"/>
    <row r="778695" customFormat="1"/>
    <row r="778696" customFormat="1"/>
    <row r="778697" customFormat="1"/>
    <row r="778698" customFormat="1"/>
    <row r="778699" customFormat="1"/>
    <row r="778700" customFormat="1"/>
    <row r="778701" customFormat="1"/>
    <row r="778702" customFormat="1"/>
    <row r="778703" customFormat="1"/>
    <row r="778704" customFormat="1"/>
    <row r="778705" customFormat="1"/>
    <row r="778706" customFormat="1"/>
    <row r="778707" customFormat="1"/>
    <row r="778708" customFormat="1"/>
    <row r="778709" customFormat="1"/>
    <row r="778710" customFormat="1"/>
    <row r="778711" customFormat="1"/>
    <row r="778712" customFormat="1"/>
    <row r="778713" customFormat="1"/>
    <row r="778714" customFormat="1"/>
    <row r="778715" customFormat="1"/>
    <row r="778716" customFormat="1"/>
    <row r="778717" customFormat="1"/>
    <row r="778718" customFormat="1"/>
    <row r="778719" customFormat="1"/>
    <row r="778720" customFormat="1"/>
    <row r="778721" customFormat="1"/>
    <row r="778722" customFormat="1"/>
    <row r="778723" customFormat="1"/>
    <row r="778724" customFormat="1"/>
    <row r="778725" customFormat="1"/>
    <row r="778726" customFormat="1"/>
    <row r="778727" customFormat="1"/>
    <row r="778728" customFormat="1"/>
    <row r="778729" customFormat="1"/>
    <row r="778730" customFormat="1"/>
    <row r="778731" customFormat="1"/>
    <row r="778732" customFormat="1"/>
    <row r="778733" customFormat="1"/>
    <row r="778734" customFormat="1"/>
    <row r="778735" customFormat="1"/>
    <row r="778736" customFormat="1"/>
    <row r="778737" customFormat="1"/>
    <row r="778738" customFormat="1"/>
    <row r="778739" customFormat="1"/>
    <row r="778740" customFormat="1"/>
    <row r="778741" customFormat="1"/>
    <row r="778742" customFormat="1"/>
    <row r="778743" customFormat="1"/>
    <row r="778744" customFormat="1"/>
    <row r="778745" customFormat="1"/>
    <row r="778746" customFormat="1"/>
    <row r="778747" customFormat="1"/>
    <row r="778748" customFormat="1"/>
    <row r="778749" customFormat="1"/>
    <row r="778750" customFormat="1"/>
    <row r="778751" customFormat="1"/>
    <row r="778752" customFormat="1"/>
    <row r="778753" customFormat="1"/>
    <row r="778754" customFormat="1"/>
    <row r="778755" customFormat="1"/>
    <row r="778756" customFormat="1"/>
    <row r="778757" customFormat="1"/>
    <row r="778758" customFormat="1"/>
    <row r="778759" customFormat="1"/>
    <row r="778760" customFormat="1"/>
    <row r="778761" customFormat="1"/>
    <row r="778762" customFormat="1"/>
    <row r="778763" customFormat="1"/>
    <row r="778764" customFormat="1"/>
    <row r="778765" customFormat="1"/>
    <row r="778766" customFormat="1"/>
    <row r="778767" customFormat="1"/>
    <row r="778768" customFormat="1"/>
    <row r="778769" customFormat="1"/>
    <row r="778770" customFormat="1"/>
    <row r="778771" customFormat="1"/>
    <row r="778772" customFormat="1"/>
    <row r="778773" customFormat="1"/>
    <row r="778774" customFormat="1"/>
    <row r="778775" customFormat="1"/>
    <row r="778776" customFormat="1"/>
    <row r="778777" customFormat="1"/>
    <row r="778778" customFormat="1"/>
    <row r="778779" customFormat="1"/>
    <row r="778780" customFormat="1"/>
    <row r="778781" customFormat="1"/>
    <row r="778782" customFormat="1"/>
    <row r="778783" customFormat="1"/>
    <row r="778784" customFormat="1"/>
    <row r="778785" customFormat="1"/>
    <row r="778786" customFormat="1"/>
    <row r="778787" customFormat="1"/>
    <row r="778788" customFormat="1"/>
    <row r="778789" customFormat="1"/>
    <row r="778790" customFormat="1"/>
    <row r="778791" customFormat="1"/>
    <row r="778792" customFormat="1"/>
    <row r="778793" customFormat="1"/>
    <row r="778794" customFormat="1"/>
    <row r="778795" customFormat="1"/>
    <row r="778796" customFormat="1"/>
    <row r="778797" customFormat="1"/>
    <row r="778798" customFormat="1"/>
    <row r="778799" customFormat="1"/>
    <row r="778800" customFormat="1"/>
    <row r="778801" customFormat="1"/>
    <row r="778802" customFormat="1"/>
    <row r="778803" customFormat="1"/>
    <row r="778804" customFormat="1"/>
    <row r="778805" customFormat="1"/>
    <row r="778806" customFormat="1"/>
    <row r="778807" customFormat="1"/>
    <row r="778808" customFormat="1"/>
    <row r="778809" customFormat="1"/>
    <row r="778810" customFormat="1"/>
    <row r="778811" customFormat="1"/>
    <row r="778812" customFormat="1"/>
    <row r="778813" customFormat="1"/>
    <row r="778814" customFormat="1"/>
    <row r="778815" customFormat="1"/>
    <row r="778816" customFormat="1"/>
    <row r="778817" customFormat="1"/>
    <row r="778818" customFormat="1"/>
    <row r="778819" customFormat="1"/>
    <row r="778820" customFormat="1"/>
    <row r="778821" customFormat="1"/>
    <row r="778822" customFormat="1"/>
    <row r="778823" customFormat="1"/>
    <row r="778824" customFormat="1"/>
    <row r="778825" customFormat="1"/>
    <row r="778826" customFormat="1"/>
    <row r="778827" customFormat="1"/>
    <row r="778828" customFormat="1"/>
    <row r="778829" customFormat="1"/>
    <row r="778830" customFormat="1"/>
    <row r="778831" customFormat="1"/>
    <row r="778832" customFormat="1"/>
    <row r="778833" customFormat="1"/>
    <row r="778834" customFormat="1"/>
    <row r="778835" customFormat="1"/>
    <row r="778836" customFormat="1"/>
    <row r="778837" customFormat="1"/>
    <row r="778838" customFormat="1"/>
    <row r="778839" customFormat="1"/>
    <row r="778840" customFormat="1"/>
    <row r="778841" customFormat="1"/>
    <row r="778842" customFormat="1"/>
    <row r="778843" customFormat="1"/>
    <row r="778844" customFormat="1"/>
    <row r="778845" customFormat="1"/>
    <row r="778846" customFormat="1"/>
    <row r="778847" customFormat="1"/>
    <row r="778848" customFormat="1"/>
    <row r="778849" customFormat="1"/>
    <row r="778850" customFormat="1"/>
    <row r="778851" customFormat="1"/>
    <row r="778852" customFormat="1"/>
    <row r="778853" customFormat="1"/>
    <row r="778854" customFormat="1"/>
    <row r="778855" customFormat="1"/>
    <row r="778856" customFormat="1"/>
    <row r="778857" customFormat="1"/>
    <row r="778858" customFormat="1"/>
    <row r="778859" customFormat="1"/>
    <row r="778860" customFormat="1"/>
    <row r="778861" customFormat="1"/>
    <row r="778862" customFormat="1"/>
    <row r="778863" customFormat="1"/>
    <row r="778864" customFormat="1"/>
    <row r="778865" customFormat="1"/>
    <row r="778866" customFormat="1"/>
    <row r="778867" customFormat="1"/>
    <row r="778868" customFormat="1"/>
    <row r="778869" customFormat="1"/>
    <row r="778870" customFormat="1"/>
    <row r="778871" customFormat="1"/>
    <row r="778872" customFormat="1"/>
    <row r="778873" customFormat="1"/>
    <row r="778874" customFormat="1"/>
    <row r="778875" customFormat="1"/>
    <row r="778876" customFormat="1"/>
    <row r="778877" customFormat="1"/>
    <row r="778878" customFormat="1"/>
    <row r="778879" customFormat="1"/>
    <row r="778880" customFormat="1"/>
    <row r="778881" customFormat="1"/>
    <row r="778882" customFormat="1"/>
    <row r="778883" customFormat="1"/>
    <row r="778884" customFormat="1"/>
    <row r="778885" customFormat="1"/>
    <row r="778886" customFormat="1"/>
    <row r="778887" customFormat="1"/>
    <row r="778888" customFormat="1"/>
    <row r="778889" customFormat="1"/>
    <row r="778890" customFormat="1"/>
    <row r="778891" customFormat="1"/>
    <row r="778892" customFormat="1"/>
    <row r="778893" customFormat="1"/>
    <row r="778894" customFormat="1"/>
    <row r="778895" customFormat="1"/>
    <row r="778896" customFormat="1"/>
    <row r="778897" customFormat="1"/>
    <row r="778898" customFormat="1"/>
    <row r="778899" customFormat="1"/>
    <row r="778900" customFormat="1"/>
    <row r="778901" customFormat="1"/>
    <row r="778902" customFormat="1"/>
    <row r="778903" customFormat="1"/>
    <row r="778904" customFormat="1"/>
    <row r="778905" customFormat="1"/>
    <row r="778906" customFormat="1"/>
    <row r="778907" customFormat="1"/>
    <row r="778908" customFormat="1"/>
    <row r="778909" customFormat="1"/>
    <row r="778910" customFormat="1"/>
    <row r="778911" customFormat="1"/>
    <row r="778912" customFormat="1"/>
    <row r="778913" customFormat="1"/>
    <row r="778914" customFormat="1"/>
    <row r="778915" customFormat="1"/>
    <row r="778916" customFormat="1"/>
    <row r="778917" customFormat="1"/>
    <row r="778918" customFormat="1"/>
    <row r="778919" customFormat="1"/>
    <row r="778920" customFormat="1"/>
    <row r="778921" customFormat="1"/>
    <row r="778922" customFormat="1"/>
    <row r="778923" customFormat="1"/>
    <row r="778924" customFormat="1"/>
    <row r="778925" customFormat="1"/>
    <row r="778926" customFormat="1"/>
    <row r="778927" customFormat="1"/>
    <row r="778928" customFormat="1"/>
    <row r="778929" customFormat="1"/>
    <row r="778930" customFormat="1"/>
    <row r="778931" customFormat="1"/>
    <row r="778932" customFormat="1"/>
    <row r="778933" customFormat="1"/>
    <row r="778934" customFormat="1"/>
    <row r="778935" customFormat="1"/>
    <row r="778936" customFormat="1"/>
    <row r="778937" customFormat="1"/>
    <row r="778938" customFormat="1"/>
    <row r="778939" customFormat="1"/>
    <row r="778940" customFormat="1"/>
    <row r="778941" customFormat="1"/>
    <row r="778942" customFormat="1"/>
    <row r="778943" customFormat="1"/>
    <row r="778944" customFormat="1"/>
    <row r="778945" customFormat="1"/>
    <row r="778946" customFormat="1"/>
    <row r="778947" customFormat="1"/>
    <row r="778948" customFormat="1"/>
    <row r="778949" customFormat="1"/>
    <row r="778950" customFormat="1"/>
    <row r="778951" customFormat="1"/>
    <row r="778952" customFormat="1"/>
    <row r="778953" customFormat="1"/>
    <row r="778954" customFormat="1"/>
    <row r="778955" customFormat="1"/>
    <row r="778956" customFormat="1"/>
    <row r="778957" customFormat="1"/>
    <row r="778958" customFormat="1"/>
    <row r="778959" customFormat="1"/>
    <row r="778960" customFormat="1"/>
    <row r="778961" customFormat="1"/>
    <row r="778962" customFormat="1"/>
    <row r="778963" customFormat="1"/>
    <row r="778964" customFormat="1"/>
    <row r="778965" customFormat="1"/>
    <row r="778966" customFormat="1"/>
    <row r="778967" customFormat="1"/>
    <row r="778968" customFormat="1"/>
    <row r="778969" customFormat="1"/>
    <row r="778970" customFormat="1"/>
    <row r="778971" customFormat="1"/>
    <row r="778972" customFormat="1"/>
    <row r="778973" customFormat="1"/>
    <row r="778974" customFormat="1"/>
    <row r="778975" customFormat="1"/>
    <row r="778976" customFormat="1"/>
    <row r="778977" customFormat="1"/>
    <row r="778978" customFormat="1"/>
    <row r="778979" customFormat="1"/>
    <row r="778980" customFormat="1"/>
    <row r="778981" customFormat="1"/>
    <row r="778982" customFormat="1"/>
    <row r="778983" customFormat="1"/>
    <row r="778984" customFormat="1"/>
    <row r="778985" customFormat="1"/>
    <row r="778986" customFormat="1"/>
    <row r="778987" customFormat="1"/>
    <row r="778988" customFormat="1"/>
    <row r="778989" customFormat="1"/>
    <row r="778990" customFormat="1"/>
    <row r="778991" customFormat="1"/>
    <row r="778992" customFormat="1"/>
    <row r="778993" customFormat="1"/>
    <row r="778994" customFormat="1"/>
    <row r="778995" customFormat="1"/>
    <row r="778996" customFormat="1"/>
    <row r="778997" customFormat="1"/>
    <row r="778998" customFormat="1"/>
    <row r="778999" customFormat="1"/>
    <row r="779000" customFormat="1"/>
    <row r="779001" customFormat="1"/>
    <row r="779002" customFormat="1"/>
    <row r="779003" customFormat="1"/>
    <row r="779004" customFormat="1"/>
    <row r="779005" customFormat="1"/>
    <row r="779006" customFormat="1"/>
    <row r="779007" customFormat="1"/>
    <row r="779008" customFormat="1"/>
    <row r="779009" customFormat="1"/>
    <row r="779010" customFormat="1"/>
    <row r="779011" customFormat="1"/>
    <row r="779012" customFormat="1"/>
    <row r="779013" customFormat="1"/>
    <row r="779014" customFormat="1"/>
    <row r="779015" customFormat="1"/>
    <row r="779016" customFormat="1"/>
    <row r="779017" customFormat="1"/>
    <row r="779018" customFormat="1"/>
    <row r="779019" customFormat="1"/>
    <row r="779020" customFormat="1"/>
    <row r="779021" customFormat="1"/>
    <row r="779022" customFormat="1"/>
    <row r="779023" customFormat="1"/>
    <row r="779024" customFormat="1"/>
    <row r="779025" customFormat="1"/>
    <row r="779026" customFormat="1"/>
    <row r="779027" customFormat="1"/>
    <row r="779028" customFormat="1"/>
    <row r="779029" customFormat="1"/>
    <row r="779030" customFormat="1"/>
    <row r="779031" customFormat="1"/>
    <row r="779032" customFormat="1"/>
    <row r="779033" customFormat="1"/>
    <row r="779034" customFormat="1"/>
    <row r="779035" customFormat="1"/>
    <row r="779036" customFormat="1"/>
    <row r="779037" customFormat="1"/>
    <row r="779038" customFormat="1"/>
    <row r="779039" customFormat="1"/>
    <row r="779040" customFormat="1"/>
    <row r="779041" customFormat="1"/>
    <row r="779042" customFormat="1"/>
    <row r="779043" customFormat="1"/>
    <row r="779044" customFormat="1"/>
    <row r="779045" customFormat="1"/>
    <row r="779046" customFormat="1"/>
    <row r="779047" customFormat="1"/>
    <row r="779048" customFormat="1"/>
    <row r="779049" customFormat="1"/>
    <row r="779050" customFormat="1"/>
    <row r="779051" customFormat="1"/>
    <row r="779052" customFormat="1"/>
    <row r="779053" customFormat="1"/>
    <row r="779054" customFormat="1"/>
    <row r="779055" customFormat="1"/>
    <row r="779056" customFormat="1"/>
    <row r="779057" customFormat="1"/>
    <row r="779058" customFormat="1"/>
    <row r="779059" customFormat="1"/>
    <row r="779060" customFormat="1"/>
    <row r="779061" customFormat="1"/>
    <row r="779062" customFormat="1"/>
    <row r="779063" customFormat="1"/>
    <row r="779064" customFormat="1"/>
    <row r="779065" customFormat="1"/>
    <row r="779066" customFormat="1"/>
    <row r="779067" customFormat="1"/>
    <row r="779068" customFormat="1"/>
    <row r="779069" customFormat="1"/>
    <row r="779070" customFormat="1"/>
    <row r="779071" customFormat="1"/>
    <row r="779072" customFormat="1"/>
    <row r="779073" customFormat="1"/>
    <row r="779074" customFormat="1"/>
    <row r="779075" customFormat="1"/>
    <row r="779076" customFormat="1"/>
    <row r="779077" customFormat="1"/>
    <row r="779078" customFormat="1"/>
    <row r="779079" customFormat="1"/>
    <row r="779080" customFormat="1"/>
    <row r="779081" customFormat="1"/>
    <row r="779082" customFormat="1"/>
    <row r="779083" customFormat="1"/>
    <row r="779084" customFormat="1"/>
    <row r="779085" customFormat="1"/>
    <row r="779086" customFormat="1"/>
    <row r="779087" customFormat="1"/>
    <row r="779088" customFormat="1"/>
    <row r="779089" customFormat="1"/>
    <row r="779090" customFormat="1"/>
    <row r="779091" customFormat="1"/>
    <row r="779092" customFormat="1"/>
    <row r="779093" customFormat="1"/>
    <row r="779094" customFormat="1"/>
    <row r="779095" customFormat="1"/>
    <row r="779096" customFormat="1"/>
    <row r="779097" customFormat="1"/>
    <row r="779098" customFormat="1"/>
    <row r="779099" customFormat="1"/>
    <row r="779100" customFormat="1"/>
    <row r="779101" customFormat="1"/>
    <row r="779102" customFormat="1"/>
    <row r="779103" customFormat="1"/>
    <row r="779104" customFormat="1"/>
    <row r="779105" customFormat="1"/>
    <row r="779106" customFormat="1"/>
    <row r="779107" customFormat="1"/>
    <row r="779108" customFormat="1"/>
    <row r="779109" customFormat="1"/>
    <row r="779110" customFormat="1"/>
    <row r="779111" customFormat="1"/>
    <row r="779112" customFormat="1"/>
    <row r="779113" customFormat="1"/>
    <row r="779114" customFormat="1"/>
    <row r="779115" customFormat="1"/>
    <row r="779116" customFormat="1"/>
    <row r="779117" customFormat="1"/>
    <row r="779118" customFormat="1"/>
    <row r="779119" customFormat="1"/>
    <row r="779120" customFormat="1"/>
    <row r="779121" customFormat="1"/>
    <row r="779122" customFormat="1"/>
    <row r="779123" customFormat="1"/>
    <row r="779124" customFormat="1"/>
    <row r="779125" customFormat="1"/>
    <row r="779126" customFormat="1"/>
    <row r="779127" customFormat="1"/>
    <row r="779128" customFormat="1"/>
    <row r="779129" customFormat="1"/>
    <row r="779130" customFormat="1"/>
    <row r="779131" customFormat="1"/>
    <row r="779132" customFormat="1"/>
    <row r="779133" customFormat="1"/>
    <row r="779134" customFormat="1"/>
    <row r="779135" customFormat="1"/>
    <row r="779136" customFormat="1"/>
    <row r="779137" customFormat="1"/>
    <row r="779138" customFormat="1"/>
    <row r="779139" customFormat="1"/>
    <row r="779140" customFormat="1"/>
    <row r="779141" customFormat="1"/>
    <row r="779142" customFormat="1"/>
    <row r="779143" customFormat="1"/>
    <row r="779144" customFormat="1"/>
    <row r="779145" customFormat="1"/>
    <row r="779146" customFormat="1"/>
    <row r="779147" customFormat="1"/>
    <row r="779148" customFormat="1"/>
    <row r="779149" customFormat="1"/>
    <row r="779150" customFormat="1"/>
    <row r="779151" customFormat="1"/>
    <row r="779152" customFormat="1"/>
    <row r="779153" customFormat="1"/>
    <row r="779154" customFormat="1"/>
    <row r="779155" customFormat="1"/>
    <row r="779156" customFormat="1"/>
    <row r="779157" customFormat="1"/>
    <row r="779158" customFormat="1"/>
    <row r="779159" customFormat="1"/>
    <row r="779160" customFormat="1"/>
    <row r="779161" customFormat="1"/>
    <row r="779162" customFormat="1"/>
    <row r="779163" customFormat="1"/>
    <row r="779164" customFormat="1"/>
    <row r="779165" customFormat="1"/>
    <row r="779166" customFormat="1"/>
    <row r="779167" customFormat="1"/>
    <row r="779168" customFormat="1"/>
    <row r="779169" customFormat="1"/>
    <row r="779170" customFormat="1"/>
    <row r="779171" customFormat="1"/>
    <row r="779172" customFormat="1"/>
    <row r="779173" customFormat="1"/>
    <row r="779174" customFormat="1"/>
    <row r="779175" customFormat="1"/>
    <row r="779176" customFormat="1"/>
    <row r="779177" customFormat="1"/>
    <row r="779178" customFormat="1"/>
    <row r="779179" customFormat="1"/>
    <row r="779180" customFormat="1"/>
    <row r="779181" customFormat="1"/>
    <row r="779182" customFormat="1"/>
    <row r="779183" customFormat="1"/>
    <row r="779184" customFormat="1"/>
    <row r="779185" customFormat="1"/>
    <row r="779186" customFormat="1"/>
    <row r="779187" customFormat="1"/>
    <row r="779188" customFormat="1"/>
    <row r="779189" customFormat="1"/>
    <row r="779190" customFormat="1"/>
    <row r="779191" customFormat="1"/>
    <row r="779192" customFormat="1"/>
    <row r="779193" customFormat="1"/>
    <row r="779194" customFormat="1"/>
    <row r="779195" customFormat="1"/>
    <row r="779196" customFormat="1"/>
    <row r="779197" customFormat="1"/>
    <row r="779198" customFormat="1"/>
    <row r="779199" customFormat="1"/>
    <row r="779200" customFormat="1"/>
    <row r="779201" customFormat="1"/>
    <row r="779202" customFormat="1"/>
    <row r="779203" customFormat="1"/>
    <row r="779204" customFormat="1"/>
    <row r="779205" customFormat="1"/>
    <row r="779206" customFormat="1"/>
    <row r="779207" customFormat="1"/>
    <row r="779208" customFormat="1"/>
    <row r="779209" customFormat="1"/>
    <row r="779210" customFormat="1"/>
    <row r="779211" customFormat="1"/>
    <row r="779212" customFormat="1"/>
    <row r="779213" customFormat="1"/>
    <row r="779214" customFormat="1"/>
    <row r="779215" customFormat="1"/>
    <row r="779216" customFormat="1"/>
    <row r="779217" customFormat="1"/>
    <row r="779218" customFormat="1"/>
    <row r="779219" customFormat="1"/>
    <row r="779220" customFormat="1"/>
    <row r="779221" customFormat="1"/>
    <row r="779222" customFormat="1"/>
    <row r="779223" customFormat="1"/>
    <row r="779224" customFormat="1"/>
    <row r="779225" customFormat="1"/>
    <row r="779226" customFormat="1"/>
    <row r="779227" customFormat="1"/>
    <row r="779228" customFormat="1"/>
    <row r="779229" customFormat="1"/>
    <row r="779230" customFormat="1"/>
    <row r="779231" customFormat="1"/>
    <row r="779232" customFormat="1"/>
    <row r="779233" customFormat="1"/>
    <row r="779234" customFormat="1"/>
    <row r="779235" customFormat="1"/>
    <row r="779236" customFormat="1"/>
    <row r="779237" customFormat="1"/>
    <row r="779238" customFormat="1"/>
    <row r="779239" customFormat="1"/>
    <row r="779240" customFormat="1"/>
    <row r="779241" customFormat="1"/>
    <row r="779242" customFormat="1"/>
    <row r="779243" customFormat="1"/>
    <row r="779244" customFormat="1"/>
    <row r="779245" customFormat="1"/>
    <row r="779246" customFormat="1"/>
    <row r="779247" customFormat="1"/>
    <row r="779248" customFormat="1"/>
    <row r="779249" customFormat="1"/>
    <row r="779250" customFormat="1"/>
    <row r="779251" customFormat="1"/>
    <row r="779252" customFormat="1"/>
    <row r="779253" customFormat="1"/>
    <row r="779254" customFormat="1"/>
    <row r="779255" customFormat="1"/>
    <row r="779256" customFormat="1"/>
    <row r="779257" customFormat="1"/>
    <row r="779258" customFormat="1"/>
    <row r="779259" customFormat="1"/>
    <row r="779260" customFormat="1"/>
    <row r="779261" customFormat="1"/>
    <row r="779262" customFormat="1"/>
    <row r="779263" customFormat="1"/>
    <row r="779264" customFormat="1"/>
    <row r="779265" customFormat="1"/>
    <row r="779266" customFormat="1"/>
    <row r="779267" customFormat="1"/>
    <row r="779268" customFormat="1"/>
    <row r="779269" customFormat="1"/>
    <row r="779270" customFormat="1"/>
    <row r="779271" customFormat="1"/>
    <row r="779272" customFormat="1"/>
    <row r="779273" customFormat="1"/>
    <row r="779274" customFormat="1"/>
    <row r="779275" customFormat="1"/>
    <row r="779276" customFormat="1"/>
    <row r="779277" customFormat="1"/>
    <row r="779278" customFormat="1"/>
    <row r="779279" customFormat="1"/>
    <row r="779280" customFormat="1"/>
    <row r="779281" customFormat="1"/>
    <row r="779282" customFormat="1"/>
    <row r="779283" customFormat="1"/>
    <row r="779284" customFormat="1"/>
    <row r="779285" customFormat="1"/>
    <row r="779286" customFormat="1"/>
    <row r="779287" customFormat="1"/>
    <row r="779288" customFormat="1"/>
    <row r="779289" customFormat="1"/>
    <row r="779290" customFormat="1"/>
    <row r="779291" customFormat="1"/>
    <row r="779292" customFormat="1"/>
    <row r="779293" customFormat="1"/>
    <row r="779294" customFormat="1"/>
    <row r="779295" customFormat="1"/>
    <row r="779296" customFormat="1"/>
    <row r="779297" customFormat="1"/>
    <row r="779298" customFormat="1"/>
    <row r="779299" customFormat="1"/>
    <row r="779300" customFormat="1"/>
    <row r="779301" customFormat="1"/>
    <row r="779302" customFormat="1"/>
    <row r="779303" customFormat="1"/>
    <row r="779304" customFormat="1"/>
    <row r="779305" customFormat="1"/>
    <row r="779306" customFormat="1"/>
    <row r="779307" customFormat="1"/>
    <row r="779308" customFormat="1"/>
    <row r="779309" customFormat="1"/>
    <row r="779310" customFormat="1"/>
    <row r="779311" customFormat="1"/>
    <row r="779312" customFormat="1"/>
    <row r="779313" customFormat="1"/>
    <row r="779314" customFormat="1"/>
    <row r="779315" customFormat="1"/>
    <row r="779316" customFormat="1"/>
    <row r="779317" customFormat="1"/>
    <row r="779318" customFormat="1"/>
    <row r="779319" customFormat="1"/>
    <row r="779320" customFormat="1"/>
    <row r="779321" customFormat="1"/>
    <row r="779322" customFormat="1"/>
    <row r="779323" customFormat="1"/>
    <row r="779324" customFormat="1"/>
    <row r="779325" customFormat="1"/>
    <row r="779326" customFormat="1"/>
    <row r="779327" customFormat="1"/>
    <row r="779328" customFormat="1"/>
    <row r="779329" customFormat="1"/>
    <row r="779330" customFormat="1"/>
    <row r="779331" customFormat="1"/>
    <row r="779332" customFormat="1"/>
    <row r="779333" customFormat="1"/>
    <row r="779334" customFormat="1"/>
    <row r="779335" customFormat="1"/>
    <row r="779336" customFormat="1"/>
    <row r="779337" customFormat="1"/>
    <row r="779338" customFormat="1"/>
    <row r="779339" customFormat="1"/>
    <row r="779340" customFormat="1"/>
    <row r="779341" customFormat="1"/>
    <row r="779342" customFormat="1"/>
    <row r="779343" customFormat="1"/>
    <row r="779344" customFormat="1"/>
    <row r="779345" customFormat="1"/>
    <row r="779346" customFormat="1"/>
    <row r="779347" customFormat="1"/>
    <row r="779348" customFormat="1"/>
    <row r="779349" customFormat="1"/>
    <row r="779350" customFormat="1"/>
    <row r="779351" customFormat="1"/>
    <row r="779352" customFormat="1"/>
    <row r="779353" customFormat="1"/>
    <row r="779354" customFormat="1"/>
    <row r="779355" customFormat="1"/>
    <row r="779356" customFormat="1"/>
    <row r="779357" customFormat="1"/>
    <row r="779358" customFormat="1"/>
    <row r="779359" customFormat="1"/>
    <row r="779360" customFormat="1"/>
    <row r="779361" customFormat="1"/>
    <row r="779362" customFormat="1"/>
    <row r="779363" customFormat="1"/>
    <row r="779364" customFormat="1"/>
    <row r="779365" customFormat="1"/>
    <row r="779366" customFormat="1"/>
    <row r="779367" customFormat="1"/>
    <row r="779368" customFormat="1"/>
    <row r="779369" customFormat="1"/>
    <row r="779370" customFormat="1"/>
    <row r="779371" customFormat="1"/>
    <row r="779372" customFormat="1"/>
    <row r="779373" customFormat="1"/>
    <row r="779374" customFormat="1"/>
    <row r="779375" customFormat="1"/>
    <row r="779376" customFormat="1"/>
    <row r="779377" customFormat="1"/>
    <row r="779378" customFormat="1"/>
    <row r="779379" customFormat="1"/>
    <row r="779380" customFormat="1"/>
    <row r="779381" customFormat="1"/>
    <row r="779382" customFormat="1"/>
    <row r="779383" customFormat="1"/>
    <row r="779384" customFormat="1"/>
    <row r="779385" customFormat="1"/>
    <row r="779386" customFormat="1"/>
    <row r="779387" customFormat="1"/>
    <row r="779388" customFormat="1"/>
    <row r="779389" customFormat="1"/>
    <row r="779390" customFormat="1"/>
    <row r="779391" customFormat="1"/>
    <row r="779392" customFormat="1"/>
    <row r="779393" customFormat="1"/>
    <row r="779394" customFormat="1"/>
    <row r="779395" customFormat="1"/>
    <row r="779396" customFormat="1"/>
    <row r="779397" customFormat="1"/>
    <row r="779398" customFormat="1"/>
    <row r="779399" customFormat="1"/>
    <row r="779400" customFormat="1"/>
    <row r="779401" customFormat="1"/>
    <row r="779402" customFormat="1"/>
    <row r="779403" customFormat="1"/>
    <row r="779404" customFormat="1"/>
    <row r="779405" customFormat="1"/>
    <row r="779406" customFormat="1"/>
    <row r="779407" customFormat="1"/>
    <row r="779408" customFormat="1"/>
    <row r="779409" customFormat="1"/>
    <row r="779410" customFormat="1"/>
    <row r="779411" customFormat="1"/>
    <row r="779412" customFormat="1"/>
    <row r="779413" customFormat="1"/>
    <row r="779414" customFormat="1"/>
    <row r="779415" customFormat="1"/>
    <row r="779416" customFormat="1"/>
    <row r="779417" customFormat="1"/>
    <row r="779418" customFormat="1"/>
    <row r="779419" customFormat="1"/>
    <row r="779420" customFormat="1"/>
    <row r="779421" customFormat="1"/>
    <row r="779422" customFormat="1"/>
    <row r="779423" customFormat="1"/>
    <row r="779424" customFormat="1"/>
    <row r="779425" customFormat="1"/>
    <row r="779426" customFormat="1"/>
    <row r="779427" customFormat="1"/>
    <row r="779428" customFormat="1"/>
    <row r="779429" customFormat="1"/>
    <row r="779430" customFormat="1"/>
    <row r="779431" customFormat="1"/>
    <row r="779432" customFormat="1"/>
    <row r="779433" customFormat="1"/>
    <row r="779434" customFormat="1"/>
    <row r="779435" customFormat="1"/>
    <row r="779436" customFormat="1"/>
    <row r="779437" customFormat="1"/>
    <row r="779438" customFormat="1"/>
    <row r="779439" customFormat="1"/>
    <row r="779440" customFormat="1"/>
    <row r="779441" customFormat="1"/>
    <row r="779442" customFormat="1"/>
    <row r="779443" customFormat="1"/>
    <row r="779444" customFormat="1"/>
    <row r="779445" customFormat="1"/>
    <row r="779446" customFormat="1"/>
    <row r="779447" customFormat="1"/>
    <row r="779448" customFormat="1"/>
    <row r="779449" customFormat="1"/>
    <row r="779450" customFormat="1"/>
    <row r="779451" customFormat="1"/>
    <row r="779452" customFormat="1"/>
    <row r="779453" customFormat="1"/>
    <row r="779454" customFormat="1"/>
    <row r="779455" customFormat="1"/>
    <row r="779456" customFormat="1"/>
    <row r="779457" customFormat="1"/>
    <row r="779458" customFormat="1"/>
    <row r="779459" customFormat="1"/>
    <row r="779460" customFormat="1"/>
    <row r="779461" customFormat="1"/>
    <row r="779462" customFormat="1"/>
    <row r="779463" customFormat="1"/>
    <row r="779464" customFormat="1"/>
    <row r="779465" customFormat="1"/>
    <row r="779466" customFormat="1"/>
    <row r="779467" customFormat="1"/>
    <row r="779468" customFormat="1"/>
    <row r="779469" customFormat="1"/>
    <row r="779470" customFormat="1"/>
    <row r="779471" customFormat="1"/>
    <row r="779472" customFormat="1"/>
    <row r="779473" customFormat="1"/>
    <row r="779474" customFormat="1"/>
    <row r="779475" customFormat="1"/>
    <row r="779476" customFormat="1"/>
    <row r="779477" customFormat="1"/>
    <row r="779478" customFormat="1"/>
    <row r="779479" customFormat="1"/>
    <row r="779480" customFormat="1"/>
    <row r="779481" customFormat="1"/>
    <row r="779482" customFormat="1"/>
    <row r="779483" customFormat="1"/>
    <row r="779484" customFormat="1"/>
    <row r="779485" customFormat="1"/>
    <row r="779486" customFormat="1"/>
    <row r="779487" customFormat="1"/>
    <row r="779488" customFormat="1"/>
    <row r="779489" customFormat="1"/>
    <row r="779490" customFormat="1"/>
    <row r="779491" customFormat="1"/>
    <row r="779492" customFormat="1"/>
    <row r="779493" customFormat="1"/>
    <row r="779494" customFormat="1"/>
    <row r="779495" customFormat="1"/>
    <row r="779496" customFormat="1"/>
    <row r="779497" customFormat="1"/>
    <row r="779498" customFormat="1"/>
    <row r="779499" customFormat="1"/>
    <row r="779500" customFormat="1"/>
    <row r="779501" customFormat="1"/>
    <row r="779502" customFormat="1"/>
    <row r="779503" customFormat="1"/>
    <row r="779504" customFormat="1"/>
    <row r="779505" customFormat="1"/>
    <row r="779506" customFormat="1"/>
    <row r="779507" customFormat="1"/>
    <row r="779508" customFormat="1"/>
    <row r="779509" customFormat="1"/>
    <row r="779510" customFormat="1"/>
    <row r="779511" customFormat="1"/>
    <row r="779512" customFormat="1"/>
    <row r="779513" customFormat="1"/>
    <row r="779514" customFormat="1"/>
    <row r="779515" customFormat="1"/>
    <row r="779516" customFormat="1"/>
    <row r="779517" customFormat="1"/>
    <row r="779518" customFormat="1"/>
    <row r="779519" customFormat="1"/>
    <row r="779520" customFormat="1"/>
    <row r="779521" customFormat="1"/>
    <row r="779522" customFormat="1"/>
    <row r="779523" customFormat="1"/>
    <row r="779524" customFormat="1"/>
    <row r="779525" customFormat="1"/>
    <row r="779526" customFormat="1"/>
    <row r="779527" customFormat="1"/>
    <row r="779528" customFormat="1"/>
    <row r="779529" customFormat="1"/>
    <row r="779530" customFormat="1"/>
    <row r="779531" customFormat="1"/>
    <row r="779532" customFormat="1"/>
    <row r="779533" customFormat="1"/>
    <row r="779534" customFormat="1"/>
    <row r="779535" customFormat="1"/>
    <row r="779536" customFormat="1"/>
    <row r="779537" customFormat="1"/>
    <row r="779538" customFormat="1"/>
    <row r="779539" customFormat="1"/>
    <row r="779540" customFormat="1"/>
    <row r="779541" customFormat="1"/>
    <row r="779542" customFormat="1"/>
    <row r="779543" customFormat="1"/>
    <row r="779544" customFormat="1"/>
    <row r="779545" customFormat="1"/>
    <row r="779546" customFormat="1"/>
    <row r="779547" customFormat="1"/>
    <row r="779548" customFormat="1"/>
    <row r="779549" customFormat="1"/>
    <row r="779550" customFormat="1"/>
    <row r="779551" customFormat="1"/>
    <row r="779552" customFormat="1"/>
    <row r="779553" customFormat="1"/>
    <row r="779554" customFormat="1"/>
    <row r="779555" customFormat="1"/>
    <row r="779556" customFormat="1"/>
    <row r="779557" customFormat="1"/>
    <row r="779558" customFormat="1"/>
    <row r="779559" customFormat="1"/>
    <row r="779560" customFormat="1"/>
    <row r="779561" customFormat="1"/>
    <row r="779562" customFormat="1"/>
    <row r="779563" customFormat="1"/>
    <row r="779564" customFormat="1"/>
    <row r="779565" customFormat="1"/>
    <row r="779566" customFormat="1"/>
    <row r="779567" customFormat="1"/>
    <row r="779568" customFormat="1"/>
    <row r="779569" customFormat="1"/>
    <row r="779570" customFormat="1"/>
    <row r="779571" customFormat="1"/>
    <row r="779572" customFormat="1"/>
    <row r="779573" customFormat="1"/>
    <row r="779574" customFormat="1"/>
    <row r="779575" customFormat="1"/>
    <row r="779576" customFormat="1"/>
    <row r="779577" customFormat="1"/>
    <row r="779578" customFormat="1"/>
    <row r="779579" customFormat="1"/>
    <row r="779580" customFormat="1"/>
    <row r="779581" customFormat="1"/>
    <row r="779582" customFormat="1"/>
    <row r="779583" customFormat="1"/>
    <row r="779584" customFormat="1"/>
    <row r="779585" customFormat="1"/>
    <row r="779586" customFormat="1"/>
    <row r="779587" customFormat="1"/>
    <row r="779588" customFormat="1"/>
    <row r="779589" customFormat="1"/>
    <row r="779590" customFormat="1"/>
    <row r="779591" customFormat="1"/>
    <row r="779592" customFormat="1"/>
    <row r="779593" customFormat="1"/>
    <row r="779594" customFormat="1"/>
    <row r="779595" customFormat="1"/>
    <row r="779596" customFormat="1"/>
    <row r="779597" customFormat="1"/>
    <row r="779598" customFormat="1"/>
    <row r="779599" customFormat="1"/>
    <row r="779600" customFormat="1"/>
    <row r="779601" customFormat="1"/>
    <row r="779602" customFormat="1"/>
    <row r="779603" customFormat="1"/>
    <row r="779604" customFormat="1"/>
    <row r="779605" customFormat="1"/>
    <row r="779606" customFormat="1"/>
    <row r="779607" customFormat="1"/>
    <row r="779608" customFormat="1"/>
    <row r="779609" customFormat="1"/>
    <row r="779610" customFormat="1"/>
    <row r="779611" customFormat="1"/>
    <row r="779612" customFormat="1"/>
    <row r="779613" customFormat="1"/>
    <row r="779614" customFormat="1"/>
    <row r="779615" customFormat="1"/>
    <row r="779616" customFormat="1"/>
    <row r="779617" customFormat="1"/>
    <row r="779618" customFormat="1"/>
    <row r="779619" customFormat="1"/>
    <row r="779620" customFormat="1"/>
    <row r="779621" customFormat="1"/>
    <row r="779622" customFormat="1"/>
    <row r="779623" customFormat="1"/>
    <row r="779624" customFormat="1"/>
    <row r="779625" customFormat="1"/>
    <row r="779626" customFormat="1"/>
    <row r="779627" customFormat="1"/>
    <row r="779628" customFormat="1"/>
    <row r="779629" customFormat="1"/>
    <row r="779630" customFormat="1"/>
    <row r="779631" customFormat="1"/>
    <row r="779632" customFormat="1"/>
    <row r="779633" customFormat="1"/>
    <row r="779634" customFormat="1"/>
    <row r="779635" customFormat="1"/>
    <row r="779636" customFormat="1"/>
    <row r="779637" customFormat="1"/>
    <row r="779638" customFormat="1"/>
    <row r="779639" customFormat="1"/>
    <row r="779640" customFormat="1"/>
    <row r="779641" customFormat="1"/>
    <row r="779642" customFormat="1"/>
    <row r="779643" customFormat="1"/>
    <row r="779644" customFormat="1"/>
    <row r="779645" customFormat="1"/>
    <row r="779646" customFormat="1"/>
    <row r="779647" customFormat="1"/>
    <row r="779648" customFormat="1"/>
    <row r="779649" customFormat="1"/>
    <row r="779650" customFormat="1"/>
    <row r="779651" customFormat="1"/>
    <row r="779652" customFormat="1"/>
    <row r="779653" customFormat="1"/>
    <row r="779654" customFormat="1"/>
    <row r="779655" customFormat="1"/>
    <row r="779656" customFormat="1"/>
    <row r="779657" customFormat="1"/>
    <row r="779658" customFormat="1"/>
    <row r="779659" customFormat="1"/>
    <row r="779660" customFormat="1"/>
    <row r="779661" customFormat="1"/>
    <row r="779662" customFormat="1"/>
    <row r="779663" customFormat="1"/>
    <row r="779664" customFormat="1"/>
    <row r="779665" customFormat="1"/>
    <row r="779666" customFormat="1"/>
    <row r="779667" customFormat="1"/>
    <row r="779668" customFormat="1"/>
    <row r="779669" customFormat="1"/>
    <row r="779670" customFormat="1"/>
    <row r="779671" customFormat="1"/>
    <row r="779672" customFormat="1"/>
    <row r="779673" customFormat="1"/>
    <row r="779674" customFormat="1"/>
    <row r="779675" customFormat="1"/>
    <row r="779676" customFormat="1"/>
    <row r="779677" customFormat="1"/>
    <row r="779678" customFormat="1"/>
    <row r="779679" customFormat="1"/>
    <row r="779680" customFormat="1"/>
    <row r="779681" customFormat="1"/>
    <row r="779682" customFormat="1"/>
    <row r="779683" customFormat="1"/>
    <row r="779684" customFormat="1"/>
    <row r="779685" customFormat="1"/>
    <row r="779686" customFormat="1"/>
    <row r="779687" customFormat="1"/>
    <row r="779688" customFormat="1"/>
    <row r="779689" customFormat="1"/>
    <row r="779690" customFormat="1"/>
    <row r="779691" customFormat="1"/>
    <row r="779692" customFormat="1"/>
    <row r="779693" customFormat="1"/>
    <row r="779694" customFormat="1"/>
    <row r="779695" customFormat="1"/>
    <row r="779696" customFormat="1"/>
    <row r="779697" customFormat="1"/>
    <row r="779698" customFormat="1"/>
    <row r="779699" customFormat="1"/>
    <row r="779700" customFormat="1"/>
    <row r="779701" customFormat="1"/>
    <row r="779702" customFormat="1"/>
    <row r="779703" customFormat="1"/>
    <row r="779704" customFormat="1"/>
    <row r="779705" customFormat="1"/>
    <row r="779706" customFormat="1"/>
    <row r="779707" customFormat="1"/>
    <row r="779708" customFormat="1"/>
    <row r="779709" customFormat="1"/>
    <row r="779710" customFormat="1"/>
    <row r="779711" customFormat="1"/>
    <row r="779712" customFormat="1"/>
    <row r="779713" customFormat="1"/>
    <row r="779714" customFormat="1"/>
    <row r="779715" customFormat="1"/>
    <row r="779716" customFormat="1"/>
    <row r="779717" customFormat="1"/>
    <row r="779718" customFormat="1"/>
    <row r="779719" customFormat="1"/>
    <row r="779720" customFormat="1"/>
    <row r="779721" customFormat="1"/>
    <row r="779722" customFormat="1"/>
    <row r="779723" customFormat="1"/>
    <row r="779724" customFormat="1"/>
    <row r="779725" customFormat="1"/>
    <row r="779726" customFormat="1"/>
    <row r="779727" customFormat="1"/>
    <row r="779728" customFormat="1"/>
    <row r="779729" customFormat="1"/>
    <row r="779730" customFormat="1"/>
    <row r="779731" customFormat="1"/>
    <row r="779732" customFormat="1"/>
    <row r="779733" customFormat="1"/>
    <row r="779734" customFormat="1"/>
    <row r="779735" customFormat="1"/>
    <row r="779736" customFormat="1"/>
    <row r="779737" customFormat="1"/>
    <row r="779738" customFormat="1"/>
    <row r="779739" customFormat="1"/>
    <row r="779740" customFormat="1"/>
    <row r="779741" customFormat="1"/>
    <row r="779742" customFormat="1"/>
    <row r="779743" customFormat="1"/>
    <row r="779744" customFormat="1"/>
    <row r="779745" customFormat="1"/>
    <row r="779746" customFormat="1"/>
    <row r="779747" customFormat="1"/>
    <row r="779748" customFormat="1"/>
    <row r="779749" customFormat="1"/>
    <row r="779750" customFormat="1"/>
    <row r="779751" customFormat="1"/>
    <row r="779752" customFormat="1"/>
    <row r="779753" customFormat="1"/>
    <row r="779754" customFormat="1"/>
    <row r="779755" customFormat="1"/>
    <row r="779756" customFormat="1"/>
    <row r="779757" customFormat="1"/>
    <row r="779758" customFormat="1"/>
    <row r="779759" customFormat="1"/>
    <row r="779760" customFormat="1"/>
    <row r="779761" customFormat="1"/>
    <row r="779762" customFormat="1"/>
    <row r="779763" customFormat="1"/>
    <row r="779764" customFormat="1"/>
    <row r="779765" customFormat="1"/>
    <row r="779766" customFormat="1"/>
    <row r="779767" customFormat="1"/>
    <row r="779768" customFormat="1"/>
    <row r="779769" customFormat="1"/>
    <row r="779770" customFormat="1"/>
    <row r="779771" customFormat="1"/>
    <row r="779772" customFormat="1"/>
    <row r="779773" customFormat="1"/>
    <row r="779774" customFormat="1"/>
    <row r="779775" customFormat="1"/>
    <row r="779776" customFormat="1"/>
    <row r="779777" customFormat="1"/>
    <row r="779778" customFormat="1"/>
    <row r="779779" customFormat="1"/>
    <row r="779780" customFormat="1"/>
    <row r="779781" customFormat="1"/>
    <row r="779782" customFormat="1"/>
    <row r="779783" customFormat="1"/>
    <row r="779784" customFormat="1"/>
    <row r="779785" customFormat="1"/>
    <row r="779786" customFormat="1"/>
    <row r="779787" customFormat="1"/>
    <row r="779788" customFormat="1"/>
    <row r="779789" customFormat="1"/>
    <row r="779790" customFormat="1"/>
    <row r="779791" customFormat="1"/>
    <row r="779792" customFormat="1"/>
    <row r="779793" customFormat="1"/>
    <row r="779794" customFormat="1"/>
    <row r="779795" customFormat="1"/>
    <row r="779796" customFormat="1"/>
    <row r="779797" customFormat="1"/>
    <row r="779798" customFormat="1"/>
    <row r="779799" customFormat="1"/>
    <row r="779800" customFormat="1"/>
    <row r="779801" customFormat="1"/>
    <row r="779802" customFormat="1"/>
    <row r="779803" customFormat="1"/>
    <row r="779804" customFormat="1"/>
    <row r="779805" customFormat="1"/>
    <row r="779806" customFormat="1"/>
    <row r="779807" customFormat="1"/>
    <row r="779808" customFormat="1"/>
    <row r="779809" customFormat="1"/>
    <row r="779810" customFormat="1"/>
    <row r="779811" customFormat="1"/>
    <row r="779812" customFormat="1"/>
    <row r="779813" customFormat="1"/>
    <row r="779814" customFormat="1"/>
    <row r="779815" customFormat="1"/>
    <row r="779816" customFormat="1"/>
    <row r="779817" customFormat="1"/>
    <row r="779818" customFormat="1"/>
    <row r="779819" customFormat="1"/>
    <row r="779820" customFormat="1"/>
    <row r="779821" customFormat="1"/>
    <row r="779822" customFormat="1"/>
    <row r="779823" customFormat="1"/>
    <row r="779824" customFormat="1"/>
    <row r="779825" customFormat="1"/>
    <row r="779826" customFormat="1"/>
    <row r="779827" customFormat="1"/>
    <row r="779828" customFormat="1"/>
    <row r="779829" customFormat="1"/>
    <row r="779830" customFormat="1"/>
    <row r="779831" customFormat="1"/>
    <row r="779832" customFormat="1"/>
    <row r="779833" customFormat="1"/>
    <row r="779834" customFormat="1"/>
    <row r="779835" customFormat="1"/>
    <row r="779836" customFormat="1"/>
    <row r="779837" customFormat="1"/>
    <row r="779838" customFormat="1"/>
    <row r="779839" customFormat="1"/>
    <row r="779840" customFormat="1"/>
    <row r="779841" customFormat="1"/>
    <row r="779842" customFormat="1"/>
    <row r="779843" customFormat="1"/>
    <row r="779844" customFormat="1"/>
    <row r="779845" customFormat="1"/>
    <row r="779846" customFormat="1"/>
    <row r="779847" customFormat="1"/>
    <row r="779848" customFormat="1"/>
    <row r="779849" customFormat="1"/>
    <row r="779850" customFormat="1"/>
    <row r="779851" customFormat="1"/>
    <row r="779852" customFormat="1"/>
    <row r="779853" customFormat="1"/>
    <row r="779854" customFormat="1"/>
    <row r="779855" customFormat="1"/>
    <row r="779856" customFormat="1"/>
    <row r="779857" customFormat="1"/>
    <row r="779858" customFormat="1"/>
    <row r="779859" customFormat="1"/>
    <row r="779860" customFormat="1"/>
    <row r="779861" customFormat="1"/>
    <row r="779862" customFormat="1"/>
    <row r="779863" customFormat="1"/>
    <row r="779864" customFormat="1"/>
    <row r="779865" customFormat="1"/>
    <row r="779866" customFormat="1"/>
    <row r="779867" customFormat="1"/>
    <row r="779868" customFormat="1"/>
    <row r="779869" customFormat="1"/>
    <row r="779870" customFormat="1"/>
    <row r="779871" customFormat="1"/>
    <row r="779872" customFormat="1"/>
    <row r="779873" customFormat="1"/>
    <row r="779874" customFormat="1"/>
    <row r="779875" customFormat="1"/>
    <row r="779876" customFormat="1"/>
    <row r="779877" customFormat="1"/>
    <row r="779878" customFormat="1"/>
    <row r="779879" customFormat="1"/>
    <row r="779880" customFormat="1"/>
    <row r="779881" customFormat="1"/>
    <row r="779882" customFormat="1"/>
    <row r="779883" customFormat="1"/>
    <row r="779884" customFormat="1"/>
    <row r="779885" customFormat="1"/>
    <row r="779886" customFormat="1"/>
    <row r="779887" customFormat="1"/>
    <row r="779888" customFormat="1"/>
    <row r="779889" customFormat="1"/>
    <row r="779890" customFormat="1"/>
    <row r="779891" customFormat="1"/>
    <row r="779892" customFormat="1"/>
    <row r="779893" customFormat="1"/>
    <row r="779894" customFormat="1"/>
    <row r="779895" customFormat="1"/>
    <row r="779896" customFormat="1"/>
    <row r="779897" customFormat="1"/>
    <row r="779898" customFormat="1"/>
    <row r="779899" customFormat="1"/>
    <row r="779900" customFormat="1"/>
    <row r="779901" customFormat="1"/>
    <row r="779902" customFormat="1"/>
    <row r="779903" customFormat="1"/>
    <row r="779904" customFormat="1"/>
    <row r="779905" customFormat="1"/>
    <row r="779906" customFormat="1"/>
    <row r="779907" customFormat="1"/>
    <row r="779908" customFormat="1"/>
    <row r="779909" customFormat="1"/>
    <row r="779910" customFormat="1"/>
    <row r="779911" customFormat="1"/>
    <row r="779912" customFormat="1"/>
    <row r="779913" customFormat="1"/>
    <row r="779914" customFormat="1"/>
    <row r="779915" customFormat="1"/>
    <row r="779916" customFormat="1"/>
    <row r="779917" customFormat="1"/>
    <row r="779918" customFormat="1"/>
    <row r="779919" customFormat="1"/>
    <row r="779920" customFormat="1"/>
    <row r="779921" customFormat="1"/>
    <row r="779922" customFormat="1"/>
    <row r="779923" customFormat="1"/>
    <row r="779924" customFormat="1"/>
    <row r="779925" customFormat="1"/>
    <row r="779926" customFormat="1"/>
    <row r="779927" customFormat="1"/>
    <row r="779928" customFormat="1"/>
    <row r="779929" customFormat="1"/>
    <row r="779930" customFormat="1"/>
    <row r="779931" customFormat="1"/>
    <row r="779932" customFormat="1"/>
    <row r="779933" customFormat="1"/>
    <row r="779934" customFormat="1"/>
    <row r="779935" customFormat="1"/>
    <row r="779936" customFormat="1"/>
    <row r="779937" customFormat="1"/>
    <row r="779938" customFormat="1"/>
    <row r="779939" customFormat="1"/>
    <row r="779940" customFormat="1"/>
    <row r="779941" customFormat="1"/>
    <row r="779942" customFormat="1"/>
    <row r="779943" customFormat="1"/>
    <row r="779944" customFormat="1"/>
    <row r="779945" customFormat="1"/>
    <row r="779946" customFormat="1"/>
    <row r="779947" customFormat="1"/>
    <row r="779948" customFormat="1"/>
    <row r="779949" customFormat="1"/>
    <row r="779950" customFormat="1"/>
    <row r="779951" customFormat="1"/>
    <row r="779952" customFormat="1"/>
    <row r="779953" customFormat="1"/>
    <row r="779954" customFormat="1"/>
    <row r="779955" customFormat="1"/>
    <row r="779956" customFormat="1"/>
    <row r="779957" customFormat="1"/>
    <row r="779958" customFormat="1"/>
    <row r="779959" customFormat="1"/>
    <row r="779960" customFormat="1"/>
    <row r="779961" customFormat="1"/>
    <row r="779962" customFormat="1"/>
    <row r="779963" customFormat="1"/>
    <row r="779964" customFormat="1"/>
    <row r="779965" customFormat="1"/>
    <row r="779966" customFormat="1"/>
    <row r="779967" customFormat="1"/>
    <row r="779968" customFormat="1"/>
    <row r="779969" customFormat="1"/>
    <row r="779970" customFormat="1"/>
    <row r="779971" customFormat="1"/>
    <row r="779972" customFormat="1"/>
    <row r="779973" customFormat="1"/>
    <row r="779974" customFormat="1"/>
    <row r="779975" customFormat="1"/>
    <row r="779976" customFormat="1"/>
    <row r="779977" customFormat="1"/>
    <row r="779978" customFormat="1"/>
    <row r="779979" customFormat="1"/>
    <row r="779980" customFormat="1"/>
    <row r="779981" customFormat="1"/>
    <row r="779982" customFormat="1"/>
    <row r="779983" customFormat="1"/>
    <row r="779984" customFormat="1"/>
    <row r="779985" customFormat="1"/>
    <row r="779986" customFormat="1"/>
    <row r="779987" customFormat="1"/>
    <row r="779988" customFormat="1"/>
    <row r="779989" customFormat="1"/>
    <row r="779990" customFormat="1"/>
    <row r="779991" customFormat="1"/>
    <row r="779992" customFormat="1"/>
    <row r="779993" customFormat="1"/>
    <row r="779994" customFormat="1"/>
    <row r="779995" customFormat="1"/>
    <row r="779996" customFormat="1"/>
    <row r="779997" customFormat="1"/>
    <row r="779998" customFormat="1"/>
    <row r="779999" customFormat="1"/>
    <row r="780000" customFormat="1"/>
    <row r="780001" customFormat="1"/>
    <row r="780002" customFormat="1"/>
    <row r="780003" customFormat="1"/>
    <row r="780004" customFormat="1"/>
    <row r="780005" customFormat="1"/>
    <row r="780006" customFormat="1"/>
    <row r="780007" customFormat="1"/>
    <row r="780008" customFormat="1"/>
    <row r="780009" customFormat="1"/>
    <row r="780010" customFormat="1"/>
    <row r="780011" customFormat="1"/>
    <row r="780012" customFormat="1"/>
    <row r="780013" customFormat="1"/>
    <row r="780014" customFormat="1"/>
    <row r="780015" customFormat="1"/>
    <row r="780016" customFormat="1"/>
    <row r="780017" customFormat="1"/>
    <row r="780018" customFormat="1"/>
    <row r="780019" customFormat="1"/>
    <row r="780020" customFormat="1"/>
    <row r="780021" customFormat="1"/>
    <row r="780022" customFormat="1"/>
    <row r="780023" customFormat="1"/>
    <row r="780024" customFormat="1"/>
    <row r="780025" customFormat="1"/>
    <row r="780026" customFormat="1"/>
    <row r="780027" customFormat="1"/>
    <row r="780028" customFormat="1"/>
    <row r="780029" customFormat="1"/>
    <row r="780030" customFormat="1"/>
    <row r="780031" customFormat="1"/>
    <row r="780032" customFormat="1"/>
    <row r="780033" customFormat="1"/>
    <row r="780034" customFormat="1"/>
    <row r="780035" customFormat="1"/>
    <row r="780036" customFormat="1"/>
    <row r="780037" customFormat="1"/>
    <row r="780038" customFormat="1"/>
    <row r="780039" customFormat="1"/>
    <row r="780040" customFormat="1"/>
    <row r="780041" customFormat="1"/>
    <row r="780042" customFormat="1"/>
    <row r="780043" customFormat="1"/>
    <row r="780044" customFormat="1"/>
    <row r="780045" customFormat="1"/>
    <row r="780046" customFormat="1"/>
    <row r="780047" customFormat="1"/>
    <row r="780048" customFormat="1"/>
    <row r="780049" customFormat="1"/>
    <row r="780050" customFormat="1"/>
    <row r="780051" customFormat="1"/>
    <row r="780052" customFormat="1"/>
    <row r="780053" customFormat="1"/>
    <row r="780054" customFormat="1"/>
    <row r="780055" customFormat="1"/>
    <row r="780056" customFormat="1"/>
    <row r="780057" customFormat="1"/>
    <row r="780058" customFormat="1"/>
    <row r="780059" customFormat="1"/>
    <row r="780060" customFormat="1"/>
    <row r="780061" customFormat="1"/>
    <row r="780062" customFormat="1"/>
    <row r="780063" customFormat="1"/>
    <row r="780064" customFormat="1"/>
    <row r="780065" customFormat="1"/>
    <row r="780066" customFormat="1"/>
    <row r="780067" customFormat="1"/>
    <row r="780068" customFormat="1"/>
    <row r="780069" customFormat="1"/>
    <row r="780070" customFormat="1"/>
    <row r="780071" customFormat="1"/>
    <row r="780072" customFormat="1"/>
    <row r="780073" customFormat="1"/>
    <row r="780074" customFormat="1"/>
    <row r="780075" customFormat="1"/>
    <row r="780076" customFormat="1"/>
    <row r="780077" customFormat="1"/>
    <row r="780078" customFormat="1"/>
    <row r="780079" customFormat="1"/>
    <row r="780080" customFormat="1"/>
    <row r="780081" customFormat="1"/>
    <row r="780082" customFormat="1"/>
    <row r="780083" customFormat="1"/>
    <row r="780084" customFormat="1"/>
    <row r="780085" customFormat="1"/>
    <row r="780086" customFormat="1"/>
    <row r="780087" customFormat="1"/>
    <row r="780088" customFormat="1"/>
    <row r="780089" customFormat="1"/>
    <row r="780090" customFormat="1"/>
    <row r="780091" customFormat="1"/>
    <row r="780092" customFormat="1"/>
    <row r="780093" customFormat="1"/>
    <row r="780094" customFormat="1"/>
    <row r="780095" customFormat="1"/>
    <row r="780096" customFormat="1"/>
    <row r="780097" customFormat="1"/>
    <row r="780098" customFormat="1"/>
    <row r="780099" customFormat="1"/>
    <row r="780100" customFormat="1"/>
    <row r="780101" customFormat="1"/>
    <row r="780102" customFormat="1"/>
    <row r="780103" customFormat="1"/>
    <row r="780104" customFormat="1"/>
    <row r="780105" customFormat="1"/>
    <row r="780106" customFormat="1"/>
    <row r="780107" customFormat="1"/>
    <row r="780108" customFormat="1"/>
    <row r="780109" customFormat="1"/>
    <row r="780110" customFormat="1"/>
    <row r="780111" customFormat="1"/>
    <row r="780112" customFormat="1"/>
    <row r="780113" customFormat="1"/>
    <row r="780114" customFormat="1"/>
    <row r="780115" customFormat="1"/>
    <row r="780116" customFormat="1"/>
    <row r="780117" customFormat="1"/>
    <row r="780118" customFormat="1"/>
    <row r="780119" customFormat="1"/>
    <row r="780120" customFormat="1"/>
    <row r="780121" customFormat="1"/>
    <row r="780122" customFormat="1"/>
    <row r="780123" customFormat="1"/>
    <row r="780124" customFormat="1"/>
    <row r="780125" customFormat="1"/>
    <row r="780126" customFormat="1"/>
    <row r="780127" customFormat="1"/>
    <row r="780128" customFormat="1"/>
    <row r="780129" customFormat="1"/>
    <row r="780130" customFormat="1"/>
    <row r="780131" customFormat="1"/>
    <row r="780132" customFormat="1"/>
    <row r="780133" customFormat="1"/>
    <row r="780134" customFormat="1"/>
    <row r="780135" customFormat="1"/>
    <row r="780136" customFormat="1"/>
    <row r="780137" customFormat="1"/>
    <row r="780138" customFormat="1"/>
    <row r="780139" customFormat="1"/>
    <row r="780140" customFormat="1"/>
    <row r="780141" customFormat="1"/>
    <row r="780142" customFormat="1"/>
    <row r="780143" customFormat="1"/>
    <row r="780144" customFormat="1"/>
    <row r="780145" customFormat="1"/>
    <row r="780146" customFormat="1"/>
    <row r="780147" customFormat="1"/>
    <row r="780148" customFormat="1"/>
    <row r="780149" customFormat="1"/>
    <row r="780150" customFormat="1"/>
    <row r="780151" customFormat="1"/>
    <row r="780152" customFormat="1"/>
    <row r="780153" customFormat="1"/>
    <row r="780154" customFormat="1"/>
    <row r="780155" customFormat="1"/>
    <row r="780156" customFormat="1"/>
    <row r="780157" customFormat="1"/>
    <row r="780158" customFormat="1"/>
    <row r="780159" customFormat="1"/>
    <row r="780160" customFormat="1"/>
    <row r="780161" customFormat="1"/>
    <row r="780162" customFormat="1"/>
    <row r="780163" customFormat="1"/>
    <row r="780164" customFormat="1"/>
    <row r="780165" customFormat="1"/>
    <row r="780166" customFormat="1"/>
    <row r="780167" customFormat="1"/>
    <row r="780168" customFormat="1"/>
    <row r="780169" customFormat="1"/>
    <row r="780170" customFormat="1"/>
    <row r="780171" customFormat="1"/>
    <row r="780172" customFormat="1"/>
    <row r="780173" customFormat="1"/>
    <row r="780174" customFormat="1"/>
    <row r="780175" customFormat="1"/>
    <row r="780176" customFormat="1"/>
    <row r="780177" customFormat="1"/>
    <row r="780178" customFormat="1"/>
    <row r="780179" customFormat="1"/>
    <row r="780180" customFormat="1"/>
    <row r="780181" customFormat="1"/>
    <row r="780182" customFormat="1"/>
    <row r="780183" customFormat="1"/>
    <row r="780184" customFormat="1"/>
    <row r="780185" customFormat="1"/>
    <row r="780186" customFormat="1"/>
    <row r="780187" customFormat="1"/>
    <row r="780188" customFormat="1"/>
    <row r="780189" customFormat="1"/>
    <row r="780190" customFormat="1"/>
    <row r="780191" customFormat="1"/>
    <row r="780192" customFormat="1"/>
    <row r="780193" customFormat="1"/>
    <row r="780194" customFormat="1"/>
    <row r="780195" customFormat="1"/>
    <row r="780196" customFormat="1"/>
    <row r="780197" customFormat="1"/>
    <row r="780198" customFormat="1"/>
    <row r="780199" customFormat="1"/>
    <row r="780200" customFormat="1"/>
    <row r="780201" customFormat="1"/>
    <row r="780202" customFormat="1"/>
    <row r="780203" customFormat="1"/>
    <row r="780204" customFormat="1"/>
    <row r="780205" customFormat="1"/>
    <row r="780206" customFormat="1"/>
    <row r="780207" customFormat="1"/>
    <row r="780208" customFormat="1"/>
    <row r="780209" customFormat="1"/>
    <row r="780210" customFormat="1"/>
    <row r="780211" customFormat="1"/>
    <row r="780212" customFormat="1"/>
    <row r="780213" customFormat="1"/>
    <row r="780214" customFormat="1"/>
    <row r="780215" customFormat="1"/>
    <row r="780216" customFormat="1"/>
    <row r="780217" customFormat="1"/>
    <row r="780218" customFormat="1"/>
    <row r="780219" customFormat="1"/>
    <row r="780220" customFormat="1"/>
    <row r="780221" customFormat="1"/>
    <row r="780222" customFormat="1"/>
    <row r="780223" customFormat="1"/>
    <row r="780224" customFormat="1"/>
    <row r="780225" customFormat="1"/>
    <row r="780226" customFormat="1"/>
    <row r="780227" customFormat="1"/>
    <row r="780228" customFormat="1"/>
    <row r="780229" customFormat="1"/>
    <row r="780230" customFormat="1"/>
    <row r="780231" customFormat="1"/>
    <row r="780232" customFormat="1"/>
    <row r="780233" customFormat="1"/>
    <row r="780234" customFormat="1"/>
    <row r="780235" customFormat="1"/>
    <row r="780236" customFormat="1"/>
    <row r="780237" customFormat="1"/>
    <row r="780238" customFormat="1"/>
    <row r="780239" customFormat="1"/>
    <row r="780240" customFormat="1"/>
    <row r="780241" customFormat="1"/>
    <row r="780242" customFormat="1"/>
    <row r="780243" customFormat="1"/>
    <row r="780244" customFormat="1"/>
    <row r="780245" customFormat="1"/>
    <row r="780246" customFormat="1"/>
    <row r="780247" customFormat="1"/>
    <row r="780248" customFormat="1"/>
    <row r="780249" customFormat="1"/>
    <row r="780250" customFormat="1"/>
    <row r="780251" customFormat="1"/>
    <row r="780252" customFormat="1"/>
    <row r="780253" customFormat="1"/>
    <row r="780254" customFormat="1"/>
    <row r="780255" customFormat="1"/>
    <row r="780256" customFormat="1"/>
    <row r="780257" customFormat="1"/>
    <row r="780258" customFormat="1"/>
    <row r="780259" customFormat="1"/>
    <row r="780260" customFormat="1"/>
    <row r="780261" customFormat="1"/>
    <row r="780262" customFormat="1"/>
    <row r="780263" customFormat="1"/>
    <row r="780264" customFormat="1"/>
    <row r="780265" customFormat="1"/>
    <row r="780266" customFormat="1"/>
    <row r="780267" customFormat="1"/>
    <row r="780268" customFormat="1"/>
    <row r="780269" customFormat="1"/>
    <row r="780270" customFormat="1"/>
    <row r="780271" customFormat="1"/>
    <row r="780272" customFormat="1"/>
    <row r="780273" customFormat="1"/>
    <row r="780274" customFormat="1"/>
    <row r="780275" customFormat="1"/>
    <row r="780276" customFormat="1"/>
    <row r="780277" customFormat="1"/>
    <row r="780278" customFormat="1"/>
    <row r="780279" customFormat="1"/>
    <row r="780280" customFormat="1"/>
    <row r="780281" customFormat="1"/>
    <row r="780282" customFormat="1"/>
    <row r="780283" customFormat="1"/>
    <row r="780284" customFormat="1"/>
    <row r="780285" customFormat="1"/>
    <row r="780286" customFormat="1"/>
    <row r="780287" customFormat="1"/>
    <row r="780288" customFormat="1"/>
    <row r="780289" customFormat="1"/>
    <row r="780290" customFormat="1"/>
    <row r="780291" customFormat="1"/>
    <row r="780292" customFormat="1"/>
    <row r="780293" customFormat="1"/>
    <row r="780294" customFormat="1"/>
    <row r="780295" customFormat="1"/>
    <row r="780296" customFormat="1"/>
    <row r="780297" customFormat="1"/>
    <row r="780298" customFormat="1"/>
    <row r="780299" customFormat="1"/>
    <row r="780300" customFormat="1"/>
    <row r="780301" customFormat="1"/>
    <row r="780302" customFormat="1"/>
    <row r="780303" customFormat="1"/>
    <row r="780304" customFormat="1"/>
    <row r="780305" customFormat="1"/>
    <row r="780306" customFormat="1"/>
    <row r="780307" customFormat="1"/>
    <row r="780308" customFormat="1"/>
    <row r="780309" customFormat="1"/>
    <row r="780310" customFormat="1"/>
    <row r="780311" customFormat="1"/>
    <row r="780312" customFormat="1"/>
    <row r="780313" customFormat="1"/>
    <row r="780314" customFormat="1"/>
    <row r="780315" customFormat="1"/>
    <row r="780316" customFormat="1"/>
    <row r="780317" customFormat="1"/>
    <row r="780318" customFormat="1"/>
    <row r="780319" customFormat="1"/>
    <row r="780320" customFormat="1"/>
    <row r="780321" customFormat="1"/>
    <row r="780322" customFormat="1"/>
    <row r="780323" customFormat="1"/>
    <row r="780324" customFormat="1"/>
    <row r="780325" customFormat="1"/>
    <row r="780326" customFormat="1"/>
    <row r="780327" customFormat="1"/>
    <row r="780328" customFormat="1"/>
    <row r="780329" customFormat="1"/>
    <row r="780330" customFormat="1"/>
    <row r="780331" customFormat="1"/>
    <row r="780332" customFormat="1"/>
    <row r="780333" customFormat="1"/>
    <row r="780334" customFormat="1"/>
    <row r="780335" customFormat="1"/>
    <row r="780336" customFormat="1"/>
    <row r="780337" customFormat="1"/>
    <row r="780338" customFormat="1"/>
    <row r="780339" customFormat="1"/>
    <row r="780340" customFormat="1"/>
    <row r="780341" customFormat="1"/>
    <row r="780342" customFormat="1"/>
    <row r="780343" customFormat="1"/>
    <row r="780344" customFormat="1"/>
    <row r="780345" customFormat="1"/>
    <row r="780346" customFormat="1"/>
    <row r="780347" customFormat="1"/>
    <row r="780348" customFormat="1"/>
    <row r="780349" customFormat="1"/>
    <row r="780350" customFormat="1"/>
    <row r="780351" customFormat="1"/>
    <row r="780352" customFormat="1"/>
    <row r="780353" customFormat="1"/>
    <row r="780354" customFormat="1"/>
    <row r="780355" customFormat="1"/>
    <row r="780356" customFormat="1"/>
    <row r="780357" customFormat="1"/>
    <row r="780358" customFormat="1"/>
    <row r="780359" customFormat="1"/>
    <row r="780360" customFormat="1"/>
    <row r="780361" customFormat="1"/>
    <row r="780362" customFormat="1"/>
    <row r="780363" customFormat="1"/>
    <row r="780364" customFormat="1"/>
    <row r="780365" customFormat="1"/>
    <row r="780366" customFormat="1"/>
    <row r="780367" customFormat="1"/>
    <row r="780368" customFormat="1"/>
    <row r="780369" customFormat="1"/>
    <row r="780370" customFormat="1"/>
    <row r="780371" customFormat="1"/>
    <row r="780372" customFormat="1"/>
    <row r="780373" customFormat="1"/>
    <row r="780374" customFormat="1"/>
    <row r="780375" customFormat="1"/>
    <row r="780376" customFormat="1"/>
    <row r="780377" customFormat="1"/>
    <row r="780378" customFormat="1"/>
    <row r="780379" customFormat="1"/>
    <row r="780380" customFormat="1"/>
    <row r="780381" customFormat="1"/>
    <row r="780382" customFormat="1"/>
    <row r="780383" customFormat="1"/>
    <row r="780384" customFormat="1"/>
    <row r="780385" customFormat="1"/>
    <row r="780386" customFormat="1"/>
    <row r="780387" customFormat="1"/>
    <row r="780388" customFormat="1"/>
    <row r="780389" customFormat="1"/>
    <row r="780390" customFormat="1"/>
    <row r="780391" customFormat="1"/>
    <row r="780392" customFormat="1"/>
    <row r="780393" customFormat="1"/>
    <row r="780394" customFormat="1"/>
    <row r="780395" customFormat="1"/>
    <row r="780396" customFormat="1"/>
    <row r="780397" customFormat="1"/>
    <row r="780398" customFormat="1"/>
    <row r="780399" customFormat="1"/>
    <row r="780400" customFormat="1"/>
    <row r="780401" customFormat="1"/>
    <row r="780402" customFormat="1"/>
    <row r="780403" customFormat="1"/>
    <row r="780404" customFormat="1"/>
    <row r="780405" customFormat="1"/>
    <row r="780406" customFormat="1"/>
    <row r="780407" customFormat="1"/>
    <row r="780408" customFormat="1"/>
    <row r="780409" customFormat="1"/>
    <row r="780410" customFormat="1"/>
    <row r="780411" customFormat="1"/>
    <row r="780412" customFormat="1"/>
    <row r="780413" customFormat="1"/>
    <row r="780414" customFormat="1"/>
    <row r="780415" customFormat="1"/>
    <row r="780416" customFormat="1"/>
    <row r="780417" customFormat="1"/>
    <row r="780418" customFormat="1"/>
    <row r="780419" customFormat="1"/>
    <row r="780420" customFormat="1"/>
    <row r="780421" customFormat="1"/>
    <row r="780422" customFormat="1"/>
    <row r="780423" customFormat="1"/>
    <row r="780424" customFormat="1"/>
    <row r="780425" customFormat="1"/>
    <row r="780426" customFormat="1"/>
    <row r="780427" customFormat="1"/>
    <row r="780428" customFormat="1"/>
    <row r="780429" customFormat="1"/>
    <row r="780430" customFormat="1"/>
    <row r="780431" customFormat="1"/>
    <row r="780432" customFormat="1"/>
    <row r="780433" customFormat="1"/>
    <row r="780434" customFormat="1"/>
    <row r="780435" customFormat="1"/>
    <row r="780436" customFormat="1"/>
    <row r="780437" customFormat="1"/>
    <row r="780438" customFormat="1"/>
    <row r="780439" customFormat="1"/>
    <row r="780440" customFormat="1"/>
    <row r="780441" customFormat="1"/>
    <row r="780442" customFormat="1"/>
    <row r="780443" customFormat="1"/>
    <row r="780444" customFormat="1"/>
    <row r="780445" customFormat="1"/>
    <row r="780446" customFormat="1"/>
    <row r="780447" customFormat="1"/>
    <row r="780448" customFormat="1"/>
    <row r="780449" customFormat="1"/>
    <row r="780450" customFormat="1"/>
    <row r="780451" customFormat="1"/>
    <row r="780452" customFormat="1"/>
    <row r="780453" customFormat="1"/>
    <row r="780454" customFormat="1"/>
    <row r="780455" customFormat="1"/>
    <row r="780456" customFormat="1"/>
    <row r="780457" customFormat="1"/>
    <row r="780458" customFormat="1"/>
    <row r="780459" customFormat="1"/>
    <row r="780460" customFormat="1"/>
    <row r="780461" customFormat="1"/>
    <row r="780462" customFormat="1"/>
    <row r="780463" customFormat="1"/>
    <row r="780464" customFormat="1"/>
    <row r="780465" customFormat="1"/>
    <row r="780466" customFormat="1"/>
    <row r="780467" customFormat="1"/>
    <row r="780468" customFormat="1"/>
    <row r="780469" customFormat="1"/>
    <row r="780470" customFormat="1"/>
    <row r="780471" customFormat="1"/>
    <row r="780472" customFormat="1"/>
    <row r="780473" customFormat="1"/>
    <row r="780474" customFormat="1"/>
    <row r="780475" customFormat="1"/>
    <row r="780476" customFormat="1"/>
    <row r="780477" customFormat="1"/>
    <row r="780478" customFormat="1"/>
    <row r="780479" customFormat="1"/>
    <row r="780480" customFormat="1"/>
    <row r="780481" customFormat="1"/>
    <row r="780482" customFormat="1"/>
    <row r="780483" customFormat="1"/>
    <row r="780484" customFormat="1"/>
    <row r="780485" customFormat="1"/>
    <row r="780486" customFormat="1"/>
    <row r="780487" customFormat="1"/>
    <row r="780488" customFormat="1"/>
    <row r="780489" customFormat="1"/>
    <row r="780490" customFormat="1"/>
    <row r="780491" customFormat="1"/>
    <row r="780492" customFormat="1"/>
    <row r="780493" customFormat="1"/>
    <row r="780494" customFormat="1"/>
    <row r="780495" customFormat="1"/>
    <row r="780496" customFormat="1"/>
    <row r="780497" customFormat="1"/>
    <row r="780498" customFormat="1"/>
    <row r="780499" customFormat="1"/>
    <row r="780500" customFormat="1"/>
    <row r="780501" customFormat="1"/>
    <row r="780502" customFormat="1"/>
    <row r="780503" customFormat="1"/>
    <row r="780504" customFormat="1"/>
    <row r="780505" customFormat="1"/>
    <row r="780506" customFormat="1"/>
    <row r="780507" customFormat="1"/>
    <row r="780508" customFormat="1"/>
    <row r="780509" customFormat="1"/>
    <row r="780510" customFormat="1"/>
    <row r="780511" customFormat="1"/>
    <row r="780512" customFormat="1"/>
    <row r="780513" customFormat="1"/>
    <row r="780514" customFormat="1"/>
    <row r="780515" customFormat="1"/>
    <row r="780516" customFormat="1"/>
    <row r="780517" customFormat="1"/>
    <row r="780518" customFormat="1"/>
    <row r="780519" customFormat="1"/>
    <row r="780520" customFormat="1"/>
    <row r="780521" customFormat="1"/>
    <row r="780522" customFormat="1"/>
    <row r="780523" customFormat="1"/>
    <row r="780524" customFormat="1"/>
    <row r="780525" customFormat="1"/>
    <row r="780526" customFormat="1"/>
    <row r="780527" customFormat="1"/>
    <row r="780528" customFormat="1"/>
    <row r="780529" customFormat="1"/>
    <row r="780530" customFormat="1"/>
    <row r="780531" customFormat="1"/>
    <row r="780532" customFormat="1"/>
    <row r="780533" customFormat="1"/>
    <row r="780534" customFormat="1"/>
    <row r="780535" customFormat="1"/>
    <row r="780536" customFormat="1"/>
    <row r="780537" customFormat="1"/>
    <row r="780538" customFormat="1"/>
    <row r="780539" customFormat="1"/>
    <row r="780540" customFormat="1"/>
    <row r="780541" customFormat="1"/>
    <row r="780542" customFormat="1"/>
    <row r="780543" customFormat="1"/>
    <row r="780544" customFormat="1"/>
    <row r="780545" customFormat="1"/>
    <row r="780546" customFormat="1"/>
    <row r="780547" customFormat="1"/>
    <row r="780548" customFormat="1"/>
    <row r="780549" customFormat="1"/>
    <row r="780550" customFormat="1"/>
    <row r="780551" customFormat="1"/>
    <row r="780552" customFormat="1"/>
    <row r="780553" customFormat="1"/>
    <row r="780554" customFormat="1"/>
    <row r="780555" customFormat="1"/>
    <row r="780556" customFormat="1"/>
    <row r="780557" customFormat="1"/>
    <row r="780558" customFormat="1"/>
    <row r="780559" customFormat="1"/>
    <row r="780560" customFormat="1"/>
    <row r="780561" customFormat="1"/>
    <row r="780562" customFormat="1"/>
    <row r="780563" customFormat="1"/>
    <row r="780564" customFormat="1"/>
    <row r="780565" customFormat="1"/>
    <row r="780566" customFormat="1"/>
    <row r="780567" customFormat="1"/>
    <row r="780568" customFormat="1"/>
    <row r="780569" customFormat="1"/>
    <row r="780570" customFormat="1"/>
    <row r="780571" customFormat="1"/>
    <row r="780572" customFormat="1"/>
    <row r="780573" customFormat="1"/>
    <row r="780574" customFormat="1"/>
    <row r="780575" customFormat="1"/>
    <row r="780576" customFormat="1"/>
    <row r="780577" customFormat="1"/>
    <row r="780578" customFormat="1"/>
    <row r="780579" customFormat="1"/>
    <row r="780580" customFormat="1"/>
    <row r="780581" customFormat="1"/>
    <row r="780582" customFormat="1"/>
    <row r="780583" customFormat="1"/>
    <row r="780584" customFormat="1"/>
    <row r="780585" customFormat="1"/>
    <row r="780586" customFormat="1"/>
    <row r="780587" customFormat="1"/>
    <row r="780588" customFormat="1"/>
    <row r="780589" customFormat="1"/>
    <row r="780590" customFormat="1"/>
    <row r="780591" customFormat="1"/>
    <row r="780592" customFormat="1"/>
    <row r="780593" customFormat="1"/>
    <row r="780594" customFormat="1"/>
    <row r="780595" customFormat="1"/>
    <row r="780596" customFormat="1"/>
    <row r="780597" customFormat="1"/>
    <row r="780598" customFormat="1"/>
    <row r="780599" customFormat="1"/>
    <row r="780600" customFormat="1"/>
    <row r="780601" customFormat="1"/>
    <row r="780602" customFormat="1"/>
    <row r="780603" customFormat="1"/>
    <row r="780604" customFormat="1"/>
    <row r="780605" customFormat="1"/>
    <row r="780606" customFormat="1"/>
    <row r="780607" customFormat="1"/>
    <row r="780608" customFormat="1"/>
    <row r="780609" customFormat="1"/>
    <row r="780610" customFormat="1"/>
    <row r="780611" customFormat="1"/>
    <row r="780612" customFormat="1"/>
    <row r="780613" customFormat="1"/>
    <row r="780614" customFormat="1"/>
    <row r="780615" customFormat="1"/>
    <row r="780616" customFormat="1"/>
    <row r="780617" customFormat="1"/>
    <row r="780618" customFormat="1"/>
    <row r="780619" customFormat="1"/>
    <row r="780620" customFormat="1"/>
    <row r="780621" customFormat="1"/>
    <row r="780622" customFormat="1"/>
    <row r="780623" customFormat="1"/>
    <row r="780624" customFormat="1"/>
    <row r="780625" customFormat="1"/>
    <row r="780626" customFormat="1"/>
    <row r="780627" customFormat="1"/>
    <row r="780628" customFormat="1"/>
    <row r="780629" customFormat="1"/>
    <row r="780630" customFormat="1"/>
    <row r="780631" customFormat="1"/>
    <row r="780632" customFormat="1"/>
    <row r="780633" customFormat="1"/>
    <row r="780634" customFormat="1"/>
    <row r="780635" customFormat="1"/>
    <row r="780636" customFormat="1"/>
    <row r="780637" customFormat="1"/>
    <row r="780638" customFormat="1"/>
    <row r="780639" customFormat="1"/>
    <row r="780640" customFormat="1"/>
    <row r="780641" customFormat="1"/>
    <row r="780642" customFormat="1"/>
    <row r="780643" customFormat="1"/>
    <row r="780644" customFormat="1"/>
    <row r="780645" customFormat="1"/>
    <row r="780646" customFormat="1"/>
    <row r="780647" customFormat="1"/>
    <row r="780648" customFormat="1"/>
    <row r="780649" customFormat="1"/>
    <row r="780650" customFormat="1"/>
    <row r="780651" customFormat="1"/>
    <row r="780652" customFormat="1"/>
    <row r="780653" customFormat="1"/>
    <row r="780654" customFormat="1"/>
    <row r="780655" customFormat="1"/>
    <row r="780656" customFormat="1"/>
    <row r="780657" customFormat="1"/>
    <row r="780658" customFormat="1"/>
    <row r="780659" customFormat="1"/>
    <row r="780660" customFormat="1"/>
    <row r="780661" customFormat="1"/>
    <row r="780662" customFormat="1"/>
    <row r="780663" customFormat="1"/>
    <row r="780664" customFormat="1"/>
    <row r="780665" customFormat="1"/>
    <row r="780666" customFormat="1"/>
    <row r="780667" customFormat="1"/>
    <row r="780668" customFormat="1"/>
    <row r="780669" customFormat="1"/>
    <row r="780670" customFormat="1"/>
    <row r="780671" customFormat="1"/>
    <row r="780672" customFormat="1"/>
    <row r="780673" customFormat="1"/>
    <row r="780674" customFormat="1"/>
    <row r="780675" customFormat="1"/>
    <row r="780676" customFormat="1"/>
    <row r="780677" customFormat="1"/>
    <row r="780678" customFormat="1"/>
    <row r="780679" customFormat="1"/>
    <row r="780680" customFormat="1"/>
    <row r="780681" customFormat="1"/>
    <row r="780682" customFormat="1"/>
    <row r="780683" customFormat="1"/>
    <row r="780684" customFormat="1"/>
    <row r="780685" customFormat="1"/>
    <row r="780686" customFormat="1"/>
    <row r="780687" customFormat="1"/>
    <row r="780688" customFormat="1"/>
    <row r="780689" customFormat="1"/>
    <row r="780690" customFormat="1"/>
    <row r="780691" customFormat="1"/>
    <row r="780692" customFormat="1"/>
    <row r="780693" customFormat="1"/>
    <row r="780694" customFormat="1"/>
    <row r="780695" customFormat="1"/>
    <row r="780696" customFormat="1"/>
    <row r="780697" customFormat="1"/>
    <row r="780698" customFormat="1"/>
    <row r="780699" customFormat="1"/>
    <row r="780700" customFormat="1"/>
    <row r="780701" customFormat="1"/>
    <row r="780702" customFormat="1"/>
    <row r="780703" customFormat="1"/>
    <row r="780704" customFormat="1"/>
    <row r="780705" customFormat="1"/>
    <row r="780706" customFormat="1"/>
    <row r="780707" customFormat="1"/>
    <row r="780708" customFormat="1"/>
    <row r="780709" customFormat="1"/>
    <row r="780710" customFormat="1"/>
    <row r="780711" customFormat="1"/>
    <row r="780712" customFormat="1"/>
    <row r="780713" customFormat="1"/>
    <row r="780714" customFormat="1"/>
    <row r="780715" customFormat="1"/>
    <row r="780716" customFormat="1"/>
    <row r="780717" customFormat="1"/>
    <row r="780718" customFormat="1"/>
    <row r="780719" customFormat="1"/>
    <row r="780720" customFormat="1"/>
    <row r="780721" customFormat="1"/>
    <row r="780722" customFormat="1"/>
    <row r="780723" customFormat="1"/>
    <row r="780724" customFormat="1"/>
    <row r="780725" customFormat="1"/>
    <row r="780726" customFormat="1"/>
    <row r="780727" customFormat="1"/>
    <row r="780728" customFormat="1"/>
    <row r="780729" customFormat="1"/>
    <row r="780730" customFormat="1"/>
    <row r="780731" customFormat="1"/>
    <row r="780732" customFormat="1"/>
    <row r="780733" customFormat="1"/>
    <row r="780734" customFormat="1"/>
    <row r="780735" customFormat="1"/>
    <row r="780736" customFormat="1"/>
    <row r="780737" customFormat="1"/>
    <row r="780738" customFormat="1"/>
    <row r="780739" customFormat="1"/>
    <row r="780740" customFormat="1"/>
    <row r="780741" customFormat="1"/>
    <row r="780742" customFormat="1"/>
    <row r="780743" customFormat="1"/>
    <row r="780744" customFormat="1"/>
    <row r="780745" customFormat="1"/>
    <row r="780746" customFormat="1"/>
    <row r="780747" customFormat="1"/>
    <row r="780748" customFormat="1"/>
    <row r="780749" customFormat="1"/>
    <row r="780750" customFormat="1"/>
    <row r="780751" customFormat="1"/>
    <row r="780752" customFormat="1"/>
    <row r="780753" customFormat="1"/>
    <row r="780754" customFormat="1"/>
    <row r="780755" customFormat="1"/>
    <row r="780756" customFormat="1"/>
    <row r="780757" customFormat="1"/>
    <row r="780758" customFormat="1"/>
    <row r="780759" customFormat="1"/>
    <row r="780760" customFormat="1"/>
    <row r="780761" customFormat="1"/>
    <row r="780762" customFormat="1"/>
    <row r="780763" customFormat="1"/>
    <row r="780764" customFormat="1"/>
    <row r="780765" customFormat="1"/>
    <row r="780766" customFormat="1"/>
    <row r="780767" customFormat="1"/>
    <row r="780768" customFormat="1"/>
    <row r="780769" customFormat="1"/>
    <row r="780770" customFormat="1"/>
    <row r="780771" customFormat="1"/>
    <row r="780772" customFormat="1"/>
    <row r="780773" customFormat="1"/>
    <row r="780774" customFormat="1"/>
    <row r="780775" customFormat="1"/>
    <row r="780776" customFormat="1"/>
    <row r="780777" customFormat="1"/>
    <row r="780778" customFormat="1"/>
    <row r="780779" customFormat="1"/>
    <row r="780780" customFormat="1"/>
    <row r="780781" customFormat="1"/>
    <row r="780782" customFormat="1"/>
    <row r="780783" customFormat="1"/>
    <row r="780784" customFormat="1"/>
    <row r="780785" customFormat="1"/>
    <row r="780786" customFormat="1"/>
    <row r="780787" customFormat="1"/>
    <row r="780788" customFormat="1"/>
    <row r="780789" customFormat="1"/>
    <row r="780790" customFormat="1"/>
    <row r="780791" customFormat="1"/>
    <row r="780792" customFormat="1"/>
    <row r="780793" customFormat="1"/>
    <row r="780794" customFormat="1"/>
    <row r="780795" customFormat="1"/>
    <row r="780796" customFormat="1"/>
    <row r="780797" customFormat="1"/>
    <row r="780798" customFormat="1"/>
    <row r="780799" customFormat="1"/>
    <row r="780800" customFormat="1"/>
    <row r="780801" customFormat="1"/>
    <row r="780802" customFormat="1"/>
    <row r="780803" customFormat="1"/>
    <row r="780804" customFormat="1"/>
    <row r="780805" customFormat="1"/>
    <row r="780806" customFormat="1"/>
    <row r="780807" customFormat="1"/>
    <row r="780808" customFormat="1"/>
    <row r="780809" customFormat="1"/>
    <row r="780810" customFormat="1"/>
    <row r="780811" customFormat="1"/>
    <row r="780812" customFormat="1"/>
    <row r="780813" customFormat="1"/>
    <row r="780814" customFormat="1"/>
    <row r="780815" customFormat="1"/>
    <row r="780816" customFormat="1"/>
    <row r="780817" customFormat="1"/>
    <row r="780818" customFormat="1"/>
    <row r="780819" customFormat="1"/>
    <row r="780820" customFormat="1"/>
    <row r="780821" customFormat="1"/>
    <row r="780822" customFormat="1"/>
    <row r="780823" customFormat="1"/>
    <row r="780824" customFormat="1"/>
    <row r="780825" customFormat="1"/>
    <row r="780826" customFormat="1"/>
    <row r="780827" customFormat="1"/>
    <row r="780828" customFormat="1"/>
    <row r="780829" customFormat="1"/>
    <row r="780830" customFormat="1"/>
    <row r="780831" customFormat="1"/>
    <row r="780832" customFormat="1"/>
    <row r="780833" customFormat="1"/>
    <row r="780834" customFormat="1"/>
    <row r="780835" customFormat="1"/>
    <row r="780836" customFormat="1"/>
    <row r="780837" customFormat="1"/>
    <row r="780838" customFormat="1"/>
    <row r="780839" customFormat="1"/>
    <row r="780840" customFormat="1"/>
    <row r="780841" customFormat="1"/>
    <row r="780842" customFormat="1"/>
    <row r="780843" customFormat="1"/>
    <row r="780844" customFormat="1"/>
    <row r="780845" customFormat="1"/>
    <row r="780846" customFormat="1"/>
    <row r="780847" customFormat="1"/>
    <row r="780848" customFormat="1"/>
    <row r="780849" customFormat="1"/>
    <row r="780850" customFormat="1"/>
    <row r="780851" customFormat="1"/>
    <row r="780852" customFormat="1"/>
    <row r="780853" customFormat="1"/>
    <row r="780854" customFormat="1"/>
    <row r="780855" customFormat="1"/>
    <row r="780856" customFormat="1"/>
    <row r="780857" customFormat="1"/>
    <row r="780858" customFormat="1"/>
    <row r="780859" customFormat="1"/>
    <row r="780860" customFormat="1"/>
    <row r="780861" customFormat="1"/>
    <row r="780862" customFormat="1"/>
    <row r="780863" customFormat="1"/>
    <row r="780864" customFormat="1"/>
    <row r="780865" customFormat="1"/>
    <row r="780866" customFormat="1"/>
    <row r="780867" customFormat="1"/>
    <row r="780868" customFormat="1"/>
    <row r="780869" customFormat="1"/>
    <row r="780870" customFormat="1"/>
    <row r="780871" customFormat="1"/>
    <row r="780872" customFormat="1"/>
    <row r="780873" customFormat="1"/>
    <row r="780874" customFormat="1"/>
    <row r="780875" customFormat="1"/>
    <row r="780876" customFormat="1"/>
    <row r="780877" customFormat="1"/>
    <row r="780878" customFormat="1"/>
    <row r="780879" customFormat="1"/>
    <row r="780880" customFormat="1"/>
    <row r="780881" customFormat="1"/>
    <row r="780882" customFormat="1"/>
    <row r="780883" customFormat="1"/>
    <row r="780884" customFormat="1"/>
    <row r="780885" customFormat="1"/>
    <row r="780886" customFormat="1"/>
    <row r="780887" customFormat="1"/>
    <row r="780888" customFormat="1"/>
    <row r="780889" customFormat="1"/>
    <row r="780890" customFormat="1"/>
    <row r="780891" customFormat="1"/>
    <row r="780892" customFormat="1"/>
    <row r="780893" customFormat="1"/>
    <row r="780894" customFormat="1"/>
    <row r="780895" customFormat="1"/>
    <row r="780896" customFormat="1"/>
    <row r="780897" customFormat="1"/>
    <row r="780898" customFormat="1"/>
    <row r="780899" customFormat="1"/>
    <row r="780900" customFormat="1"/>
    <row r="780901" customFormat="1"/>
    <row r="780902" customFormat="1"/>
    <row r="780903" customFormat="1"/>
    <row r="780904" customFormat="1"/>
    <row r="780905" customFormat="1"/>
    <row r="780906" customFormat="1"/>
    <row r="780907" customFormat="1"/>
    <row r="780908" customFormat="1"/>
    <row r="780909" customFormat="1"/>
    <row r="780910" customFormat="1"/>
    <row r="780911" customFormat="1"/>
    <row r="780912" customFormat="1"/>
    <row r="780913" customFormat="1"/>
    <row r="780914" customFormat="1"/>
    <row r="780915" customFormat="1"/>
    <row r="780916" customFormat="1"/>
    <row r="780917" customFormat="1"/>
    <row r="780918" customFormat="1"/>
    <row r="780919" customFormat="1"/>
    <row r="780920" customFormat="1"/>
    <row r="780921" customFormat="1"/>
    <row r="780922" customFormat="1"/>
    <row r="780923" customFormat="1"/>
    <row r="780924" customFormat="1"/>
    <row r="780925" customFormat="1"/>
    <row r="780926" customFormat="1"/>
    <row r="780927" customFormat="1"/>
    <row r="780928" customFormat="1"/>
    <row r="780929" customFormat="1"/>
    <row r="780930" customFormat="1"/>
    <row r="780931" customFormat="1"/>
    <row r="780932" customFormat="1"/>
    <row r="780933" customFormat="1"/>
    <row r="780934" customFormat="1"/>
    <row r="780935" customFormat="1"/>
    <row r="780936" customFormat="1"/>
    <row r="780937" customFormat="1"/>
    <row r="780938" customFormat="1"/>
    <row r="780939" customFormat="1"/>
    <row r="780940" customFormat="1"/>
    <row r="780941" customFormat="1"/>
    <row r="780942" customFormat="1"/>
    <row r="780943" customFormat="1"/>
    <row r="780944" customFormat="1"/>
    <row r="780945" customFormat="1"/>
    <row r="780946" customFormat="1"/>
    <row r="780947" customFormat="1"/>
    <row r="780948" customFormat="1"/>
    <row r="780949" customFormat="1"/>
    <row r="780950" customFormat="1"/>
    <row r="780951" customFormat="1"/>
    <row r="780952" customFormat="1"/>
    <row r="780953" customFormat="1"/>
    <row r="780954" customFormat="1"/>
    <row r="780955" customFormat="1"/>
    <row r="780956" customFormat="1"/>
    <row r="780957" customFormat="1"/>
    <row r="780958" customFormat="1"/>
    <row r="780959" customFormat="1"/>
    <row r="780960" customFormat="1"/>
    <row r="780961" customFormat="1"/>
    <row r="780962" customFormat="1"/>
    <row r="780963" customFormat="1"/>
    <row r="780964" customFormat="1"/>
    <row r="780965" customFormat="1"/>
    <row r="780966" customFormat="1"/>
    <row r="780967" customFormat="1"/>
    <row r="780968" customFormat="1"/>
    <row r="780969" customFormat="1"/>
    <row r="780970" customFormat="1"/>
    <row r="780971" customFormat="1"/>
    <row r="780972" customFormat="1"/>
    <row r="780973" customFormat="1"/>
    <row r="780974" customFormat="1"/>
    <row r="780975" customFormat="1"/>
    <row r="780976" customFormat="1"/>
    <row r="780977" customFormat="1"/>
    <row r="780978" customFormat="1"/>
    <row r="780979" customFormat="1"/>
    <row r="780980" customFormat="1"/>
    <row r="780981" customFormat="1"/>
    <row r="780982" customFormat="1"/>
    <row r="780983" customFormat="1"/>
    <row r="780984" customFormat="1"/>
    <row r="780985" customFormat="1"/>
    <row r="780986" customFormat="1"/>
    <row r="780987" customFormat="1"/>
    <row r="780988" customFormat="1"/>
    <row r="780989" customFormat="1"/>
    <row r="780990" customFormat="1"/>
    <row r="780991" customFormat="1"/>
    <row r="780992" customFormat="1"/>
    <row r="780993" customFormat="1"/>
    <row r="780994" customFormat="1"/>
    <row r="780995" customFormat="1"/>
    <row r="780996" customFormat="1"/>
    <row r="780997" customFormat="1"/>
    <row r="780998" customFormat="1"/>
    <row r="780999" customFormat="1"/>
    <row r="781000" customFormat="1"/>
    <row r="781001" customFormat="1"/>
    <row r="781002" customFormat="1"/>
    <row r="781003" customFormat="1"/>
    <row r="781004" customFormat="1"/>
    <row r="781005" customFormat="1"/>
    <row r="781006" customFormat="1"/>
    <row r="781007" customFormat="1"/>
    <row r="781008" customFormat="1"/>
    <row r="781009" customFormat="1"/>
    <row r="781010" customFormat="1"/>
    <row r="781011" customFormat="1"/>
    <row r="781012" customFormat="1"/>
    <row r="781013" customFormat="1"/>
    <row r="781014" customFormat="1"/>
    <row r="781015" customFormat="1"/>
    <row r="781016" customFormat="1"/>
    <row r="781017" customFormat="1"/>
    <row r="781018" customFormat="1"/>
    <row r="781019" customFormat="1"/>
    <row r="781020" customFormat="1"/>
    <row r="781021" customFormat="1"/>
    <row r="781022" customFormat="1"/>
    <row r="781023" customFormat="1"/>
    <row r="781024" customFormat="1"/>
    <row r="781025" customFormat="1"/>
    <row r="781026" customFormat="1"/>
    <row r="781027" customFormat="1"/>
    <row r="781028" customFormat="1"/>
    <row r="781029" customFormat="1"/>
    <row r="781030" customFormat="1"/>
    <row r="781031" customFormat="1"/>
    <row r="781032" customFormat="1"/>
    <row r="781033" customFormat="1"/>
    <row r="781034" customFormat="1"/>
    <row r="781035" customFormat="1"/>
    <row r="781036" customFormat="1"/>
    <row r="781037" customFormat="1"/>
    <row r="781038" customFormat="1"/>
    <row r="781039" customFormat="1"/>
    <row r="781040" customFormat="1"/>
    <row r="781041" customFormat="1"/>
    <row r="781042" customFormat="1"/>
    <row r="781043" customFormat="1"/>
    <row r="781044" customFormat="1"/>
    <row r="781045" customFormat="1"/>
    <row r="781046" customFormat="1"/>
    <row r="781047" customFormat="1"/>
    <row r="781048" customFormat="1"/>
    <row r="781049" customFormat="1"/>
    <row r="781050" customFormat="1"/>
    <row r="781051" customFormat="1"/>
    <row r="781052" customFormat="1"/>
    <row r="781053" customFormat="1"/>
    <row r="781054" customFormat="1"/>
    <row r="781055" customFormat="1"/>
    <row r="781056" customFormat="1"/>
    <row r="781057" customFormat="1"/>
    <row r="781058" customFormat="1"/>
    <row r="781059" customFormat="1"/>
    <row r="781060" customFormat="1"/>
    <row r="781061" customFormat="1"/>
    <row r="781062" customFormat="1"/>
    <row r="781063" customFormat="1"/>
    <row r="781064" customFormat="1"/>
    <row r="781065" customFormat="1"/>
    <row r="781066" customFormat="1"/>
    <row r="781067" customFormat="1"/>
    <row r="781068" customFormat="1"/>
    <row r="781069" customFormat="1"/>
    <row r="781070" customFormat="1"/>
    <row r="781071" customFormat="1"/>
    <row r="781072" customFormat="1"/>
    <row r="781073" customFormat="1"/>
    <row r="781074" customFormat="1"/>
    <row r="781075" customFormat="1"/>
    <row r="781076" customFormat="1"/>
    <row r="781077" customFormat="1"/>
    <row r="781078" customFormat="1"/>
    <row r="781079" customFormat="1"/>
    <row r="781080" customFormat="1"/>
    <row r="781081" customFormat="1"/>
    <row r="781082" customFormat="1"/>
    <row r="781083" customFormat="1"/>
    <row r="781084" customFormat="1"/>
    <row r="781085" customFormat="1"/>
    <row r="781086" customFormat="1"/>
    <row r="781087" customFormat="1"/>
    <row r="781088" customFormat="1"/>
    <row r="781089" customFormat="1"/>
    <row r="781090" customFormat="1"/>
    <row r="781091" customFormat="1"/>
    <row r="781092" customFormat="1"/>
    <row r="781093" customFormat="1"/>
    <row r="781094" customFormat="1"/>
    <row r="781095" customFormat="1"/>
    <row r="781096" customFormat="1"/>
    <row r="781097" customFormat="1"/>
    <row r="781098" customFormat="1"/>
    <row r="781099" customFormat="1"/>
    <row r="781100" customFormat="1"/>
    <row r="781101" customFormat="1"/>
    <row r="781102" customFormat="1"/>
    <row r="781103" customFormat="1"/>
    <row r="781104" customFormat="1"/>
    <row r="781105" customFormat="1"/>
    <row r="781106" customFormat="1"/>
    <row r="781107" customFormat="1"/>
    <row r="781108" customFormat="1"/>
    <row r="781109" customFormat="1"/>
    <row r="781110" customFormat="1"/>
    <row r="781111" customFormat="1"/>
    <row r="781112" customFormat="1"/>
    <row r="781113" customFormat="1"/>
    <row r="781114" customFormat="1"/>
    <row r="781115" customFormat="1"/>
    <row r="781116" customFormat="1"/>
    <row r="781117" customFormat="1"/>
    <row r="781118" customFormat="1"/>
    <row r="781119" customFormat="1"/>
    <row r="781120" customFormat="1"/>
    <row r="781121" customFormat="1"/>
    <row r="781122" customFormat="1"/>
    <row r="781123" customFormat="1"/>
    <row r="781124" customFormat="1"/>
    <row r="781125" customFormat="1"/>
    <row r="781126" customFormat="1"/>
    <row r="781127" customFormat="1"/>
    <row r="781128" customFormat="1"/>
    <row r="781129" customFormat="1"/>
    <row r="781130" customFormat="1"/>
    <row r="781131" customFormat="1"/>
    <row r="781132" customFormat="1"/>
    <row r="781133" customFormat="1"/>
    <row r="781134" customFormat="1"/>
    <row r="781135" customFormat="1"/>
    <row r="781136" customFormat="1"/>
    <row r="781137" customFormat="1"/>
    <row r="781138" customFormat="1"/>
    <row r="781139" customFormat="1"/>
    <row r="781140" customFormat="1"/>
    <row r="781141" customFormat="1"/>
    <row r="781142" customFormat="1"/>
    <row r="781143" customFormat="1"/>
    <row r="781144" customFormat="1"/>
    <row r="781145" customFormat="1"/>
    <row r="781146" customFormat="1"/>
    <row r="781147" customFormat="1"/>
    <row r="781148" customFormat="1"/>
    <row r="781149" customFormat="1"/>
    <row r="781150" customFormat="1"/>
    <row r="781151" customFormat="1"/>
    <row r="781152" customFormat="1"/>
    <row r="781153" customFormat="1"/>
    <row r="781154" customFormat="1"/>
    <row r="781155" customFormat="1"/>
    <row r="781156" customFormat="1"/>
    <row r="781157" customFormat="1"/>
    <row r="781158" customFormat="1"/>
    <row r="781159" customFormat="1"/>
    <row r="781160" customFormat="1"/>
    <row r="781161" customFormat="1"/>
    <row r="781162" customFormat="1"/>
    <row r="781163" customFormat="1"/>
    <row r="781164" customFormat="1"/>
    <row r="781165" customFormat="1"/>
    <row r="781166" customFormat="1"/>
    <row r="781167" customFormat="1"/>
    <row r="781168" customFormat="1"/>
    <row r="781169" customFormat="1"/>
    <row r="781170" customFormat="1"/>
    <row r="781171" customFormat="1"/>
    <row r="781172" customFormat="1"/>
    <row r="781173" customFormat="1"/>
    <row r="781174" customFormat="1"/>
    <row r="781175" customFormat="1"/>
    <row r="781176" customFormat="1"/>
    <row r="781177" customFormat="1"/>
    <row r="781178" customFormat="1"/>
    <row r="781179" customFormat="1"/>
    <row r="781180" customFormat="1"/>
    <row r="781181" customFormat="1"/>
    <row r="781182" customFormat="1"/>
    <row r="781183" customFormat="1"/>
    <row r="781184" customFormat="1"/>
    <row r="781185" customFormat="1"/>
    <row r="781186" customFormat="1"/>
    <row r="781187" customFormat="1"/>
    <row r="781188" customFormat="1"/>
    <row r="781189" customFormat="1"/>
    <row r="781190" customFormat="1"/>
    <row r="781191" customFormat="1"/>
    <row r="781192" customFormat="1"/>
    <row r="781193" customFormat="1"/>
    <row r="781194" customFormat="1"/>
    <row r="781195" customFormat="1"/>
    <row r="781196" customFormat="1"/>
    <row r="781197" customFormat="1"/>
    <row r="781198" customFormat="1"/>
    <row r="781199" customFormat="1"/>
    <row r="781200" customFormat="1"/>
    <row r="781201" customFormat="1"/>
    <row r="781202" customFormat="1"/>
    <row r="781203" customFormat="1"/>
    <row r="781204" customFormat="1"/>
    <row r="781205" customFormat="1"/>
    <row r="781206" customFormat="1"/>
    <row r="781207" customFormat="1"/>
    <row r="781208" customFormat="1"/>
    <row r="781209" customFormat="1"/>
    <row r="781210" customFormat="1"/>
    <row r="781211" customFormat="1"/>
    <row r="781212" customFormat="1"/>
    <row r="781213" customFormat="1"/>
    <row r="781214" customFormat="1"/>
    <row r="781215" customFormat="1"/>
    <row r="781216" customFormat="1"/>
    <row r="781217" customFormat="1"/>
    <row r="781218" customFormat="1"/>
    <row r="781219" customFormat="1"/>
    <row r="781220" customFormat="1"/>
    <row r="781221" customFormat="1"/>
    <row r="781222" customFormat="1"/>
    <row r="781223" customFormat="1"/>
    <row r="781224" customFormat="1"/>
    <row r="781225" customFormat="1"/>
    <row r="781226" customFormat="1"/>
    <row r="781227" customFormat="1"/>
    <row r="781228" customFormat="1"/>
    <row r="781229" customFormat="1"/>
    <row r="781230" customFormat="1"/>
    <row r="781231" customFormat="1"/>
    <row r="781232" customFormat="1"/>
    <row r="781233" customFormat="1"/>
    <row r="781234" customFormat="1"/>
    <row r="781235" customFormat="1"/>
    <row r="781236" customFormat="1"/>
    <row r="781237" customFormat="1"/>
    <row r="781238" customFormat="1"/>
    <row r="781239" customFormat="1"/>
    <row r="781240" customFormat="1"/>
    <row r="781241" customFormat="1"/>
    <row r="781242" customFormat="1"/>
    <row r="781243" customFormat="1"/>
    <row r="781244" customFormat="1"/>
    <row r="781245" customFormat="1"/>
    <row r="781246" customFormat="1"/>
    <row r="781247" customFormat="1"/>
    <row r="781248" customFormat="1"/>
    <row r="781249" customFormat="1"/>
    <row r="781250" customFormat="1"/>
    <row r="781251" customFormat="1"/>
    <row r="781252" customFormat="1"/>
    <row r="781253" customFormat="1"/>
    <row r="781254" customFormat="1"/>
    <row r="781255" customFormat="1"/>
    <row r="781256" customFormat="1"/>
    <row r="781257" customFormat="1"/>
    <row r="781258" customFormat="1"/>
    <row r="781259" customFormat="1"/>
    <row r="781260" customFormat="1"/>
    <row r="781261" customFormat="1"/>
    <row r="781262" customFormat="1"/>
    <row r="781263" customFormat="1"/>
    <row r="781264" customFormat="1"/>
    <row r="781265" customFormat="1"/>
    <row r="781266" customFormat="1"/>
    <row r="781267" customFormat="1"/>
    <row r="781268" customFormat="1"/>
    <row r="781269" customFormat="1"/>
    <row r="781270" customFormat="1"/>
    <row r="781271" customFormat="1"/>
    <row r="781272" customFormat="1"/>
    <row r="781273" customFormat="1"/>
    <row r="781274" customFormat="1"/>
    <row r="781275" customFormat="1"/>
    <row r="781276" customFormat="1"/>
    <row r="781277" customFormat="1"/>
    <row r="781278" customFormat="1"/>
    <row r="781279" customFormat="1"/>
    <row r="781280" customFormat="1"/>
    <row r="781281" customFormat="1"/>
    <row r="781282" customFormat="1"/>
    <row r="781283" customFormat="1"/>
    <row r="781284" customFormat="1"/>
    <row r="781285" customFormat="1"/>
    <row r="781286" customFormat="1"/>
    <row r="781287" customFormat="1"/>
    <row r="781288" customFormat="1"/>
    <row r="781289" customFormat="1"/>
    <row r="781290" customFormat="1"/>
    <row r="781291" customFormat="1"/>
    <row r="781292" customFormat="1"/>
    <row r="781293" customFormat="1"/>
    <row r="781294" customFormat="1"/>
    <row r="781295" customFormat="1"/>
    <row r="781296" customFormat="1"/>
    <row r="781297" customFormat="1"/>
    <row r="781298" customFormat="1"/>
    <row r="781299" customFormat="1"/>
    <row r="781300" customFormat="1"/>
    <row r="781301" customFormat="1"/>
    <row r="781302" customFormat="1"/>
    <row r="781303" customFormat="1"/>
    <row r="781304" customFormat="1"/>
    <row r="781305" customFormat="1"/>
    <row r="781306" customFormat="1"/>
    <row r="781307" customFormat="1"/>
    <row r="781308" customFormat="1"/>
    <row r="781309" customFormat="1"/>
    <row r="781310" customFormat="1"/>
    <row r="781311" customFormat="1"/>
    <row r="781312" customFormat="1"/>
    <row r="781313" customFormat="1"/>
    <row r="781314" customFormat="1"/>
    <row r="781315" customFormat="1"/>
    <row r="781316" customFormat="1"/>
    <row r="781317" customFormat="1"/>
    <row r="781318" customFormat="1"/>
    <row r="781319" customFormat="1"/>
    <row r="781320" customFormat="1"/>
    <row r="781321" customFormat="1"/>
    <row r="781322" customFormat="1"/>
    <row r="781323" customFormat="1"/>
    <row r="781324" customFormat="1"/>
    <row r="781325" customFormat="1"/>
    <row r="781326" customFormat="1"/>
    <row r="781327" customFormat="1"/>
    <row r="781328" customFormat="1"/>
    <row r="781329" customFormat="1"/>
    <row r="781330" customFormat="1"/>
    <row r="781331" customFormat="1"/>
    <row r="781332" customFormat="1"/>
    <row r="781333" customFormat="1"/>
    <row r="781334" customFormat="1"/>
    <row r="781335" customFormat="1"/>
    <row r="781336" customFormat="1"/>
    <row r="781337" customFormat="1"/>
    <row r="781338" customFormat="1"/>
    <row r="781339" customFormat="1"/>
    <row r="781340" customFormat="1"/>
    <row r="781341" customFormat="1"/>
    <row r="781342" customFormat="1"/>
    <row r="781343" customFormat="1"/>
    <row r="781344" customFormat="1"/>
    <row r="781345" customFormat="1"/>
    <row r="781346" customFormat="1"/>
    <row r="781347" customFormat="1"/>
    <row r="781348" customFormat="1"/>
    <row r="781349" customFormat="1"/>
    <row r="781350" customFormat="1"/>
    <row r="781351" customFormat="1"/>
    <row r="781352" customFormat="1"/>
    <row r="781353" customFormat="1"/>
    <row r="781354" customFormat="1"/>
    <row r="781355" customFormat="1"/>
    <row r="781356" customFormat="1"/>
    <row r="781357" customFormat="1"/>
    <row r="781358" customFormat="1"/>
    <row r="781359" customFormat="1"/>
    <row r="781360" customFormat="1"/>
    <row r="781361" customFormat="1"/>
    <row r="781362" customFormat="1"/>
    <row r="781363" customFormat="1"/>
    <row r="781364" customFormat="1"/>
    <row r="781365" customFormat="1"/>
    <row r="781366" customFormat="1"/>
    <row r="781367" customFormat="1"/>
    <row r="781368" customFormat="1"/>
    <row r="781369" customFormat="1"/>
    <row r="781370" customFormat="1"/>
    <row r="781371" customFormat="1"/>
    <row r="781372" customFormat="1"/>
    <row r="781373" customFormat="1"/>
    <row r="781374" customFormat="1"/>
    <row r="781375" customFormat="1"/>
    <row r="781376" customFormat="1"/>
    <row r="781377" customFormat="1"/>
    <row r="781378" customFormat="1"/>
    <row r="781379" customFormat="1"/>
    <row r="781380" customFormat="1"/>
    <row r="781381" customFormat="1"/>
    <row r="781382" customFormat="1"/>
    <row r="781383" customFormat="1"/>
    <row r="781384" customFormat="1"/>
    <row r="781385" customFormat="1"/>
    <row r="781386" customFormat="1"/>
    <row r="781387" customFormat="1"/>
    <row r="781388" customFormat="1"/>
    <row r="781389" customFormat="1"/>
    <row r="781390" customFormat="1"/>
    <row r="781391" customFormat="1"/>
    <row r="781392" customFormat="1"/>
    <row r="781393" customFormat="1"/>
    <row r="781394" customFormat="1"/>
    <row r="781395" customFormat="1"/>
    <row r="781396" customFormat="1"/>
    <row r="781397" customFormat="1"/>
    <row r="781398" customFormat="1"/>
    <row r="781399" customFormat="1"/>
    <row r="781400" customFormat="1"/>
    <row r="781401" customFormat="1"/>
    <row r="781402" customFormat="1"/>
    <row r="781403" customFormat="1"/>
    <row r="781404" customFormat="1"/>
    <row r="781405" customFormat="1"/>
    <row r="781406" customFormat="1"/>
    <row r="781407" customFormat="1"/>
    <row r="781408" customFormat="1"/>
    <row r="781409" customFormat="1"/>
    <row r="781410" customFormat="1"/>
    <row r="781411" customFormat="1"/>
    <row r="781412" customFormat="1"/>
    <row r="781413" customFormat="1"/>
    <row r="781414" customFormat="1"/>
    <row r="781415" customFormat="1"/>
    <row r="781416" customFormat="1"/>
    <row r="781417" customFormat="1"/>
    <row r="781418" customFormat="1"/>
    <row r="781419" customFormat="1"/>
    <row r="781420" customFormat="1"/>
    <row r="781421" customFormat="1"/>
    <row r="781422" customFormat="1"/>
    <row r="781423" customFormat="1"/>
    <row r="781424" customFormat="1"/>
    <row r="781425" customFormat="1"/>
    <row r="781426" customFormat="1"/>
    <row r="781427" customFormat="1"/>
    <row r="781428" customFormat="1"/>
    <row r="781429" customFormat="1"/>
    <row r="781430" customFormat="1"/>
    <row r="781431" customFormat="1"/>
    <row r="781432" customFormat="1"/>
    <row r="781433" customFormat="1"/>
    <row r="781434" customFormat="1"/>
    <row r="781435" customFormat="1"/>
    <row r="781436" customFormat="1"/>
    <row r="781437" customFormat="1"/>
    <row r="781438" customFormat="1"/>
    <row r="781439" customFormat="1"/>
    <row r="781440" customFormat="1"/>
    <row r="781441" customFormat="1"/>
    <row r="781442" customFormat="1"/>
    <row r="781443" customFormat="1"/>
    <row r="781444" customFormat="1"/>
    <row r="781445" customFormat="1"/>
    <row r="781446" customFormat="1"/>
    <row r="781447" customFormat="1"/>
    <row r="781448" customFormat="1"/>
    <row r="781449" customFormat="1"/>
    <row r="781450" customFormat="1"/>
    <row r="781451" customFormat="1"/>
    <row r="781452" customFormat="1"/>
    <row r="781453" customFormat="1"/>
    <row r="781454" customFormat="1"/>
    <row r="781455" customFormat="1"/>
    <row r="781456" customFormat="1"/>
    <row r="781457" customFormat="1"/>
    <row r="781458" customFormat="1"/>
    <row r="781459" customFormat="1"/>
    <row r="781460" customFormat="1"/>
    <row r="781461" customFormat="1"/>
    <row r="781462" customFormat="1"/>
    <row r="781463" customFormat="1"/>
    <row r="781464" customFormat="1"/>
    <row r="781465" customFormat="1"/>
    <row r="781466" customFormat="1"/>
    <row r="781467" customFormat="1"/>
    <row r="781468" customFormat="1"/>
    <row r="781469" customFormat="1"/>
    <row r="781470" customFormat="1"/>
    <row r="781471" customFormat="1"/>
    <row r="781472" customFormat="1"/>
    <row r="781473" customFormat="1"/>
    <row r="781474" customFormat="1"/>
    <row r="781475" customFormat="1"/>
    <row r="781476" customFormat="1"/>
    <row r="781477" customFormat="1"/>
    <row r="781478" customFormat="1"/>
    <row r="781479" customFormat="1"/>
    <row r="781480" customFormat="1"/>
    <row r="781481" customFormat="1"/>
    <row r="781482" customFormat="1"/>
    <row r="781483" customFormat="1"/>
    <row r="781484" customFormat="1"/>
    <row r="781485" customFormat="1"/>
    <row r="781486" customFormat="1"/>
    <row r="781487" customFormat="1"/>
    <row r="781488" customFormat="1"/>
    <row r="781489" customFormat="1"/>
    <row r="781490" customFormat="1"/>
    <row r="781491" customFormat="1"/>
    <row r="781492" customFormat="1"/>
    <row r="781493" customFormat="1"/>
    <row r="781494" customFormat="1"/>
    <row r="781495" customFormat="1"/>
    <row r="781496" customFormat="1"/>
    <row r="781497" customFormat="1"/>
    <row r="781498" customFormat="1"/>
    <row r="781499" customFormat="1"/>
    <row r="781500" customFormat="1"/>
    <row r="781501" customFormat="1"/>
    <row r="781502" customFormat="1"/>
    <row r="781503" customFormat="1"/>
    <row r="781504" customFormat="1"/>
    <row r="781505" customFormat="1"/>
    <row r="781506" customFormat="1"/>
    <row r="781507" customFormat="1"/>
    <row r="781508" customFormat="1"/>
    <row r="781509" customFormat="1"/>
    <row r="781510" customFormat="1"/>
    <row r="781511" customFormat="1"/>
    <row r="781512" customFormat="1"/>
    <row r="781513" customFormat="1"/>
    <row r="781514" customFormat="1"/>
    <row r="781515" customFormat="1"/>
    <row r="781516" customFormat="1"/>
    <row r="781517" customFormat="1"/>
    <row r="781518" customFormat="1"/>
    <row r="781519" customFormat="1"/>
    <row r="781520" customFormat="1"/>
    <row r="781521" customFormat="1"/>
    <row r="781522" customFormat="1"/>
    <row r="781523" customFormat="1"/>
    <row r="781524" customFormat="1"/>
    <row r="781525" customFormat="1"/>
    <row r="781526" customFormat="1"/>
    <row r="781527" customFormat="1"/>
    <row r="781528" customFormat="1"/>
    <row r="781529" customFormat="1"/>
    <row r="781530" customFormat="1"/>
    <row r="781531" customFormat="1"/>
    <row r="781532" customFormat="1"/>
    <row r="781533" customFormat="1"/>
    <row r="781534" customFormat="1"/>
    <row r="781535" customFormat="1"/>
    <row r="781536" customFormat="1"/>
    <row r="781537" customFormat="1"/>
    <row r="781538" customFormat="1"/>
    <row r="781539" customFormat="1"/>
    <row r="781540" customFormat="1"/>
    <row r="781541" customFormat="1"/>
    <row r="781542" customFormat="1"/>
    <row r="781543" customFormat="1"/>
    <row r="781544" customFormat="1"/>
    <row r="781545" customFormat="1"/>
    <row r="781546" customFormat="1"/>
    <row r="781547" customFormat="1"/>
    <row r="781548" customFormat="1"/>
    <row r="781549" customFormat="1"/>
    <row r="781550" customFormat="1"/>
    <row r="781551" customFormat="1"/>
    <row r="781552" customFormat="1"/>
    <row r="781553" customFormat="1"/>
    <row r="781554" customFormat="1"/>
    <row r="781555" customFormat="1"/>
    <row r="781556" customFormat="1"/>
    <row r="781557" customFormat="1"/>
    <row r="781558" customFormat="1"/>
    <row r="781559" customFormat="1"/>
    <row r="781560" customFormat="1"/>
    <row r="781561" customFormat="1"/>
    <row r="781562" customFormat="1"/>
    <row r="781563" customFormat="1"/>
    <row r="781564" customFormat="1"/>
    <row r="781565" customFormat="1"/>
    <row r="781566" customFormat="1"/>
    <row r="781567" customFormat="1"/>
    <row r="781568" customFormat="1"/>
    <row r="781569" customFormat="1"/>
    <row r="781570" customFormat="1"/>
    <row r="781571" customFormat="1"/>
    <row r="781572" customFormat="1"/>
    <row r="781573" customFormat="1"/>
    <row r="781574" customFormat="1"/>
    <row r="781575" customFormat="1"/>
    <row r="781576" customFormat="1"/>
    <row r="781577" customFormat="1"/>
    <row r="781578" customFormat="1"/>
    <row r="781579" customFormat="1"/>
    <row r="781580" customFormat="1"/>
    <row r="781581" customFormat="1"/>
    <row r="781582" customFormat="1"/>
    <row r="781583" customFormat="1"/>
    <row r="781584" customFormat="1"/>
    <row r="781585" customFormat="1"/>
    <row r="781586" customFormat="1"/>
    <row r="781587" customFormat="1"/>
    <row r="781588" customFormat="1"/>
    <row r="781589" customFormat="1"/>
    <row r="781590" customFormat="1"/>
    <row r="781591" customFormat="1"/>
    <row r="781592" customFormat="1"/>
    <row r="781593" customFormat="1"/>
    <row r="781594" customFormat="1"/>
    <row r="781595" customFormat="1"/>
    <row r="781596" customFormat="1"/>
    <row r="781597" customFormat="1"/>
    <row r="781598" customFormat="1"/>
    <row r="781599" customFormat="1"/>
    <row r="781600" customFormat="1"/>
    <row r="781601" customFormat="1"/>
    <row r="781602" customFormat="1"/>
    <row r="781603" customFormat="1"/>
    <row r="781604" customFormat="1"/>
    <row r="781605" customFormat="1"/>
    <row r="781606" customFormat="1"/>
    <row r="781607" customFormat="1"/>
    <row r="781608" customFormat="1"/>
    <row r="781609" customFormat="1"/>
    <row r="781610" customFormat="1"/>
    <row r="781611" customFormat="1"/>
    <row r="781612" customFormat="1"/>
    <row r="781613" customFormat="1"/>
    <row r="781614" customFormat="1"/>
    <row r="781615" customFormat="1"/>
    <row r="781616" customFormat="1"/>
    <row r="781617" customFormat="1"/>
    <row r="781618" customFormat="1"/>
    <row r="781619" customFormat="1"/>
    <row r="781620" customFormat="1"/>
    <row r="781621" customFormat="1"/>
    <row r="781622" customFormat="1"/>
    <row r="781623" customFormat="1"/>
    <row r="781624" customFormat="1"/>
    <row r="781625" customFormat="1"/>
    <row r="781626" customFormat="1"/>
    <row r="781627" customFormat="1"/>
    <row r="781628" customFormat="1"/>
    <row r="781629" customFormat="1"/>
    <row r="781630" customFormat="1"/>
    <row r="781631" customFormat="1"/>
    <row r="781632" customFormat="1"/>
    <row r="781633" customFormat="1"/>
    <row r="781634" customFormat="1"/>
    <row r="781635" customFormat="1"/>
    <row r="781636" customFormat="1"/>
    <row r="781637" customFormat="1"/>
    <row r="781638" customFormat="1"/>
    <row r="781639" customFormat="1"/>
    <row r="781640" customFormat="1"/>
    <row r="781641" customFormat="1"/>
    <row r="781642" customFormat="1"/>
    <row r="781643" customFormat="1"/>
    <row r="781644" customFormat="1"/>
    <row r="781645" customFormat="1"/>
    <row r="781646" customFormat="1"/>
    <row r="781647" customFormat="1"/>
    <row r="781648" customFormat="1"/>
    <row r="781649" customFormat="1"/>
    <row r="781650" customFormat="1"/>
    <row r="781651" customFormat="1"/>
    <row r="781652" customFormat="1"/>
    <row r="781653" customFormat="1"/>
    <row r="781654" customFormat="1"/>
    <row r="781655" customFormat="1"/>
    <row r="781656" customFormat="1"/>
    <row r="781657" customFormat="1"/>
    <row r="781658" customFormat="1"/>
    <row r="781659" customFormat="1"/>
    <row r="781660" customFormat="1"/>
    <row r="781661" customFormat="1"/>
    <row r="781662" customFormat="1"/>
    <row r="781663" customFormat="1"/>
    <row r="781664" customFormat="1"/>
    <row r="781665" customFormat="1"/>
    <row r="781666" customFormat="1"/>
    <row r="781667" customFormat="1"/>
    <row r="781668" customFormat="1"/>
    <row r="781669" customFormat="1"/>
    <row r="781670" customFormat="1"/>
    <row r="781671" customFormat="1"/>
    <row r="781672" customFormat="1"/>
    <row r="781673" customFormat="1"/>
    <row r="781674" customFormat="1"/>
    <row r="781675" customFormat="1"/>
    <row r="781676" customFormat="1"/>
    <row r="781677" customFormat="1"/>
    <row r="781678" customFormat="1"/>
    <row r="781679" customFormat="1"/>
    <row r="781680" customFormat="1"/>
    <row r="781681" customFormat="1"/>
    <row r="781682" customFormat="1"/>
    <row r="781683" customFormat="1"/>
    <row r="781684" customFormat="1"/>
    <row r="781685" customFormat="1"/>
    <row r="781686" customFormat="1"/>
    <row r="781687" customFormat="1"/>
    <row r="781688" customFormat="1"/>
    <row r="781689" customFormat="1"/>
    <row r="781690" customFormat="1"/>
    <row r="781691" customFormat="1"/>
    <row r="781692" customFormat="1"/>
    <row r="781693" customFormat="1"/>
    <row r="781694" customFormat="1"/>
    <row r="781695" customFormat="1"/>
    <row r="781696" customFormat="1"/>
    <row r="781697" customFormat="1"/>
    <row r="781698" customFormat="1"/>
    <row r="781699" customFormat="1"/>
    <row r="781700" customFormat="1"/>
    <row r="781701" customFormat="1"/>
    <row r="781702" customFormat="1"/>
    <row r="781703" customFormat="1"/>
    <row r="781704" customFormat="1"/>
    <row r="781705" customFormat="1"/>
    <row r="781706" customFormat="1"/>
    <row r="781707" customFormat="1"/>
    <row r="781708" customFormat="1"/>
    <row r="781709" customFormat="1"/>
    <row r="781710" customFormat="1"/>
    <row r="781711" customFormat="1"/>
    <row r="781712" customFormat="1"/>
    <row r="781713" customFormat="1"/>
    <row r="781714" customFormat="1"/>
    <row r="781715" customFormat="1"/>
    <row r="781716" customFormat="1"/>
    <row r="781717" customFormat="1"/>
    <row r="781718" customFormat="1"/>
    <row r="781719" customFormat="1"/>
    <row r="781720" customFormat="1"/>
    <row r="781721" customFormat="1"/>
    <row r="781722" customFormat="1"/>
    <row r="781723" customFormat="1"/>
    <row r="781724" customFormat="1"/>
    <row r="781725" customFormat="1"/>
    <row r="781726" customFormat="1"/>
    <row r="781727" customFormat="1"/>
    <row r="781728" customFormat="1"/>
    <row r="781729" customFormat="1"/>
    <row r="781730" customFormat="1"/>
    <row r="781731" customFormat="1"/>
    <row r="781732" customFormat="1"/>
    <row r="781733" customFormat="1"/>
    <row r="781734" customFormat="1"/>
    <row r="781735" customFormat="1"/>
    <row r="781736" customFormat="1"/>
    <row r="781737" customFormat="1"/>
    <row r="781738" customFormat="1"/>
    <row r="781739" customFormat="1"/>
    <row r="781740" customFormat="1"/>
    <row r="781741" customFormat="1"/>
    <row r="781742" customFormat="1"/>
    <row r="781743" customFormat="1"/>
    <row r="781744" customFormat="1"/>
    <row r="781745" customFormat="1"/>
    <row r="781746" customFormat="1"/>
    <row r="781747" customFormat="1"/>
    <row r="781748" customFormat="1"/>
    <row r="781749" customFormat="1"/>
    <row r="781750" customFormat="1"/>
    <row r="781751" customFormat="1"/>
    <row r="781752" customFormat="1"/>
    <row r="781753" customFormat="1"/>
    <row r="781754" customFormat="1"/>
    <row r="781755" customFormat="1"/>
    <row r="781756" customFormat="1"/>
    <row r="781757" customFormat="1"/>
    <row r="781758" customFormat="1"/>
    <row r="781759" customFormat="1"/>
    <row r="781760" customFormat="1"/>
    <row r="781761" customFormat="1"/>
    <row r="781762" customFormat="1"/>
    <row r="781763" customFormat="1"/>
    <row r="781764" customFormat="1"/>
    <row r="781765" customFormat="1"/>
    <row r="781766" customFormat="1"/>
    <row r="781767" customFormat="1"/>
    <row r="781768" customFormat="1"/>
    <row r="781769" customFormat="1"/>
    <row r="781770" customFormat="1"/>
    <row r="781771" customFormat="1"/>
    <row r="781772" customFormat="1"/>
    <row r="781773" customFormat="1"/>
    <row r="781774" customFormat="1"/>
    <row r="781775" customFormat="1"/>
    <row r="781776" customFormat="1"/>
    <row r="781777" customFormat="1"/>
    <row r="781778" customFormat="1"/>
    <row r="781779" customFormat="1"/>
    <row r="781780" customFormat="1"/>
    <row r="781781" customFormat="1"/>
    <row r="781782" customFormat="1"/>
    <row r="781783" customFormat="1"/>
    <row r="781784" customFormat="1"/>
    <row r="781785" customFormat="1"/>
    <row r="781786" customFormat="1"/>
    <row r="781787" customFormat="1"/>
    <row r="781788" customFormat="1"/>
    <row r="781789" customFormat="1"/>
    <row r="781790" customFormat="1"/>
    <row r="781791" customFormat="1"/>
    <row r="781792" customFormat="1"/>
    <row r="781793" customFormat="1"/>
    <row r="781794" customFormat="1"/>
    <row r="781795" customFormat="1"/>
    <row r="781796" customFormat="1"/>
    <row r="781797" customFormat="1"/>
    <row r="781798" customFormat="1"/>
    <row r="781799" customFormat="1"/>
    <row r="781800" customFormat="1"/>
    <row r="781801" customFormat="1"/>
    <row r="781802" customFormat="1"/>
    <row r="781803" customFormat="1"/>
    <row r="781804" customFormat="1"/>
    <row r="781805" customFormat="1"/>
    <row r="781806" customFormat="1"/>
    <row r="781807" customFormat="1"/>
    <row r="781808" customFormat="1"/>
    <row r="781809" customFormat="1"/>
    <row r="781810" customFormat="1"/>
    <row r="781811" customFormat="1"/>
    <row r="781812" customFormat="1"/>
    <row r="781813" customFormat="1"/>
    <row r="781814" customFormat="1"/>
    <row r="781815" customFormat="1"/>
    <row r="781816" customFormat="1"/>
    <row r="781817" customFormat="1"/>
    <row r="781818" customFormat="1"/>
    <row r="781819" customFormat="1"/>
    <row r="781820" customFormat="1"/>
    <row r="781821" customFormat="1"/>
    <row r="781822" customFormat="1"/>
    <row r="781823" customFormat="1"/>
    <row r="781824" customFormat="1"/>
    <row r="781825" customFormat="1"/>
    <row r="781826" customFormat="1"/>
    <row r="781827" customFormat="1"/>
    <row r="781828" customFormat="1"/>
    <row r="781829" customFormat="1"/>
    <row r="781830" customFormat="1"/>
    <row r="781831" customFormat="1"/>
    <row r="781832" customFormat="1"/>
    <row r="781833" customFormat="1"/>
    <row r="781834" customFormat="1"/>
    <row r="781835" customFormat="1"/>
    <row r="781836" customFormat="1"/>
    <row r="781837" customFormat="1"/>
    <row r="781838" customFormat="1"/>
    <row r="781839" customFormat="1"/>
    <row r="781840" customFormat="1"/>
    <row r="781841" customFormat="1"/>
    <row r="781842" customFormat="1"/>
    <row r="781843" customFormat="1"/>
    <row r="781844" customFormat="1"/>
    <row r="781845" customFormat="1"/>
    <row r="781846" customFormat="1"/>
    <row r="781847" customFormat="1"/>
    <row r="781848" customFormat="1"/>
    <row r="781849" customFormat="1"/>
    <row r="781850" customFormat="1"/>
    <row r="781851" customFormat="1"/>
    <row r="781852" customFormat="1"/>
    <row r="781853" customFormat="1"/>
    <row r="781854" customFormat="1"/>
    <row r="781855" customFormat="1"/>
    <row r="781856" customFormat="1"/>
    <row r="781857" customFormat="1"/>
    <row r="781858" customFormat="1"/>
    <row r="781859" customFormat="1"/>
    <row r="781860" customFormat="1"/>
    <row r="781861" customFormat="1"/>
    <row r="781862" customFormat="1"/>
    <row r="781863" customFormat="1"/>
    <row r="781864" customFormat="1"/>
    <row r="781865" customFormat="1"/>
    <row r="781866" customFormat="1"/>
    <row r="781867" customFormat="1"/>
    <row r="781868" customFormat="1"/>
    <row r="781869" customFormat="1"/>
    <row r="781870" customFormat="1"/>
    <row r="781871" customFormat="1"/>
    <row r="781872" customFormat="1"/>
    <row r="781873" customFormat="1"/>
    <row r="781874" customFormat="1"/>
    <row r="781875" customFormat="1"/>
    <row r="781876" customFormat="1"/>
    <row r="781877" customFormat="1"/>
    <row r="781878" customFormat="1"/>
    <row r="781879" customFormat="1"/>
    <row r="781880" customFormat="1"/>
    <row r="781881" customFormat="1"/>
    <row r="781882" customFormat="1"/>
    <row r="781883" customFormat="1"/>
    <row r="781884" customFormat="1"/>
    <row r="781885" customFormat="1"/>
    <row r="781886" customFormat="1"/>
    <row r="781887" customFormat="1"/>
    <row r="781888" customFormat="1"/>
    <row r="781889" customFormat="1"/>
    <row r="781890" customFormat="1"/>
    <row r="781891" customFormat="1"/>
    <row r="781892" customFormat="1"/>
    <row r="781893" customFormat="1"/>
    <row r="781894" customFormat="1"/>
    <row r="781895" customFormat="1"/>
    <row r="781896" customFormat="1"/>
    <row r="781897" customFormat="1"/>
    <row r="781898" customFormat="1"/>
    <row r="781899" customFormat="1"/>
    <row r="781900" customFormat="1"/>
    <row r="781901" customFormat="1"/>
    <row r="781902" customFormat="1"/>
    <row r="781903" customFormat="1"/>
    <row r="781904" customFormat="1"/>
    <row r="781905" customFormat="1"/>
    <row r="781906" customFormat="1"/>
    <row r="781907" customFormat="1"/>
    <row r="781908" customFormat="1"/>
    <row r="781909" customFormat="1"/>
    <row r="781910" customFormat="1"/>
    <row r="781911" customFormat="1"/>
    <row r="781912" customFormat="1"/>
    <row r="781913" customFormat="1"/>
    <row r="781914" customFormat="1"/>
    <row r="781915" customFormat="1"/>
    <row r="781916" customFormat="1"/>
    <row r="781917" customFormat="1"/>
    <row r="781918" customFormat="1"/>
    <row r="781919" customFormat="1"/>
    <row r="781920" customFormat="1"/>
    <row r="781921" customFormat="1"/>
    <row r="781922" customFormat="1"/>
    <row r="781923" customFormat="1"/>
    <row r="781924" customFormat="1"/>
    <row r="781925" customFormat="1"/>
    <row r="781926" customFormat="1"/>
    <row r="781927" customFormat="1"/>
    <row r="781928" customFormat="1"/>
    <row r="781929" customFormat="1"/>
    <row r="781930" customFormat="1"/>
    <row r="781931" customFormat="1"/>
    <row r="781932" customFormat="1"/>
    <row r="781933" customFormat="1"/>
    <row r="781934" customFormat="1"/>
    <row r="781935" customFormat="1"/>
    <row r="781936" customFormat="1"/>
    <row r="781937" customFormat="1"/>
    <row r="781938" customFormat="1"/>
    <row r="781939" customFormat="1"/>
    <row r="781940" customFormat="1"/>
    <row r="781941" customFormat="1"/>
    <row r="781942" customFormat="1"/>
    <row r="781943" customFormat="1"/>
    <row r="781944" customFormat="1"/>
    <row r="781945" customFormat="1"/>
    <row r="781946" customFormat="1"/>
    <row r="781947" customFormat="1"/>
    <row r="781948" customFormat="1"/>
    <row r="781949" customFormat="1"/>
    <row r="781950" customFormat="1"/>
    <row r="781951" customFormat="1"/>
    <row r="781952" customFormat="1"/>
    <row r="781953" customFormat="1"/>
    <row r="781954" customFormat="1"/>
    <row r="781955" customFormat="1"/>
    <row r="781956" customFormat="1"/>
    <row r="781957" customFormat="1"/>
    <row r="781958" customFormat="1"/>
    <row r="781959" customFormat="1"/>
    <row r="781960" customFormat="1"/>
    <row r="781961" customFormat="1"/>
    <row r="781962" customFormat="1"/>
    <row r="781963" customFormat="1"/>
    <row r="781964" customFormat="1"/>
    <row r="781965" customFormat="1"/>
    <row r="781966" customFormat="1"/>
    <row r="781967" customFormat="1"/>
    <row r="781968" customFormat="1"/>
    <row r="781969" customFormat="1"/>
    <row r="781970" customFormat="1"/>
    <row r="781971" customFormat="1"/>
    <row r="781972" customFormat="1"/>
    <row r="781973" customFormat="1"/>
    <row r="781974" customFormat="1"/>
    <row r="781975" customFormat="1"/>
    <row r="781976" customFormat="1"/>
    <row r="781977" customFormat="1"/>
    <row r="781978" customFormat="1"/>
    <row r="781979" customFormat="1"/>
    <row r="781980" customFormat="1"/>
    <row r="781981" customFormat="1"/>
    <row r="781982" customFormat="1"/>
    <row r="781983" customFormat="1"/>
    <row r="781984" customFormat="1"/>
    <row r="781985" customFormat="1"/>
    <row r="781986" customFormat="1"/>
    <row r="781987" customFormat="1"/>
    <row r="781988" customFormat="1"/>
    <row r="781989" customFormat="1"/>
    <row r="781990" customFormat="1"/>
    <row r="781991" customFormat="1"/>
    <row r="781992" customFormat="1"/>
    <row r="781993" customFormat="1"/>
    <row r="781994" customFormat="1"/>
    <row r="781995" customFormat="1"/>
    <row r="781996" customFormat="1"/>
    <row r="781997" customFormat="1"/>
    <row r="781998" customFormat="1"/>
    <row r="781999" customFormat="1"/>
    <row r="782000" customFormat="1"/>
    <row r="782001" customFormat="1"/>
    <row r="782002" customFormat="1"/>
    <row r="782003" customFormat="1"/>
    <row r="782004" customFormat="1"/>
    <row r="782005" customFormat="1"/>
    <row r="782006" customFormat="1"/>
    <row r="782007" customFormat="1"/>
    <row r="782008" customFormat="1"/>
    <row r="782009" customFormat="1"/>
    <row r="782010" customFormat="1"/>
    <row r="782011" customFormat="1"/>
    <row r="782012" customFormat="1"/>
    <row r="782013" customFormat="1"/>
    <row r="782014" customFormat="1"/>
    <row r="782015" customFormat="1"/>
    <row r="782016" customFormat="1"/>
    <row r="782017" customFormat="1"/>
    <row r="782018" customFormat="1"/>
    <row r="782019" customFormat="1"/>
    <row r="782020" customFormat="1"/>
    <row r="782021" customFormat="1"/>
    <row r="782022" customFormat="1"/>
    <row r="782023" customFormat="1"/>
    <row r="782024" customFormat="1"/>
    <row r="782025" customFormat="1"/>
    <row r="782026" customFormat="1"/>
    <row r="782027" customFormat="1"/>
    <row r="782028" customFormat="1"/>
    <row r="782029" customFormat="1"/>
    <row r="782030" customFormat="1"/>
    <row r="782031" customFormat="1"/>
    <row r="782032" customFormat="1"/>
    <row r="782033" customFormat="1"/>
    <row r="782034" customFormat="1"/>
    <row r="782035" customFormat="1"/>
    <row r="782036" customFormat="1"/>
    <row r="782037" customFormat="1"/>
    <row r="782038" customFormat="1"/>
    <row r="782039" customFormat="1"/>
    <row r="782040" customFormat="1"/>
    <row r="782041" customFormat="1"/>
    <row r="782042" customFormat="1"/>
    <row r="782043" customFormat="1"/>
    <row r="782044" customFormat="1"/>
    <row r="782045" customFormat="1"/>
    <row r="782046" customFormat="1"/>
    <row r="782047" customFormat="1"/>
    <row r="782048" customFormat="1"/>
    <row r="782049" customFormat="1"/>
    <row r="782050" customFormat="1"/>
    <row r="782051" customFormat="1"/>
    <row r="782052" customFormat="1"/>
    <row r="782053" customFormat="1"/>
    <row r="782054" customFormat="1"/>
    <row r="782055" customFormat="1"/>
    <row r="782056" customFormat="1"/>
    <row r="782057" customFormat="1"/>
    <row r="782058" customFormat="1"/>
    <row r="782059" customFormat="1"/>
    <row r="782060" customFormat="1"/>
    <row r="782061" customFormat="1"/>
    <row r="782062" customFormat="1"/>
    <row r="782063" customFormat="1"/>
    <row r="782064" customFormat="1"/>
    <row r="782065" customFormat="1"/>
    <row r="782066" customFormat="1"/>
    <row r="782067" customFormat="1"/>
    <row r="782068" customFormat="1"/>
    <row r="782069" customFormat="1"/>
    <row r="782070" customFormat="1"/>
    <row r="782071" customFormat="1"/>
    <row r="782072" customFormat="1"/>
    <row r="782073" customFormat="1"/>
    <row r="782074" customFormat="1"/>
    <row r="782075" customFormat="1"/>
    <row r="782076" customFormat="1"/>
    <row r="782077" customFormat="1"/>
    <row r="782078" customFormat="1"/>
    <row r="782079" customFormat="1"/>
    <row r="782080" customFormat="1"/>
    <row r="782081" customFormat="1"/>
    <row r="782082" customFormat="1"/>
    <row r="782083" customFormat="1"/>
    <row r="782084" customFormat="1"/>
    <row r="782085" customFormat="1"/>
    <row r="782086" customFormat="1"/>
    <row r="782087" customFormat="1"/>
    <row r="782088" customFormat="1"/>
    <row r="782089" customFormat="1"/>
    <row r="782090" customFormat="1"/>
    <row r="782091" customFormat="1"/>
    <row r="782092" customFormat="1"/>
    <row r="782093" customFormat="1"/>
    <row r="782094" customFormat="1"/>
    <row r="782095" customFormat="1"/>
    <row r="782096" customFormat="1"/>
    <row r="782097" customFormat="1"/>
    <row r="782098" customFormat="1"/>
    <row r="782099" customFormat="1"/>
    <row r="782100" customFormat="1"/>
    <row r="782101" customFormat="1"/>
    <row r="782102" customFormat="1"/>
    <row r="782103" customFormat="1"/>
    <row r="782104" customFormat="1"/>
    <row r="782105" customFormat="1"/>
    <row r="782106" customFormat="1"/>
    <row r="782107" customFormat="1"/>
    <row r="782108" customFormat="1"/>
    <row r="782109" customFormat="1"/>
    <row r="782110" customFormat="1"/>
    <row r="782111" customFormat="1"/>
    <row r="782112" customFormat="1"/>
    <row r="782113" customFormat="1"/>
    <row r="782114" customFormat="1"/>
    <row r="782115" customFormat="1"/>
    <row r="782116" customFormat="1"/>
    <row r="782117" customFormat="1"/>
    <row r="782118" customFormat="1"/>
    <row r="782119" customFormat="1"/>
    <row r="782120" customFormat="1"/>
    <row r="782121" customFormat="1"/>
    <row r="782122" customFormat="1"/>
    <row r="782123" customFormat="1"/>
    <row r="782124" customFormat="1"/>
    <row r="782125" customFormat="1"/>
    <row r="782126" customFormat="1"/>
    <row r="782127" customFormat="1"/>
    <row r="782128" customFormat="1"/>
    <row r="782129" customFormat="1"/>
    <row r="782130" customFormat="1"/>
    <row r="782131" customFormat="1"/>
    <row r="782132" customFormat="1"/>
    <row r="782133" customFormat="1"/>
    <row r="782134" customFormat="1"/>
    <row r="782135" customFormat="1"/>
    <row r="782136" customFormat="1"/>
    <row r="782137" customFormat="1"/>
    <row r="782138" customFormat="1"/>
    <row r="782139" customFormat="1"/>
    <row r="782140" customFormat="1"/>
    <row r="782141" customFormat="1"/>
    <row r="782142" customFormat="1"/>
    <row r="782143" customFormat="1"/>
    <row r="782144" customFormat="1"/>
    <row r="782145" customFormat="1"/>
    <row r="782146" customFormat="1"/>
    <row r="782147" customFormat="1"/>
    <row r="782148" customFormat="1"/>
    <row r="782149" customFormat="1"/>
    <row r="782150" customFormat="1"/>
    <row r="782151" customFormat="1"/>
    <row r="782152" customFormat="1"/>
    <row r="782153" customFormat="1"/>
    <row r="782154" customFormat="1"/>
    <row r="782155" customFormat="1"/>
    <row r="782156" customFormat="1"/>
    <row r="782157" customFormat="1"/>
    <row r="782158" customFormat="1"/>
    <row r="782159" customFormat="1"/>
    <row r="782160" customFormat="1"/>
    <row r="782161" customFormat="1"/>
    <row r="782162" customFormat="1"/>
    <row r="782163" customFormat="1"/>
    <row r="782164" customFormat="1"/>
    <row r="782165" customFormat="1"/>
    <row r="782166" customFormat="1"/>
    <row r="782167" customFormat="1"/>
    <row r="782168" customFormat="1"/>
    <row r="782169" customFormat="1"/>
    <row r="782170" customFormat="1"/>
    <row r="782171" customFormat="1"/>
    <row r="782172" customFormat="1"/>
    <row r="782173" customFormat="1"/>
    <row r="782174" customFormat="1"/>
    <row r="782175" customFormat="1"/>
    <row r="782176" customFormat="1"/>
    <row r="782177" customFormat="1"/>
    <row r="782178" customFormat="1"/>
    <row r="782179" customFormat="1"/>
    <row r="782180" customFormat="1"/>
    <row r="782181" customFormat="1"/>
    <row r="782182" customFormat="1"/>
    <row r="782183" customFormat="1"/>
    <row r="782184" customFormat="1"/>
    <row r="782185" customFormat="1"/>
    <row r="782186" customFormat="1"/>
    <row r="782187" customFormat="1"/>
    <row r="782188" customFormat="1"/>
    <row r="782189" customFormat="1"/>
    <row r="782190" customFormat="1"/>
    <row r="782191" customFormat="1"/>
    <row r="782192" customFormat="1"/>
    <row r="782193" customFormat="1"/>
    <row r="782194" customFormat="1"/>
    <row r="782195" customFormat="1"/>
    <row r="782196" customFormat="1"/>
    <row r="782197" customFormat="1"/>
    <row r="782198" customFormat="1"/>
    <row r="782199" customFormat="1"/>
    <row r="782200" customFormat="1"/>
    <row r="782201" customFormat="1"/>
    <row r="782202" customFormat="1"/>
    <row r="782203" customFormat="1"/>
    <row r="782204" customFormat="1"/>
    <row r="782205" customFormat="1"/>
    <row r="782206" customFormat="1"/>
    <row r="782207" customFormat="1"/>
    <row r="782208" customFormat="1"/>
    <row r="782209" customFormat="1"/>
    <row r="782210" customFormat="1"/>
    <row r="782211" customFormat="1"/>
    <row r="782212" customFormat="1"/>
    <row r="782213" customFormat="1"/>
    <row r="782214" customFormat="1"/>
    <row r="782215" customFormat="1"/>
    <row r="782216" customFormat="1"/>
    <row r="782217" customFormat="1"/>
    <row r="782218" customFormat="1"/>
    <row r="782219" customFormat="1"/>
    <row r="782220" customFormat="1"/>
    <row r="782221" customFormat="1"/>
    <row r="782222" customFormat="1"/>
    <row r="782223" customFormat="1"/>
    <row r="782224" customFormat="1"/>
    <row r="782225" customFormat="1"/>
    <row r="782226" customFormat="1"/>
    <row r="782227" customFormat="1"/>
    <row r="782228" customFormat="1"/>
    <row r="782229" customFormat="1"/>
    <row r="782230" customFormat="1"/>
    <row r="782231" customFormat="1"/>
    <row r="782232" customFormat="1"/>
    <row r="782233" customFormat="1"/>
    <row r="782234" customFormat="1"/>
    <row r="782235" customFormat="1"/>
    <row r="782236" customFormat="1"/>
    <row r="782237" customFormat="1"/>
    <row r="782238" customFormat="1"/>
    <row r="782239" customFormat="1"/>
    <row r="782240" customFormat="1"/>
    <row r="782241" customFormat="1"/>
    <row r="782242" customFormat="1"/>
    <row r="782243" customFormat="1"/>
    <row r="782244" customFormat="1"/>
    <row r="782245" customFormat="1"/>
    <row r="782246" customFormat="1"/>
    <row r="782247" customFormat="1"/>
    <row r="782248" customFormat="1"/>
    <row r="782249" customFormat="1"/>
    <row r="782250" customFormat="1"/>
    <row r="782251" customFormat="1"/>
    <row r="782252" customFormat="1"/>
    <row r="782253" customFormat="1"/>
    <row r="782254" customFormat="1"/>
    <row r="782255" customFormat="1"/>
    <row r="782256" customFormat="1"/>
    <row r="782257" customFormat="1"/>
    <row r="782258" customFormat="1"/>
    <row r="782259" customFormat="1"/>
    <row r="782260" customFormat="1"/>
    <row r="782261" customFormat="1"/>
    <row r="782262" customFormat="1"/>
    <row r="782263" customFormat="1"/>
    <row r="782264" customFormat="1"/>
    <row r="782265" customFormat="1"/>
    <row r="782266" customFormat="1"/>
    <row r="782267" customFormat="1"/>
    <row r="782268" customFormat="1"/>
    <row r="782269" customFormat="1"/>
    <row r="782270" customFormat="1"/>
    <row r="782271" customFormat="1"/>
    <row r="782272" customFormat="1"/>
    <row r="782273" customFormat="1"/>
    <row r="782274" customFormat="1"/>
    <row r="782275" customFormat="1"/>
    <row r="782276" customFormat="1"/>
    <row r="782277" customFormat="1"/>
    <row r="782278" customFormat="1"/>
    <row r="782279" customFormat="1"/>
    <row r="782280" customFormat="1"/>
    <row r="782281" customFormat="1"/>
    <row r="782282" customFormat="1"/>
    <row r="782283" customFormat="1"/>
    <row r="782284" customFormat="1"/>
    <row r="782285" customFormat="1"/>
    <row r="782286" customFormat="1"/>
    <row r="782287" customFormat="1"/>
    <row r="782288" customFormat="1"/>
    <row r="782289" customFormat="1"/>
    <row r="782290" customFormat="1"/>
    <row r="782291" customFormat="1"/>
    <row r="782292" customFormat="1"/>
    <row r="782293" customFormat="1"/>
    <row r="782294" customFormat="1"/>
    <row r="782295" customFormat="1"/>
    <row r="782296" customFormat="1"/>
    <row r="782297" customFormat="1"/>
    <row r="782298" customFormat="1"/>
    <row r="782299" customFormat="1"/>
    <row r="782300" customFormat="1"/>
    <row r="782301" customFormat="1"/>
    <row r="782302" customFormat="1"/>
    <row r="782303" customFormat="1"/>
    <row r="782304" customFormat="1"/>
    <row r="782305" customFormat="1"/>
    <row r="782306" customFormat="1"/>
    <row r="782307" customFormat="1"/>
    <row r="782308" customFormat="1"/>
    <row r="782309" customFormat="1"/>
    <row r="782310" customFormat="1"/>
    <row r="782311" customFormat="1"/>
    <row r="782312" customFormat="1"/>
    <row r="782313" customFormat="1"/>
    <row r="782314" customFormat="1"/>
    <row r="782315" customFormat="1"/>
    <row r="782316" customFormat="1"/>
    <row r="782317" customFormat="1"/>
    <row r="782318" customFormat="1"/>
    <row r="782319" customFormat="1"/>
    <row r="782320" customFormat="1"/>
    <row r="782321" customFormat="1"/>
    <row r="782322" customFormat="1"/>
    <row r="782323" customFormat="1"/>
    <row r="782324" customFormat="1"/>
    <row r="782325" customFormat="1"/>
    <row r="782326" customFormat="1"/>
    <row r="782327" customFormat="1"/>
    <row r="782328" customFormat="1"/>
    <row r="782329" customFormat="1"/>
    <row r="782330" customFormat="1"/>
    <row r="782331" customFormat="1"/>
    <row r="782332" customFormat="1"/>
    <row r="782333" customFormat="1"/>
    <row r="782334" customFormat="1"/>
    <row r="782335" customFormat="1"/>
    <row r="782336" customFormat="1"/>
    <row r="782337" customFormat="1"/>
    <row r="782338" customFormat="1"/>
    <row r="782339" customFormat="1"/>
    <row r="782340" customFormat="1"/>
    <row r="782341" customFormat="1"/>
    <row r="782342" customFormat="1"/>
    <row r="782343" customFormat="1"/>
    <row r="782344" customFormat="1"/>
    <row r="782345" customFormat="1"/>
    <row r="782346" customFormat="1"/>
    <row r="782347" customFormat="1"/>
    <row r="782348" customFormat="1"/>
    <row r="782349" customFormat="1"/>
    <row r="782350" customFormat="1"/>
    <row r="782351" customFormat="1"/>
    <row r="782352" customFormat="1"/>
    <row r="782353" customFormat="1"/>
    <row r="782354" customFormat="1"/>
    <row r="782355" customFormat="1"/>
    <row r="782356" customFormat="1"/>
    <row r="782357" customFormat="1"/>
    <row r="782358" customFormat="1"/>
    <row r="782359" customFormat="1"/>
    <row r="782360" customFormat="1"/>
    <row r="782361" customFormat="1"/>
    <row r="782362" customFormat="1"/>
    <row r="782363" customFormat="1"/>
    <row r="782364" customFormat="1"/>
    <row r="782365" customFormat="1"/>
    <row r="782366" customFormat="1"/>
    <row r="782367" customFormat="1"/>
    <row r="782368" customFormat="1"/>
    <row r="782369" customFormat="1"/>
    <row r="782370" customFormat="1"/>
    <row r="782371" customFormat="1"/>
    <row r="782372" customFormat="1"/>
    <row r="782373" customFormat="1"/>
    <row r="782374" customFormat="1"/>
    <row r="782375" customFormat="1"/>
    <row r="782376" customFormat="1"/>
    <row r="782377" customFormat="1"/>
    <row r="782378" customFormat="1"/>
    <row r="782379" customFormat="1"/>
    <row r="782380" customFormat="1"/>
    <row r="782381" customFormat="1"/>
    <row r="782382" customFormat="1"/>
    <row r="782383" customFormat="1"/>
    <row r="782384" customFormat="1"/>
    <row r="782385" customFormat="1"/>
    <row r="782386" customFormat="1"/>
    <row r="782387" customFormat="1"/>
    <row r="782388" customFormat="1"/>
    <row r="782389" customFormat="1"/>
    <row r="782390" customFormat="1"/>
    <row r="782391" customFormat="1"/>
    <row r="782392" customFormat="1"/>
    <row r="782393" customFormat="1"/>
    <row r="782394" customFormat="1"/>
    <row r="782395" customFormat="1"/>
    <row r="782396" customFormat="1"/>
    <row r="782397" customFormat="1"/>
    <row r="782398" customFormat="1"/>
    <row r="782399" customFormat="1"/>
    <row r="782400" customFormat="1"/>
    <row r="782401" customFormat="1"/>
    <row r="782402" customFormat="1"/>
    <row r="782403" customFormat="1"/>
    <row r="782404" customFormat="1"/>
    <row r="782405" customFormat="1"/>
    <row r="782406" customFormat="1"/>
    <row r="782407" customFormat="1"/>
    <row r="782408" customFormat="1"/>
    <row r="782409" customFormat="1"/>
    <row r="782410" customFormat="1"/>
    <row r="782411" customFormat="1"/>
    <row r="782412" customFormat="1"/>
    <row r="782413" customFormat="1"/>
    <row r="782414" customFormat="1"/>
    <row r="782415" customFormat="1"/>
    <row r="782416" customFormat="1"/>
    <row r="782417" customFormat="1"/>
    <row r="782418" customFormat="1"/>
    <row r="782419" customFormat="1"/>
    <row r="782420" customFormat="1"/>
    <row r="782421" customFormat="1"/>
    <row r="782422" customFormat="1"/>
    <row r="782423" customFormat="1"/>
    <row r="782424" customFormat="1"/>
    <row r="782425" customFormat="1"/>
    <row r="782426" customFormat="1"/>
    <row r="782427" customFormat="1"/>
    <row r="782428" customFormat="1"/>
    <row r="782429" customFormat="1"/>
    <row r="782430" customFormat="1"/>
    <row r="782431" customFormat="1"/>
    <row r="782432" customFormat="1"/>
    <row r="782433" customFormat="1"/>
    <row r="782434" customFormat="1"/>
    <row r="782435" customFormat="1"/>
    <row r="782436" customFormat="1"/>
    <row r="782437" customFormat="1"/>
    <row r="782438" customFormat="1"/>
    <row r="782439" customFormat="1"/>
    <row r="782440" customFormat="1"/>
    <row r="782441" customFormat="1"/>
    <row r="782442" customFormat="1"/>
    <row r="782443" customFormat="1"/>
    <row r="782444" customFormat="1"/>
    <row r="782445" customFormat="1"/>
    <row r="782446" customFormat="1"/>
    <row r="782447" customFormat="1"/>
    <row r="782448" customFormat="1"/>
    <row r="782449" customFormat="1"/>
    <row r="782450" customFormat="1"/>
    <row r="782451" customFormat="1"/>
    <row r="782452" customFormat="1"/>
    <row r="782453" customFormat="1"/>
    <row r="782454" customFormat="1"/>
    <row r="782455" customFormat="1"/>
    <row r="782456" customFormat="1"/>
    <row r="782457" customFormat="1"/>
    <row r="782458" customFormat="1"/>
    <row r="782459" customFormat="1"/>
    <row r="782460" customFormat="1"/>
    <row r="782461" customFormat="1"/>
    <row r="782462" customFormat="1"/>
    <row r="782463" customFormat="1"/>
    <row r="782464" customFormat="1"/>
    <row r="782465" customFormat="1"/>
    <row r="782466" customFormat="1"/>
    <row r="782467" customFormat="1"/>
    <row r="782468" customFormat="1"/>
    <row r="782469" customFormat="1"/>
    <row r="782470" customFormat="1"/>
    <row r="782471" customFormat="1"/>
    <row r="782472" customFormat="1"/>
    <row r="782473" customFormat="1"/>
    <row r="782474" customFormat="1"/>
    <row r="782475" customFormat="1"/>
    <row r="782476" customFormat="1"/>
    <row r="782477" customFormat="1"/>
    <row r="782478" customFormat="1"/>
    <row r="782479" customFormat="1"/>
    <row r="782480" customFormat="1"/>
    <row r="782481" customFormat="1"/>
    <row r="782482" customFormat="1"/>
    <row r="782483" customFormat="1"/>
    <row r="782484" customFormat="1"/>
    <row r="782485" customFormat="1"/>
    <row r="782486" customFormat="1"/>
    <row r="782487" customFormat="1"/>
    <row r="782488" customFormat="1"/>
    <row r="782489" customFormat="1"/>
    <row r="782490" customFormat="1"/>
    <row r="782491" customFormat="1"/>
    <row r="782492" customFormat="1"/>
    <row r="782493" customFormat="1"/>
    <row r="782494" customFormat="1"/>
    <row r="782495" customFormat="1"/>
    <row r="782496" customFormat="1"/>
    <row r="782497" customFormat="1"/>
    <row r="782498" customFormat="1"/>
    <row r="782499" customFormat="1"/>
    <row r="782500" customFormat="1"/>
    <row r="782501" customFormat="1"/>
    <row r="782502" customFormat="1"/>
    <row r="782503" customFormat="1"/>
    <row r="782504" customFormat="1"/>
    <row r="782505" customFormat="1"/>
    <row r="782506" customFormat="1"/>
    <row r="782507" customFormat="1"/>
    <row r="782508" customFormat="1"/>
    <row r="782509" customFormat="1"/>
    <row r="782510" customFormat="1"/>
    <row r="782511" customFormat="1"/>
    <row r="782512" customFormat="1"/>
    <row r="782513" customFormat="1"/>
    <row r="782514" customFormat="1"/>
    <row r="782515" customFormat="1"/>
    <row r="782516" customFormat="1"/>
    <row r="782517" customFormat="1"/>
    <row r="782518" customFormat="1"/>
    <row r="782519" customFormat="1"/>
    <row r="782520" customFormat="1"/>
    <row r="782521" customFormat="1"/>
    <row r="782522" customFormat="1"/>
    <row r="782523" customFormat="1"/>
    <row r="782524" customFormat="1"/>
    <row r="782525" customFormat="1"/>
    <row r="782526" customFormat="1"/>
    <row r="782527" customFormat="1"/>
    <row r="782528" customFormat="1"/>
    <row r="782529" customFormat="1"/>
    <row r="782530" customFormat="1"/>
    <row r="782531" customFormat="1"/>
    <row r="782532" customFormat="1"/>
    <row r="782533" customFormat="1"/>
    <row r="782534" customFormat="1"/>
    <row r="782535" customFormat="1"/>
    <row r="782536" customFormat="1"/>
    <row r="782537" customFormat="1"/>
    <row r="782538" customFormat="1"/>
    <row r="782539" customFormat="1"/>
    <row r="782540" customFormat="1"/>
    <row r="782541" customFormat="1"/>
    <row r="782542" customFormat="1"/>
    <row r="782543" customFormat="1"/>
    <row r="782544" customFormat="1"/>
    <row r="782545" customFormat="1"/>
    <row r="782546" customFormat="1"/>
    <row r="782547" customFormat="1"/>
    <row r="782548" customFormat="1"/>
    <row r="782549" customFormat="1"/>
    <row r="782550" customFormat="1"/>
    <row r="782551" customFormat="1"/>
    <row r="782552" customFormat="1"/>
    <row r="782553" customFormat="1"/>
    <row r="782554" customFormat="1"/>
    <row r="782555" customFormat="1"/>
    <row r="782556" customFormat="1"/>
    <row r="782557" customFormat="1"/>
    <row r="782558" customFormat="1"/>
    <row r="782559" customFormat="1"/>
    <row r="782560" customFormat="1"/>
    <row r="782561" customFormat="1"/>
    <row r="782562" customFormat="1"/>
    <row r="782563" customFormat="1"/>
    <row r="782564" customFormat="1"/>
    <row r="782565" customFormat="1"/>
    <row r="782566" customFormat="1"/>
    <row r="782567" customFormat="1"/>
    <row r="782568" customFormat="1"/>
    <row r="782569" customFormat="1"/>
    <row r="782570" customFormat="1"/>
    <row r="782571" customFormat="1"/>
    <row r="782572" customFormat="1"/>
    <row r="782573" customFormat="1"/>
    <row r="782574" customFormat="1"/>
    <row r="782575" customFormat="1"/>
    <row r="782576" customFormat="1"/>
    <row r="782577" customFormat="1"/>
    <row r="782578" customFormat="1"/>
    <row r="782579" customFormat="1"/>
    <row r="782580" customFormat="1"/>
    <row r="782581" customFormat="1"/>
    <row r="782582" customFormat="1"/>
    <row r="782583" customFormat="1"/>
    <row r="782584" customFormat="1"/>
    <row r="782585" customFormat="1"/>
    <row r="782586" customFormat="1"/>
    <row r="782587" customFormat="1"/>
    <row r="782588" customFormat="1"/>
    <row r="782589" customFormat="1"/>
    <row r="782590" customFormat="1"/>
    <row r="782591" customFormat="1"/>
    <row r="782592" customFormat="1"/>
    <row r="782593" customFormat="1"/>
    <row r="782594" customFormat="1"/>
    <row r="782595" customFormat="1"/>
    <row r="782596" customFormat="1"/>
    <row r="782597" customFormat="1"/>
    <row r="782598" customFormat="1"/>
    <row r="782599" customFormat="1"/>
    <row r="782600" customFormat="1"/>
    <row r="782601" customFormat="1"/>
    <row r="782602" customFormat="1"/>
    <row r="782603" customFormat="1"/>
    <row r="782604" customFormat="1"/>
    <row r="782605" customFormat="1"/>
    <row r="782606" customFormat="1"/>
    <row r="782607" customFormat="1"/>
    <row r="782608" customFormat="1"/>
    <row r="782609" customFormat="1"/>
    <row r="782610" customFormat="1"/>
    <row r="782611" customFormat="1"/>
    <row r="782612" customFormat="1"/>
    <row r="782613" customFormat="1"/>
    <row r="782614" customFormat="1"/>
    <row r="782615" customFormat="1"/>
    <row r="782616" customFormat="1"/>
    <row r="782617" customFormat="1"/>
    <row r="782618" customFormat="1"/>
    <row r="782619" customFormat="1"/>
    <row r="782620" customFormat="1"/>
    <row r="782621" customFormat="1"/>
    <row r="782622" customFormat="1"/>
    <row r="782623" customFormat="1"/>
    <row r="782624" customFormat="1"/>
    <row r="782625" customFormat="1"/>
    <row r="782626" customFormat="1"/>
    <row r="782627" customFormat="1"/>
    <row r="782628" customFormat="1"/>
    <row r="782629" customFormat="1"/>
    <row r="782630" customFormat="1"/>
    <row r="782631" customFormat="1"/>
    <row r="782632" customFormat="1"/>
    <row r="782633" customFormat="1"/>
    <row r="782634" customFormat="1"/>
    <row r="782635" customFormat="1"/>
    <row r="782636" customFormat="1"/>
    <row r="782637" customFormat="1"/>
    <row r="782638" customFormat="1"/>
    <row r="782639" customFormat="1"/>
    <row r="782640" customFormat="1"/>
    <row r="782641" customFormat="1"/>
    <row r="782642" customFormat="1"/>
    <row r="782643" customFormat="1"/>
    <row r="782644" customFormat="1"/>
    <row r="782645" customFormat="1"/>
    <row r="782646" customFormat="1"/>
    <row r="782647" customFormat="1"/>
    <row r="782648" customFormat="1"/>
    <row r="782649" customFormat="1"/>
    <row r="782650" customFormat="1"/>
    <row r="782651" customFormat="1"/>
    <row r="782652" customFormat="1"/>
    <row r="782653" customFormat="1"/>
    <row r="782654" customFormat="1"/>
    <row r="782655" customFormat="1"/>
    <row r="782656" customFormat="1"/>
    <row r="782657" customFormat="1"/>
    <row r="782658" customFormat="1"/>
    <row r="782659" customFormat="1"/>
    <row r="782660" customFormat="1"/>
    <row r="782661" customFormat="1"/>
    <row r="782662" customFormat="1"/>
    <row r="782663" customFormat="1"/>
    <row r="782664" customFormat="1"/>
    <row r="782665" customFormat="1"/>
    <row r="782666" customFormat="1"/>
    <row r="782667" customFormat="1"/>
    <row r="782668" customFormat="1"/>
    <row r="782669" customFormat="1"/>
    <row r="782670" customFormat="1"/>
    <row r="782671" customFormat="1"/>
    <row r="782672" customFormat="1"/>
    <row r="782673" customFormat="1"/>
    <row r="782674" customFormat="1"/>
    <row r="782675" customFormat="1"/>
    <row r="782676" customFormat="1"/>
    <row r="782677" customFormat="1"/>
    <row r="782678" customFormat="1"/>
    <row r="782679" customFormat="1"/>
    <row r="782680" customFormat="1"/>
    <row r="782681" customFormat="1"/>
    <row r="782682" customFormat="1"/>
    <row r="782683" customFormat="1"/>
    <row r="782684" customFormat="1"/>
    <row r="782685" customFormat="1"/>
    <row r="782686" customFormat="1"/>
    <row r="782687" customFormat="1"/>
    <row r="782688" customFormat="1"/>
    <row r="782689" customFormat="1"/>
    <row r="782690" customFormat="1"/>
    <row r="782691" customFormat="1"/>
    <row r="782692" customFormat="1"/>
    <row r="782693" customFormat="1"/>
    <row r="782694" customFormat="1"/>
    <row r="782695" customFormat="1"/>
    <row r="782696" customFormat="1"/>
    <row r="782697" customFormat="1"/>
    <row r="782698" customFormat="1"/>
    <row r="782699" customFormat="1"/>
    <row r="782700" customFormat="1"/>
    <row r="782701" customFormat="1"/>
    <row r="782702" customFormat="1"/>
    <row r="782703" customFormat="1"/>
    <row r="782704" customFormat="1"/>
    <row r="782705" customFormat="1"/>
    <row r="782706" customFormat="1"/>
    <row r="782707" customFormat="1"/>
    <row r="782708" customFormat="1"/>
    <row r="782709" customFormat="1"/>
    <row r="782710" customFormat="1"/>
    <row r="782711" customFormat="1"/>
    <row r="782712" customFormat="1"/>
    <row r="782713" customFormat="1"/>
    <row r="782714" customFormat="1"/>
    <row r="782715" customFormat="1"/>
    <row r="782716" customFormat="1"/>
    <row r="782717" customFormat="1"/>
    <row r="782718" customFormat="1"/>
    <row r="782719" customFormat="1"/>
    <row r="782720" customFormat="1"/>
    <row r="782721" customFormat="1"/>
    <row r="782722" customFormat="1"/>
    <row r="782723" customFormat="1"/>
    <row r="782724" customFormat="1"/>
    <row r="782725" customFormat="1"/>
    <row r="782726" customFormat="1"/>
    <row r="782727" customFormat="1"/>
    <row r="782728" customFormat="1"/>
    <row r="782729" customFormat="1"/>
    <row r="782730" customFormat="1"/>
    <row r="782731" customFormat="1"/>
    <row r="782732" customFormat="1"/>
    <row r="782733" customFormat="1"/>
    <row r="782734" customFormat="1"/>
    <row r="782735" customFormat="1"/>
    <row r="782736" customFormat="1"/>
    <row r="782737" customFormat="1"/>
    <row r="782738" customFormat="1"/>
    <row r="782739" customFormat="1"/>
    <row r="782740" customFormat="1"/>
    <row r="782741" customFormat="1"/>
    <row r="782742" customFormat="1"/>
    <row r="782743" customFormat="1"/>
    <row r="782744" customFormat="1"/>
    <row r="782745" customFormat="1"/>
    <row r="782746" customFormat="1"/>
    <row r="782747" customFormat="1"/>
    <row r="782748" customFormat="1"/>
    <row r="782749" customFormat="1"/>
    <row r="782750" customFormat="1"/>
    <row r="782751" customFormat="1"/>
    <row r="782752" customFormat="1"/>
    <row r="782753" customFormat="1"/>
    <row r="782754" customFormat="1"/>
    <row r="782755" customFormat="1"/>
    <row r="782756" customFormat="1"/>
    <row r="782757" customFormat="1"/>
    <row r="782758" customFormat="1"/>
    <row r="782759" customFormat="1"/>
    <row r="782760" customFormat="1"/>
    <row r="782761" customFormat="1"/>
    <row r="782762" customFormat="1"/>
    <row r="782763" customFormat="1"/>
    <row r="782764" customFormat="1"/>
    <row r="782765" customFormat="1"/>
    <row r="782766" customFormat="1"/>
    <row r="782767" customFormat="1"/>
    <row r="782768" customFormat="1"/>
    <row r="782769" customFormat="1"/>
    <row r="782770" customFormat="1"/>
    <row r="782771" customFormat="1"/>
    <row r="782772" customFormat="1"/>
    <row r="782773" customFormat="1"/>
    <row r="782774" customFormat="1"/>
    <row r="782775" customFormat="1"/>
    <row r="782776" customFormat="1"/>
    <row r="782777" customFormat="1"/>
    <row r="782778" customFormat="1"/>
    <row r="782779" customFormat="1"/>
    <row r="782780" customFormat="1"/>
    <row r="782781" customFormat="1"/>
    <row r="782782" customFormat="1"/>
    <row r="782783" customFormat="1"/>
    <row r="782784" customFormat="1"/>
    <row r="782785" customFormat="1"/>
    <row r="782786" customFormat="1"/>
    <row r="782787" customFormat="1"/>
    <row r="782788" customFormat="1"/>
    <row r="782789" customFormat="1"/>
    <row r="782790" customFormat="1"/>
    <row r="782791" customFormat="1"/>
    <row r="782792" customFormat="1"/>
    <row r="782793" customFormat="1"/>
    <row r="782794" customFormat="1"/>
    <row r="782795" customFormat="1"/>
    <row r="782796" customFormat="1"/>
    <row r="782797" customFormat="1"/>
    <row r="782798" customFormat="1"/>
    <row r="782799" customFormat="1"/>
    <row r="782800" customFormat="1"/>
    <row r="782801" customFormat="1"/>
    <row r="782802" customFormat="1"/>
    <row r="782803" customFormat="1"/>
    <row r="782804" customFormat="1"/>
    <row r="782805" customFormat="1"/>
    <row r="782806" customFormat="1"/>
    <row r="782807" customFormat="1"/>
    <row r="782808" customFormat="1"/>
    <row r="782809" customFormat="1"/>
    <row r="782810" customFormat="1"/>
    <row r="782811" customFormat="1"/>
    <row r="782812" customFormat="1"/>
    <row r="782813" customFormat="1"/>
    <row r="782814" customFormat="1"/>
    <row r="782815" customFormat="1"/>
    <row r="782816" customFormat="1"/>
    <row r="782817" customFormat="1"/>
    <row r="782818" customFormat="1"/>
    <row r="782819" customFormat="1"/>
    <row r="782820" customFormat="1"/>
    <row r="782821" customFormat="1"/>
    <row r="782822" customFormat="1"/>
    <row r="782823" customFormat="1"/>
    <row r="782824" customFormat="1"/>
    <row r="782825" customFormat="1"/>
    <row r="782826" customFormat="1"/>
    <row r="782827" customFormat="1"/>
    <row r="782828" customFormat="1"/>
    <row r="782829" customFormat="1"/>
    <row r="782830" customFormat="1"/>
    <row r="782831" customFormat="1"/>
    <row r="782832" customFormat="1"/>
    <row r="782833" customFormat="1"/>
    <row r="782834" customFormat="1"/>
    <row r="782835" customFormat="1"/>
    <row r="782836" customFormat="1"/>
    <row r="782837" customFormat="1"/>
    <row r="782838" customFormat="1"/>
    <row r="782839" customFormat="1"/>
    <row r="782840" customFormat="1"/>
    <row r="782841" customFormat="1"/>
    <row r="782842" customFormat="1"/>
    <row r="782843" customFormat="1"/>
    <row r="782844" customFormat="1"/>
    <row r="782845" customFormat="1"/>
    <row r="782846" customFormat="1"/>
    <row r="782847" customFormat="1"/>
    <row r="782848" customFormat="1"/>
    <row r="782849" customFormat="1"/>
    <row r="782850" customFormat="1"/>
    <row r="782851" customFormat="1"/>
    <row r="782852" customFormat="1"/>
    <row r="782853" customFormat="1"/>
    <row r="782854" customFormat="1"/>
    <row r="782855" customFormat="1"/>
    <row r="782856" customFormat="1"/>
    <row r="782857" customFormat="1"/>
    <row r="782858" customFormat="1"/>
    <row r="782859" customFormat="1"/>
    <row r="782860" customFormat="1"/>
    <row r="782861" customFormat="1"/>
    <row r="782862" customFormat="1"/>
    <row r="782863" customFormat="1"/>
    <row r="782864" customFormat="1"/>
    <row r="782865" customFormat="1"/>
    <row r="782866" customFormat="1"/>
    <row r="782867" customFormat="1"/>
    <row r="782868" customFormat="1"/>
    <row r="782869" customFormat="1"/>
    <row r="782870" customFormat="1"/>
    <row r="782871" customFormat="1"/>
    <row r="782872" customFormat="1"/>
    <row r="782873" customFormat="1"/>
    <row r="782874" customFormat="1"/>
    <row r="782875" customFormat="1"/>
    <row r="782876" customFormat="1"/>
    <row r="782877" customFormat="1"/>
    <row r="782878" customFormat="1"/>
    <row r="782879" customFormat="1"/>
    <row r="782880" customFormat="1"/>
    <row r="782881" customFormat="1"/>
    <row r="782882" customFormat="1"/>
    <row r="782883" customFormat="1"/>
    <row r="782884" customFormat="1"/>
    <row r="782885" customFormat="1"/>
    <row r="782886" customFormat="1"/>
    <row r="782887" customFormat="1"/>
    <row r="782888" customFormat="1"/>
    <row r="782889" customFormat="1"/>
    <row r="782890" customFormat="1"/>
    <row r="782891" customFormat="1"/>
    <row r="782892" customFormat="1"/>
    <row r="782893" customFormat="1"/>
    <row r="782894" customFormat="1"/>
    <row r="782895" customFormat="1"/>
    <row r="782896" customFormat="1"/>
    <row r="782897" customFormat="1"/>
    <row r="782898" customFormat="1"/>
    <row r="782899" customFormat="1"/>
    <row r="782900" customFormat="1"/>
    <row r="782901" customFormat="1"/>
    <row r="782902" customFormat="1"/>
    <row r="782903" customFormat="1"/>
    <row r="782904" customFormat="1"/>
    <row r="782905" customFormat="1"/>
    <row r="782906" customFormat="1"/>
    <row r="782907" customFormat="1"/>
    <row r="782908" customFormat="1"/>
    <row r="782909" customFormat="1"/>
    <row r="782910" customFormat="1"/>
    <row r="782911" customFormat="1"/>
    <row r="782912" customFormat="1"/>
    <row r="782913" customFormat="1"/>
    <row r="782914" customFormat="1"/>
    <row r="782915" customFormat="1"/>
    <row r="782916" customFormat="1"/>
    <row r="782917" customFormat="1"/>
    <row r="782918" customFormat="1"/>
    <row r="782919" customFormat="1"/>
    <row r="782920" customFormat="1"/>
    <row r="782921" customFormat="1"/>
    <row r="782922" customFormat="1"/>
    <row r="782923" customFormat="1"/>
    <row r="782924" customFormat="1"/>
    <row r="782925" customFormat="1"/>
    <row r="782926" customFormat="1"/>
    <row r="782927" customFormat="1"/>
    <row r="782928" customFormat="1"/>
    <row r="782929" customFormat="1"/>
    <row r="782930" customFormat="1"/>
    <row r="782931" customFormat="1"/>
    <row r="782932" customFormat="1"/>
    <row r="782933" customFormat="1"/>
    <row r="782934" customFormat="1"/>
    <row r="782935" customFormat="1"/>
    <row r="782936" customFormat="1"/>
    <row r="782937" customFormat="1"/>
    <row r="782938" customFormat="1"/>
    <row r="782939" customFormat="1"/>
    <row r="782940" customFormat="1"/>
    <row r="782941" customFormat="1"/>
    <row r="782942" customFormat="1"/>
    <row r="782943" customFormat="1"/>
    <row r="782944" customFormat="1"/>
    <row r="782945" customFormat="1"/>
    <row r="782946" customFormat="1"/>
    <row r="782947" customFormat="1"/>
    <row r="782948" customFormat="1"/>
    <row r="782949" customFormat="1"/>
    <row r="782950" customFormat="1"/>
    <row r="782951" customFormat="1"/>
    <row r="782952" customFormat="1"/>
    <row r="782953" customFormat="1"/>
    <row r="782954" customFormat="1"/>
    <row r="782955" customFormat="1"/>
    <row r="782956" customFormat="1"/>
    <row r="782957" customFormat="1"/>
    <row r="782958" customFormat="1"/>
    <row r="782959" customFormat="1"/>
    <row r="782960" customFormat="1"/>
    <row r="782961" customFormat="1"/>
    <row r="782962" customFormat="1"/>
    <row r="782963" customFormat="1"/>
    <row r="782964" customFormat="1"/>
    <row r="782965" customFormat="1"/>
    <row r="782966" customFormat="1"/>
    <row r="782967" customFormat="1"/>
    <row r="782968" customFormat="1"/>
    <row r="782969" customFormat="1"/>
    <row r="782970" customFormat="1"/>
    <row r="782971" customFormat="1"/>
    <row r="782972" customFormat="1"/>
    <row r="782973" customFormat="1"/>
    <row r="782974" customFormat="1"/>
    <row r="782975" customFormat="1"/>
    <row r="782976" customFormat="1"/>
    <row r="782977" customFormat="1"/>
    <row r="782978" customFormat="1"/>
    <row r="782979" customFormat="1"/>
    <row r="782980" customFormat="1"/>
    <row r="782981" customFormat="1"/>
    <row r="782982" customFormat="1"/>
    <row r="782983" customFormat="1"/>
    <row r="782984" customFormat="1"/>
    <row r="782985" customFormat="1"/>
    <row r="782986" customFormat="1"/>
    <row r="782987" customFormat="1"/>
    <row r="782988" customFormat="1"/>
    <row r="782989" customFormat="1"/>
    <row r="782990" customFormat="1"/>
    <row r="782991" customFormat="1"/>
    <row r="782992" customFormat="1"/>
    <row r="782993" customFormat="1"/>
    <row r="782994" customFormat="1"/>
    <row r="782995" customFormat="1"/>
    <row r="782996" customFormat="1"/>
    <row r="782997" customFormat="1"/>
    <row r="782998" customFormat="1"/>
    <row r="782999" customFormat="1"/>
    <row r="783000" customFormat="1"/>
    <row r="783001" customFormat="1"/>
    <row r="783002" customFormat="1"/>
    <row r="783003" customFormat="1"/>
    <row r="783004" customFormat="1"/>
    <row r="783005" customFormat="1"/>
    <row r="783006" customFormat="1"/>
    <row r="783007" customFormat="1"/>
    <row r="783008" customFormat="1"/>
    <row r="783009" customFormat="1"/>
    <row r="783010" customFormat="1"/>
    <row r="783011" customFormat="1"/>
    <row r="783012" customFormat="1"/>
    <row r="783013" customFormat="1"/>
    <row r="783014" customFormat="1"/>
    <row r="783015" customFormat="1"/>
    <row r="783016" customFormat="1"/>
    <row r="783017" customFormat="1"/>
    <row r="783018" customFormat="1"/>
    <row r="783019" customFormat="1"/>
    <row r="783020" customFormat="1"/>
    <row r="783021" customFormat="1"/>
    <row r="783022" customFormat="1"/>
    <row r="783023" customFormat="1"/>
    <row r="783024" customFormat="1"/>
    <row r="783025" customFormat="1"/>
    <row r="783026" customFormat="1"/>
    <row r="783027" customFormat="1"/>
    <row r="783028" customFormat="1"/>
    <row r="783029" customFormat="1"/>
    <row r="783030" customFormat="1"/>
    <row r="783031" customFormat="1"/>
    <row r="783032" customFormat="1"/>
    <row r="783033" customFormat="1"/>
    <row r="783034" customFormat="1"/>
    <row r="783035" customFormat="1"/>
    <row r="783036" customFormat="1"/>
    <row r="783037" customFormat="1"/>
    <row r="783038" customFormat="1"/>
    <row r="783039" customFormat="1"/>
    <row r="783040" customFormat="1"/>
    <row r="783041" customFormat="1"/>
    <row r="783042" customFormat="1"/>
    <row r="783043" customFormat="1"/>
    <row r="783044" customFormat="1"/>
    <row r="783045" customFormat="1"/>
    <row r="783046" customFormat="1"/>
    <row r="783047" customFormat="1"/>
    <row r="783048" customFormat="1"/>
    <row r="783049" customFormat="1"/>
    <row r="783050" customFormat="1"/>
    <row r="783051" customFormat="1"/>
    <row r="783052" customFormat="1"/>
    <row r="783053" customFormat="1"/>
    <row r="783054" customFormat="1"/>
    <row r="783055" customFormat="1"/>
    <row r="783056" customFormat="1"/>
    <row r="783057" customFormat="1"/>
    <row r="783058" customFormat="1"/>
    <row r="783059" customFormat="1"/>
    <row r="783060" customFormat="1"/>
    <row r="783061" customFormat="1"/>
    <row r="783062" customFormat="1"/>
    <row r="783063" customFormat="1"/>
    <row r="783064" customFormat="1"/>
    <row r="783065" customFormat="1"/>
    <row r="783066" customFormat="1"/>
    <row r="783067" customFormat="1"/>
    <row r="783068" customFormat="1"/>
    <row r="783069" customFormat="1"/>
    <row r="783070" customFormat="1"/>
    <row r="783071" customFormat="1"/>
    <row r="783072" customFormat="1"/>
    <row r="783073" customFormat="1"/>
    <row r="783074" customFormat="1"/>
    <row r="783075" customFormat="1"/>
    <row r="783076" customFormat="1"/>
    <row r="783077" customFormat="1"/>
    <row r="783078" customFormat="1"/>
    <row r="783079" customFormat="1"/>
    <row r="783080" customFormat="1"/>
    <row r="783081" customFormat="1"/>
    <row r="783082" customFormat="1"/>
    <row r="783083" customFormat="1"/>
    <row r="783084" customFormat="1"/>
    <row r="783085" customFormat="1"/>
    <row r="783086" customFormat="1"/>
    <row r="783087" customFormat="1"/>
    <row r="783088" customFormat="1"/>
    <row r="783089" customFormat="1"/>
    <row r="783090" customFormat="1"/>
    <row r="783091" customFormat="1"/>
    <row r="783092" customFormat="1"/>
    <row r="783093" customFormat="1"/>
    <row r="783094" customFormat="1"/>
    <row r="783095" customFormat="1"/>
    <row r="783096" customFormat="1"/>
    <row r="783097" customFormat="1"/>
    <row r="783098" customFormat="1"/>
    <row r="783099" customFormat="1"/>
    <row r="783100" customFormat="1"/>
    <row r="783101" customFormat="1"/>
    <row r="783102" customFormat="1"/>
    <row r="783103" customFormat="1"/>
    <row r="783104" customFormat="1"/>
    <row r="783105" customFormat="1"/>
    <row r="783106" customFormat="1"/>
    <row r="783107" customFormat="1"/>
    <row r="783108" customFormat="1"/>
    <row r="783109" customFormat="1"/>
    <row r="783110" customFormat="1"/>
    <row r="783111" customFormat="1"/>
    <row r="783112" customFormat="1"/>
    <row r="783113" customFormat="1"/>
    <row r="783114" customFormat="1"/>
    <row r="783115" customFormat="1"/>
    <row r="783116" customFormat="1"/>
    <row r="783117" customFormat="1"/>
    <row r="783118" customFormat="1"/>
    <row r="783119" customFormat="1"/>
    <row r="783120" customFormat="1"/>
    <row r="783121" customFormat="1"/>
    <row r="783122" customFormat="1"/>
    <row r="783123" customFormat="1"/>
    <row r="783124" customFormat="1"/>
    <row r="783125" customFormat="1"/>
    <row r="783126" customFormat="1"/>
    <row r="783127" customFormat="1"/>
    <row r="783128" customFormat="1"/>
    <row r="783129" customFormat="1"/>
    <row r="783130" customFormat="1"/>
    <row r="783131" customFormat="1"/>
    <row r="783132" customFormat="1"/>
    <row r="783133" customFormat="1"/>
    <row r="783134" customFormat="1"/>
    <row r="783135" customFormat="1"/>
    <row r="783136" customFormat="1"/>
    <row r="783137" customFormat="1"/>
    <row r="783138" customFormat="1"/>
    <row r="783139" customFormat="1"/>
    <row r="783140" customFormat="1"/>
    <row r="783141" customFormat="1"/>
    <row r="783142" customFormat="1"/>
    <row r="783143" customFormat="1"/>
    <row r="783144" customFormat="1"/>
    <row r="783145" customFormat="1"/>
    <row r="783146" customFormat="1"/>
    <row r="783147" customFormat="1"/>
    <row r="783148" customFormat="1"/>
    <row r="783149" customFormat="1"/>
    <row r="783150" customFormat="1"/>
    <row r="783151" customFormat="1"/>
    <row r="783152" customFormat="1"/>
    <row r="783153" customFormat="1"/>
    <row r="783154" customFormat="1"/>
    <row r="783155" customFormat="1"/>
    <row r="783156" customFormat="1"/>
    <row r="783157" customFormat="1"/>
    <row r="783158" customFormat="1"/>
    <row r="783159" customFormat="1"/>
    <row r="783160" customFormat="1"/>
    <row r="783161" customFormat="1"/>
    <row r="783162" customFormat="1"/>
    <row r="783163" customFormat="1"/>
    <row r="783164" customFormat="1"/>
    <row r="783165" customFormat="1"/>
    <row r="783166" customFormat="1"/>
    <row r="783167" customFormat="1"/>
    <row r="783168" customFormat="1"/>
    <row r="783169" customFormat="1"/>
    <row r="783170" customFormat="1"/>
    <row r="783171" customFormat="1"/>
    <row r="783172" customFormat="1"/>
    <row r="783173" customFormat="1"/>
    <row r="783174" customFormat="1"/>
    <row r="783175" customFormat="1"/>
    <row r="783176" customFormat="1"/>
    <row r="783177" customFormat="1"/>
    <row r="783178" customFormat="1"/>
    <row r="783179" customFormat="1"/>
    <row r="783180" customFormat="1"/>
    <row r="783181" customFormat="1"/>
    <row r="783182" customFormat="1"/>
    <row r="783183" customFormat="1"/>
    <row r="783184" customFormat="1"/>
    <row r="783185" customFormat="1"/>
    <row r="783186" customFormat="1"/>
    <row r="783187" customFormat="1"/>
    <row r="783188" customFormat="1"/>
    <row r="783189" customFormat="1"/>
    <row r="783190" customFormat="1"/>
    <row r="783191" customFormat="1"/>
    <row r="783192" customFormat="1"/>
    <row r="783193" customFormat="1"/>
    <row r="783194" customFormat="1"/>
    <row r="783195" customFormat="1"/>
    <row r="783196" customFormat="1"/>
    <row r="783197" customFormat="1"/>
    <row r="783198" customFormat="1"/>
    <row r="783199" customFormat="1"/>
    <row r="783200" customFormat="1"/>
    <row r="783201" customFormat="1"/>
    <row r="783202" customFormat="1"/>
    <row r="783203" customFormat="1"/>
    <row r="783204" customFormat="1"/>
    <row r="783205" customFormat="1"/>
    <row r="783206" customFormat="1"/>
    <row r="783207" customFormat="1"/>
    <row r="783208" customFormat="1"/>
    <row r="783209" customFormat="1"/>
    <row r="783210" customFormat="1"/>
    <row r="783211" customFormat="1"/>
    <row r="783212" customFormat="1"/>
    <row r="783213" customFormat="1"/>
    <row r="783214" customFormat="1"/>
    <row r="783215" customFormat="1"/>
    <row r="783216" customFormat="1"/>
    <row r="783217" customFormat="1"/>
    <row r="783218" customFormat="1"/>
    <row r="783219" customFormat="1"/>
    <row r="783220" customFormat="1"/>
    <row r="783221" customFormat="1"/>
    <row r="783222" customFormat="1"/>
    <row r="783223" customFormat="1"/>
    <row r="783224" customFormat="1"/>
    <row r="783225" customFormat="1"/>
    <row r="783226" customFormat="1"/>
    <row r="783227" customFormat="1"/>
    <row r="783228" customFormat="1"/>
    <row r="783229" customFormat="1"/>
    <row r="783230" customFormat="1"/>
    <row r="783231" customFormat="1"/>
    <row r="783232" customFormat="1"/>
    <row r="783233" customFormat="1"/>
    <row r="783234" customFormat="1"/>
    <row r="783235" customFormat="1"/>
    <row r="783236" customFormat="1"/>
    <row r="783237" customFormat="1"/>
    <row r="783238" customFormat="1"/>
    <row r="783239" customFormat="1"/>
    <row r="783240" customFormat="1"/>
    <row r="783241" customFormat="1"/>
    <row r="783242" customFormat="1"/>
    <row r="783243" customFormat="1"/>
    <row r="783244" customFormat="1"/>
    <row r="783245" customFormat="1"/>
    <row r="783246" customFormat="1"/>
    <row r="783247" customFormat="1"/>
    <row r="783248" customFormat="1"/>
    <row r="783249" customFormat="1"/>
    <row r="783250" customFormat="1"/>
    <row r="783251" customFormat="1"/>
    <row r="783252" customFormat="1"/>
    <row r="783253" customFormat="1"/>
    <row r="783254" customFormat="1"/>
    <row r="783255" customFormat="1"/>
    <row r="783256" customFormat="1"/>
    <row r="783257" customFormat="1"/>
    <row r="783258" customFormat="1"/>
    <row r="783259" customFormat="1"/>
    <row r="783260" customFormat="1"/>
    <row r="783261" customFormat="1"/>
    <row r="783262" customFormat="1"/>
    <row r="783263" customFormat="1"/>
    <row r="783264" customFormat="1"/>
    <row r="783265" customFormat="1"/>
    <row r="783266" customFormat="1"/>
    <row r="783267" customFormat="1"/>
    <row r="783268" customFormat="1"/>
    <row r="783269" customFormat="1"/>
    <row r="783270" customFormat="1"/>
    <row r="783271" customFormat="1"/>
    <row r="783272" customFormat="1"/>
    <row r="783273" customFormat="1"/>
    <row r="783274" customFormat="1"/>
    <row r="783275" customFormat="1"/>
    <row r="783276" customFormat="1"/>
    <row r="783277" customFormat="1"/>
    <row r="783278" customFormat="1"/>
    <row r="783279" customFormat="1"/>
    <row r="783280" customFormat="1"/>
    <row r="783281" customFormat="1"/>
    <row r="783282" customFormat="1"/>
    <row r="783283" customFormat="1"/>
    <row r="783284" customFormat="1"/>
    <row r="783285" customFormat="1"/>
    <row r="783286" customFormat="1"/>
    <row r="783287" customFormat="1"/>
    <row r="783288" customFormat="1"/>
    <row r="783289" customFormat="1"/>
    <row r="783290" customFormat="1"/>
    <row r="783291" customFormat="1"/>
    <row r="783292" customFormat="1"/>
    <row r="783293" customFormat="1"/>
    <row r="783294" customFormat="1"/>
    <row r="783295" customFormat="1"/>
    <row r="783296" customFormat="1"/>
    <row r="783297" customFormat="1"/>
    <row r="783298" customFormat="1"/>
    <row r="783299" customFormat="1"/>
    <row r="783300" customFormat="1"/>
    <row r="783301" customFormat="1"/>
    <row r="783302" customFormat="1"/>
    <row r="783303" customFormat="1"/>
    <row r="783304" customFormat="1"/>
    <row r="783305" customFormat="1"/>
    <row r="783306" customFormat="1"/>
    <row r="783307" customFormat="1"/>
    <row r="783308" customFormat="1"/>
    <row r="783309" customFormat="1"/>
    <row r="783310" customFormat="1"/>
    <row r="783311" customFormat="1"/>
    <row r="783312" customFormat="1"/>
    <row r="783313" customFormat="1"/>
    <row r="783314" customFormat="1"/>
    <row r="783315" customFormat="1"/>
    <row r="783316" customFormat="1"/>
    <row r="783317" customFormat="1"/>
    <row r="783318" customFormat="1"/>
    <row r="783319" customFormat="1"/>
    <row r="783320" customFormat="1"/>
    <row r="783321" customFormat="1"/>
    <row r="783322" customFormat="1"/>
    <row r="783323" customFormat="1"/>
    <row r="783324" customFormat="1"/>
    <row r="783325" customFormat="1"/>
    <row r="783326" customFormat="1"/>
    <row r="783327" customFormat="1"/>
    <row r="783328" customFormat="1"/>
    <row r="783329" customFormat="1"/>
    <row r="783330" customFormat="1"/>
    <row r="783331" customFormat="1"/>
    <row r="783332" customFormat="1"/>
    <row r="783333" customFormat="1"/>
    <row r="783334" customFormat="1"/>
    <row r="783335" customFormat="1"/>
    <row r="783336" customFormat="1"/>
    <row r="783337" customFormat="1"/>
    <row r="783338" customFormat="1"/>
    <row r="783339" customFormat="1"/>
    <row r="783340" customFormat="1"/>
    <row r="783341" customFormat="1"/>
    <row r="783342" customFormat="1"/>
    <row r="783343" customFormat="1"/>
    <row r="783344" customFormat="1"/>
    <row r="783345" customFormat="1"/>
    <row r="783346" customFormat="1"/>
    <row r="783347" customFormat="1"/>
    <row r="783348" customFormat="1"/>
    <row r="783349" customFormat="1"/>
    <row r="783350" customFormat="1"/>
    <row r="783351" customFormat="1"/>
    <row r="783352" customFormat="1"/>
    <row r="783353" customFormat="1"/>
    <row r="783354" customFormat="1"/>
    <row r="783355" customFormat="1"/>
    <row r="783356" customFormat="1"/>
    <row r="783357" customFormat="1"/>
    <row r="783358" customFormat="1"/>
    <row r="783359" customFormat="1"/>
    <row r="783360" customFormat="1"/>
    <row r="783361" customFormat="1"/>
    <row r="783362" customFormat="1"/>
    <row r="783363" customFormat="1"/>
    <row r="783364" customFormat="1"/>
    <row r="783365" customFormat="1"/>
    <row r="783366" customFormat="1"/>
    <row r="783367" customFormat="1"/>
    <row r="783368" customFormat="1"/>
    <row r="783369" customFormat="1"/>
    <row r="783370" customFormat="1"/>
    <row r="783371" customFormat="1"/>
    <row r="783372" customFormat="1"/>
    <row r="783373" customFormat="1"/>
    <row r="783374" customFormat="1"/>
    <row r="783375" customFormat="1"/>
    <row r="783376" customFormat="1"/>
    <row r="783377" customFormat="1"/>
    <row r="783378" customFormat="1"/>
    <row r="783379" customFormat="1"/>
    <row r="783380" customFormat="1"/>
    <row r="783381" customFormat="1"/>
    <row r="783382" customFormat="1"/>
    <row r="783383" customFormat="1"/>
    <row r="783384" customFormat="1"/>
    <row r="783385" customFormat="1"/>
    <row r="783386" customFormat="1"/>
    <row r="783387" customFormat="1"/>
    <row r="783388" customFormat="1"/>
    <row r="783389" customFormat="1"/>
    <row r="783390" customFormat="1"/>
    <row r="783391" customFormat="1"/>
    <row r="783392" customFormat="1"/>
    <row r="783393" customFormat="1"/>
    <row r="783394" customFormat="1"/>
    <row r="783395" customFormat="1"/>
    <row r="783396" customFormat="1"/>
    <row r="783397" customFormat="1"/>
    <row r="783398" customFormat="1"/>
    <row r="783399" customFormat="1"/>
    <row r="783400" customFormat="1"/>
    <row r="783401" customFormat="1"/>
    <row r="783402" customFormat="1"/>
    <row r="783403" customFormat="1"/>
    <row r="783404" customFormat="1"/>
    <row r="783405" customFormat="1"/>
    <row r="783406" customFormat="1"/>
    <row r="783407" customFormat="1"/>
    <row r="783408" customFormat="1"/>
    <row r="783409" customFormat="1"/>
    <row r="783410" customFormat="1"/>
    <row r="783411" customFormat="1"/>
    <row r="783412" customFormat="1"/>
    <row r="783413" customFormat="1"/>
    <row r="783414" customFormat="1"/>
    <row r="783415" customFormat="1"/>
    <row r="783416" customFormat="1"/>
    <row r="783417" customFormat="1"/>
    <row r="783418" customFormat="1"/>
    <row r="783419" customFormat="1"/>
    <row r="783420" customFormat="1"/>
    <row r="783421" customFormat="1"/>
    <row r="783422" customFormat="1"/>
    <row r="783423" customFormat="1"/>
    <row r="783424" customFormat="1"/>
    <row r="783425" customFormat="1"/>
    <row r="783426" customFormat="1"/>
    <row r="783427" customFormat="1"/>
    <row r="783428" customFormat="1"/>
    <row r="783429" customFormat="1"/>
    <row r="783430" customFormat="1"/>
    <row r="783431" customFormat="1"/>
    <row r="783432" customFormat="1"/>
    <row r="783433" customFormat="1"/>
    <row r="783434" customFormat="1"/>
    <row r="783435" customFormat="1"/>
    <row r="783436" customFormat="1"/>
    <row r="783437" customFormat="1"/>
    <row r="783438" customFormat="1"/>
    <row r="783439" customFormat="1"/>
    <row r="783440" customFormat="1"/>
    <row r="783441" customFormat="1"/>
    <row r="783442" customFormat="1"/>
    <row r="783443" customFormat="1"/>
    <row r="783444" customFormat="1"/>
    <row r="783445" customFormat="1"/>
    <row r="783446" customFormat="1"/>
    <row r="783447" customFormat="1"/>
    <row r="783448" customFormat="1"/>
    <row r="783449" customFormat="1"/>
    <row r="783450" customFormat="1"/>
    <row r="783451" customFormat="1"/>
    <row r="783452" customFormat="1"/>
    <row r="783453" customFormat="1"/>
    <row r="783454" customFormat="1"/>
    <row r="783455" customFormat="1"/>
    <row r="783456" customFormat="1"/>
    <row r="783457" customFormat="1"/>
    <row r="783458" customFormat="1"/>
    <row r="783459" customFormat="1"/>
    <row r="783460" customFormat="1"/>
    <row r="783461" customFormat="1"/>
    <row r="783462" customFormat="1"/>
    <row r="783463" customFormat="1"/>
    <row r="783464" customFormat="1"/>
    <row r="783465" customFormat="1"/>
    <row r="783466" customFormat="1"/>
    <row r="783467" customFormat="1"/>
    <row r="783468" customFormat="1"/>
    <row r="783469" customFormat="1"/>
    <row r="783470" customFormat="1"/>
    <row r="783471" customFormat="1"/>
    <row r="783472" customFormat="1"/>
    <row r="783473" customFormat="1"/>
    <row r="783474" customFormat="1"/>
    <row r="783475" customFormat="1"/>
    <row r="783476" customFormat="1"/>
    <row r="783477" customFormat="1"/>
    <row r="783478" customFormat="1"/>
    <row r="783479" customFormat="1"/>
    <row r="783480" customFormat="1"/>
    <row r="783481" customFormat="1"/>
    <row r="783482" customFormat="1"/>
    <row r="783483" customFormat="1"/>
    <row r="783484" customFormat="1"/>
    <row r="783485" customFormat="1"/>
    <row r="783486" customFormat="1"/>
    <row r="783487" customFormat="1"/>
    <row r="783488" customFormat="1"/>
    <row r="783489" customFormat="1"/>
    <row r="783490" customFormat="1"/>
    <row r="783491" customFormat="1"/>
    <row r="783492" customFormat="1"/>
    <row r="783493" customFormat="1"/>
    <row r="783494" customFormat="1"/>
    <row r="783495" customFormat="1"/>
    <row r="783496" customFormat="1"/>
    <row r="783497" customFormat="1"/>
    <row r="783498" customFormat="1"/>
    <row r="783499" customFormat="1"/>
    <row r="783500" customFormat="1"/>
    <row r="783501" customFormat="1"/>
    <row r="783502" customFormat="1"/>
    <row r="783503" customFormat="1"/>
    <row r="783504" customFormat="1"/>
    <row r="783505" customFormat="1"/>
    <row r="783506" customFormat="1"/>
    <row r="783507" customFormat="1"/>
    <row r="783508" customFormat="1"/>
    <row r="783509" customFormat="1"/>
    <row r="783510" customFormat="1"/>
    <row r="783511" customFormat="1"/>
    <row r="783512" customFormat="1"/>
    <row r="783513" customFormat="1"/>
    <row r="783514" customFormat="1"/>
    <row r="783515" customFormat="1"/>
    <row r="783516" customFormat="1"/>
    <row r="783517" customFormat="1"/>
    <row r="783518" customFormat="1"/>
    <row r="783519" customFormat="1"/>
    <row r="783520" customFormat="1"/>
    <row r="783521" customFormat="1"/>
    <row r="783522" customFormat="1"/>
    <row r="783523" customFormat="1"/>
    <row r="783524" customFormat="1"/>
    <row r="783525" customFormat="1"/>
    <row r="783526" customFormat="1"/>
    <row r="783527" customFormat="1"/>
    <row r="783528" customFormat="1"/>
    <row r="783529" customFormat="1"/>
    <row r="783530" customFormat="1"/>
    <row r="783531" customFormat="1"/>
    <row r="783532" customFormat="1"/>
    <row r="783533" customFormat="1"/>
    <row r="783534" customFormat="1"/>
    <row r="783535" customFormat="1"/>
    <row r="783536" customFormat="1"/>
    <row r="783537" customFormat="1"/>
    <row r="783538" customFormat="1"/>
    <row r="783539" customFormat="1"/>
    <row r="783540" customFormat="1"/>
    <row r="783541" customFormat="1"/>
    <row r="783542" customFormat="1"/>
    <row r="783543" customFormat="1"/>
    <row r="783544" customFormat="1"/>
    <row r="783545" customFormat="1"/>
    <row r="783546" customFormat="1"/>
    <row r="783547" customFormat="1"/>
    <row r="783548" customFormat="1"/>
    <row r="783549" customFormat="1"/>
    <row r="783550" customFormat="1"/>
    <row r="783551" customFormat="1"/>
    <row r="783552" customFormat="1"/>
    <row r="783553" customFormat="1"/>
    <row r="783554" customFormat="1"/>
    <row r="783555" customFormat="1"/>
    <row r="783556" customFormat="1"/>
    <row r="783557" customFormat="1"/>
    <row r="783558" customFormat="1"/>
    <row r="783559" customFormat="1"/>
    <row r="783560" customFormat="1"/>
    <row r="783561" customFormat="1"/>
    <row r="783562" customFormat="1"/>
    <row r="783563" customFormat="1"/>
    <row r="783564" customFormat="1"/>
    <row r="783565" customFormat="1"/>
    <row r="783566" customFormat="1"/>
    <row r="783567" customFormat="1"/>
    <row r="783568" customFormat="1"/>
    <row r="783569" customFormat="1"/>
    <row r="783570" customFormat="1"/>
    <row r="783571" customFormat="1"/>
    <row r="783572" customFormat="1"/>
    <row r="783573" customFormat="1"/>
    <row r="783574" customFormat="1"/>
    <row r="783575" customFormat="1"/>
    <row r="783576" customFormat="1"/>
    <row r="783577" customFormat="1"/>
    <row r="783578" customFormat="1"/>
    <row r="783579" customFormat="1"/>
    <row r="783580" customFormat="1"/>
    <row r="783581" customFormat="1"/>
    <row r="783582" customFormat="1"/>
    <row r="783583" customFormat="1"/>
    <row r="783584" customFormat="1"/>
    <row r="783585" customFormat="1"/>
    <row r="783586" customFormat="1"/>
    <row r="783587" customFormat="1"/>
    <row r="783588" customFormat="1"/>
    <row r="783589" customFormat="1"/>
    <row r="783590" customFormat="1"/>
    <row r="783591" customFormat="1"/>
    <row r="783592" customFormat="1"/>
    <row r="783593" customFormat="1"/>
    <row r="783594" customFormat="1"/>
    <row r="783595" customFormat="1"/>
    <row r="783596" customFormat="1"/>
    <row r="783597" customFormat="1"/>
    <row r="783598" customFormat="1"/>
    <row r="783599" customFormat="1"/>
    <row r="783600" customFormat="1"/>
    <row r="783601" customFormat="1"/>
    <row r="783602" customFormat="1"/>
    <row r="783603" customFormat="1"/>
    <row r="783604" customFormat="1"/>
    <row r="783605" customFormat="1"/>
    <row r="783606" customFormat="1"/>
    <row r="783607" customFormat="1"/>
    <row r="783608" customFormat="1"/>
    <row r="783609" customFormat="1"/>
    <row r="783610" customFormat="1"/>
    <row r="783611" customFormat="1"/>
    <row r="783612" customFormat="1"/>
    <row r="783613" customFormat="1"/>
    <row r="783614" customFormat="1"/>
    <row r="783615" customFormat="1"/>
    <row r="783616" customFormat="1"/>
    <row r="783617" customFormat="1"/>
    <row r="783618" customFormat="1"/>
    <row r="783619" customFormat="1"/>
    <row r="783620" customFormat="1"/>
    <row r="783621" customFormat="1"/>
    <row r="783622" customFormat="1"/>
    <row r="783623" customFormat="1"/>
    <row r="783624" customFormat="1"/>
    <row r="783625" customFormat="1"/>
    <row r="783626" customFormat="1"/>
    <row r="783627" customFormat="1"/>
    <row r="783628" customFormat="1"/>
    <row r="783629" customFormat="1"/>
    <row r="783630" customFormat="1"/>
    <row r="783631" customFormat="1"/>
    <row r="783632" customFormat="1"/>
    <row r="783633" customFormat="1"/>
    <row r="783634" customFormat="1"/>
    <row r="783635" customFormat="1"/>
    <row r="783636" customFormat="1"/>
    <row r="783637" customFormat="1"/>
    <row r="783638" customFormat="1"/>
    <row r="783639" customFormat="1"/>
    <row r="783640" customFormat="1"/>
    <row r="783641" customFormat="1"/>
    <row r="783642" customFormat="1"/>
    <row r="783643" customFormat="1"/>
    <row r="783644" customFormat="1"/>
    <row r="783645" customFormat="1"/>
    <row r="783646" customFormat="1"/>
    <row r="783647" customFormat="1"/>
    <row r="783648" customFormat="1"/>
    <row r="783649" customFormat="1"/>
    <row r="783650" customFormat="1"/>
    <row r="783651" customFormat="1"/>
    <row r="783652" customFormat="1"/>
    <row r="783653" customFormat="1"/>
    <row r="783654" customFormat="1"/>
    <row r="783655" customFormat="1"/>
    <row r="783656" customFormat="1"/>
    <row r="783657" customFormat="1"/>
    <row r="783658" customFormat="1"/>
    <row r="783659" customFormat="1"/>
    <row r="783660" customFormat="1"/>
    <row r="783661" customFormat="1"/>
    <row r="783662" customFormat="1"/>
    <row r="783663" customFormat="1"/>
    <row r="783664" customFormat="1"/>
    <row r="783665" customFormat="1"/>
    <row r="783666" customFormat="1"/>
    <row r="783667" customFormat="1"/>
    <row r="783668" customFormat="1"/>
    <row r="783669" customFormat="1"/>
    <row r="783670" customFormat="1"/>
    <row r="783671" customFormat="1"/>
    <row r="783672" customFormat="1"/>
    <row r="783673" customFormat="1"/>
    <row r="783674" customFormat="1"/>
    <row r="783675" customFormat="1"/>
    <row r="783676" customFormat="1"/>
    <row r="783677" customFormat="1"/>
    <row r="783678" customFormat="1"/>
    <row r="783679" customFormat="1"/>
    <row r="783680" customFormat="1"/>
    <row r="783681" customFormat="1"/>
    <row r="783682" customFormat="1"/>
    <row r="783683" customFormat="1"/>
    <row r="783684" customFormat="1"/>
    <row r="783685" customFormat="1"/>
    <row r="783686" customFormat="1"/>
    <row r="783687" customFormat="1"/>
    <row r="783688" customFormat="1"/>
    <row r="783689" customFormat="1"/>
    <row r="783690" customFormat="1"/>
    <row r="783691" customFormat="1"/>
    <row r="783692" customFormat="1"/>
    <row r="783693" customFormat="1"/>
    <row r="783694" customFormat="1"/>
    <row r="783695" customFormat="1"/>
    <row r="783696" customFormat="1"/>
    <row r="783697" customFormat="1"/>
    <row r="783698" customFormat="1"/>
    <row r="783699" customFormat="1"/>
    <row r="783700" customFormat="1"/>
    <row r="783701" customFormat="1"/>
    <row r="783702" customFormat="1"/>
    <row r="783703" customFormat="1"/>
    <row r="783704" customFormat="1"/>
    <row r="783705" customFormat="1"/>
    <row r="783706" customFormat="1"/>
    <row r="783707" customFormat="1"/>
    <row r="783708" customFormat="1"/>
    <row r="783709" customFormat="1"/>
    <row r="783710" customFormat="1"/>
    <row r="783711" customFormat="1"/>
    <row r="783712" customFormat="1"/>
    <row r="783713" customFormat="1"/>
    <row r="783714" customFormat="1"/>
    <row r="783715" customFormat="1"/>
    <row r="783716" customFormat="1"/>
    <row r="783717" customFormat="1"/>
    <row r="783718" customFormat="1"/>
    <row r="783719" customFormat="1"/>
    <row r="783720" customFormat="1"/>
    <row r="783721" customFormat="1"/>
    <row r="783722" customFormat="1"/>
    <row r="783723" customFormat="1"/>
    <row r="783724" customFormat="1"/>
    <row r="783725" customFormat="1"/>
    <row r="783726" customFormat="1"/>
    <row r="783727" customFormat="1"/>
    <row r="783728" customFormat="1"/>
    <row r="783729" customFormat="1"/>
    <row r="783730" customFormat="1"/>
    <row r="783731" customFormat="1"/>
    <row r="783732" customFormat="1"/>
    <row r="783733" customFormat="1"/>
    <row r="783734" customFormat="1"/>
    <row r="783735" customFormat="1"/>
    <row r="783736" customFormat="1"/>
    <row r="783737" customFormat="1"/>
    <row r="783738" customFormat="1"/>
    <row r="783739" customFormat="1"/>
    <row r="783740" customFormat="1"/>
    <row r="783741" customFormat="1"/>
    <row r="783742" customFormat="1"/>
    <row r="783743" customFormat="1"/>
    <row r="783744" customFormat="1"/>
    <row r="783745" customFormat="1"/>
    <row r="783746" customFormat="1"/>
    <row r="783747" customFormat="1"/>
    <row r="783748" customFormat="1"/>
    <row r="783749" customFormat="1"/>
    <row r="783750" customFormat="1"/>
    <row r="783751" customFormat="1"/>
    <row r="783752" customFormat="1"/>
    <row r="783753" customFormat="1"/>
    <row r="783754" customFormat="1"/>
    <row r="783755" customFormat="1"/>
    <row r="783756" customFormat="1"/>
    <row r="783757" customFormat="1"/>
    <row r="783758" customFormat="1"/>
    <row r="783759" customFormat="1"/>
    <row r="783760" customFormat="1"/>
    <row r="783761" customFormat="1"/>
    <row r="783762" customFormat="1"/>
    <row r="783763" customFormat="1"/>
    <row r="783764" customFormat="1"/>
    <row r="783765" customFormat="1"/>
    <row r="783766" customFormat="1"/>
    <row r="783767" customFormat="1"/>
    <row r="783768" customFormat="1"/>
    <row r="783769" customFormat="1"/>
    <row r="783770" customFormat="1"/>
    <row r="783771" customFormat="1"/>
    <row r="783772" customFormat="1"/>
    <row r="783773" customFormat="1"/>
    <row r="783774" customFormat="1"/>
    <row r="783775" customFormat="1"/>
    <row r="783776" customFormat="1"/>
    <row r="783777" customFormat="1"/>
    <row r="783778" customFormat="1"/>
    <row r="783779" customFormat="1"/>
    <row r="783780" customFormat="1"/>
    <row r="783781" customFormat="1"/>
    <row r="783782" customFormat="1"/>
    <row r="783783" customFormat="1"/>
    <row r="783784" customFormat="1"/>
    <row r="783785" customFormat="1"/>
    <row r="783786" customFormat="1"/>
    <row r="783787" customFormat="1"/>
    <row r="783788" customFormat="1"/>
    <row r="783789" customFormat="1"/>
    <row r="783790" customFormat="1"/>
    <row r="783791" customFormat="1"/>
    <row r="783792" customFormat="1"/>
    <row r="783793" customFormat="1"/>
    <row r="783794" customFormat="1"/>
    <row r="783795" customFormat="1"/>
    <row r="783796" customFormat="1"/>
    <row r="783797" customFormat="1"/>
    <row r="783798" customFormat="1"/>
    <row r="783799" customFormat="1"/>
    <row r="783800" customFormat="1"/>
    <row r="783801" customFormat="1"/>
    <row r="783802" customFormat="1"/>
    <row r="783803" customFormat="1"/>
    <row r="783804" customFormat="1"/>
    <row r="783805" customFormat="1"/>
    <row r="783806" customFormat="1"/>
    <row r="783807" customFormat="1"/>
    <row r="783808" customFormat="1"/>
    <row r="783809" customFormat="1"/>
    <row r="783810" customFormat="1"/>
    <row r="783811" customFormat="1"/>
    <row r="783812" customFormat="1"/>
    <row r="783813" customFormat="1"/>
    <row r="783814" customFormat="1"/>
    <row r="783815" customFormat="1"/>
    <row r="783816" customFormat="1"/>
    <row r="783817" customFormat="1"/>
    <row r="783818" customFormat="1"/>
    <row r="783819" customFormat="1"/>
    <row r="783820" customFormat="1"/>
    <row r="783821" customFormat="1"/>
    <row r="783822" customFormat="1"/>
    <row r="783823" customFormat="1"/>
    <row r="783824" customFormat="1"/>
    <row r="783825" customFormat="1"/>
    <row r="783826" customFormat="1"/>
    <row r="783827" customFormat="1"/>
    <row r="783828" customFormat="1"/>
    <row r="783829" customFormat="1"/>
    <row r="783830" customFormat="1"/>
    <row r="783831" customFormat="1"/>
    <row r="783832" customFormat="1"/>
    <row r="783833" customFormat="1"/>
    <row r="783834" customFormat="1"/>
    <row r="783835" customFormat="1"/>
    <row r="783836" customFormat="1"/>
    <row r="783837" customFormat="1"/>
    <row r="783838" customFormat="1"/>
    <row r="783839" customFormat="1"/>
    <row r="783840" customFormat="1"/>
    <row r="783841" customFormat="1"/>
    <row r="783842" customFormat="1"/>
    <row r="783843" customFormat="1"/>
    <row r="783844" customFormat="1"/>
    <row r="783845" customFormat="1"/>
    <row r="783846" customFormat="1"/>
    <row r="783847" customFormat="1"/>
    <row r="783848" customFormat="1"/>
    <row r="783849" customFormat="1"/>
    <row r="783850" customFormat="1"/>
    <row r="783851" customFormat="1"/>
    <row r="783852" customFormat="1"/>
    <row r="783853" customFormat="1"/>
    <row r="783854" customFormat="1"/>
    <row r="783855" customFormat="1"/>
    <row r="783856" customFormat="1"/>
    <row r="783857" customFormat="1"/>
    <row r="783858" customFormat="1"/>
    <row r="783859" customFormat="1"/>
    <row r="783860" customFormat="1"/>
    <row r="783861" customFormat="1"/>
    <row r="783862" customFormat="1"/>
    <row r="783863" customFormat="1"/>
    <row r="783864" customFormat="1"/>
    <row r="783865" customFormat="1"/>
    <row r="783866" customFormat="1"/>
    <row r="783867" customFormat="1"/>
    <row r="783868" customFormat="1"/>
    <row r="783869" customFormat="1"/>
    <row r="783870" customFormat="1"/>
    <row r="783871" customFormat="1"/>
    <row r="783872" customFormat="1"/>
    <row r="783873" customFormat="1"/>
    <row r="783874" customFormat="1"/>
    <row r="783875" customFormat="1"/>
    <row r="783876" customFormat="1"/>
    <row r="783877" customFormat="1"/>
    <row r="783878" customFormat="1"/>
    <row r="783879" customFormat="1"/>
    <row r="783880" customFormat="1"/>
    <row r="783881" customFormat="1"/>
    <row r="783882" customFormat="1"/>
    <row r="783883" customFormat="1"/>
    <row r="783884" customFormat="1"/>
    <row r="783885" customFormat="1"/>
    <row r="783886" customFormat="1"/>
    <row r="783887" customFormat="1"/>
    <row r="783888" customFormat="1"/>
    <row r="783889" customFormat="1"/>
    <row r="783890" customFormat="1"/>
    <row r="783891" customFormat="1"/>
    <row r="783892" customFormat="1"/>
    <row r="783893" customFormat="1"/>
    <row r="783894" customFormat="1"/>
    <row r="783895" customFormat="1"/>
    <row r="783896" customFormat="1"/>
    <row r="783897" customFormat="1"/>
    <row r="783898" customFormat="1"/>
    <row r="783899" customFormat="1"/>
    <row r="783900" customFormat="1"/>
    <row r="783901" customFormat="1"/>
    <row r="783902" customFormat="1"/>
    <row r="783903" customFormat="1"/>
    <row r="783904" customFormat="1"/>
    <row r="783905" customFormat="1"/>
    <row r="783906" customFormat="1"/>
    <row r="783907" customFormat="1"/>
    <row r="783908" customFormat="1"/>
    <row r="783909" customFormat="1"/>
    <row r="783910" customFormat="1"/>
    <row r="783911" customFormat="1"/>
    <row r="783912" customFormat="1"/>
    <row r="783913" customFormat="1"/>
    <row r="783914" customFormat="1"/>
    <row r="783915" customFormat="1"/>
    <row r="783916" customFormat="1"/>
    <row r="783917" customFormat="1"/>
    <row r="783918" customFormat="1"/>
    <row r="783919" customFormat="1"/>
    <row r="783920" customFormat="1"/>
    <row r="783921" customFormat="1"/>
    <row r="783922" customFormat="1"/>
    <row r="783923" customFormat="1"/>
    <row r="783924" customFormat="1"/>
    <row r="783925" customFormat="1"/>
    <row r="783926" customFormat="1"/>
    <row r="783927" customFormat="1"/>
    <row r="783928" customFormat="1"/>
    <row r="783929" customFormat="1"/>
    <row r="783930" customFormat="1"/>
    <row r="783931" customFormat="1"/>
    <row r="783932" customFormat="1"/>
    <row r="783933" customFormat="1"/>
    <row r="783934" customFormat="1"/>
    <row r="783935" customFormat="1"/>
    <row r="783936" customFormat="1"/>
    <row r="783937" customFormat="1"/>
    <row r="783938" customFormat="1"/>
    <row r="783939" customFormat="1"/>
    <row r="783940" customFormat="1"/>
    <row r="783941" customFormat="1"/>
    <row r="783942" customFormat="1"/>
    <row r="783943" customFormat="1"/>
    <row r="783944" customFormat="1"/>
    <row r="783945" customFormat="1"/>
    <row r="783946" customFormat="1"/>
    <row r="783947" customFormat="1"/>
    <row r="783948" customFormat="1"/>
    <row r="783949" customFormat="1"/>
    <row r="783950" customFormat="1"/>
    <row r="783951" customFormat="1"/>
    <row r="783952" customFormat="1"/>
    <row r="783953" customFormat="1"/>
    <row r="783954" customFormat="1"/>
    <row r="783955" customFormat="1"/>
    <row r="783956" customFormat="1"/>
    <row r="783957" customFormat="1"/>
    <row r="783958" customFormat="1"/>
    <row r="783959" customFormat="1"/>
    <row r="783960" customFormat="1"/>
    <row r="783961" customFormat="1"/>
    <row r="783962" customFormat="1"/>
    <row r="783963" customFormat="1"/>
    <row r="783964" customFormat="1"/>
    <row r="783965" customFormat="1"/>
    <row r="783966" customFormat="1"/>
    <row r="783967" customFormat="1"/>
    <row r="783968" customFormat="1"/>
    <row r="783969" customFormat="1"/>
    <row r="783970" customFormat="1"/>
    <row r="783971" customFormat="1"/>
    <row r="783972" customFormat="1"/>
    <row r="783973" customFormat="1"/>
    <row r="783974" customFormat="1"/>
    <row r="783975" customFormat="1"/>
    <row r="783976" customFormat="1"/>
    <row r="783977" customFormat="1"/>
    <row r="783978" customFormat="1"/>
    <row r="783979" customFormat="1"/>
    <row r="783980" customFormat="1"/>
    <row r="783981" customFormat="1"/>
    <row r="783982" customFormat="1"/>
    <row r="783983" customFormat="1"/>
    <row r="783984" customFormat="1"/>
    <row r="783985" customFormat="1"/>
    <row r="783986" customFormat="1"/>
    <row r="783987" customFormat="1"/>
    <row r="783988" customFormat="1"/>
    <row r="783989" customFormat="1"/>
    <row r="783990" customFormat="1"/>
    <row r="783991" customFormat="1"/>
    <row r="783992" customFormat="1"/>
    <row r="783993" customFormat="1"/>
    <row r="783994" customFormat="1"/>
    <row r="783995" customFormat="1"/>
    <row r="783996" customFormat="1"/>
    <row r="783997" customFormat="1"/>
    <row r="783998" customFormat="1"/>
    <row r="783999" customFormat="1"/>
    <row r="784000" customFormat="1"/>
    <row r="784001" customFormat="1"/>
    <row r="784002" customFormat="1"/>
    <row r="784003" customFormat="1"/>
    <row r="784004" customFormat="1"/>
    <row r="784005" customFormat="1"/>
    <row r="784006" customFormat="1"/>
    <row r="784007" customFormat="1"/>
    <row r="784008" customFormat="1"/>
    <row r="784009" customFormat="1"/>
    <row r="784010" customFormat="1"/>
    <row r="784011" customFormat="1"/>
    <row r="784012" customFormat="1"/>
    <row r="784013" customFormat="1"/>
    <row r="784014" customFormat="1"/>
    <row r="784015" customFormat="1"/>
    <row r="784016" customFormat="1"/>
    <row r="784017" customFormat="1"/>
    <row r="784018" customFormat="1"/>
    <row r="784019" customFormat="1"/>
    <row r="784020" customFormat="1"/>
    <row r="784021" customFormat="1"/>
    <row r="784022" customFormat="1"/>
    <row r="784023" customFormat="1"/>
    <row r="784024" customFormat="1"/>
    <row r="784025" customFormat="1"/>
    <row r="784026" customFormat="1"/>
    <row r="784027" customFormat="1"/>
    <row r="784028" customFormat="1"/>
    <row r="784029" customFormat="1"/>
    <row r="784030" customFormat="1"/>
    <row r="784031" customFormat="1"/>
    <row r="784032" customFormat="1"/>
    <row r="784033" customFormat="1"/>
    <row r="784034" customFormat="1"/>
    <row r="784035" customFormat="1"/>
    <row r="784036" customFormat="1"/>
    <row r="784037" customFormat="1"/>
    <row r="784038" customFormat="1"/>
    <row r="784039" customFormat="1"/>
    <row r="784040" customFormat="1"/>
    <row r="784041" customFormat="1"/>
    <row r="784042" customFormat="1"/>
    <row r="784043" customFormat="1"/>
    <row r="784044" customFormat="1"/>
    <row r="784045" customFormat="1"/>
    <row r="784046" customFormat="1"/>
    <row r="784047" customFormat="1"/>
    <row r="784048" customFormat="1"/>
    <row r="784049" customFormat="1"/>
    <row r="784050" customFormat="1"/>
    <row r="784051" customFormat="1"/>
    <row r="784052" customFormat="1"/>
    <row r="784053" customFormat="1"/>
    <row r="784054" customFormat="1"/>
    <row r="784055" customFormat="1"/>
    <row r="784056" customFormat="1"/>
    <row r="784057" customFormat="1"/>
    <row r="784058" customFormat="1"/>
    <row r="784059" customFormat="1"/>
    <row r="784060" customFormat="1"/>
    <row r="784061" customFormat="1"/>
    <row r="784062" customFormat="1"/>
    <row r="784063" customFormat="1"/>
    <row r="784064" customFormat="1"/>
    <row r="784065" customFormat="1"/>
    <row r="784066" customFormat="1"/>
    <row r="784067" customFormat="1"/>
    <row r="784068" customFormat="1"/>
    <row r="784069" customFormat="1"/>
    <row r="784070" customFormat="1"/>
    <row r="784071" customFormat="1"/>
    <row r="784072" customFormat="1"/>
    <row r="784073" customFormat="1"/>
    <row r="784074" customFormat="1"/>
    <row r="784075" customFormat="1"/>
    <row r="784076" customFormat="1"/>
    <row r="784077" customFormat="1"/>
    <row r="784078" customFormat="1"/>
    <row r="784079" customFormat="1"/>
    <row r="784080" customFormat="1"/>
    <row r="784081" customFormat="1"/>
    <row r="784082" customFormat="1"/>
    <row r="784083" customFormat="1"/>
    <row r="784084" customFormat="1"/>
    <row r="784085" customFormat="1"/>
    <row r="784086" customFormat="1"/>
    <row r="784087" customFormat="1"/>
    <row r="784088" customFormat="1"/>
    <row r="784089" customFormat="1"/>
    <row r="784090" customFormat="1"/>
    <row r="784091" customFormat="1"/>
    <row r="784092" customFormat="1"/>
    <row r="784093" customFormat="1"/>
    <row r="784094" customFormat="1"/>
    <row r="784095" customFormat="1"/>
    <row r="784096" customFormat="1"/>
    <row r="784097" customFormat="1"/>
    <row r="784098" customFormat="1"/>
    <row r="784099" customFormat="1"/>
    <row r="784100" customFormat="1"/>
    <row r="784101" customFormat="1"/>
    <row r="784102" customFormat="1"/>
    <row r="784103" customFormat="1"/>
    <row r="784104" customFormat="1"/>
    <row r="784105" customFormat="1"/>
    <row r="784106" customFormat="1"/>
    <row r="784107" customFormat="1"/>
    <row r="784108" customFormat="1"/>
    <row r="784109" customFormat="1"/>
    <row r="784110" customFormat="1"/>
    <row r="784111" customFormat="1"/>
    <row r="784112" customFormat="1"/>
    <row r="784113" customFormat="1"/>
    <row r="784114" customFormat="1"/>
    <row r="784115" customFormat="1"/>
    <row r="784116" customFormat="1"/>
    <row r="784117" customFormat="1"/>
    <row r="784118" customFormat="1"/>
    <row r="784119" customFormat="1"/>
    <row r="784120" customFormat="1"/>
    <row r="784121" customFormat="1"/>
    <row r="784122" customFormat="1"/>
    <row r="784123" customFormat="1"/>
    <row r="784124" customFormat="1"/>
    <row r="784125" customFormat="1"/>
    <row r="784126" customFormat="1"/>
    <row r="784127" customFormat="1"/>
    <row r="784128" customFormat="1"/>
    <row r="784129" customFormat="1"/>
    <row r="784130" customFormat="1"/>
    <row r="784131" customFormat="1"/>
    <row r="784132" customFormat="1"/>
    <row r="784133" customFormat="1"/>
    <row r="784134" customFormat="1"/>
    <row r="784135" customFormat="1"/>
    <row r="784136" customFormat="1"/>
    <row r="784137" customFormat="1"/>
    <row r="784138" customFormat="1"/>
    <row r="784139" customFormat="1"/>
    <row r="784140" customFormat="1"/>
    <row r="784141" customFormat="1"/>
    <row r="784142" customFormat="1"/>
    <row r="784143" customFormat="1"/>
    <row r="784144" customFormat="1"/>
    <row r="784145" customFormat="1"/>
    <row r="784146" customFormat="1"/>
    <row r="784147" customFormat="1"/>
    <row r="784148" customFormat="1"/>
    <row r="784149" customFormat="1"/>
    <row r="784150" customFormat="1"/>
    <row r="784151" customFormat="1"/>
    <row r="784152" customFormat="1"/>
    <row r="784153" customFormat="1"/>
    <row r="784154" customFormat="1"/>
    <row r="784155" customFormat="1"/>
    <row r="784156" customFormat="1"/>
    <row r="784157" customFormat="1"/>
    <row r="784158" customFormat="1"/>
    <row r="784159" customFormat="1"/>
    <row r="784160" customFormat="1"/>
    <row r="784161" customFormat="1"/>
    <row r="784162" customFormat="1"/>
    <row r="784163" customFormat="1"/>
    <row r="784164" customFormat="1"/>
    <row r="784165" customFormat="1"/>
    <row r="784166" customFormat="1"/>
    <row r="784167" customFormat="1"/>
    <row r="784168" customFormat="1"/>
    <row r="784169" customFormat="1"/>
    <row r="784170" customFormat="1"/>
    <row r="784171" customFormat="1"/>
    <row r="784172" customFormat="1"/>
    <row r="784173" customFormat="1"/>
    <row r="784174" customFormat="1"/>
    <row r="784175" customFormat="1"/>
    <row r="784176" customFormat="1"/>
    <row r="784177" customFormat="1"/>
    <row r="784178" customFormat="1"/>
    <row r="784179" customFormat="1"/>
    <row r="784180" customFormat="1"/>
    <row r="784181" customFormat="1"/>
    <row r="784182" customFormat="1"/>
    <row r="784183" customFormat="1"/>
    <row r="784184" customFormat="1"/>
    <row r="784185" customFormat="1"/>
    <row r="784186" customFormat="1"/>
    <row r="784187" customFormat="1"/>
    <row r="784188" customFormat="1"/>
    <row r="784189" customFormat="1"/>
    <row r="784190" customFormat="1"/>
    <row r="784191" customFormat="1"/>
    <row r="784192" customFormat="1"/>
    <row r="784193" customFormat="1"/>
    <row r="784194" customFormat="1"/>
    <row r="784195" customFormat="1"/>
    <row r="784196" customFormat="1"/>
    <row r="784197" customFormat="1"/>
    <row r="784198" customFormat="1"/>
    <row r="784199" customFormat="1"/>
    <row r="784200" customFormat="1"/>
    <row r="784201" customFormat="1"/>
    <row r="784202" customFormat="1"/>
    <row r="784203" customFormat="1"/>
    <row r="784204" customFormat="1"/>
    <row r="784205" customFormat="1"/>
    <row r="784206" customFormat="1"/>
    <row r="784207" customFormat="1"/>
    <row r="784208" customFormat="1"/>
    <row r="784209" customFormat="1"/>
    <row r="784210" customFormat="1"/>
    <row r="784211" customFormat="1"/>
    <row r="784212" customFormat="1"/>
    <row r="784213" customFormat="1"/>
    <row r="784214" customFormat="1"/>
    <row r="784215" customFormat="1"/>
    <row r="784216" customFormat="1"/>
    <row r="784217" customFormat="1"/>
    <row r="784218" customFormat="1"/>
    <row r="784219" customFormat="1"/>
    <row r="784220" customFormat="1"/>
    <row r="784221" customFormat="1"/>
    <row r="784222" customFormat="1"/>
    <row r="784223" customFormat="1"/>
    <row r="784224" customFormat="1"/>
    <row r="784225" customFormat="1"/>
    <row r="784226" customFormat="1"/>
    <row r="784227" customFormat="1"/>
    <row r="784228" customFormat="1"/>
    <row r="784229" customFormat="1"/>
    <row r="784230" customFormat="1"/>
    <row r="784231" customFormat="1"/>
    <row r="784232" customFormat="1"/>
    <row r="784233" customFormat="1"/>
    <row r="784234" customFormat="1"/>
    <row r="784235" customFormat="1"/>
    <row r="784236" customFormat="1"/>
    <row r="784237" customFormat="1"/>
    <row r="784238" customFormat="1"/>
    <row r="784239" customFormat="1"/>
    <row r="784240" customFormat="1"/>
    <row r="784241" customFormat="1"/>
    <row r="784242" customFormat="1"/>
    <row r="784243" customFormat="1"/>
    <row r="784244" customFormat="1"/>
    <row r="784245" customFormat="1"/>
    <row r="784246" customFormat="1"/>
    <row r="784247" customFormat="1"/>
    <row r="784248" customFormat="1"/>
    <row r="784249" customFormat="1"/>
    <row r="784250" customFormat="1"/>
    <row r="784251" customFormat="1"/>
    <row r="784252" customFormat="1"/>
    <row r="784253" customFormat="1"/>
    <row r="784254" customFormat="1"/>
    <row r="784255" customFormat="1"/>
    <row r="784256" customFormat="1"/>
    <row r="784257" customFormat="1"/>
    <row r="784258" customFormat="1"/>
    <row r="784259" customFormat="1"/>
    <row r="784260" customFormat="1"/>
    <row r="784261" customFormat="1"/>
    <row r="784262" customFormat="1"/>
    <row r="784263" customFormat="1"/>
    <row r="784264" customFormat="1"/>
    <row r="784265" customFormat="1"/>
    <row r="784266" customFormat="1"/>
    <row r="784267" customFormat="1"/>
    <row r="784268" customFormat="1"/>
    <row r="784269" customFormat="1"/>
    <row r="784270" customFormat="1"/>
    <row r="784271" customFormat="1"/>
    <row r="784272" customFormat="1"/>
    <row r="784273" customFormat="1"/>
    <row r="784274" customFormat="1"/>
    <row r="784275" customFormat="1"/>
    <row r="784276" customFormat="1"/>
    <row r="784277" customFormat="1"/>
    <row r="784278" customFormat="1"/>
    <row r="784279" customFormat="1"/>
    <row r="784280" customFormat="1"/>
    <row r="784281" customFormat="1"/>
    <row r="784282" customFormat="1"/>
    <row r="784283" customFormat="1"/>
    <row r="784284" customFormat="1"/>
    <row r="784285" customFormat="1"/>
    <row r="784286" customFormat="1"/>
    <row r="784287" customFormat="1"/>
    <row r="784288" customFormat="1"/>
    <row r="784289" customFormat="1"/>
    <row r="784290" customFormat="1"/>
    <row r="784291" customFormat="1"/>
    <row r="784292" customFormat="1"/>
    <row r="784293" customFormat="1"/>
    <row r="784294" customFormat="1"/>
    <row r="784295" customFormat="1"/>
    <row r="784296" customFormat="1"/>
    <row r="784297" customFormat="1"/>
    <row r="784298" customFormat="1"/>
    <row r="784299" customFormat="1"/>
    <row r="784300" customFormat="1"/>
    <row r="784301" customFormat="1"/>
    <row r="784302" customFormat="1"/>
    <row r="784303" customFormat="1"/>
    <row r="784304" customFormat="1"/>
    <row r="784305" customFormat="1"/>
    <row r="784306" customFormat="1"/>
    <row r="784307" customFormat="1"/>
    <row r="784308" customFormat="1"/>
    <row r="784309" customFormat="1"/>
    <row r="784310" customFormat="1"/>
    <row r="784311" customFormat="1"/>
    <row r="784312" customFormat="1"/>
    <row r="784313" customFormat="1"/>
    <row r="784314" customFormat="1"/>
    <row r="784315" customFormat="1"/>
    <row r="784316" customFormat="1"/>
    <row r="784317" customFormat="1"/>
    <row r="784318" customFormat="1"/>
    <row r="784319" customFormat="1"/>
    <row r="784320" customFormat="1"/>
    <row r="784321" customFormat="1"/>
    <row r="784322" customFormat="1"/>
    <row r="784323" customFormat="1"/>
    <row r="784324" customFormat="1"/>
    <row r="784325" customFormat="1"/>
    <row r="784326" customFormat="1"/>
    <row r="784327" customFormat="1"/>
    <row r="784328" customFormat="1"/>
    <row r="784329" customFormat="1"/>
    <row r="784330" customFormat="1"/>
    <row r="784331" customFormat="1"/>
    <row r="784332" customFormat="1"/>
    <row r="784333" customFormat="1"/>
    <row r="784334" customFormat="1"/>
    <row r="784335" customFormat="1"/>
    <row r="784336" customFormat="1"/>
    <row r="784337" customFormat="1"/>
    <row r="784338" customFormat="1"/>
    <row r="784339" customFormat="1"/>
    <row r="784340" customFormat="1"/>
    <row r="784341" customFormat="1"/>
    <row r="784342" customFormat="1"/>
    <row r="784343" customFormat="1"/>
    <row r="784344" customFormat="1"/>
    <row r="784345" customFormat="1"/>
    <row r="784346" customFormat="1"/>
    <row r="784347" customFormat="1"/>
    <row r="784348" customFormat="1"/>
    <row r="784349" customFormat="1"/>
    <row r="784350" customFormat="1"/>
    <row r="784351" customFormat="1"/>
    <row r="784352" customFormat="1"/>
    <row r="784353" customFormat="1"/>
    <row r="784354" customFormat="1"/>
    <row r="784355" customFormat="1"/>
    <row r="784356" customFormat="1"/>
    <row r="784357" customFormat="1"/>
    <row r="784358" customFormat="1"/>
    <row r="784359" customFormat="1"/>
    <row r="784360" customFormat="1"/>
    <row r="784361" customFormat="1"/>
    <row r="784362" customFormat="1"/>
    <row r="784363" customFormat="1"/>
    <row r="784364" customFormat="1"/>
    <row r="784365" customFormat="1"/>
    <row r="784366" customFormat="1"/>
    <row r="784367" customFormat="1"/>
    <row r="784368" customFormat="1"/>
    <row r="784369" customFormat="1"/>
    <row r="784370" customFormat="1"/>
    <row r="784371" customFormat="1"/>
    <row r="784372" customFormat="1"/>
    <row r="784373" customFormat="1"/>
    <row r="784374" customFormat="1"/>
    <row r="784375" customFormat="1"/>
    <row r="784376" customFormat="1"/>
    <row r="784377" customFormat="1"/>
    <row r="784378" customFormat="1"/>
    <row r="784379" customFormat="1"/>
    <row r="784380" customFormat="1"/>
    <row r="784381" customFormat="1"/>
    <row r="784382" customFormat="1"/>
    <row r="784383" customFormat="1"/>
    <row r="784384" customFormat="1"/>
    <row r="784385" customFormat="1"/>
    <row r="784386" customFormat="1"/>
    <row r="784387" customFormat="1"/>
    <row r="784388" customFormat="1"/>
    <row r="784389" customFormat="1"/>
    <row r="784390" customFormat="1"/>
    <row r="784391" customFormat="1"/>
    <row r="784392" customFormat="1"/>
    <row r="784393" customFormat="1"/>
    <row r="784394" customFormat="1"/>
    <row r="784395" customFormat="1"/>
    <row r="784396" customFormat="1"/>
    <row r="784397" customFormat="1"/>
    <row r="784398" customFormat="1"/>
    <row r="784399" customFormat="1"/>
    <row r="784400" customFormat="1"/>
    <row r="784401" customFormat="1"/>
    <row r="784402" customFormat="1"/>
    <row r="784403" customFormat="1"/>
    <row r="784404" customFormat="1"/>
    <row r="784405" customFormat="1"/>
    <row r="784406" customFormat="1"/>
    <row r="784407" customFormat="1"/>
    <row r="784408" customFormat="1"/>
    <row r="784409" customFormat="1"/>
    <row r="784410" customFormat="1"/>
    <row r="784411" customFormat="1"/>
    <row r="784412" customFormat="1"/>
    <row r="784413" customFormat="1"/>
    <row r="784414" customFormat="1"/>
    <row r="784415" customFormat="1"/>
    <row r="784416" customFormat="1"/>
    <row r="784417" customFormat="1"/>
    <row r="784418" customFormat="1"/>
    <row r="784419" customFormat="1"/>
    <row r="784420" customFormat="1"/>
    <row r="784421" customFormat="1"/>
    <row r="784422" customFormat="1"/>
    <row r="784423" customFormat="1"/>
    <row r="784424" customFormat="1"/>
    <row r="784425" customFormat="1"/>
    <row r="784426" customFormat="1"/>
    <row r="784427" customFormat="1"/>
    <row r="784428" customFormat="1"/>
    <row r="784429" customFormat="1"/>
    <row r="784430" customFormat="1"/>
    <row r="784431" customFormat="1"/>
    <row r="784432" customFormat="1"/>
    <row r="784433" customFormat="1"/>
    <row r="784434" customFormat="1"/>
    <row r="784435" customFormat="1"/>
    <row r="784436" customFormat="1"/>
    <row r="784437" customFormat="1"/>
    <row r="784438" customFormat="1"/>
    <row r="784439" customFormat="1"/>
    <row r="784440" customFormat="1"/>
    <row r="784441" customFormat="1"/>
    <row r="784442" customFormat="1"/>
    <row r="784443" customFormat="1"/>
    <row r="784444" customFormat="1"/>
    <row r="784445" customFormat="1"/>
    <row r="784446" customFormat="1"/>
    <row r="784447" customFormat="1"/>
    <row r="784448" customFormat="1"/>
    <row r="784449" customFormat="1"/>
    <row r="784450" customFormat="1"/>
    <row r="784451" customFormat="1"/>
    <row r="784452" customFormat="1"/>
    <row r="784453" customFormat="1"/>
    <row r="784454" customFormat="1"/>
    <row r="784455" customFormat="1"/>
    <row r="784456" customFormat="1"/>
    <row r="784457" customFormat="1"/>
    <row r="784458" customFormat="1"/>
    <row r="784459" customFormat="1"/>
    <row r="784460" customFormat="1"/>
    <row r="784461" customFormat="1"/>
    <row r="784462" customFormat="1"/>
    <row r="784463" customFormat="1"/>
    <row r="784464" customFormat="1"/>
    <row r="784465" customFormat="1"/>
    <row r="784466" customFormat="1"/>
    <row r="784467" customFormat="1"/>
    <row r="784468" customFormat="1"/>
    <row r="784469" customFormat="1"/>
    <row r="784470" customFormat="1"/>
    <row r="784471" customFormat="1"/>
    <row r="784472" customFormat="1"/>
    <row r="784473" customFormat="1"/>
    <row r="784474" customFormat="1"/>
    <row r="784475" customFormat="1"/>
    <row r="784476" customFormat="1"/>
    <row r="784477" customFormat="1"/>
    <row r="784478" customFormat="1"/>
    <row r="784479" customFormat="1"/>
    <row r="784480" customFormat="1"/>
    <row r="784481" customFormat="1"/>
    <row r="784482" customFormat="1"/>
    <row r="784483" customFormat="1"/>
    <row r="784484" customFormat="1"/>
    <row r="784485" customFormat="1"/>
    <row r="784486" customFormat="1"/>
    <row r="784487" customFormat="1"/>
    <row r="784488" customFormat="1"/>
    <row r="784489" customFormat="1"/>
    <row r="784490" customFormat="1"/>
    <row r="784491" customFormat="1"/>
    <row r="784492" customFormat="1"/>
    <row r="784493" customFormat="1"/>
    <row r="784494" customFormat="1"/>
    <row r="784495" customFormat="1"/>
    <row r="784496" customFormat="1"/>
    <row r="784497" customFormat="1"/>
    <row r="784498" customFormat="1"/>
    <row r="784499" customFormat="1"/>
    <row r="784500" customFormat="1"/>
    <row r="784501" customFormat="1"/>
    <row r="784502" customFormat="1"/>
    <row r="784503" customFormat="1"/>
    <row r="784504" customFormat="1"/>
    <row r="784505" customFormat="1"/>
    <row r="784506" customFormat="1"/>
    <row r="784507" customFormat="1"/>
    <row r="784508" customFormat="1"/>
    <row r="784509" customFormat="1"/>
    <row r="784510" customFormat="1"/>
    <row r="784511" customFormat="1"/>
    <row r="784512" customFormat="1"/>
    <row r="784513" customFormat="1"/>
    <row r="784514" customFormat="1"/>
    <row r="784515" customFormat="1"/>
    <row r="784516" customFormat="1"/>
    <row r="784517" customFormat="1"/>
    <row r="784518" customFormat="1"/>
    <row r="784519" customFormat="1"/>
    <row r="784520" customFormat="1"/>
    <row r="784521" customFormat="1"/>
    <row r="784522" customFormat="1"/>
    <row r="784523" customFormat="1"/>
    <row r="784524" customFormat="1"/>
    <row r="784525" customFormat="1"/>
    <row r="784526" customFormat="1"/>
    <row r="784527" customFormat="1"/>
    <row r="784528" customFormat="1"/>
    <row r="784529" customFormat="1"/>
    <row r="784530" customFormat="1"/>
    <row r="784531" customFormat="1"/>
    <row r="784532" customFormat="1"/>
    <row r="784533" customFormat="1"/>
    <row r="784534" customFormat="1"/>
    <row r="784535" customFormat="1"/>
    <row r="784536" customFormat="1"/>
    <row r="784537" customFormat="1"/>
    <row r="784538" customFormat="1"/>
    <row r="784539" customFormat="1"/>
    <row r="784540" customFormat="1"/>
    <row r="784541" customFormat="1"/>
    <row r="784542" customFormat="1"/>
    <row r="784543" customFormat="1"/>
    <row r="784544" customFormat="1"/>
    <row r="784545" customFormat="1"/>
    <row r="784546" customFormat="1"/>
    <row r="784547" customFormat="1"/>
    <row r="784548" customFormat="1"/>
    <row r="784549" customFormat="1"/>
    <row r="784550" customFormat="1"/>
    <row r="784551" customFormat="1"/>
    <row r="784552" customFormat="1"/>
    <row r="784553" customFormat="1"/>
    <row r="784554" customFormat="1"/>
    <row r="784555" customFormat="1"/>
    <row r="784556" customFormat="1"/>
    <row r="784557" customFormat="1"/>
    <row r="784558" customFormat="1"/>
    <row r="784559" customFormat="1"/>
    <row r="784560" customFormat="1"/>
    <row r="784561" customFormat="1"/>
    <row r="784562" customFormat="1"/>
    <row r="784563" customFormat="1"/>
    <row r="784564" customFormat="1"/>
    <row r="784565" customFormat="1"/>
    <row r="784566" customFormat="1"/>
    <row r="784567" customFormat="1"/>
    <row r="784568" customFormat="1"/>
    <row r="784569" customFormat="1"/>
    <row r="784570" customFormat="1"/>
    <row r="784571" customFormat="1"/>
    <row r="784572" customFormat="1"/>
    <row r="784573" customFormat="1"/>
    <row r="784574" customFormat="1"/>
    <row r="784575" customFormat="1"/>
    <row r="784576" customFormat="1"/>
    <row r="784577" customFormat="1"/>
    <row r="784578" customFormat="1"/>
    <row r="784579" customFormat="1"/>
    <row r="784580" customFormat="1"/>
    <row r="784581" customFormat="1"/>
    <row r="784582" customFormat="1"/>
    <row r="784583" customFormat="1"/>
    <row r="784584" customFormat="1"/>
    <row r="784585" customFormat="1"/>
    <row r="784586" customFormat="1"/>
    <row r="784587" customFormat="1"/>
    <row r="784588" customFormat="1"/>
    <row r="784589" customFormat="1"/>
    <row r="784590" customFormat="1"/>
    <row r="784591" customFormat="1"/>
    <row r="784592" customFormat="1"/>
    <row r="784593" customFormat="1"/>
    <row r="784594" customFormat="1"/>
    <row r="784595" customFormat="1"/>
    <row r="784596" customFormat="1"/>
    <row r="784597" customFormat="1"/>
    <row r="784598" customFormat="1"/>
    <row r="784599" customFormat="1"/>
    <row r="784600" customFormat="1"/>
    <row r="784601" customFormat="1"/>
    <row r="784602" customFormat="1"/>
    <row r="784603" customFormat="1"/>
    <row r="784604" customFormat="1"/>
    <row r="784605" customFormat="1"/>
    <row r="784606" customFormat="1"/>
    <row r="784607" customFormat="1"/>
    <row r="784608" customFormat="1"/>
    <row r="784609" customFormat="1"/>
    <row r="784610" customFormat="1"/>
    <row r="784611" customFormat="1"/>
    <row r="784612" customFormat="1"/>
    <row r="784613" customFormat="1"/>
    <row r="784614" customFormat="1"/>
    <row r="784615" customFormat="1"/>
    <row r="784616" customFormat="1"/>
    <row r="784617" customFormat="1"/>
    <row r="784618" customFormat="1"/>
    <row r="784619" customFormat="1"/>
    <row r="784620" customFormat="1"/>
    <row r="784621" customFormat="1"/>
    <row r="784622" customFormat="1"/>
    <row r="784623" customFormat="1"/>
    <row r="784624" customFormat="1"/>
    <row r="784625" customFormat="1"/>
    <row r="784626" customFormat="1"/>
    <row r="784627" customFormat="1"/>
    <row r="784628" customFormat="1"/>
    <row r="784629" customFormat="1"/>
    <row r="784630" customFormat="1"/>
    <row r="784631" customFormat="1"/>
    <row r="784632" customFormat="1"/>
    <row r="784633" customFormat="1"/>
    <row r="784634" customFormat="1"/>
    <row r="784635" customFormat="1"/>
    <row r="784636" customFormat="1"/>
    <row r="784637" customFormat="1"/>
    <row r="784638" customFormat="1"/>
    <row r="784639" customFormat="1"/>
    <row r="784640" customFormat="1"/>
    <row r="784641" customFormat="1"/>
    <row r="784642" customFormat="1"/>
    <row r="784643" customFormat="1"/>
    <row r="784644" customFormat="1"/>
    <row r="784645" customFormat="1"/>
    <row r="784646" customFormat="1"/>
    <row r="784647" customFormat="1"/>
    <row r="784648" customFormat="1"/>
    <row r="784649" customFormat="1"/>
    <row r="784650" customFormat="1"/>
    <row r="784651" customFormat="1"/>
    <row r="784652" customFormat="1"/>
    <row r="784653" customFormat="1"/>
    <row r="784654" customFormat="1"/>
    <row r="784655" customFormat="1"/>
    <row r="784656" customFormat="1"/>
    <row r="784657" customFormat="1"/>
    <row r="784658" customFormat="1"/>
    <row r="784659" customFormat="1"/>
    <row r="784660" customFormat="1"/>
    <row r="784661" customFormat="1"/>
    <row r="784662" customFormat="1"/>
    <row r="784663" customFormat="1"/>
    <row r="784664" customFormat="1"/>
    <row r="784665" customFormat="1"/>
    <row r="784666" customFormat="1"/>
    <row r="784667" customFormat="1"/>
    <row r="784668" customFormat="1"/>
    <row r="784669" customFormat="1"/>
    <row r="784670" customFormat="1"/>
    <row r="784671" customFormat="1"/>
    <row r="784672" customFormat="1"/>
    <row r="784673" customFormat="1"/>
    <row r="784674" customFormat="1"/>
    <row r="784675" customFormat="1"/>
    <row r="784676" customFormat="1"/>
    <row r="784677" customFormat="1"/>
    <row r="784678" customFormat="1"/>
    <row r="784679" customFormat="1"/>
    <row r="784680" customFormat="1"/>
    <row r="784681" customFormat="1"/>
    <row r="784682" customFormat="1"/>
    <row r="784683" customFormat="1"/>
    <row r="784684" customFormat="1"/>
    <row r="784685" customFormat="1"/>
    <row r="784686" customFormat="1"/>
    <row r="784687" customFormat="1"/>
    <row r="784688" customFormat="1"/>
    <row r="784689" customFormat="1"/>
    <row r="784690" customFormat="1"/>
    <row r="784691" customFormat="1"/>
    <row r="784692" customFormat="1"/>
    <row r="784693" customFormat="1"/>
    <row r="784694" customFormat="1"/>
    <row r="784695" customFormat="1"/>
    <row r="784696" customFormat="1"/>
    <row r="784697" customFormat="1"/>
    <row r="784698" customFormat="1"/>
    <row r="784699" customFormat="1"/>
    <row r="784700" customFormat="1"/>
    <row r="784701" customFormat="1"/>
    <row r="784702" customFormat="1"/>
    <row r="784703" customFormat="1"/>
    <row r="784704" customFormat="1"/>
    <row r="784705" customFormat="1"/>
    <row r="784706" customFormat="1"/>
    <row r="784707" customFormat="1"/>
    <row r="784708" customFormat="1"/>
    <row r="784709" customFormat="1"/>
    <row r="784710" customFormat="1"/>
    <row r="784711" customFormat="1"/>
    <row r="784712" customFormat="1"/>
    <row r="784713" customFormat="1"/>
    <row r="784714" customFormat="1"/>
    <row r="784715" customFormat="1"/>
    <row r="784716" customFormat="1"/>
    <row r="784717" customFormat="1"/>
    <row r="784718" customFormat="1"/>
    <row r="784719" customFormat="1"/>
    <row r="784720" customFormat="1"/>
    <row r="784721" customFormat="1"/>
    <row r="784722" customFormat="1"/>
    <row r="784723" customFormat="1"/>
    <row r="784724" customFormat="1"/>
    <row r="784725" customFormat="1"/>
    <row r="784726" customFormat="1"/>
    <row r="784727" customFormat="1"/>
    <row r="784728" customFormat="1"/>
    <row r="784729" customFormat="1"/>
    <row r="784730" customFormat="1"/>
    <row r="784731" customFormat="1"/>
    <row r="784732" customFormat="1"/>
    <row r="784733" customFormat="1"/>
    <row r="784734" customFormat="1"/>
    <row r="784735" customFormat="1"/>
    <row r="784736" customFormat="1"/>
    <row r="784737" customFormat="1"/>
    <row r="784738" customFormat="1"/>
    <row r="784739" customFormat="1"/>
    <row r="784740" customFormat="1"/>
    <row r="784741" customFormat="1"/>
    <row r="784742" customFormat="1"/>
    <row r="784743" customFormat="1"/>
    <row r="784744" customFormat="1"/>
    <row r="784745" customFormat="1"/>
    <row r="784746" customFormat="1"/>
    <row r="784747" customFormat="1"/>
    <row r="784748" customFormat="1"/>
    <row r="784749" customFormat="1"/>
    <row r="784750" customFormat="1"/>
    <row r="784751" customFormat="1"/>
    <row r="784752" customFormat="1"/>
    <row r="784753" customFormat="1"/>
    <row r="784754" customFormat="1"/>
    <row r="784755" customFormat="1"/>
    <row r="784756" customFormat="1"/>
    <row r="784757" customFormat="1"/>
    <row r="784758" customFormat="1"/>
    <row r="784759" customFormat="1"/>
    <row r="784760" customFormat="1"/>
    <row r="784761" customFormat="1"/>
    <row r="784762" customFormat="1"/>
    <row r="784763" customFormat="1"/>
    <row r="784764" customFormat="1"/>
    <row r="784765" customFormat="1"/>
    <row r="784766" customFormat="1"/>
    <row r="784767" customFormat="1"/>
    <row r="784768" customFormat="1"/>
    <row r="784769" customFormat="1"/>
    <row r="784770" customFormat="1"/>
    <row r="784771" customFormat="1"/>
    <row r="784772" customFormat="1"/>
    <row r="784773" customFormat="1"/>
    <row r="784774" customFormat="1"/>
    <row r="784775" customFormat="1"/>
    <row r="784776" customFormat="1"/>
    <row r="784777" customFormat="1"/>
    <row r="784778" customFormat="1"/>
    <row r="784779" customFormat="1"/>
    <row r="784780" customFormat="1"/>
    <row r="784781" customFormat="1"/>
    <row r="784782" customFormat="1"/>
    <row r="784783" customFormat="1"/>
    <row r="784784" customFormat="1"/>
    <row r="784785" customFormat="1"/>
    <row r="784786" customFormat="1"/>
    <row r="784787" customFormat="1"/>
    <row r="784788" customFormat="1"/>
    <row r="784789" customFormat="1"/>
    <row r="784790" customFormat="1"/>
    <row r="784791" customFormat="1"/>
    <row r="784792" customFormat="1"/>
    <row r="784793" customFormat="1"/>
    <row r="784794" customFormat="1"/>
    <row r="784795" customFormat="1"/>
    <row r="784796" customFormat="1"/>
    <row r="784797" customFormat="1"/>
    <row r="784798" customFormat="1"/>
    <row r="784799" customFormat="1"/>
    <row r="784800" customFormat="1"/>
    <row r="784801" customFormat="1"/>
    <row r="784802" customFormat="1"/>
    <row r="784803" customFormat="1"/>
    <row r="784804" customFormat="1"/>
    <row r="784805" customFormat="1"/>
    <row r="784806" customFormat="1"/>
    <row r="784807" customFormat="1"/>
    <row r="784808" customFormat="1"/>
    <row r="784809" customFormat="1"/>
    <row r="784810" customFormat="1"/>
    <row r="784811" customFormat="1"/>
    <row r="784812" customFormat="1"/>
    <row r="784813" customFormat="1"/>
    <row r="784814" customFormat="1"/>
    <row r="784815" customFormat="1"/>
    <row r="784816" customFormat="1"/>
    <row r="784817" customFormat="1"/>
    <row r="784818" customFormat="1"/>
    <row r="784819" customFormat="1"/>
    <row r="784820" customFormat="1"/>
    <row r="784821" customFormat="1"/>
    <row r="784822" customFormat="1"/>
    <row r="784823" customFormat="1"/>
    <row r="784824" customFormat="1"/>
    <row r="784825" customFormat="1"/>
    <row r="784826" customFormat="1"/>
    <row r="784827" customFormat="1"/>
    <row r="784828" customFormat="1"/>
    <row r="784829" customFormat="1"/>
    <row r="784830" customFormat="1"/>
    <row r="784831" customFormat="1"/>
    <row r="784832" customFormat="1"/>
    <row r="784833" customFormat="1"/>
    <row r="784834" customFormat="1"/>
    <row r="784835" customFormat="1"/>
    <row r="784836" customFormat="1"/>
    <row r="784837" customFormat="1"/>
    <row r="784838" customFormat="1"/>
    <row r="784839" customFormat="1"/>
    <row r="784840" customFormat="1"/>
    <row r="784841" customFormat="1"/>
    <row r="784842" customFormat="1"/>
    <row r="784843" customFormat="1"/>
    <row r="784844" customFormat="1"/>
    <row r="784845" customFormat="1"/>
    <row r="784846" customFormat="1"/>
    <row r="784847" customFormat="1"/>
    <row r="784848" customFormat="1"/>
    <row r="784849" customFormat="1"/>
    <row r="784850" customFormat="1"/>
    <row r="784851" customFormat="1"/>
    <row r="784852" customFormat="1"/>
    <row r="784853" customFormat="1"/>
    <row r="784854" customFormat="1"/>
    <row r="784855" customFormat="1"/>
    <row r="784856" customFormat="1"/>
    <row r="784857" customFormat="1"/>
    <row r="784858" customFormat="1"/>
    <row r="784859" customFormat="1"/>
    <row r="784860" customFormat="1"/>
    <row r="784861" customFormat="1"/>
    <row r="784862" customFormat="1"/>
    <row r="784863" customFormat="1"/>
    <row r="784864" customFormat="1"/>
    <row r="784865" customFormat="1"/>
    <row r="784866" customFormat="1"/>
    <row r="784867" customFormat="1"/>
    <row r="784868" customFormat="1"/>
    <row r="784869" customFormat="1"/>
    <row r="784870" customFormat="1"/>
    <row r="784871" customFormat="1"/>
    <row r="784872" customFormat="1"/>
    <row r="784873" customFormat="1"/>
    <row r="784874" customFormat="1"/>
    <row r="784875" customFormat="1"/>
    <row r="784876" customFormat="1"/>
    <row r="784877" customFormat="1"/>
    <row r="784878" customFormat="1"/>
    <row r="784879" customFormat="1"/>
    <row r="784880" customFormat="1"/>
    <row r="784881" customFormat="1"/>
    <row r="784882" customFormat="1"/>
    <row r="784883" customFormat="1"/>
    <row r="784884" customFormat="1"/>
    <row r="784885" customFormat="1"/>
    <row r="784886" customFormat="1"/>
    <row r="784887" customFormat="1"/>
    <row r="784888" customFormat="1"/>
    <row r="784889" customFormat="1"/>
    <row r="784890" customFormat="1"/>
    <row r="784891" customFormat="1"/>
    <row r="784892" customFormat="1"/>
    <row r="784893" customFormat="1"/>
    <row r="784894" customFormat="1"/>
    <row r="784895" customFormat="1"/>
    <row r="784896" customFormat="1"/>
    <row r="784897" customFormat="1"/>
    <row r="784898" customFormat="1"/>
    <row r="784899" customFormat="1"/>
    <row r="784900" customFormat="1"/>
    <row r="784901" customFormat="1"/>
    <row r="784902" customFormat="1"/>
    <row r="784903" customFormat="1"/>
    <row r="784904" customFormat="1"/>
    <row r="784905" customFormat="1"/>
    <row r="784906" customFormat="1"/>
    <row r="784907" customFormat="1"/>
    <row r="784908" customFormat="1"/>
    <row r="784909" customFormat="1"/>
    <row r="784910" customFormat="1"/>
    <row r="784911" customFormat="1"/>
    <row r="784912" customFormat="1"/>
    <row r="784913" customFormat="1"/>
    <row r="784914" customFormat="1"/>
    <row r="784915" customFormat="1"/>
    <row r="784916" customFormat="1"/>
    <row r="784917" customFormat="1"/>
    <row r="784918" customFormat="1"/>
    <row r="784919" customFormat="1"/>
    <row r="784920" customFormat="1"/>
    <row r="784921" customFormat="1"/>
    <row r="784922" customFormat="1"/>
    <row r="784923" customFormat="1"/>
    <row r="784924" customFormat="1"/>
    <row r="784925" customFormat="1"/>
    <row r="784926" customFormat="1"/>
    <row r="784927" customFormat="1"/>
    <row r="784928" customFormat="1"/>
    <row r="784929" customFormat="1"/>
    <row r="784930" customFormat="1"/>
    <row r="784931" customFormat="1"/>
    <row r="784932" customFormat="1"/>
    <row r="784933" customFormat="1"/>
    <row r="784934" customFormat="1"/>
    <row r="784935" customFormat="1"/>
    <row r="784936" customFormat="1"/>
    <row r="784937" customFormat="1"/>
    <row r="784938" customFormat="1"/>
    <row r="784939" customFormat="1"/>
    <row r="784940" customFormat="1"/>
    <row r="784941" customFormat="1"/>
    <row r="784942" customFormat="1"/>
    <row r="784943" customFormat="1"/>
    <row r="784944" customFormat="1"/>
    <row r="784945" customFormat="1"/>
    <row r="784946" customFormat="1"/>
    <row r="784947" customFormat="1"/>
    <row r="784948" customFormat="1"/>
    <row r="784949" customFormat="1"/>
    <row r="784950" customFormat="1"/>
    <row r="784951" customFormat="1"/>
    <row r="784952" customFormat="1"/>
    <row r="784953" customFormat="1"/>
    <row r="784954" customFormat="1"/>
    <row r="784955" customFormat="1"/>
    <row r="784956" customFormat="1"/>
    <row r="784957" customFormat="1"/>
    <row r="784958" customFormat="1"/>
    <row r="784959" customFormat="1"/>
    <row r="784960" customFormat="1"/>
    <row r="784961" customFormat="1"/>
    <row r="784962" customFormat="1"/>
    <row r="784963" customFormat="1"/>
    <row r="784964" customFormat="1"/>
    <row r="784965" customFormat="1"/>
    <row r="784966" customFormat="1"/>
    <row r="784967" customFormat="1"/>
    <row r="784968" customFormat="1"/>
    <row r="784969" customFormat="1"/>
    <row r="784970" customFormat="1"/>
    <row r="784971" customFormat="1"/>
    <row r="784972" customFormat="1"/>
    <row r="784973" customFormat="1"/>
    <row r="784974" customFormat="1"/>
    <row r="784975" customFormat="1"/>
    <row r="784976" customFormat="1"/>
    <row r="784977" customFormat="1"/>
    <row r="784978" customFormat="1"/>
    <row r="784979" customFormat="1"/>
    <row r="784980" customFormat="1"/>
    <row r="784981" customFormat="1"/>
    <row r="784982" customFormat="1"/>
    <row r="784983" customFormat="1"/>
    <row r="784984" customFormat="1"/>
    <row r="784985" customFormat="1"/>
    <row r="784986" customFormat="1"/>
    <row r="784987" customFormat="1"/>
    <row r="784988" customFormat="1"/>
    <row r="784989" customFormat="1"/>
    <row r="784990" customFormat="1"/>
    <row r="784991" customFormat="1"/>
    <row r="784992" customFormat="1"/>
    <row r="784993" customFormat="1"/>
    <row r="784994" customFormat="1"/>
    <row r="784995" customFormat="1"/>
    <row r="784996" customFormat="1"/>
    <row r="784997" customFormat="1"/>
    <row r="784998" customFormat="1"/>
    <row r="784999" customFormat="1"/>
    <row r="785000" customFormat="1"/>
    <row r="785001" customFormat="1"/>
    <row r="785002" customFormat="1"/>
    <row r="785003" customFormat="1"/>
    <row r="785004" customFormat="1"/>
    <row r="785005" customFormat="1"/>
    <row r="785006" customFormat="1"/>
    <row r="785007" customFormat="1"/>
    <row r="785008" customFormat="1"/>
    <row r="785009" customFormat="1"/>
    <row r="785010" customFormat="1"/>
    <row r="785011" customFormat="1"/>
    <row r="785012" customFormat="1"/>
    <row r="785013" customFormat="1"/>
    <row r="785014" customFormat="1"/>
    <row r="785015" customFormat="1"/>
    <row r="785016" customFormat="1"/>
    <row r="785017" customFormat="1"/>
    <row r="785018" customFormat="1"/>
    <row r="785019" customFormat="1"/>
    <row r="785020" customFormat="1"/>
    <row r="785021" customFormat="1"/>
    <row r="785022" customFormat="1"/>
    <row r="785023" customFormat="1"/>
    <row r="785024" customFormat="1"/>
    <row r="785025" customFormat="1"/>
    <row r="785026" customFormat="1"/>
    <row r="785027" customFormat="1"/>
    <row r="785028" customFormat="1"/>
    <row r="785029" customFormat="1"/>
    <row r="785030" customFormat="1"/>
    <row r="785031" customFormat="1"/>
    <row r="785032" customFormat="1"/>
    <row r="785033" customFormat="1"/>
    <row r="785034" customFormat="1"/>
    <row r="785035" customFormat="1"/>
    <row r="785036" customFormat="1"/>
    <row r="785037" customFormat="1"/>
    <row r="785038" customFormat="1"/>
    <row r="785039" customFormat="1"/>
    <row r="785040" customFormat="1"/>
    <row r="785041" customFormat="1"/>
    <row r="785042" customFormat="1"/>
    <row r="785043" customFormat="1"/>
    <row r="785044" customFormat="1"/>
    <row r="785045" customFormat="1"/>
    <row r="785046" customFormat="1"/>
    <row r="785047" customFormat="1"/>
    <row r="785048" customFormat="1"/>
    <row r="785049" customFormat="1"/>
    <row r="785050" customFormat="1"/>
    <row r="785051" customFormat="1"/>
    <row r="785052" customFormat="1"/>
    <row r="785053" customFormat="1"/>
    <row r="785054" customFormat="1"/>
    <row r="785055" customFormat="1"/>
    <row r="785056" customFormat="1"/>
    <row r="785057" customFormat="1"/>
    <row r="785058" customFormat="1"/>
    <row r="785059" customFormat="1"/>
    <row r="785060" customFormat="1"/>
    <row r="785061" customFormat="1"/>
    <row r="785062" customFormat="1"/>
    <row r="785063" customFormat="1"/>
    <row r="785064" customFormat="1"/>
    <row r="785065" customFormat="1"/>
    <row r="785066" customFormat="1"/>
    <row r="785067" customFormat="1"/>
    <row r="785068" customFormat="1"/>
    <row r="785069" customFormat="1"/>
    <row r="785070" customFormat="1"/>
    <row r="785071" customFormat="1"/>
    <row r="785072" customFormat="1"/>
    <row r="785073" customFormat="1"/>
    <row r="785074" customFormat="1"/>
    <row r="785075" customFormat="1"/>
    <row r="785076" customFormat="1"/>
    <row r="785077" customFormat="1"/>
    <row r="785078" customFormat="1"/>
    <row r="785079" customFormat="1"/>
    <row r="785080" customFormat="1"/>
    <row r="785081" customFormat="1"/>
    <row r="785082" customFormat="1"/>
    <row r="785083" customFormat="1"/>
    <row r="785084" customFormat="1"/>
    <row r="785085" customFormat="1"/>
    <row r="785086" customFormat="1"/>
    <row r="785087" customFormat="1"/>
    <row r="785088" customFormat="1"/>
    <row r="785089" customFormat="1"/>
    <row r="785090" customFormat="1"/>
    <row r="785091" customFormat="1"/>
    <row r="785092" customFormat="1"/>
    <row r="785093" customFormat="1"/>
    <row r="785094" customFormat="1"/>
    <row r="785095" customFormat="1"/>
    <row r="785096" customFormat="1"/>
    <row r="785097" customFormat="1"/>
    <row r="785098" customFormat="1"/>
    <row r="785099" customFormat="1"/>
    <row r="785100" customFormat="1"/>
    <row r="785101" customFormat="1"/>
    <row r="785102" customFormat="1"/>
    <row r="785103" customFormat="1"/>
    <row r="785104" customFormat="1"/>
    <row r="785105" customFormat="1"/>
    <row r="785106" customFormat="1"/>
    <row r="785107" customFormat="1"/>
    <row r="785108" customFormat="1"/>
    <row r="785109" customFormat="1"/>
    <row r="785110" customFormat="1"/>
    <row r="785111" customFormat="1"/>
    <row r="785112" customFormat="1"/>
    <row r="785113" customFormat="1"/>
    <row r="785114" customFormat="1"/>
    <row r="785115" customFormat="1"/>
    <row r="785116" customFormat="1"/>
    <row r="785117" customFormat="1"/>
    <row r="785118" customFormat="1"/>
    <row r="785119" customFormat="1"/>
    <row r="785120" customFormat="1"/>
    <row r="785121" customFormat="1"/>
    <row r="785122" customFormat="1"/>
    <row r="785123" customFormat="1"/>
    <row r="785124" customFormat="1"/>
    <row r="785125" customFormat="1"/>
    <row r="785126" customFormat="1"/>
    <row r="785127" customFormat="1"/>
    <row r="785128" customFormat="1"/>
    <row r="785129" customFormat="1"/>
    <row r="785130" customFormat="1"/>
    <row r="785131" customFormat="1"/>
    <row r="785132" customFormat="1"/>
    <row r="785133" customFormat="1"/>
    <row r="785134" customFormat="1"/>
    <row r="785135" customFormat="1"/>
    <row r="785136" customFormat="1"/>
    <row r="785137" customFormat="1"/>
    <row r="785138" customFormat="1"/>
    <row r="785139" customFormat="1"/>
    <row r="785140" customFormat="1"/>
    <row r="785141" customFormat="1"/>
    <row r="785142" customFormat="1"/>
    <row r="785143" customFormat="1"/>
    <row r="785144" customFormat="1"/>
    <row r="785145" customFormat="1"/>
    <row r="785146" customFormat="1"/>
    <row r="785147" customFormat="1"/>
    <row r="785148" customFormat="1"/>
    <row r="785149" customFormat="1"/>
    <row r="785150" customFormat="1"/>
    <row r="785151" customFormat="1"/>
    <row r="785152" customFormat="1"/>
    <row r="785153" customFormat="1"/>
    <row r="785154" customFormat="1"/>
    <row r="785155" customFormat="1"/>
    <row r="785156" customFormat="1"/>
    <row r="785157" customFormat="1"/>
    <row r="785158" customFormat="1"/>
    <row r="785159" customFormat="1"/>
    <row r="785160" customFormat="1"/>
    <row r="785161" customFormat="1"/>
    <row r="785162" customFormat="1"/>
    <row r="785163" customFormat="1"/>
    <row r="785164" customFormat="1"/>
    <row r="785165" customFormat="1"/>
    <row r="785166" customFormat="1"/>
    <row r="785167" customFormat="1"/>
    <row r="785168" customFormat="1"/>
    <row r="785169" customFormat="1"/>
    <row r="785170" customFormat="1"/>
    <row r="785171" customFormat="1"/>
    <row r="785172" customFormat="1"/>
    <row r="785173" customFormat="1"/>
    <row r="785174" customFormat="1"/>
    <row r="785175" customFormat="1"/>
    <row r="785176" customFormat="1"/>
    <row r="785177" customFormat="1"/>
    <row r="785178" customFormat="1"/>
    <row r="785179" customFormat="1"/>
    <row r="785180" customFormat="1"/>
    <row r="785181" customFormat="1"/>
    <row r="785182" customFormat="1"/>
    <row r="785183" customFormat="1"/>
    <row r="785184" customFormat="1"/>
    <row r="785185" customFormat="1"/>
    <row r="785186" customFormat="1"/>
    <row r="785187" customFormat="1"/>
    <row r="785188" customFormat="1"/>
    <row r="785189" customFormat="1"/>
    <row r="785190" customFormat="1"/>
    <row r="785191" customFormat="1"/>
    <row r="785192" customFormat="1"/>
    <row r="785193" customFormat="1"/>
    <row r="785194" customFormat="1"/>
    <row r="785195" customFormat="1"/>
    <row r="785196" customFormat="1"/>
    <row r="785197" customFormat="1"/>
    <row r="785198" customFormat="1"/>
    <row r="785199" customFormat="1"/>
    <row r="785200" customFormat="1"/>
    <row r="785201" customFormat="1"/>
    <row r="785202" customFormat="1"/>
    <row r="785203" customFormat="1"/>
    <row r="785204" customFormat="1"/>
    <row r="785205" customFormat="1"/>
    <row r="785206" customFormat="1"/>
    <row r="785207" customFormat="1"/>
    <row r="785208" customFormat="1"/>
    <row r="785209" customFormat="1"/>
    <row r="785210" customFormat="1"/>
    <row r="785211" customFormat="1"/>
    <row r="785212" customFormat="1"/>
    <row r="785213" customFormat="1"/>
    <row r="785214" customFormat="1"/>
    <row r="785215" customFormat="1"/>
    <row r="785216" customFormat="1"/>
    <row r="785217" customFormat="1"/>
    <row r="785218" customFormat="1"/>
    <row r="785219" customFormat="1"/>
    <row r="785220" customFormat="1"/>
    <row r="785221" customFormat="1"/>
    <row r="785222" customFormat="1"/>
    <row r="785223" customFormat="1"/>
    <row r="785224" customFormat="1"/>
    <row r="785225" customFormat="1"/>
    <row r="785226" customFormat="1"/>
    <row r="785227" customFormat="1"/>
    <row r="785228" customFormat="1"/>
    <row r="785229" customFormat="1"/>
    <row r="785230" customFormat="1"/>
    <row r="785231" customFormat="1"/>
    <row r="785232" customFormat="1"/>
    <row r="785233" customFormat="1"/>
    <row r="785234" customFormat="1"/>
    <row r="785235" customFormat="1"/>
    <row r="785236" customFormat="1"/>
    <row r="785237" customFormat="1"/>
    <row r="785238" customFormat="1"/>
    <row r="785239" customFormat="1"/>
    <row r="785240" customFormat="1"/>
    <row r="785241" customFormat="1"/>
    <row r="785242" customFormat="1"/>
    <row r="785243" customFormat="1"/>
    <row r="785244" customFormat="1"/>
    <row r="785245" customFormat="1"/>
    <row r="785246" customFormat="1"/>
    <row r="785247" customFormat="1"/>
    <row r="785248" customFormat="1"/>
    <row r="785249" customFormat="1"/>
    <row r="785250" customFormat="1"/>
    <row r="785251" customFormat="1"/>
    <row r="785252" customFormat="1"/>
    <row r="785253" customFormat="1"/>
    <row r="785254" customFormat="1"/>
    <row r="785255" customFormat="1"/>
    <row r="785256" customFormat="1"/>
    <row r="785257" customFormat="1"/>
    <row r="785258" customFormat="1"/>
    <row r="785259" customFormat="1"/>
    <row r="785260" customFormat="1"/>
    <row r="785261" customFormat="1"/>
    <row r="785262" customFormat="1"/>
    <row r="785263" customFormat="1"/>
    <row r="785264" customFormat="1"/>
    <row r="785265" customFormat="1"/>
    <row r="785266" customFormat="1"/>
    <row r="785267" customFormat="1"/>
    <row r="785268" customFormat="1"/>
    <row r="785269" customFormat="1"/>
    <row r="785270" customFormat="1"/>
    <row r="785271" customFormat="1"/>
    <row r="785272" customFormat="1"/>
    <row r="785273" customFormat="1"/>
    <row r="785274" customFormat="1"/>
    <row r="785275" customFormat="1"/>
    <row r="785276" customFormat="1"/>
    <row r="785277" customFormat="1"/>
    <row r="785278" customFormat="1"/>
    <row r="785279" customFormat="1"/>
    <row r="785280" customFormat="1"/>
    <row r="785281" customFormat="1"/>
    <row r="785282" customFormat="1"/>
    <row r="785283" customFormat="1"/>
    <row r="785284" customFormat="1"/>
    <row r="785285" customFormat="1"/>
    <row r="785286" customFormat="1"/>
    <row r="785287" customFormat="1"/>
    <row r="785288" customFormat="1"/>
    <row r="785289" customFormat="1"/>
    <row r="785290" customFormat="1"/>
    <row r="785291" customFormat="1"/>
    <row r="785292" customFormat="1"/>
    <row r="785293" customFormat="1"/>
    <row r="785294" customFormat="1"/>
    <row r="785295" customFormat="1"/>
    <row r="785296" customFormat="1"/>
    <row r="785297" customFormat="1"/>
    <row r="785298" customFormat="1"/>
    <row r="785299" customFormat="1"/>
    <row r="785300" customFormat="1"/>
    <row r="785301" customFormat="1"/>
    <row r="785302" customFormat="1"/>
    <row r="785303" customFormat="1"/>
    <row r="785304" customFormat="1"/>
    <row r="785305" customFormat="1"/>
    <row r="785306" customFormat="1"/>
    <row r="785307" customFormat="1"/>
    <row r="785308" customFormat="1"/>
    <row r="785309" customFormat="1"/>
    <row r="785310" customFormat="1"/>
    <row r="785311" customFormat="1"/>
    <row r="785312" customFormat="1"/>
    <row r="785313" customFormat="1"/>
    <row r="785314" customFormat="1"/>
    <row r="785315" customFormat="1"/>
    <row r="785316" customFormat="1"/>
    <row r="785317" customFormat="1"/>
    <row r="785318" customFormat="1"/>
    <row r="785319" customFormat="1"/>
    <row r="785320" customFormat="1"/>
    <row r="785321" customFormat="1"/>
    <row r="785322" customFormat="1"/>
    <row r="785323" customFormat="1"/>
    <row r="785324" customFormat="1"/>
    <row r="785325" customFormat="1"/>
    <row r="785326" customFormat="1"/>
    <row r="785327" customFormat="1"/>
    <row r="785328" customFormat="1"/>
    <row r="785329" customFormat="1"/>
    <row r="785330" customFormat="1"/>
    <row r="785331" customFormat="1"/>
    <row r="785332" customFormat="1"/>
    <row r="785333" customFormat="1"/>
    <row r="785334" customFormat="1"/>
    <row r="785335" customFormat="1"/>
    <row r="785336" customFormat="1"/>
    <row r="785337" customFormat="1"/>
    <row r="785338" customFormat="1"/>
    <row r="785339" customFormat="1"/>
    <row r="785340" customFormat="1"/>
    <row r="785341" customFormat="1"/>
    <row r="785342" customFormat="1"/>
    <row r="785343" customFormat="1"/>
    <row r="785344" customFormat="1"/>
    <row r="785345" customFormat="1"/>
    <row r="785346" customFormat="1"/>
    <row r="785347" customFormat="1"/>
    <row r="785348" customFormat="1"/>
    <row r="785349" customFormat="1"/>
    <row r="785350" customFormat="1"/>
    <row r="785351" customFormat="1"/>
    <row r="785352" customFormat="1"/>
    <row r="785353" customFormat="1"/>
    <row r="785354" customFormat="1"/>
    <row r="785355" customFormat="1"/>
    <row r="785356" customFormat="1"/>
    <row r="785357" customFormat="1"/>
    <row r="785358" customFormat="1"/>
    <row r="785359" customFormat="1"/>
    <row r="785360" customFormat="1"/>
    <row r="785361" customFormat="1"/>
    <row r="785362" customFormat="1"/>
    <row r="785363" customFormat="1"/>
    <row r="785364" customFormat="1"/>
    <row r="785365" customFormat="1"/>
    <row r="785366" customFormat="1"/>
    <row r="785367" customFormat="1"/>
    <row r="785368" customFormat="1"/>
    <row r="785369" customFormat="1"/>
    <row r="785370" customFormat="1"/>
    <row r="785371" customFormat="1"/>
    <row r="785372" customFormat="1"/>
    <row r="785373" customFormat="1"/>
    <row r="785374" customFormat="1"/>
    <row r="785375" customFormat="1"/>
    <row r="785376" customFormat="1"/>
    <row r="785377" customFormat="1"/>
    <row r="785378" customFormat="1"/>
    <row r="785379" customFormat="1"/>
    <row r="785380" customFormat="1"/>
    <row r="785381" customFormat="1"/>
    <row r="785382" customFormat="1"/>
    <row r="785383" customFormat="1"/>
    <row r="785384" customFormat="1"/>
    <row r="785385" customFormat="1"/>
    <row r="785386" customFormat="1"/>
    <row r="785387" customFormat="1"/>
    <row r="785388" customFormat="1"/>
    <row r="785389" customFormat="1"/>
    <row r="785390" customFormat="1"/>
    <row r="785391" customFormat="1"/>
    <row r="785392" customFormat="1"/>
    <row r="785393" customFormat="1"/>
    <row r="785394" customFormat="1"/>
    <row r="785395" customFormat="1"/>
    <row r="785396" customFormat="1"/>
    <row r="785397" customFormat="1"/>
    <row r="785398" customFormat="1"/>
    <row r="785399" customFormat="1"/>
    <row r="785400" customFormat="1"/>
    <row r="785401" customFormat="1"/>
    <row r="785402" customFormat="1"/>
    <row r="785403" customFormat="1"/>
    <row r="785404" customFormat="1"/>
    <row r="785405" customFormat="1"/>
    <row r="785406" customFormat="1"/>
    <row r="785407" customFormat="1"/>
    <row r="785408" customFormat="1"/>
    <row r="785409" customFormat="1"/>
    <row r="785410" customFormat="1"/>
    <row r="785411" customFormat="1"/>
    <row r="785412" customFormat="1"/>
    <row r="785413" customFormat="1"/>
    <row r="785414" customFormat="1"/>
    <row r="785415" customFormat="1"/>
    <row r="785416" customFormat="1"/>
    <row r="785417" customFormat="1"/>
    <row r="785418" customFormat="1"/>
    <row r="785419" customFormat="1"/>
    <row r="785420" customFormat="1"/>
    <row r="785421" customFormat="1"/>
    <row r="785422" customFormat="1"/>
    <row r="785423" customFormat="1"/>
    <row r="785424" customFormat="1"/>
    <row r="785425" customFormat="1"/>
    <row r="785426" customFormat="1"/>
    <row r="785427" customFormat="1"/>
    <row r="785428" customFormat="1"/>
    <row r="785429" customFormat="1"/>
    <row r="785430" customFormat="1"/>
    <row r="785431" customFormat="1"/>
    <row r="785432" customFormat="1"/>
    <row r="785433" customFormat="1"/>
    <row r="785434" customFormat="1"/>
    <row r="785435" customFormat="1"/>
    <row r="785436" customFormat="1"/>
    <row r="785437" customFormat="1"/>
    <row r="785438" customFormat="1"/>
    <row r="785439" customFormat="1"/>
    <row r="785440" customFormat="1"/>
    <row r="785441" customFormat="1"/>
    <row r="785442" customFormat="1"/>
    <row r="785443" customFormat="1"/>
    <row r="785444" customFormat="1"/>
    <row r="785445" customFormat="1"/>
    <row r="785446" customFormat="1"/>
    <row r="785447" customFormat="1"/>
    <row r="785448" customFormat="1"/>
    <row r="785449" customFormat="1"/>
    <row r="785450" customFormat="1"/>
    <row r="785451" customFormat="1"/>
    <row r="785452" customFormat="1"/>
    <row r="785453" customFormat="1"/>
    <row r="785454" customFormat="1"/>
    <row r="785455" customFormat="1"/>
    <row r="785456" customFormat="1"/>
    <row r="785457" customFormat="1"/>
    <row r="785458" customFormat="1"/>
    <row r="785459" customFormat="1"/>
    <row r="785460" customFormat="1"/>
    <row r="785461" customFormat="1"/>
    <row r="785462" customFormat="1"/>
    <row r="785463" customFormat="1"/>
    <row r="785464" customFormat="1"/>
    <row r="785465" customFormat="1"/>
    <row r="785466" customFormat="1"/>
    <row r="785467" customFormat="1"/>
    <row r="785468" customFormat="1"/>
    <row r="785469" customFormat="1"/>
    <row r="785470" customFormat="1"/>
    <row r="785471" customFormat="1"/>
    <row r="785472" customFormat="1"/>
    <row r="785473" customFormat="1"/>
    <row r="785474" customFormat="1"/>
    <row r="785475" customFormat="1"/>
    <row r="785476" customFormat="1"/>
    <row r="785477" customFormat="1"/>
    <row r="785478" customFormat="1"/>
    <row r="785479" customFormat="1"/>
    <row r="785480" customFormat="1"/>
    <row r="785481" customFormat="1"/>
    <row r="785482" customFormat="1"/>
    <row r="785483" customFormat="1"/>
    <row r="785484" customFormat="1"/>
    <row r="785485" customFormat="1"/>
    <row r="785486" customFormat="1"/>
    <row r="785487" customFormat="1"/>
    <row r="785488" customFormat="1"/>
    <row r="785489" customFormat="1"/>
    <row r="785490" customFormat="1"/>
    <row r="785491" customFormat="1"/>
    <row r="785492" customFormat="1"/>
    <row r="785493" customFormat="1"/>
    <row r="785494" customFormat="1"/>
    <row r="785495" customFormat="1"/>
    <row r="785496" customFormat="1"/>
    <row r="785497" customFormat="1"/>
    <row r="785498" customFormat="1"/>
    <row r="785499" customFormat="1"/>
    <row r="785500" customFormat="1"/>
    <row r="785501" customFormat="1"/>
    <row r="785502" customFormat="1"/>
    <row r="785503" customFormat="1"/>
    <row r="785504" customFormat="1"/>
    <row r="785505" customFormat="1"/>
    <row r="785506" customFormat="1"/>
    <row r="785507" customFormat="1"/>
    <row r="785508" customFormat="1"/>
    <row r="785509" customFormat="1"/>
    <row r="785510" customFormat="1"/>
    <row r="785511" customFormat="1"/>
    <row r="785512" customFormat="1"/>
    <row r="785513" customFormat="1"/>
    <row r="785514" customFormat="1"/>
    <row r="785515" customFormat="1"/>
    <row r="785516" customFormat="1"/>
    <row r="785517" customFormat="1"/>
    <row r="785518" customFormat="1"/>
    <row r="785519" customFormat="1"/>
    <row r="785520" customFormat="1"/>
    <row r="785521" customFormat="1"/>
    <row r="785522" customFormat="1"/>
    <row r="785523" customFormat="1"/>
    <row r="785524" customFormat="1"/>
    <row r="785525" customFormat="1"/>
    <row r="785526" customFormat="1"/>
    <row r="785527" customFormat="1"/>
    <row r="785528" customFormat="1"/>
    <row r="785529" customFormat="1"/>
    <row r="785530" customFormat="1"/>
    <row r="785531" customFormat="1"/>
    <row r="785532" customFormat="1"/>
    <row r="785533" customFormat="1"/>
    <row r="785534" customFormat="1"/>
    <row r="785535" customFormat="1"/>
    <row r="785536" customFormat="1"/>
    <row r="785537" customFormat="1"/>
    <row r="785538" customFormat="1"/>
    <row r="785539" customFormat="1"/>
    <row r="785540" customFormat="1"/>
    <row r="785541" customFormat="1"/>
    <row r="785542" customFormat="1"/>
    <row r="785543" customFormat="1"/>
    <row r="785544" customFormat="1"/>
    <row r="785545" customFormat="1"/>
    <row r="785546" customFormat="1"/>
    <row r="785547" customFormat="1"/>
    <row r="785548" customFormat="1"/>
    <row r="785549" customFormat="1"/>
    <row r="785550" customFormat="1"/>
    <row r="785551" customFormat="1"/>
    <row r="785552" customFormat="1"/>
    <row r="785553" customFormat="1"/>
    <row r="785554" customFormat="1"/>
    <row r="785555" customFormat="1"/>
    <row r="785556" customFormat="1"/>
    <row r="785557" customFormat="1"/>
    <row r="785558" customFormat="1"/>
    <row r="785559" customFormat="1"/>
    <row r="785560" customFormat="1"/>
    <row r="785561" customFormat="1"/>
    <row r="785562" customFormat="1"/>
    <row r="785563" customFormat="1"/>
    <row r="785564" customFormat="1"/>
    <row r="785565" customFormat="1"/>
    <row r="785566" customFormat="1"/>
    <row r="785567" customFormat="1"/>
    <row r="785568" customFormat="1"/>
    <row r="785569" customFormat="1"/>
    <row r="785570" customFormat="1"/>
    <row r="785571" customFormat="1"/>
    <row r="785572" customFormat="1"/>
    <row r="785573" customFormat="1"/>
    <row r="785574" customFormat="1"/>
    <row r="785575" customFormat="1"/>
    <row r="785576" customFormat="1"/>
    <row r="785577" customFormat="1"/>
    <row r="785578" customFormat="1"/>
    <row r="785579" customFormat="1"/>
    <row r="785580" customFormat="1"/>
    <row r="785581" customFormat="1"/>
    <row r="785582" customFormat="1"/>
    <row r="785583" customFormat="1"/>
    <row r="785584" customFormat="1"/>
    <row r="785585" customFormat="1"/>
    <row r="785586" customFormat="1"/>
    <row r="785587" customFormat="1"/>
    <row r="785588" customFormat="1"/>
    <row r="785589" customFormat="1"/>
    <row r="785590" customFormat="1"/>
    <row r="785591" customFormat="1"/>
    <row r="785592" customFormat="1"/>
    <row r="785593" customFormat="1"/>
    <row r="785594" customFormat="1"/>
    <row r="785595" customFormat="1"/>
    <row r="785596" customFormat="1"/>
    <row r="785597" customFormat="1"/>
    <row r="785598" customFormat="1"/>
    <row r="785599" customFormat="1"/>
    <row r="785600" customFormat="1"/>
    <row r="785601" customFormat="1"/>
    <row r="785602" customFormat="1"/>
    <row r="785603" customFormat="1"/>
    <row r="785604" customFormat="1"/>
    <row r="785605" customFormat="1"/>
    <row r="785606" customFormat="1"/>
    <row r="785607" customFormat="1"/>
    <row r="785608" customFormat="1"/>
    <row r="785609" customFormat="1"/>
    <row r="785610" customFormat="1"/>
    <row r="785611" customFormat="1"/>
    <row r="785612" customFormat="1"/>
    <row r="785613" customFormat="1"/>
    <row r="785614" customFormat="1"/>
    <row r="785615" customFormat="1"/>
    <row r="785616" customFormat="1"/>
    <row r="785617" customFormat="1"/>
    <row r="785618" customFormat="1"/>
    <row r="785619" customFormat="1"/>
    <row r="785620" customFormat="1"/>
    <row r="785621" customFormat="1"/>
    <row r="785622" customFormat="1"/>
    <row r="785623" customFormat="1"/>
    <row r="785624" customFormat="1"/>
    <row r="785625" customFormat="1"/>
    <row r="785626" customFormat="1"/>
    <row r="785627" customFormat="1"/>
    <row r="785628" customFormat="1"/>
    <row r="785629" customFormat="1"/>
    <row r="785630" customFormat="1"/>
    <row r="785631" customFormat="1"/>
    <row r="785632" customFormat="1"/>
    <row r="785633" customFormat="1"/>
    <row r="785634" customFormat="1"/>
    <row r="785635" customFormat="1"/>
    <row r="785636" customFormat="1"/>
    <row r="785637" customFormat="1"/>
    <row r="785638" customFormat="1"/>
    <row r="785639" customFormat="1"/>
    <row r="785640" customFormat="1"/>
    <row r="785641" customFormat="1"/>
    <row r="785642" customFormat="1"/>
    <row r="785643" customFormat="1"/>
    <row r="785644" customFormat="1"/>
    <row r="785645" customFormat="1"/>
    <row r="785646" customFormat="1"/>
    <row r="785647" customFormat="1"/>
    <row r="785648" customFormat="1"/>
    <row r="785649" customFormat="1"/>
    <row r="785650" customFormat="1"/>
    <row r="785651" customFormat="1"/>
    <row r="785652" customFormat="1"/>
    <row r="785653" customFormat="1"/>
    <row r="785654" customFormat="1"/>
    <row r="785655" customFormat="1"/>
    <row r="785656" customFormat="1"/>
    <row r="785657" customFormat="1"/>
    <row r="785658" customFormat="1"/>
    <row r="785659" customFormat="1"/>
    <row r="785660" customFormat="1"/>
    <row r="785661" customFormat="1"/>
    <row r="785662" customFormat="1"/>
    <row r="785663" customFormat="1"/>
    <row r="785664" customFormat="1"/>
    <row r="785665" customFormat="1"/>
    <row r="785666" customFormat="1"/>
    <row r="785667" customFormat="1"/>
    <row r="785668" customFormat="1"/>
    <row r="785669" customFormat="1"/>
    <row r="785670" customFormat="1"/>
    <row r="785671" customFormat="1"/>
    <row r="785672" customFormat="1"/>
    <row r="785673" customFormat="1"/>
    <row r="785674" customFormat="1"/>
    <row r="785675" customFormat="1"/>
    <row r="785676" customFormat="1"/>
    <row r="785677" customFormat="1"/>
    <row r="785678" customFormat="1"/>
    <row r="785679" customFormat="1"/>
    <row r="785680" customFormat="1"/>
    <row r="785681" customFormat="1"/>
    <row r="785682" customFormat="1"/>
    <row r="785683" customFormat="1"/>
    <row r="785684" customFormat="1"/>
    <row r="785685" customFormat="1"/>
    <row r="785686" customFormat="1"/>
    <row r="785687" customFormat="1"/>
    <row r="785688" customFormat="1"/>
    <row r="785689" customFormat="1"/>
    <row r="785690" customFormat="1"/>
    <row r="785691" customFormat="1"/>
    <row r="785692" customFormat="1"/>
    <row r="785693" customFormat="1"/>
    <row r="785694" customFormat="1"/>
    <row r="785695" customFormat="1"/>
    <row r="785696" customFormat="1"/>
    <row r="785697" customFormat="1"/>
    <row r="785698" customFormat="1"/>
    <row r="785699" customFormat="1"/>
    <row r="785700" customFormat="1"/>
    <row r="785701" customFormat="1"/>
    <row r="785702" customFormat="1"/>
    <row r="785703" customFormat="1"/>
    <row r="785704" customFormat="1"/>
    <row r="785705" customFormat="1"/>
    <row r="785706" customFormat="1"/>
    <row r="785707" customFormat="1"/>
    <row r="785708" customFormat="1"/>
    <row r="785709" customFormat="1"/>
    <row r="785710" customFormat="1"/>
    <row r="785711" customFormat="1"/>
    <row r="785712" customFormat="1"/>
    <row r="785713" customFormat="1"/>
    <row r="785714" customFormat="1"/>
    <row r="785715" customFormat="1"/>
    <row r="785716" customFormat="1"/>
    <row r="785717" customFormat="1"/>
    <row r="785718" customFormat="1"/>
    <row r="785719" customFormat="1"/>
    <row r="785720" customFormat="1"/>
    <row r="785721" customFormat="1"/>
    <row r="785722" customFormat="1"/>
    <row r="785723" customFormat="1"/>
    <row r="785724" customFormat="1"/>
    <row r="785725" customFormat="1"/>
    <row r="785726" customFormat="1"/>
    <row r="785727" customFormat="1"/>
    <row r="785728" customFormat="1"/>
    <row r="785729" customFormat="1"/>
    <row r="785730" customFormat="1"/>
    <row r="785731" customFormat="1"/>
    <row r="785732" customFormat="1"/>
    <row r="785733" customFormat="1"/>
    <row r="785734" customFormat="1"/>
    <row r="785735" customFormat="1"/>
    <row r="785736" customFormat="1"/>
    <row r="785737" customFormat="1"/>
    <row r="785738" customFormat="1"/>
    <row r="785739" customFormat="1"/>
    <row r="785740" customFormat="1"/>
    <row r="785741" customFormat="1"/>
    <row r="785742" customFormat="1"/>
    <row r="785743" customFormat="1"/>
    <row r="785744" customFormat="1"/>
    <row r="785745" customFormat="1"/>
    <row r="785746" customFormat="1"/>
    <row r="785747" customFormat="1"/>
    <row r="785748" customFormat="1"/>
    <row r="785749" customFormat="1"/>
    <row r="785750" customFormat="1"/>
    <row r="785751" customFormat="1"/>
    <row r="785752" customFormat="1"/>
    <row r="785753" customFormat="1"/>
    <row r="785754" customFormat="1"/>
    <row r="785755" customFormat="1"/>
    <row r="785756" customFormat="1"/>
    <row r="785757" customFormat="1"/>
    <row r="785758" customFormat="1"/>
    <row r="785759" customFormat="1"/>
    <row r="785760" customFormat="1"/>
    <row r="785761" customFormat="1"/>
    <row r="785762" customFormat="1"/>
    <row r="785763" customFormat="1"/>
    <row r="785764" customFormat="1"/>
    <row r="785765" customFormat="1"/>
    <row r="785766" customFormat="1"/>
    <row r="785767" customFormat="1"/>
    <row r="785768" customFormat="1"/>
    <row r="785769" customFormat="1"/>
    <row r="785770" customFormat="1"/>
    <row r="785771" customFormat="1"/>
    <row r="785772" customFormat="1"/>
    <row r="785773" customFormat="1"/>
    <row r="785774" customFormat="1"/>
    <row r="785775" customFormat="1"/>
    <row r="785776" customFormat="1"/>
    <row r="785777" customFormat="1"/>
    <row r="785778" customFormat="1"/>
    <row r="785779" customFormat="1"/>
    <row r="785780" customFormat="1"/>
    <row r="785781" customFormat="1"/>
    <row r="785782" customFormat="1"/>
    <row r="785783" customFormat="1"/>
    <row r="785784" customFormat="1"/>
    <row r="785785" customFormat="1"/>
    <row r="785786" customFormat="1"/>
    <row r="785787" customFormat="1"/>
    <row r="785788" customFormat="1"/>
    <row r="785789" customFormat="1"/>
    <row r="785790" customFormat="1"/>
    <row r="785791" customFormat="1"/>
    <row r="785792" customFormat="1"/>
    <row r="785793" customFormat="1"/>
    <row r="785794" customFormat="1"/>
    <row r="785795" customFormat="1"/>
    <row r="785796" customFormat="1"/>
    <row r="785797" customFormat="1"/>
    <row r="785798" customFormat="1"/>
    <row r="785799" customFormat="1"/>
    <row r="785800" customFormat="1"/>
    <row r="785801" customFormat="1"/>
    <row r="785802" customFormat="1"/>
    <row r="785803" customFormat="1"/>
    <row r="785804" customFormat="1"/>
    <row r="785805" customFormat="1"/>
    <row r="785806" customFormat="1"/>
    <row r="785807" customFormat="1"/>
    <row r="785808" customFormat="1"/>
    <row r="785809" customFormat="1"/>
    <row r="785810" customFormat="1"/>
    <row r="785811" customFormat="1"/>
    <row r="785812" customFormat="1"/>
    <row r="785813" customFormat="1"/>
    <row r="785814" customFormat="1"/>
    <row r="785815" customFormat="1"/>
    <row r="785816" customFormat="1"/>
    <row r="785817" customFormat="1"/>
    <row r="785818" customFormat="1"/>
    <row r="785819" customFormat="1"/>
    <row r="785820" customFormat="1"/>
    <row r="785821" customFormat="1"/>
    <row r="785822" customFormat="1"/>
    <row r="785823" customFormat="1"/>
    <row r="785824" customFormat="1"/>
    <row r="785825" customFormat="1"/>
    <row r="785826" customFormat="1"/>
    <row r="785827" customFormat="1"/>
    <row r="785828" customFormat="1"/>
    <row r="785829" customFormat="1"/>
    <row r="785830" customFormat="1"/>
    <row r="785831" customFormat="1"/>
    <row r="785832" customFormat="1"/>
    <row r="785833" customFormat="1"/>
    <row r="785834" customFormat="1"/>
    <row r="785835" customFormat="1"/>
    <row r="785836" customFormat="1"/>
    <row r="785837" customFormat="1"/>
    <row r="785838" customFormat="1"/>
    <row r="785839" customFormat="1"/>
    <row r="785840" customFormat="1"/>
    <row r="785841" customFormat="1"/>
    <row r="785842" customFormat="1"/>
    <row r="785843" customFormat="1"/>
    <row r="785844" customFormat="1"/>
    <row r="785845" customFormat="1"/>
    <row r="785846" customFormat="1"/>
    <row r="785847" customFormat="1"/>
    <row r="785848" customFormat="1"/>
    <row r="785849" customFormat="1"/>
    <row r="785850" customFormat="1"/>
    <row r="785851" customFormat="1"/>
    <row r="785852" customFormat="1"/>
    <row r="785853" customFormat="1"/>
    <row r="785854" customFormat="1"/>
    <row r="785855" customFormat="1"/>
    <row r="785856" customFormat="1"/>
    <row r="785857" customFormat="1"/>
    <row r="785858" customFormat="1"/>
    <row r="785859" customFormat="1"/>
    <row r="785860" customFormat="1"/>
    <row r="785861" customFormat="1"/>
    <row r="785862" customFormat="1"/>
    <row r="785863" customFormat="1"/>
    <row r="785864" customFormat="1"/>
    <row r="785865" customFormat="1"/>
    <row r="785866" customFormat="1"/>
    <row r="785867" customFormat="1"/>
    <row r="785868" customFormat="1"/>
    <row r="785869" customFormat="1"/>
    <row r="785870" customFormat="1"/>
    <row r="785871" customFormat="1"/>
    <row r="785872" customFormat="1"/>
    <row r="785873" customFormat="1"/>
    <row r="785874" customFormat="1"/>
    <row r="785875" customFormat="1"/>
    <row r="785876" customFormat="1"/>
    <row r="785877" customFormat="1"/>
    <row r="785878" customFormat="1"/>
    <row r="785879" customFormat="1"/>
    <row r="785880" customFormat="1"/>
    <row r="785881" customFormat="1"/>
    <row r="785882" customFormat="1"/>
    <row r="785883" customFormat="1"/>
    <row r="785884" customFormat="1"/>
    <row r="785885" customFormat="1"/>
    <row r="785886" customFormat="1"/>
    <row r="785887" customFormat="1"/>
    <row r="785888" customFormat="1"/>
    <row r="785889" customFormat="1"/>
    <row r="785890" customFormat="1"/>
    <row r="785891" customFormat="1"/>
    <row r="785892" customFormat="1"/>
    <row r="785893" customFormat="1"/>
    <row r="785894" customFormat="1"/>
    <row r="785895" customFormat="1"/>
    <row r="785896" customFormat="1"/>
    <row r="785897" customFormat="1"/>
    <row r="785898" customFormat="1"/>
    <row r="785899" customFormat="1"/>
    <row r="785900" customFormat="1"/>
    <row r="785901" customFormat="1"/>
    <row r="785902" customFormat="1"/>
    <row r="785903" customFormat="1"/>
    <row r="785904" customFormat="1"/>
    <row r="785905" customFormat="1"/>
    <row r="785906" customFormat="1"/>
    <row r="785907" customFormat="1"/>
    <row r="785908" customFormat="1"/>
    <row r="785909" customFormat="1"/>
    <row r="785910" customFormat="1"/>
    <row r="785911" customFormat="1"/>
    <row r="785912" customFormat="1"/>
    <row r="785913" customFormat="1"/>
    <row r="785914" customFormat="1"/>
    <row r="785915" customFormat="1"/>
    <row r="785916" customFormat="1"/>
    <row r="785917" customFormat="1"/>
    <row r="785918" customFormat="1"/>
    <row r="785919" customFormat="1"/>
    <row r="785920" customFormat="1"/>
    <row r="785921" customFormat="1"/>
    <row r="785922" customFormat="1"/>
    <row r="785923" customFormat="1"/>
    <row r="785924" customFormat="1"/>
    <row r="785925" customFormat="1"/>
    <row r="785926" customFormat="1"/>
    <row r="785927" customFormat="1"/>
    <row r="785928" customFormat="1"/>
    <row r="785929" customFormat="1"/>
    <row r="785930" customFormat="1"/>
    <row r="785931" customFormat="1"/>
    <row r="785932" customFormat="1"/>
    <row r="785933" customFormat="1"/>
    <row r="785934" customFormat="1"/>
    <row r="785935" customFormat="1"/>
    <row r="785936" customFormat="1"/>
    <row r="785937" customFormat="1"/>
    <row r="785938" customFormat="1"/>
    <row r="785939" customFormat="1"/>
    <row r="785940" customFormat="1"/>
    <row r="785941" customFormat="1"/>
    <row r="785942" customFormat="1"/>
    <row r="785943" customFormat="1"/>
    <row r="785944" customFormat="1"/>
    <row r="785945" customFormat="1"/>
    <row r="785946" customFormat="1"/>
    <row r="785947" customFormat="1"/>
    <row r="785948" customFormat="1"/>
    <row r="785949" customFormat="1"/>
    <row r="785950" customFormat="1"/>
    <row r="785951" customFormat="1"/>
    <row r="785952" customFormat="1"/>
    <row r="785953" customFormat="1"/>
    <row r="785954" customFormat="1"/>
    <row r="785955" customFormat="1"/>
    <row r="785956" customFormat="1"/>
    <row r="785957" customFormat="1"/>
    <row r="785958" customFormat="1"/>
    <row r="785959" customFormat="1"/>
    <row r="785960" customFormat="1"/>
    <row r="785961" customFormat="1"/>
    <row r="785962" customFormat="1"/>
    <row r="785963" customFormat="1"/>
    <row r="785964" customFormat="1"/>
    <row r="785965" customFormat="1"/>
    <row r="785966" customFormat="1"/>
    <row r="785967" customFormat="1"/>
    <row r="785968" customFormat="1"/>
    <row r="785969" customFormat="1"/>
    <row r="785970" customFormat="1"/>
    <row r="785971" customFormat="1"/>
    <row r="785972" customFormat="1"/>
    <row r="785973" customFormat="1"/>
    <row r="785974" customFormat="1"/>
    <row r="785975" customFormat="1"/>
    <row r="785976" customFormat="1"/>
    <row r="785977" customFormat="1"/>
    <row r="785978" customFormat="1"/>
    <row r="785979" customFormat="1"/>
    <row r="785980" customFormat="1"/>
    <row r="785981" customFormat="1"/>
    <row r="785982" customFormat="1"/>
    <row r="785983" customFormat="1"/>
    <row r="785984" customFormat="1"/>
    <row r="785985" customFormat="1"/>
    <row r="785986" customFormat="1"/>
    <row r="785987" customFormat="1"/>
    <row r="785988" customFormat="1"/>
    <row r="785989" customFormat="1"/>
    <row r="785990" customFormat="1"/>
    <row r="785991" customFormat="1"/>
    <row r="785992" customFormat="1"/>
    <row r="785993" customFormat="1"/>
    <row r="785994" customFormat="1"/>
    <row r="785995" customFormat="1"/>
    <row r="785996" customFormat="1"/>
    <row r="785997" customFormat="1"/>
    <row r="785998" customFormat="1"/>
    <row r="785999" customFormat="1"/>
    <row r="786000" customFormat="1"/>
    <row r="786001" customFormat="1"/>
    <row r="786002" customFormat="1"/>
    <row r="786003" customFormat="1"/>
    <row r="786004" customFormat="1"/>
    <row r="786005" customFormat="1"/>
    <row r="786006" customFormat="1"/>
    <row r="786007" customFormat="1"/>
    <row r="786008" customFormat="1"/>
    <row r="786009" customFormat="1"/>
    <row r="786010" customFormat="1"/>
    <row r="786011" customFormat="1"/>
    <row r="786012" customFormat="1"/>
    <row r="786013" customFormat="1"/>
    <row r="786014" customFormat="1"/>
    <row r="786015" customFormat="1"/>
    <row r="786016" customFormat="1"/>
    <row r="786017" customFormat="1"/>
    <row r="786018" customFormat="1"/>
    <row r="786019" customFormat="1"/>
    <row r="786020" customFormat="1"/>
    <row r="786021" customFormat="1"/>
    <row r="786022" customFormat="1"/>
    <row r="786023" customFormat="1"/>
    <row r="786024" customFormat="1"/>
    <row r="786025" customFormat="1"/>
    <row r="786026" customFormat="1"/>
    <row r="786027" customFormat="1"/>
    <row r="786028" customFormat="1"/>
    <row r="786029" customFormat="1"/>
    <row r="786030" customFormat="1"/>
    <row r="786031" customFormat="1"/>
    <row r="786032" customFormat="1"/>
    <row r="786033" customFormat="1"/>
    <row r="786034" customFormat="1"/>
    <row r="786035" customFormat="1"/>
    <row r="786036" customFormat="1"/>
    <row r="786037" customFormat="1"/>
    <row r="786038" customFormat="1"/>
    <row r="786039" customFormat="1"/>
    <row r="786040" customFormat="1"/>
    <row r="786041" customFormat="1"/>
    <row r="786042" customFormat="1"/>
    <row r="786043" customFormat="1"/>
    <row r="786044" customFormat="1"/>
    <row r="786045" customFormat="1"/>
    <row r="786046" customFormat="1"/>
    <row r="786047" customFormat="1"/>
    <row r="786048" customFormat="1"/>
    <row r="786049" customFormat="1"/>
    <row r="786050" customFormat="1"/>
    <row r="786051" customFormat="1"/>
    <row r="786052" customFormat="1"/>
    <row r="786053" customFormat="1"/>
    <row r="786054" customFormat="1"/>
    <row r="786055" customFormat="1"/>
    <row r="786056" customFormat="1"/>
    <row r="786057" customFormat="1"/>
    <row r="786058" customFormat="1"/>
    <row r="786059" customFormat="1"/>
    <row r="786060" customFormat="1"/>
    <row r="786061" customFormat="1"/>
    <row r="786062" customFormat="1"/>
    <row r="786063" customFormat="1"/>
    <row r="786064" customFormat="1"/>
    <row r="786065" customFormat="1"/>
    <row r="786066" customFormat="1"/>
    <row r="786067" customFormat="1"/>
    <row r="786068" customFormat="1"/>
    <row r="786069" customFormat="1"/>
    <row r="786070" customFormat="1"/>
    <row r="786071" customFormat="1"/>
    <row r="786072" customFormat="1"/>
    <row r="786073" customFormat="1"/>
    <row r="786074" customFormat="1"/>
    <row r="786075" customFormat="1"/>
    <row r="786076" customFormat="1"/>
    <row r="786077" customFormat="1"/>
    <row r="786078" customFormat="1"/>
    <row r="786079" customFormat="1"/>
    <row r="786080" customFormat="1"/>
    <row r="786081" customFormat="1"/>
    <row r="786082" customFormat="1"/>
    <row r="786083" customFormat="1"/>
    <row r="786084" customFormat="1"/>
    <row r="786085" customFormat="1"/>
    <row r="786086" customFormat="1"/>
    <row r="786087" customFormat="1"/>
    <row r="786088" customFormat="1"/>
    <row r="786089" customFormat="1"/>
    <row r="786090" customFormat="1"/>
    <row r="786091" customFormat="1"/>
    <row r="786092" customFormat="1"/>
    <row r="786093" customFormat="1"/>
    <row r="786094" customFormat="1"/>
    <row r="786095" customFormat="1"/>
    <row r="786096" customFormat="1"/>
    <row r="786097" customFormat="1"/>
    <row r="786098" customFormat="1"/>
    <row r="786099" customFormat="1"/>
    <row r="786100" customFormat="1"/>
    <row r="786101" customFormat="1"/>
    <row r="786102" customFormat="1"/>
    <row r="786103" customFormat="1"/>
    <row r="786104" customFormat="1"/>
    <row r="786105" customFormat="1"/>
    <row r="786106" customFormat="1"/>
    <row r="786107" customFormat="1"/>
    <row r="786108" customFormat="1"/>
    <row r="786109" customFormat="1"/>
    <row r="786110" customFormat="1"/>
    <row r="786111" customFormat="1"/>
    <row r="786112" customFormat="1"/>
    <row r="786113" customFormat="1"/>
    <row r="786114" customFormat="1"/>
    <row r="786115" customFormat="1"/>
    <row r="786116" customFormat="1"/>
    <row r="786117" customFormat="1"/>
    <row r="786118" customFormat="1"/>
    <row r="786119" customFormat="1"/>
    <row r="786120" customFormat="1"/>
    <row r="786121" customFormat="1"/>
    <row r="786122" customFormat="1"/>
    <row r="786123" customFormat="1"/>
    <row r="786124" customFormat="1"/>
    <row r="786125" customFormat="1"/>
    <row r="786126" customFormat="1"/>
    <row r="786127" customFormat="1"/>
    <row r="786128" customFormat="1"/>
    <row r="786129" customFormat="1"/>
    <row r="786130" customFormat="1"/>
    <row r="786131" customFormat="1"/>
    <row r="786132" customFormat="1"/>
    <row r="786133" customFormat="1"/>
    <row r="786134" customFormat="1"/>
    <row r="786135" customFormat="1"/>
    <row r="786136" customFormat="1"/>
    <row r="786137" customFormat="1"/>
    <row r="786138" customFormat="1"/>
    <row r="786139" customFormat="1"/>
    <row r="786140" customFormat="1"/>
    <row r="786141" customFormat="1"/>
    <row r="786142" customFormat="1"/>
    <row r="786143" customFormat="1"/>
    <row r="786144" customFormat="1"/>
    <row r="786145" customFormat="1"/>
    <row r="786146" customFormat="1"/>
    <row r="786147" customFormat="1"/>
    <row r="786148" customFormat="1"/>
    <row r="786149" customFormat="1"/>
    <row r="786150" customFormat="1"/>
    <row r="786151" customFormat="1"/>
    <row r="786152" customFormat="1"/>
    <row r="786153" customFormat="1"/>
    <row r="786154" customFormat="1"/>
    <row r="786155" customFormat="1"/>
    <row r="786156" customFormat="1"/>
    <row r="786157" customFormat="1"/>
    <row r="786158" customFormat="1"/>
    <row r="786159" customFormat="1"/>
    <row r="786160" customFormat="1"/>
    <row r="786161" customFormat="1"/>
    <row r="786162" customFormat="1"/>
    <row r="786163" customFormat="1"/>
    <row r="786164" customFormat="1"/>
    <row r="786165" customFormat="1"/>
    <row r="786166" customFormat="1"/>
    <row r="786167" customFormat="1"/>
    <row r="786168" customFormat="1"/>
    <row r="786169" customFormat="1"/>
    <row r="786170" customFormat="1"/>
    <row r="786171" customFormat="1"/>
    <row r="786172" customFormat="1"/>
    <row r="786173" customFormat="1"/>
    <row r="786174" customFormat="1"/>
    <row r="786175" customFormat="1"/>
    <row r="786176" customFormat="1"/>
    <row r="786177" customFormat="1"/>
    <row r="786178" customFormat="1"/>
    <row r="786179" customFormat="1"/>
    <row r="786180" customFormat="1"/>
    <row r="786181" customFormat="1"/>
    <row r="786182" customFormat="1"/>
    <row r="786183" customFormat="1"/>
    <row r="786184" customFormat="1"/>
    <row r="786185" customFormat="1"/>
    <row r="786186" customFormat="1"/>
    <row r="786187" customFormat="1"/>
    <row r="786188" customFormat="1"/>
    <row r="786189" customFormat="1"/>
    <row r="786190" customFormat="1"/>
    <row r="786191" customFormat="1"/>
    <row r="786192" customFormat="1"/>
    <row r="786193" customFormat="1"/>
    <row r="786194" customFormat="1"/>
    <row r="786195" customFormat="1"/>
    <row r="786196" customFormat="1"/>
    <row r="786197" customFormat="1"/>
    <row r="786198" customFormat="1"/>
    <row r="786199" customFormat="1"/>
    <row r="786200" customFormat="1"/>
    <row r="786201" customFormat="1"/>
    <row r="786202" customFormat="1"/>
    <row r="786203" customFormat="1"/>
    <row r="786204" customFormat="1"/>
    <row r="786205" customFormat="1"/>
    <row r="786206" customFormat="1"/>
    <row r="786207" customFormat="1"/>
    <row r="786208" customFormat="1"/>
    <row r="786209" customFormat="1"/>
    <row r="786210" customFormat="1"/>
    <row r="786211" customFormat="1"/>
    <row r="786212" customFormat="1"/>
    <row r="786213" customFormat="1"/>
    <row r="786214" customFormat="1"/>
    <row r="786215" customFormat="1"/>
    <row r="786216" customFormat="1"/>
    <row r="786217" customFormat="1"/>
    <row r="786218" customFormat="1"/>
    <row r="786219" customFormat="1"/>
    <row r="786220" customFormat="1"/>
    <row r="786221" customFormat="1"/>
    <row r="786222" customFormat="1"/>
    <row r="786223" customFormat="1"/>
    <row r="786224" customFormat="1"/>
    <row r="786225" customFormat="1"/>
    <row r="786226" customFormat="1"/>
    <row r="786227" customFormat="1"/>
    <row r="786228" customFormat="1"/>
    <row r="786229" customFormat="1"/>
    <row r="786230" customFormat="1"/>
    <row r="786231" customFormat="1"/>
    <row r="786232" customFormat="1"/>
    <row r="786233" customFormat="1"/>
    <row r="786234" customFormat="1"/>
    <row r="786235" customFormat="1"/>
    <row r="786236" customFormat="1"/>
    <row r="786237" customFormat="1"/>
    <row r="786238" customFormat="1"/>
    <row r="786239" customFormat="1"/>
    <row r="786240" customFormat="1"/>
    <row r="786241" customFormat="1"/>
    <row r="786242" customFormat="1"/>
    <row r="786243" customFormat="1"/>
    <row r="786244" customFormat="1"/>
    <row r="786245" customFormat="1"/>
    <row r="786246" customFormat="1"/>
    <row r="786247" customFormat="1"/>
    <row r="786248" customFormat="1"/>
    <row r="786249" customFormat="1"/>
    <row r="786250" customFormat="1"/>
    <row r="786251" customFormat="1"/>
    <row r="786252" customFormat="1"/>
    <row r="786253" customFormat="1"/>
    <row r="786254" customFormat="1"/>
    <row r="786255" customFormat="1"/>
    <row r="786256" customFormat="1"/>
    <row r="786257" customFormat="1"/>
    <row r="786258" customFormat="1"/>
    <row r="786259" customFormat="1"/>
    <row r="786260" customFormat="1"/>
    <row r="786261" customFormat="1"/>
    <row r="786262" customFormat="1"/>
    <row r="786263" customFormat="1"/>
    <row r="786264" customFormat="1"/>
    <row r="786265" customFormat="1"/>
    <row r="786266" customFormat="1"/>
    <row r="786267" customFormat="1"/>
    <row r="786268" customFormat="1"/>
    <row r="786269" customFormat="1"/>
    <row r="786270" customFormat="1"/>
    <row r="786271" customFormat="1"/>
    <row r="786272" customFormat="1"/>
    <row r="786273" customFormat="1"/>
    <row r="786274" customFormat="1"/>
    <row r="786275" customFormat="1"/>
    <row r="786276" customFormat="1"/>
    <row r="786277" customFormat="1"/>
    <row r="786278" customFormat="1"/>
    <row r="786279" customFormat="1"/>
    <row r="786280" customFormat="1"/>
    <row r="786281" customFormat="1"/>
    <row r="786282" customFormat="1"/>
    <row r="786283" customFormat="1"/>
    <row r="786284" customFormat="1"/>
    <row r="786285" customFormat="1"/>
    <row r="786286" customFormat="1"/>
    <row r="786287" customFormat="1"/>
    <row r="786288" customFormat="1"/>
    <row r="786289" customFormat="1"/>
    <row r="786290" customFormat="1"/>
    <row r="786291" customFormat="1"/>
    <row r="786292" customFormat="1"/>
    <row r="786293" customFormat="1"/>
    <row r="786294" customFormat="1"/>
    <row r="786295" customFormat="1"/>
    <row r="786296" customFormat="1"/>
    <row r="786297" customFormat="1"/>
    <row r="786298" customFormat="1"/>
    <row r="786299" customFormat="1"/>
    <row r="786300" customFormat="1"/>
    <row r="786301" customFormat="1"/>
    <row r="786302" customFormat="1"/>
    <row r="786303" customFormat="1"/>
    <row r="786304" customFormat="1"/>
    <row r="786305" customFormat="1"/>
    <row r="786306" customFormat="1"/>
    <row r="786307" customFormat="1"/>
    <row r="786308" customFormat="1"/>
    <row r="786309" customFormat="1"/>
    <row r="786310" customFormat="1"/>
    <row r="786311" customFormat="1"/>
    <row r="786312" customFormat="1"/>
    <row r="786313" customFormat="1"/>
    <row r="786314" customFormat="1"/>
    <row r="786315" customFormat="1"/>
    <row r="786316" customFormat="1"/>
    <row r="786317" customFormat="1"/>
    <row r="786318" customFormat="1"/>
    <row r="786319" customFormat="1"/>
    <row r="786320" customFormat="1"/>
    <row r="786321" customFormat="1"/>
    <row r="786322" customFormat="1"/>
    <row r="786323" customFormat="1"/>
    <row r="786324" customFormat="1"/>
    <row r="786325" customFormat="1"/>
    <row r="786326" customFormat="1"/>
    <row r="786327" customFormat="1"/>
    <row r="786328" customFormat="1"/>
    <row r="786329" customFormat="1"/>
    <row r="786330" customFormat="1"/>
    <row r="786331" customFormat="1"/>
    <row r="786332" customFormat="1"/>
    <row r="786333" customFormat="1"/>
    <row r="786334" customFormat="1"/>
    <row r="786335" customFormat="1"/>
    <row r="786336" customFormat="1"/>
    <row r="786337" customFormat="1"/>
    <row r="786338" customFormat="1"/>
    <row r="786339" customFormat="1"/>
    <row r="786340" customFormat="1"/>
    <row r="786341" customFormat="1"/>
    <row r="786342" customFormat="1"/>
    <row r="786343" customFormat="1"/>
    <row r="786344" customFormat="1"/>
    <row r="786345" customFormat="1"/>
    <row r="786346" customFormat="1"/>
    <row r="786347" customFormat="1"/>
    <row r="786348" customFormat="1"/>
    <row r="786349" customFormat="1"/>
    <row r="786350" customFormat="1"/>
    <row r="786351" customFormat="1"/>
    <row r="786352" customFormat="1"/>
    <row r="786353" customFormat="1"/>
    <row r="786354" customFormat="1"/>
    <row r="786355" customFormat="1"/>
    <row r="786356" customFormat="1"/>
    <row r="786357" customFormat="1"/>
    <row r="786358" customFormat="1"/>
    <row r="786359" customFormat="1"/>
    <row r="786360" customFormat="1"/>
    <row r="786361" customFormat="1"/>
    <row r="786362" customFormat="1"/>
    <row r="786363" customFormat="1"/>
    <row r="786364" customFormat="1"/>
    <row r="786365" customFormat="1"/>
    <row r="786366" customFormat="1"/>
    <row r="786367" customFormat="1"/>
    <row r="786368" customFormat="1"/>
    <row r="786369" customFormat="1"/>
    <row r="786370" customFormat="1"/>
    <row r="786371" customFormat="1"/>
    <row r="786372" customFormat="1"/>
    <row r="786373" customFormat="1"/>
    <row r="786374" customFormat="1"/>
    <row r="786375" customFormat="1"/>
    <row r="786376" customFormat="1"/>
    <row r="786377" customFormat="1"/>
    <row r="786378" customFormat="1"/>
    <row r="786379" customFormat="1"/>
    <row r="786380" customFormat="1"/>
    <row r="786381" customFormat="1"/>
    <row r="786382" customFormat="1"/>
    <row r="786383" customFormat="1"/>
    <row r="786384" customFormat="1"/>
    <row r="786385" customFormat="1"/>
    <row r="786386" customFormat="1"/>
    <row r="786387" customFormat="1"/>
    <row r="786388" customFormat="1"/>
    <row r="786389" customFormat="1"/>
    <row r="786390" customFormat="1"/>
    <row r="786391" customFormat="1"/>
    <row r="786392" customFormat="1"/>
    <row r="786393" customFormat="1"/>
    <row r="786394" customFormat="1"/>
    <row r="786395" customFormat="1"/>
    <row r="786396" customFormat="1"/>
    <row r="786397" customFormat="1"/>
    <row r="786398" customFormat="1"/>
    <row r="786399" customFormat="1"/>
    <row r="786400" customFormat="1"/>
    <row r="786401" customFormat="1"/>
    <row r="786402" customFormat="1"/>
    <row r="786403" customFormat="1"/>
    <row r="786404" customFormat="1"/>
    <row r="786405" customFormat="1"/>
    <row r="786406" customFormat="1"/>
    <row r="786407" customFormat="1"/>
    <row r="786408" customFormat="1"/>
    <row r="786409" customFormat="1"/>
    <row r="786410" customFormat="1"/>
    <row r="786411" customFormat="1"/>
    <row r="786412" customFormat="1"/>
    <row r="786413" customFormat="1"/>
    <row r="786414" customFormat="1"/>
    <row r="786415" customFormat="1"/>
    <row r="786416" customFormat="1"/>
    <row r="786417" customFormat="1"/>
    <row r="786418" customFormat="1"/>
    <row r="786419" customFormat="1"/>
    <row r="786420" customFormat="1"/>
    <row r="786421" customFormat="1"/>
    <row r="786422" customFormat="1"/>
    <row r="786423" customFormat="1"/>
    <row r="786424" customFormat="1"/>
    <row r="786425" customFormat="1"/>
    <row r="786426" customFormat="1"/>
    <row r="786427" customFormat="1"/>
    <row r="786428" customFormat="1"/>
    <row r="786429" customFormat="1"/>
    <row r="786430" customFormat="1"/>
    <row r="786431" customFormat="1"/>
    <row r="786432" customFormat="1"/>
    <row r="786433" customFormat="1"/>
    <row r="786434" customFormat="1"/>
    <row r="786435" customFormat="1"/>
    <row r="786436" customFormat="1"/>
    <row r="786437" customFormat="1"/>
    <row r="786438" customFormat="1"/>
    <row r="786439" customFormat="1"/>
    <row r="786440" customFormat="1"/>
    <row r="786441" customFormat="1"/>
    <row r="786442" customFormat="1"/>
    <row r="786443" customFormat="1"/>
    <row r="786444" customFormat="1"/>
    <row r="786445" customFormat="1"/>
    <row r="786446" customFormat="1"/>
    <row r="786447" customFormat="1"/>
    <row r="786448" customFormat="1"/>
    <row r="786449" customFormat="1"/>
    <row r="786450" customFormat="1"/>
    <row r="786451" customFormat="1"/>
    <row r="786452" customFormat="1"/>
    <row r="786453" customFormat="1"/>
    <row r="786454" customFormat="1"/>
    <row r="786455" customFormat="1"/>
    <row r="786456" customFormat="1"/>
    <row r="786457" customFormat="1"/>
    <row r="786458" customFormat="1"/>
    <row r="786459" customFormat="1"/>
    <row r="786460" customFormat="1"/>
    <row r="786461" customFormat="1"/>
    <row r="786462" customFormat="1"/>
    <row r="786463" customFormat="1"/>
    <row r="786464" customFormat="1"/>
    <row r="786465" customFormat="1"/>
    <row r="786466" customFormat="1"/>
    <row r="786467" customFormat="1"/>
    <row r="786468" customFormat="1"/>
    <row r="786469" customFormat="1"/>
    <row r="786470" customFormat="1"/>
    <row r="786471" customFormat="1"/>
    <row r="786472" customFormat="1"/>
    <row r="786473" customFormat="1"/>
    <row r="786474" customFormat="1"/>
    <row r="786475" customFormat="1"/>
    <row r="786476" customFormat="1"/>
    <row r="786477" customFormat="1"/>
    <row r="786478" customFormat="1"/>
    <row r="786479" customFormat="1"/>
    <row r="786480" customFormat="1"/>
    <row r="786481" customFormat="1"/>
    <row r="786482" customFormat="1"/>
    <row r="786483" customFormat="1"/>
    <row r="786484" customFormat="1"/>
    <row r="786485" customFormat="1"/>
    <row r="786486" customFormat="1"/>
    <row r="786487" customFormat="1"/>
    <row r="786488" customFormat="1"/>
    <row r="786489" customFormat="1"/>
    <row r="786490" customFormat="1"/>
    <row r="786491" customFormat="1"/>
    <row r="786492" customFormat="1"/>
    <row r="786493" customFormat="1"/>
    <row r="786494" customFormat="1"/>
    <row r="786495" customFormat="1"/>
    <row r="786496" customFormat="1"/>
    <row r="786497" customFormat="1"/>
    <row r="786498" customFormat="1"/>
    <row r="786499" customFormat="1"/>
    <row r="786500" customFormat="1"/>
    <row r="786501" customFormat="1"/>
    <row r="786502" customFormat="1"/>
    <row r="786503" customFormat="1"/>
    <row r="786504" customFormat="1"/>
    <row r="786505" customFormat="1"/>
    <row r="786506" customFormat="1"/>
    <row r="786507" customFormat="1"/>
    <row r="786508" customFormat="1"/>
    <row r="786509" customFormat="1"/>
    <row r="786510" customFormat="1"/>
    <row r="786511" customFormat="1"/>
    <row r="786512" customFormat="1"/>
    <row r="786513" customFormat="1"/>
    <row r="786514" customFormat="1"/>
    <row r="786515" customFormat="1"/>
    <row r="786516" customFormat="1"/>
    <row r="786517" customFormat="1"/>
    <row r="786518" customFormat="1"/>
    <row r="786519" customFormat="1"/>
    <row r="786520" customFormat="1"/>
    <row r="786521" customFormat="1"/>
    <row r="786522" customFormat="1"/>
    <row r="786523" customFormat="1"/>
    <row r="786524" customFormat="1"/>
    <row r="786525" customFormat="1"/>
    <row r="786526" customFormat="1"/>
    <row r="786527" customFormat="1"/>
    <row r="786528" customFormat="1"/>
    <row r="786529" customFormat="1"/>
    <row r="786530" customFormat="1"/>
    <row r="786531" customFormat="1"/>
    <row r="786532" customFormat="1"/>
    <row r="786533" customFormat="1"/>
    <row r="786534" customFormat="1"/>
    <row r="786535" customFormat="1"/>
    <row r="786536" customFormat="1"/>
    <row r="786537" customFormat="1"/>
    <row r="786538" customFormat="1"/>
    <row r="786539" customFormat="1"/>
    <row r="786540" customFormat="1"/>
    <row r="786541" customFormat="1"/>
    <row r="786542" customFormat="1"/>
    <row r="786543" customFormat="1"/>
    <row r="786544" customFormat="1"/>
    <row r="786545" customFormat="1"/>
    <row r="786546" customFormat="1"/>
    <row r="786547" customFormat="1"/>
    <row r="786548" customFormat="1"/>
    <row r="786549" customFormat="1"/>
    <row r="786550" customFormat="1"/>
    <row r="786551" customFormat="1"/>
    <row r="786552" customFormat="1"/>
    <row r="786553" customFormat="1"/>
    <row r="786554" customFormat="1"/>
    <row r="786555" customFormat="1"/>
    <row r="786556" customFormat="1"/>
    <row r="786557" customFormat="1"/>
    <row r="786558" customFormat="1"/>
    <row r="786559" customFormat="1"/>
    <row r="786560" customFormat="1"/>
    <row r="786561" customFormat="1"/>
    <row r="786562" customFormat="1"/>
    <row r="786563" customFormat="1"/>
    <row r="786564" customFormat="1"/>
    <row r="786565" customFormat="1"/>
    <row r="786566" customFormat="1"/>
    <row r="786567" customFormat="1"/>
    <row r="786568" customFormat="1"/>
    <row r="786569" customFormat="1"/>
    <row r="786570" customFormat="1"/>
    <row r="786571" customFormat="1"/>
    <row r="786572" customFormat="1"/>
    <row r="786573" customFormat="1"/>
    <row r="786574" customFormat="1"/>
    <row r="786575" customFormat="1"/>
    <row r="786576" customFormat="1"/>
    <row r="786577" customFormat="1"/>
    <row r="786578" customFormat="1"/>
    <row r="786579" customFormat="1"/>
    <row r="786580" customFormat="1"/>
    <row r="786581" customFormat="1"/>
    <row r="786582" customFormat="1"/>
    <row r="786583" customFormat="1"/>
    <row r="786584" customFormat="1"/>
    <row r="786585" customFormat="1"/>
    <row r="786586" customFormat="1"/>
    <row r="786587" customFormat="1"/>
    <row r="786588" customFormat="1"/>
    <row r="786589" customFormat="1"/>
    <row r="786590" customFormat="1"/>
    <row r="786591" customFormat="1"/>
    <row r="786592" customFormat="1"/>
    <row r="786593" customFormat="1"/>
    <row r="786594" customFormat="1"/>
    <row r="786595" customFormat="1"/>
    <row r="786596" customFormat="1"/>
    <row r="786597" customFormat="1"/>
    <row r="786598" customFormat="1"/>
    <row r="786599" customFormat="1"/>
    <row r="786600" customFormat="1"/>
    <row r="786601" customFormat="1"/>
    <row r="786602" customFormat="1"/>
    <row r="786603" customFormat="1"/>
    <row r="786604" customFormat="1"/>
    <row r="786605" customFormat="1"/>
    <row r="786606" customFormat="1"/>
    <row r="786607" customFormat="1"/>
    <row r="786608" customFormat="1"/>
    <row r="786609" customFormat="1"/>
    <row r="786610" customFormat="1"/>
    <row r="786611" customFormat="1"/>
    <row r="786612" customFormat="1"/>
    <row r="786613" customFormat="1"/>
    <row r="786614" customFormat="1"/>
    <row r="786615" customFormat="1"/>
    <row r="786616" customFormat="1"/>
    <row r="786617" customFormat="1"/>
    <row r="786618" customFormat="1"/>
    <row r="786619" customFormat="1"/>
    <row r="786620" customFormat="1"/>
    <row r="786621" customFormat="1"/>
    <row r="786622" customFormat="1"/>
    <row r="786623" customFormat="1"/>
    <row r="786624" customFormat="1"/>
    <row r="786625" customFormat="1"/>
    <row r="786626" customFormat="1"/>
    <row r="786627" customFormat="1"/>
    <row r="786628" customFormat="1"/>
    <row r="786629" customFormat="1"/>
    <row r="786630" customFormat="1"/>
    <row r="786631" customFormat="1"/>
    <row r="786632" customFormat="1"/>
    <row r="786633" customFormat="1"/>
    <row r="786634" customFormat="1"/>
    <row r="786635" customFormat="1"/>
    <row r="786636" customFormat="1"/>
    <row r="786637" customFormat="1"/>
    <row r="786638" customFormat="1"/>
    <row r="786639" customFormat="1"/>
    <row r="786640" customFormat="1"/>
    <row r="786641" customFormat="1"/>
    <row r="786642" customFormat="1"/>
    <row r="786643" customFormat="1"/>
    <row r="786644" customFormat="1"/>
    <row r="786645" customFormat="1"/>
    <row r="786646" customFormat="1"/>
    <row r="786647" customFormat="1"/>
    <row r="786648" customFormat="1"/>
    <row r="786649" customFormat="1"/>
    <row r="786650" customFormat="1"/>
    <row r="786651" customFormat="1"/>
    <row r="786652" customFormat="1"/>
    <row r="786653" customFormat="1"/>
    <row r="786654" customFormat="1"/>
    <row r="786655" customFormat="1"/>
    <row r="786656" customFormat="1"/>
    <row r="786657" customFormat="1"/>
    <row r="786658" customFormat="1"/>
    <row r="786659" customFormat="1"/>
    <row r="786660" customFormat="1"/>
    <row r="786661" customFormat="1"/>
    <row r="786662" customFormat="1"/>
    <row r="786663" customFormat="1"/>
    <row r="786664" customFormat="1"/>
    <row r="786665" customFormat="1"/>
    <row r="786666" customFormat="1"/>
    <row r="786667" customFormat="1"/>
    <row r="786668" customFormat="1"/>
    <row r="786669" customFormat="1"/>
    <row r="786670" customFormat="1"/>
    <row r="786671" customFormat="1"/>
    <row r="786672" customFormat="1"/>
    <row r="786673" customFormat="1"/>
    <row r="786674" customFormat="1"/>
    <row r="786675" customFormat="1"/>
    <row r="786676" customFormat="1"/>
    <row r="786677" customFormat="1"/>
    <row r="786678" customFormat="1"/>
    <row r="786679" customFormat="1"/>
    <row r="786680" customFormat="1"/>
    <row r="786681" customFormat="1"/>
    <row r="786682" customFormat="1"/>
    <row r="786683" customFormat="1"/>
    <row r="786684" customFormat="1"/>
    <row r="786685" customFormat="1"/>
    <row r="786686" customFormat="1"/>
    <row r="786687" customFormat="1"/>
    <row r="786688" customFormat="1"/>
    <row r="786689" customFormat="1"/>
    <row r="786690" customFormat="1"/>
    <row r="786691" customFormat="1"/>
    <row r="786692" customFormat="1"/>
    <row r="786693" customFormat="1"/>
    <row r="786694" customFormat="1"/>
    <row r="786695" customFormat="1"/>
    <row r="786696" customFormat="1"/>
    <row r="786697" customFormat="1"/>
    <row r="786698" customFormat="1"/>
    <row r="786699" customFormat="1"/>
    <row r="786700" customFormat="1"/>
    <row r="786701" customFormat="1"/>
    <row r="786702" customFormat="1"/>
    <row r="786703" customFormat="1"/>
    <row r="786704" customFormat="1"/>
    <row r="786705" customFormat="1"/>
    <row r="786706" customFormat="1"/>
    <row r="786707" customFormat="1"/>
    <row r="786708" customFormat="1"/>
    <row r="786709" customFormat="1"/>
    <row r="786710" customFormat="1"/>
    <row r="786711" customFormat="1"/>
    <row r="786712" customFormat="1"/>
    <row r="786713" customFormat="1"/>
    <row r="786714" customFormat="1"/>
    <row r="786715" customFormat="1"/>
    <row r="786716" customFormat="1"/>
    <row r="786717" customFormat="1"/>
    <row r="786718" customFormat="1"/>
    <row r="786719" customFormat="1"/>
    <row r="786720" customFormat="1"/>
    <row r="786721" customFormat="1"/>
    <row r="786722" customFormat="1"/>
    <row r="786723" customFormat="1"/>
    <row r="786724" customFormat="1"/>
    <row r="786725" customFormat="1"/>
    <row r="786726" customFormat="1"/>
    <row r="786727" customFormat="1"/>
    <row r="786728" customFormat="1"/>
    <row r="786729" customFormat="1"/>
    <row r="786730" customFormat="1"/>
    <row r="786731" customFormat="1"/>
    <row r="786732" customFormat="1"/>
    <row r="786733" customFormat="1"/>
    <row r="786734" customFormat="1"/>
    <row r="786735" customFormat="1"/>
    <row r="786736" customFormat="1"/>
    <row r="786737" customFormat="1"/>
    <row r="786738" customFormat="1"/>
    <row r="786739" customFormat="1"/>
    <row r="786740" customFormat="1"/>
    <row r="786741" customFormat="1"/>
    <row r="786742" customFormat="1"/>
    <row r="786743" customFormat="1"/>
    <row r="786744" customFormat="1"/>
    <row r="786745" customFormat="1"/>
    <row r="786746" customFormat="1"/>
    <row r="786747" customFormat="1"/>
    <row r="786748" customFormat="1"/>
    <row r="786749" customFormat="1"/>
    <row r="786750" customFormat="1"/>
    <row r="786751" customFormat="1"/>
    <row r="786752" customFormat="1"/>
    <row r="786753" customFormat="1"/>
    <row r="786754" customFormat="1"/>
    <row r="786755" customFormat="1"/>
    <row r="786756" customFormat="1"/>
    <row r="786757" customFormat="1"/>
    <row r="786758" customFormat="1"/>
    <row r="786759" customFormat="1"/>
    <row r="786760" customFormat="1"/>
    <row r="786761" customFormat="1"/>
    <row r="786762" customFormat="1"/>
    <row r="786763" customFormat="1"/>
    <row r="786764" customFormat="1"/>
    <row r="786765" customFormat="1"/>
    <row r="786766" customFormat="1"/>
    <row r="786767" customFormat="1"/>
    <row r="786768" customFormat="1"/>
    <row r="786769" customFormat="1"/>
    <row r="786770" customFormat="1"/>
    <row r="786771" customFormat="1"/>
    <row r="786772" customFormat="1"/>
    <row r="786773" customFormat="1"/>
    <row r="786774" customFormat="1"/>
    <row r="786775" customFormat="1"/>
    <row r="786776" customFormat="1"/>
    <row r="786777" customFormat="1"/>
    <row r="786778" customFormat="1"/>
    <row r="786779" customFormat="1"/>
    <row r="786780" customFormat="1"/>
    <row r="786781" customFormat="1"/>
    <row r="786782" customFormat="1"/>
    <row r="786783" customFormat="1"/>
    <row r="786784" customFormat="1"/>
    <row r="786785" customFormat="1"/>
    <row r="786786" customFormat="1"/>
    <row r="786787" customFormat="1"/>
    <row r="786788" customFormat="1"/>
    <row r="786789" customFormat="1"/>
    <row r="786790" customFormat="1"/>
    <row r="786791" customFormat="1"/>
    <row r="786792" customFormat="1"/>
    <row r="786793" customFormat="1"/>
    <row r="786794" customFormat="1"/>
    <row r="786795" customFormat="1"/>
    <row r="786796" customFormat="1"/>
    <row r="786797" customFormat="1"/>
    <row r="786798" customFormat="1"/>
    <row r="786799" customFormat="1"/>
    <row r="786800" customFormat="1"/>
    <row r="786801" customFormat="1"/>
    <row r="786802" customFormat="1"/>
    <row r="786803" customFormat="1"/>
    <row r="786804" customFormat="1"/>
    <row r="786805" customFormat="1"/>
    <row r="786806" customFormat="1"/>
    <row r="786807" customFormat="1"/>
    <row r="786808" customFormat="1"/>
    <row r="786809" customFormat="1"/>
    <row r="786810" customFormat="1"/>
    <row r="786811" customFormat="1"/>
    <row r="786812" customFormat="1"/>
    <row r="786813" customFormat="1"/>
    <row r="786814" customFormat="1"/>
    <row r="786815" customFormat="1"/>
    <row r="786816" customFormat="1"/>
    <row r="786817" customFormat="1"/>
    <row r="786818" customFormat="1"/>
    <row r="786819" customFormat="1"/>
    <row r="786820" customFormat="1"/>
    <row r="786821" customFormat="1"/>
    <row r="786822" customFormat="1"/>
    <row r="786823" customFormat="1"/>
    <row r="786824" customFormat="1"/>
    <row r="786825" customFormat="1"/>
    <row r="786826" customFormat="1"/>
    <row r="786827" customFormat="1"/>
    <row r="786828" customFormat="1"/>
    <row r="786829" customFormat="1"/>
    <row r="786830" customFormat="1"/>
    <row r="786831" customFormat="1"/>
    <row r="786832" customFormat="1"/>
    <row r="786833" customFormat="1"/>
    <row r="786834" customFormat="1"/>
    <row r="786835" customFormat="1"/>
    <row r="786836" customFormat="1"/>
    <row r="786837" customFormat="1"/>
    <row r="786838" customFormat="1"/>
    <row r="786839" customFormat="1"/>
    <row r="786840" customFormat="1"/>
    <row r="786841" customFormat="1"/>
    <row r="786842" customFormat="1"/>
    <row r="786843" customFormat="1"/>
    <row r="786844" customFormat="1"/>
    <row r="786845" customFormat="1"/>
    <row r="786846" customFormat="1"/>
    <row r="786847" customFormat="1"/>
    <row r="786848" customFormat="1"/>
    <row r="786849" customFormat="1"/>
    <row r="786850" customFormat="1"/>
    <row r="786851" customFormat="1"/>
    <row r="786852" customFormat="1"/>
    <row r="786853" customFormat="1"/>
    <row r="786854" customFormat="1"/>
    <row r="786855" customFormat="1"/>
    <row r="786856" customFormat="1"/>
    <row r="786857" customFormat="1"/>
    <row r="786858" customFormat="1"/>
    <row r="786859" customFormat="1"/>
    <row r="786860" customFormat="1"/>
    <row r="786861" customFormat="1"/>
    <row r="786862" customFormat="1"/>
    <row r="786863" customFormat="1"/>
    <row r="786864" customFormat="1"/>
    <row r="786865" customFormat="1"/>
    <row r="786866" customFormat="1"/>
    <row r="786867" customFormat="1"/>
    <row r="786868" customFormat="1"/>
    <row r="786869" customFormat="1"/>
    <row r="786870" customFormat="1"/>
    <row r="786871" customFormat="1"/>
    <row r="786872" customFormat="1"/>
    <row r="786873" customFormat="1"/>
    <row r="786874" customFormat="1"/>
    <row r="786875" customFormat="1"/>
    <row r="786876" customFormat="1"/>
    <row r="786877" customFormat="1"/>
    <row r="786878" customFormat="1"/>
    <row r="786879" customFormat="1"/>
    <row r="786880" customFormat="1"/>
    <row r="786881" customFormat="1"/>
    <row r="786882" customFormat="1"/>
    <row r="786883" customFormat="1"/>
    <row r="786884" customFormat="1"/>
    <row r="786885" customFormat="1"/>
    <row r="786886" customFormat="1"/>
    <row r="786887" customFormat="1"/>
    <row r="786888" customFormat="1"/>
    <row r="786889" customFormat="1"/>
    <row r="786890" customFormat="1"/>
    <row r="786891" customFormat="1"/>
    <row r="786892" customFormat="1"/>
    <row r="786893" customFormat="1"/>
    <row r="786894" customFormat="1"/>
    <row r="786895" customFormat="1"/>
    <row r="786896" customFormat="1"/>
    <row r="786897" customFormat="1"/>
    <row r="786898" customFormat="1"/>
    <row r="786899" customFormat="1"/>
    <row r="786900" customFormat="1"/>
    <row r="786901" customFormat="1"/>
    <row r="786902" customFormat="1"/>
    <row r="786903" customFormat="1"/>
    <row r="786904" customFormat="1"/>
    <row r="786905" customFormat="1"/>
    <row r="786906" customFormat="1"/>
    <row r="786907" customFormat="1"/>
    <row r="786908" customFormat="1"/>
    <row r="786909" customFormat="1"/>
    <row r="786910" customFormat="1"/>
    <row r="786911" customFormat="1"/>
    <row r="786912" customFormat="1"/>
    <row r="786913" customFormat="1"/>
    <row r="786914" customFormat="1"/>
    <row r="786915" customFormat="1"/>
    <row r="786916" customFormat="1"/>
    <row r="786917" customFormat="1"/>
    <row r="786918" customFormat="1"/>
    <row r="786919" customFormat="1"/>
    <row r="786920" customFormat="1"/>
    <row r="786921" customFormat="1"/>
    <row r="786922" customFormat="1"/>
    <row r="786923" customFormat="1"/>
    <row r="786924" customFormat="1"/>
    <row r="786925" customFormat="1"/>
    <row r="786926" customFormat="1"/>
    <row r="786927" customFormat="1"/>
    <row r="786928" customFormat="1"/>
    <row r="786929" customFormat="1"/>
    <row r="786930" customFormat="1"/>
    <row r="786931" customFormat="1"/>
    <row r="786932" customFormat="1"/>
    <row r="786933" customFormat="1"/>
    <row r="786934" customFormat="1"/>
    <row r="786935" customFormat="1"/>
    <row r="786936" customFormat="1"/>
    <row r="786937" customFormat="1"/>
    <row r="786938" customFormat="1"/>
    <row r="786939" customFormat="1"/>
    <row r="786940" customFormat="1"/>
    <row r="786941" customFormat="1"/>
    <row r="786942" customFormat="1"/>
    <row r="786943" customFormat="1"/>
    <row r="786944" customFormat="1"/>
    <row r="786945" customFormat="1"/>
    <row r="786946" customFormat="1"/>
    <row r="786947" customFormat="1"/>
    <row r="786948" customFormat="1"/>
    <row r="786949" customFormat="1"/>
    <row r="786950" customFormat="1"/>
    <row r="786951" customFormat="1"/>
    <row r="786952" customFormat="1"/>
    <row r="786953" customFormat="1"/>
    <row r="786954" customFormat="1"/>
    <row r="786955" customFormat="1"/>
    <row r="786956" customFormat="1"/>
    <row r="786957" customFormat="1"/>
    <row r="786958" customFormat="1"/>
    <row r="786959" customFormat="1"/>
    <row r="786960" customFormat="1"/>
    <row r="786961" customFormat="1"/>
    <row r="786962" customFormat="1"/>
    <row r="786963" customFormat="1"/>
    <row r="786964" customFormat="1"/>
    <row r="786965" customFormat="1"/>
    <row r="786966" customFormat="1"/>
    <row r="786967" customFormat="1"/>
    <row r="786968" customFormat="1"/>
    <row r="786969" customFormat="1"/>
    <row r="786970" customFormat="1"/>
    <row r="786971" customFormat="1"/>
    <row r="786972" customFormat="1"/>
    <row r="786973" customFormat="1"/>
    <row r="786974" customFormat="1"/>
    <row r="786975" customFormat="1"/>
    <row r="786976" customFormat="1"/>
    <row r="786977" customFormat="1"/>
    <row r="786978" customFormat="1"/>
    <row r="786979" customFormat="1"/>
    <row r="786980" customFormat="1"/>
    <row r="786981" customFormat="1"/>
    <row r="786982" customFormat="1"/>
    <row r="786983" customFormat="1"/>
    <row r="786984" customFormat="1"/>
    <row r="786985" customFormat="1"/>
    <row r="786986" customFormat="1"/>
    <row r="786987" customFormat="1"/>
    <row r="786988" customFormat="1"/>
    <row r="786989" customFormat="1"/>
    <row r="786990" customFormat="1"/>
    <row r="786991" customFormat="1"/>
    <row r="786992" customFormat="1"/>
    <row r="786993" customFormat="1"/>
    <row r="786994" customFormat="1"/>
    <row r="786995" customFormat="1"/>
    <row r="786996" customFormat="1"/>
    <row r="786997" customFormat="1"/>
    <row r="786998" customFormat="1"/>
    <row r="786999" customFormat="1"/>
    <row r="787000" customFormat="1"/>
    <row r="787001" customFormat="1"/>
    <row r="787002" customFormat="1"/>
    <row r="787003" customFormat="1"/>
    <row r="787004" customFormat="1"/>
    <row r="787005" customFormat="1"/>
    <row r="787006" customFormat="1"/>
    <row r="787007" customFormat="1"/>
    <row r="787008" customFormat="1"/>
    <row r="787009" customFormat="1"/>
    <row r="787010" customFormat="1"/>
    <row r="787011" customFormat="1"/>
    <row r="787012" customFormat="1"/>
    <row r="787013" customFormat="1"/>
    <row r="787014" customFormat="1"/>
    <row r="787015" customFormat="1"/>
    <row r="787016" customFormat="1"/>
    <row r="787017" customFormat="1"/>
    <row r="787018" customFormat="1"/>
    <row r="787019" customFormat="1"/>
    <row r="787020" customFormat="1"/>
    <row r="787021" customFormat="1"/>
    <row r="787022" customFormat="1"/>
    <row r="787023" customFormat="1"/>
    <row r="787024" customFormat="1"/>
    <row r="787025" customFormat="1"/>
    <row r="787026" customFormat="1"/>
    <row r="787027" customFormat="1"/>
    <row r="787028" customFormat="1"/>
    <row r="787029" customFormat="1"/>
    <row r="787030" customFormat="1"/>
    <row r="787031" customFormat="1"/>
    <row r="787032" customFormat="1"/>
    <row r="787033" customFormat="1"/>
    <row r="787034" customFormat="1"/>
    <row r="787035" customFormat="1"/>
    <row r="787036" customFormat="1"/>
    <row r="787037" customFormat="1"/>
    <row r="787038" customFormat="1"/>
    <row r="787039" customFormat="1"/>
    <row r="787040" customFormat="1"/>
    <row r="787041" customFormat="1"/>
    <row r="787042" customFormat="1"/>
    <row r="787043" customFormat="1"/>
    <row r="787044" customFormat="1"/>
    <row r="787045" customFormat="1"/>
    <row r="787046" customFormat="1"/>
    <row r="787047" customFormat="1"/>
    <row r="787048" customFormat="1"/>
    <row r="787049" customFormat="1"/>
    <row r="787050" customFormat="1"/>
    <row r="787051" customFormat="1"/>
    <row r="787052" customFormat="1"/>
    <row r="787053" customFormat="1"/>
    <row r="787054" customFormat="1"/>
    <row r="787055" customFormat="1"/>
    <row r="787056" customFormat="1"/>
    <row r="787057" customFormat="1"/>
    <row r="787058" customFormat="1"/>
    <row r="787059" customFormat="1"/>
    <row r="787060" customFormat="1"/>
    <row r="787061" customFormat="1"/>
    <row r="787062" customFormat="1"/>
    <row r="787063" customFormat="1"/>
    <row r="787064" customFormat="1"/>
    <row r="787065" customFormat="1"/>
    <row r="787066" customFormat="1"/>
    <row r="787067" customFormat="1"/>
    <row r="787068" customFormat="1"/>
    <row r="787069" customFormat="1"/>
    <row r="787070" customFormat="1"/>
    <row r="787071" customFormat="1"/>
    <row r="787072" customFormat="1"/>
    <row r="787073" customFormat="1"/>
    <row r="787074" customFormat="1"/>
    <row r="787075" customFormat="1"/>
    <row r="787076" customFormat="1"/>
    <row r="787077" customFormat="1"/>
    <row r="787078" customFormat="1"/>
    <row r="787079" customFormat="1"/>
    <row r="787080" customFormat="1"/>
    <row r="787081" customFormat="1"/>
    <row r="787082" customFormat="1"/>
    <row r="787083" customFormat="1"/>
    <row r="787084" customFormat="1"/>
    <row r="787085" customFormat="1"/>
    <row r="787086" customFormat="1"/>
    <row r="787087" customFormat="1"/>
    <row r="787088" customFormat="1"/>
    <row r="787089" customFormat="1"/>
    <row r="787090" customFormat="1"/>
    <row r="787091" customFormat="1"/>
    <row r="787092" customFormat="1"/>
    <row r="787093" customFormat="1"/>
    <row r="787094" customFormat="1"/>
    <row r="787095" customFormat="1"/>
    <row r="787096" customFormat="1"/>
    <row r="787097" customFormat="1"/>
    <row r="787098" customFormat="1"/>
    <row r="787099" customFormat="1"/>
    <row r="787100" customFormat="1"/>
    <row r="787101" customFormat="1"/>
    <row r="787102" customFormat="1"/>
    <row r="787103" customFormat="1"/>
    <row r="787104" customFormat="1"/>
    <row r="787105" customFormat="1"/>
    <row r="787106" customFormat="1"/>
    <row r="787107" customFormat="1"/>
    <row r="787108" customFormat="1"/>
    <row r="787109" customFormat="1"/>
    <row r="787110" customFormat="1"/>
    <row r="787111" customFormat="1"/>
    <row r="787112" customFormat="1"/>
    <row r="787113" customFormat="1"/>
    <row r="787114" customFormat="1"/>
    <row r="787115" customFormat="1"/>
    <row r="787116" customFormat="1"/>
    <row r="787117" customFormat="1"/>
    <row r="787118" customFormat="1"/>
    <row r="787119" customFormat="1"/>
    <row r="787120" customFormat="1"/>
    <row r="787121" customFormat="1"/>
    <row r="787122" customFormat="1"/>
    <row r="787123" customFormat="1"/>
    <row r="787124" customFormat="1"/>
    <row r="787125" customFormat="1"/>
    <row r="787126" customFormat="1"/>
    <row r="787127" customFormat="1"/>
    <row r="787128" customFormat="1"/>
    <row r="787129" customFormat="1"/>
    <row r="787130" customFormat="1"/>
    <row r="787131" customFormat="1"/>
    <row r="787132" customFormat="1"/>
    <row r="787133" customFormat="1"/>
    <row r="787134" customFormat="1"/>
    <row r="787135" customFormat="1"/>
    <row r="787136" customFormat="1"/>
    <row r="787137" customFormat="1"/>
    <row r="787138" customFormat="1"/>
    <row r="787139" customFormat="1"/>
    <row r="787140" customFormat="1"/>
    <row r="787141" customFormat="1"/>
    <row r="787142" customFormat="1"/>
    <row r="787143" customFormat="1"/>
    <row r="787144" customFormat="1"/>
    <row r="787145" customFormat="1"/>
    <row r="787146" customFormat="1"/>
    <row r="787147" customFormat="1"/>
    <row r="787148" customFormat="1"/>
    <row r="787149" customFormat="1"/>
    <row r="787150" customFormat="1"/>
    <row r="787151" customFormat="1"/>
    <row r="787152" customFormat="1"/>
    <row r="787153" customFormat="1"/>
    <row r="787154" customFormat="1"/>
    <row r="787155" customFormat="1"/>
    <row r="787156" customFormat="1"/>
    <row r="787157" customFormat="1"/>
    <row r="787158" customFormat="1"/>
    <row r="787159" customFormat="1"/>
    <row r="787160" customFormat="1"/>
    <row r="787161" customFormat="1"/>
    <row r="787162" customFormat="1"/>
    <row r="787163" customFormat="1"/>
    <row r="787164" customFormat="1"/>
    <row r="787165" customFormat="1"/>
    <row r="787166" customFormat="1"/>
    <row r="787167" customFormat="1"/>
    <row r="787168" customFormat="1"/>
    <row r="787169" customFormat="1"/>
    <row r="787170" customFormat="1"/>
    <row r="787171" customFormat="1"/>
    <row r="787172" customFormat="1"/>
    <row r="787173" customFormat="1"/>
    <row r="787174" customFormat="1"/>
    <row r="787175" customFormat="1"/>
    <row r="787176" customFormat="1"/>
    <row r="787177" customFormat="1"/>
    <row r="787178" customFormat="1"/>
    <row r="787179" customFormat="1"/>
    <row r="787180" customFormat="1"/>
    <row r="787181" customFormat="1"/>
    <row r="787182" customFormat="1"/>
    <row r="787183" customFormat="1"/>
    <row r="787184" customFormat="1"/>
    <row r="787185" customFormat="1"/>
    <row r="787186" customFormat="1"/>
    <row r="787187" customFormat="1"/>
    <row r="787188" customFormat="1"/>
    <row r="787189" customFormat="1"/>
    <row r="787190" customFormat="1"/>
    <row r="787191" customFormat="1"/>
    <row r="787192" customFormat="1"/>
    <row r="787193" customFormat="1"/>
    <row r="787194" customFormat="1"/>
    <row r="787195" customFormat="1"/>
    <row r="787196" customFormat="1"/>
    <row r="787197" customFormat="1"/>
    <row r="787198" customFormat="1"/>
    <row r="787199" customFormat="1"/>
    <row r="787200" customFormat="1"/>
    <row r="787201" customFormat="1"/>
    <row r="787202" customFormat="1"/>
    <row r="787203" customFormat="1"/>
    <row r="787204" customFormat="1"/>
    <row r="787205" customFormat="1"/>
    <row r="787206" customFormat="1"/>
    <row r="787207" customFormat="1"/>
    <row r="787208" customFormat="1"/>
    <row r="787209" customFormat="1"/>
    <row r="787210" customFormat="1"/>
    <row r="787211" customFormat="1"/>
    <row r="787212" customFormat="1"/>
    <row r="787213" customFormat="1"/>
    <row r="787214" customFormat="1"/>
    <row r="787215" customFormat="1"/>
    <row r="787216" customFormat="1"/>
    <row r="787217" customFormat="1"/>
    <row r="787218" customFormat="1"/>
    <row r="787219" customFormat="1"/>
    <row r="787220" customFormat="1"/>
    <row r="787221" customFormat="1"/>
    <row r="787222" customFormat="1"/>
    <row r="787223" customFormat="1"/>
    <row r="787224" customFormat="1"/>
    <row r="787225" customFormat="1"/>
    <row r="787226" customFormat="1"/>
    <row r="787227" customFormat="1"/>
    <row r="787228" customFormat="1"/>
    <row r="787229" customFormat="1"/>
    <row r="787230" customFormat="1"/>
    <row r="787231" customFormat="1"/>
    <row r="787232" customFormat="1"/>
    <row r="787233" customFormat="1"/>
    <row r="787234" customFormat="1"/>
    <row r="787235" customFormat="1"/>
    <row r="787236" customFormat="1"/>
    <row r="787237" customFormat="1"/>
    <row r="787238" customFormat="1"/>
    <row r="787239" customFormat="1"/>
    <row r="787240" customFormat="1"/>
    <row r="787241" customFormat="1"/>
    <row r="787242" customFormat="1"/>
    <row r="787243" customFormat="1"/>
    <row r="787244" customFormat="1"/>
    <row r="787245" customFormat="1"/>
    <row r="787246" customFormat="1"/>
    <row r="787247" customFormat="1"/>
    <row r="787248" customFormat="1"/>
    <row r="787249" customFormat="1"/>
    <row r="787250" customFormat="1"/>
    <row r="787251" customFormat="1"/>
    <row r="787252" customFormat="1"/>
    <row r="787253" customFormat="1"/>
    <row r="787254" customFormat="1"/>
    <row r="787255" customFormat="1"/>
    <row r="787256" customFormat="1"/>
    <row r="787257" customFormat="1"/>
    <row r="787258" customFormat="1"/>
    <row r="787259" customFormat="1"/>
    <row r="787260" customFormat="1"/>
    <row r="787261" customFormat="1"/>
    <row r="787262" customFormat="1"/>
    <row r="787263" customFormat="1"/>
    <row r="787264" customFormat="1"/>
    <row r="787265" customFormat="1"/>
    <row r="787266" customFormat="1"/>
    <row r="787267" customFormat="1"/>
    <row r="787268" customFormat="1"/>
    <row r="787269" customFormat="1"/>
    <row r="787270" customFormat="1"/>
    <row r="787271" customFormat="1"/>
    <row r="787272" customFormat="1"/>
    <row r="787273" customFormat="1"/>
    <row r="787274" customFormat="1"/>
    <row r="787275" customFormat="1"/>
    <row r="787276" customFormat="1"/>
    <row r="787277" customFormat="1"/>
    <row r="787278" customFormat="1"/>
    <row r="787279" customFormat="1"/>
    <row r="787280" customFormat="1"/>
    <row r="787281" customFormat="1"/>
    <row r="787282" customFormat="1"/>
    <row r="787283" customFormat="1"/>
    <row r="787284" customFormat="1"/>
    <row r="787285" customFormat="1"/>
    <row r="787286" customFormat="1"/>
    <row r="787287" customFormat="1"/>
    <row r="787288" customFormat="1"/>
    <row r="787289" customFormat="1"/>
    <row r="787290" customFormat="1"/>
    <row r="787291" customFormat="1"/>
    <row r="787292" customFormat="1"/>
    <row r="787293" customFormat="1"/>
    <row r="787294" customFormat="1"/>
    <row r="787295" customFormat="1"/>
    <row r="787296" customFormat="1"/>
    <row r="787297" customFormat="1"/>
    <row r="787298" customFormat="1"/>
    <row r="787299" customFormat="1"/>
    <row r="787300" customFormat="1"/>
    <row r="787301" customFormat="1"/>
    <row r="787302" customFormat="1"/>
    <row r="787303" customFormat="1"/>
    <row r="787304" customFormat="1"/>
    <row r="787305" customFormat="1"/>
    <row r="787306" customFormat="1"/>
    <row r="787307" customFormat="1"/>
    <row r="787308" customFormat="1"/>
    <row r="787309" customFormat="1"/>
    <row r="787310" customFormat="1"/>
    <row r="787311" customFormat="1"/>
    <row r="787312" customFormat="1"/>
    <row r="787313" customFormat="1"/>
    <row r="787314" customFormat="1"/>
    <row r="787315" customFormat="1"/>
    <row r="787316" customFormat="1"/>
    <row r="787317" customFormat="1"/>
    <row r="787318" customFormat="1"/>
    <row r="787319" customFormat="1"/>
    <row r="787320" customFormat="1"/>
    <row r="787321" customFormat="1"/>
    <row r="787322" customFormat="1"/>
    <row r="787323" customFormat="1"/>
    <row r="787324" customFormat="1"/>
    <row r="787325" customFormat="1"/>
    <row r="787326" customFormat="1"/>
    <row r="787327" customFormat="1"/>
    <row r="787328" customFormat="1"/>
    <row r="787329" customFormat="1"/>
    <row r="787330" customFormat="1"/>
    <row r="787331" customFormat="1"/>
    <row r="787332" customFormat="1"/>
    <row r="787333" customFormat="1"/>
    <row r="787334" customFormat="1"/>
    <row r="787335" customFormat="1"/>
    <row r="787336" customFormat="1"/>
    <row r="787337" customFormat="1"/>
    <row r="787338" customFormat="1"/>
    <row r="787339" customFormat="1"/>
    <row r="787340" customFormat="1"/>
    <row r="787341" customFormat="1"/>
    <row r="787342" customFormat="1"/>
    <row r="787343" customFormat="1"/>
    <row r="787344" customFormat="1"/>
    <row r="787345" customFormat="1"/>
    <row r="787346" customFormat="1"/>
    <row r="787347" customFormat="1"/>
    <row r="787348" customFormat="1"/>
    <row r="787349" customFormat="1"/>
    <row r="787350" customFormat="1"/>
    <row r="787351" customFormat="1"/>
    <row r="787352" customFormat="1"/>
    <row r="787353" customFormat="1"/>
    <row r="787354" customFormat="1"/>
    <row r="787355" customFormat="1"/>
    <row r="787356" customFormat="1"/>
    <row r="787357" customFormat="1"/>
    <row r="787358" customFormat="1"/>
    <row r="787359" customFormat="1"/>
    <row r="787360" customFormat="1"/>
    <row r="787361" customFormat="1"/>
    <row r="787362" customFormat="1"/>
    <row r="787363" customFormat="1"/>
    <row r="787364" customFormat="1"/>
    <row r="787365" customFormat="1"/>
    <row r="787366" customFormat="1"/>
    <row r="787367" customFormat="1"/>
    <row r="787368" customFormat="1"/>
    <row r="787369" customFormat="1"/>
    <row r="787370" customFormat="1"/>
    <row r="787371" customFormat="1"/>
    <row r="787372" customFormat="1"/>
    <row r="787373" customFormat="1"/>
    <row r="787374" customFormat="1"/>
    <row r="787375" customFormat="1"/>
    <row r="787376" customFormat="1"/>
    <row r="787377" customFormat="1"/>
    <row r="787378" customFormat="1"/>
    <row r="787379" customFormat="1"/>
    <row r="787380" customFormat="1"/>
    <row r="787381" customFormat="1"/>
    <row r="787382" customFormat="1"/>
    <row r="787383" customFormat="1"/>
    <row r="787384" customFormat="1"/>
    <row r="787385" customFormat="1"/>
    <row r="787386" customFormat="1"/>
    <row r="787387" customFormat="1"/>
    <row r="787388" customFormat="1"/>
    <row r="787389" customFormat="1"/>
    <row r="787390" customFormat="1"/>
    <row r="787391" customFormat="1"/>
    <row r="787392" customFormat="1"/>
    <row r="787393" customFormat="1"/>
    <row r="787394" customFormat="1"/>
    <row r="787395" customFormat="1"/>
    <row r="787396" customFormat="1"/>
    <row r="787397" customFormat="1"/>
    <row r="787398" customFormat="1"/>
    <row r="787399" customFormat="1"/>
    <row r="787400" customFormat="1"/>
    <row r="787401" customFormat="1"/>
    <row r="787402" customFormat="1"/>
    <row r="787403" customFormat="1"/>
    <row r="787404" customFormat="1"/>
    <row r="787405" customFormat="1"/>
    <row r="787406" customFormat="1"/>
    <row r="787407" customFormat="1"/>
    <row r="787408" customFormat="1"/>
    <row r="787409" customFormat="1"/>
    <row r="787410" customFormat="1"/>
    <row r="787411" customFormat="1"/>
    <row r="787412" customFormat="1"/>
    <row r="787413" customFormat="1"/>
    <row r="787414" customFormat="1"/>
    <row r="787415" customFormat="1"/>
    <row r="787416" customFormat="1"/>
    <row r="787417" customFormat="1"/>
    <row r="787418" customFormat="1"/>
    <row r="787419" customFormat="1"/>
    <row r="787420" customFormat="1"/>
    <row r="787421" customFormat="1"/>
    <row r="787422" customFormat="1"/>
    <row r="787423" customFormat="1"/>
    <row r="787424" customFormat="1"/>
    <row r="787425" customFormat="1"/>
    <row r="787426" customFormat="1"/>
    <row r="787427" customFormat="1"/>
    <row r="787428" customFormat="1"/>
    <row r="787429" customFormat="1"/>
    <row r="787430" customFormat="1"/>
    <row r="787431" customFormat="1"/>
    <row r="787432" customFormat="1"/>
    <row r="787433" customFormat="1"/>
    <row r="787434" customFormat="1"/>
    <row r="787435" customFormat="1"/>
    <row r="787436" customFormat="1"/>
    <row r="787437" customFormat="1"/>
    <row r="787438" customFormat="1"/>
    <row r="787439" customFormat="1"/>
    <row r="787440" customFormat="1"/>
    <row r="787441" customFormat="1"/>
    <row r="787442" customFormat="1"/>
    <row r="787443" customFormat="1"/>
    <row r="787444" customFormat="1"/>
    <row r="787445" customFormat="1"/>
    <row r="787446" customFormat="1"/>
    <row r="787447" customFormat="1"/>
    <row r="787448" customFormat="1"/>
    <row r="787449" customFormat="1"/>
    <row r="787450" customFormat="1"/>
    <row r="787451" customFormat="1"/>
    <row r="787452" customFormat="1"/>
    <row r="787453" customFormat="1"/>
    <row r="787454" customFormat="1"/>
    <row r="787455" customFormat="1"/>
    <row r="787456" customFormat="1"/>
    <row r="787457" customFormat="1"/>
    <row r="787458" customFormat="1"/>
    <row r="787459" customFormat="1"/>
    <row r="787460" customFormat="1"/>
    <row r="787461" customFormat="1"/>
    <row r="787462" customFormat="1"/>
    <row r="787463" customFormat="1"/>
    <row r="787464" customFormat="1"/>
    <row r="787465" customFormat="1"/>
    <row r="787466" customFormat="1"/>
    <row r="787467" customFormat="1"/>
    <row r="787468" customFormat="1"/>
    <row r="787469" customFormat="1"/>
    <row r="787470" customFormat="1"/>
    <row r="787471" customFormat="1"/>
    <row r="787472" customFormat="1"/>
    <row r="787473" customFormat="1"/>
    <row r="787474" customFormat="1"/>
    <row r="787475" customFormat="1"/>
    <row r="787476" customFormat="1"/>
    <row r="787477" customFormat="1"/>
    <row r="787478" customFormat="1"/>
    <row r="787479" customFormat="1"/>
    <row r="787480" customFormat="1"/>
    <row r="787481" customFormat="1"/>
    <row r="787482" customFormat="1"/>
    <row r="787483" customFormat="1"/>
    <row r="787484" customFormat="1"/>
    <row r="787485" customFormat="1"/>
    <row r="787486" customFormat="1"/>
    <row r="787487" customFormat="1"/>
    <row r="787488" customFormat="1"/>
    <row r="787489" customFormat="1"/>
    <row r="787490" customFormat="1"/>
    <row r="787491" customFormat="1"/>
    <row r="787492" customFormat="1"/>
    <row r="787493" customFormat="1"/>
    <row r="787494" customFormat="1"/>
    <row r="787495" customFormat="1"/>
    <row r="787496" customFormat="1"/>
    <row r="787497" customFormat="1"/>
    <row r="787498" customFormat="1"/>
    <row r="787499" customFormat="1"/>
    <row r="787500" customFormat="1"/>
    <row r="787501" customFormat="1"/>
    <row r="787502" customFormat="1"/>
    <row r="787503" customFormat="1"/>
    <row r="787504" customFormat="1"/>
    <row r="787505" customFormat="1"/>
    <row r="787506" customFormat="1"/>
    <row r="787507" customFormat="1"/>
    <row r="787508" customFormat="1"/>
    <row r="787509" customFormat="1"/>
    <row r="787510" customFormat="1"/>
    <row r="787511" customFormat="1"/>
    <row r="787512" customFormat="1"/>
    <row r="787513" customFormat="1"/>
    <row r="787514" customFormat="1"/>
    <row r="787515" customFormat="1"/>
    <row r="787516" customFormat="1"/>
    <row r="787517" customFormat="1"/>
    <row r="787518" customFormat="1"/>
    <row r="787519" customFormat="1"/>
    <row r="787520" customFormat="1"/>
    <row r="787521" customFormat="1"/>
    <row r="787522" customFormat="1"/>
    <row r="787523" customFormat="1"/>
    <row r="787524" customFormat="1"/>
    <row r="787525" customFormat="1"/>
    <row r="787526" customFormat="1"/>
    <row r="787527" customFormat="1"/>
    <row r="787528" customFormat="1"/>
    <row r="787529" customFormat="1"/>
    <row r="787530" customFormat="1"/>
    <row r="787531" customFormat="1"/>
    <row r="787532" customFormat="1"/>
    <row r="787533" customFormat="1"/>
    <row r="787534" customFormat="1"/>
    <row r="787535" customFormat="1"/>
    <row r="787536" customFormat="1"/>
    <row r="787537" customFormat="1"/>
    <row r="787538" customFormat="1"/>
    <row r="787539" customFormat="1"/>
    <row r="787540" customFormat="1"/>
    <row r="787541" customFormat="1"/>
    <row r="787542" customFormat="1"/>
    <row r="787543" customFormat="1"/>
    <row r="787544" customFormat="1"/>
    <row r="787545" customFormat="1"/>
    <row r="787546" customFormat="1"/>
    <row r="787547" customFormat="1"/>
    <row r="787548" customFormat="1"/>
    <row r="787549" customFormat="1"/>
    <row r="787550" customFormat="1"/>
    <row r="787551" customFormat="1"/>
    <row r="787552" customFormat="1"/>
    <row r="787553" customFormat="1"/>
    <row r="787554" customFormat="1"/>
    <row r="787555" customFormat="1"/>
    <row r="787556" customFormat="1"/>
    <row r="787557" customFormat="1"/>
    <row r="787558" customFormat="1"/>
    <row r="787559" customFormat="1"/>
    <row r="787560" customFormat="1"/>
    <row r="787561" customFormat="1"/>
    <row r="787562" customFormat="1"/>
    <row r="787563" customFormat="1"/>
    <row r="787564" customFormat="1"/>
    <row r="787565" customFormat="1"/>
    <row r="787566" customFormat="1"/>
    <row r="787567" customFormat="1"/>
    <row r="787568" customFormat="1"/>
    <row r="787569" customFormat="1"/>
    <row r="787570" customFormat="1"/>
    <row r="787571" customFormat="1"/>
    <row r="787572" customFormat="1"/>
    <row r="787573" customFormat="1"/>
    <row r="787574" customFormat="1"/>
    <row r="787575" customFormat="1"/>
    <row r="787576" customFormat="1"/>
    <row r="787577" customFormat="1"/>
    <row r="787578" customFormat="1"/>
    <row r="787579" customFormat="1"/>
    <row r="787580" customFormat="1"/>
    <row r="787581" customFormat="1"/>
    <row r="787582" customFormat="1"/>
    <row r="787583" customFormat="1"/>
    <row r="787584" customFormat="1"/>
    <row r="787585" customFormat="1"/>
    <row r="787586" customFormat="1"/>
    <row r="787587" customFormat="1"/>
    <row r="787588" customFormat="1"/>
    <row r="787589" customFormat="1"/>
    <row r="787590" customFormat="1"/>
    <row r="787591" customFormat="1"/>
    <row r="787592" customFormat="1"/>
    <row r="787593" customFormat="1"/>
    <row r="787594" customFormat="1"/>
    <row r="787595" customFormat="1"/>
    <row r="787596" customFormat="1"/>
    <row r="787597" customFormat="1"/>
    <row r="787598" customFormat="1"/>
    <row r="787599" customFormat="1"/>
    <row r="787600" customFormat="1"/>
    <row r="787601" customFormat="1"/>
    <row r="787602" customFormat="1"/>
    <row r="787603" customFormat="1"/>
    <row r="787604" customFormat="1"/>
    <row r="787605" customFormat="1"/>
    <row r="787606" customFormat="1"/>
    <row r="787607" customFormat="1"/>
    <row r="787608" customFormat="1"/>
    <row r="787609" customFormat="1"/>
    <row r="787610" customFormat="1"/>
    <row r="787611" customFormat="1"/>
    <row r="787612" customFormat="1"/>
    <row r="787613" customFormat="1"/>
    <row r="787614" customFormat="1"/>
    <row r="787615" customFormat="1"/>
    <row r="787616" customFormat="1"/>
    <row r="787617" customFormat="1"/>
    <row r="787618" customFormat="1"/>
    <row r="787619" customFormat="1"/>
    <row r="787620" customFormat="1"/>
    <row r="787621" customFormat="1"/>
    <row r="787622" customFormat="1"/>
    <row r="787623" customFormat="1"/>
    <row r="787624" customFormat="1"/>
    <row r="787625" customFormat="1"/>
    <row r="787626" customFormat="1"/>
    <row r="787627" customFormat="1"/>
    <row r="787628" customFormat="1"/>
    <row r="787629" customFormat="1"/>
    <row r="787630" customFormat="1"/>
    <row r="787631" customFormat="1"/>
    <row r="787632" customFormat="1"/>
    <row r="787633" customFormat="1"/>
    <row r="787634" customFormat="1"/>
    <row r="787635" customFormat="1"/>
    <row r="787636" customFormat="1"/>
    <row r="787637" customFormat="1"/>
    <row r="787638" customFormat="1"/>
    <row r="787639" customFormat="1"/>
    <row r="787640" customFormat="1"/>
    <row r="787641" customFormat="1"/>
    <row r="787642" customFormat="1"/>
    <row r="787643" customFormat="1"/>
    <row r="787644" customFormat="1"/>
    <row r="787645" customFormat="1"/>
    <row r="787646" customFormat="1"/>
    <row r="787647" customFormat="1"/>
    <row r="787648" customFormat="1"/>
    <row r="787649" customFormat="1"/>
    <row r="787650" customFormat="1"/>
    <row r="787651" customFormat="1"/>
    <row r="787652" customFormat="1"/>
    <row r="787653" customFormat="1"/>
    <row r="787654" customFormat="1"/>
    <row r="787655" customFormat="1"/>
    <row r="787656" customFormat="1"/>
    <row r="787657" customFormat="1"/>
    <row r="787658" customFormat="1"/>
    <row r="787659" customFormat="1"/>
    <row r="787660" customFormat="1"/>
    <row r="787661" customFormat="1"/>
    <row r="787662" customFormat="1"/>
    <row r="787663" customFormat="1"/>
    <row r="787664" customFormat="1"/>
    <row r="787665" customFormat="1"/>
    <row r="787666" customFormat="1"/>
    <row r="787667" customFormat="1"/>
    <row r="787668" customFormat="1"/>
    <row r="787669" customFormat="1"/>
    <row r="787670" customFormat="1"/>
    <row r="787671" customFormat="1"/>
    <row r="787672" customFormat="1"/>
    <row r="787673" customFormat="1"/>
    <row r="787674" customFormat="1"/>
    <row r="787675" customFormat="1"/>
    <row r="787676" customFormat="1"/>
    <row r="787677" customFormat="1"/>
    <row r="787678" customFormat="1"/>
    <row r="787679" customFormat="1"/>
    <row r="787680" customFormat="1"/>
    <row r="787681" customFormat="1"/>
    <row r="787682" customFormat="1"/>
    <row r="787683" customFormat="1"/>
    <row r="787684" customFormat="1"/>
    <row r="787685" customFormat="1"/>
    <row r="787686" customFormat="1"/>
    <row r="787687" customFormat="1"/>
    <row r="787688" customFormat="1"/>
    <row r="787689" customFormat="1"/>
    <row r="787690" customFormat="1"/>
    <row r="787691" customFormat="1"/>
    <row r="787692" customFormat="1"/>
    <row r="787693" customFormat="1"/>
    <row r="787694" customFormat="1"/>
    <row r="787695" customFormat="1"/>
    <row r="787696" customFormat="1"/>
    <row r="787697" customFormat="1"/>
    <row r="787698" customFormat="1"/>
    <row r="787699" customFormat="1"/>
    <row r="787700" customFormat="1"/>
    <row r="787701" customFormat="1"/>
    <row r="787702" customFormat="1"/>
    <row r="787703" customFormat="1"/>
    <row r="787704" customFormat="1"/>
    <row r="787705" customFormat="1"/>
    <row r="787706" customFormat="1"/>
    <row r="787707" customFormat="1"/>
    <row r="787708" customFormat="1"/>
    <row r="787709" customFormat="1"/>
    <row r="787710" customFormat="1"/>
    <row r="787711" customFormat="1"/>
    <row r="787712" customFormat="1"/>
    <row r="787713" customFormat="1"/>
    <row r="787714" customFormat="1"/>
    <row r="787715" customFormat="1"/>
    <row r="787716" customFormat="1"/>
    <row r="787717" customFormat="1"/>
    <row r="787718" customFormat="1"/>
    <row r="787719" customFormat="1"/>
    <row r="787720" customFormat="1"/>
    <row r="787721" customFormat="1"/>
    <row r="787722" customFormat="1"/>
    <row r="787723" customFormat="1"/>
    <row r="787724" customFormat="1"/>
    <row r="787725" customFormat="1"/>
    <row r="787726" customFormat="1"/>
    <row r="787727" customFormat="1"/>
    <row r="787728" customFormat="1"/>
    <row r="787729" customFormat="1"/>
    <row r="787730" customFormat="1"/>
    <row r="787731" customFormat="1"/>
    <row r="787732" customFormat="1"/>
    <row r="787733" customFormat="1"/>
    <row r="787734" customFormat="1"/>
    <row r="787735" customFormat="1"/>
    <row r="787736" customFormat="1"/>
    <row r="787737" customFormat="1"/>
    <row r="787738" customFormat="1"/>
    <row r="787739" customFormat="1"/>
    <row r="787740" customFormat="1"/>
    <row r="787741" customFormat="1"/>
    <row r="787742" customFormat="1"/>
    <row r="787743" customFormat="1"/>
    <row r="787744" customFormat="1"/>
    <row r="787745" customFormat="1"/>
    <row r="787746" customFormat="1"/>
    <row r="787747" customFormat="1"/>
    <row r="787748" customFormat="1"/>
    <row r="787749" customFormat="1"/>
    <row r="787750" customFormat="1"/>
    <row r="787751" customFormat="1"/>
    <row r="787752" customFormat="1"/>
    <row r="787753" customFormat="1"/>
    <row r="787754" customFormat="1"/>
    <row r="787755" customFormat="1"/>
    <row r="787756" customFormat="1"/>
    <row r="787757" customFormat="1"/>
    <row r="787758" customFormat="1"/>
    <row r="787759" customFormat="1"/>
    <row r="787760" customFormat="1"/>
    <row r="787761" customFormat="1"/>
    <row r="787762" customFormat="1"/>
    <row r="787763" customFormat="1"/>
    <row r="787764" customFormat="1"/>
    <row r="787765" customFormat="1"/>
    <row r="787766" customFormat="1"/>
    <row r="787767" customFormat="1"/>
    <row r="787768" customFormat="1"/>
    <row r="787769" customFormat="1"/>
    <row r="787770" customFormat="1"/>
    <row r="787771" customFormat="1"/>
    <row r="787772" customFormat="1"/>
    <row r="787773" customFormat="1"/>
    <row r="787774" customFormat="1"/>
    <row r="787775" customFormat="1"/>
    <row r="787776" customFormat="1"/>
    <row r="787777" customFormat="1"/>
    <row r="787778" customFormat="1"/>
    <row r="787779" customFormat="1"/>
    <row r="787780" customFormat="1"/>
    <row r="787781" customFormat="1"/>
    <row r="787782" customFormat="1"/>
    <row r="787783" customFormat="1"/>
    <row r="787784" customFormat="1"/>
    <row r="787785" customFormat="1"/>
    <row r="787786" customFormat="1"/>
    <row r="787787" customFormat="1"/>
    <row r="787788" customFormat="1"/>
    <row r="787789" customFormat="1"/>
    <row r="787790" customFormat="1"/>
    <row r="787791" customFormat="1"/>
    <row r="787792" customFormat="1"/>
    <row r="787793" customFormat="1"/>
    <row r="787794" customFormat="1"/>
    <row r="787795" customFormat="1"/>
    <row r="787796" customFormat="1"/>
    <row r="787797" customFormat="1"/>
    <row r="787798" customFormat="1"/>
    <row r="787799" customFormat="1"/>
    <row r="787800" customFormat="1"/>
    <row r="787801" customFormat="1"/>
    <row r="787802" customFormat="1"/>
    <row r="787803" customFormat="1"/>
    <row r="787804" customFormat="1"/>
    <row r="787805" customFormat="1"/>
    <row r="787806" customFormat="1"/>
    <row r="787807" customFormat="1"/>
    <row r="787808" customFormat="1"/>
    <row r="787809" customFormat="1"/>
    <row r="787810" customFormat="1"/>
    <row r="787811" customFormat="1"/>
    <row r="787812" customFormat="1"/>
    <row r="787813" customFormat="1"/>
    <row r="787814" customFormat="1"/>
    <row r="787815" customFormat="1"/>
    <row r="787816" customFormat="1"/>
    <row r="787817" customFormat="1"/>
    <row r="787818" customFormat="1"/>
    <row r="787819" customFormat="1"/>
    <row r="787820" customFormat="1"/>
    <row r="787821" customFormat="1"/>
    <row r="787822" customFormat="1"/>
    <row r="787823" customFormat="1"/>
    <row r="787824" customFormat="1"/>
    <row r="787825" customFormat="1"/>
    <row r="787826" customFormat="1"/>
    <row r="787827" customFormat="1"/>
    <row r="787828" customFormat="1"/>
    <row r="787829" customFormat="1"/>
    <row r="787830" customFormat="1"/>
    <row r="787831" customFormat="1"/>
    <row r="787832" customFormat="1"/>
    <row r="787833" customFormat="1"/>
    <row r="787834" customFormat="1"/>
    <row r="787835" customFormat="1"/>
    <row r="787836" customFormat="1"/>
    <row r="787837" customFormat="1"/>
    <row r="787838" customFormat="1"/>
    <row r="787839" customFormat="1"/>
    <row r="787840" customFormat="1"/>
    <row r="787841" customFormat="1"/>
    <row r="787842" customFormat="1"/>
    <row r="787843" customFormat="1"/>
    <row r="787844" customFormat="1"/>
    <row r="787845" customFormat="1"/>
    <row r="787846" customFormat="1"/>
    <row r="787847" customFormat="1"/>
    <row r="787848" customFormat="1"/>
    <row r="787849" customFormat="1"/>
    <row r="787850" customFormat="1"/>
    <row r="787851" customFormat="1"/>
    <row r="787852" customFormat="1"/>
    <row r="787853" customFormat="1"/>
    <row r="787854" customFormat="1"/>
    <row r="787855" customFormat="1"/>
    <row r="787856" customFormat="1"/>
    <row r="787857" customFormat="1"/>
    <row r="787858" customFormat="1"/>
    <row r="787859" customFormat="1"/>
    <row r="787860" customFormat="1"/>
    <row r="787861" customFormat="1"/>
    <row r="787862" customFormat="1"/>
    <row r="787863" customFormat="1"/>
    <row r="787864" customFormat="1"/>
    <row r="787865" customFormat="1"/>
    <row r="787866" customFormat="1"/>
    <row r="787867" customFormat="1"/>
    <row r="787868" customFormat="1"/>
    <row r="787869" customFormat="1"/>
    <row r="787870" customFormat="1"/>
    <row r="787871" customFormat="1"/>
    <row r="787872" customFormat="1"/>
    <row r="787873" customFormat="1"/>
    <row r="787874" customFormat="1"/>
    <row r="787875" customFormat="1"/>
    <row r="787876" customFormat="1"/>
    <row r="787877" customFormat="1"/>
    <row r="787878" customFormat="1"/>
    <row r="787879" customFormat="1"/>
    <row r="787880" customFormat="1"/>
    <row r="787881" customFormat="1"/>
    <row r="787882" customFormat="1"/>
    <row r="787883" customFormat="1"/>
    <row r="787884" customFormat="1"/>
    <row r="787885" customFormat="1"/>
    <row r="787886" customFormat="1"/>
    <row r="787887" customFormat="1"/>
    <row r="787888" customFormat="1"/>
    <row r="787889" customFormat="1"/>
    <row r="787890" customFormat="1"/>
    <row r="787891" customFormat="1"/>
    <row r="787892" customFormat="1"/>
    <row r="787893" customFormat="1"/>
    <row r="787894" customFormat="1"/>
    <row r="787895" customFormat="1"/>
    <row r="787896" customFormat="1"/>
    <row r="787897" customFormat="1"/>
    <row r="787898" customFormat="1"/>
    <row r="787899" customFormat="1"/>
    <row r="787900" customFormat="1"/>
    <row r="787901" customFormat="1"/>
    <row r="787902" customFormat="1"/>
    <row r="787903" customFormat="1"/>
    <row r="787904" customFormat="1"/>
    <row r="787905" customFormat="1"/>
    <row r="787906" customFormat="1"/>
    <row r="787907" customFormat="1"/>
    <row r="787908" customFormat="1"/>
    <row r="787909" customFormat="1"/>
    <row r="787910" customFormat="1"/>
    <row r="787911" customFormat="1"/>
    <row r="787912" customFormat="1"/>
    <row r="787913" customFormat="1"/>
    <row r="787914" customFormat="1"/>
    <row r="787915" customFormat="1"/>
    <row r="787916" customFormat="1"/>
    <row r="787917" customFormat="1"/>
    <row r="787918" customFormat="1"/>
    <row r="787919" customFormat="1"/>
    <row r="787920" customFormat="1"/>
    <row r="787921" customFormat="1"/>
    <row r="787922" customFormat="1"/>
    <row r="787923" customFormat="1"/>
    <row r="787924" customFormat="1"/>
    <row r="787925" customFormat="1"/>
    <row r="787926" customFormat="1"/>
    <row r="787927" customFormat="1"/>
    <row r="787928" customFormat="1"/>
    <row r="787929" customFormat="1"/>
    <row r="787930" customFormat="1"/>
    <row r="787931" customFormat="1"/>
    <row r="787932" customFormat="1"/>
    <row r="787933" customFormat="1"/>
    <row r="787934" customFormat="1"/>
    <row r="787935" customFormat="1"/>
    <row r="787936" customFormat="1"/>
    <row r="787937" customFormat="1"/>
    <row r="787938" customFormat="1"/>
    <row r="787939" customFormat="1"/>
    <row r="787940" customFormat="1"/>
    <row r="787941" customFormat="1"/>
    <row r="787942" customFormat="1"/>
    <row r="787943" customFormat="1"/>
    <row r="787944" customFormat="1"/>
    <row r="787945" customFormat="1"/>
    <row r="787946" customFormat="1"/>
    <row r="787947" customFormat="1"/>
    <row r="787948" customFormat="1"/>
    <row r="787949" customFormat="1"/>
    <row r="787950" customFormat="1"/>
    <row r="787951" customFormat="1"/>
    <row r="787952" customFormat="1"/>
    <row r="787953" customFormat="1"/>
    <row r="787954" customFormat="1"/>
    <row r="787955" customFormat="1"/>
    <row r="787956" customFormat="1"/>
    <row r="787957" customFormat="1"/>
    <row r="787958" customFormat="1"/>
    <row r="787959" customFormat="1"/>
    <row r="787960" customFormat="1"/>
    <row r="787961" customFormat="1"/>
    <row r="787962" customFormat="1"/>
    <row r="787963" customFormat="1"/>
    <row r="787964" customFormat="1"/>
    <row r="787965" customFormat="1"/>
    <row r="787966" customFormat="1"/>
    <row r="787967" customFormat="1"/>
    <row r="787968" customFormat="1"/>
    <row r="787969" customFormat="1"/>
    <row r="787970" customFormat="1"/>
    <row r="787971" customFormat="1"/>
    <row r="787972" customFormat="1"/>
    <row r="787973" customFormat="1"/>
    <row r="787974" customFormat="1"/>
    <row r="787975" customFormat="1"/>
    <row r="787976" customFormat="1"/>
    <row r="787977" customFormat="1"/>
    <row r="787978" customFormat="1"/>
    <row r="787979" customFormat="1"/>
    <row r="787980" customFormat="1"/>
    <row r="787981" customFormat="1"/>
    <row r="787982" customFormat="1"/>
    <row r="787983" customFormat="1"/>
    <row r="787984" customFormat="1"/>
    <row r="787985" customFormat="1"/>
    <row r="787986" customFormat="1"/>
    <row r="787987" customFormat="1"/>
    <row r="787988" customFormat="1"/>
    <row r="787989" customFormat="1"/>
    <row r="787990" customFormat="1"/>
    <row r="787991" customFormat="1"/>
    <row r="787992" customFormat="1"/>
    <row r="787993" customFormat="1"/>
    <row r="787994" customFormat="1"/>
    <row r="787995" customFormat="1"/>
    <row r="787996" customFormat="1"/>
    <row r="787997" customFormat="1"/>
    <row r="787998" customFormat="1"/>
    <row r="787999" customFormat="1"/>
    <row r="788000" customFormat="1"/>
    <row r="788001" customFormat="1"/>
    <row r="788002" customFormat="1"/>
    <row r="788003" customFormat="1"/>
    <row r="788004" customFormat="1"/>
    <row r="788005" customFormat="1"/>
    <row r="788006" customFormat="1"/>
    <row r="788007" customFormat="1"/>
    <row r="788008" customFormat="1"/>
    <row r="788009" customFormat="1"/>
    <row r="788010" customFormat="1"/>
    <row r="788011" customFormat="1"/>
    <row r="788012" customFormat="1"/>
    <row r="788013" customFormat="1"/>
    <row r="788014" customFormat="1"/>
    <row r="788015" customFormat="1"/>
    <row r="788016" customFormat="1"/>
    <row r="788017" customFormat="1"/>
    <row r="788018" customFormat="1"/>
    <row r="788019" customFormat="1"/>
    <row r="788020" customFormat="1"/>
    <row r="788021" customFormat="1"/>
    <row r="788022" customFormat="1"/>
    <row r="788023" customFormat="1"/>
    <row r="788024" customFormat="1"/>
    <row r="788025" customFormat="1"/>
    <row r="788026" customFormat="1"/>
    <row r="788027" customFormat="1"/>
    <row r="788028" customFormat="1"/>
    <row r="788029" customFormat="1"/>
    <row r="788030" customFormat="1"/>
    <row r="788031" customFormat="1"/>
    <row r="788032" customFormat="1"/>
    <row r="788033" customFormat="1"/>
    <row r="788034" customFormat="1"/>
    <row r="788035" customFormat="1"/>
    <row r="788036" customFormat="1"/>
    <row r="788037" customFormat="1"/>
    <row r="788038" customFormat="1"/>
    <row r="788039" customFormat="1"/>
    <row r="788040" customFormat="1"/>
    <row r="788041" customFormat="1"/>
    <row r="788042" customFormat="1"/>
    <row r="788043" customFormat="1"/>
    <row r="788044" customFormat="1"/>
    <row r="788045" customFormat="1"/>
    <row r="788046" customFormat="1"/>
    <row r="788047" customFormat="1"/>
    <row r="788048" customFormat="1"/>
    <row r="788049" customFormat="1"/>
    <row r="788050" customFormat="1"/>
    <row r="788051" customFormat="1"/>
    <row r="788052" customFormat="1"/>
    <row r="788053" customFormat="1"/>
    <row r="788054" customFormat="1"/>
    <row r="788055" customFormat="1"/>
    <row r="788056" customFormat="1"/>
    <row r="788057" customFormat="1"/>
    <row r="788058" customFormat="1"/>
    <row r="788059" customFormat="1"/>
    <row r="788060" customFormat="1"/>
    <row r="788061" customFormat="1"/>
    <row r="788062" customFormat="1"/>
    <row r="788063" customFormat="1"/>
    <row r="788064" customFormat="1"/>
    <row r="788065" customFormat="1"/>
    <row r="788066" customFormat="1"/>
    <row r="788067" customFormat="1"/>
    <row r="788068" customFormat="1"/>
    <row r="788069" customFormat="1"/>
    <row r="788070" customFormat="1"/>
    <row r="788071" customFormat="1"/>
    <row r="788072" customFormat="1"/>
    <row r="788073" customFormat="1"/>
    <row r="788074" customFormat="1"/>
    <row r="788075" customFormat="1"/>
    <row r="788076" customFormat="1"/>
    <row r="788077" customFormat="1"/>
    <row r="788078" customFormat="1"/>
    <row r="788079" customFormat="1"/>
    <row r="788080" customFormat="1"/>
    <row r="788081" customFormat="1"/>
    <row r="788082" customFormat="1"/>
    <row r="788083" customFormat="1"/>
    <row r="788084" customFormat="1"/>
    <row r="788085" customFormat="1"/>
    <row r="788086" customFormat="1"/>
    <row r="788087" customFormat="1"/>
    <row r="788088" customFormat="1"/>
    <row r="788089" customFormat="1"/>
    <row r="788090" customFormat="1"/>
    <row r="788091" customFormat="1"/>
    <row r="788092" customFormat="1"/>
    <row r="788093" customFormat="1"/>
    <row r="788094" customFormat="1"/>
    <row r="788095" customFormat="1"/>
    <row r="788096" customFormat="1"/>
    <row r="788097" customFormat="1"/>
    <row r="788098" customFormat="1"/>
    <row r="788099" customFormat="1"/>
    <row r="788100" customFormat="1"/>
    <row r="788101" customFormat="1"/>
    <row r="788102" customFormat="1"/>
    <row r="788103" customFormat="1"/>
    <row r="788104" customFormat="1"/>
    <row r="788105" customFormat="1"/>
    <row r="788106" customFormat="1"/>
    <row r="788107" customFormat="1"/>
    <row r="788108" customFormat="1"/>
    <row r="788109" customFormat="1"/>
    <row r="788110" customFormat="1"/>
    <row r="788111" customFormat="1"/>
    <row r="788112" customFormat="1"/>
    <row r="788113" customFormat="1"/>
    <row r="788114" customFormat="1"/>
    <row r="788115" customFormat="1"/>
    <row r="788116" customFormat="1"/>
    <row r="788117" customFormat="1"/>
    <row r="788118" customFormat="1"/>
    <row r="788119" customFormat="1"/>
    <row r="788120" customFormat="1"/>
    <row r="788121" customFormat="1"/>
    <row r="788122" customFormat="1"/>
    <row r="788123" customFormat="1"/>
    <row r="788124" customFormat="1"/>
    <row r="788125" customFormat="1"/>
    <row r="788126" customFormat="1"/>
    <row r="788127" customFormat="1"/>
    <row r="788128" customFormat="1"/>
    <row r="788129" customFormat="1"/>
    <row r="788130" customFormat="1"/>
    <row r="788131" customFormat="1"/>
    <row r="788132" customFormat="1"/>
    <row r="788133" customFormat="1"/>
    <row r="788134" customFormat="1"/>
    <row r="788135" customFormat="1"/>
    <row r="788136" customFormat="1"/>
    <row r="788137" customFormat="1"/>
    <row r="788138" customFormat="1"/>
    <row r="788139" customFormat="1"/>
    <row r="788140" customFormat="1"/>
    <row r="788141" customFormat="1"/>
    <row r="788142" customFormat="1"/>
    <row r="788143" customFormat="1"/>
    <row r="788144" customFormat="1"/>
    <row r="788145" customFormat="1"/>
    <row r="788146" customFormat="1"/>
    <row r="788147" customFormat="1"/>
    <row r="788148" customFormat="1"/>
    <row r="788149" customFormat="1"/>
    <row r="788150" customFormat="1"/>
    <row r="788151" customFormat="1"/>
    <row r="788152" customFormat="1"/>
    <row r="788153" customFormat="1"/>
    <row r="788154" customFormat="1"/>
    <row r="788155" customFormat="1"/>
    <row r="788156" customFormat="1"/>
    <row r="788157" customFormat="1"/>
    <row r="788158" customFormat="1"/>
    <row r="788159" customFormat="1"/>
    <row r="788160" customFormat="1"/>
    <row r="788161" customFormat="1"/>
    <row r="788162" customFormat="1"/>
    <row r="788163" customFormat="1"/>
    <row r="788164" customFormat="1"/>
    <row r="788165" customFormat="1"/>
    <row r="788166" customFormat="1"/>
    <row r="788167" customFormat="1"/>
    <row r="788168" customFormat="1"/>
    <row r="788169" customFormat="1"/>
    <row r="788170" customFormat="1"/>
    <row r="788171" customFormat="1"/>
    <row r="788172" customFormat="1"/>
    <row r="788173" customFormat="1"/>
    <row r="788174" customFormat="1"/>
    <row r="788175" customFormat="1"/>
    <row r="788176" customFormat="1"/>
    <row r="788177" customFormat="1"/>
    <row r="788178" customFormat="1"/>
    <row r="788179" customFormat="1"/>
    <row r="788180" customFormat="1"/>
    <row r="788181" customFormat="1"/>
    <row r="788182" customFormat="1"/>
    <row r="788183" customFormat="1"/>
    <row r="788184" customFormat="1"/>
    <row r="788185" customFormat="1"/>
    <row r="788186" customFormat="1"/>
    <row r="788187" customFormat="1"/>
    <row r="788188" customFormat="1"/>
    <row r="788189" customFormat="1"/>
    <row r="788190" customFormat="1"/>
    <row r="788191" customFormat="1"/>
    <row r="788192" customFormat="1"/>
    <row r="788193" customFormat="1"/>
    <row r="788194" customFormat="1"/>
    <row r="788195" customFormat="1"/>
    <row r="788196" customFormat="1"/>
    <row r="788197" customFormat="1"/>
    <row r="788198" customFormat="1"/>
    <row r="788199" customFormat="1"/>
    <row r="788200" customFormat="1"/>
    <row r="788201" customFormat="1"/>
    <row r="788202" customFormat="1"/>
    <row r="788203" customFormat="1"/>
    <row r="788204" customFormat="1"/>
    <row r="788205" customFormat="1"/>
    <row r="788206" customFormat="1"/>
    <row r="788207" customFormat="1"/>
    <row r="788208" customFormat="1"/>
    <row r="788209" customFormat="1"/>
    <row r="788210" customFormat="1"/>
    <row r="788211" customFormat="1"/>
    <row r="788212" customFormat="1"/>
    <row r="788213" customFormat="1"/>
    <row r="788214" customFormat="1"/>
    <row r="788215" customFormat="1"/>
    <row r="788216" customFormat="1"/>
    <row r="788217" customFormat="1"/>
    <row r="788218" customFormat="1"/>
    <row r="788219" customFormat="1"/>
    <row r="788220" customFormat="1"/>
    <row r="788221" customFormat="1"/>
    <row r="788222" customFormat="1"/>
    <row r="788223" customFormat="1"/>
    <row r="788224" customFormat="1"/>
    <row r="788225" customFormat="1"/>
    <row r="788226" customFormat="1"/>
    <row r="788227" customFormat="1"/>
    <row r="788228" customFormat="1"/>
    <row r="788229" customFormat="1"/>
    <row r="788230" customFormat="1"/>
    <row r="788231" customFormat="1"/>
    <row r="788232" customFormat="1"/>
    <row r="788233" customFormat="1"/>
    <row r="788234" customFormat="1"/>
    <row r="788235" customFormat="1"/>
    <row r="788236" customFormat="1"/>
    <row r="788237" customFormat="1"/>
    <row r="788238" customFormat="1"/>
    <row r="788239" customFormat="1"/>
    <row r="788240" customFormat="1"/>
    <row r="788241" customFormat="1"/>
    <row r="788242" customFormat="1"/>
    <row r="788243" customFormat="1"/>
    <row r="788244" customFormat="1"/>
    <row r="788245" customFormat="1"/>
    <row r="788246" customFormat="1"/>
    <row r="788247" customFormat="1"/>
    <row r="788248" customFormat="1"/>
    <row r="788249" customFormat="1"/>
    <row r="788250" customFormat="1"/>
    <row r="788251" customFormat="1"/>
    <row r="788252" customFormat="1"/>
    <row r="788253" customFormat="1"/>
    <row r="788254" customFormat="1"/>
    <row r="788255" customFormat="1"/>
    <row r="788256" customFormat="1"/>
    <row r="788257" customFormat="1"/>
    <row r="788258" customFormat="1"/>
    <row r="788259" customFormat="1"/>
    <row r="788260" customFormat="1"/>
    <row r="788261" customFormat="1"/>
    <row r="788262" customFormat="1"/>
    <row r="788263" customFormat="1"/>
    <row r="788264" customFormat="1"/>
    <row r="788265" customFormat="1"/>
    <row r="788266" customFormat="1"/>
    <row r="788267" customFormat="1"/>
    <row r="788268" customFormat="1"/>
    <row r="788269" customFormat="1"/>
    <row r="788270" customFormat="1"/>
    <row r="788271" customFormat="1"/>
    <row r="788272" customFormat="1"/>
    <row r="788273" customFormat="1"/>
    <row r="788274" customFormat="1"/>
    <row r="788275" customFormat="1"/>
    <row r="788276" customFormat="1"/>
    <row r="788277" customFormat="1"/>
    <row r="788278" customFormat="1"/>
    <row r="788279" customFormat="1"/>
    <row r="788280" customFormat="1"/>
    <row r="788281" customFormat="1"/>
    <row r="788282" customFormat="1"/>
    <row r="788283" customFormat="1"/>
    <row r="788284" customFormat="1"/>
    <row r="788285" customFormat="1"/>
    <row r="788286" customFormat="1"/>
    <row r="788287" customFormat="1"/>
    <row r="788288" customFormat="1"/>
    <row r="788289" customFormat="1"/>
    <row r="788290" customFormat="1"/>
    <row r="788291" customFormat="1"/>
    <row r="788292" customFormat="1"/>
    <row r="788293" customFormat="1"/>
    <row r="788294" customFormat="1"/>
    <row r="788295" customFormat="1"/>
    <row r="788296" customFormat="1"/>
    <row r="788297" customFormat="1"/>
    <row r="788298" customFormat="1"/>
    <row r="788299" customFormat="1"/>
    <row r="788300" customFormat="1"/>
    <row r="788301" customFormat="1"/>
    <row r="788302" customFormat="1"/>
    <row r="788303" customFormat="1"/>
    <row r="788304" customFormat="1"/>
    <row r="788305" customFormat="1"/>
    <row r="788306" customFormat="1"/>
    <row r="788307" customFormat="1"/>
    <row r="788308" customFormat="1"/>
    <row r="788309" customFormat="1"/>
    <row r="788310" customFormat="1"/>
    <row r="788311" customFormat="1"/>
    <row r="788312" customFormat="1"/>
    <row r="788313" customFormat="1"/>
    <row r="788314" customFormat="1"/>
    <row r="788315" customFormat="1"/>
    <row r="788316" customFormat="1"/>
    <row r="788317" customFormat="1"/>
    <row r="788318" customFormat="1"/>
    <row r="788319" customFormat="1"/>
    <row r="788320" customFormat="1"/>
    <row r="788321" customFormat="1"/>
    <row r="788322" customFormat="1"/>
    <row r="788323" customFormat="1"/>
    <row r="788324" customFormat="1"/>
    <row r="788325" customFormat="1"/>
    <row r="788326" customFormat="1"/>
    <row r="788327" customFormat="1"/>
    <row r="788328" customFormat="1"/>
    <row r="788329" customFormat="1"/>
    <row r="788330" customFormat="1"/>
    <row r="788331" customFormat="1"/>
    <row r="788332" customFormat="1"/>
    <row r="788333" customFormat="1"/>
    <row r="788334" customFormat="1"/>
    <row r="788335" customFormat="1"/>
    <row r="788336" customFormat="1"/>
    <row r="788337" customFormat="1"/>
    <row r="788338" customFormat="1"/>
    <row r="788339" customFormat="1"/>
    <row r="788340" customFormat="1"/>
    <row r="788341" customFormat="1"/>
    <row r="788342" customFormat="1"/>
    <row r="788343" customFormat="1"/>
    <row r="788344" customFormat="1"/>
    <row r="788345" customFormat="1"/>
    <row r="788346" customFormat="1"/>
    <row r="788347" customFormat="1"/>
    <row r="788348" customFormat="1"/>
    <row r="788349" customFormat="1"/>
    <row r="788350" customFormat="1"/>
    <row r="788351" customFormat="1"/>
    <row r="788352" customFormat="1"/>
    <row r="788353" customFormat="1"/>
    <row r="788354" customFormat="1"/>
    <row r="788355" customFormat="1"/>
    <row r="788356" customFormat="1"/>
    <row r="788357" customFormat="1"/>
    <row r="788358" customFormat="1"/>
    <row r="788359" customFormat="1"/>
    <row r="788360" customFormat="1"/>
    <row r="788361" customFormat="1"/>
    <row r="788362" customFormat="1"/>
    <row r="788363" customFormat="1"/>
    <row r="788364" customFormat="1"/>
    <row r="788365" customFormat="1"/>
    <row r="788366" customFormat="1"/>
    <row r="788367" customFormat="1"/>
    <row r="788368" customFormat="1"/>
    <row r="788369" customFormat="1"/>
    <row r="788370" customFormat="1"/>
    <row r="788371" customFormat="1"/>
    <row r="788372" customFormat="1"/>
    <row r="788373" customFormat="1"/>
    <row r="788374" customFormat="1"/>
    <row r="788375" customFormat="1"/>
    <row r="788376" customFormat="1"/>
    <row r="788377" customFormat="1"/>
    <row r="788378" customFormat="1"/>
    <row r="788379" customFormat="1"/>
    <row r="788380" customFormat="1"/>
    <row r="788381" customFormat="1"/>
    <row r="788382" customFormat="1"/>
    <row r="788383" customFormat="1"/>
    <row r="788384" customFormat="1"/>
    <row r="788385" customFormat="1"/>
    <row r="788386" customFormat="1"/>
    <row r="788387" customFormat="1"/>
    <row r="788388" customFormat="1"/>
    <row r="788389" customFormat="1"/>
    <row r="788390" customFormat="1"/>
    <row r="788391" customFormat="1"/>
    <row r="788392" customFormat="1"/>
    <row r="788393" customFormat="1"/>
    <row r="788394" customFormat="1"/>
    <row r="788395" customFormat="1"/>
    <row r="788396" customFormat="1"/>
    <row r="788397" customFormat="1"/>
    <row r="788398" customFormat="1"/>
    <row r="788399" customFormat="1"/>
    <row r="788400" customFormat="1"/>
    <row r="788401" customFormat="1"/>
    <row r="788402" customFormat="1"/>
    <row r="788403" customFormat="1"/>
    <row r="788404" customFormat="1"/>
    <row r="788405" customFormat="1"/>
    <row r="788406" customFormat="1"/>
    <row r="788407" customFormat="1"/>
    <row r="788408" customFormat="1"/>
    <row r="788409" customFormat="1"/>
    <row r="788410" customFormat="1"/>
    <row r="788411" customFormat="1"/>
    <row r="788412" customFormat="1"/>
    <row r="788413" customFormat="1"/>
    <row r="788414" customFormat="1"/>
    <row r="788415" customFormat="1"/>
    <row r="788416" customFormat="1"/>
    <row r="788417" customFormat="1"/>
    <row r="788418" customFormat="1"/>
    <row r="788419" customFormat="1"/>
    <row r="788420" customFormat="1"/>
    <row r="788421" customFormat="1"/>
    <row r="788422" customFormat="1"/>
    <row r="788423" customFormat="1"/>
    <row r="788424" customFormat="1"/>
    <row r="788425" customFormat="1"/>
    <row r="788426" customFormat="1"/>
    <row r="788427" customFormat="1"/>
    <row r="788428" customFormat="1"/>
    <row r="788429" customFormat="1"/>
    <row r="788430" customFormat="1"/>
    <row r="788431" customFormat="1"/>
    <row r="788432" customFormat="1"/>
    <row r="788433" customFormat="1"/>
    <row r="788434" customFormat="1"/>
    <row r="788435" customFormat="1"/>
    <row r="788436" customFormat="1"/>
    <row r="788437" customFormat="1"/>
    <row r="788438" customFormat="1"/>
    <row r="788439" customFormat="1"/>
    <row r="788440" customFormat="1"/>
    <row r="788441" customFormat="1"/>
    <row r="788442" customFormat="1"/>
    <row r="788443" customFormat="1"/>
    <row r="788444" customFormat="1"/>
    <row r="788445" customFormat="1"/>
    <row r="788446" customFormat="1"/>
    <row r="788447" customFormat="1"/>
    <row r="788448" customFormat="1"/>
    <row r="788449" customFormat="1"/>
    <row r="788450" customFormat="1"/>
    <row r="788451" customFormat="1"/>
    <row r="788452" customFormat="1"/>
    <row r="788453" customFormat="1"/>
    <row r="788454" customFormat="1"/>
    <row r="788455" customFormat="1"/>
    <row r="788456" customFormat="1"/>
    <row r="788457" customFormat="1"/>
    <row r="788458" customFormat="1"/>
    <row r="788459" customFormat="1"/>
    <row r="788460" customFormat="1"/>
    <row r="788461" customFormat="1"/>
    <row r="788462" customFormat="1"/>
    <row r="788463" customFormat="1"/>
    <row r="788464" customFormat="1"/>
    <row r="788465" customFormat="1"/>
    <row r="788466" customFormat="1"/>
    <row r="788467" customFormat="1"/>
    <row r="788468" customFormat="1"/>
    <row r="788469" customFormat="1"/>
    <row r="788470" customFormat="1"/>
    <row r="788471" customFormat="1"/>
    <row r="788472" customFormat="1"/>
    <row r="788473" customFormat="1"/>
    <row r="788474" customFormat="1"/>
    <row r="788475" customFormat="1"/>
    <row r="788476" customFormat="1"/>
    <row r="788477" customFormat="1"/>
    <row r="788478" customFormat="1"/>
    <row r="788479" customFormat="1"/>
    <row r="788480" customFormat="1"/>
    <row r="788481" customFormat="1"/>
    <row r="788482" customFormat="1"/>
    <row r="788483" customFormat="1"/>
    <row r="788484" customFormat="1"/>
    <row r="788485" customFormat="1"/>
    <row r="788486" customFormat="1"/>
    <row r="788487" customFormat="1"/>
    <row r="788488" customFormat="1"/>
    <row r="788489" customFormat="1"/>
    <row r="788490" customFormat="1"/>
    <row r="788491" customFormat="1"/>
    <row r="788492" customFormat="1"/>
    <row r="788493" customFormat="1"/>
    <row r="788494" customFormat="1"/>
    <row r="788495" customFormat="1"/>
    <row r="788496" customFormat="1"/>
    <row r="788497" customFormat="1"/>
    <row r="788498" customFormat="1"/>
    <row r="788499" customFormat="1"/>
    <row r="788500" customFormat="1"/>
    <row r="788501" customFormat="1"/>
    <row r="788502" customFormat="1"/>
    <row r="788503" customFormat="1"/>
    <row r="788504" customFormat="1"/>
    <row r="788505" customFormat="1"/>
    <row r="788506" customFormat="1"/>
    <row r="788507" customFormat="1"/>
    <row r="788508" customFormat="1"/>
    <row r="788509" customFormat="1"/>
    <row r="788510" customFormat="1"/>
    <row r="788511" customFormat="1"/>
    <row r="788512" customFormat="1"/>
    <row r="788513" customFormat="1"/>
    <row r="788514" customFormat="1"/>
    <row r="788515" customFormat="1"/>
    <row r="788516" customFormat="1"/>
    <row r="788517" customFormat="1"/>
    <row r="788518" customFormat="1"/>
    <row r="788519" customFormat="1"/>
    <row r="788520" customFormat="1"/>
    <row r="788521" customFormat="1"/>
    <row r="788522" customFormat="1"/>
    <row r="788523" customFormat="1"/>
    <row r="788524" customFormat="1"/>
    <row r="788525" customFormat="1"/>
    <row r="788526" customFormat="1"/>
    <row r="788527" customFormat="1"/>
    <row r="788528" customFormat="1"/>
    <row r="788529" customFormat="1"/>
    <row r="788530" customFormat="1"/>
    <row r="788531" customFormat="1"/>
    <row r="788532" customFormat="1"/>
    <row r="788533" customFormat="1"/>
    <row r="788534" customFormat="1"/>
    <row r="788535" customFormat="1"/>
    <row r="788536" customFormat="1"/>
    <row r="788537" customFormat="1"/>
    <row r="788538" customFormat="1"/>
    <row r="788539" customFormat="1"/>
    <row r="788540" customFormat="1"/>
    <row r="788541" customFormat="1"/>
    <row r="788542" customFormat="1"/>
    <row r="788543" customFormat="1"/>
    <row r="788544" customFormat="1"/>
    <row r="788545" customFormat="1"/>
    <row r="788546" customFormat="1"/>
    <row r="788547" customFormat="1"/>
    <row r="788548" customFormat="1"/>
    <row r="788549" customFormat="1"/>
    <row r="788550" customFormat="1"/>
    <row r="788551" customFormat="1"/>
    <row r="788552" customFormat="1"/>
    <row r="788553" customFormat="1"/>
    <row r="788554" customFormat="1"/>
    <row r="788555" customFormat="1"/>
    <row r="788556" customFormat="1"/>
    <row r="788557" customFormat="1"/>
    <row r="788558" customFormat="1"/>
    <row r="788559" customFormat="1"/>
    <row r="788560" customFormat="1"/>
    <row r="788561" customFormat="1"/>
    <row r="788562" customFormat="1"/>
    <row r="788563" customFormat="1"/>
    <row r="788564" customFormat="1"/>
    <row r="788565" customFormat="1"/>
    <row r="788566" customFormat="1"/>
    <row r="788567" customFormat="1"/>
    <row r="788568" customFormat="1"/>
    <row r="788569" customFormat="1"/>
    <row r="788570" customFormat="1"/>
    <row r="788571" customFormat="1"/>
    <row r="788572" customFormat="1"/>
    <row r="788573" customFormat="1"/>
    <row r="788574" customFormat="1"/>
    <row r="788575" customFormat="1"/>
    <row r="788576" customFormat="1"/>
    <row r="788577" customFormat="1"/>
    <row r="788578" customFormat="1"/>
    <row r="788579" customFormat="1"/>
    <row r="788580" customFormat="1"/>
    <row r="788581" customFormat="1"/>
    <row r="788582" customFormat="1"/>
    <row r="788583" customFormat="1"/>
    <row r="788584" customFormat="1"/>
    <row r="788585" customFormat="1"/>
    <row r="788586" customFormat="1"/>
    <row r="788587" customFormat="1"/>
    <row r="788588" customFormat="1"/>
    <row r="788589" customFormat="1"/>
    <row r="788590" customFormat="1"/>
    <row r="788591" customFormat="1"/>
    <row r="788592" customFormat="1"/>
    <row r="788593" customFormat="1"/>
    <row r="788594" customFormat="1"/>
    <row r="788595" customFormat="1"/>
    <row r="788596" customFormat="1"/>
    <row r="788597" customFormat="1"/>
    <row r="788598" customFormat="1"/>
    <row r="788599" customFormat="1"/>
    <row r="788600" customFormat="1"/>
    <row r="788601" customFormat="1"/>
    <row r="788602" customFormat="1"/>
    <row r="788603" customFormat="1"/>
    <row r="788604" customFormat="1"/>
    <row r="788605" customFormat="1"/>
    <row r="788606" customFormat="1"/>
    <row r="788607" customFormat="1"/>
    <row r="788608" customFormat="1"/>
    <row r="788609" customFormat="1"/>
    <row r="788610" customFormat="1"/>
    <row r="788611" customFormat="1"/>
    <row r="788612" customFormat="1"/>
    <row r="788613" customFormat="1"/>
    <row r="788614" customFormat="1"/>
    <row r="788615" customFormat="1"/>
    <row r="788616" customFormat="1"/>
    <row r="788617" customFormat="1"/>
    <row r="788618" customFormat="1"/>
    <row r="788619" customFormat="1"/>
    <row r="788620" customFormat="1"/>
    <row r="788621" customFormat="1"/>
    <row r="788622" customFormat="1"/>
    <row r="788623" customFormat="1"/>
    <row r="788624" customFormat="1"/>
    <row r="788625" customFormat="1"/>
    <row r="788626" customFormat="1"/>
    <row r="788627" customFormat="1"/>
    <row r="788628" customFormat="1"/>
    <row r="788629" customFormat="1"/>
    <row r="788630" customFormat="1"/>
    <row r="788631" customFormat="1"/>
    <row r="788632" customFormat="1"/>
    <row r="788633" customFormat="1"/>
    <row r="788634" customFormat="1"/>
    <row r="788635" customFormat="1"/>
    <row r="788636" customFormat="1"/>
    <row r="788637" customFormat="1"/>
    <row r="788638" customFormat="1"/>
    <row r="788639" customFormat="1"/>
    <row r="788640" customFormat="1"/>
    <row r="788641" customFormat="1"/>
    <row r="788642" customFormat="1"/>
    <row r="788643" customFormat="1"/>
    <row r="788644" customFormat="1"/>
    <row r="788645" customFormat="1"/>
    <row r="788646" customFormat="1"/>
    <row r="788647" customFormat="1"/>
    <row r="788648" customFormat="1"/>
    <row r="788649" customFormat="1"/>
    <row r="788650" customFormat="1"/>
    <row r="788651" customFormat="1"/>
    <row r="788652" customFormat="1"/>
    <row r="788653" customFormat="1"/>
    <row r="788654" customFormat="1"/>
    <row r="788655" customFormat="1"/>
    <row r="788656" customFormat="1"/>
    <row r="788657" customFormat="1"/>
    <row r="788658" customFormat="1"/>
    <row r="788659" customFormat="1"/>
    <row r="788660" customFormat="1"/>
    <row r="788661" customFormat="1"/>
    <row r="788662" customFormat="1"/>
    <row r="788663" customFormat="1"/>
    <row r="788664" customFormat="1"/>
    <row r="788665" customFormat="1"/>
    <row r="788666" customFormat="1"/>
    <row r="788667" customFormat="1"/>
    <row r="788668" customFormat="1"/>
    <row r="788669" customFormat="1"/>
    <row r="788670" customFormat="1"/>
    <row r="788671" customFormat="1"/>
    <row r="788672" customFormat="1"/>
    <row r="788673" customFormat="1"/>
    <row r="788674" customFormat="1"/>
    <row r="788675" customFormat="1"/>
    <row r="788676" customFormat="1"/>
    <row r="788677" customFormat="1"/>
    <row r="788678" customFormat="1"/>
    <row r="788679" customFormat="1"/>
    <row r="788680" customFormat="1"/>
    <row r="788681" customFormat="1"/>
    <row r="788682" customFormat="1"/>
    <row r="788683" customFormat="1"/>
    <row r="788684" customFormat="1"/>
    <row r="788685" customFormat="1"/>
    <row r="788686" customFormat="1"/>
    <row r="788687" customFormat="1"/>
    <row r="788688" customFormat="1"/>
    <row r="788689" customFormat="1"/>
    <row r="788690" customFormat="1"/>
    <row r="788691" customFormat="1"/>
    <row r="788692" customFormat="1"/>
    <row r="788693" customFormat="1"/>
    <row r="788694" customFormat="1"/>
    <row r="788695" customFormat="1"/>
    <row r="788696" customFormat="1"/>
    <row r="788697" customFormat="1"/>
    <row r="788698" customFormat="1"/>
    <row r="788699" customFormat="1"/>
    <row r="788700" customFormat="1"/>
    <row r="788701" customFormat="1"/>
    <row r="788702" customFormat="1"/>
    <row r="788703" customFormat="1"/>
    <row r="788704" customFormat="1"/>
    <row r="788705" customFormat="1"/>
    <row r="788706" customFormat="1"/>
    <row r="788707" customFormat="1"/>
    <row r="788708" customFormat="1"/>
    <row r="788709" customFormat="1"/>
    <row r="788710" customFormat="1"/>
    <row r="788711" customFormat="1"/>
    <row r="788712" customFormat="1"/>
    <row r="788713" customFormat="1"/>
    <row r="788714" customFormat="1"/>
    <row r="788715" customFormat="1"/>
    <row r="788716" customFormat="1"/>
    <row r="788717" customFormat="1"/>
    <row r="788718" customFormat="1"/>
    <row r="788719" customFormat="1"/>
    <row r="788720" customFormat="1"/>
    <row r="788721" customFormat="1"/>
    <row r="788722" customFormat="1"/>
    <row r="788723" customFormat="1"/>
    <row r="788724" customFormat="1"/>
    <row r="788725" customFormat="1"/>
    <row r="788726" customFormat="1"/>
    <row r="788727" customFormat="1"/>
    <row r="788728" customFormat="1"/>
    <row r="788729" customFormat="1"/>
    <row r="788730" customFormat="1"/>
    <row r="788731" customFormat="1"/>
    <row r="788732" customFormat="1"/>
    <row r="788733" customFormat="1"/>
    <row r="788734" customFormat="1"/>
    <row r="788735" customFormat="1"/>
    <row r="788736" customFormat="1"/>
    <row r="788737" customFormat="1"/>
    <row r="788738" customFormat="1"/>
    <row r="788739" customFormat="1"/>
    <row r="788740" customFormat="1"/>
    <row r="788741" customFormat="1"/>
    <row r="788742" customFormat="1"/>
    <row r="788743" customFormat="1"/>
    <row r="788744" customFormat="1"/>
    <row r="788745" customFormat="1"/>
    <row r="788746" customFormat="1"/>
    <row r="788747" customFormat="1"/>
    <row r="788748" customFormat="1"/>
    <row r="788749" customFormat="1"/>
    <row r="788750" customFormat="1"/>
    <row r="788751" customFormat="1"/>
    <row r="788752" customFormat="1"/>
    <row r="788753" customFormat="1"/>
    <row r="788754" customFormat="1"/>
    <row r="788755" customFormat="1"/>
    <row r="788756" customFormat="1"/>
    <row r="788757" customFormat="1"/>
    <row r="788758" customFormat="1"/>
    <row r="788759" customFormat="1"/>
    <row r="788760" customFormat="1"/>
    <row r="788761" customFormat="1"/>
    <row r="788762" customFormat="1"/>
    <row r="788763" customFormat="1"/>
    <row r="788764" customFormat="1"/>
    <row r="788765" customFormat="1"/>
    <row r="788766" customFormat="1"/>
    <row r="788767" customFormat="1"/>
    <row r="788768" customFormat="1"/>
    <row r="788769" customFormat="1"/>
    <row r="788770" customFormat="1"/>
    <row r="788771" customFormat="1"/>
    <row r="788772" customFormat="1"/>
    <row r="788773" customFormat="1"/>
    <row r="788774" customFormat="1"/>
    <row r="788775" customFormat="1"/>
    <row r="788776" customFormat="1"/>
    <row r="788777" customFormat="1"/>
    <row r="788778" customFormat="1"/>
    <row r="788779" customFormat="1"/>
    <row r="788780" customFormat="1"/>
    <row r="788781" customFormat="1"/>
    <row r="788782" customFormat="1"/>
    <row r="788783" customFormat="1"/>
    <row r="788784" customFormat="1"/>
    <row r="788785" customFormat="1"/>
    <row r="788786" customFormat="1"/>
    <row r="788787" customFormat="1"/>
    <row r="788788" customFormat="1"/>
    <row r="788789" customFormat="1"/>
    <row r="788790" customFormat="1"/>
    <row r="788791" customFormat="1"/>
    <row r="788792" customFormat="1"/>
    <row r="788793" customFormat="1"/>
    <row r="788794" customFormat="1"/>
    <row r="788795" customFormat="1"/>
    <row r="788796" customFormat="1"/>
    <row r="788797" customFormat="1"/>
    <row r="788798" customFormat="1"/>
    <row r="788799" customFormat="1"/>
    <row r="788800" customFormat="1"/>
    <row r="788801" customFormat="1"/>
    <row r="788802" customFormat="1"/>
    <row r="788803" customFormat="1"/>
    <row r="788804" customFormat="1"/>
    <row r="788805" customFormat="1"/>
    <row r="788806" customFormat="1"/>
    <row r="788807" customFormat="1"/>
    <row r="788808" customFormat="1"/>
    <row r="788809" customFormat="1"/>
    <row r="788810" customFormat="1"/>
    <row r="788811" customFormat="1"/>
    <row r="788812" customFormat="1"/>
    <row r="788813" customFormat="1"/>
    <row r="788814" customFormat="1"/>
    <row r="788815" customFormat="1"/>
    <row r="788816" customFormat="1"/>
    <row r="788817" customFormat="1"/>
    <row r="788818" customFormat="1"/>
    <row r="788819" customFormat="1"/>
    <row r="788820" customFormat="1"/>
    <row r="788821" customFormat="1"/>
    <row r="788822" customFormat="1"/>
    <row r="788823" customFormat="1"/>
    <row r="788824" customFormat="1"/>
    <row r="788825" customFormat="1"/>
    <row r="788826" customFormat="1"/>
    <row r="788827" customFormat="1"/>
    <row r="788828" customFormat="1"/>
    <row r="788829" customFormat="1"/>
    <row r="788830" customFormat="1"/>
    <row r="788831" customFormat="1"/>
    <row r="788832" customFormat="1"/>
    <row r="788833" customFormat="1"/>
    <row r="788834" customFormat="1"/>
    <row r="788835" customFormat="1"/>
    <row r="788836" customFormat="1"/>
    <row r="788837" customFormat="1"/>
    <row r="788838" customFormat="1"/>
    <row r="788839" customFormat="1"/>
    <row r="788840" customFormat="1"/>
    <row r="788841" customFormat="1"/>
    <row r="788842" customFormat="1"/>
    <row r="788843" customFormat="1"/>
    <row r="788844" customFormat="1"/>
    <row r="788845" customFormat="1"/>
    <row r="788846" customFormat="1"/>
    <row r="788847" customFormat="1"/>
    <row r="788848" customFormat="1"/>
    <row r="788849" customFormat="1"/>
    <row r="788850" customFormat="1"/>
    <row r="788851" customFormat="1"/>
    <row r="788852" customFormat="1"/>
    <row r="788853" customFormat="1"/>
    <row r="788854" customFormat="1"/>
    <row r="788855" customFormat="1"/>
    <row r="788856" customFormat="1"/>
    <row r="788857" customFormat="1"/>
    <row r="788858" customFormat="1"/>
    <row r="788859" customFormat="1"/>
    <row r="788860" customFormat="1"/>
    <row r="788861" customFormat="1"/>
    <row r="788862" customFormat="1"/>
    <row r="788863" customFormat="1"/>
    <row r="788864" customFormat="1"/>
    <row r="788865" customFormat="1"/>
    <row r="788866" customFormat="1"/>
    <row r="788867" customFormat="1"/>
    <row r="788868" customFormat="1"/>
    <row r="788869" customFormat="1"/>
    <row r="788870" customFormat="1"/>
    <row r="788871" customFormat="1"/>
    <row r="788872" customFormat="1"/>
    <row r="788873" customFormat="1"/>
    <row r="788874" customFormat="1"/>
    <row r="788875" customFormat="1"/>
    <row r="788876" customFormat="1"/>
    <row r="788877" customFormat="1"/>
    <row r="788878" customFormat="1"/>
    <row r="788879" customFormat="1"/>
    <row r="788880" customFormat="1"/>
    <row r="788881" customFormat="1"/>
    <row r="788882" customFormat="1"/>
    <row r="788883" customFormat="1"/>
    <row r="788884" customFormat="1"/>
    <row r="788885" customFormat="1"/>
    <row r="788886" customFormat="1"/>
    <row r="788887" customFormat="1"/>
    <row r="788888" customFormat="1"/>
    <row r="788889" customFormat="1"/>
    <row r="788890" customFormat="1"/>
    <row r="788891" customFormat="1"/>
    <row r="788892" customFormat="1"/>
    <row r="788893" customFormat="1"/>
    <row r="788894" customFormat="1"/>
    <row r="788895" customFormat="1"/>
    <row r="788896" customFormat="1"/>
    <row r="788897" customFormat="1"/>
    <row r="788898" customFormat="1"/>
    <row r="788899" customFormat="1"/>
    <row r="788900" customFormat="1"/>
    <row r="788901" customFormat="1"/>
    <row r="788902" customFormat="1"/>
    <row r="788903" customFormat="1"/>
    <row r="788904" customFormat="1"/>
    <row r="788905" customFormat="1"/>
    <row r="788906" customFormat="1"/>
    <row r="788907" customFormat="1"/>
    <row r="788908" customFormat="1"/>
    <row r="788909" customFormat="1"/>
    <row r="788910" customFormat="1"/>
    <row r="788911" customFormat="1"/>
    <row r="788912" customFormat="1"/>
    <row r="788913" customFormat="1"/>
    <row r="788914" customFormat="1"/>
    <row r="788915" customFormat="1"/>
    <row r="788916" customFormat="1"/>
    <row r="788917" customFormat="1"/>
    <row r="788918" customFormat="1"/>
    <row r="788919" customFormat="1"/>
    <row r="788920" customFormat="1"/>
    <row r="788921" customFormat="1"/>
    <row r="788922" customFormat="1"/>
    <row r="788923" customFormat="1"/>
    <row r="788924" customFormat="1"/>
    <row r="788925" customFormat="1"/>
    <row r="788926" customFormat="1"/>
    <row r="788927" customFormat="1"/>
    <row r="788928" customFormat="1"/>
    <row r="788929" customFormat="1"/>
    <row r="788930" customFormat="1"/>
    <row r="788931" customFormat="1"/>
    <row r="788932" customFormat="1"/>
    <row r="788933" customFormat="1"/>
    <row r="788934" customFormat="1"/>
    <row r="788935" customFormat="1"/>
    <row r="788936" customFormat="1"/>
    <row r="788937" customFormat="1"/>
    <row r="788938" customFormat="1"/>
    <row r="788939" customFormat="1"/>
    <row r="788940" customFormat="1"/>
    <row r="788941" customFormat="1"/>
    <row r="788942" customFormat="1"/>
    <row r="788943" customFormat="1"/>
    <row r="788944" customFormat="1"/>
    <row r="788945" customFormat="1"/>
    <row r="788946" customFormat="1"/>
    <row r="788947" customFormat="1"/>
    <row r="788948" customFormat="1"/>
    <row r="788949" customFormat="1"/>
    <row r="788950" customFormat="1"/>
    <row r="788951" customFormat="1"/>
    <row r="788952" customFormat="1"/>
    <row r="788953" customFormat="1"/>
    <row r="788954" customFormat="1"/>
    <row r="788955" customFormat="1"/>
    <row r="788956" customFormat="1"/>
    <row r="788957" customFormat="1"/>
    <row r="788958" customFormat="1"/>
    <row r="788959" customFormat="1"/>
    <row r="788960" customFormat="1"/>
    <row r="788961" customFormat="1"/>
    <row r="788962" customFormat="1"/>
    <row r="788963" customFormat="1"/>
    <row r="788964" customFormat="1"/>
    <row r="788965" customFormat="1"/>
    <row r="788966" customFormat="1"/>
    <row r="788967" customFormat="1"/>
    <row r="788968" customFormat="1"/>
    <row r="788969" customFormat="1"/>
    <row r="788970" customFormat="1"/>
    <row r="788971" customFormat="1"/>
    <row r="788972" customFormat="1"/>
    <row r="788973" customFormat="1"/>
    <row r="788974" customFormat="1"/>
    <row r="788975" customFormat="1"/>
    <row r="788976" customFormat="1"/>
    <row r="788977" customFormat="1"/>
    <row r="788978" customFormat="1"/>
    <row r="788979" customFormat="1"/>
    <row r="788980" customFormat="1"/>
    <row r="788981" customFormat="1"/>
    <row r="788982" customFormat="1"/>
    <row r="788983" customFormat="1"/>
    <row r="788984" customFormat="1"/>
    <row r="788985" customFormat="1"/>
    <row r="788986" customFormat="1"/>
    <row r="788987" customFormat="1"/>
    <row r="788988" customFormat="1"/>
    <row r="788989" customFormat="1"/>
    <row r="788990" customFormat="1"/>
    <row r="788991" customFormat="1"/>
    <row r="788992" customFormat="1"/>
    <row r="788993" customFormat="1"/>
    <row r="788994" customFormat="1"/>
    <row r="788995" customFormat="1"/>
    <row r="788996" customFormat="1"/>
    <row r="788997" customFormat="1"/>
    <row r="788998" customFormat="1"/>
    <row r="788999" customFormat="1"/>
    <row r="789000" customFormat="1"/>
    <row r="789001" customFormat="1"/>
    <row r="789002" customFormat="1"/>
    <row r="789003" customFormat="1"/>
    <row r="789004" customFormat="1"/>
    <row r="789005" customFormat="1"/>
    <row r="789006" customFormat="1"/>
    <row r="789007" customFormat="1"/>
    <row r="789008" customFormat="1"/>
    <row r="789009" customFormat="1"/>
    <row r="789010" customFormat="1"/>
    <row r="789011" customFormat="1"/>
    <row r="789012" customFormat="1"/>
    <row r="789013" customFormat="1"/>
    <row r="789014" customFormat="1"/>
    <row r="789015" customFormat="1"/>
    <row r="789016" customFormat="1"/>
    <row r="789017" customFormat="1"/>
    <row r="789018" customFormat="1"/>
    <row r="789019" customFormat="1"/>
    <row r="789020" customFormat="1"/>
    <row r="789021" customFormat="1"/>
    <row r="789022" customFormat="1"/>
    <row r="789023" customFormat="1"/>
    <row r="789024" customFormat="1"/>
    <row r="789025" customFormat="1"/>
    <row r="789026" customFormat="1"/>
    <row r="789027" customFormat="1"/>
    <row r="789028" customFormat="1"/>
    <row r="789029" customFormat="1"/>
    <row r="789030" customFormat="1"/>
    <row r="789031" customFormat="1"/>
    <row r="789032" customFormat="1"/>
    <row r="789033" customFormat="1"/>
    <row r="789034" customFormat="1"/>
    <row r="789035" customFormat="1"/>
    <row r="789036" customFormat="1"/>
    <row r="789037" customFormat="1"/>
    <row r="789038" customFormat="1"/>
    <row r="789039" customFormat="1"/>
    <row r="789040" customFormat="1"/>
    <row r="789041" customFormat="1"/>
    <row r="789042" customFormat="1"/>
    <row r="789043" customFormat="1"/>
    <row r="789044" customFormat="1"/>
    <row r="789045" customFormat="1"/>
    <row r="789046" customFormat="1"/>
    <row r="789047" customFormat="1"/>
    <row r="789048" customFormat="1"/>
    <row r="789049" customFormat="1"/>
    <row r="789050" customFormat="1"/>
    <row r="789051" customFormat="1"/>
    <row r="789052" customFormat="1"/>
    <row r="789053" customFormat="1"/>
    <row r="789054" customFormat="1"/>
    <row r="789055" customFormat="1"/>
    <row r="789056" customFormat="1"/>
    <row r="789057" customFormat="1"/>
    <row r="789058" customFormat="1"/>
    <row r="789059" customFormat="1"/>
    <row r="789060" customFormat="1"/>
    <row r="789061" customFormat="1"/>
    <row r="789062" customFormat="1"/>
    <row r="789063" customFormat="1"/>
    <row r="789064" customFormat="1"/>
    <row r="789065" customFormat="1"/>
    <row r="789066" customFormat="1"/>
    <row r="789067" customFormat="1"/>
    <row r="789068" customFormat="1"/>
    <row r="789069" customFormat="1"/>
    <row r="789070" customFormat="1"/>
    <row r="789071" customFormat="1"/>
    <row r="789072" customFormat="1"/>
    <row r="789073" customFormat="1"/>
    <row r="789074" customFormat="1"/>
    <row r="789075" customFormat="1"/>
    <row r="789076" customFormat="1"/>
    <row r="789077" customFormat="1"/>
    <row r="789078" customFormat="1"/>
    <row r="789079" customFormat="1"/>
    <row r="789080" customFormat="1"/>
    <row r="789081" customFormat="1"/>
    <row r="789082" customFormat="1"/>
    <row r="789083" customFormat="1"/>
    <row r="789084" customFormat="1"/>
    <row r="789085" customFormat="1"/>
    <row r="789086" customFormat="1"/>
    <row r="789087" customFormat="1"/>
    <row r="789088" customFormat="1"/>
    <row r="789089" customFormat="1"/>
    <row r="789090" customFormat="1"/>
    <row r="789091" customFormat="1"/>
    <row r="789092" customFormat="1"/>
    <row r="789093" customFormat="1"/>
    <row r="789094" customFormat="1"/>
    <row r="789095" customFormat="1"/>
    <row r="789096" customFormat="1"/>
    <row r="789097" customFormat="1"/>
    <row r="789098" customFormat="1"/>
    <row r="789099" customFormat="1"/>
    <row r="789100" customFormat="1"/>
    <row r="789101" customFormat="1"/>
    <row r="789102" customFormat="1"/>
    <row r="789103" customFormat="1"/>
    <row r="789104" customFormat="1"/>
    <row r="789105" customFormat="1"/>
    <row r="789106" customFormat="1"/>
    <row r="789107" customFormat="1"/>
    <row r="789108" customFormat="1"/>
    <row r="789109" customFormat="1"/>
    <row r="789110" customFormat="1"/>
    <row r="789111" customFormat="1"/>
    <row r="789112" customFormat="1"/>
    <row r="789113" customFormat="1"/>
    <row r="789114" customFormat="1"/>
    <row r="789115" customFormat="1"/>
    <row r="789116" customFormat="1"/>
    <row r="789117" customFormat="1"/>
    <row r="789118" customFormat="1"/>
    <row r="789119" customFormat="1"/>
    <row r="789120" customFormat="1"/>
    <row r="789121" customFormat="1"/>
    <row r="789122" customFormat="1"/>
    <row r="789123" customFormat="1"/>
    <row r="789124" customFormat="1"/>
    <row r="789125" customFormat="1"/>
    <row r="789126" customFormat="1"/>
    <row r="789127" customFormat="1"/>
    <row r="789128" customFormat="1"/>
    <row r="789129" customFormat="1"/>
    <row r="789130" customFormat="1"/>
    <row r="789131" customFormat="1"/>
    <row r="789132" customFormat="1"/>
    <row r="789133" customFormat="1"/>
    <row r="789134" customFormat="1"/>
    <row r="789135" customFormat="1"/>
    <row r="789136" customFormat="1"/>
    <row r="789137" customFormat="1"/>
    <row r="789138" customFormat="1"/>
    <row r="789139" customFormat="1"/>
    <row r="789140" customFormat="1"/>
    <row r="789141" customFormat="1"/>
    <row r="789142" customFormat="1"/>
    <row r="789143" customFormat="1"/>
    <row r="789144" customFormat="1"/>
    <row r="789145" customFormat="1"/>
    <row r="789146" customFormat="1"/>
    <row r="789147" customFormat="1"/>
    <row r="789148" customFormat="1"/>
    <row r="789149" customFormat="1"/>
    <row r="789150" customFormat="1"/>
    <row r="789151" customFormat="1"/>
    <row r="789152" customFormat="1"/>
    <row r="789153" customFormat="1"/>
    <row r="789154" customFormat="1"/>
    <row r="789155" customFormat="1"/>
    <row r="789156" customFormat="1"/>
    <row r="789157" customFormat="1"/>
    <row r="789158" customFormat="1"/>
    <row r="789159" customFormat="1"/>
    <row r="789160" customFormat="1"/>
    <row r="789161" customFormat="1"/>
    <row r="789162" customFormat="1"/>
    <row r="789163" customFormat="1"/>
    <row r="789164" customFormat="1"/>
    <row r="789165" customFormat="1"/>
    <row r="789166" customFormat="1"/>
    <row r="789167" customFormat="1"/>
    <row r="789168" customFormat="1"/>
    <row r="789169" customFormat="1"/>
    <row r="789170" customFormat="1"/>
    <row r="789171" customFormat="1"/>
    <row r="789172" customFormat="1"/>
    <row r="789173" customFormat="1"/>
    <row r="789174" customFormat="1"/>
    <row r="789175" customFormat="1"/>
    <row r="789176" customFormat="1"/>
    <row r="789177" customFormat="1"/>
    <row r="789178" customFormat="1"/>
    <row r="789179" customFormat="1"/>
    <row r="789180" customFormat="1"/>
    <row r="789181" customFormat="1"/>
    <row r="789182" customFormat="1"/>
    <row r="789183" customFormat="1"/>
    <row r="789184" customFormat="1"/>
    <row r="789185" customFormat="1"/>
    <row r="789186" customFormat="1"/>
    <row r="789187" customFormat="1"/>
    <row r="789188" customFormat="1"/>
    <row r="789189" customFormat="1"/>
    <row r="789190" customFormat="1"/>
    <row r="789191" customFormat="1"/>
    <row r="789192" customFormat="1"/>
    <row r="789193" customFormat="1"/>
    <row r="789194" customFormat="1"/>
    <row r="789195" customFormat="1"/>
    <row r="789196" customFormat="1"/>
    <row r="789197" customFormat="1"/>
    <row r="789198" customFormat="1"/>
    <row r="789199" customFormat="1"/>
    <row r="789200" customFormat="1"/>
    <row r="789201" customFormat="1"/>
    <row r="789202" customFormat="1"/>
    <row r="789203" customFormat="1"/>
    <row r="789204" customFormat="1"/>
    <row r="789205" customFormat="1"/>
    <row r="789206" customFormat="1"/>
    <row r="789207" customFormat="1"/>
    <row r="789208" customFormat="1"/>
    <row r="789209" customFormat="1"/>
    <row r="789210" customFormat="1"/>
    <row r="789211" customFormat="1"/>
    <row r="789212" customFormat="1"/>
    <row r="789213" customFormat="1"/>
    <row r="789214" customFormat="1"/>
    <row r="789215" customFormat="1"/>
    <row r="789216" customFormat="1"/>
    <row r="789217" customFormat="1"/>
    <row r="789218" customFormat="1"/>
    <row r="789219" customFormat="1"/>
    <row r="789220" customFormat="1"/>
    <row r="789221" customFormat="1"/>
    <row r="789222" customFormat="1"/>
    <row r="789223" customFormat="1"/>
    <row r="789224" customFormat="1"/>
    <row r="789225" customFormat="1"/>
    <row r="789226" customFormat="1"/>
    <row r="789227" customFormat="1"/>
    <row r="789228" customFormat="1"/>
    <row r="789229" customFormat="1"/>
    <row r="789230" customFormat="1"/>
    <row r="789231" customFormat="1"/>
    <row r="789232" customFormat="1"/>
    <row r="789233" customFormat="1"/>
    <row r="789234" customFormat="1"/>
    <row r="789235" customFormat="1"/>
    <row r="789236" customFormat="1"/>
    <row r="789237" customFormat="1"/>
    <row r="789238" customFormat="1"/>
    <row r="789239" customFormat="1"/>
    <row r="789240" customFormat="1"/>
    <row r="789241" customFormat="1"/>
    <row r="789242" customFormat="1"/>
    <row r="789243" customFormat="1"/>
    <row r="789244" customFormat="1"/>
    <row r="789245" customFormat="1"/>
    <row r="789246" customFormat="1"/>
    <row r="789247" customFormat="1"/>
    <row r="789248" customFormat="1"/>
    <row r="789249" customFormat="1"/>
    <row r="789250" customFormat="1"/>
    <row r="789251" customFormat="1"/>
    <row r="789252" customFormat="1"/>
    <row r="789253" customFormat="1"/>
    <row r="789254" customFormat="1"/>
    <row r="789255" customFormat="1"/>
    <row r="789256" customFormat="1"/>
    <row r="789257" customFormat="1"/>
    <row r="789258" customFormat="1"/>
    <row r="789259" customFormat="1"/>
    <row r="789260" customFormat="1"/>
    <row r="789261" customFormat="1"/>
    <row r="789262" customFormat="1"/>
    <row r="789263" customFormat="1"/>
    <row r="789264" customFormat="1"/>
    <row r="789265" customFormat="1"/>
    <row r="789266" customFormat="1"/>
    <row r="789267" customFormat="1"/>
    <row r="789268" customFormat="1"/>
    <row r="789269" customFormat="1"/>
    <row r="789270" customFormat="1"/>
    <row r="789271" customFormat="1"/>
    <row r="789272" customFormat="1"/>
    <row r="789273" customFormat="1"/>
    <row r="789274" customFormat="1"/>
    <row r="789275" customFormat="1"/>
    <row r="789276" customFormat="1"/>
    <row r="789277" customFormat="1"/>
    <row r="789278" customFormat="1"/>
    <row r="789279" customFormat="1"/>
    <row r="789280" customFormat="1"/>
    <row r="789281" customFormat="1"/>
    <row r="789282" customFormat="1"/>
    <row r="789283" customFormat="1"/>
    <row r="789284" customFormat="1"/>
    <row r="789285" customFormat="1"/>
    <row r="789286" customFormat="1"/>
    <row r="789287" customFormat="1"/>
    <row r="789288" customFormat="1"/>
    <row r="789289" customFormat="1"/>
    <row r="789290" customFormat="1"/>
    <row r="789291" customFormat="1"/>
    <row r="789292" customFormat="1"/>
    <row r="789293" customFormat="1"/>
    <row r="789294" customFormat="1"/>
    <row r="789295" customFormat="1"/>
    <row r="789296" customFormat="1"/>
    <row r="789297" customFormat="1"/>
    <row r="789298" customFormat="1"/>
    <row r="789299" customFormat="1"/>
    <row r="789300" customFormat="1"/>
    <row r="789301" customFormat="1"/>
    <row r="789302" customFormat="1"/>
    <row r="789303" customFormat="1"/>
    <row r="789304" customFormat="1"/>
    <row r="789305" customFormat="1"/>
    <row r="789306" customFormat="1"/>
    <row r="789307" customFormat="1"/>
    <row r="789308" customFormat="1"/>
    <row r="789309" customFormat="1"/>
    <row r="789310" customFormat="1"/>
    <row r="789311" customFormat="1"/>
    <row r="789312" customFormat="1"/>
    <row r="789313" customFormat="1"/>
    <row r="789314" customFormat="1"/>
    <row r="789315" customFormat="1"/>
    <row r="789316" customFormat="1"/>
    <row r="789317" customFormat="1"/>
    <row r="789318" customFormat="1"/>
    <row r="789319" customFormat="1"/>
    <row r="789320" customFormat="1"/>
    <row r="789321" customFormat="1"/>
    <row r="789322" customFormat="1"/>
    <row r="789323" customFormat="1"/>
    <row r="789324" customFormat="1"/>
    <row r="789325" customFormat="1"/>
    <row r="789326" customFormat="1"/>
    <row r="789327" customFormat="1"/>
    <row r="789328" customFormat="1"/>
    <row r="789329" customFormat="1"/>
    <row r="789330" customFormat="1"/>
    <row r="789331" customFormat="1"/>
    <row r="789332" customFormat="1"/>
    <row r="789333" customFormat="1"/>
    <row r="789334" customFormat="1"/>
    <row r="789335" customFormat="1"/>
    <row r="789336" customFormat="1"/>
    <row r="789337" customFormat="1"/>
    <row r="789338" customFormat="1"/>
    <row r="789339" customFormat="1"/>
    <row r="789340" customFormat="1"/>
    <row r="789341" customFormat="1"/>
    <row r="789342" customFormat="1"/>
    <row r="789343" customFormat="1"/>
    <row r="789344" customFormat="1"/>
    <row r="789345" customFormat="1"/>
    <row r="789346" customFormat="1"/>
    <row r="789347" customFormat="1"/>
    <row r="789348" customFormat="1"/>
    <row r="789349" customFormat="1"/>
    <row r="789350" customFormat="1"/>
    <row r="789351" customFormat="1"/>
    <row r="789352" customFormat="1"/>
    <row r="789353" customFormat="1"/>
    <row r="789354" customFormat="1"/>
    <row r="789355" customFormat="1"/>
    <row r="789356" customFormat="1"/>
    <row r="789357" customFormat="1"/>
    <row r="789358" customFormat="1"/>
    <row r="789359" customFormat="1"/>
    <row r="789360" customFormat="1"/>
    <row r="789361" customFormat="1"/>
    <row r="789362" customFormat="1"/>
    <row r="789363" customFormat="1"/>
    <row r="789364" customFormat="1"/>
    <row r="789365" customFormat="1"/>
    <row r="789366" customFormat="1"/>
    <row r="789367" customFormat="1"/>
    <row r="789368" customFormat="1"/>
    <row r="789369" customFormat="1"/>
    <row r="789370" customFormat="1"/>
    <row r="789371" customFormat="1"/>
    <row r="789372" customFormat="1"/>
    <row r="789373" customFormat="1"/>
    <row r="789374" customFormat="1"/>
    <row r="789375" customFormat="1"/>
    <row r="789376" customFormat="1"/>
    <row r="789377" customFormat="1"/>
    <row r="789378" customFormat="1"/>
    <row r="789379" customFormat="1"/>
    <row r="789380" customFormat="1"/>
    <row r="789381" customFormat="1"/>
    <row r="789382" customFormat="1"/>
    <row r="789383" customFormat="1"/>
    <row r="789384" customFormat="1"/>
    <row r="789385" customFormat="1"/>
    <row r="789386" customFormat="1"/>
    <row r="789387" customFormat="1"/>
    <row r="789388" customFormat="1"/>
    <row r="789389" customFormat="1"/>
    <row r="789390" customFormat="1"/>
    <row r="789391" customFormat="1"/>
    <row r="789392" customFormat="1"/>
    <row r="789393" customFormat="1"/>
    <row r="789394" customFormat="1"/>
    <row r="789395" customFormat="1"/>
    <row r="789396" customFormat="1"/>
    <row r="789397" customFormat="1"/>
    <row r="789398" customFormat="1"/>
    <row r="789399" customFormat="1"/>
    <row r="789400" customFormat="1"/>
    <row r="789401" customFormat="1"/>
    <row r="789402" customFormat="1"/>
    <row r="789403" customFormat="1"/>
    <row r="789404" customFormat="1"/>
    <row r="789405" customFormat="1"/>
    <row r="789406" customFormat="1"/>
    <row r="789407" customFormat="1"/>
    <row r="789408" customFormat="1"/>
    <row r="789409" customFormat="1"/>
    <row r="789410" customFormat="1"/>
    <row r="789411" customFormat="1"/>
    <row r="789412" customFormat="1"/>
    <row r="789413" customFormat="1"/>
    <row r="789414" customFormat="1"/>
    <row r="789415" customFormat="1"/>
    <row r="789416" customFormat="1"/>
    <row r="789417" customFormat="1"/>
    <row r="789418" customFormat="1"/>
    <row r="789419" customFormat="1"/>
    <row r="789420" customFormat="1"/>
    <row r="789421" customFormat="1"/>
    <row r="789422" customFormat="1"/>
    <row r="789423" customFormat="1"/>
    <row r="789424" customFormat="1"/>
    <row r="789425" customFormat="1"/>
    <row r="789426" customFormat="1"/>
    <row r="789427" customFormat="1"/>
    <row r="789428" customFormat="1"/>
    <row r="789429" customFormat="1"/>
    <row r="789430" customFormat="1"/>
    <row r="789431" customFormat="1"/>
    <row r="789432" customFormat="1"/>
    <row r="789433" customFormat="1"/>
    <row r="789434" customFormat="1"/>
    <row r="789435" customFormat="1"/>
    <row r="789436" customFormat="1"/>
    <row r="789437" customFormat="1"/>
    <row r="789438" customFormat="1"/>
    <row r="789439" customFormat="1"/>
    <row r="789440" customFormat="1"/>
    <row r="789441" customFormat="1"/>
    <row r="789442" customFormat="1"/>
    <row r="789443" customFormat="1"/>
    <row r="789444" customFormat="1"/>
    <row r="789445" customFormat="1"/>
    <row r="789446" customFormat="1"/>
    <row r="789447" customFormat="1"/>
    <row r="789448" customFormat="1"/>
    <row r="789449" customFormat="1"/>
    <row r="789450" customFormat="1"/>
    <row r="789451" customFormat="1"/>
    <row r="789452" customFormat="1"/>
    <row r="789453" customFormat="1"/>
    <row r="789454" customFormat="1"/>
    <row r="789455" customFormat="1"/>
    <row r="789456" customFormat="1"/>
    <row r="789457" customFormat="1"/>
    <row r="789458" customFormat="1"/>
    <row r="789459" customFormat="1"/>
    <row r="789460" customFormat="1"/>
    <row r="789461" customFormat="1"/>
    <row r="789462" customFormat="1"/>
    <row r="789463" customFormat="1"/>
    <row r="789464" customFormat="1"/>
    <row r="789465" customFormat="1"/>
    <row r="789466" customFormat="1"/>
    <row r="789467" customFormat="1"/>
    <row r="789468" customFormat="1"/>
    <row r="789469" customFormat="1"/>
    <row r="789470" customFormat="1"/>
    <row r="789471" customFormat="1"/>
    <row r="789472" customFormat="1"/>
    <row r="789473" customFormat="1"/>
    <row r="789474" customFormat="1"/>
    <row r="789475" customFormat="1"/>
    <row r="789476" customFormat="1"/>
    <row r="789477" customFormat="1"/>
    <row r="789478" customFormat="1"/>
    <row r="789479" customFormat="1"/>
    <row r="789480" customFormat="1"/>
    <row r="789481" customFormat="1"/>
    <row r="789482" customFormat="1"/>
    <row r="789483" customFormat="1"/>
    <row r="789484" customFormat="1"/>
    <row r="789485" customFormat="1"/>
    <row r="789486" customFormat="1"/>
    <row r="789487" customFormat="1"/>
    <row r="789488" customFormat="1"/>
    <row r="789489" customFormat="1"/>
    <row r="789490" customFormat="1"/>
    <row r="789491" customFormat="1"/>
    <row r="789492" customFormat="1"/>
    <row r="789493" customFormat="1"/>
    <row r="789494" customFormat="1"/>
    <row r="789495" customFormat="1"/>
    <row r="789496" customFormat="1"/>
    <row r="789497" customFormat="1"/>
    <row r="789498" customFormat="1"/>
    <row r="789499" customFormat="1"/>
    <row r="789500" customFormat="1"/>
    <row r="789501" customFormat="1"/>
    <row r="789502" customFormat="1"/>
    <row r="789503" customFormat="1"/>
    <row r="789504" customFormat="1"/>
    <row r="789505" customFormat="1"/>
    <row r="789506" customFormat="1"/>
    <row r="789507" customFormat="1"/>
    <row r="789508" customFormat="1"/>
    <row r="789509" customFormat="1"/>
    <row r="789510" customFormat="1"/>
    <row r="789511" customFormat="1"/>
    <row r="789512" customFormat="1"/>
    <row r="789513" customFormat="1"/>
    <row r="789514" customFormat="1"/>
    <row r="789515" customFormat="1"/>
    <row r="789516" customFormat="1"/>
    <row r="789517" customFormat="1"/>
    <row r="789518" customFormat="1"/>
    <row r="789519" customFormat="1"/>
    <row r="789520" customFormat="1"/>
    <row r="789521" customFormat="1"/>
    <row r="789522" customFormat="1"/>
    <row r="789523" customFormat="1"/>
    <row r="789524" customFormat="1"/>
    <row r="789525" customFormat="1"/>
    <row r="789526" customFormat="1"/>
    <row r="789527" customFormat="1"/>
    <row r="789528" customFormat="1"/>
    <row r="789529" customFormat="1"/>
    <row r="789530" customFormat="1"/>
    <row r="789531" customFormat="1"/>
    <row r="789532" customFormat="1"/>
    <row r="789533" customFormat="1"/>
    <row r="789534" customFormat="1"/>
    <row r="789535" customFormat="1"/>
    <row r="789536" customFormat="1"/>
    <row r="789537" customFormat="1"/>
    <row r="789538" customFormat="1"/>
    <row r="789539" customFormat="1"/>
    <row r="789540" customFormat="1"/>
    <row r="789541" customFormat="1"/>
    <row r="789542" customFormat="1"/>
    <row r="789543" customFormat="1"/>
    <row r="789544" customFormat="1"/>
    <row r="789545" customFormat="1"/>
    <row r="789546" customFormat="1"/>
    <row r="789547" customFormat="1"/>
    <row r="789548" customFormat="1"/>
    <row r="789549" customFormat="1"/>
    <row r="789550" customFormat="1"/>
    <row r="789551" customFormat="1"/>
    <row r="789552" customFormat="1"/>
    <row r="789553" customFormat="1"/>
    <row r="789554" customFormat="1"/>
    <row r="789555" customFormat="1"/>
    <row r="789556" customFormat="1"/>
    <row r="789557" customFormat="1"/>
    <row r="789558" customFormat="1"/>
    <row r="789559" customFormat="1"/>
    <row r="789560" customFormat="1"/>
    <row r="789561" customFormat="1"/>
    <row r="789562" customFormat="1"/>
    <row r="789563" customFormat="1"/>
    <row r="789564" customFormat="1"/>
    <row r="789565" customFormat="1"/>
    <row r="789566" customFormat="1"/>
    <row r="789567" customFormat="1"/>
    <row r="789568" customFormat="1"/>
    <row r="789569" customFormat="1"/>
    <row r="789570" customFormat="1"/>
    <row r="789571" customFormat="1"/>
    <row r="789572" customFormat="1"/>
    <row r="789573" customFormat="1"/>
    <row r="789574" customFormat="1"/>
    <row r="789575" customFormat="1"/>
    <row r="789576" customFormat="1"/>
    <row r="789577" customFormat="1"/>
    <row r="789578" customFormat="1"/>
    <row r="789579" customFormat="1"/>
    <row r="789580" customFormat="1"/>
    <row r="789581" customFormat="1"/>
    <row r="789582" customFormat="1"/>
    <row r="789583" customFormat="1"/>
    <row r="789584" customFormat="1"/>
    <row r="789585" customFormat="1"/>
    <row r="789586" customFormat="1"/>
    <row r="789587" customFormat="1"/>
    <row r="789588" customFormat="1"/>
    <row r="789589" customFormat="1"/>
    <row r="789590" customFormat="1"/>
    <row r="789591" customFormat="1"/>
    <row r="789592" customFormat="1"/>
    <row r="789593" customFormat="1"/>
    <row r="789594" customFormat="1"/>
    <row r="789595" customFormat="1"/>
    <row r="789596" customFormat="1"/>
    <row r="789597" customFormat="1"/>
    <row r="789598" customFormat="1"/>
    <row r="789599" customFormat="1"/>
    <row r="789600" customFormat="1"/>
    <row r="789601" customFormat="1"/>
    <row r="789602" customFormat="1"/>
    <row r="789603" customFormat="1"/>
    <row r="789604" customFormat="1"/>
    <row r="789605" customFormat="1"/>
    <row r="789606" customFormat="1"/>
    <row r="789607" customFormat="1"/>
    <row r="789608" customFormat="1"/>
    <row r="789609" customFormat="1"/>
    <row r="789610" customFormat="1"/>
    <row r="789611" customFormat="1"/>
    <row r="789612" customFormat="1"/>
    <row r="789613" customFormat="1"/>
    <row r="789614" customFormat="1"/>
    <row r="789615" customFormat="1"/>
    <row r="789616" customFormat="1"/>
    <row r="789617" customFormat="1"/>
    <row r="789618" customFormat="1"/>
    <row r="789619" customFormat="1"/>
    <row r="789620" customFormat="1"/>
    <row r="789621" customFormat="1"/>
    <row r="789622" customFormat="1"/>
    <row r="789623" customFormat="1"/>
    <row r="789624" customFormat="1"/>
    <row r="789625" customFormat="1"/>
    <row r="789626" customFormat="1"/>
    <row r="789627" customFormat="1"/>
    <row r="789628" customFormat="1"/>
    <row r="789629" customFormat="1"/>
    <row r="789630" customFormat="1"/>
    <row r="789631" customFormat="1"/>
    <row r="789632" customFormat="1"/>
    <row r="789633" customFormat="1"/>
    <row r="789634" customFormat="1"/>
    <row r="789635" customFormat="1"/>
    <row r="789636" customFormat="1"/>
    <row r="789637" customFormat="1"/>
    <row r="789638" customFormat="1"/>
    <row r="789639" customFormat="1"/>
    <row r="789640" customFormat="1"/>
    <row r="789641" customFormat="1"/>
    <row r="789642" customFormat="1"/>
    <row r="789643" customFormat="1"/>
    <row r="789644" customFormat="1"/>
    <row r="789645" customFormat="1"/>
    <row r="789646" customFormat="1"/>
    <row r="789647" customFormat="1"/>
    <row r="789648" customFormat="1"/>
    <row r="789649" customFormat="1"/>
    <row r="789650" customFormat="1"/>
    <row r="789651" customFormat="1"/>
    <row r="789652" customFormat="1"/>
    <row r="789653" customFormat="1"/>
    <row r="789654" customFormat="1"/>
    <row r="789655" customFormat="1"/>
    <row r="789656" customFormat="1"/>
    <row r="789657" customFormat="1"/>
    <row r="789658" customFormat="1"/>
    <row r="789659" customFormat="1"/>
    <row r="789660" customFormat="1"/>
    <row r="789661" customFormat="1"/>
    <row r="789662" customFormat="1"/>
    <row r="789663" customFormat="1"/>
    <row r="789664" customFormat="1"/>
    <row r="789665" customFormat="1"/>
    <row r="789666" customFormat="1"/>
    <row r="789667" customFormat="1"/>
    <row r="789668" customFormat="1"/>
    <row r="789669" customFormat="1"/>
    <row r="789670" customFormat="1"/>
    <row r="789671" customFormat="1"/>
    <row r="789672" customFormat="1"/>
    <row r="789673" customFormat="1"/>
    <row r="789674" customFormat="1"/>
    <row r="789675" customFormat="1"/>
    <row r="789676" customFormat="1"/>
    <row r="789677" customFormat="1"/>
    <row r="789678" customFormat="1"/>
    <row r="789679" customFormat="1"/>
    <row r="789680" customFormat="1"/>
    <row r="789681" customFormat="1"/>
    <row r="789682" customFormat="1"/>
    <row r="789683" customFormat="1"/>
    <row r="789684" customFormat="1"/>
    <row r="789685" customFormat="1"/>
    <row r="789686" customFormat="1"/>
    <row r="789687" customFormat="1"/>
    <row r="789688" customFormat="1"/>
    <row r="789689" customFormat="1"/>
    <row r="789690" customFormat="1"/>
    <row r="789691" customFormat="1"/>
    <row r="789692" customFormat="1"/>
    <row r="789693" customFormat="1"/>
    <row r="789694" customFormat="1"/>
    <row r="789695" customFormat="1"/>
    <row r="789696" customFormat="1"/>
    <row r="789697" customFormat="1"/>
    <row r="789698" customFormat="1"/>
    <row r="789699" customFormat="1"/>
    <row r="789700" customFormat="1"/>
    <row r="789701" customFormat="1"/>
    <row r="789702" customFormat="1"/>
    <row r="789703" customFormat="1"/>
    <row r="789704" customFormat="1"/>
    <row r="789705" customFormat="1"/>
    <row r="789706" customFormat="1"/>
    <row r="789707" customFormat="1"/>
    <row r="789708" customFormat="1"/>
    <row r="789709" customFormat="1"/>
    <row r="789710" customFormat="1"/>
    <row r="789711" customFormat="1"/>
    <row r="789712" customFormat="1"/>
    <row r="789713" customFormat="1"/>
    <row r="789714" customFormat="1"/>
    <row r="789715" customFormat="1"/>
    <row r="789716" customFormat="1"/>
    <row r="789717" customFormat="1"/>
    <row r="789718" customFormat="1"/>
    <row r="789719" customFormat="1"/>
    <row r="789720" customFormat="1"/>
    <row r="789721" customFormat="1"/>
    <row r="789722" customFormat="1"/>
    <row r="789723" customFormat="1"/>
    <row r="789724" customFormat="1"/>
    <row r="789725" customFormat="1"/>
    <row r="789726" customFormat="1"/>
    <row r="789727" customFormat="1"/>
    <row r="789728" customFormat="1"/>
    <row r="789729" customFormat="1"/>
    <row r="789730" customFormat="1"/>
    <row r="789731" customFormat="1"/>
    <row r="789732" customFormat="1"/>
    <row r="789733" customFormat="1"/>
    <row r="789734" customFormat="1"/>
    <row r="789735" customFormat="1"/>
    <row r="789736" customFormat="1"/>
    <row r="789737" customFormat="1"/>
    <row r="789738" customFormat="1"/>
    <row r="789739" customFormat="1"/>
    <row r="789740" customFormat="1"/>
    <row r="789741" customFormat="1"/>
    <row r="789742" customFormat="1"/>
    <row r="789743" customFormat="1"/>
    <row r="789744" customFormat="1"/>
    <row r="789745" customFormat="1"/>
    <row r="789746" customFormat="1"/>
    <row r="789747" customFormat="1"/>
    <row r="789748" customFormat="1"/>
    <row r="789749" customFormat="1"/>
    <row r="789750" customFormat="1"/>
    <row r="789751" customFormat="1"/>
    <row r="789752" customFormat="1"/>
    <row r="789753" customFormat="1"/>
    <row r="789754" customFormat="1"/>
    <row r="789755" customFormat="1"/>
    <row r="789756" customFormat="1"/>
    <row r="789757" customFormat="1"/>
    <row r="789758" customFormat="1"/>
    <row r="789759" customFormat="1"/>
    <row r="789760" customFormat="1"/>
    <row r="789761" customFormat="1"/>
    <row r="789762" customFormat="1"/>
    <row r="789763" customFormat="1"/>
    <row r="789764" customFormat="1"/>
    <row r="789765" customFormat="1"/>
    <row r="789766" customFormat="1"/>
    <row r="789767" customFormat="1"/>
    <row r="789768" customFormat="1"/>
    <row r="789769" customFormat="1"/>
    <row r="789770" customFormat="1"/>
    <row r="789771" customFormat="1"/>
    <row r="789772" customFormat="1"/>
    <row r="789773" customFormat="1"/>
    <row r="789774" customFormat="1"/>
    <row r="789775" customFormat="1"/>
    <row r="789776" customFormat="1"/>
    <row r="789777" customFormat="1"/>
    <row r="789778" customFormat="1"/>
    <row r="789779" customFormat="1"/>
    <row r="789780" customFormat="1"/>
    <row r="789781" customFormat="1"/>
    <row r="789782" customFormat="1"/>
    <row r="789783" customFormat="1"/>
    <row r="789784" customFormat="1"/>
    <row r="789785" customFormat="1"/>
    <row r="789786" customFormat="1"/>
    <row r="789787" customFormat="1"/>
    <row r="789788" customFormat="1"/>
    <row r="789789" customFormat="1"/>
    <row r="789790" customFormat="1"/>
    <row r="789791" customFormat="1"/>
    <row r="789792" customFormat="1"/>
    <row r="789793" customFormat="1"/>
    <row r="789794" customFormat="1"/>
    <row r="789795" customFormat="1"/>
    <row r="789796" customFormat="1"/>
    <row r="789797" customFormat="1"/>
    <row r="789798" customFormat="1"/>
    <row r="789799" customFormat="1"/>
    <row r="789800" customFormat="1"/>
    <row r="789801" customFormat="1"/>
    <row r="789802" customFormat="1"/>
    <row r="789803" customFormat="1"/>
    <row r="789804" customFormat="1"/>
    <row r="789805" customFormat="1"/>
    <row r="789806" customFormat="1"/>
    <row r="789807" customFormat="1"/>
    <row r="789808" customFormat="1"/>
    <row r="789809" customFormat="1"/>
    <row r="789810" customFormat="1"/>
    <row r="789811" customFormat="1"/>
    <row r="789812" customFormat="1"/>
    <row r="789813" customFormat="1"/>
    <row r="789814" customFormat="1"/>
    <row r="789815" customFormat="1"/>
    <row r="789816" customFormat="1"/>
    <row r="789817" customFormat="1"/>
    <row r="789818" customFormat="1"/>
    <row r="789819" customFormat="1"/>
    <row r="789820" customFormat="1"/>
    <row r="789821" customFormat="1"/>
    <row r="789822" customFormat="1"/>
    <row r="789823" customFormat="1"/>
    <row r="789824" customFormat="1"/>
    <row r="789825" customFormat="1"/>
    <row r="789826" customFormat="1"/>
    <row r="789827" customFormat="1"/>
    <row r="789828" customFormat="1"/>
    <row r="789829" customFormat="1"/>
    <row r="789830" customFormat="1"/>
    <row r="789831" customFormat="1"/>
    <row r="789832" customFormat="1"/>
    <row r="789833" customFormat="1"/>
    <row r="789834" customFormat="1"/>
    <row r="789835" customFormat="1"/>
    <row r="789836" customFormat="1"/>
    <row r="789837" customFormat="1"/>
    <row r="789838" customFormat="1"/>
    <row r="789839" customFormat="1"/>
    <row r="789840" customFormat="1"/>
    <row r="789841" customFormat="1"/>
    <row r="789842" customFormat="1"/>
    <row r="789843" customFormat="1"/>
    <row r="789844" customFormat="1"/>
    <row r="789845" customFormat="1"/>
    <row r="789846" customFormat="1"/>
    <row r="789847" customFormat="1"/>
    <row r="789848" customFormat="1"/>
    <row r="789849" customFormat="1"/>
    <row r="789850" customFormat="1"/>
    <row r="789851" customFormat="1"/>
    <row r="789852" customFormat="1"/>
    <row r="789853" customFormat="1"/>
    <row r="789854" customFormat="1"/>
    <row r="789855" customFormat="1"/>
    <row r="789856" customFormat="1"/>
    <row r="789857" customFormat="1"/>
    <row r="789858" customFormat="1"/>
    <row r="789859" customFormat="1"/>
    <row r="789860" customFormat="1"/>
    <row r="789861" customFormat="1"/>
    <row r="789862" customFormat="1"/>
    <row r="789863" customFormat="1"/>
    <row r="789864" customFormat="1"/>
    <row r="789865" customFormat="1"/>
    <row r="789866" customFormat="1"/>
    <row r="789867" customFormat="1"/>
    <row r="789868" customFormat="1"/>
    <row r="789869" customFormat="1"/>
    <row r="789870" customFormat="1"/>
    <row r="789871" customFormat="1"/>
    <row r="789872" customFormat="1"/>
    <row r="789873" customFormat="1"/>
    <row r="789874" customFormat="1"/>
    <row r="789875" customFormat="1"/>
    <row r="789876" customFormat="1"/>
    <row r="789877" customFormat="1"/>
    <row r="789878" customFormat="1"/>
    <row r="789879" customFormat="1"/>
    <row r="789880" customFormat="1"/>
    <row r="789881" customFormat="1"/>
    <row r="789882" customFormat="1"/>
    <row r="789883" customFormat="1"/>
    <row r="789884" customFormat="1"/>
    <row r="789885" customFormat="1"/>
    <row r="789886" customFormat="1"/>
    <row r="789887" customFormat="1"/>
    <row r="789888" customFormat="1"/>
    <row r="789889" customFormat="1"/>
    <row r="789890" customFormat="1"/>
    <row r="789891" customFormat="1"/>
    <row r="789892" customFormat="1"/>
    <row r="789893" customFormat="1"/>
    <row r="789894" customFormat="1"/>
    <row r="789895" customFormat="1"/>
    <row r="789896" customFormat="1"/>
    <row r="789897" customFormat="1"/>
    <row r="789898" customFormat="1"/>
    <row r="789899" customFormat="1"/>
    <row r="789900" customFormat="1"/>
    <row r="789901" customFormat="1"/>
    <row r="789902" customFormat="1"/>
    <row r="789903" customFormat="1"/>
    <row r="789904" customFormat="1"/>
    <row r="789905" customFormat="1"/>
    <row r="789906" customFormat="1"/>
    <row r="789907" customFormat="1"/>
    <row r="789908" customFormat="1"/>
    <row r="789909" customFormat="1"/>
    <row r="789910" customFormat="1"/>
    <row r="789911" customFormat="1"/>
    <row r="789912" customFormat="1"/>
    <row r="789913" customFormat="1"/>
    <row r="789914" customFormat="1"/>
    <row r="789915" customFormat="1"/>
    <row r="789916" customFormat="1"/>
    <row r="789917" customFormat="1"/>
    <row r="789918" customFormat="1"/>
    <row r="789919" customFormat="1"/>
    <row r="789920" customFormat="1"/>
    <row r="789921" customFormat="1"/>
    <row r="789922" customFormat="1"/>
    <row r="789923" customFormat="1"/>
    <row r="789924" customFormat="1"/>
    <row r="789925" customFormat="1"/>
    <row r="789926" customFormat="1"/>
    <row r="789927" customFormat="1"/>
    <row r="789928" customFormat="1"/>
    <row r="789929" customFormat="1"/>
    <row r="789930" customFormat="1"/>
    <row r="789931" customFormat="1"/>
    <row r="789932" customFormat="1"/>
    <row r="789933" customFormat="1"/>
    <row r="789934" customFormat="1"/>
    <row r="789935" customFormat="1"/>
    <row r="789936" customFormat="1"/>
    <row r="789937" customFormat="1"/>
    <row r="789938" customFormat="1"/>
    <row r="789939" customFormat="1"/>
    <row r="789940" customFormat="1"/>
    <row r="789941" customFormat="1"/>
    <row r="789942" customFormat="1"/>
    <row r="789943" customFormat="1"/>
    <row r="789944" customFormat="1"/>
    <row r="789945" customFormat="1"/>
    <row r="789946" customFormat="1"/>
    <row r="789947" customFormat="1"/>
    <row r="789948" customFormat="1"/>
    <row r="789949" customFormat="1"/>
    <row r="789950" customFormat="1"/>
    <row r="789951" customFormat="1"/>
    <row r="789952" customFormat="1"/>
    <row r="789953" customFormat="1"/>
    <row r="789954" customFormat="1"/>
    <row r="789955" customFormat="1"/>
    <row r="789956" customFormat="1"/>
    <row r="789957" customFormat="1"/>
    <row r="789958" customFormat="1"/>
    <row r="789959" customFormat="1"/>
    <row r="789960" customFormat="1"/>
    <row r="789961" customFormat="1"/>
    <row r="789962" customFormat="1"/>
    <row r="789963" customFormat="1"/>
    <row r="789964" customFormat="1"/>
    <row r="789965" customFormat="1"/>
    <row r="789966" customFormat="1"/>
    <row r="789967" customFormat="1"/>
    <row r="789968" customFormat="1"/>
    <row r="789969" customFormat="1"/>
    <row r="789970" customFormat="1"/>
    <row r="789971" customFormat="1"/>
    <row r="789972" customFormat="1"/>
    <row r="789973" customFormat="1"/>
    <row r="789974" customFormat="1"/>
    <row r="789975" customFormat="1"/>
    <row r="789976" customFormat="1"/>
    <row r="789977" customFormat="1"/>
    <row r="789978" customFormat="1"/>
    <row r="789979" customFormat="1"/>
    <row r="789980" customFormat="1"/>
    <row r="789981" customFormat="1"/>
    <row r="789982" customFormat="1"/>
    <row r="789983" customFormat="1"/>
    <row r="789984" customFormat="1"/>
    <row r="789985" customFormat="1"/>
    <row r="789986" customFormat="1"/>
    <row r="789987" customFormat="1"/>
    <row r="789988" customFormat="1"/>
    <row r="789989" customFormat="1"/>
    <row r="789990" customFormat="1"/>
    <row r="789991" customFormat="1"/>
    <row r="789992" customFormat="1"/>
    <row r="789993" customFormat="1"/>
    <row r="789994" customFormat="1"/>
    <row r="789995" customFormat="1"/>
    <row r="789996" customFormat="1"/>
    <row r="789997" customFormat="1"/>
    <row r="789998" customFormat="1"/>
    <row r="789999" customFormat="1"/>
    <row r="790000" customFormat="1"/>
    <row r="790001" customFormat="1"/>
    <row r="790002" customFormat="1"/>
    <row r="790003" customFormat="1"/>
    <row r="790004" customFormat="1"/>
    <row r="790005" customFormat="1"/>
    <row r="790006" customFormat="1"/>
    <row r="790007" customFormat="1"/>
    <row r="790008" customFormat="1"/>
    <row r="790009" customFormat="1"/>
    <row r="790010" customFormat="1"/>
    <row r="790011" customFormat="1"/>
    <row r="790012" customFormat="1"/>
    <row r="790013" customFormat="1"/>
    <row r="790014" customFormat="1"/>
    <row r="790015" customFormat="1"/>
    <row r="790016" customFormat="1"/>
    <row r="790017" customFormat="1"/>
    <row r="790018" customFormat="1"/>
    <row r="790019" customFormat="1"/>
    <row r="790020" customFormat="1"/>
    <row r="790021" customFormat="1"/>
    <row r="790022" customFormat="1"/>
    <row r="790023" customFormat="1"/>
    <row r="790024" customFormat="1"/>
    <row r="790025" customFormat="1"/>
    <row r="790026" customFormat="1"/>
    <row r="790027" customFormat="1"/>
    <row r="790028" customFormat="1"/>
    <row r="790029" customFormat="1"/>
    <row r="790030" customFormat="1"/>
    <row r="790031" customFormat="1"/>
    <row r="790032" customFormat="1"/>
    <row r="790033" customFormat="1"/>
    <row r="790034" customFormat="1"/>
    <row r="790035" customFormat="1"/>
    <row r="790036" customFormat="1"/>
    <row r="790037" customFormat="1"/>
    <row r="790038" customFormat="1"/>
    <row r="790039" customFormat="1"/>
    <row r="790040" customFormat="1"/>
    <row r="790041" customFormat="1"/>
    <row r="790042" customFormat="1"/>
    <row r="790043" customFormat="1"/>
    <row r="790044" customFormat="1"/>
    <row r="790045" customFormat="1"/>
    <row r="790046" customFormat="1"/>
    <row r="790047" customFormat="1"/>
    <row r="790048" customFormat="1"/>
    <row r="790049" customFormat="1"/>
    <row r="790050" customFormat="1"/>
    <row r="790051" customFormat="1"/>
    <row r="790052" customFormat="1"/>
    <row r="790053" customFormat="1"/>
    <row r="790054" customFormat="1"/>
    <row r="790055" customFormat="1"/>
    <row r="790056" customFormat="1"/>
    <row r="790057" customFormat="1"/>
    <row r="790058" customFormat="1"/>
    <row r="790059" customFormat="1"/>
    <row r="790060" customFormat="1"/>
    <row r="790061" customFormat="1"/>
    <row r="790062" customFormat="1"/>
    <row r="790063" customFormat="1"/>
    <row r="790064" customFormat="1"/>
    <row r="790065" customFormat="1"/>
    <row r="790066" customFormat="1"/>
    <row r="790067" customFormat="1"/>
    <row r="790068" customFormat="1"/>
    <row r="790069" customFormat="1"/>
    <row r="790070" customFormat="1"/>
    <row r="790071" customFormat="1"/>
    <row r="790072" customFormat="1"/>
    <row r="790073" customFormat="1"/>
    <row r="790074" customFormat="1"/>
    <row r="790075" customFormat="1"/>
    <row r="790076" customFormat="1"/>
    <row r="790077" customFormat="1"/>
    <row r="790078" customFormat="1"/>
    <row r="790079" customFormat="1"/>
    <row r="790080" customFormat="1"/>
    <row r="790081" customFormat="1"/>
    <row r="790082" customFormat="1"/>
    <row r="790083" customFormat="1"/>
    <row r="790084" customFormat="1"/>
    <row r="790085" customFormat="1"/>
    <row r="790086" customFormat="1"/>
    <row r="790087" customFormat="1"/>
    <row r="790088" customFormat="1"/>
    <row r="790089" customFormat="1"/>
    <row r="790090" customFormat="1"/>
    <row r="790091" customFormat="1"/>
    <row r="790092" customFormat="1"/>
    <row r="790093" customFormat="1"/>
    <row r="790094" customFormat="1"/>
    <row r="790095" customFormat="1"/>
    <row r="790096" customFormat="1"/>
    <row r="790097" customFormat="1"/>
    <row r="790098" customFormat="1"/>
    <row r="790099" customFormat="1"/>
    <row r="790100" customFormat="1"/>
    <row r="790101" customFormat="1"/>
    <row r="790102" customFormat="1"/>
    <row r="790103" customFormat="1"/>
    <row r="790104" customFormat="1"/>
    <row r="790105" customFormat="1"/>
    <row r="790106" customFormat="1"/>
    <row r="790107" customFormat="1"/>
    <row r="790108" customFormat="1"/>
    <row r="790109" customFormat="1"/>
    <row r="790110" customFormat="1"/>
    <row r="790111" customFormat="1"/>
    <row r="790112" customFormat="1"/>
    <row r="790113" customFormat="1"/>
    <row r="790114" customFormat="1"/>
    <row r="790115" customFormat="1"/>
    <row r="790116" customFormat="1"/>
    <row r="790117" customFormat="1"/>
    <row r="790118" customFormat="1"/>
    <row r="790119" customFormat="1"/>
    <row r="790120" customFormat="1"/>
    <row r="790121" customFormat="1"/>
    <row r="790122" customFormat="1"/>
    <row r="790123" customFormat="1"/>
    <row r="790124" customFormat="1"/>
    <row r="790125" customFormat="1"/>
    <row r="790126" customFormat="1"/>
    <row r="790127" customFormat="1"/>
    <row r="790128" customFormat="1"/>
    <row r="790129" customFormat="1"/>
    <row r="790130" customFormat="1"/>
    <row r="790131" customFormat="1"/>
    <row r="790132" customFormat="1"/>
    <row r="790133" customFormat="1"/>
    <row r="790134" customFormat="1"/>
    <row r="790135" customFormat="1"/>
    <row r="790136" customFormat="1"/>
    <row r="790137" customFormat="1"/>
    <row r="790138" customFormat="1"/>
    <row r="790139" customFormat="1"/>
    <row r="790140" customFormat="1"/>
    <row r="790141" customFormat="1"/>
    <row r="790142" customFormat="1"/>
    <row r="790143" customFormat="1"/>
    <row r="790144" customFormat="1"/>
    <row r="790145" customFormat="1"/>
    <row r="790146" customFormat="1"/>
    <row r="790147" customFormat="1"/>
    <row r="790148" customFormat="1"/>
    <row r="790149" customFormat="1"/>
    <row r="790150" customFormat="1"/>
    <row r="790151" customFormat="1"/>
    <row r="790152" customFormat="1"/>
    <row r="790153" customFormat="1"/>
    <row r="790154" customFormat="1"/>
    <row r="790155" customFormat="1"/>
    <row r="790156" customFormat="1"/>
    <row r="790157" customFormat="1"/>
    <row r="790158" customFormat="1"/>
    <row r="790159" customFormat="1"/>
    <row r="790160" customFormat="1"/>
    <row r="790161" customFormat="1"/>
    <row r="790162" customFormat="1"/>
    <row r="790163" customFormat="1"/>
    <row r="790164" customFormat="1"/>
    <row r="790165" customFormat="1"/>
    <row r="790166" customFormat="1"/>
    <row r="790167" customFormat="1"/>
    <row r="790168" customFormat="1"/>
    <row r="790169" customFormat="1"/>
    <row r="790170" customFormat="1"/>
    <row r="790171" customFormat="1"/>
    <row r="790172" customFormat="1"/>
    <row r="790173" customFormat="1"/>
    <row r="790174" customFormat="1"/>
    <row r="790175" customFormat="1"/>
    <row r="790176" customFormat="1"/>
    <row r="790177" customFormat="1"/>
    <row r="790178" customFormat="1"/>
    <row r="790179" customFormat="1"/>
    <row r="790180" customFormat="1"/>
    <row r="790181" customFormat="1"/>
    <row r="790182" customFormat="1"/>
    <row r="790183" customFormat="1"/>
    <row r="790184" customFormat="1"/>
    <row r="790185" customFormat="1"/>
    <row r="790186" customFormat="1"/>
    <row r="790187" customFormat="1"/>
    <row r="790188" customFormat="1"/>
    <row r="790189" customFormat="1"/>
    <row r="790190" customFormat="1"/>
    <row r="790191" customFormat="1"/>
    <row r="790192" customFormat="1"/>
    <row r="790193" customFormat="1"/>
    <row r="790194" customFormat="1"/>
    <row r="790195" customFormat="1"/>
    <row r="790196" customFormat="1"/>
    <row r="790197" customFormat="1"/>
    <row r="790198" customFormat="1"/>
    <row r="790199" customFormat="1"/>
    <row r="790200" customFormat="1"/>
    <row r="790201" customFormat="1"/>
    <row r="790202" customFormat="1"/>
    <row r="790203" customFormat="1"/>
    <row r="790204" customFormat="1"/>
    <row r="790205" customFormat="1"/>
    <row r="790206" customFormat="1"/>
    <row r="790207" customFormat="1"/>
    <row r="790208" customFormat="1"/>
    <row r="790209" customFormat="1"/>
    <row r="790210" customFormat="1"/>
    <row r="790211" customFormat="1"/>
    <row r="790212" customFormat="1"/>
    <row r="790213" customFormat="1"/>
    <row r="790214" customFormat="1"/>
    <row r="790215" customFormat="1"/>
    <row r="790216" customFormat="1"/>
    <row r="790217" customFormat="1"/>
    <row r="790218" customFormat="1"/>
    <row r="790219" customFormat="1"/>
    <row r="790220" customFormat="1"/>
    <row r="790221" customFormat="1"/>
    <row r="790222" customFormat="1"/>
    <row r="790223" customFormat="1"/>
    <row r="790224" customFormat="1"/>
    <row r="790225" customFormat="1"/>
    <row r="790226" customFormat="1"/>
    <row r="790227" customFormat="1"/>
    <row r="790228" customFormat="1"/>
    <row r="790229" customFormat="1"/>
    <row r="790230" customFormat="1"/>
    <row r="790231" customFormat="1"/>
    <row r="790232" customFormat="1"/>
    <row r="790233" customFormat="1"/>
    <row r="790234" customFormat="1"/>
    <row r="790235" customFormat="1"/>
    <row r="790236" customFormat="1"/>
    <row r="790237" customFormat="1"/>
    <row r="790238" customFormat="1"/>
    <row r="790239" customFormat="1"/>
    <row r="790240" customFormat="1"/>
    <row r="790241" customFormat="1"/>
    <row r="790242" customFormat="1"/>
    <row r="790243" customFormat="1"/>
    <row r="790244" customFormat="1"/>
    <row r="790245" customFormat="1"/>
    <row r="790246" customFormat="1"/>
    <row r="790247" customFormat="1"/>
    <row r="790248" customFormat="1"/>
    <row r="790249" customFormat="1"/>
    <row r="790250" customFormat="1"/>
    <row r="790251" customFormat="1"/>
    <row r="790252" customFormat="1"/>
    <row r="790253" customFormat="1"/>
    <row r="790254" customFormat="1"/>
    <row r="790255" customFormat="1"/>
    <row r="790256" customFormat="1"/>
    <row r="790257" customFormat="1"/>
    <row r="790258" customFormat="1"/>
    <row r="790259" customFormat="1"/>
    <row r="790260" customFormat="1"/>
    <row r="790261" customFormat="1"/>
    <row r="790262" customFormat="1"/>
    <row r="790263" customFormat="1"/>
    <row r="790264" customFormat="1"/>
    <row r="790265" customFormat="1"/>
    <row r="790266" customFormat="1"/>
    <row r="790267" customFormat="1"/>
    <row r="790268" customFormat="1"/>
    <row r="790269" customFormat="1"/>
    <row r="790270" customFormat="1"/>
    <row r="790271" customFormat="1"/>
    <row r="790272" customFormat="1"/>
    <row r="790273" customFormat="1"/>
    <row r="790274" customFormat="1"/>
    <row r="790275" customFormat="1"/>
    <row r="790276" customFormat="1"/>
    <row r="790277" customFormat="1"/>
    <row r="790278" customFormat="1"/>
    <row r="790279" customFormat="1"/>
    <row r="790280" customFormat="1"/>
    <row r="790281" customFormat="1"/>
    <row r="790282" customFormat="1"/>
    <row r="790283" customFormat="1"/>
    <row r="790284" customFormat="1"/>
    <row r="790285" customFormat="1"/>
    <row r="790286" customFormat="1"/>
    <row r="790287" customFormat="1"/>
    <row r="790288" customFormat="1"/>
    <row r="790289" customFormat="1"/>
    <row r="790290" customFormat="1"/>
    <row r="790291" customFormat="1"/>
    <row r="790292" customFormat="1"/>
    <row r="790293" customFormat="1"/>
    <row r="790294" customFormat="1"/>
    <row r="790295" customFormat="1"/>
    <row r="790296" customFormat="1"/>
    <row r="790297" customFormat="1"/>
    <row r="790298" customFormat="1"/>
    <row r="790299" customFormat="1"/>
    <row r="790300" customFormat="1"/>
    <row r="790301" customFormat="1"/>
    <row r="790302" customFormat="1"/>
    <row r="790303" customFormat="1"/>
    <row r="790304" customFormat="1"/>
    <row r="790305" customFormat="1"/>
    <row r="790306" customFormat="1"/>
    <row r="790307" customFormat="1"/>
    <row r="790308" customFormat="1"/>
    <row r="790309" customFormat="1"/>
    <row r="790310" customFormat="1"/>
    <row r="790311" customFormat="1"/>
    <row r="790312" customFormat="1"/>
    <row r="790313" customFormat="1"/>
    <row r="790314" customFormat="1"/>
    <row r="790315" customFormat="1"/>
    <row r="790316" customFormat="1"/>
    <row r="790317" customFormat="1"/>
    <row r="790318" customFormat="1"/>
    <row r="790319" customFormat="1"/>
    <row r="790320" customFormat="1"/>
    <row r="790321" customFormat="1"/>
    <row r="790322" customFormat="1"/>
    <row r="790323" customFormat="1"/>
    <row r="790324" customFormat="1"/>
    <row r="790325" customFormat="1"/>
    <row r="790326" customFormat="1"/>
    <row r="790327" customFormat="1"/>
    <row r="790328" customFormat="1"/>
    <row r="790329" customFormat="1"/>
    <row r="790330" customFormat="1"/>
    <row r="790331" customFormat="1"/>
    <row r="790332" customFormat="1"/>
    <row r="790333" customFormat="1"/>
    <row r="790334" customFormat="1"/>
    <row r="790335" customFormat="1"/>
    <row r="790336" customFormat="1"/>
    <row r="790337" customFormat="1"/>
    <row r="790338" customFormat="1"/>
    <row r="790339" customFormat="1"/>
    <row r="790340" customFormat="1"/>
    <row r="790341" customFormat="1"/>
    <row r="790342" customFormat="1"/>
    <row r="790343" customFormat="1"/>
    <row r="790344" customFormat="1"/>
    <row r="790345" customFormat="1"/>
    <row r="790346" customFormat="1"/>
    <row r="790347" customFormat="1"/>
    <row r="790348" customFormat="1"/>
    <row r="790349" customFormat="1"/>
    <row r="790350" customFormat="1"/>
    <row r="790351" customFormat="1"/>
    <row r="790352" customFormat="1"/>
    <row r="790353" customFormat="1"/>
    <row r="790354" customFormat="1"/>
    <row r="790355" customFormat="1"/>
    <row r="790356" customFormat="1"/>
    <row r="790357" customFormat="1"/>
    <row r="790358" customFormat="1"/>
    <row r="790359" customFormat="1"/>
    <row r="790360" customFormat="1"/>
    <row r="790361" customFormat="1"/>
    <row r="790362" customFormat="1"/>
    <row r="790363" customFormat="1"/>
    <row r="790364" customFormat="1"/>
    <row r="790365" customFormat="1"/>
    <row r="790366" customFormat="1"/>
    <row r="790367" customFormat="1"/>
    <row r="790368" customFormat="1"/>
    <row r="790369" customFormat="1"/>
    <row r="790370" customFormat="1"/>
    <row r="790371" customFormat="1"/>
    <row r="790372" customFormat="1"/>
    <row r="790373" customFormat="1"/>
    <row r="790374" customFormat="1"/>
    <row r="790375" customFormat="1"/>
    <row r="790376" customFormat="1"/>
    <row r="790377" customFormat="1"/>
    <row r="790378" customFormat="1"/>
    <row r="790379" customFormat="1"/>
    <row r="790380" customFormat="1"/>
    <row r="790381" customFormat="1"/>
    <row r="790382" customFormat="1"/>
    <row r="790383" customFormat="1"/>
    <row r="790384" customFormat="1"/>
    <row r="790385" customFormat="1"/>
    <row r="790386" customFormat="1"/>
    <row r="790387" customFormat="1"/>
    <row r="790388" customFormat="1"/>
    <row r="790389" customFormat="1"/>
    <row r="790390" customFormat="1"/>
    <row r="790391" customFormat="1"/>
    <row r="790392" customFormat="1"/>
    <row r="790393" customFormat="1"/>
    <row r="790394" customFormat="1"/>
    <row r="790395" customFormat="1"/>
    <row r="790396" customFormat="1"/>
    <row r="790397" customFormat="1"/>
    <row r="790398" customFormat="1"/>
    <row r="790399" customFormat="1"/>
    <row r="790400" customFormat="1"/>
    <row r="790401" customFormat="1"/>
    <row r="790402" customFormat="1"/>
    <row r="790403" customFormat="1"/>
    <row r="790404" customFormat="1"/>
    <row r="790405" customFormat="1"/>
    <row r="790406" customFormat="1"/>
    <row r="790407" customFormat="1"/>
    <row r="790408" customFormat="1"/>
    <row r="790409" customFormat="1"/>
    <row r="790410" customFormat="1"/>
    <row r="790411" customFormat="1"/>
    <row r="790412" customFormat="1"/>
    <row r="790413" customFormat="1"/>
    <row r="790414" customFormat="1"/>
    <row r="790415" customFormat="1"/>
    <row r="790416" customFormat="1"/>
    <row r="790417" customFormat="1"/>
    <row r="790418" customFormat="1"/>
    <row r="790419" customFormat="1"/>
    <row r="790420" customFormat="1"/>
    <row r="790421" customFormat="1"/>
    <row r="790422" customFormat="1"/>
    <row r="790423" customFormat="1"/>
    <row r="790424" customFormat="1"/>
    <row r="790425" customFormat="1"/>
    <row r="790426" customFormat="1"/>
    <row r="790427" customFormat="1"/>
    <row r="790428" customFormat="1"/>
    <row r="790429" customFormat="1"/>
    <row r="790430" customFormat="1"/>
    <row r="790431" customFormat="1"/>
    <row r="790432" customFormat="1"/>
    <row r="790433" customFormat="1"/>
    <row r="790434" customFormat="1"/>
    <row r="790435" customFormat="1"/>
    <row r="790436" customFormat="1"/>
    <row r="790437" customFormat="1"/>
    <row r="790438" customFormat="1"/>
    <row r="790439" customFormat="1"/>
    <row r="790440" customFormat="1"/>
    <row r="790441" customFormat="1"/>
    <row r="790442" customFormat="1"/>
    <row r="790443" customFormat="1"/>
    <row r="790444" customFormat="1"/>
    <row r="790445" customFormat="1"/>
    <row r="790446" customFormat="1"/>
    <row r="790447" customFormat="1"/>
    <row r="790448" customFormat="1"/>
    <row r="790449" customFormat="1"/>
    <row r="790450" customFormat="1"/>
    <row r="790451" customFormat="1"/>
    <row r="790452" customFormat="1"/>
    <row r="790453" customFormat="1"/>
    <row r="790454" customFormat="1"/>
    <row r="790455" customFormat="1"/>
    <row r="790456" customFormat="1"/>
    <row r="790457" customFormat="1"/>
    <row r="790458" customFormat="1"/>
    <row r="790459" customFormat="1"/>
    <row r="790460" customFormat="1"/>
    <row r="790461" customFormat="1"/>
    <row r="790462" customFormat="1"/>
    <row r="790463" customFormat="1"/>
    <row r="790464" customFormat="1"/>
    <row r="790465" customFormat="1"/>
    <row r="790466" customFormat="1"/>
    <row r="790467" customFormat="1"/>
    <row r="790468" customFormat="1"/>
    <row r="790469" customFormat="1"/>
    <row r="790470" customFormat="1"/>
    <row r="790471" customFormat="1"/>
    <row r="790472" customFormat="1"/>
    <row r="790473" customFormat="1"/>
    <row r="790474" customFormat="1"/>
    <row r="790475" customFormat="1"/>
    <row r="790476" customFormat="1"/>
    <row r="790477" customFormat="1"/>
    <row r="790478" customFormat="1"/>
    <row r="790479" customFormat="1"/>
    <row r="790480" customFormat="1"/>
    <row r="790481" customFormat="1"/>
    <row r="790482" customFormat="1"/>
    <row r="790483" customFormat="1"/>
    <row r="790484" customFormat="1"/>
    <row r="790485" customFormat="1"/>
    <row r="790486" customFormat="1"/>
    <row r="790487" customFormat="1"/>
    <row r="790488" customFormat="1"/>
    <row r="790489" customFormat="1"/>
    <row r="790490" customFormat="1"/>
    <row r="790491" customFormat="1"/>
    <row r="790492" customFormat="1"/>
    <row r="790493" customFormat="1"/>
    <row r="790494" customFormat="1"/>
    <row r="790495" customFormat="1"/>
    <row r="790496" customFormat="1"/>
    <row r="790497" customFormat="1"/>
    <row r="790498" customFormat="1"/>
    <row r="790499" customFormat="1"/>
    <row r="790500" customFormat="1"/>
    <row r="790501" customFormat="1"/>
    <row r="790502" customFormat="1"/>
    <row r="790503" customFormat="1"/>
    <row r="790504" customFormat="1"/>
    <row r="790505" customFormat="1"/>
    <row r="790506" customFormat="1"/>
    <row r="790507" customFormat="1"/>
    <row r="790508" customFormat="1"/>
    <row r="790509" customFormat="1"/>
    <row r="790510" customFormat="1"/>
    <row r="790511" customFormat="1"/>
    <row r="790512" customFormat="1"/>
    <row r="790513" customFormat="1"/>
    <row r="790514" customFormat="1"/>
    <row r="790515" customFormat="1"/>
    <row r="790516" customFormat="1"/>
    <row r="790517" customFormat="1"/>
    <row r="790518" customFormat="1"/>
    <row r="790519" customFormat="1"/>
    <row r="790520" customFormat="1"/>
    <row r="790521" customFormat="1"/>
    <row r="790522" customFormat="1"/>
    <row r="790523" customFormat="1"/>
    <row r="790524" customFormat="1"/>
    <row r="790525" customFormat="1"/>
    <row r="790526" customFormat="1"/>
    <row r="790527" customFormat="1"/>
    <row r="790528" customFormat="1"/>
    <row r="790529" customFormat="1"/>
    <row r="790530" customFormat="1"/>
    <row r="790531" customFormat="1"/>
    <row r="790532" customFormat="1"/>
    <row r="790533" customFormat="1"/>
    <row r="790534" customFormat="1"/>
    <row r="790535" customFormat="1"/>
    <row r="790536" customFormat="1"/>
    <row r="790537" customFormat="1"/>
    <row r="790538" customFormat="1"/>
    <row r="790539" customFormat="1"/>
    <row r="790540" customFormat="1"/>
    <row r="790541" customFormat="1"/>
    <row r="790542" customFormat="1"/>
    <row r="790543" customFormat="1"/>
    <row r="790544" customFormat="1"/>
    <row r="790545" customFormat="1"/>
    <row r="790546" customFormat="1"/>
    <row r="790547" customFormat="1"/>
    <row r="790548" customFormat="1"/>
    <row r="790549" customFormat="1"/>
    <row r="790550" customFormat="1"/>
    <row r="790551" customFormat="1"/>
    <row r="790552" customFormat="1"/>
    <row r="790553" customFormat="1"/>
    <row r="790554" customFormat="1"/>
    <row r="790555" customFormat="1"/>
    <row r="790556" customFormat="1"/>
    <row r="790557" customFormat="1"/>
    <row r="790558" customFormat="1"/>
    <row r="790559" customFormat="1"/>
    <row r="790560" customFormat="1"/>
    <row r="790561" customFormat="1"/>
    <row r="790562" customFormat="1"/>
    <row r="790563" customFormat="1"/>
    <row r="790564" customFormat="1"/>
    <row r="790565" customFormat="1"/>
    <row r="790566" customFormat="1"/>
    <row r="790567" customFormat="1"/>
    <row r="790568" customFormat="1"/>
    <row r="790569" customFormat="1"/>
    <row r="790570" customFormat="1"/>
    <row r="790571" customFormat="1"/>
    <row r="790572" customFormat="1"/>
    <row r="790573" customFormat="1"/>
    <row r="790574" customFormat="1"/>
    <row r="790575" customFormat="1"/>
    <row r="790576" customFormat="1"/>
    <row r="790577" customFormat="1"/>
    <row r="790578" customFormat="1"/>
    <row r="790579" customFormat="1"/>
    <row r="790580" customFormat="1"/>
    <row r="790581" customFormat="1"/>
    <row r="790582" customFormat="1"/>
    <row r="790583" customFormat="1"/>
    <row r="790584" customFormat="1"/>
    <row r="790585" customFormat="1"/>
    <row r="790586" customFormat="1"/>
    <row r="790587" customFormat="1"/>
    <row r="790588" customFormat="1"/>
    <row r="790589" customFormat="1"/>
    <row r="790590" customFormat="1"/>
    <row r="790591" customFormat="1"/>
    <row r="790592" customFormat="1"/>
    <row r="790593" customFormat="1"/>
    <row r="790594" customFormat="1"/>
    <row r="790595" customFormat="1"/>
    <row r="790596" customFormat="1"/>
    <row r="790597" customFormat="1"/>
    <row r="790598" customFormat="1"/>
    <row r="790599" customFormat="1"/>
    <row r="790600" customFormat="1"/>
    <row r="790601" customFormat="1"/>
    <row r="790602" customFormat="1"/>
    <row r="790603" customFormat="1"/>
    <row r="790604" customFormat="1"/>
    <row r="790605" customFormat="1"/>
    <row r="790606" customFormat="1"/>
    <row r="790607" customFormat="1"/>
    <row r="790608" customFormat="1"/>
    <row r="790609" customFormat="1"/>
    <row r="790610" customFormat="1"/>
    <row r="790611" customFormat="1"/>
    <row r="790612" customFormat="1"/>
    <row r="790613" customFormat="1"/>
    <row r="790614" customFormat="1"/>
    <row r="790615" customFormat="1"/>
    <row r="790616" customFormat="1"/>
    <row r="790617" customFormat="1"/>
    <row r="790618" customFormat="1"/>
    <row r="790619" customFormat="1"/>
    <row r="790620" customFormat="1"/>
    <row r="790621" customFormat="1"/>
    <row r="790622" customFormat="1"/>
    <row r="790623" customFormat="1"/>
    <row r="790624" customFormat="1"/>
    <row r="790625" customFormat="1"/>
    <row r="790626" customFormat="1"/>
    <row r="790627" customFormat="1"/>
    <row r="790628" customFormat="1"/>
    <row r="790629" customFormat="1"/>
    <row r="790630" customFormat="1"/>
    <row r="790631" customFormat="1"/>
    <row r="790632" customFormat="1"/>
    <row r="790633" customFormat="1"/>
    <row r="790634" customFormat="1"/>
    <row r="790635" customFormat="1"/>
    <row r="790636" customFormat="1"/>
    <row r="790637" customFormat="1"/>
    <row r="790638" customFormat="1"/>
    <row r="790639" customFormat="1"/>
    <row r="790640" customFormat="1"/>
    <row r="790641" customFormat="1"/>
    <row r="790642" customFormat="1"/>
    <row r="790643" customFormat="1"/>
    <row r="790644" customFormat="1"/>
    <row r="790645" customFormat="1"/>
    <row r="790646" customFormat="1"/>
    <row r="790647" customFormat="1"/>
    <row r="790648" customFormat="1"/>
    <row r="790649" customFormat="1"/>
    <row r="790650" customFormat="1"/>
    <row r="790651" customFormat="1"/>
    <row r="790652" customFormat="1"/>
    <row r="790653" customFormat="1"/>
    <row r="790654" customFormat="1"/>
    <row r="790655" customFormat="1"/>
    <row r="790656" customFormat="1"/>
    <row r="790657" customFormat="1"/>
    <row r="790658" customFormat="1"/>
    <row r="790659" customFormat="1"/>
    <row r="790660" customFormat="1"/>
    <row r="790661" customFormat="1"/>
    <row r="790662" customFormat="1"/>
    <row r="790663" customFormat="1"/>
    <row r="790664" customFormat="1"/>
    <row r="790665" customFormat="1"/>
    <row r="790666" customFormat="1"/>
    <row r="790667" customFormat="1"/>
    <row r="790668" customFormat="1"/>
    <row r="790669" customFormat="1"/>
    <row r="790670" customFormat="1"/>
    <row r="790671" customFormat="1"/>
    <row r="790672" customFormat="1"/>
    <row r="790673" customFormat="1"/>
    <row r="790674" customFormat="1"/>
    <row r="790675" customFormat="1"/>
    <row r="790676" customFormat="1"/>
    <row r="790677" customFormat="1"/>
    <row r="790678" customFormat="1"/>
    <row r="790679" customFormat="1"/>
    <row r="790680" customFormat="1"/>
    <row r="790681" customFormat="1"/>
    <row r="790682" customFormat="1"/>
    <row r="790683" customFormat="1"/>
    <row r="790684" customFormat="1"/>
    <row r="790685" customFormat="1"/>
    <row r="790686" customFormat="1"/>
    <row r="790687" customFormat="1"/>
    <row r="790688" customFormat="1"/>
    <row r="790689" customFormat="1"/>
    <row r="790690" customFormat="1"/>
    <row r="790691" customFormat="1"/>
    <row r="790692" customFormat="1"/>
    <row r="790693" customFormat="1"/>
    <row r="790694" customFormat="1"/>
    <row r="790695" customFormat="1"/>
    <row r="790696" customFormat="1"/>
    <row r="790697" customFormat="1"/>
    <row r="790698" customFormat="1"/>
    <row r="790699" customFormat="1"/>
    <row r="790700" customFormat="1"/>
    <row r="790701" customFormat="1"/>
    <row r="790702" customFormat="1"/>
    <row r="790703" customFormat="1"/>
    <row r="790704" customFormat="1"/>
    <row r="790705" customFormat="1"/>
    <row r="790706" customFormat="1"/>
    <row r="790707" customFormat="1"/>
    <row r="790708" customFormat="1"/>
    <row r="790709" customFormat="1"/>
    <row r="790710" customFormat="1"/>
    <row r="790711" customFormat="1"/>
    <row r="790712" customFormat="1"/>
    <row r="790713" customFormat="1"/>
    <row r="790714" customFormat="1"/>
    <row r="790715" customFormat="1"/>
    <row r="790716" customFormat="1"/>
    <row r="790717" customFormat="1"/>
    <row r="790718" customFormat="1"/>
    <row r="790719" customFormat="1"/>
    <row r="790720" customFormat="1"/>
    <row r="790721" customFormat="1"/>
    <row r="790722" customFormat="1"/>
    <row r="790723" customFormat="1"/>
    <row r="790724" customFormat="1"/>
    <row r="790725" customFormat="1"/>
    <row r="790726" customFormat="1"/>
    <row r="790727" customFormat="1"/>
    <row r="790728" customFormat="1"/>
    <row r="790729" customFormat="1"/>
    <row r="790730" customFormat="1"/>
    <row r="790731" customFormat="1"/>
    <row r="790732" customFormat="1"/>
    <row r="790733" customFormat="1"/>
    <row r="790734" customFormat="1"/>
    <row r="790735" customFormat="1"/>
    <row r="790736" customFormat="1"/>
    <row r="790737" customFormat="1"/>
    <row r="790738" customFormat="1"/>
    <row r="790739" customFormat="1"/>
    <row r="790740" customFormat="1"/>
    <row r="790741" customFormat="1"/>
    <row r="790742" customFormat="1"/>
    <row r="790743" customFormat="1"/>
    <row r="790744" customFormat="1"/>
    <row r="790745" customFormat="1"/>
    <row r="790746" customFormat="1"/>
    <row r="790747" customFormat="1"/>
    <row r="790748" customFormat="1"/>
    <row r="790749" customFormat="1"/>
    <row r="790750" customFormat="1"/>
    <row r="790751" customFormat="1"/>
    <row r="790752" customFormat="1"/>
    <row r="790753" customFormat="1"/>
    <row r="790754" customFormat="1"/>
    <row r="790755" customFormat="1"/>
    <row r="790756" customFormat="1"/>
    <row r="790757" customFormat="1"/>
    <row r="790758" customFormat="1"/>
    <row r="790759" customFormat="1"/>
    <row r="790760" customFormat="1"/>
    <row r="790761" customFormat="1"/>
    <row r="790762" customFormat="1"/>
    <row r="790763" customFormat="1"/>
    <row r="790764" customFormat="1"/>
    <row r="790765" customFormat="1"/>
    <row r="790766" customFormat="1"/>
    <row r="790767" customFormat="1"/>
    <row r="790768" customFormat="1"/>
    <row r="790769" customFormat="1"/>
    <row r="790770" customFormat="1"/>
    <row r="790771" customFormat="1"/>
    <row r="790772" customFormat="1"/>
    <row r="790773" customFormat="1"/>
    <row r="790774" customFormat="1"/>
    <row r="790775" customFormat="1"/>
    <row r="790776" customFormat="1"/>
    <row r="790777" customFormat="1"/>
    <row r="790778" customFormat="1"/>
    <row r="790779" customFormat="1"/>
    <row r="790780" customFormat="1"/>
    <row r="790781" customFormat="1"/>
    <row r="790782" customFormat="1"/>
    <row r="790783" customFormat="1"/>
    <row r="790784" customFormat="1"/>
    <row r="790785" customFormat="1"/>
    <row r="790786" customFormat="1"/>
    <row r="790787" customFormat="1"/>
    <row r="790788" customFormat="1"/>
    <row r="790789" customFormat="1"/>
    <row r="790790" customFormat="1"/>
    <row r="790791" customFormat="1"/>
    <row r="790792" customFormat="1"/>
    <row r="790793" customFormat="1"/>
    <row r="790794" customFormat="1"/>
    <row r="790795" customFormat="1"/>
    <row r="790796" customFormat="1"/>
    <row r="790797" customFormat="1"/>
    <row r="790798" customFormat="1"/>
    <row r="790799" customFormat="1"/>
    <row r="790800" customFormat="1"/>
    <row r="790801" customFormat="1"/>
    <row r="790802" customFormat="1"/>
    <row r="790803" customFormat="1"/>
    <row r="790804" customFormat="1"/>
    <row r="790805" customFormat="1"/>
    <row r="790806" customFormat="1"/>
    <row r="790807" customFormat="1"/>
    <row r="790808" customFormat="1"/>
    <row r="790809" customFormat="1"/>
    <row r="790810" customFormat="1"/>
    <row r="790811" customFormat="1"/>
    <row r="790812" customFormat="1"/>
    <row r="790813" customFormat="1"/>
    <row r="790814" customFormat="1"/>
    <row r="790815" customFormat="1"/>
    <row r="790816" customFormat="1"/>
    <row r="790817" customFormat="1"/>
    <row r="790818" customFormat="1"/>
    <row r="790819" customFormat="1"/>
    <row r="790820" customFormat="1"/>
    <row r="790821" customFormat="1"/>
    <row r="790822" customFormat="1"/>
    <row r="790823" customFormat="1"/>
    <row r="790824" customFormat="1"/>
    <row r="790825" customFormat="1"/>
    <row r="790826" customFormat="1"/>
    <row r="790827" customFormat="1"/>
    <row r="790828" customFormat="1"/>
    <row r="790829" customFormat="1"/>
    <row r="790830" customFormat="1"/>
    <row r="790831" customFormat="1"/>
    <row r="790832" customFormat="1"/>
    <row r="790833" customFormat="1"/>
    <row r="790834" customFormat="1"/>
    <row r="790835" customFormat="1"/>
    <row r="790836" customFormat="1"/>
    <row r="790837" customFormat="1"/>
    <row r="790838" customFormat="1"/>
    <row r="790839" customFormat="1"/>
    <row r="790840" customFormat="1"/>
    <row r="790841" customFormat="1"/>
    <row r="790842" customFormat="1"/>
    <row r="790843" customFormat="1"/>
    <row r="790844" customFormat="1"/>
    <row r="790845" customFormat="1"/>
    <row r="790846" customFormat="1"/>
    <row r="790847" customFormat="1"/>
    <row r="790848" customFormat="1"/>
    <row r="790849" customFormat="1"/>
    <row r="790850" customFormat="1"/>
    <row r="790851" customFormat="1"/>
    <row r="790852" customFormat="1"/>
    <row r="790853" customFormat="1"/>
    <row r="790854" customFormat="1"/>
    <row r="790855" customFormat="1"/>
    <row r="790856" customFormat="1"/>
    <row r="790857" customFormat="1"/>
    <row r="790858" customFormat="1"/>
    <row r="790859" customFormat="1"/>
    <row r="790860" customFormat="1"/>
    <row r="790861" customFormat="1"/>
    <row r="790862" customFormat="1"/>
    <row r="790863" customFormat="1"/>
    <row r="790864" customFormat="1"/>
    <row r="790865" customFormat="1"/>
    <row r="790866" customFormat="1"/>
    <row r="790867" customFormat="1"/>
    <row r="790868" customFormat="1"/>
    <row r="790869" customFormat="1"/>
    <row r="790870" customFormat="1"/>
    <row r="790871" customFormat="1"/>
    <row r="790872" customFormat="1"/>
    <row r="790873" customFormat="1"/>
    <row r="790874" customFormat="1"/>
    <row r="790875" customFormat="1"/>
    <row r="790876" customFormat="1"/>
    <row r="790877" customFormat="1"/>
    <row r="790878" customFormat="1"/>
    <row r="790879" customFormat="1"/>
    <row r="790880" customFormat="1"/>
    <row r="790881" customFormat="1"/>
    <row r="790882" customFormat="1"/>
    <row r="790883" customFormat="1"/>
    <row r="790884" customFormat="1"/>
    <row r="790885" customFormat="1"/>
    <row r="790886" customFormat="1"/>
    <row r="790887" customFormat="1"/>
    <row r="790888" customFormat="1"/>
    <row r="790889" customFormat="1"/>
    <row r="790890" customFormat="1"/>
    <row r="790891" customFormat="1"/>
    <row r="790892" customFormat="1"/>
    <row r="790893" customFormat="1"/>
    <row r="790894" customFormat="1"/>
    <row r="790895" customFormat="1"/>
    <row r="790896" customFormat="1"/>
    <row r="790897" customFormat="1"/>
    <row r="790898" customFormat="1"/>
    <row r="790899" customFormat="1"/>
    <row r="790900" customFormat="1"/>
    <row r="790901" customFormat="1"/>
    <row r="790902" customFormat="1"/>
    <row r="790903" customFormat="1"/>
    <row r="790904" customFormat="1"/>
    <row r="790905" customFormat="1"/>
    <row r="790906" customFormat="1"/>
    <row r="790907" customFormat="1"/>
    <row r="790908" customFormat="1"/>
    <row r="790909" customFormat="1"/>
    <row r="790910" customFormat="1"/>
    <row r="790911" customFormat="1"/>
    <row r="790912" customFormat="1"/>
    <row r="790913" customFormat="1"/>
    <row r="790914" customFormat="1"/>
    <row r="790915" customFormat="1"/>
    <row r="790916" customFormat="1"/>
    <row r="790917" customFormat="1"/>
    <row r="790918" customFormat="1"/>
    <row r="790919" customFormat="1"/>
    <row r="790920" customFormat="1"/>
    <row r="790921" customFormat="1"/>
    <row r="790922" customFormat="1"/>
    <row r="790923" customFormat="1"/>
    <row r="790924" customFormat="1"/>
    <row r="790925" customFormat="1"/>
    <row r="790926" customFormat="1"/>
    <row r="790927" customFormat="1"/>
    <row r="790928" customFormat="1"/>
    <row r="790929" customFormat="1"/>
    <row r="790930" customFormat="1"/>
    <row r="790931" customFormat="1"/>
    <row r="790932" customFormat="1"/>
    <row r="790933" customFormat="1"/>
    <row r="790934" customFormat="1"/>
    <row r="790935" customFormat="1"/>
    <row r="790936" customFormat="1"/>
    <row r="790937" customFormat="1"/>
    <row r="790938" customFormat="1"/>
    <row r="790939" customFormat="1"/>
    <row r="790940" customFormat="1"/>
    <row r="790941" customFormat="1"/>
    <row r="790942" customFormat="1"/>
    <row r="790943" customFormat="1"/>
    <row r="790944" customFormat="1"/>
    <row r="790945" customFormat="1"/>
    <row r="790946" customFormat="1"/>
    <row r="790947" customFormat="1"/>
    <row r="790948" customFormat="1"/>
    <row r="790949" customFormat="1"/>
    <row r="790950" customFormat="1"/>
    <row r="790951" customFormat="1"/>
    <row r="790952" customFormat="1"/>
    <row r="790953" customFormat="1"/>
    <row r="790954" customFormat="1"/>
    <row r="790955" customFormat="1"/>
    <row r="790956" customFormat="1"/>
    <row r="790957" customFormat="1"/>
    <row r="790958" customFormat="1"/>
    <row r="790959" customFormat="1"/>
    <row r="790960" customFormat="1"/>
    <row r="790961" customFormat="1"/>
    <row r="790962" customFormat="1"/>
    <row r="790963" customFormat="1"/>
    <row r="790964" customFormat="1"/>
    <row r="790965" customFormat="1"/>
    <row r="790966" customFormat="1"/>
    <row r="790967" customFormat="1"/>
    <row r="790968" customFormat="1"/>
    <row r="790969" customFormat="1"/>
    <row r="790970" customFormat="1"/>
    <row r="790971" customFormat="1"/>
    <row r="790972" customFormat="1"/>
    <row r="790973" customFormat="1"/>
    <row r="790974" customFormat="1"/>
    <row r="790975" customFormat="1"/>
    <row r="790976" customFormat="1"/>
    <row r="790977" customFormat="1"/>
    <row r="790978" customFormat="1"/>
    <row r="790979" customFormat="1"/>
    <row r="790980" customFormat="1"/>
    <row r="790981" customFormat="1"/>
    <row r="790982" customFormat="1"/>
    <row r="790983" customFormat="1"/>
    <row r="790984" customFormat="1"/>
    <row r="790985" customFormat="1"/>
    <row r="790986" customFormat="1"/>
    <row r="790987" customFormat="1"/>
    <row r="790988" customFormat="1"/>
    <row r="790989" customFormat="1"/>
    <row r="790990" customFormat="1"/>
    <row r="790991" customFormat="1"/>
    <row r="790992" customFormat="1"/>
    <row r="790993" customFormat="1"/>
    <row r="790994" customFormat="1"/>
    <row r="790995" customFormat="1"/>
    <row r="790996" customFormat="1"/>
    <row r="790997" customFormat="1"/>
    <row r="790998" customFormat="1"/>
    <row r="790999" customFormat="1"/>
    <row r="791000" customFormat="1"/>
    <row r="791001" customFormat="1"/>
    <row r="791002" customFormat="1"/>
    <row r="791003" customFormat="1"/>
    <row r="791004" customFormat="1"/>
    <row r="791005" customFormat="1"/>
    <row r="791006" customFormat="1"/>
    <row r="791007" customFormat="1"/>
    <row r="791008" customFormat="1"/>
    <row r="791009" customFormat="1"/>
    <row r="791010" customFormat="1"/>
    <row r="791011" customFormat="1"/>
    <row r="791012" customFormat="1"/>
    <row r="791013" customFormat="1"/>
    <row r="791014" customFormat="1"/>
    <row r="791015" customFormat="1"/>
    <row r="791016" customFormat="1"/>
    <row r="791017" customFormat="1"/>
    <row r="791018" customFormat="1"/>
    <row r="791019" customFormat="1"/>
    <row r="791020" customFormat="1"/>
    <row r="791021" customFormat="1"/>
    <row r="791022" customFormat="1"/>
    <row r="791023" customFormat="1"/>
    <row r="791024" customFormat="1"/>
    <row r="791025" customFormat="1"/>
    <row r="791026" customFormat="1"/>
    <row r="791027" customFormat="1"/>
    <row r="791028" customFormat="1"/>
    <row r="791029" customFormat="1"/>
    <row r="791030" customFormat="1"/>
    <row r="791031" customFormat="1"/>
    <row r="791032" customFormat="1"/>
    <row r="791033" customFormat="1"/>
    <row r="791034" customFormat="1"/>
    <row r="791035" customFormat="1"/>
    <row r="791036" customFormat="1"/>
    <row r="791037" customFormat="1"/>
    <row r="791038" customFormat="1"/>
    <row r="791039" customFormat="1"/>
    <row r="791040" customFormat="1"/>
    <row r="791041" customFormat="1"/>
    <row r="791042" customFormat="1"/>
    <row r="791043" customFormat="1"/>
    <row r="791044" customFormat="1"/>
    <row r="791045" customFormat="1"/>
    <row r="791046" customFormat="1"/>
    <row r="791047" customFormat="1"/>
    <row r="791048" customFormat="1"/>
    <row r="791049" customFormat="1"/>
    <row r="791050" customFormat="1"/>
    <row r="791051" customFormat="1"/>
    <row r="791052" customFormat="1"/>
    <row r="791053" customFormat="1"/>
    <row r="791054" customFormat="1"/>
    <row r="791055" customFormat="1"/>
    <row r="791056" customFormat="1"/>
    <row r="791057" customFormat="1"/>
    <row r="791058" customFormat="1"/>
    <row r="791059" customFormat="1"/>
    <row r="791060" customFormat="1"/>
    <row r="791061" customFormat="1"/>
    <row r="791062" customFormat="1"/>
    <row r="791063" customFormat="1"/>
    <row r="791064" customFormat="1"/>
    <row r="791065" customFormat="1"/>
    <row r="791066" customFormat="1"/>
    <row r="791067" customFormat="1"/>
    <row r="791068" customFormat="1"/>
    <row r="791069" customFormat="1"/>
    <row r="791070" customFormat="1"/>
    <row r="791071" customFormat="1"/>
    <row r="791072" customFormat="1"/>
    <row r="791073" customFormat="1"/>
    <row r="791074" customFormat="1"/>
    <row r="791075" customFormat="1"/>
    <row r="791076" customFormat="1"/>
    <row r="791077" customFormat="1"/>
    <row r="791078" customFormat="1"/>
    <row r="791079" customFormat="1"/>
    <row r="791080" customFormat="1"/>
    <row r="791081" customFormat="1"/>
    <row r="791082" customFormat="1"/>
    <row r="791083" customFormat="1"/>
    <row r="791084" customFormat="1"/>
    <row r="791085" customFormat="1"/>
    <row r="791086" customFormat="1"/>
    <row r="791087" customFormat="1"/>
    <row r="791088" customFormat="1"/>
    <row r="791089" customFormat="1"/>
    <row r="791090" customFormat="1"/>
    <row r="791091" customFormat="1"/>
    <row r="791092" customFormat="1"/>
    <row r="791093" customFormat="1"/>
    <row r="791094" customFormat="1"/>
    <row r="791095" customFormat="1"/>
    <row r="791096" customFormat="1"/>
    <row r="791097" customFormat="1"/>
    <row r="791098" customFormat="1"/>
    <row r="791099" customFormat="1"/>
    <row r="791100" customFormat="1"/>
    <row r="791101" customFormat="1"/>
    <row r="791102" customFormat="1"/>
    <row r="791103" customFormat="1"/>
    <row r="791104" customFormat="1"/>
    <row r="791105" customFormat="1"/>
    <row r="791106" customFormat="1"/>
    <row r="791107" customFormat="1"/>
    <row r="791108" customFormat="1"/>
    <row r="791109" customFormat="1"/>
    <row r="791110" customFormat="1"/>
    <row r="791111" customFormat="1"/>
    <row r="791112" customFormat="1"/>
    <row r="791113" customFormat="1"/>
    <row r="791114" customFormat="1"/>
    <row r="791115" customFormat="1"/>
    <row r="791116" customFormat="1"/>
    <row r="791117" customFormat="1"/>
    <row r="791118" customFormat="1"/>
    <row r="791119" customFormat="1"/>
    <row r="791120" customFormat="1"/>
    <row r="791121" customFormat="1"/>
    <row r="791122" customFormat="1"/>
    <row r="791123" customFormat="1"/>
    <row r="791124" customFormat="1"/>
    <row r="791125" customFormat="1"/>
    <row r="791126" customFormat="1"/>
    <row r="791127" customFormat="1"/>
    <row r="791128" customFormat="1"/>
    <row r="791129" customFormat="1"/>
    <row r="791130" customFormat="1"/>
    <row r="791131" customFormat="1"/>
    <row r="791132" customFormat="1"/>
    <row r="791133" customFormat="1"/>
    <row r="791134" customFormat="1"/>
    <row r="791135" customFormat="1"/>
    <row r="791136" customFormat="1"/>
    <row r="791137" customFormat="1"/>
    <row r="791138" customFormat="1"/>
    <row r="791139" customFormat="1"/>
    <row r="791140" customFormat="1"/>
    <row r="791141" customFormat="1"/>
    <row r="791142" customFormat="1"/>
    <row r="791143" customFormat="1"/>
    <row r="791144" customFormat="1"/>
    <row r="791145" customFormat="1"/>
    <row r="791146" customFormat="1"/>
    <row r="791147" customFormat="1"/>
    <row r="791148" customFormat="1"/>
    <row r="791149" customFormat="1"/>
    <row r="791150" customFormat="1"/>
    <row r="791151" customFormat="1"/>
    <row r="791152" customFormat="1"/>
    <row r="791153" customFormat="1"/>
    <row r="791154" customFormat="1"/>
    <row r="791155" customFormat="1"/>
    <row r="791156" customFormat="1"/>
    <row r="791157" customFormat="1"/>
    <row r="791158" customFormat="1"/>
    <row r="791159" customFormat="1"/>
    <row r="791160" customFormat="1"/>
    <row r="791161" customFormat="1"/>
    <row r="791162" customFormat="1"/>
    <row r="791163" customFormat="1"/>
    <row r="791164" customFormat="1"/>
    <row r="791165" customFormat="1"/>
    <row r="791166" customFormat="1"/>
    <row r="791167" customFormat="1"/>
    <row r="791168" customFormat="1"/>
    <row r="791169" customFormat="1"/>
    <row r="791170" customFormat="1"/>
    <row r="791171" customFormat="1"/>
    <row r="791172" customFormat="1"/>
    <row r="791173" customFormat="1"/>
    <row r="791174" customFormat="1"/>
    <row r="791175" customFormat="1"/>
    <row r="791176" customFormat="1"/>
    <row r="791177" customFormat="1"/>
    <row r="791178" customFormat="1"/>
    <row r="791179" customFormat="1"/>
    <row r="791180" customFormat="1"/>
    <row r="791181" customFormat="1"/>
    <row r="791182" customFormat="1"/>
    <row r="791183" customFormat="1"/>
    <row r="791184" customFormat="1"/>
    <row r="791185" customFormat="1"/>
    <row r="791186" customFormat="1"/>
    <row r="791187" customFormat="1"/>
    <row r="791188" customFormat="1"/>
    <row r="791189" customFormat="1"/>
    <row r="791190" customFormat="1"/>
    <row r="791191" customFormat="1"/>
    <row r="791192" customFormat="1"/>
    <row r="791193" customFormat="1"/>
    <row r="791194" customFormat="1"/>
    <row r="791195" customFormat="1"/>
    <row r="791196" customFormat="1"/>
    <row r="791197" customFormat="1"/>
    <row r="791198" customFormat="1"/>
    <row r="791199" customFormat="1"/>
    <row r="791200" customFormat="1"/>
    <row r="791201" customFormat="1"/>
    <row r="791202" customFormat="1"/>
    <row r="791203" customFormat="1"/>
    <row r="791204" customFormat="1"/>
    <row r="791205" customFormat="1"/>
    <row r="791206" customFormat="1"/>
    <row r="791207" customFormat="1"/>
    <row r="791208" customFormat="1"/>
    <row r="791209" customFormat="1"/>
    <row r="791210" customFormat="1"/>
    <row r="791211" customFormat="1"/>
    <row r="791212" customFormat="1"/>
    <row r="791213" customFormat="1"/>
    <row r="791214" customFormat="1"/>
    <row r="791215" customFormat="1"/>
    <row r="791216" customFormat="1"/>
    <row r="791217" customFormat="1"/>
    <row r="791218" customFormat="1"/>
    <row r="791219" customFormat="1"/>
    <row r="791220" customFormat="1"/>
    <row r="791221" customFormat="1"/>
    <row r="791222" customFormat="1"/>
    <row r="791223" customFormat="1"/>
    <row r="791224" customFormat="1"/>
    <row r="791225" customFormat="1"/>
    <row r="791226" customFormat="1"/>
    <row r="791227" customFormat="1"/>
    <row r="791228" customFormat="1"/>
    <row r="791229" customFormat="1"/>
    <row r="791230" customFormat="1"/>
    <row r="791231" customFormat="1"/>
    <row r="791232" customFormat="1"/>
    <row r="791233" customFormat="1"/>
    <row r="791234" customFormat="1"/>
    <row r="791235" customFormat="1"/>
    <row r="791236" customFormat="1"/>
    <row r="791237" customFormat="1"/>
    <row r="791238" customFormat="1"/>
    <row r="791239" customFormat="1"/>
    <row r="791240" customFormat="1"/>
    <row r="791241" customFormat="1"/>
    <row r="791242" customFormat="1"/>
    <row r="791243" customFormat="1"/>
    <row r="791244" customFormat="1"/>
    <row r="791245" customFormat="1"/>
    <row r="791246" customFormat="1"/>
    <row r="791247" customFormat="1"/>
    <row r="791248" customFormat="1"/>
    <row r="791249" customFormat="1"/>
    <row r="791250" customFormat="1"/>
    <row r="791251" customFormat="1"/>
    <row r="791252" customFormat="1"/>
    <row r="791253" customFormat="1"/>
    <row r="791254" customFormat="1"/>
    <row r="791255" customFormat="1"/>
    <row r="791256" customFormat="1"/>
    <row r="791257" customFormat="1"/>
    <row r="791258" customFormat="1"/>
    <row r="791259" customFormat="1"/>
    <row r="791260" customFormat="1"/>
    <row r="791261" customFormat="1"/>
    <row r="791262" customFormat="1"/>
    <row r="791263" customFormat="1"/>
    <row r="791264" customFormat="1"/>
    <row r="791265" customFormat="1"/>
    <row r="791266" customFormat="1"/>
    <row r="791267" customFormat="1"/>
    <row r="791268" customFormat="1"/>
    <row r="791269" customFormat="1"/>
    <row r="791270" customFormat="1"/>
    <row r="791271" customFormat="1"/>
    <row r="791272" customFormat="1"/>
    <row r="791273" customFormat="1"/>
    <row r="791274" customFormat="1"/>
    <row r="791275" customFormat="1"/>
    <row r="791276" customFormat="1"/>
    <row r="791277" customFormat="1"/>
    <row r="791278" customFormat="1"/>
    <row r="791279" customFormat="1"/>
    <row r="791280" customFormat="1"/>
    <row r="791281" customFormat="1"/>
    <row r="791282" customFormat="1"/>
    <row r="791283" customFormat="1"/>
    <row r="791284" customFormat="1"/>
    <row r="791285" customFormat="1"/>
    <row r="791286" customFormat="1"/>
    <row r="791287" customFormat="1"/>
    <row r="791288" customFormat="1"/>
    <row r="791289" customFormat="1"/>
    <row r="791290" customFormat="1"/>
    <row r="791291" customFormat="1"/>
    <row r="791292" customFormat="1"/>
    <row r="791293" customFormat="1"/>
    <row r="791294" customFormat="1"/>
    <row r="791295" customFormat="1"/>
    <row r="791296" customFormat="1"/>
    <row r="791297" customFormat="1"/>
    <row r="791298" customFormat="1"/>
    <row r="791299" customFormat="1"/>
    <row r="791300" customFormat="1"/>
    <row r="791301" customFormat="1"/>
    <row r="791302" customFormat="1"/>
    <row r="791303" customFormat="1"/>
    <row r="791304" customFormat="1"/>
    <row r="791305" customFormat="1"/>
    <row r="791306" customFormat="1"/>
    <row r="791307" customFormat="1"/>
    <row r="791308" customFormat="1"/>
    <row r="791309" customFormat="1"/>
    <row r="791310" customFormat="1"/>
    <row r="791311" customFormat="1"/>
    <row r="791312" customFormat="1"/>
    <row r="791313" customFormat="1"/>
    <row r="791314" customFormat="1"/>
    <row r="791315" customFormat="1"/>
    <row r="791316" customFormat="1"/>
    <row r="791317" customFormat="1"/>
    <row r="791318" customFormat="1"/>
    <row r="791319" customFormat="1"/>
    <row r="791320" customFormat="1"/>
    <row r="791321" customFormat="1"/>
    <row r="791322" customFormat="1"/>
    <row r="791323" customFormat="1"/>
    <row r="791324" customFormat="1"/>
    <row r="791325" customFormat="1"/>
    <row r="791326" customFormat="1"/>
    <row r="791327" customFormat="1"/>
    <row r="791328" customFormat="1"/>
    <row r="791329" customFormat="1"/>
    <row r="791330" customFormat="1"/>
    <row r="791331" customFormat="1"/>
    <row r="791332" customFormat="1"/>
    <row r="791333" customFormat="1"/>
    <row r="791334" customFormat="1"/>
    <row r="791335" customFormat="1"/>
    <row r="791336" customFormat="1"/>
    <row r="791337" customFormat="1"/>
    <row r="791338" customFormat="1"/>
    <row r="791339" customFormat="1"/>
    <row r="791340" customFormat="1"/>
    <row r="791341" customFormat="1"/>
    <row r="791342" customFormat="1"/>
    <row r="791343" customFormat="1"/>
    <row r="791344" customFormat="1"/>
    <row r="791345" customFormat="1"/>
    <row r="791346" customFormat="1"/>
    <row r="791347" customFormat="1"/>
    <row r="791348" customFormat="1"/>
    <row r="791349" customFormat="1"/>
    <row r="791350" customFormat="1"/>
    <row r="791351" customFormat="1"/>
    <row r="791352" customFormat="1"/>
    <row r="791353" customFormat="1"/>
    <row r="791354" customFormat="1"/>
    <row r="791355" customFormat="1"/>
    <row r="791356" customFormat="1"/>
    <row r="791357" customFormat="1"/>
    <row r="791358" customFormat="1"/>
    <row r="791359" customFormat="1"/>
    <row r="791360" customFormat="1"/>
    <row r="791361" customFormat="1"/>
    <row r="791362" customFormat="1"/>
    <row r="791363" customFormat="1"/>
    <row r="791364" customFormat="1"/>
    <row r="791365" customFormat="1"/>
    <row r="791366" customFormat="1"/>
    <row r="791367" customFormat="1"/>
    <row r="791368" customFormat="1"/>
    <row r="791369" customFormat="1"/>
    <row r="791370" customFormat="1"/>
    <row r="791371" customFormat="1"/>
    <row r="791372" customFormat="1"/>
    <row r="791373" customFormat="1"/>
    <row r="791374" customFormat="1"/>
    <row r="791375" customFormat="1"/>
    <row r="791376" customFormat="1"/>
    <row r="791377" customFormat="1"/>
    <row r="791378" customFormat="1"/>
    <row r="791379" customFormat="1"/>
    <row r="791380" customFormat="1"/>
    <row r="791381" customFormat="1"/>
    <row r="791382" customFormat="1"/>
    <row r="791383" customFormat="1"/>
    <row r="791384" customFormat="1"/>
    <row r="791385" customFormat="1"/>
    <row r="791386" customFormat="1"/>
    <row r="791387" customFormat="1"/>
    <row r="791388" customFormat="1"/>
    <row r="791389" customFormat="1"/>
    <row r="791390" customFormat="1"/>
    <row r="791391" customFormat="1"/>
    <row r="791392" customFormat="1"/>
    <row r="791393" customFormat="1"/>
    <row r="791394" customFormat="1"/>
    <row r="791395" customFormat="1"/>
    <row r="791396" customFormat="1"/>
    <row r="791397" customFormat="1"/>
    <row r="791398" customFormat="1"/>
    <row r="791399" customFormat="1"/>
    <row r="791400" customFormat="1"/>
    <row r="791401" customFormat="1"/>
    <row r="791402" customFormat="1"/>
    <row r="791403" customFormat="1"/>
    <row r="791404" customFormat="1"/>
    <row r="791405" customFormat="1"/>
    <row r="791406" customFormat="1"/>
    <row r="791407" customFormat="1"/>
    <row r="791408" customFormat="1"/>
    <row r="791409" customFormat="1"/>
    <row r="791410" customFormat="1"/>
    <row r="791411" customFormat="1"/>
    <row r="791412" customFormat="1"/>
    <row r="791413" customFormat="1"/>
    <row r="791414" customFormat="1"/>
    <row r="791415" customFormat="1"/>
    <row r="791416" customFormat="1"/>
    <row r="791417" customFormat="1"/>
    <row r="791418" customFormat="1"/>
    <row r="791419" customFormat="1"/>
    <row r="791420" customFormat="1"/>
    <row r="791421" customFormat="1"/>
    <row r="791422" customFormat="1"/>
    <row r="791423" customFormat="1"/>
    <row r="791424" customFormat="1"/>
    <row r="791425" customFormat="1"/>
    <row r="791426" customFormat="1"/>
    <row r="791427" customFormat="1"/>
    <row r="791428" customFormat="1"/>
    <row r="791429" customFormat="1"/>
    <row r="791430" customFormat="1"/>
    <row r="791431" customFormat="1"/>
    <row r="791432" customFormat="1"/>
    <row r="791433" customFormat="1"/>
    <row r="791434" customFormat="1"/>
    <row r="791435" customFormat="1"/>
    <row r="791436" customFormat="1"/>
    <row r="791437" customFormat="1"/>
    <row r="791438" customFormat="1"/>
    <row r="791439" customFormat="1"/>
    <row r="791440" customFormat="1"/>
    <row r="791441" customFormat="1"/>
    <row r="791442" customFormat="1"/>
    <row r="791443" customFormat="1"/>
    <row r="791444" customFormat="1"/>
    <row r="791445" customFormat="1"/>
    <row r="791446" customFormat="1"/>
    <row r="791447" customFormat="1"/>
    <row r="791448" customFormat="1"/>
    <row r="791449" customFormat="1"/>
    <row r="791450" customFormat="1"/>
    <row r="791451" customFormat="1"/>
    <row r="791452" customFormat="1"/>
    <row r="791453" customFormat="1"/>
    <row r="791454" customFormat="1"/>
    <row r="791455" customFormat="1"/>
    <row r="791456" customFormat="1"/>
    <row r="791457" customFormat="1"/>
    <row r="791458" customFormat="1"/>
    <row r="791459" customFormat="1"/>
    <row r="791460" customFormat="1"/>
    <row r="791461" customFormat="1"/>
    <row r="791462" customFormat="1"/>
    <row r="791463" customFormat="1"/>
    <row r="791464" customFormat="1"/>
    <row r="791465" customFormat="1"/>
    <row r="791466" customFormat="1"/>
    <row r="791467" customFormat="1"/>
    <row r="791468" customFormat="1"/>
    <row r="791469" customFormat="1"/>
    <row r="791470" customFormat="1"/>
    <row r="791471" customFormat="1"/>
    <row r="791472" customFormat="1"/>
    <row r="791473" customFormat="1"/>
    <row r="791474" customFormat="1"/>
    <row r="791475" customFormat="1"/>
    <row r="791476" customFormat="1"/>
    <row r="791477" customFormat="1"/>
    <row r="791478" customFormat="1"/>
    <row r="791479" customFormat="1"/>
    <row r="791480" customFormat="1"/>
    <row r="791481" customFormat="1"/>
    <row r="791482" customFormat="1"/>
    <row r="791483" customFormat="1"/>
    <row r="791484" customFormat="1"/>
    <row r="791485" customFormat="1"/>
    <row r="791486" customFormat="1"/>
    <row r="791487" customFormat="1"/>
    <row r="791488" customFormat="1"/>
    <row r="791489" customFormat="1"/>
    <row r="791490" customFormat="1"/>
    <row r="791491" customFormat="1"/>
    <row r="791492" customFormat="1"/>
    <row r="791493" customFormat="1"/>
    <row r="791494" customFormat="1"/>
    <row r="791495" customFormat="1"/>
    <row r="791496" customFormat="1"/>
    <row r="791497" customFormat="1"/>
    <row r="791498" customFormat="1"/>
    <row r="791499" customFormat="1"/>
    <row r="791500" customFormat="1"/>
    <row r="791501" customFormat="1"/>
    <row r="791502" customFormat="1"/>
    <row r="791503" customFormat="1"/>
    <row r="791504" customFormat="1"/>
    <row r="791505" customFormat="1"/>
    <row r="791506" customFormat="1"/>
    <row r="791507" customFormat="1"/>
    <row r="791508" customFormat="1"/>
    <row r="791509" customFormat="1"/>
    <row r="791510" customFormat="1"/>
    <row r="791511" customFormat="1"/>
    <row r="791512" customFormat="1"/>
    <row r="791513" customFormat="1"/>
    <row r="791514" customFormat="1"/>
    <row r="791515" customFormat="1"/>
    <row r="791516" customFormat="1"/>
    <row r="791517" customFormat="1"/>
    <row r="791518" customFormat="1"/>
    <row r="791519" customFormat="1"/>
    <row r="791520" customFormat="1"/>
    <row r="791521" customFormat="1"/>
    <row r="791522" customFormat="1"/>
    <row r="791523" customFormat="1"/>
    <row r="791524" customFormat="1"/>
    <row r="791525" customFormat="1"/>
    <row r="791526" customFormat="1"/>
    <row r="791527" customFormat="1"/>
    <row r="791528" customFormat="1"/>
    <row r="791529" customFormat="1"/>
    <row r="791530" customFormat="1"/>
    <row r="791531" customFormat="1"/>
    <row r="791532" customFormat="1"/>
    <row r="791533" customFormat="1"/>
    <row r="791534" customFormat="1"/>
    <row r="791535" customFormat="1"/>
    <row r="791536" customFormat="1"/>
    <row r="791537" customFormat="1"/>
    <row r="791538" customFormat="1"/>
    <row r="791539" customFormat="1"/>
    <row r="791540" customFormat="1"/>
    <row r="791541" customFormat="1"/>
    <row r="791542" customFormat="1"/>
    <row r="791543" customFormat="1"/>
    <row r="791544" customFormat="1"/>
    <row r="791545" customFormat="1"/>
    <row r="791546" customFormat="1"/>
    <row r="791547" customFormat="1"/>
    <row r="791548" customFormat="1"/>
    <row r="791549" customFormat="1"/>
    <row r="791550" customFormat="1"/>
    <row r="791551" customFormat="1"/>
    <row r="791552" customFormat="1"/>
    <row r="791553" customFormat="1"/>
    <row r="791554" customFormat="1"/>
    <row r="791555" customFormat="1"/>
    <row r="791556" customFormat="1"/>
    <row r="791557" customFormat="1"/>
    <row r="791558" customFormat="1"/>
    <row r="791559" customFormat="1"/>
    <row r="791560" customFormat="1"/>
    <row r="791561" customFormat="1"/>
    <row r="791562" customFormat="1"/>
    <row r="791563" customFormat="1"/>
    <row r="791564" customFormat="1"/>
    <row r="791565" customFormat="1"/>
    <row r="791566" customFormat="1"/>
    <row r="791567" customFormat="1"/>
    <row r="791568" customFormat="1"/>
    <row r="791569" customFormat="1"/>
    <row r="791570" customFormat="1"/>
    <row r="791571" customFormat="1"/>
    <row r="791572" customFormat="1"/>
    <row r="791573" customFormat="1"/>
    <row r="791574" customFormat="1"/>
    <row r="791575" customFormat="1"/>
    <row r="791576" customFormat="1"/>
    <row r="791577" customFormat="1"/>
    <row r="791578" customFormat="1"/>
    <row r="791579" customFormat="1"/>
    <row r="791580" customFormat="1"/>
    <row r="791581" customFormat="1"/>
    <row r="791582" customFormat="1"/>
    <row r="791583" customFormat="1"/>
    <row r="791584" customFormat="1"/>
    <row r="791585" customFormat="1"/>
    <row r="791586" customFormat="1"/>
    <row r="791587" customFormat="1"/>
    <row r="791588" customFormat="1"/>
    <row r="791589" customFormat="1"/>
    <row r="791590" customFormat="1"/>
    <row r="791591" customFormat="1"/>
    <row r="791592" customFormat="1"/>
    <row r="791593" customFormat="1"/>
    <row r="791594" customFormat="1"/>
    <row r="791595" customFormat="1"/>
    <row r="791596" customFormat="1"/>
    <row r="791597" customFormat="1"/>
    <row r="791598" customFormat="1"/>
    <row r="791599" customFormat="1"/>
    <row r="791600" customFormat="1"/>
    <row r="791601" customFormat="1"/>
    <row r="791602" customFormat="1"/>
    <row r="791603" customFormat="1"/>
    <row r="791604" customFormat="1"/>
    <row r="791605" customFormat="1"/>
    <row r="791606" customFormat="1"/>
    <row r="791607" customFormat="1"/>
    <row r="791608" customFormat="1"/>
    <row r="791609" customFormat="1"/>
    <row r="791610" customFormat="1"/>
    <row r="791611" customFormat="1"/>
    <row r="791612" customFormat="1"/>
    <row r="791613" customFormat="1"/>
    <row r="791614" customFormat="1"/>
    <row r="791615" customFormat="1"/>
    <row r="791616" customFormat="1"/>
    <row r="791617" customFormat="1"/>
    <row r="791618" customFormat="1"/>
    <row r="791619" customFormat="1"/>
    <row r="791620" customFormat="1"/>
    <row r="791621" customFormat="1"/>
    <row r="791622" customFormat="1"/>
    <row r="791623" customFormat="1"/>
    <row r="791624" customFormat="1"/>
    <row r="791625" customFormat="1"/>
    <row r="791626" customFormat="1"/>
    <row r="791627" customFormat="1"/>
    <row r="791628" customFormat="1"/>
    <row r="791629" customFormat="1"/>
    <row r="791630" customFormat="1"/>
    <row r="791631" customFormat="1"/>
    <row r="791632" customFormat="1"/>
    <row r="791633" customFormat="1"/>
    <row r="791634" customFormat="1"/>
    <row r="791635" customFormat="1"/>
    <row r="791636" customFormat="1"/>
    <row r="791637" customFormat="1"/>
    <row r="791638" customFormat="1"/>
    <row r="791639" customFormat="1"/>
    <row r="791640" customFormat="1"/>
    <row r="791641" customFormat="1"/>
    <row r="791642" customFormat="1"/>
    <row r="791643" customFormat="1"/>
    <row r="791644" customFormat="1"/>
    <row r="791645" customFormat="1"/>
    <row r="791646" customFormat="1"/>
    <row r="791647" customFormat="1"/>
    <row r="791648" customFormat="1"/>
    <row r="791649" customFormat="1"/>
    <row r="791650" customFormat="1"/>
    <row r="791651" customFormat="1"/>
    <row r="791652" customFormat="1"/>
    <row r="791653" customFormat="1"/>
    <row r="791654" customFormat="1"/>
    <row r="791655" customFormat="1"/>
    <row r="791656" customFormat="1"/>
    <row r="791657" customFormat="1"/>
    <row r="791658" customFormat="1"/>
    <row r="791659" customFormat="1"/>
    <row r="791660" customFormat="1"/>
    <row r="791661" customFormat="1"/>
    <row r="791662" customFormat="1"/>
    <row r="791663" customFormat="1"/>
    <row r="791664" customFormat="1"/>
    <row r="791665" customFormat="1"/>
    <row r="791666" customFormat="1"/>
    <row r="791667" customFormat="1"/>
    <row r="791668" customFormat="1"/>
    <row r="791669" customFormat="1"/>
    <row r="791670" customFormat="1"/>
    <row r="791671" customFormat="1"/>
    <row r="791672" customFormat="1"/>
    <row r="791673" customFormat="1"/>
    <row r="791674" customFormat="1"/>
    <row r="791675" customFormat="1"/>
    <row r="791676" customFormat="1"/>
    <row r="791677" customFormat="1"/>
    <row r="791678" customFormat="1"/>
    <row r="791679" customFormat="1"/>
    <row r="791680" customFormat="1"/>
    <row r="791681" customFormat="1"/>
    <row r="791682" customFormat="1"/>
    <row r="791683" customFormat="1"/>
    <row r="791684" customFormat="1"/>
    <row r="791685" customFormat="1"/>
    <row r="791686" customFormat="1"/>
    <row r="791687" customFormat="1"/>
    <row r="791688" customFormat="1"/>
    <row r="791689" customFormat="1"/>
    <row r="791690" customFormat="1"/>
    <row r="791691" customFormat="1"/>
    <row r="791692" customFormat="1"/>
    <row r="791693" customFormat="1"/>
    <row r="791694" customFormat="1"/>
    <row r="791695" customFormat="1"/>
    <row r="791696" customFormat="1"/>
    <row r="791697" customFormat="1"/>
    <row r="791698" customFormat="1"/>
    <row r="791699" customFormat="1"/>
    <row r="791700" customFormat="1"/>
    <row r="791701" customFormat="1"/>
    <row r="791702" customFormat="1"/>
    <row r="791703" customFormat="1"/>
    <row r="791704" customFormat="1"/>
    <row r="791705" customFormat="1"/>
    <row r="791706" customFormat="1"/>
    <row r="791707" customFormat="1"/>
    <row r="791708" customFormat="1"/>
    <row r="791709" customFormat="1"/>
    <row r="791710" customFormat="1"/>
    <row r="791711" customFormat="1"/>
    <row r="791712" customFormat="1"/>
    <row r="791713" customFormat="1"/>
    <row r="791714" customFormat="1"/>
    <row r="791715" customFormat="1"/>
    <row r="791716" customFormat="1"/>
    <row r="791717" customFormat="1"/>
    <row r="791718" customFormat="1"/>
    <row r="791719" customFormat="1"/>
    <row r="791720" customFormat="1"/>
    <row r="791721" customFormat="1"/>
    <row r="791722" customFormat="1"/>
    <row r="791723" customFormat="1"/>
    <row r="791724" customFormat="1"/>
    <row r="791725" customFormat="1"/>
    <row r="791726" customFormat="1"/>
    <row r="791727" customFormat="1"/>
    <row r="791728" customFormat="1"/>
    <row r="791729" customFormat="1"/>
    <row r="791730" customFormat="1"/>
    <row r="791731" customFormat="1"/>
    <row r="791732" customFormat="1"/>
    <row r="791733" customFormat="1"/>
    <row r="791734" customFormat="1"/>
    <row r="791735" customFormat="1"/>
    <row r="791736" customFormat="1"/>
    <row r="791737" customFormat="1"/>
    <row r="791738" customFormat="1"/>
    <row r="791739" customFormat="1"/>
    <row r="791740" customFormat="1"/>
    <row r="791741" customFormat="1"/>
    <row r="791742" customFormat="1"/>
    <row r="791743" customFormat="1"/>
    <row r="791744" customFormat="1"/>
    <row r="791745" customFormat="1"/>
    <row r="791746" customFormat="1"/>
    <row r="791747" customFormat="1"/>
    <row r="791748" customFormat="1"/>
    <row r="791749" customFormat="1"/>
    <row r="791750" customFormat="1"/>
    <row r="791751" customFormat="1"/>
    <row r="791752" customFormat="1"/>
    <row r="791753" customFormat="1"/>
    <row r="791754" customFormat="1"/>
    <row r="791755" customFormat="1"/>
    <row r="791756" customFormat="1"/>
    <row r="791757" customFormat="1"/>
    <row r="791758" customFormat="1"/>
    <row r="791759" customFormat="1"/>
    <row r="791760" customFormat="1"/>
    <row r="791761" customFormat="1"/>
    <row r="791762" customFormat="1"/>
    <row r="791763" customFormat="1"/>
    <row r="791764" customFormat="1"/>
    <row r="791765" customFormat="1"/>
    <row r="791766" customFormat="1"/>
    <row r="791767" customFormat="1"/>
    <row r="791768" customFormat="1"/>
    <row r="791769" customFormat="1"/>
    <row r="791770" customFormat="1"/>
    <row r="791771" customFormat="1"/>
    <row r="791772" customFormat="1"/>
    <row r="791773" customFormat="1"/>
    <row r="791774" customFormat="1"/>
    <row r="791775" customFormat="1"/>
    <row r="791776" customFormat="1"/>
    <row r="791777" customFormat="1"/>
    <row r="791778" customFormat="1"/>
    <row r="791779" customFormat="1"/>
    <row r="791780" customFormat="1"/>
    <row r="791781" customFormat="1"/>
    <row r="791782" customFormat="1"/>
    <row r="791783" customFormat="1"/>
    <row r="791784" customFormat="1"/>
    <row r="791785" customFormat="1"/>
    <row r="791786" customFormat="1"/>
    <row r="791787" customFormat="1"/>
    <row r="791788" customFormat="1"/>
    <row r="791789" customFormat="1"/>
    <row r="791790" customFormat="1"/>
    <row r="791791" customFormat="1"/>
    <row r="791792" customFormat="1"/>
    <row r="791793" customFormat="1"/>
    <row r="791794" customFormat="1"/>
    <row r="791795" customFormat="1"/>
    <row r="791796" customFormat="1"/>
    <row r="791797" customFormat="1"/>
    <row r="791798" customFormat="1"/>
    <row r="791799" customFormat="1"/>
    <row r="791800" customFormat="1"/>
    <row r="791801" customFormat="1"/>
    <row r="791802" customFormat="1"/>
    <row r="791803" customFormat="1"/>
    <row r="791804" customFormat="1"/>
    <row r="791805" customFormat="1"/>
    <row r="791806" customFormat="1"/>
    <row r="791807" customFormat="1"/>
    <row r="791808" customFormat="1"/>
    <row r="791809" customFormat="1"/>
    <row r="791810" customFormat="1"/>
    <row r="791811" customFormat="1"/>
    <row r="791812" customFormat="1"/>
    <row r="791813" customFormat="1"/>
    <row r="791814" customFormat="1"/>
    <row r="791815" customFormat="1"/>
    <row r="791816" customFormat="1"/>
    <row r="791817" customFormat="1"/>
    <row r="791818" customFormat="1"/>
    <row r="791819" customFormat="1"/>
    <row r="791820" customFormat="1"/>
    <row r="791821" customFormat="1"/>
    <row r="791822" customFormat="1"/>
    <row r="791823" customFormat="1"/>
    <row r="791824" customFormat="1"/>
    <row r="791825" customFormat="1"/>
    <row r="791826" customFormat="1"/>
    <row r="791827" customFormat="1"/>
    <row r="791828" customFormat="1"/>
    <row r="791829" customFormat="1"/>
    <row r="791830" customFormat="1"/>
    <row r="791831" customFormat="1"/>
    <row r="791832" customFormat="1"/>
    <row r="791833" customFormat="1"/>
    <row r="791834" customFormat="1"/>
    <row r="791835" customFormat="1"/>
    <row r="791836" customFormat="1"/>
    <row r="791837" customFormat="1"/>
    <row r="791838" customFormat="1"/>
    <row r="791839" customFormat="1"/>
    <row r="791840" customFormat="1"/>
    <row r="791841" customFormat="1"/>
    <row r="791842" customFormat="1"/>
    <row r="791843" customFormat="1"/>
    <row r="791844" customFormat="1"/>
    <row r="791845" customFormat="1"/>
    <row r="791846" customFormat="1"/>
    <row r="791847" customFormat="1"/>
    <row r="791848" customFormat="1"/>
    <row r="791849" customFormat="1"/>
    <row r="791850" customFormat="1"/>
    <row r="791851" customFormat="1"/>
    <row r="791852" customFormat="1"/>
    <row r="791853" customFormat="1"/>
    <row r="791854" customFormat="1"/>
    <row r="791855" customFormat="1"/>
    <row r="791856" customFormat="1"/>
    <row r="791857" customFormat="1"/>
    <row r="791858" customFormat="1"/>
    <row r="791859" customFormat="1"/>
    <row r="791860" customFormat="1"/>
    <row r="791861" customFormat="1"/>
    <row r="791862" customFormat="1"/>
    <row r="791863" customFormat="1"/>
    <row r="791864" customFormat="1"/>
    <row r="791865" customFormat="1"/>
    <row r="791866" customFormat="1"/>
    <row r="791867" customFormat="1"/>
    <row r="791868" customFormat="1"/>
    <row r="791869" customFormat="1"/>
    <row r="791870" customFormat="1"/>
    <row r="791871" customFormat="1"/>
    <row r="791872" customFormat="1"/>
    <row r="791873" customFormat="1"/>
    <row r="791874" customFormat="1"/>
    <row r="791875" customFormat="1"/>
    <row r="791876" customFormat="1"/>
    <row r="791877" customFormat="1"/>
    <row r="791878" customFormat="1"/>
    <row r="791879" customFormat="1"/>
    <row r="791880" customFormat="1"/>
    <row r="791881" customFormat="1"/>
    <row r="791882" customFormat="1"/>
    <row r="791883" customFormat="1"/>
    <row r="791884" customFormat="1"/>
    <row r="791885" customFormat="1"/>
    <row r="791886" customFormat="1"/>
    <row r="791887" customFormat="1"/>
    <row r="791888" customFormat="1"/>
    <row r="791889" customFormat="1"/>
    <row r="791890" customFormat="1"/>
    <row r="791891" customFormat="1"/>
    <row r="791892" customFormat="1"/>
    <row r="791893" customFormat="1"/>
    <row r="791894" customFormat="1"/>
    <row r="791895" customFormat="1"/>
    <row r="791896" customFormat="1"/>
    <row r="791897" customFormat="1"/>
    <row r="791898" customFormat="1"/>
    <row r="791899" customFormat="1"/>
    <row r="791900" customFormat="1"/>
    <row r="791901" customFormat="1"/>
    <row r="791902" customFormat="1"/>
    <row r="791903" customFormat="1"/>
    <row r="791904" customFormat="1"/>
    <row r="791905" customFormat="1"/>
    <row r="791906" customFormat="1"/>
    <row r="791907" customFormat="1"/>
    <row r="791908" customFormat="1"/>
    <row r="791909" customFormat="1"/>
    <row r="791910" customFormat="1"/>
    <row r="791911" customFormat="1"/>
    <row r="791912" customFormat="1"/>
    <row r="791913" customFormat="1"/>
    <row r="791914" customFormat="1"/>
    <row r="791915" customFormat="1"/>
    <row r="791916" customFormat="1"/>
    <row r="791917" customFormat="1"/>
    <row r="791918" customFormat="1"/>
    <row r="791919" customFormat="1"/>
    <row r="791920" customFormat="1"/>
    <row r="791921" customFormat="1"/>
    <row r="791922" customFormat="1"/>
    <row r="791923" customFormat="1"/>
    <row r="791924" customFormat="1"/>
    <row r="791925" customFormat="1"/>
    <row r="791926" customFormat="1"/>
    <row r="791927" customFormat="1"/>
    <row r="791928" customFormat="1"/>
    <row r="791929" customFormat="1"/>
    <row r="791930" customFormat="1"/>
    <row r="791931" customFormat="1"/>
    <row r="791932" customFormat="1"/>
    <row r="791933" customFormat="1"/>
    <row r="791934" customFormat="1"/>
    <row r="791935" customFormat="1"/>
    <row r="791936" customFormat="1"/>
    <row r="791937" customFormat="1"/>
    <row r="791938" customFormat="1"/>
    <row r="791939" customFormat="1"/>
    <row r="791940" customFormat="1"/>
    <row r="791941" customFormat="1"/>
    <row r="791942" customFormat="1"/>
    <row r="791943" customFormat="1"/>
    <row r="791944" customFormat="1"/>
    <row r="791945" customFormat="1"/>
    <row r="791946" customFormat="1"/>
    <row r="791947" customFormat="1"/>
    <row r="791948" customFormat="1"/>
    <row r="791949" customFormat="1"/>
    <row r="791950" customFormat="1"/>
    <row r="791951" customFormat="1"/>
    <row r="791952" customFormat="1"/>
    <row r="791953" customFormat="1"/>
    <row r="791954" customFormat="1"/>
    <row r="791955" customFormat="1"/>
    <row r="791956" customFormat="1"/>
    <row r="791957" customFormat="1"/>
    <row r="791958" customFormat="1"/>
    <row r="791959" customFormat="1"/>
    <row r="791960" customFormat="1"/>
    <row r="791961" customFormat="1"/>
    <row r="791962" customFormat="1"/>
    <row r="791963" customFormat="1"/>
    <row r="791964" customFormat="1"/>
    <row r="791965" customFormat="1"/>
    <row r="791966" customFormat="1"/>
    <row r="791967" customFormat="1"/>
    <row r="791968" customFormat="1"/>
    <row r="791969" customFormat="1"/>
    <row r="791970" customFormat="1"/>
    <row r="791971" customFormat="1"/>
    <row r="791972" customFormat="1"/>
    <row r="791973" customFormat="1"/>
    <row r="791974" customFormat="1"/>
    <row r="791975" customFormat="1"/>
    <row r="791976" customFormat="1"/>
    <row r="791977" customFormat="1"/>
    <row r="791978" customFormat="1"/>
    <row r="791979" customFormat="1"/>
    <row r="791980" customFormat="1"/>
    <row r="791981" customFormat="1"/>
    <row r="791982" customFormat="1"/>
    <row r="791983" customFormat="1"/>
    <row r="791984" customFormat="1"/>
    <row r="791985" customFormat="1"/>
    <row r="791986" customFormat="1"/>
    <row r="791987" customFormat="1"/>
    <row r="791988" customFormat="1"/>
    <row r="791989" customFormat="1"/>
    <row r="791990" customFormat="1"/>
    <row r="791991" customFormat="1"/>
    <row r="791992" customFormat="1"/>
    <row r="791993" customFormat="1"/>
    <row r="791994" customFormat="1"/>
    <row r="791995" customFormat="1"/>
    <row r="791996" customFormat="1"/>
    <row r="791997" customFormat="1"/>
    <row r="791998" customFormat="1"/>
    <row r="791999" customFormat="1"/>
    <row r="792000" customFormat="1"/>
    <row r="792001" customFormat="1"/>
    <row r="792002" customFormat="1"/>
    <row r="792003" customFormat="1"/>
    <row r="792004" customFormat="1"/>
    <row r="792005" customFormat="1"/>
    <row r="792006" customFormat="1"/>
    <row r="792007" customFormat="1"/>
    <row r="792008" customFormat="1"/>
    <row r="792009" customFormat="1"/>
    <row r="792010" customFormat="1"/>
    <row r="792011" customFormat="1"/>
    <row r="792012" customFormat="1"/>
    <row r="792013" customFormat="1"/>
    <row r="792014" customFormat="1"/>
    <row r="792015" customFormat="1"/>
    <row r="792016" customFormat="1"/>
    <row r="792017" customFormat="1"/>
    <row r="792018" customFormat="1"/>
    <row r="792019" customFormat="1"/>
    <row r="792020" customFormat="1"/>
    <row r="792021" customFormat="1"/>
    <row r="792022" customFormat="1"/>
    <row r="792023" customFormat="1"/>
    <row r="792024" customFormat="1"/>
    <row r="792025" customFormat="1"/>
    <row r="792026" customFormat="1"/>
    <row r="792027" customFormat="1"/>
    <row r="792028" customFormat="1"/>
    <row r="792029" customFormat="1"/>
    <row r="792030" customFormat="1"/>
    <row r="792031" customFormat="1"/>
    <row r="792032" customFormat="1"/>
    <row r="792033" customFormat="1"/>
    <row r="792034" customFormat="1"/>
    <row r="792035" customFormat="1"/>
    <row r="792036" customFormat="1"/>
    <row r="792037" customFormat="1"/>
    <row r="792038" customFormat="1"/>
    <row r="792039" customFormat="1"/>
    <row r="792040" customFormat="1"/>
    <row r="792041" customFormat="1"/>
    <row r="792042" customFormat="1"/>
    <row r="792043" customFormat="1"/>
    <row r="792044" customFormat="1"/>
    <row r="792045" customFormat="1"/>
    <row r="792046" customFormat="1"/>
    <row r="792047" customFormat="1"/>
    <row r="792048" customFormat="1"/>
    <row r="792049" customFormat="1"/>
    <row r="792050" customFormat="1"/>
    <row r="792051" customFormat="1"/>
    <row r="792052" customFormat="1"/>
    <row r="792053" customFormat="1"/>
    <row r="792054" customFormat="1"/>
    <row r="792055" customFormat="1"/>
    <row r="792056" customFormat="1"/>
    <row r="792057" customFormat="1"/>
    <row r="792058" customFormat="1"/>
    <row r="792059" customFormat="1"/>
    <row r="792060" customFormat="1"/>
    <row r="792061" customFormat="1"/>
    <row r="792062" customFormat="1"/>
    <row r="792063" customFormat="1"/>
    <row r="792064" customFormat="1"/>
    <row r="792065" customFormat="1"/>
    <row r="792066" customFormat="1"/>
    <row r="792067" customFormat="1"/>
    <row r="792068" customFormat="1"/>
    <row r="792069" customFormat="1"/>
    <row r="792070" customFormat="1"/>
    <row r="792071" customFormat="1"/>
    <row r="792072" customFormat="1"/>
    <row r="792073" customFormat="1"/>
    <row r="792074" customFormat="1"/>
    <row r="792075" customFormat="1"/>
    <row r="792076" customFormat="1"/>
    <row r="792077" customFormat="1"/>
    <row r="792078" customFormat="1"/>
    <row r="792079" customFormat="1"/>
    <row r="792080" customFormat="1"/>
    <row r="792081" customFormat="1"/>
    <row r="792082" customFormat="1"/>
    <row r="792083" customFormat="1"/>
    <row r="792084" customFormat="1"/>
    <row r="792085" customFormat="1"/>
    <row r="792086" customFormat="1"/>
    <row r="792087" customFormat="1"/>
    <row r="792088" customFormat="1"/>
    <row r="792089" customFormat="1"/>
    <row r="792090" customFormat="1"/>
    <row r="792091" customFormat="1"/>
    <row r="792092" customFormat="1"/>
    <row r="792093" customFormat="1"/>
    <row r="792094" customFormat="1"/>
    <row r="792095" customFormat="1"/>
    <row r="792096" customFormat="1"/>
    <row r="792097" customFormat="1"/>
    <row r="792098" customFormat="1"/>
    <row r="792099" customFormat="1"/>
    <row r="792100" customFormat="1"/>
    <row r="792101" customFormat="1"/>
    <row r="792102" customFormat="1"/>
    <row r="792103" customFormat="1"/>
    <row r="792104" customFormat="1"/>
    <row r="792105" customFormat="1"/>
    <row r="792106" customFormat="1"/>
    <row r="792107" customFormat="1"/>
    <row r="792108" customFormat="1"/>
    <row r="792109" customFormat="1"/>
    <row r="792110" customFormat="1"/>
    <row r="792111" customFormat="1"/>
    <row r="792112" customFormat="1"/>
    <row r="792113" customFormat="1"/>
    <row r="792114" customFormat="1"/>
    <row r="792115" customFormat="1"/>
    <row r="792116" customFormat="1"/>
    <row r="792117" customFormat="1"/>
    <row r="792118" customFormat="1"/>
    <row r="792119" customFormat="1"/>
    <row r="792120" customFormat="1"/>
    <row r="792121" customFormat="1"/>
    <row r="792122" customFormat="1"/>
    <row r="792123" customFormat="1"/>
    <row r="792124" customFormat="1"/>
    <row r="792125" customFormat="1"/>
    <row r="792126" customFormat="1"/>
    <row r="792127" customFormat="1"/>
    <row r="792128" customFormat="1"/>
    <row r="792129" customFormat="1"/>
    <row r="792130" customFormat="1"/>
    <row r="792131" customFormat="1"/>
    <row r="792132" customFormat="1"/>
    <row r="792133" customFormat="1"/>
    <row r="792134" customFormat="1"/>
    <row r="792135" customFormat="1"/>
    <row r="792136" customFormat="1"/>
    <row r="792137" customFormat="1"/>
    <row r="792138" customFormat="1"/>
    <row r="792139" customFormat="1"/>
    <row r="792140" customFormat="1"/>
    <row r="792141" customFormat="1"/>
    <row r="792142" customFormat="1"/>
    <row r="792143" customFormat="1"/>
    <row r="792144" customFormat="1"/>
    <row r="792145" customFormat="1"/>
    <row r="792146" customFormat="1"/>
    <row r="792147" customFormat="1"/>
    <row r="792148" customFormat="1"/>
    <row r="792149" customFormat="1"/>
    <row r="792150" customFormat="1"/>
    <row r="792151" customFormat="1"/>
    <row r="792152" customFormat="1"/>
    <row r="792153" customFormat="1"/>
    <row r="792154" customFormat="1"/>
    <row r="792155" customFormat="1"/>
    <row r="792156" customFormat="1"/>
    <row r="792157" customFormat="1"/>
    <row r="792158" customFormat="1"/>
    <row r="792159" customFormat="1"/>
    <row r="792160" customFormat="1"/>
    <row r="792161" customFormat="1"/>
    <row r="792162" customFormat="1"/>
    <row r="792163" customFormat="1"/>
    <row r="792164" customFormat="1"/>
    <row r="792165" customFormat="1"/>
    <row r="792166" customFormat="1"/>
    <row r="792167" customFormat="1"/>
    <row r="792168" customFormat="1"/>
    <row r="792169" customFormat="1"/>
    <row r="792170" customFormat="1"/>
    <row r="792171" customFormat="1"/>
    <row r="792172" customFormat="1"/>
    <row r="792173" customFormat="1"/>
    <row r="792174" customFormat="1"/>
    <row r="792175" customFormat="1"/>
    <row r="792176" customFormat="1"/>
    <row r="792177" customFormat="1"/>
    <row r="792178" customFormat="1"/>
    <row r="792179" customFormat="1"/>
    <row r="792180" customFormat="1"/>
    <row r="792181" customFormat="1"/>
    <row r="792182" customFormat="1"/>
    <row r="792183" customFormat="1"/>
    <row r="792184" customFormat="1"/>
    <row r="792185" customFormat="1"/>
    <row r="792186" customFormat="1"/>
    <row r="792187" customFormat="1"/>
    <row r="792188" customFormat="1"/>
    <row r="792189" customFormat="1"/>
    <row r="792190" customFormat="1"/>
    <row r="792191" customFormat="1"/>
    <row r="792192" customFormat="1"/>
    <row r="792193" customFormat="1"/>
    <row r="792194" customFormat="1"/>
    <row r="792195" customFormat="1"/>
    <row r="792196" customFormat="1"/>
    <row r="792197" customFormat="1"/>
    <row r="792198" customFormat="1"/>
    <row r="792199" customFormat="1"/>
    <row r="792200" customFormat="1"/>
    <row r="792201" customFormat="1"/>
    <row r="792202" customFormat="1"/>
    <row r="792203" customFormat="1"/>
    <row r="792204" customFormat="1"/>
    <row r="792205" customFormat="1"/>
    <row r="792206" customFormat="1"/>
    <row r="792207" customFormat="1"/>
    <row r="792208" customFormat="1"/>
    <row r="792209" customFormat="1"/>
    <row r="792210" customFormat="1"/>
    <row r="792211" customFormat="1"/>
    <row r="792212" customFormat="1"/>
    <row r="792213" customFormat="1"/>
    <row r="792214" customFormat="1"/>
    <row r="792215" customFormat="1"/>
    <row r="792216" customFormat="1"/>
    <row r="792217" customFormat="1"/>
    <row r="792218" customFormat="1"/>
    <row r="792219" customFormat="1"/>
    <row r="792220" customFormat="1"/>
    <row r="792221" customFormat="1"/>
    <row r="792222" customFormat="1"/>
    <row r="792223" customFormat="1"/>
    <row r="792224" customFormat="1"/>
    <row r="792225" customFormat="1"/>
    <row r="792226" customFormat="1"/>
    <row r="792227" customFormat="1"/>
    <row r="792228" customFormat="1"/>
    <row r="792229" customFormat="1"/>
    <row r="792230" customFormat="1"/>
    <row r="792231" customFormat="1"/>
    <row r="792232" customFormat="1"/>
    <row r="792233" customFormat="1"/>
    <row r="792234" customFormat="1"/>
    <row r="792235" customFormat="1"/>
    <row r="792236" customFormat="1"/>
    <row r="792237" customFormat="1"/>
    <row r="792238" customFormat="1"/>
    <row r="792239" customFormat="1"/>
    <row r="792240" customFormat="1"/>
    <row r="792241" customFormat="1"/>
    <row r="792242" customFormat="1"/>
    <row r="792243" customFormat="1"/>
    <row r="792244" customFormat="1"/>
    <row r="792245" customFormat="1"/>
    <row r="792246" customFormat="1"/>
    <row r="792247" customFormat="1"/>
    <row r="792248" customFormat="1"/>
    <row r="792249" customFormat="1"/>
    <row r="792250" customFormat="1"/>
    <row r="792251" customFormat="1"/>
    <row r="792252" customFormat="1"/>
    <row r="792253" customFormat="1"/>
    <row r="792254" customFormat="1"/>
    <row r="792255" customFormat="1"/>
    <row r="792256" customFormat="1"/>
    <row r="792257" customFormat="1"/>
    <row r="792258" customFormat="1"/>
    <row r="792259" customFormat="1"/>
    <row r="792260" customFormat="1"/>
    <row r="792261" customFormat="1"/>
    <row r="792262" customFormat="1"/>
    <row r="792263" customFormat="1"/>
    <row r="792264" customFormat="1"/>
    <row r="792265" customFormat="1"/>
    <row r="792266" customFormat="1"/>
    <row r="792267" customFormat="1"/>
    <row r="792268" customFormat="1"/>
    <row r="792269" customFormat="1"/>
    <row r="792270" customFormat="1"/>
    <row r="792271" customFormat="1"/>
    <row r="792272" customFormat="1"/>
    <row r="792273" customFormat="1"/>
    <row r="792274" customFormat="1"/>
    <row r="792275" customFormat="1"/>
    <row r="792276" customFormat="1"/>
    <row r="792277" customFormat="1"/>
    <row r="792278" customFormat="1"/>
    <row r="792279" customFormat="1"/>
    <row r="792280" customFormat="1"/>
    <row r="792281" customFormat="1"/>
    <row r="792282" customFormat="1"/>
    <row r="792283" customFormat="1"/>
    <row r="792284" customFormat="1"/>
    <row r="792285" customFormat="1"/>
    <row r="792286" customFormat="1"/>
    <row r="792287" customFormat="1"/>
    <row r="792288" customFormat="1"/>
    <row r="792289" customFormat="1"/>
    <row r="792290" customFormat="1"/>
    <row r="792291" customFormat="1"/>
    <row r="792292" customFormat="1"/>
    <row r="792293" customFormat="1"/>
    <row r="792294" customFormat="1"/>
    <row r="792295" customFormat="1"/>
    <row r="792296" customFormat="1"/>
    <row r="792297" customFormat="1"/>
    <row r="792298" customFormat="1"/>
    <row r="792299" customFormat="1"/>
    <row r="792300" customFormat="1"/>
    <row r="792301" customFormat="1"/>
    <row r="792302" customFormat="1"/>
    <row r="792303" customFormat="1"/>
    <row r="792304" customFormat="1"/>
    <row r="792305" customFormat="1"/>
    <row r="792306" customFormat="1"/>
    <row r="792307" customFormat="1"/>
    <row r="792308" customFormat="1"/>
    <row r="792309" customFormat="1"/>
    <row r="792310" customFormat="1"/>
    <row r="792311" customFormat="1"/>
    <row r="792312" customFormat="1"/>
    <row r="792313" customFormat="1"/>
    <row r="792314" customFormat="1"/>
    <row r="792315" customFormat="1"/>
    <row r="792316" customFormat="1"/>
    <row r="792317" customFormat="1"/>
    <row r="792318" customFormat="1"/>
    <row r="792319" customFormat="1"/>
    <row r="792320" customFormat="1"/>
    <row r="792321" customFormat="1"/>
    <row r="792322" customFormat="1"/>
    <row r="792323" customFormat="1"/>
    <row r="792324" customFormat="1"/>
    <row r="792325" customFormat="1"/>
    <row r="792326" customFormat="1"/>
    <row r="792327" customFormat="1"/>
    <row r="792328" customFormat="1"/>
    <row r="792329" customFormat="1"/>
    <row r="792330" customFormat="1"/>
    <row r="792331" customFormat="1"/>
    <row r="792332" customFormat="1"/>
    <row r="792333" customFormat="1"/>
    <row r="792334" customFormat="1"/>
    <row r="792335" customFormat="1"/>
    <row r="792336" customFormat="1"/>
    <row r="792337" customFormat="1"/>
    <row r="792338" customFormat="1"/>
    <row r="792339" customFormat="1"/>
    <row r="792340" customFormat="1"/>
    <row r="792341" customFormat="1"/>
    <row r="792342" customFormat="1"/>
    <row r="792343" customFormat="1"/>
    <row r="792344" customFormat="1"/>
    <row r="792345" customFormat="1"/>
    <row r="792346" customFormat="1"/>
    <row r="792347" customFormat="1"/>
    <row r="792348" customFormat="1"/>
    <row r="792349" customFormat="1"/>
    <row r="792350" customFormat="1"/>
    <row r="792351" customFormat="1"/>
    <row r="792352" customFormat="1"/>
    <row r="792353" customFormat="1"/>
    <row r="792354" customFormat="1"/>
    <row r="792355" customFormat="1"/>
    <row r="792356" customFormat="1"/>
    <row r="792357" customFormat="1"/>
    <row r="792358" customFormat="1"/>
    <row r="792359" customFormat="1"/>
    <row r="792360" customFormat="1"/>
    <row r="792361" customFormat="1"/>
    <row r="792362" customFormat="1"/>
    <row r="792363" customFormat="1"/>
    <row r="792364" customFormat="1"/>
    <row r="792365" customFormat="1"/>
    <row r="792366" customFormat="1"/>
    <row r="792367" customFormat="1"/>
    <row r="792368" customFormat="1"/>
    <row r="792369" customFormat="1"/>
    <row r="792370" customFormat="1"/>
    <row r="792371" customFormat="1"/>
    <row r="792372" customFormat="1"/>
    <row r="792373" customFormat="1"/>
    <row r="792374" customFormat="1"/>
    <row r="792375" customFormat="1"/>
    <row r="792376" customFormat="1"/>
    <row r="792377" customFormat="1"/>
    <row r="792378" customFormat="1"/>
    <row r="792379" customFormat="1"/>
    <row r="792380" customFormat="1"/>
    <row r="792381" customFormat="1"/>
    <row r="792382" customFormat="1"/>
    <row r="792383" customFormat="1"/>
    <row r="792384" customFormat="1"/>
    <row r="792385" customFormat="1"/>
    <row r="792386" customFormat="1"/>
    <row r="792387" customFormat="1"/>
    <row r="792388" customFormat="1"/>
    <row r="792389" customFormat="1"/>
    <row r="792390" customFormat="1"/>
    <row r="792391" customFormat="1"/>
    <row r="792392" customFormat="1"/>
    <row r="792393" customFormat="1"/>
    <row r="792394" customFormat="1"/>
    <row r="792395" customFormat="1"/>
    <row r="792396" customFormat="1"/>
    <row r="792397" customFormat="1"/>
    <row r="792398" customFormat="1"/>
    <row r="792399" customFormat="1"/>
    <row r="792400" customFormat="1"/>
    <row r="792401" customFormat="1"/>
    <row r="792402" customFormat="1"/>
    <row r="792403" customFormat="1"/>
    <row r="792404" customFormat="1"/>
    <row r="792405" customFormat="1"/>
    <row r="792406" customFormat="1"/>
    <row r="792407" customFormat="1"/>
    <row r="792408" customFormat="1"/>
    <row r="792409" customFormat="1"/>
    <row r="792410" customFormat="1"/>
    <row r="792411" customFormat="1"/>
    <row r="792412" customFormat="1"/>
    <row r="792413" customFormat="1"/>
    <row r="792414" customFormat="1"/>
    <row r="792415" customFormat="1"/>
    <row r="792416" customFormat="1"/>
    <row r="792417" customFormat="1"/>
    <row r="792418" customFormat="1"/>
    <row r="792419" customFormat="1"/>
    <row r="792420" customFormat="1"/>
    <row r="792421" customFormat="1"/>
    <row r="792422" customFormat="1"/>
    <row r="792423" customFormat="1"/>
    <row r="792424" customFormat="1"/>
    <row r="792425" customFormat="1"/>
    <row r="792426" customFormat="1"/>
    <row r="792427" customFormat="1"/>
    <row r="792428" customFormat="1"/>
    <row r="792429" customFormat="1"/>
    <row r="792430" customFormat="1"/>
    <row r="792431" customFormat="1"/>
    <row r="792432" customFormat="1"/>
    <row r="792433" customFormat="1"/>
    <row r="792434" customFormat="1"/>
    <row r="792435" customFormat="1"/>
    <row r="792436" customFormat="1"/>
    <row r="792437" customFormat="1"/>
    <row r="792438" customFormat="1"/>
    <row r="792439" customFormat="1"/>
    <row r="792440" customFormat="1"/>
    <row r="792441" customFormat="1"/>
    <row r="792442" customFormat="1"/>
    <row r="792443" customFormat="1"/>
    <row r="792444" customFormat="1"/>
    <row r="792445" customFormat="1"/>
    <row r="792446" customFormat="1"/>
    <row r="792447" customFormat="1"/>
    <row r="792448" customFormat="1"/>
    <row r="792449" customFormat="1"/>
    <row r="792450" customFormat="1"/>
    <row r="792451" customFormat="1"/>
    <row r="792452" customFormat="1"/>
    <row r="792453" customFormat="1"/>
    <row r="792454" customFormat="1"/>
    <row r="792455" customFormat="1"/>
    <row r="792456" customFormat="1"/>
    <row r="792457" customFormat="1"/>
    <row r="792458" customFormat="1"/>
    <row r="792459" customFormat="1"/>
    <row r="792460" customFormat="1"/>
    <row r="792461" customFormat="1"/>
    <row r="792462" customFormat="1"/>
    <row r="792463" customFormat="1"/>
    <row r="792464" customFormat="1"/>
    <row r="792465" customFormat="1"/>
    <row r="792466" customFormat="1"/>
    <row r="792467" customFormat="1"/>
    <row r="792468" customFormat="1"/>
    <row r="792469" customFormat="1"/>
    <row r="792470" customFormat="1"/>
    <row r="792471" customFormat="1"/>
    <row r="792472" customFormat="1"/>
    <row r="792473" customFormat="1"/>
    <row r="792474" customFormat="1"/>
    <row r="792475" customFormat="1"/>
    <row r="792476" customFormat="1"/>
    <row r="792477" customFormat="1"/>
    <row r="792478" customFormat="1"/>
    <row r="792479" customFormat="1"/>
    <row r="792480" customFormat="1"/>
    <row r="792481" customFormat="1"/>
    <row r="792482" customFormat="1"/>
    <row r="792483" customFormat="1"/>
    <row r="792484" customFormat="1"/>
    <row r="792485" customFormat="1"/>
    <row r="792486" customFormat="1"/>
    <row r="792487" customFormat="1"/>
    <row r="792488" customFormat="1"/>
    <row r="792489" customFormat="1"/>
    <row r="792490" customFormat="1"/>
    <row r="792491" customFormat="1"/>
    <row r="792492" customFormat="1"/>
    <row r="792493" customFormat="1"/>
    <row r="792494" customFormat="1"/>
    <row r="792495" customFormat="1"/>
    <row r="792496" customFormat="1"/>
    <row r="792497" customFormat="1"/>
    <row r="792498" customFormat="1"/>
    <row r="792499" customFormat="1"/>
    <row r="792500" customFormat="1"/>
    <row r="792501" customFormat="1"/>
    <row r="792502" customFormat="1"/>
    <row r="792503" customFormat="1"/>
    <row r="792504" customFormat="1"/>
    <row r="792505" customFormat="1"/>
    <row r="792506" customFormat="1"/>
    <row r="792507" customFormat="1"/>
    <row r="792508" customFormat="1"/>
    <row r="792509" customFormat="1"/>
    <row r="792510" customFormat="1"/>
    <row r="792511" customFormat="1"/>
    <row r="792512" customFormat="1"/>
    <row r="792513" customFormat="1"/>
    <row r="792514" customFormat="1"/>
    <row r="792515" customFormat="1"/>
    <row r="792516" customFormat="1"/>
    <row r="792517" customFormat="1"/>
    <row r="792518" customFormat="1"/>
    <row r="792519" customFormat="1"/>
    <row r="792520" customFormat="1"/>
    <row r="792521" customFormat="1"/>
    <row r="792522" customFormat="1"/>
    <row r="792523" customFormat="1"/>
    <row r="792524" customFormat="1"/>
    <row r="792525" customFormat="1"/>
    <row r="792526" customFormat="1"/>
    <row r="792527" customFormat="1"/>
    <row r="792528" customFormat="1"/>
    <row r="792529" customFormat="1"/>
    <row r="792530" customFormat="1"/>
    <row r="792531" customFormat="1"/>
    <row r="792532" customFormat="1"/>
    <row r="792533" customFormat="1"/>
    <row r="792534" customFormat="1"/>
    <row r="792535" customFormat="1"/>
    <row r="792536" customFormat="1"/>
    <row r="792537" customFormat="1"/>
    <row r="792538" customFormat="1"/>
    <row r="792539" customFormat="1"/>
    <row r="792540" customFormat="1"/>
    <row r="792541" customFormat="1"/>
    <row r="792542" customFormat="1"/>
    <row r="792543" customFormat="1"/>
    <row r="792544" customFormat="1"/>
    <row r="792545" customFormat="1"/>
    <row r="792546" customFormat="1"/>
    <row r="792547" customFormat="1"/>
    <row r="792548" customFormat="1"/>
    <row r="792549" customFormat="1"/>
    <row r="792550" customFormat="1"/>
    <row r="792551" customFormat="1"/>
    <row r="792552" customFormat="1"/>
    <row r="792553" customFormat="1"/>
    <row r="792554" customFormat="1"/>
    <row r="792555" customFormat="1"/>
    <row r="792556" customFormat="1"/>
    <row r="792557" customFormat="1"/>
    <row r="792558" customFormat="1"/>
    <row r="792559" customFormat="1"/>
    <row r="792560" customFormat="1"/>
    <row r="792561" customFormat="1"/>
    <row r="792562" customFormat="1"/>
    <row r="792563" customFormat="1"/>
    <row r="792564" customFormat="1"/>
    <row r="792565" customFormat="1"/>
    <row r="792566" customFormat="1"/>
    <row r="792567" customFormat="1"/>
    <row r="792568" customFormat="1"/>
    <row r="792569" customFormat="1"/>
    <row r="792570" customFormat="1"/>
    <row r="792571" customFormat="1"/>
    <row r="792572" customFormat="1"/>
    <row r="792573" customFormat="1"/>
    <row r="792574" customFormat="1"/>
    <row r="792575" customFormat="1"/>
    <row r="792576" customFormat="1"/>
    <row r="792577" customFormat="1"/>
    <row r="792578" customFormat="1"/>
    <row r="792579" customFormat="1"/>
    <row r="792580" customFormat="1"/>
    <row r="792581" customFormat="1"/>
    <row r="792582" customFormat="1"/>
    <row r="792583" customFormat="1"/>
    <row r="792584" customFormat="1"/>
    <row r="792585" customFormat="1"/>
    <row r="792586" customFormat="1"/>
    <row r="792587" customFormat="1"/>
    <row r="792588" customFormat="1"/>
    <row r="792589" customFormat="1"/>
    <row r="792590" customFormat="1"/>
    <row r="792591" customFormat="1"/>
    <row r="792592" customFormat="1"/>
    <row r="792593" customFormat="1"/>
    <row r="792594" customFormat="1"/>
    <row r="792595" customFormat="1"/>
    <row r="792596" customFormat="1"/>
    <row r="792597" customFormat="1"/>
    <row r="792598" customFormat="1"/>
    <row r="792599" customFormat="1"/>
    <row r="792600" customFormat="1"/>
    <row r="792601" customFormat="1"/>
    <row r="792602" customFormat="1"/>
    <row r="792603" customFormat="1"/>
    <row r="792604" customFormat="1"/>
    <row r="792605" customFormat="1"/>
    <row r="792606" customFormat="1"/>
    <row r="792607" customFormat="1"/>
    <row r="792608" customFormat="1"/>
    <row r="792609" customFormat="1"/>
    <row r="792610" customFormat="1"/>
    <row r="792611" customFormat="1"/>
    <row r="792612" customFormat="1"/>
    <row r="792613" customFormat="1"/>
    <row r="792614" customFormat="1"/>
    <row r="792615" customFormat="1"/>
    <row r="792616" customFormat="1"/>
    <row r="792617" customFormat="1"/>
    <row r="792618" customFormat="1"/>
    <row r="792619" customFormat="1"/>
    <row r="792620" customFormat="1"/>
    <row r="792621" customFormat="1"/>
    <row r="792622" customFormat="1"/>
    <row r="792623" customFormat="1"/>
    <row r="792624" customFormat="1"/>
    <row r="792625" customFormat="1"/>
    <row r="792626" customFormat="1"/>
    <row r="792627" customFormat="1"/>
    <row r="792628" customFormat="1"/>
    <row r="792629" customFormat="1"/>
    <row r="792630" customFormat="1"/>
    <row r="792631" customFormat="1"/>
    <row r="792632" customFormat="1"/>
    <row r="792633" customFormat="1"/>
    <row r="792634" customFormat="1"/>
    <row r="792635" customFormat="1"/>
    <row r="792636" customFormat="1"/>
    <row r="792637" customFormat="1"/>
    <row r="792638" customFormat="1"/>
    <row r="792639" customFormat="1"/>
    <row r="792640" customFormat="1"/>
    <row r="792641" customFormat="1"/>
    <row r="792642" customFormat="1"/>
    <row r="792643" customFormat="1"/>
    <row r="792644" customFormat="1"/>
    <row r="792645" customFormat="1"/>
    <row r="792646" customFormat="1"/>
    <row r="792647" customFormat="1"/>
    <row r="792648" customFormat="1"/>
    <row r="792649" customFormat="1"/>
    <row r="792650" customFormat="1"/>
    <row r="792651" customFormat="1"/>
    <row r="792652" customFormat="1"/>
    <row r="792653" customFormat="1"/>
    <row r="792654" customFormat="1"/>
    <row r="792655" customFormat="1"/>
    <row r="792656" customFormat="1"/>
    <row r="792657" customFormat="1"/>
    <row r="792658" customFormat="1"/>
    <row r="792659" customFormat="1"/>
    <row r="792660" customFormat="1"/>
    <row r="792661" customFormat="1"/>
    <row r="792662" customFormat="1"/>
    <row r="792663" customFormat="1"/>
    <row r="792664" customFormat="1"/>
    <row r="792665" customFormat="1"/>
    <row r="792666" customFormat="1"/>
    <row r="792667" customFormat="1"/>
    <row r="792668" customFormat="1"/>
    <row r="792669" customFormat="1"/>
    <row r="792670" customFormat="1"/>
    <row r="792671" customFormat="1"/>
    <row r="792672" customFormat="1"/>
    <row r="792673" customFormat="1"/>
    <row r="792674" customFormat="1"/>
    <row r="792675" customFormat="1"/>
    <row r="792676" customFormat="1"/>
    <row r="792677" customFormat="1"/>
    <row r="792678" customFormat="1"/>
    <row r="792679" customFormat="1"/>
    <row r="792680" customFormat="1"/>
    <row r="792681" customFormat="1"/>
    <row r="792682" customFormat="1"/>
    <row r="792683" customFormat="1"/>
    <row r="792684" customFormat="1"/>
    <row r="792685" customFormat="1"/>
    <row r="792686" customFormat="1"/>
    <row r="792687" customFormat="1"/>
    <row r="792688" customFormat="1"/>
    <row r="792689" customFormat="1"/>
    <row r="792690" customFormat="1"/>
    <row r="792691" customFormat="1"/>
    <row r="792692" customFormat="1"/>
    <row r="792693" customFormat="1"/>
    <row r="792694" customFormat="1"/>
    <row r="792695" customFormat="1"/>
    <row r="792696" customFormat="1"/>
    <row r="792697" customFormat="1"/>
    <row r="792698" customFormat="1"/>
    <row r="792699" customFormat="1"/>
    <row r="792700" customFormat="1"/>
    <row r="792701" customFormat="1"/>
    <row r="792702" customFormat="1"/>
    <row r="792703" customFormat="1"/>
    <row r="792704" customFormat="1"/>
    <row r="792705" customFormat="1"/>
    <row r="792706" customFormat="1"/>
    <row r="792707" customFormat="1"/>
    <row r="792708" customFormat="1"/>
    <row r="792709" customFormat="1"/>
    <row r="792710" customFormat="1"/>
    <row r="792711" customFormat="1"/>
    <row r="792712" customFormat="1"/>
    <row r="792713" customFormat="1"/>
    <row r="792714" customFormat="1"/>
    <row r="792715" customFormat="1"/>
    <row r="792716" customFormat="1"/>
    <row r="792717" customFormat="1"/>
    <row r="792718" customFormat="1"/>
    <row r="792719" customFormat="1"/>
    <row r="792720" customFormat="1"/>
    <row r="792721" customFormat="1"/>
    <row r="792722" customFormat="1"/>
    <row r="792723" customFormat="1"/>
    <row r="792724" customFormat="1"/>
    <row r="792725" customFormat="1"/>
    <row r="792726" customFormat="1"/>
    <row r="792727" customFormat="1"/>
    <row r="792728" customFormat="1"/>
    <row r="792729" customFormat="1"/>
    <row r="792730" customFormat="1"/>
    <row r="792731" customFormat="1"/>
    <row r="792732" customFormat="1"/>
    <row r="792733" customFormat="1"/>
    <row r="792734" customFormat="1"/>
    <row r="792735" customFormat="1"/>
    <row r="792736" customFormat="1"/>
    <row r="792737" customFormat="1"/>
    <row r="792738" customFormat="1"/>
    <row r="792739" customFormat="1"/>
    <row r="792740" customFormat="1"/>
    <row r="792741" customFormat="1"/>
    <row r="792742" customFormat="1"/>
    <row r="792743" customFormat="1"/>
    <row r="792744" customFormat="1"/>
    <row r="792745" customFormat="1"/>
    <row r="792746" customFormat="1"/>
    <row r="792747" customFormat="1"/>
    <row r="792748" customFormat="1"/>
    <row r="792749" customFormat="1"/>
    <row r="792750" customFormat="1"/>
    <row r="792751" customFormat="1"/>
    <row r="792752" customFormat="1"/>
    <row r="792753" customFormat="1"/>
    <row r="792754" customFormat="1"/>
    <row r="792755" customFormat="1"/>
    <row r="792756" customFormat="1"/>
    <row r="792757" customFormat="1"/>
    <row r="792758" customFormat="1"/>
    <row r="792759" customFormat="1"/>
    <row r="792760" customFormat="1"/>
    <row r="792761" customFormat="1"/>
    <row r="792762" customFormat="1"/>
    <row r="792763" customFormat="1"/>
    <row r="792764" customFormat="1"/>
    <row r="792765" customFormat="1"/>
    <row r="792766" customFormat="1"/>
    <row r="792767" customFormat="1"/>
    <row r="792768" customFormat="1"/>
    <row r="792769" customFormat="1"/>
    <row r="792770" customFormat="1"/>
    <row r="792771" customFormat="1"/>
    <row r="792772" customFormat="1"/>
    <row r="792773" customFormat="1"/>
    <row r="792774" customFormat="1"/>
    <row r="792775" customFormat="1"/>
    <row r="792776" customFormat="1"/>
    <row r="792777" customFormat="1"/>
    <row r="792778" customFormat="1"/>
    <row r="792779" customFormat="1"/>
    <row r="792780" customFormat="1"/>
    <row r="792781" customFormat="1"/>
    <row r="792782" customFormat="1"/>
    <row r="792783" customFormat="1"/>
    <row r="792784" customFormat="1"/>
    <row r="792785" customFormat="1"/>
    <row r="792786" customFormat="1"/>
    <row r="792787" customFormat="1"/>
    <row r="792788" customFormat="1"/>
    <row r="792789" customFormat="1"/>
    <row r="792790" customFormat="1"/>
    <row r="792791" customFormat="1"/>
    <row r="792792" customFormat="1"/>
    <row r="792793" customFormat="1"/>
    <row r="792794" customFormat="1"/>
    <row r="792795" customFormat="1"/>
    <row r="792796" customFormat="1"/>
    <row r="792797" customFormat="1"/>
    <row r="792798" customFormat="1"/>
    <row r="792799" customFormat="1"/>
    <row r="792800" customFormat="1"/>
    <row r="792801" customFormat="1"/>
    <row r="792802" customFormat="1"/>
    <row r="792803" customFormat="1"/>
    <row r="792804" customFormat="1"/>
    <row r="792805" customFormat="1"/>
    <row r="792806" customFormat="1"/>
    <row r="792807" customFormat="1"/>
    <row r="792808" customFormat="1"/>
    <row r="792809" customFormat="1"/>
    <row r="792810" customFormat="1"/>
    <row r="792811" customFormat="1"/>
    <row r="792812" customFormat="1"/>
    <row r="792813" customFormat="1"/>
    <row r="792814" customFormat="1"/>
    <row r="792815" customFormat="1"/>
    <row r="792816" customFormat="1"/>
    <row r="792817" customFormat="1"/>
    <row r="792818" customFormat="1"/>
    <row r="792819" customFormat="1"/>
    <row r="792820" customFormat="1"/>
    <row r="792821" customFormat="1"/>
    <row r="792822" customFormat="1"/>
    <row r="792823" customFormat="1"/>
    <row r="792824" customFormat="1"/>
    <row r="792825" customFormat="1"/>
    <row r="792826" customFormat="1"/>
    <row r="792827" customFormat="1"/>
    <row r="792828" customFormat="1"/>
    <row r="792829" customFormat="1"/>
    <row r="792830" customFormat="1"/>
    <row r="792831" customFormat="1"/>
    <row r="792832" customFormat="1"/>
    <row r="792833" customFormat="1"/>
    <row r="792834" customFormat="1"/>
    <row r="792835" customFormat="1"/>
    <row r="792836" customFormat="1"/>
    <row r="792837" customFormat="1"/>
    <row r="792838" customFormat="1"/>
    <row r="792839" customFormat="1"/>
    <row r="792840" customFormat="1"/>
    <row r="792841" customFormat="1"/>
    <row r="792842" customFormat="1"/>
    <row r="792843" customFormat="1"/>
    <row r="792844" customFormat="1"/>
    <row r="792845" customFormat="1"/>
    <row r="792846" customFormat="1"/>
    <row r="792847" customFormat="1"/>
    <row r="792848" customFormat="1"/>
    <row r="792849" customFormat="1"/>
    <row r="792850" customFormat="1"/>
    <row r="792851" customFormat="1"/>
    <row r="792852" customFormat="1"/>
    <row r="792853" customFormat="1"/>
    <row r="792854" customFormat="1"/>
    <row r="792855" customFormat="1"/>
    <row r="792856" customFormat="1"/>
    <row r="792857" customFormat="1"/>
    <row r="792858" customFormat="1"/>
    <row r="792859" customFormat="1"/>
    <row r="792860" customFormat="1"/>
    <row r="792861" customFormat="1"/>
    <row r="792862" customFormat="1"/>
    <row r="792863" customFormat="1"/>
    <row r="792864" customFormat="1"/>
    <row r="792865" customFormat="1"/>
    <row r="792866" customFormat="1"/>
    <row r="792867" customFormat="1"/>
    <row r="792868" customFormat="1"/>
    <row r="792869" customFormat="1"/>
    <row r="792870" customFormat="1"/>
    <row r="792871" customFormat="1"/>
    <row r="792872" customFormat="1"/>
    <row r="792873" customFormat="1"/>
    <row r="792874" customFormat="1"/>
    <row r="792875" customFormat="1"/>
    <row r="792876" customFormat="1"/>
    <row r="792877" customFormat="1"/>
    <row r="792878" customFormat="1"/>
    <row r="792879" customFormat="1"/>
    <row r="792880" customFormat="1"/>
    <row r="792881" customFormat="1"/>
    <row r="792882" customFormat="1"/>
    <row r="792883" customFormat="1"/>
    <row r="792884" customFormat="1"/>
    <row r="792885" customFormat="1"/>
    <row r="792886" customFormat="1"/>
    <row r="792887" customFormat="1"/>
    <row r="792888" customFormat="1"/>
    <row r="792889" customFormat="1"/>
    <row r="792890" customFormat="1"/>
    <row r="792891" customFormat="1"/>
    <row r="792892" customFormat="1"/>
    <row r="792893" customFormat="1"/>
    <row r="792894" customFormat="1"/>
    <row r="792895" customFormat="1"/>
    <row r="792896" customFormat="1"/>
    <row r="792897" customFormat="1"/>
    <row r="792898" customFormat="1"/>
    <row r="792899" customFormat="1"/>
    <row r="792900" customFormat="1"/>
    <row r="792901" customFormat="1"/>
    <row r="792902" customFormat="1"/>
    <row r="792903" customFormat="1"/>
    <row r="792904" customFormat="1"/>
    <row r="792905" customFormat="1"/>
    <row r="792906" customFormat="1"/>
    <row r="792907" customFormat="1"/>
    <row r="792908" customFormat="1"/>
    <row r="792909" customFormat="1"/>
    <row r="792910" customFormat="1"/>
    <row r="792911" customFormat="1"/>
    <row r="792912" customFormat="1"/>
    <row r="792913" customFormat="1"/>
    <row r="792914" customFormat="1"/>
    <row r="792915" customFormat="1"/>
    <row r="792916" customFormat="1"/>
    <row r="792917" customFormat="1"/>
    <row r="792918" customFormat="1"/>
    <row r="792919" customFormat="1"/>
    <row r="792920" customFormat="1"/>
    <row r="792921" customFormat="1"/>
    <row r="792922" customFormat="1"/>
    <row r="792923" customFormat="1"/>
    <row r="792924" customFormat="1"/>
    <row r="792925" customFormat="1"/>
    <row r="792926" customFormat="1"/>
    <row r="792927" customFormat="1"/>
    <row r="792928" customFormat="1"/>
    <row r="792929" customFormat="1"/>
    <row r="792930" customFormat="1"/>
    <row r="792931" customFormat="1"/>
    <row r="792932" customFormat="1"/>
    <row r="792933" customFormat="1"/>
    <row r="792934" customFormat="1"/>
    <row r="792935" customFormat="1"/>
    <row r="792936" customFormat="1"/>
    <row r="792937" customFormat="1"/>
    <row r="792938" customFormat="1"/>
    <row r="792939" customFormat="1"/>
    <row r="792940" customFormat="1"/>
    <row r="792941" customFormat="1"/>
    <row r="792942" customFormat="1"/>
    <row r="792943" customFormat="1"/>
    <row r="792944" customFormat="1"/>
    <row r="792945" customFormat="1"/>
    <row r="792946" customFormat="1"/>
    <row r="792947" customFormat="1"/>
    <row r="792948" customFormat="1"/>
    <row r="792949" customFormat="1"/>
    <row r="792950" customFormat="1"/>
    <row r="792951" customFormat="1"/>
    <row r="792952" customFormat="1"/>
    <row r="792953" customFormat="1"/>
    <row r="792954" customFormat="1"/>
    <row r="792955" customFormat="1"/>
    <row r="792956" customFormat="1"/>
    <row r="792957" customFormat="1"/>
    <row r="792958" customFormat="1"/>
    <row r="792959" customFormat="1"/>
    <row r="792960" customFormat="1"/>
    <row r="792961" customFormat="1"/>
    <row r="792962" customFormat="1"/>
    <row r="792963" customFormat="1"/>
    <row r="792964" customFormat="1"/>
    <row r="792965" customFormat="1"/>
    <row r="792966" customFormat="1"/>
    <row r="792967" customFormat="1"/>
    <row r="792968" customFormat="1"/>
    <row r="792969" customFormat="1"/>
    <row r="792970" customFormat="1"/>
    <row r="792971" customFormat="1"/>
    <row r="792972" customFormat="1"/>
    <row r="792973" customFormat="1"/>
    <row r="792974" customFormat="1"/>
    <row r="792975" customFormat="1"/>
    <row r="792976" customFormat="1"/>
    <row r="792977" customFormat="1"/>
    <row r="792978" customFormat="1"/>
    <row r="792979" customFormat="1"/>
    <row r="792980" customFormat="1"/>
    <row r="792981" customFormat="1"/>
    <row r="792982" customFormat="1"/>
    <row r="792983" customFormat="1"/>
    <row r="792984" customFormat="1"/>
    <row r="792985" customFormat="1"/>
    <row r="792986" customFormat="1"/>
    <row r="792987" customFormat="1"/>
    <row r="792988" customFormat="1"/>
    <row r="792989" customFormat="1"/>
    <row r="792990" customFormat="1"/>
    <row r="792991" customFormat="1"/>
    <row r="792992" customFormat="1"/>
    <row r="792993" customFormat="1"/>
    <row r="792994" customFormat="1"/>
    <row r="792995" customFormat="1"/>
    <row r="792996" customFormat="1"/>
    <row r="792997" customFormat="1"/>
    <row r="792998" customFormat="1"/>
    <row r="792999" customFormat="1"/>
    <row r="793000" customFormat="1"/>
    <row r="793001" customFormat="1"/>
    <row r="793002" customFormat="1"/>
    <row r="793003" customFormat="1"/>
    <row r="793004" customFormat="1"/>
    <row r="793005" customFormat="1"/>
    <row r="793006" customFormat="1"/>
    <row r="793007" customFormat="1"/>
    <row r="793008" customFormat="1"/>
    <row r="793009" customFormat="1"/>
    <row r="793010" customFormat="1"/>
    <row r="793011" customFormat="1"/>
    <row r="793012" customFormat="1"/>
    <row r="793013" customFormat="1"/>
    <row r="793014" customFormat="1"/>
    <row r="793015" customFormat="1"/>
    <row r="793016" customFormat="1"/>
    <row r="793017" customFormat="1"/>
    <row r="793018" customFormat="1"/>
    <row r="793019" customFormat="1"/>
    <row r="793020" customFormat="1"/>
    <row r="793021" customFormat="1"/>
    <row r="793022" customFormat="1"/>
    <row r="793023" customFormat="1"/>
    <row r="793024" customFormat="1"/>
    <row r="793025" customFormat="1"/>
    <row r="793026" customFormat="1"/>
    <row r="793027" customFormat="1"/>
    <row r="793028" customFormat="1"/>
    <row r="793029" customFormat="1"/>
    <row r="793030" customFormat="1"/>
    <row r="793031" customFormat="1"/>
    <row r="793032" customFormat="1"/>
    <row r="793033" customFormat="1"/>
    <row r="793034" customFormat="1"/>
    <row r="793035" customFormat="1"/>
    <row r="793036" customFormat="1"/>
    <row r="793037" customFormat="1"/>
    <row r="793038" customFormat="1"/>
    <row r="793039" customFormat="1"/>
    <row r="793040" customFormat="1"/>
    <row r="793041" customFormat="1"/>
    <row r="793042" customFormat="1"/>
    <row r="793043" customFormat="1"/>
    <row r="793044" customFormat="1"/>
    <row r="793045" customFormat="1"/>
    <row r="793046" customFormat="1"/>
    <row r="793047" customFormat="1"/>
    <row r="793048" customFormat="1"/>
    <row r="793049" customFormat="1"/>
    <row r="793050" customFormat="1"/>
    <row r="793051" customFormat="1"/>
    <row r="793052" customFormat="1"/>
    <row r="793053" customFormat="1"/>
    <row r="793054" customFormat="1"/>
    <row r="793055" customFormat="1"/>
    <row r="793056" customFormat="1"/>
    <row r="793057" customFormat="1"/>
    <row r="793058" customFormat="1"/>
    <row r="793059" customFormat="1"/>
    <row r="793060" customFormat="1"/>
    <row r="793061" customFormat="1"/>
    <row r="793062" customFormat="1"/>
    <row r="793063" customFormat="1"/>
    <row r="793064" customFormat="1"/>
    <row r="793065" customFormat="1"/>
    <row r="793066" customFormat="1"/>
    <row r="793067" customFormat="1"/>
    <row r="793068" customFormat="1"/>
    <row r="793069" customFormat="1"/>
    <row r="793070" customFormat="1"/>
    <row r="793071" customFormat="1"/>
    <row r="793072" customFormat="1"/>
    <row r="793073" customFormat="1"/>
    <row r="793074" customFormat="1"/>
    <row r="793075" customFormat="1"/>
    <row r="793076" customFormat="1"/>
    <row r="793077" customFormat="1"/>
    <row r="793078" customFormat="1"/>
    <row r="793079" customFormat="1"/>
    <row r="793080" customFormat="1"/>
    <row r="793081" customFormat="1"/>
    <row r="793082" customFormat="1"/>
    <row r="793083" customFormat="1"/>
    <row r="793084" customFormat="1"/>
    <row r="793085" customFormat="1"/>
    <row r="793086" customFormat="1"/>
    <row r="793087" customFormat="1"/>
    <row r="793088" customFormat="1"/>
    <row r="793089" customFormat="1"/>
    <row r="793090" customFormat="1"/>
    <row r="793091" customFormat="1"/>
    <row r="793092" customFormat="1"/>
    <row r="793093" customFormat="1"/>
    <row r="793094" customFormat="1"/>
    <row r="793095" customFormat="1"/>
    <row r="793096" customFormat="1"/>
    <row r="793097" customFormat="1"/>
    <row r="793098" customFormat="1"/>
    <row r="793099" customFormat="1"/>
    <row r="793100" customFormat="1"/>
    <row r="793101" customFormat="1"/>
    <row r="793102" customFormat="1"/>
    <row r="793103" customFormat="1"/>
    <row r="793104" customFormat="1"/>
    <row r="793105" customFormat="1"/>
    <row r="793106" customFormat="1"/>
    <row r="793107" customFormat="1"/>
    <row r="793108" customFormat="1"/>
    <row r="793109" customFormat="1"/>
    <row r="793110" customFormat="1"/>
    <row r="793111" customFormat="1"/>
    <row r="793112" customFormat="1"/>
    <row r="793113" customFormat="1"/>
    <row r="793114" customFormat="1"/>
    <row r="793115" customFormat="1"/>
    <row r="793116" customFormat="1"/>
    <row r="793117" customFormat="1"/>
    <row r="793118" customFormat="1"/>
    <row r="793119" customFormat="1"/>
    <row r="793120" customFormat="1"/>
    <row r="793121" customFormat="1"/>
    <row r="793122" customFormat="1"/>
    <row r="793123" customFormat="1"/>
    <row r="793124" customFormat="1"/>
    <row r="793125" customFormat="1"/>
    <row r="793126" customFormat="1"/>
    <row r="793127" customFormat="1"/>
    <row r="793128" customFormat="1"/>
    <row r="793129" customFormat="1"/>
    <row r="793130" customFormat="1"/>
    <row r="793131" customFormat="1"/>
    <row r="793132" customFormat="1"/>
    <row r="793133" customFormat="1"/>
    <row r="793134" customFormat="1"/>
    <row r="793135" customFormat="1"/>
    <row r="793136" customFormat="1"/>
    <row r="793137" customFormat="1"/>
    <row r="793138" customFormat="1"/>
    <row r="793139" customFormat="1"/>
    <row r="793140" customFormat="1"/>
    <row r="793141" customFormat="1"/>
    <row r="793142" customFormat="1"/>
    <row r="793143" customFormat="1"/>
    <row r="793144" customFormat="1"/>
    <row r="793145" customFormat="1"/>
    <row r="793146" customFormat="1"/>
    <row r="793147" customFormat="1"/>
    <row r="793148" customFormat="1"/>
    <row r="793149" customFormat="1"/>
    <row r="793150" customFormat="1"/>
    <row r="793151" customFormat="1"/>
    <row r="793152" customFormat="1"/>
    <row r="793153" customFormat="1"/>
    <row r="793154" customFormat="1"/>
    <row r="793155" customFormat="1"/>
    <row r="793156" customFormat="1"/>
    <row r="793157" customFormat="1"/>
    <row r="793158" customFormat="1"/>
    <row r="793159" customFormat="1"/>
    <row r="793160" customFormat="1"/>
    <row r="793161" customFormat="1"/>
    <row r="793162" customFormat="1"/>
    <row r="793163" customFormat="1"/>
    <row r="793164" customFormat="1"/>
    <row r="793165" customFormat="1"/>
    <row r="793166" customFormat="1"/>
    <row r="793167" customFormat="1"/>
    <row r="793168" customFormat="1"/>
    <row r="793169" customFormat="1"/>
    <row r="793170" customFormat="1"/>
    <row r="793171" customFormat="1"/>
    <row r="793172" customFormat="1"/>
    <row r="793173" customFormat="1"/>
    <row r="793174" customFormat="1"/>
    <row r="793175" customFormat="1"/>
    <row r="793176" customFormat="1"/>
    <row r="793177" customFormat="1"/>
    <row r="793178" customFormat="1"/>
    <row r="793179" customFormat="1"/>
    <row r="793180" customFormat="1"/>
    <row r="793181" customFormat="1"/>
    <row r="793182" customFormat="1"/>
    <row r="793183" customFormat="1"/>
    <row r="793184" customFormat="1"/>
    <row r="793185" customFormat="1"/>
    <row r="793186" customFormat="1"/>
    <row r="793187" customFormat="1"/>
    <row r="793188" customFormat="1"/>
    <row r="793189" customFormat="1"/>
    <row r="793190" customFormat="1"/>
    <row r="793191" customFormat="1"/>
    <row r="793192" customFormat="1"/>
    <row r="793193" customFormat="1"/>
    <row r="793194" customFormat="1"/>
    <row r="793195" customFormat="1"/>
    <row r="793196" customFormat="1"/>
    <row r="793197" customFormat="1"/>
    <row r="793198" customFormat="1"/>
    <row r="793199" customFormat="1"/>
    <row r="793200" customFormat="1"/>
    <row r="793201" customFormat="1"/>
    <row r="793202" customFormat="1"/>
    <row r="793203" customFormat="1"/>
    <row r="793204" customFormat="1"/>
    <row r="793205" customFormat="1"/>
    <row r="793206" customFormat="1"/>
    <row r="793207" customFormat="1"/>
    <row r="793208" customFormat="1"/>
    <row r="793209" customFormat="1"/>
    <row r="793210" customFormat="1"/>
    <row r="793211" customFormat="1"/>
    <row r="793212" customFormat="1"/>
    <row r="793213" customFormat="1"/>
    <row r="793214" customFormat="1"/>
    <row r="793215" customFormat="1"/>
    <row r="793216" customFormat="1"/>
    <row r="793217" customFormat="1"/>
    <row r="793218" customFormat="1"/>
    <row r="793219" customFormat="1"/>
    <row r="793220" customFormat="1"/>
    <row r="793221" customFormat="1"/>
    <row r="793222" customFormat="1"/>
    <row r="793223" customFormat="1"/>
    <row r="793224" customFormat="1"/>
    <row r="793225" customFormat="1"/>
    <row r="793226" customFormat="1"/>
    <row r="793227" customFormat="1"/>
    <row r="793228" customFormat="1"/>
    <row r="793229" customFormat="1"/>
    <row r="793230" customFormat="1"/>
    <row r="793231" customFormat="1"/>
    <row r="793232" customFormat="1"/>
    <row r="793233" customFormat="1"/>
    <row r="793234" customFormat="1"/>
    <row r="793235" customFormat="1"/>
    <row r="793236" customFormat="1"/>
    <row r="793237" customFormat="1"/>
    <row r="793238" customFormat="1"/>
    <row r="793239" customFormat="1"/>
    <row r="793240" customFormat="1"/>
    <row r="793241" customFormat="1"/>
    <row r="793242" customFormat="1"/>
    <row r="793243" customFormat="1"/>
    <row r="793244" customFormat="1"/>
    <row r="793245" customFormat="1"/>
    <row r="793246" customFormat="1"/>
    <row r="793247" customFormat="1"/>
    <row r="793248" customFormat="1"/>
    <row r="793249" customFormat="1"/>
    <row r="793250" customFormat="1"/>
    <row r="793251" customFormat="1"/>
    <row r="793252" customFormat="1"/>
    <row r="793253" customFormat="1"/>
    <row r="793254" customFormat="1"/>
    <row r="793255" customFormat="1"/>
    <row r="793256" customFormat="1"/>
    <row r="793257" customFormat="1"/>
    <row r="793258" customFormat="1"/>
    <row r="793259" customFormat="1"/>
    <row r="793260" customFormat="1"/>
    <row r="793261" customFormat="1"/>
    <row r="793262" customFormat="1"/>
    <row r="793263" customFormat="1"/>
    <row r="793264" customFormat="1"/>
    <row r="793265" customFormat="1"/>
    <row r="793266" customFormat="1"/>
    <row r="793267" customFormat="1"/>
    <row r="793268" customFormat="1"/>
    <row r="793269" customFormat="1"/>
    <row r="793270" customFormat="1"/>
    <row r="793271" customFormat="1"/>
    <row r="793272" customFormat="1"/>
    <row r="793273" customFormat="1"/>
    <row r="793274" customFormat="1"/>
    <row r="793275" customFormat="1"/>
    <row r="793276" customFormat="1"/>
    <row r="793277" customFormat="1"/>
    <row r="793278" customFormat="1"/>
    <row r="793279" customFormat="1"/>
    <row r="793280" customFormat="1"/>
    <row r="793281" customFormat="1"/>
    <row r="793282" customFormat="1"/>
    <row r="793283" customFormat="1"/>
    <row r="793284" customFormat="1"/>
    <row r="793285" customFormat="1"/>
    <row r="793286" customFormat="1"/>
    <row r="793287" customFormat="1"/>
    <row r="793288" customFormat="1"/>
    <row r="793289" customFormat="1"/>
    <row r="793290" customFormat="1"/>
    <row r="793291" customFormat="1"/>
    <row r="793292" customFormat="1"/>
    <row r="793293" customFormat="1"/>
    <row r="793294" customFormat="1"/>
    <row r="793295" customFormat="1"/>
    <row r="793296" customFormat="1"/>
    <row r="793297" customFormat="1"/>
    <row r="793298" customFormat="1"/>
    <row r="793299" customFormat="1"/>
    <row r="793300" customFormat="1"/>
    <row r="793301" customFormat="1"/>
    <row r="793302" customFormat="1"/>
    <row r="793303" customFormat="1"/>
    <row r="793304" customFormat="1"/>
    <row r="793305" customFormat="1"/>
    <row r="793306" customFormat="1"/>
    <row r="793307" customFormat="1"/>
    <row r="793308" customFormat="1"/>
    <row r="793309" customFormat="1"/>
    <row r="793310" customFormat="1"/>
    <row r="793311" customFormat="1"/>
    <row r="793312" customFormat="1"/>
    <row r="793313" customFormat="1"/>
    <row r="793314" customFormat="1"/>
    <row r="793315" customFormat="1"/>
    <row r="793316" customFormat="1"/>
    <row r="793317" customFormat="1"/>
    <row r="793318" customFormat="1"/>
    <row r="793319" customFormat="1"/>
    <row r="793320" customFormat="1"/>
    <row r="793321" customFormat="1"/>
    <row r="793322" customFormat="1"/>
    <row r="793323" customFormat="1"/>
    <row r="793324" customFormat="1"/>
    <row r="793325" customFormat="1"/>
    <row r="793326" customFormat="1"/>
    <row r="793327" customFormat="1"/>
    <row r="793328" customFormat="1"/>
    <row r="793329" customFormat="1"/>
    <row r="793330" customFormat="1"/>
    <row r="793331" customFormat="1"/>
    <row r="793332" customFormat="1"/>
    <row r="793333" customFormat="1"/>
    <row r="793334" customFormat="1"/>
    <row r="793335" customFormat="1"/>
    <row r="793336" customFormat="1"/>
    <row r="793337" customFormat="1"/>
    <row r="793338" customFormat="1"/>
    <row r="793339" customFormat="1"/>
    <row r="793340" customFormat="1"/>
    <row r="793341" customFormat="1"/>
    <row r="793342" customFormat="1"/>
    <row r="793343" customFormat="1"/>
    <row r="793344" customFormat="1"/>
    <row r="793345" customFormat="1"/>
    <row r="793346" customFormat="1"/>
    <row r="793347" customFormat="1"/>
    <row r="793348" customFormat="1"/>
    <row r="793349" customFormat="1"/>
    <row r="793350" customFormat="1"/>
    <row r="793351" customFormat="1"/>
    <row r="793352" customFormat="1"/>
    <row r="793353" customFormat="1"/>
    <row r="793354" customFormat="1"/>
    <row r="793355" customFormat="1"/>
    <row r="793356" customFormat="1"/>
    <row r="793357" customFormat="1"/>
    <row r="793358" customFormat="1"/>
    <row r="793359" customFormat="1"/>
    <row r="793360" customFormat="1"/>
    <row r="793361" customFormat="1"/>
    <row r="793362" customFormat="1"/>
    <row r="793363" customFormat="1"/>
    <row r="793364" customFormat="1"/>
    <row r="793365" customFormat="1"/>
    <row r="793366" customFormat="1"/>
    <row r="793367" customFormat="1"/>
    <row r="793368" customFormat="1"/>
    <row r="793369" customFormat="1"/>
    <row r="793370" customFormat="1"/>
    <row r="793371" customFormat="1"/>
    <row r="793372" customFormat="1"/>
    <row r="793373" customFormat="1"/>
    <row r="793374" customFormat="1"/>
    <row r="793375" customFormat="1"/>
    <row r="793376" customFormat="1"/>
    <row r="793377" customFormat="1"/>
    <row r="793378" customFormat="1"/>
    <row r="793379" customFormat="1"/>
    <row r="793380" customFormat="1"/>
    <row r="793381" customFormat="1"/>
    <row r="793382" customFormat="1"/>
    <row r="793383" customFormat="1"/>
    <row r="793384" customFormat="1"/>
    <row r="793385" customFormat="1"/>
    <row r="793386" customFormat="1"/>
    <row r="793387" customFormat="1"/>
    <row r="793388" customFormat="1"/>
    <row r="793389" customFormat="1"/>
    <row r="793390" customFormat="1"/>
    <row r="793391" customFormat="1"/>
    <row r="793392" customFormat="1"/>
    <row r="793393" customFormat="1"/>
    <row r="793394" customFormat="1"/>
    <row r="793395" customFormat="1"/>
    <row r="793396" customFormat="1"/>
    <row r="793397" customFormat="1"/>
    <row r="793398" customFormat="1"/>
    <row r="793399" customFormat="1"/>
    <row r="793400" customFormat="1"/>
    <row r="793401" customFormat="1"/>
    <row r="793402" customFormat="1"/>
    <row r="793403" customFormat="1"/>
    <row r="793404" customFormat="1"/>
    <row r="793405" customFormat="1"/>
    <row r="793406" customFormat="1"/>
    <row r="793407" customFormat="1"/>
    <row r="793408" customFormat="1"/>
    <row r="793409" customFormat="1"/>
    <row r="793410" customFormat="1"/>
    <row r="793411" customFormat="1"/>
    <row r="793412" customFormat="1"/>
    <row r="793413" customFormat="1"/>
    <row r="793414" customFormat="1"/>
    <row r="793415" customFormat="1"/>
    <row r="793416" customFormat="1"/>
    <row r="793417" customFormat="1"/>
    <row r="793418" customFormat="1"/>
    <row r="793419" customFormat="1"/>
    <row r="793420" customFormat="1"/>
    <row r="793421" customFormat="1"/>
    <row r="793422" customFormat="1"/>
    <row r="793423" customFormat="1"/>
    <row r="793424" customFormat="1"/>
    <row r="793425" customFormat="1"/>
    <row r="793426" customFormat="1"/>
    <row r="793427" customFormat="1"/>
    <row r="793428" customFormat="1"/>
    <row r="793429" customFormat="1"/>
    <row r="793430" customFormat="1"/>
    <row r="793431" customFormat="1"/>
    <row r="793432" customFormat="1"/>
    <row r="793433" customFormat="1"/>
    <row r="793434" customFormat="1"/>
    <row r="793435" customFormat="1"/>
    <row r="793436" customFormat="1"/>
    <row r="793437" customFormat="1"/>
    <row r="793438" customFormat="1"/>
    <row r="793439" customFormat="1"/>
    <row r="793440" customFormat="1"/>
    <row r="793441" customFormat="1"/>
    <row r="793442" customFormat="1"/>
    <row r="793443" customFormat="1"/>
    <row r="793444" customFormat="1"/>
    <row r="793445" customFormat="1"/>
    <row r="793446" customFormat="1"/>
    <row r="793447" customFormat="1"/>
    <row r="793448" customFormat="1"/>
    <row r="793449" customFormat="1"/>
    <row r="793450" customFormat="1"/>
    <row r="793451" customFormat="1"/>
    <row r="793452" customFormat="1"/>
    <row r="793453" customFormat="1"/>
    <row r="793454" customFormat="1"/>
    <row r="793455" customFormat="1"/>
    <row r="793456" customFormat="1"/>
    <row r="793457" customFormat="1"/>
    <row r="793458" customFormat="1"/>
    <row r="793459" customFormat="1"/>
    <row r="793460" customFormat="1"/>
    <row r="793461" customFormat="1"/>
    <row r="793462" customFormat="1"/>
    <row r="793463" customFormat="1"/>
    <row r="793464" customFormat="1"/>
    <row r="793465" customFormat="1"/>
    <row r="793466" customFormat="1"/>
    <row r="793467" customFormat="1"/>
    <row r="793468" customFormat="1"/>
    <row r="793469" customFormat="1"/>
    <row r="793470" customFormat="1"/>
    <row r="793471" customFormat="1"/>
    <row r="793472" customFormat="1"/>
    <row r="793473" customFormat="1"/>
    <row r="793474" customFormat="1"/>
    <row r="793475" customFormat="1"/>
    <row r="793476" customFormat="1"/>
    <row r="793477" customFormat="1"/>
    <row r="793478" customFormat="1"/>
    <row r="793479" customFormat="1"/>
    <row r="793480" customFormat="1"/>
    <row r="793481" customFormat="1"/>
    <row r="793482" customFormat="1"/>
    <row r="793483" customFormat="1"/>
    <row r="793484" customFormat="1"/>
    <row r="793485" customFormat="1"/>
    <row r="793486" customFormat="1"/>
    <row r="793487" customFormat="1"/>
    <row r="793488" customFormat="1"/>
    <row r="793489" customFormat="1"/>
    <row r="793490" customFormat="1"/>
    <row r="793491" customFormat="1"/>
    <row r="793492" customFormat="1"/>
    <row r="793493" customFormat="1"/>
    <row r="793494" customFormat="1"/>
    <row r="793495" customFormat="1"/>
    <row r="793496" customFormat="1"/>
    <row r="793497" customFormat="1"/>
    <row r="793498" customFormat="1"/>
    <row r="793499" customFormat="1"/>
    <row r="793500" customFormat="1"/>
    <row r="793501" customFormat="1"/>
    <row r="793502" customFormat="1"/>
    <row r="793503" customFormat="1"/>
    <row r="793504" customFormat="1"/>
    <row r="793505" customFormat="1"/>
    <row r="793506" customFormat="1"/>
    <row r="793507" customFormat="1"/>
    <row r="793508" customFormat="1"/>
    <row r="793509" customFormat="1"/>
    <row r="793510" customFormat="1"/>
    <row r="793511" customFormat="1"/>
    <row r="793512" customFormat="1"/>
    <row r="793513" customFormat="1"/>
    <row r="793514" customFormat="1"/>
    <row r="793515" customFormat="1"/>
    <row r="793516" customFormat="1"/>
    <row r="793517" customFormat="1"/>
    <row r="793518" customFormat="1"/>
    <row r="793519" customFormat="1"/>
    <row r="793520" customFormat="1"/>
    <row r="793521" customFormat="1"/>
    <row r="793522" customFormat="1"/>
    <row r="793523" customFormat="1"/>
    <row r="793524" customFormat="1"/>
    <row r="793525" customFormat="1"/>
    <row r="793526" customFormat="1"/>
    <row r="793527" customFormat="1"/>
    <row r="793528" customFormat="1"/>
    <row r="793529" customFormat="1"/>
    <row r="793530" customFormat="1"/>
    <row r="793531" customFormat="1"/>
    <row r="793532" customFormat="1"/>
    <row r="793533" customFormat="1"/>
    <row r="793534" customFormat="1"/>
    <row r="793535" customFormat="1"/>
    <row r="793536" customFormat="1"/>
    <row r="793537" customFormat="1"/>
    <row r="793538" customFormat="1"/>
    <row r="793539" customFormat="1"/>
    <row r="793540" customFormat="1"/>
    <row r="793541" customFormat="1"/>
    <row r="793542" customFormat="1"/>
    <row r="793543" customFormat="1"/>
    <row r="793544" customFormat="1"/>
    <row r="793545" customFormat="1"/>
    <row r="793546" customFormat="1"/>
    <row r="793547" customFormat="1"/>
    <row r="793548" customFormat="1"/>
    <row r="793549" customFormat="1"/>
    <row r="793550" customFormat="1"/>
    <row r="793551" customFormat="1"/>
    <row r="793552" customFormat="1"/>
    <row r="793553" customFormat="1"/>
    <row r="793554" customFormat="1"/>
    <row r="793555" customFormat="1"/>
    <row r="793556" customFormat="1"/>
    <row r="793557" customFormat="1"/>
    <row r="793558" customFormat="1"/>
    <row r="793559" customFormat="1"/>
    <row r="793560" customFormat="1"/>
    <row r="793561" customFormat="1"/>
    <row r="793562" customFormat="1"/>
    <row r="793563" customFormat="1"/>
    <row r="793564" customFormat="1"/>
    <row r="793565" customFormat="1"/>
    <row r="793566" customFormat="1"/>
    <row r="793567" customFormat="1"/>
    <row r="793568" customFormat="1"/>
    <row r="793569" customFormat="1"/>
    <row r="793570" customFormat="1"/>
    <row r="793571" customFormat="1"/>
    <row r="793572" customFormat="1"/>
    <row r="793573" customFormat="1"/>
    <row r="793574" customFormat="1"/>
    <row r="793575" customFormat="1"/>
    <row r="793576" customFormat="1"/>
    <row r="793577" customFormat="1"/>
    <row r="793578" customFormat="1"/>
    <row r="793579" customFormat="1"/>
    <row r="793580" customFormat="1"/>
    <row r="793581" customFormat="1"/>
    <row r="793582" customFormat="1"/>
    <row r="793583" customFormat="1"/>
    <row r="793584" customFormat="1"/>
    <row r="793585" customFormat="1"/>
    <row r="793586" customFormat="1"/>
    <row r="793587" customFormat="1"/>
    <row r="793588" customFormat="1"/>
    <row r="793589" customFormat="1"/>
    <row r="793590" customFormat="1"/>
    <row r="793591" customFormat="1"/>
    <row r="793592" customFormat="1"/>
    <row r="793593" customFormat="1"/>
    <row r="793594" customFormat="1"/>
    <row r="793595" customFormat="1"/>
    <row r="793596" customFormat="1"/>
    <row r="793597" customFormat="1"/>
    <row r="793598" customFormat="1"/>
    <row r="793599" customFormat="1"/>
    <row r="793600" customFormat="1"/>
    <row r="793601" customFormat="1"/>
    <row r="793602" customFormat="1"/>
    <row r="793603" customFormat="1"/>
    <row r="793604" customFormat="1"/>
    <row r="793605" customFormat="1"/>
    <row r="793606" customFormat="1"/>
    <row r="793607" customFormat="1"/>
    <row r="793608" customFormat="1"/>
    <row r="793609" customFormat="1"/>
    <row r="793610" customFormat="1"/>
    <row r="793611" customFormat="1"/>
    <row r="793612" customFormat="1"/>
    <row r="793613" customFormat="1"/>
    <row r="793614" customFormat="1"/>
    <row r="793615" customFormat="1"/>
    <row r="793616" customFormat="1"/>
    <row r="793617" customFormat="1"/>
    <row r="793618" customFormat="1"/>
    <row r="793619" customFormat="1"/>
    <row r="793620" customFormat="1"/>
    <row r="793621" customFormat="1"/>
    <row r="793622" customFormat="1"/>
    <row r="793623" customFormat="1"/>
    <row r="793624" customFormat="1"/>
    <row r="793625" customFormat="1"/>
    <row r="793626" customFormat="1"/>
    <row r="793627" customFormat="1"/>
    <row r="793628" customFormat="1"/>
    <row r="793629" customFormat="1"/>
    <row r="793630" customFormat="1"/>
    <row r="793631" customFormat="1"/>
    <row r="793632" customFormat="1"/>
    <row r="793633" customFormat="1"/>
    <row r="793634" customFormat="1"/>
    <row r="793635" customFormat="1"/>
    <row r="793636" customFormat="1"/>
    <row r="793637" customFormat="1"/>
    <row r="793638" customFormat="1"/>
    <row r="793639" customFormat="1"/>
    <row r="793640" customFormat="1"/>
    <row r="793641" customFormat="1"/>
    <row r="793642" customFormat="1"/>
    <row r="793643" customFormat="1"/>
    <row r="793644" customFormat="1"/>
    <row r="793645" customFormat="1"/>
    <row r="793646" customFormat="1"/>
    <row r="793647" customFormat="1"/>
    <row r="793648" customFormat="1"/>
    <row r="793649" customFormat="1"/>
    <row r="793650" customFormat="1"/>
    <row r="793651" customFormat="1"/>
    <row r="793652" customFormat="1"/>
    <row r="793653" customFormat="1"/>
    <row r="793654" customFormat="1"/>
    <row r="793655" customFormat="1"/>
    <row r="793656" customFormat="1"/>
    <row r="793657" customFormat="1"/>
    <row r="793658" customFormat="1"/>
    <row r="793659" customFormat="1"/>
    <row r="793660" customFormat="1"/>
    <row r="793661" customFormat="1"/>
    <row r="793662" customFormat="1"/>
    <row r="793663" customFormat="1"/>
    <row r="793664" customFormat="1"/>
    <row r="793665" customFormat="1"/>
    <row r="793666" customFormat="1"/>
    <row r="793667" customFormat="1"/>
    <row r="793668" customFormat="1"/>
    <row r="793669" customFormat="1"/>
    <row r="793670" customFormat="1"/>
    <row r="793671" customFormat="1"/>
    <row r="793672" customFormat="1"/>
    <row r="793673" customFormat="1"/>
    <row r="793674" customFormat="1"/>
    <row r="793675" customFormat="1"/>
    <row r="793676" customFormat="1"/>
    <row r="793677" customFormat="1"/>
    <row r="793678" customFormat="1"/>
    <row r="793679" customFormat="1"/>
    <row r="793680" customFormat="1"/>
    <row r="793681" customFormat="1"/>
    <row r="793682" customFormat="1"/>
    <row r="793683" customFormat="1"/>
    <row r="793684" customFormat="1"/>
    <row r="793685" customFormat="1"/>
    <row r="793686" customFormat="1"/>
    <row r="793687" customFormat="1"/>
    <row r="793688" customFormat="1"/>
    <row r="793689" customFormat="1"/>
    <row r="793690" customFormat="1"/>
    <row r="793691" customFormat="1"/>
    <row r="793692" customFormat="1"/>
    <row r="793693" customFormat="1"/>
    <row r="793694" customFormat="1"/>
    <row r="793695" customFormat="1"/>
    <row r="793696" customFormat="1"/>
    <row r="793697" customFormat="1"/>
    <row r="793698" customFormat="1"/>
    <row r="793699" customFormat="1"/>
    <row r="793700" customFormat="1"/>
    <row r="793701" customFormat="1"/>
    <row r="793702" customFormat="1"/>
    <row r="793703" customFormat="1"/>
    <row r="793704" customFormat="1"/>
    <row r="793705" customFormat="1"/>
    <row r="793706" customFormat="1"/>
    <row r="793707" customFormat="1"/>
    <row r="793708" customFormat="1"/>
    <row r="793709" customFormat="1"/>
    <row r="793710" customFormat="1"/>
    <row r="793711" customFormat="1"/>
    <row r="793712" customFormat="1"/>
    <row r="793713" customFormat="1"/>
    <row r="793714" customFormat="1"/>
    <row r="793715" customFormat="1"/>
    <row r="793716" customFormat="1"/>
    <row r="793717" customFormat="1"/>
    <row r="793718" customFormat="1"/>
    <row r="793719" customFormat="1"/>
    <row r="793720" customFormat="1"/>
    <row r="793721" customFormat="1"/>
    <row r="793722" customFormat="1"/>
    <row r="793723" customFormat="1"/>
    <row r="793724" customFormat="1"/>
    <row r="793725" customFormat="1"/>
    <row r="793726" customFormat="1"/>
    <row r="793727" customFormat="1"/>
    <row r="793728" customFormat="1"/>
    <row r="793729" customFormat="1"/>
    <row r="793730" customFormat="1"/>
    <row r="793731" customFormat="1"/>
    <row r="793732" customFormat="1"/>
    <row r="793733" customFormat="1"/>
    <row r="793734" customFormat="1"/>
    <row r="793735" customFormat="1"/>
    <row r="793736" customFormat="1"/>
    <row r="793737" customFormat="1"/>
    <row r="793738" customFormat="1"/>
    <row r="793739" customFormat="1"/>
    <row r="793740" customFormat="1"/>
    <row r="793741" customFormat="1"/>
    <row r="793742" customFormat="1"/>
    <row r="793743" customFormat="1"/>
    <row r="793744" customFormat="1"/>
    <row r="793745" customFormat="1"/>
    <row r="793746" customFormat="1"/>
    <row r="793747" customFormat="1"/>
    <row r="793748" customFormat="1"/>
    <row r="793749" customFormat="1"/>
    <row r="793750" customFormat="1"/>
    <row r="793751" customFormat="1"/>
    <row r="793752" customFormat="1"/>
    <row r="793753" customFormat="1"/>
    <row r="793754" customFormat="1"/>
    <row r="793755" customFormat="1"/>
    <row r="793756" customFormat="1"/>
    <row r="793757" customFormat="1"/>
    <row r="793758" customFormat="1"/>
    <row r="793759" customFormat="1"/>
    <row r="793760" customFormat="1"/>
    <row r="793761" customFormat="1"/>
    <row r="793762" customFormat="1"/>
    <row r="793763" customFormat="1"/>
    <row r="793764" customFormat="1"/>
    <row r="793765" customFormat="1"/>
    <row r="793766" customFormat="1"/>
    <row r="793767" customFormat="1"/>
    <row r="793768" customFormat="1"/>
    <row r="793769" customFormat="1"/>
    <row r="793770" customFormat="1"/>
    <row r="793771" customFormat="1"/>
    <row r="793772" customFormat="1"/>
    <row r="793773" customFormat="1"/>
    <row r="793774" customFormat="1"/>
    <row r="793775" customFormat="1"/>
    <row r="793776" customFormat="1"/>
    <row r="793777" customFormat="1"/>
    <row r="793778" customFormat="1"/>
    <row r="793779" customFormat="1"/>
    <row r="793780" customFormat="1"/>
    <row r="793781" customFormat="1"/>
    <row r="793782" customFormat="1"/>
    <row r="793783" customFormat="1"/>
    <row r="793784" customFormat="1"/>
    <row r="793785" customFormat="1"/>
    <row r="793786" customFormat="1"/>
    <row r="793787" customFormat="1"/>
    <row r="793788" customFormat="1"/>
    <row r="793789" customFormat="1"/>
    <row r="793790" customFormat="1"/>
    <row r="793791" customFormat="1"/>
    <row r="793792" customFormat="1"/>
    <row r="793793" customFormat="1"/>
    <row r="793794" customFormat="1"/>
    <row r="793795" customFormat="1"/>
    <row r="793796" customFormat="1"/>
    <row r="793797" customFormat="1"/>
    <row r="793798" customFormat="1"/>
    <row r="793799" customFormat="1"/>
    <row r="793800" customFormat="1"/>
    <row r="793801" customFormat="1"/>
    <row r="793802" customFormat="1"/>
    <row r="793803" customFormat="1"/>
    <row r="793804" customFormat="1"/>
    <row r="793805" customFormat="1"/>
    <row r="793806" customFormat="1"/>
    <row r="793807" customFormat="1"/>
    <row r="793808" customFormat="1"/>
    <row r="793809" customFormat="1"/>
    <row r="793810" customFormat="1"/>
    <row r="793811" customFormat="1"/>
    <row r="793812" customFormat="1"/>
    <row r="793813" customFormat="1"/>
    <row r="793814" customFormat="1"/>
    <row r="793815" customFormat="1"/>
    <row r="793816" customFormat="1"/>
    <row r="793817" customFormat="1"/>
    <row r="793818" customFormat="1"/>
    <row r="793819" customFormat="1"/>
    <row r="793820" customFormat="1"/>
    <row r="793821" customFormat="1"/>
    <row r="793822" customFormat="1"/>
    <row r="793823" customFormat="1"/>
    <row r="793824" customFormat="1"/>
    <row r="793825" customFormat="1"/>
    <row r="793826" customFormat="1"/>
    <row r="793827" customFormat="1"/>
    <row r="793828" customFormat="1"/>
    <row r="793829" customFormat="1"/>
    <row r="793830" customFormat="1"/>
    <row r="793831" customFormat="1"/>
    <row r="793832" customFormat="1"/>
    <row r="793833" customFormat="1"/>
    <row r="793834" customFormat="1"/>
    <row r="793835" customFormat="1"/>
    <row r="793836" customFormat="1"/>
    <row r="793837" customFormat="1"/>
    <row r="793838" customFormat="1"/>
    <row r="793839" customFormat="1"/>
    <row r="793840" customFormat="1"/>
    <row r="793841" customFormat="1"/>
    <row r="793842" customFormat="1"/>
    <row r="793843" customFormat="1"/>
    <row r="793844" customFormat="1"/>
    <row r="793845" customFormat="1"/>
    <row r="793846" customFormat="1"/>
    <row r="793847" customFormat="1"/>
    <row r="793848" customFormat="1"/>
    <row r="793849" customFormat="1"/>
    <row r="793850" customFormat="1"/>
    <row r="793851" customFormat="1"/>
    <row r="793852" customFormat="1"/>
    <row r="793853" customFormat="1"/>
    <row r="793854" customFormat="1"/>
    <row r="793855" customFormat="1"/>
    <row r="793856" customFormat="1"/>
    <row r="793857" customFormat="1"/>
    <row r="793858" customFormat="1"/>
    <row r="793859" customFormat="1"/>
    <row r="793860" customFormat="1"/>
    <row r="793861" customFormat="1"/>
    <row r="793862" customFormat="1"/>
    <row r="793863" customFormat="1"/>
    <row r="793864" customFormat="1"/>
    <row r="793865" customFormat="1"/>
    <row r="793866" customFormat="1"/>
    <row r="793867" customFormat="1"/>
    <row r="793868" customFormat="1"/>
    <row r="793869" customFormat="1"/>
    <row r="793870" customFormat="1"/>
    <row r="793871" customFormat="1"/>
    <row r="793872" customFormat="1"/>
    <row r="793873" customFormat="1"/>
    <row r="793874" customFormat="1"/>
    <row r="793875" customFormat="1"/>
    <row r="793876" customFormat="1"/>
    <row r="793877" customFormat="1"/>
    <row r="793878" customFormat="1"/>
    <row r="793879" customFormat="1"/>
    <row r="793880" customFormat="1"/>
    <row r="793881" customFormat="1"/>
    <row r="793882" customFormat="1"/>
    <row r="793883" customFormat="1"/>
    <row r="793884" customFormat="1"/>
    <row r="793885" customFormat="1"/>
    <row r="793886" customFormat="1"/>
    <row r="793887" customFormat="1"/>
    <row r="793888" customFormat="1"/>
    <row r="793889" customFormat="1"/>
    <row r="793890" customFormat="1"/>
    <row r="793891" customFormat="1"/>
    <row r="793892" customFormat="1"/>
    <row r="793893" customFormat="1"/>
    <row r="793894" customFormat="1"/>
    <row r="793895" customFormat="1"/>
    <row r="793896" customFormat="1"/>
    <row r="793897" customFormat="1"/>
    <row r="793898" customFormat="1"/>
    <row r="793899" customFormat="1"/>
    <row r="793900" customFormat="1"/>
    <row r="793901" customFormat="1"/>
    <row r="793902" customFormat="1"/>
    <row r="793903" customFormat="1"/>
    <row r="793904" customFormat="1"/>
    <row r="793905" customFormat="1"/>
    <row r="793906" customFormat="1"/>
    <row r="793907" customFormat="1"/>
    <row r="793908" customFormat="1"/>
    <row r="793909" customFormat="1"/>
    <row r="793910" customFormat="1"/>
    <row r="793911" customFormat="1"/>
    <row r="793912" customFormat="1"/>
    <row r="793913" customFormat="1"/>
    <row r="793914" customFormat="1"/>
    <row r="793915" customFormat="1"/>
    <row r="793916" customFormat="1"/>
    <row r="793917" customFormat="1"/>
    <row r="793918" customFormat="1"/>
    <row r="793919" customFormat="1"/>
    <row r="793920" customFormat="1"/>
    <row r="793921" customFormat="1"/>
    <row r="793922" customFormat="1"/>
    <row r="793923" customFormat="1"/>
    <row r="793924" customFormat="1"/>
    <row r="793925" customFormat="1"/>
    <row r="793926" customFormat="1"/>
    <row r="793927" customFormat="1"/>
    <row r="793928" customFormat="1"/>
    <row r="793929" customFormat="1"/>
    <row r="793930" customFormat="1"/>
    <row r="793931" customFormat="1"/>
    <row r="793932" customFormat="1"/>
    <row r="793933" customFormat="1"/>
    <row r="793934" customFormat="1"/>
    <row r="793935" customFormat="1"/>
    <row r="793936" customFormat="1"/>
    <row r="793937" customFormat="1"/>
    <row r="793938" customFormat="1"/>
    <row r="793939" customFormat="1"/>
    <row r="793940" customFormat="1"/>
    <row r="793941" customFormat="1"/>
    <row r="793942" customFormat="1"/>
    <row r="793943" customFormat="1"/>
    <row r="793944" customFormat="1"/>
    <row r="793945" customFormat="1"/>
    <row r="793946" customFormat="1"/>
    <row r="793947" customFormat="1"/>
    <row r="793948" customFormat="1"/>
    <row r="793949" customFormat="1"/>
    <row r="793950" customFormat="1"/>
    <row r="793951" customFormat="1"/>
    <row r="793952" customFormat="1"/>
    <row r="793953" customFormat="1"/>
    <row r="793954" customFormat="1"/>
    <row r="793955" customFormat="1"/>
    <row r="793956" customFormat="1"/>
    <row r="793957" customFormat="1"/>
    <row r="793958" customFormat="1"/>
    <row r="793959" customFormat="1"/>
    <row r="793960" customFormat="1"/>
    <row r="793961" customFormat="1"/>
    <row r="793962" customFormat="1"/>
    <row r="793963" customFormat="1"/>
    <row r="793964" customFormat="1"/>
    <row r="793965" customFormat="1"/>
    <row r="793966" customFormat="1"/>
    <row r="793967" customFormat="1"/>
    <row r="793968" customFormat="1"/>
    <row r="793969" customFormat="1"/>
    <row r="793970" customFormat="1"/>
    <row r="793971" customFormat="1"/>
    <row r="793972" customFormat="1"/>
    <row r="793973" customFormat="1"/>
    <row r="793974" customFormat="1"/>
    <row r="793975" customFormat="1"/>
    <row r="793976" customFormat="1"/>
    <row r="793977" customFormat="1"/>
    <row r="793978" customFormat="1"/>
    <row r="793979" customFormat="1"/>
    <row r="793980" customFormat="1"/>
    <row r="793981" customFormat="1"/>
    <row r="793982" customFormat="1"/>
    <row r="793983" customFormat="1"/>
    <row r="793984" customFormat="1"/>
    <row r="793985" customFormat="1"/>
    <row r="793986" customFormat="1"/>
    <row r="793987" customFormat="1"/>
    <row r="793988" customFormat="1"/>
    <row r="793989" customFormat="1"/>
    <row r="793990" customFormat="1"/>
    <row r="793991" customFormat="1"/>
    <row r="793992" customFormat="1"/>
    <row r="793993" customFormat="1"/>
    <row r="793994" customFormat="1"/>
    <row r="793995" customFormat="1"/>
    <row r="793996" customFormat="1"/>
    <row r="793997" customFormat="1"/>
    <row r="793998" customFormat="1"/>
    <row r="793999" customFormat="1"/>
    <row r="794000" customFormat="1"/>
    <row r="794001" customFormat="1"/>
    <row r="794002" customFormat="1"/>
    <row r="794003" customFormat="1"/>
    <row r="794004" customFormat="1"/>
    <row r="794005" customFormat="1"/>
    <row r="794006" customFormat="1"/>
    <row r="794007" customFormat="1"/>
    <row r="794008" customFormat="1"/>
    <row r="794009" customFormat="1"/>
    <row r="794010" customFormat="1"/>
    <row r="794011" customFormat="1"/>
    <row r="794012" customFormat="1"/>
    <row r="794013" customFormat="1"/>
    <row r="794014" customFormat="1"/>
    <row r="794015" customFormat="1"/>
    <row r="794016" customFormat="1"/>
    <row r="794017" customFormat="1"/>
    <row r="794018" customFormat="1"/>
    <row r="794019" customFormat="1"/>
    <row r="794020" customFormat="1"/>
    <row r="794021" customFormat="1"/>
    <row r="794022" customFormat="1"/>
    <row r="794023" customFormat="1"/>
    <row r="794024" customFormat="1"/>
    <row r="794025" customFormat="1"/>
    <row r="794026" customFormat="1"/>
    <row r="794027" customFormat="1"/>
    <row r="794028" customFormat="1"/>
    <row r="794029" customFormat="1"/>
    <row r="794030" customFormat="1"/>
    <row r="794031" customFormat="1"/>
    <row r="794032" customFormat="1"/>
    <row r="794033" customFormat="1"/>
    <row r="794034" customFormat="1"/>
    <row r="794035" customFormat="1"/>
    <row r="794036" customFormat="1"/>
    <row r="794037" customFormat="1"/>
    <row r="794038" customFormat="1"/>
    <row r="794039" customFormat="1"/>
    <row r="794040" customFormat="1"/>
    <row r="794041" customFormat="1"/>
    <row r="794042" customFormat="1"/>
    <row r="794043" customFormat="1"/>
    <row r="794044" customFormat="1"/>
    <row r="794045" customFormat="1"/>
    <row r="794046" customFormat="1"/>
    <row r="794047" customFormat="1"/>
    <row r="794048" customFormat="1"/>
    <row r="794049" customFormat="1"/>
    <row r="794050" customFormat="1"/>
    <row r="794051" customFormat="1"/>
    <row r="794052" customFormat="1"/>
    <row r="794053" customFormat="1"/>
    <row r="794054" customFormat="1"/>
    <row r="794055" customFormat="1"/>
    <row r="794056" customFormat="1"/>
    <row r="794057" customFormat="1"/>
    <row r="794058" customFormat="1"/>
    <row r="794059" customFormat="1"/>
    <row r="794060" customFormat="1"/>
    <row r="794061" customFormat="1"/>
    <row r="794062" customFormat="1"/>
    <row r="794063" customFormat="1"/>
    <row r="794064" customFormat="1"/>
    <row r="794065" customFormat="1"/>
    <row r="794066" customFormat="1"/>
    <row r="794067" customFormat="1"/>
    <row r="794068" customFormat="1"/>
    <row r="794069" customFormat="1"/>
    <row r="794070" customFormat="1"/>
    <row r="794071" customFormat="1"/>
    <row r="794072" customFormat="1"/>
    <row r="794073" customFormat="1"/>
    <row r="794074" customFormat="1"/>
    <row r="794075" customFormat="1"/>
    <row r="794076" customFormat="1"/>
    <row r="794077" customFormat="1"/>
    <row r="794078" customFormat="1"/>
    <row r="794079" customFormat="1"/>
    <row r="794080" customFormat="1"/>
    <row r="794081" customFormat="1"/>
    <row r="794082" customFormat="1"/>
    <row r="794083" customFormat="1"/>
    <row r="794084" customFormat="1"/>
    <row r="794085" customFormat="1"/>
    <row r="794086" customFormat="1"/>
    <row r="794087" customFormat="1"/>
    <row r="794088" customFormat="1"/>
    <row r="794089" customFormat="1"/>
    <row r="794090" customFormat="1"/>
    <row r="794091" customFormat="1"/>
    <row r="794092" customFormat="1"/>
    <row r="794093" customFormat="1"/>
    <row r="794094" customFormat="1"/>
    <row r="794095" customFormat="1"/>
    <row r="794096" customFormat="1"/>
    <row r="794097" customFormat="1"/>
    <row r="794098" customFormat="1"/>
    <row r="794099" customFormat="1"/>
    <row r="794100" customFormat="1"/>
    <row r="794101" customFormat="1"/>
    <row r="794102" customFormat="1"/>
    <row r="794103" customFormat="1"/>
    <row r="794104" customFormat="1"/>
    <row r="794105" customFormat="1"/>
    <row r="794106" customFormat="1"/>
    <row r="794107" customFormat="1"/>
    <row r="794108" customFormat="1"/>
    <row r="794109" customFormat="1"/>
    <row r="794110" customFormat="1"/>
    <row r="794111" customFormat="1"/>
    <row r="794112" customFormat="1"/>
    <row r="794113" customFormat="1"/>
    <row r="794114" customFormat="1"/>
    <row r="794115" customFormat="1"/>
    <row r="794116" customFormat="1"/>
    <row r="794117" customFormat="1"/>
    <row r="794118" customFormat="1"/>
    <row r="794119" customFormat="1"/>
    <row r="794120" customFormat="1"/>
    <row r="794121" customFormat="1"/>
    <row r="794122" customFormat="1"/>
    <row r="794123" customFormat="1"/>
    <row r="794124" customFormat="1"/>
    <row r="794125" customFormat="1"/>
    <row r="794126" customFormat="1"/>
    <row r="794127" customFormat="1"/>
    <row r="794128" customFormat="1"/>
    <row r="794129" customFormat="1"/>
    <row r="794130" customFormat="1"/>
    <row r="794131" customFormat="1"/>
    <row r="794132" customFormat="1"/>
    <row r="794133" customFormat="1"/>
    <row r="794134" customFormat="1"/>
    <row r="794135" customFormat="1"/>
    <row r="794136" customFormat="1"/>
    <row r="794137" customFormat="1"/>
    <row r="794138" customFormat="1"/>
    <row r="794139" customFormat="1"/>
    <row r="794140" customFormat="1"/>
    <row r="794141" customFormat="1"/>
    <row r="794142" customFormat="1"/>
    <row r="794143" customFormat="1"/>
    <row r="794144" customFormat="1"/>
    <row r="794145" customFormat="1"/>
    <row r="794146" customFormat="1"/>
    <row r="794147" customFormat="1"/>
    <row r="794148" customFormat="1"/>
    <row r="794149" customFormat="1"/>
    <row r="794150" customFormat="1"/>
    <row r="794151" customFormat="1"/>
    <row r="794152" customFormat="1"/>
    <row r="794153" customFormat="1"/>
    <row r="794154" customFormat="1"/>
    <row r="794155" customFormat="1"/>
    <row r="794156" customFormat="1"/>
    <row r="794157" customFormat="1"/>
    <row r="794158" customFormat="1"/>
    <row r="794159" customFormat="1"/>
    <row r="794160" customFormat="1"/>
    <row r="794161" customFormat="1"/>
    <row r="794162" customFormat="1"/>
    <row r="794163" customFormat="1"/>
    <row r="794164" customFormat="1"/>
    <row r="794165" customFormat="1"/>
    <row r="794166" customFormat="1"/>
    <row r="794167" customFormat="1"/>
    <row r="794168" customFormat="1"/>
    <row r="794169" customFormat="1"/>
    <row r="794170" customFormat="1"/>
    <row r="794171" customFormat="1"/>
    <row r="794172" customFormat="1"/>
    <row r="794173" customFormat="1"/>
    <row r="794174" customFormat="1"/>
    <row r="794175" customFormat="1"/>
    <row r="794176" customFormat="1"/>
    <row r="794177" customFormat="1"/>
    <row r="794178" customFormat="1"/>
    <row r="794179" customFormat="1"/>
    <row r="794180" customFormat="1"/>
    <row r="794181" customFormat="1"/>
    <row r="794182" customFormat="1"/>
    <row r="794183" customFormat="1"/>
    <row r="794184" customFormat="1"/>
    <row r="794185" customFormat="1"/>
    <row r="794186" customFormat="1"/>
    <row r="794187" customFormat="1"/>
    <row r="794188" customFormat="1"/>
    <row r="794189" customFormat="1"/>
    <row r="794190" customFormat="1"/>
    <row r="794191" customFormat="1"/>
    <row r="794192" customFormat="1"/>
    <row r="794193" customFormat="1"/>
    <row r="794194" customFormat="1"/>
    <row r="794195" customFormat="1"/>
    <row r="794196" customFormat="1"/>
    <row r="794197" customFormat="1"/>
    <row r="794198" customFormat="1"/>
    <row r="794199" customFormat="1"/>
    <row r="794200" customFormat="1"/>
    <row r="794201" customFormat="1"/>
    <row r="794202" customFormat="1"/>
    <row r="794203" customFormat="1"/>
    <row r="794204" customFormat="1"/>
    <row r="794205" customFormat="1"/>
    <row r="794206" customFormat="1"/>
    <row r="794207" customFormat="1"/>
    <row r="794208" customFormat="1"/>
    <row r="794209" customFormat="1"/>
    <row r="794210" customFormat="1"/>
    <row r="794211" customFormat="1"/>
    <row r="794212" customFormat="1"/>
    <row r="794213" customFormat="1"/>
    <row r="794214" customFormat="1"/>
    <row r="794215" customFormat="1"/>
    <row r="794216" customFormat="1"/>
    <row r="794217" customFormat="1"/>
    <row r="794218" customFormat="1"/>
    <row r="794219" customFormat="1"/>
    <row r="794220" customFormat="1"/>
    <row r="794221" customFormat="1"/>
    <row r="794222" customFormat="1"/>
    <row r="794223" customFormat="1"/>
    <row r="794224" customFormat="1"/>
    <row r="794225" customFormat="1"/>
    <row r="794226" customFormat="1"/>
    <row r="794227" customFormat="1"/>
    <row r="794228" customFormat="1"/>
    <row r="794229" customFormat="1"/>
    <row r="794230" customFormat="1"/>
    <row r="794231" customFormat="1"/>
    <row r="794232" customFormat="1"/>
    <row r="794233" customFormat="1"/>
    <row r="794234" customFormat="1"/>
    <row r="794235" customFormat="1"/>
    <row r="794236" customFormat="1"/>
    <row r="794237" customFormat="1"/>
    <row r="794238" customFormat="1"/>
    <row r="794239" customFormat="1"/>
    <row r="794240" customFormat="1"/>
    <row r="794241" customFormat="1"/>
    <row r="794242" customFormat="1"/>
    <row r="794243" customFormat="1"/>
    <row r="794244" customFormat="1"/>
    <row r="794245" customFormat="1"/>
    <row r="794246" customFormat="1"/>
    <row r="794247" customFormat="1"/>
    <row r="794248" customFormat="1"/>
    <row r="794249" customFormat="1"/>
    <row r="794250" customFormat="1"/>
    <row r="794251" customFormat="1"/>
    <row r="794252" customFormat="1"/>
    <row r="794253" customFormat="1"/>
    <row r="794254" customFormat="1"/>
    <row r="794255" customFormat="1"/>
    <row r="794256" customFormat="1"/>
    <row r="794257" customFormat="1"/>
    <row r="794258" customFormat="1"/>
    <row r="794259" customFormat="1"/>
    <row r="794260" customFormat="1"/>
    <row r="794261" customFormat="1"/>
    <row r="794262" customFormat="1"/>
    <row r="794263" customFormat="1"/>
    <row r="794264" customFormat="1"/>
    <row r="794265" customFormat="1"/>
    <row r="794266" customFormat="1"/>
    <row r="794267" customFormat="1"/>
    <row r="794268" customFormat="1"/>
    <row r="794269" customFormat="1"/>
    <row r="794270" customFormat="1"/>
    <row r="794271" customFormat="1"/>
    <row r="794272" customFormat="1"/>
    <row r="794273" customFormat="1"/>
    <row r="794274" customFormat="1"/>
    <row r="794275" customFormat="1"/>
    <row r="794276" customFormat="1"/>
    <row r="794277" customFormat="1"/>
    <row r="794278" customFormat="1"/>
    <row r="794279" customFormat="1"/>
    <row r="794280" customFormat="1"/>
    <row r="794281" customFormat="1"/>
    <row r="794282" customFormat="1"/>
    <row r="794283" customFormat="1"/>
    <row r="794284" customFormat="1"/>
    <row r="794285" customFormat="1"/>
    <row r="794286" customFormat="1"/>
    <row r="794287" customFormat="1"/>
    <row r="794288" customFormat="1"/>
    <row r="794289" customFormat="1"/>
    <row r="794290" customFormat="1"/>
    <row r="794291" customFormat="1"/>
    <row r="794292" customFormat="1"/>
    <row r="794293" customFormat="1"/>
    <row r="794294" customFormat="1"/>
    <row r="794295" customFormat="1"/>
    <row r="794296" customFormat="1"/>
    <row r="794297" customFormat="1"/>
    <row r="794298" customFormat="1"/>
    <row r="794299" customFormat="1"/>
    <row r="794300" customFormat="1"/>
    <row r="794301" customFormat="1"/>
    <row r="794302" customFormat="1"/>
    <row r="794303" customFormat="1"/>
    <row r="794304" customFormat="1"/>
    <row r="794305" customFormat="1"/>
    <row r="794306" customFormat="1"/>
    <row r="794307" customFormat="1"/>
    <row r="794308" customFormat="1"/>
    <row r="794309" customFormat="1"/>
    <row r="794310" customFormat="1"/>
    <row r="794311" customFormat="1"/>
    <row r="794312" customFormat="1"/>
    <row r="794313" customFormat="1"/>
    <row r="794314" customFormat="1"/>
    <row r="794315" customFormat="1"/>
    <row r="794316" customFormat="1"/>
    <row r="794317" customFormat="1"/>
    <row r="794318" customFormat="1"/>
    <row r="794319" customFormat="1"/>
    <row r="794320" customFormat="1"/>
    <row r="794321" customFormat="1"/>
    <row r="794322" customFormat="1"/>
    <row r="794323" customFormat="1"/>
    <row r="794324" customFormat="1"/>
    <row r="794325" customFormat="1"/>
    <row r="794326" customFormat="1"/>
    <row r="794327" customFormat="1"/>
    <row r="794328" customFormat="1"/>
    <row r="794329" customFormat="1"/>
    <row r="794330" customFormat="1"/>
    <row r="794331" customFormat="1"/>
    <row r="794332" customFormat="1"/>
    <row r="794333" customFormat="1"/>
    <row r="794334" customFormat="1"/>
    <row r="794335" customFormat="1"/>
    <row r="794336" customFormat="1"/>
    <row r="794337" customFormat="1"/>
    <row r="794338" customFormat="1"/>
    <row r="794339" customFormat="1"/>
    <row r="794340" customFormat="1"/>
    <row r="794341" customFormat="1"/>
    <row r="794342" customFormat="1"/>
    <row r="794343" customFormat="1"/>
    <row r="794344" customFormat="1"/>
    <row r="794345" customFormat="1"/>
    <row r="794346" customFormat="1"/>
    <row r="794347" customFormat="1"/>
    <row r="794348" customFormat="1"/>
    <row r="794349" customFormat="1"/>
    <row r="794350" customFormat="1"/>
    <row r="794351" customFormat="1"/>
    <row r="794352" customFormat="1"/>
    <row r="794353" customFormat="1"/>
    <row r="794354" customFormat="1"/>
    <row r="794355" customFormat="1"/>
    <row r="794356" customFormat="1"/>
    <row r="794357" customFormat="1"/>
    <row r="794358" customFormat="1"/>
    <row r="794359" customFormat="1"/>
    <row r="794360" customFormat="1"/>
    <row r="794361" customFormat="1"/>
    <row r="794362" customFormat="1"/>
    <row r="794363" customFormat="1"/>
    <row r="794364" customFormat="1"/>
    <row r="794365" customFormat="1"/>
    <row r="794366" customFormat="1"/>
    <row r="794367" customFormat="1"/>
    <row r="794368" customFormat="1"/>
    <row r="794369" customFormat="1"/>
    <row r="794370" customFormat="1"/>
    <row r="794371" customFormat="1"/>
    <row r="794372" customFormat="1"/>
    <row r="794373" customFormat="1"/>
    <row r="794374" customFormat="1"/>
    <row r="794375" customFormat="1"/>
    <row r="794376" customFormat="1"/>
    <row r="794377" customFormat="1"/>
    <row r="794378" customFormat="1"/>
    <row r="794379" customFormat="1"/>
    <row r="794380" customFormat="1"/>
    <row r="794381" customFormat="1"/>
    <row r="794382" customFormat="1"/>
    <row r="794383" customFormat="1"/>
    <row r="794384" customFormat="1"/>
    <row r="794385" customFormat="1"/>
    <row r="794386" customFormat="1"/>
    <row r="794387" customFormat="1"/>
    <row r="794388" customFormat="1"/>
    <row r="794389" customFormat="1"/>
    <row r="794390" customFormat="1"/>
    <row r="794391" customFormat="1"/>
    <row r="794392" customFormat="1"/>
    <row r="794393" customFormat="1"/>
    <row r="794394" customFormat="1"/>
    <row r="794395" customFormat="1"/>
    <row r="794396" customFormat="1"/>
    <row r="794397" customFormat="1"/>
    <row r="794398" customFormat="1"/>
    <row r="794399" customFormat="1"/>
    <row r="794400" customFormat="1"/>
    <row r="794401" customFormat="1"/>
    <row r="794402" customFormat="1"/>
    <row r="794403" customFormat="1"/>
    <row r="794404" customFormat="1"/>
    <row r="794405" customFormat="1"/>
    <row r="794406" customFormat="1"/>
    <row r="794407" customFormat="1"/>
    <row r="794408" customFormat="1"/>
    <row r="794409" customFormat="1"/>
    <row r="794410" customFormat="1"/>
    <row r="794411" customFormat="1"/>
    <row r="794412" customFormat="1"/>
    <row r="794413" customFormat="1"/>
    <row r="794414" customFormat="1"/>
    <row r="794415" customFormat="1"/>
    <row r="794416" customFormat="1"/>
    <row r="794417" customFormat="1"/>
    <row r="794418" customFormat="1"/>
    <row r="794419" customFormat="1"/>
    <row r="794420" customFormat="1"/>
    <row r="794421" customFormat="1"/>
    <row r="794422" customFormat="1"/>
    <row r="794423" customFormat="1"/>
    <row r="794424" customFormat="1"/>
    <row r="794425" customFormat="1"/>
    <row r="794426" customFormat="1"/>
    <row r="794427" customFormat="1"/>
    <row r="794428" customFormat="1"/>
    <row r="794429" customFormat="1"/>
    <row r="794430" customFormat="1"/>
    <row r="794431" customFormat="1"/>
    <row r="794432" customFormat="1"/>
    <row r="794433" customFormat="1"/>
    <row r="794434" customFormat="1"/>
    <row r="794435" customFormat="1"/>
    <row r="794436" customFormat="1"/>
    <row r="794437" customFormat="1"/>
    <row r="794438" customFormat="1"/>
    <row r="794439" customFormat="1"/>
    <row r="794440" customFormat="1"/>
    <row r="794441" customFormat="1"/>
    <row r="794442" customFormat="1"/>
    <row r="794443" customFormat="1"/>
    <row r="794444" customFormat="1"/>
    <row r="794445" customFormat="1"/>
    <row r="794446" customFormat="1"/>
    <row r="794447" customFormat="1"/>
    <row r="794448" customFormat="1"/>
    <row r="794449" customFormat="1"/>
    <row r="794450" customFormat="1"/>
    <row r="794451" customFormat="1"/>
    <row r="794452" customFormat="1"/>
    <row r="794453" customFormat="1"/>
    <row r="794454" customFormat="1"/>
    <row r="794455" customFormat="1"/>
    <row r="794456" customFormat="1"/>
    <row r="794457" customFormat="1"/>
    <row r="794458" customFormat="1"/>
    <row r="794459" customFormat="1"/>
    <row r="794460" customFormat="1"/>
    <row r="794461" customFormat="1"/>
    <row r="794462" customFormat="1"/>
    <row r="794463" customFormat="1"/>
    <row r="794464" customFormat="1"/>
    <row r="794465" customFormat="1"/>
    <row r="794466" customFormat="1"/>
    <row r="794467" customFormat="1"/>
    <row r="794468" customFormat="1"/>
    <row r="794469" customFormat="1"/>
    <row r="794470" customFormat="1"/>
    <row r="794471" customFormat="1"/>
    <row r="794472" customFormat="1"/>
    <row r="794473" customFormat="1"/>
    <row r="794474" customFormat="1"/>
    <row r="794475" customFormat="1"/>
    <row r="794476" customFormat="1"/>
    <row r="794477" customFormat="1"/>
    <row r="794478" customFormat="1"/>
    <row r="794479" customFormat="1"/>
    <row r="794480" customFormat="1"/>
    <row r="794481" customFormat="1"/>
    <row r="794482" customFormat="1"/>
    <row r="794483" customFormat="1"/>
    <row r="794484" customFormat="1"/>
    <row r="794485" customFormat="1"/>
    <row r="794486" customFormat="1"/>
    <row r="794487" customFormat="1"/>
    <row r="794488" customFormat="1"/>
    <row r="794489" customFormat="1"/>
    <row r="794490" customFormat="1"/>
    <row r="794491" customFormat="1"/>
    <row r="794492" customFormat="1"/>
    <row r="794493" customFormat="1"/>
    <row r="794494" customFormat="1"/>
    <row r="794495" customFormat="1"/>
    <row r="794496" customFormat="1"/>
    <row r="794497" customFormat="1"/>
    <row r="794498" customFormat="1"/>
    <row r="794499" customFormat="1"/>
    <row r="794500" customFormat="1"/>
    <row r="794501" customFormat="1"/>
    <row r="794502" customFormat="1"/>
    <row r="794503" customFormat="1"/>
    <row r="794504" customFormat="1"/>
    <row r="794505" customFormat="1"/>
    <row r="794506" customFormat="1"/>
    <row r="794507" customFormat="1"/>
    <row r="794508" customFormat="1"/>
    <row r="794509" customFormat="1"/>
    <row r="794510" customFormat="1"/>
    <row r="794511" customFormat="1"/>
    <row r="794512" customFormat="1"/>
    <row r="794513" customFormat="1"/>
    <row r="794514" customFormat="1"/>
    <row r="794515" customFormat="1"/>
    <row r="794516" customFormat="1"/>
    <row r="794517" customFormat="1"/>
    <row r="794518" customFormat="1"/>
    <row r="794519" customFormat="1"/>
    <row r="794520" customFormat="1"/>
    <row r="794521" customFormat="1"/>
    <row r="794522" customFormat="1"/>
    <row r="794523" customFormat="1"/>
    <row r="794524" customFormat="1"/>
    <row r="794525" customFormat="1"/>
    <row r="794526" customFormat="1"/>
    <row r="794527" customFormat="1"/>
    <row r="794528" customFormat="1"/>
    <row r="794529" customFormat="1"/>
    <row r="794530" customFormat="1"/>
    <row r="794531" customFormat="1"/>
    <row r="794532" customFormat="1"/>
    <row r="794533" customFormat="1"/>
    <row r="794534" customFormat="1"/>
    <row r="794535" customFormat="1"/>
    <row r="794536" customFormat="1"/>
    <row r="794537" customFormat="1"/>
    <row r="794538" customFormat="1"/>
    <row r="794539" customFormat="1"/>
    <row r="794540" customFormat="1"/>
    <row r="794541" customFormat="1"/>
    <row r="794542" customFormat="1"/>
    <row r="794543" customFormat="1"/>
    <row r="794544" customFormat="1"/>
    <row r="794545" customFormat="1"/>
    <row r="794546" customFormat="1"/>
    <row r="794547" customFormat="1"/>
    <row r="794548" customFormat="1"/>
    <row r="794549" customFormat="1"/>
    <row r="794550" customFormat="1"/>
    <row r="794551" customFormat="1"/>
    <row r="794552" customFormat="1"/>
    <row r="794553" customFormat="1"/>
    <row r="794554" customFormat="1"/>
    <row r="794555" customFormat="1"/>
    <row r="794556" customFormat="1"/>
    <row r="794557" customFormat="1"/>
    <row r="794558" customFormat="1"/>
    <row r="794559" customFormat="1"/>
    <row r="794560" customFormat="1"/>
    <row r="794561" customFormat="1"/>
    <row r="794562" customFormat="1"/>
    <row r="794563" customFormat="1"/>
    <row r="794564" customFormat="1"/>
    <row r="794565" customFormat="1"/>
    <row r="794566" customFormat="1"/>
    <row r="794567" customFormat="1"/>
    <row r="794568" customFormat="1"/>
    <row r="794569" customFormat="1"/>
    <row r="794570" customFormat="1"/>
    <row r="794571" customFormat="1"/>
    <row r="794572" customFormat="1"/>
    <row r="794573" customFormat="1"/>
    <row r="794574" customFormat="1"/>
    <row r="794575" customFormat="1"/>
    <row r="794576" customFormat="1"/>
    <row r="794577" customFormat="1"/>
    <row r="794578" customFormat="1"/>
    <row r="794579" customFormat="1"/>
    <row r="794580" customFormat="1"/>
    <row r="794581" customFormat="1"/>
    <row r="794582" customFormat="1"/>
    <row r="794583" customFormat="1"/>
    <row r="794584" customFormat="1"/>
    <row r="794585" customFormat="1"/>
    <row r="794586" customFormat="1"/>
    <row r="794587" customFormat="1"/>
    <row r="794588" customFormat="1"/>
    <row r="794589" customFormat="1"/>
    <row r="794590" customFormat="1"/>
    <row r="794591" customFormat="1"/>
    <row r="794592" customFormat="1"/>
    <row r="794593" customFormat="1"/>
    <row r="794594" customFormat="1"/>
    <row r="794595" customFormat="1"/>
    <row r="794596" customFormat="1"/>
    <row r="794597" customFormat="1"/>
    <row r="794598" customFormat="1"/>
    <row r="794599" customFormat="1"/>
    <row r="794600" customFormat="1"/>
    <row r="794601" customFormat="1"/>
    <row r="794602" customFormat="1"/>
    <row r="794603" customFormat="1"/>
    <row r="794604" customFormat="1"/>
    <row r="794605" customFormat="1"/>
    <row r="794606" customFormat="1"/>
    <row r="794607" customFormat="1"/>
    <row r="794608" customFormat="1"/>
    <row r="794609" customFormat="1"/>
    <row r="794610" customFormat="1"/>
    <row r="794611" customFormat="1"/>
    <row r="794612" customFormat="1"/>
    <row r="794613" customFormat="1"/>
    <row r="794614" customFormat="1"/>
    <row r="794615" customFormat="1"/>
    <row r="794616" customFormat="1"/>
    <row r="794617" customFormat="1"/>
    <row r="794618" customFormat="1"/>
    <row r="794619" customFormat="1"/>
    <row r="794620" customFormat="1"/>
    <row r="794621" customFormat="1"/>
    <row r="794622" customFormat="1"/>
    <row r="794623" customFormat="1"/>
    <row r="794624" customFormat="1"/>
    <row r="794625" customFormat="1"/>
    <row r="794626" customFormat="1"/>
    <row r="794627" customFormat="1"/>
    <row r="794628" customFormat="1"/>
    <row r="794629" customFormat="1"/>
    <row r="794630" customFormat="1"/>
    <row r="794631" customFormat="1"/>
    <row r="794632" customFormat="1"/>
    <row r="794633" customFormat="1"/>
    <row r="794634" customFormat="1"/>
    <row r="794635" customFormat="1"/>
    <row r="794636" customFormat="1"/>
    <row r="794637" customFormat="1"/>
    <row r="794638" customFormat="1"/>
    <row r="794639" customFormat="1"/>
    <row r="794640" customFormat="1"/>
    <row r="794641" customFormat="1"/>
    <row r="794642" customFormat="1"/>
    <row r="794643" customFormat="1"/>
    <row r="794644" customFormat="1"/>
    <row r="794645" customFormat="1"/>
    <row r="794646" customFormat="1"/>
    <row r="794647" customFormat="1"/>
    <row r="794648" customFormat="1"/>
    <row r="794649" customFormat="1"/>
    <row r="794650" customFormat="1"/>
    <row r="794651" customFormat="1"/>
    <row r="794652" customFormat="1"/>
    <row r="794653" customFormat="1"/>
    <row r="794654" customFormat="1"/>
    <row r="794655" customFormat="1"/>
    <row r="794656" customFormat="1"/>
    <row r="794657" customFormat="1"/>
    <row r="794658" customFormat="1"/>
    <row r="794659" customFormat="1"/>
    <row r="794660" customFormat="1"/>
    <row r="794661" customFormat="1"/>
    <row r="794662" customFormat="1"/>
    <row r="794663" customFormat="1"/>
    <row r="794664" customFormat="1"/>
    <row r="794665" customFormat="1"/>
    <row r="794666" customFormat="1"/>
    <row r="794667" customFormat="1"/>
    <row r="794668" customFormat="1"/>
    <row r="794669" customFormat="1"/>
    <row r="794670" customFormat="1"/>
    <row r="794671" customFormat="1"/>
    <row r="794672" customFormat="1"/>
    <row r="794673" customFormat="1"/>
    <row r="794674" customFormat="1"/>
    <row r="794675" customFormat="1"/>
    <row r="794676" customFormat="1"/>
    <row r="794677" customFormat="1"/>
    <row r="794678" customFormat="1"/>
    <row r="794679" customFormat="1"/>
    <row r="794680" customFormat="1"/>
    <row r="794681" customFormat="1"/>
    <row r="794682" customFormat="1"/>
    <row r="794683" customFormat="1"/>
    <row r="794684" customFormat="1"/>
    <row r="794685" customFormat="1"/>
    <row r="794686" customFormat="1"/>
    <row r="794687" customFormat="1"/>
    <row r="794688" customFormat="1"/>
    <row r="794689" customFormat="1"/>
    <row r="794690" customFormat="1"/>
    <row r="794691" customFormat="1"/>
    <row r="794692" customFormat="1"/>
    <row r="794693" customFormat="1"/>
    <row r="794694" customFormat="1"/>
    <row r="794695" customFormat="1"/>
    <row r="794696" customFormat="1"/>
    <row r="794697" customFormat="1"/>
    <row r="794698" customFormat="1"/>
    <row r="794699" customFormat="1"/>
    <row r="794700" customFormat="1"/>
    <row r="794701" customFormat="1"/>
    <row r="794702" customFormat="1"/>
    <row r="794703" customFormat="1"/>
    <row r="794704" customFormat="1"/>
    <row r="794705" customFormat="1"/>
    <row r="794706" customFormat="1"/>
    <row r="794707" customFormat="1"/>
    <row r="794708" customFormat="1"/>
    <row r="794709" customFormat="1"/>
    <row r="794710" customFormat="1"/>
    <row r="794711" customFormat="1"/>
    <row r="794712" customFormat="1"/>
    <row r="794713" customFormat="1"/>
    <row r="794714" customFormat="1"/>
    <row r="794715" customFormat="1"/>
    <row r="794716" customFormat="1"/>
    <row r="794717" customFormat="1"/>
    <row r="794718" customFormat="1"/>
    <row r="794719" customFormat="1"/>
    <row r="794720" customFormat="1"/>
    <row r="794721" customFormat="1"/>
    <row r="794722" customFormat="1"/>
    <row r="794723" customFormat="1"/>
    <row r="794724" customFormat="1"/>
    <row r="794725" customFormat="1"/>
    <row r="794726" customFormat="1"/>
    <row r="794727" customFormat="1"/>
    <row r="794728" customFormat="1"/>
    <row r="794729" customFormat="1"/>
    <row r="794730" customFormat="1"/>
    <row r="794731" customFormat="1"/>
    <row r="794732" customFormat="1"/>
    <row r="794733" customFormat="1"/>
    <row r="794734" customFormat="1"/>
    <row r="794735" customFormat="1"/>
    <row r="794736" customFormat="1"/>
    <row r="794737" customFormat="1"/>
    <row r="794738" customFormat="1"/>
    <row r="794739" customFormat="1"/>
    <row r="794740" customFormat="1"/>
    <row r="794741" customFormat="1"/>
    <row r="794742" customFormat="1"/>
    <row r="794743" customFormat="1"/>
    <row r="794744" customFormat="1"/>
    <row r="794745" customFormat="1"/>
    <row r="794746" customFormat="1"/>
    <row r="794747" customFormat="1"/>
    <row r="794748" customFormat="1"/>
    <row r="794749" customFormat="1"/>
    <row r="794750" customFormat="1"/>
    <row r="794751" customFormat="1"/>
    <row r="794752" customFormat="1"/>
    <row r="794753" customFormat="1"/>
    <row r="794754" customFormat="1"/>
    <row r="794755" customFormat="1"/>
    <row r="794756" customFormat="1"/>
    <row r="794757" customFormat="1"/>
    <row r="794758" customFormat="1"/>
    <row r="794759" customFormat="1"/>
    <row r="794760" customFormat="1"/>
    <row r="794761" customFormat="1"/>
    <row r="794762" customFormat="1"/>
    <row r="794763" customFormat="1"/>
    <row r="794764" customFormat="1"/>
    <row r="794765" customFormat="1"/>
    <row r="794766" customFormat="1"/>
    <row r="794767" customFormat="1"/>
    <row r="794768" customFormat="1"/>
    <row r="794769" customFormat="1"/>
    <row r="794770" customFormat="1"/>
    <row r="794771" customFormat="1"/>
    <row r="794772" customFormat="1"/>
    <row r="794773" customFormat="1"/>
    <row r="794774" customFormat="1"/>
    <row r="794775" customFormat="1"/>
    <row r="794776" customFormat="1"/>
    <row r="794777" customFormat="1"/>
    <row r="794778" customFormat="1"/>
    <row r="794779" customFormat="1"/>
    <row r="794780" customFormat="1"/>
    <row r="794781" customFormat="1"/>
    <row r="794782" customFormat="1"/>
    <row r="794783" customFormat="1"/>
    <row r="794784" customFormat="1"/>
    <row r="794785" customFormat="1"/>
    <row r="794786" customFormat="1"/>
    <row r="794787" customFormat="1"/>
    <row r="794788" customFormat="1"/>
    <row r="794789" customFormat="1"/>
    <row r="794790" customFormat="1"/>
    <row r="794791" customFormat="1"/>
    <row r="794792" customFormat="1"/>
    <row r="794793" customFormat="1"/>
    <row r="794794" customFormat="1"/>
    <row r="794795" customFormat="1"/>
    <row r="794796" customFormat="1"/>
    <row r="794797" customFormat="1"/>
    <row r="794798" customFormat="1"/>
    <row r="794799" customFormat="1"/>
    <row r="794800" customFormat="1"/>
    <row r="794801" customFormat="1"/>
    <row r="794802" customFormat="1"/>
    <row r="794803" customFormat="1"/>
    <row r="794804" customFormat="1"/>
    <row r="794805" customFormat="1"/>
    <row r="794806" customFormat="1"/>
    <row r="794807" customFormat="1"/>
    <row r="794808" customFormat="1"/>
    <row r="794809" customFormat="1"/>
    <row r="794810" customFormat="1"/>
    <row r="794811" customFormat="1"/>
    <row r="794812" customFormat="1"/>
    <row r="794813" customFormat="1"/>
    <row r="794814" customFormat="1"/>
    <row r="794815" customFormat="1"/>
    <row r="794816" customFormat="1"/>
    <row r="794817" customFormat="1"/>
    <row r="794818" customFormat="1"/>
    <row r="794819" customFormat="1"/>
    <row r="794820" customFormat="1"/>
    <row r="794821" customFormat="1"/>
    <row r="794822" customFormat="1"/>
    <row r="794823" customFormat="1"/>
    <row r="794824" customFormat="1"/>
    <row r="794825" customFormat="1"/>
    <row r="794826" customFormat="1"/>
    <row r="794827" customFormat="1"/>
    <row r="794828" customFormat="1"/>
    <row r="794829" customFormat="1"/>
    <row r="794830" customFormat="1"/>
    <row r="794831" customFormat="1"/>
    <row r="794832" customFormat="1"/>
    <row r="794833" customFormat="1"/>
    <row r="794834" customFormat="1"/>
    <row r="794835" customFormat="1"/>
    <row r="794836" customFormat="1"/>
    <row r="794837" customFormat="1"/>
    <row r="794838" customFormat="1"/>
    <row r="794839" customFormat="1"/>
    <row r="794840" customFormat="1"/>
    <row r="794841" customFormat="1"/>
    <row r="794842" customFormat="1"/>
    <row r="794843" customFormat="1"/>
    <row r="794844" customFormat="1"/>
    <row r="794845" customFormat="1"/>
    <row r="794846" customFormat="1"/>
    <row r="794847" customFormat="1"/>
    <row r="794848" customFormat="1"/>
    <row r="794849" customFormat="1"/>
    <row r="794850" customFormat="1"/>
    <row r="794851" customFormat="1"/>
    <row r="794852" customFormat="1"/>
    <row r="794853" customFormat="1"/>
    <row r="794854" customFormat="1"/>
    <row r="794855" customFormat="1"/>
    <row r="794856" customFormat="1"/>
    <row r="794857" customFormat="1"/>
    <row r="794858" customFormat="1"/>
    <row r="794859" customFormat="1"/>
    <row r="794860" customFormat="1"/>
    <row r="794861" customFormat="1"/>
    <row r="794862" customFormat="1"/>
    <row r="794863" customFormat="1"/>
    <row r="794864" customFormat="1"/>
    <row r="794865" customFormat="1"/>
    <row r="794866" customFormat="1"/>
    <row r="794867" customFormat="1"/>
    <row r="794868" customFormat="1"/>
    <row r="794869" customFormat="1"/>
    <row r="794870" customFormat="1"/>
    <row r="794871" customFormat="1"/>
    <row r="794872" customFormat="1"/>
    <row r="794873" customFormat="1"/>
    <row r="794874" customFormat="1"/>
    <row r="794875" customFormat="1"/>
    <row r="794876" customFormat="1"/>
    <row r="794877" customFormat="1"/>
    <row r="794878" customFormat="1"/>
    <row r="794879" customFormat="1"/>
    <row r="794880" customFormat="1"/>
    <row r="794881" customFormat="1"/>
    <row r="794882" customFormat="1"/>
    <row r="794883" customFormat="1"/>
    <row r="794884" customFormat="1"/>
    <row r="794885" customFormat="1"/>
    <row r="794886" customFormat="1"/>
    <row r="794887" customFormat="1"/>
    <row r="794888" customFormat="1"/>
    <row r="794889" customFormat="1"/>
    <row r="794890" customFormat="1"/>
    <row r="794891" customFormat="1"/>
    <row r="794892" customFormat="1"/>
    <row r="794893" customFormat="1"/>
    <row r="794894" customFormat="1"/>
    <row r="794895" customFormat="1"/>
    <row r="794896" customFormat="1"/>
    <row r="794897" customFormat="1"/>
    <row r="794898" customFormat="1"/>
    <row r="794899" customFormat="1"/>
    <row r="794900" customFormat="1"/>
    <row r="794901" customFormat="1"/>
    <row r="794902" customFormat="1"/>
    <row r="794903" customFormat="1"/>
    <row r="794904" customFormat="1"/>
    <row r="794905" customFormat="1"/>
    <row r="794906" customFormat="1"/>
    <row r="794907" customFormat="1"/>
    <row r="794908" customFormat="1"/>
    <row r="794909" customFormat="1"/>
    <row r="794910" customFormat="1"/>
    <row r="794911" customFormat="1"/>
    <row r="794912" customFormat="1"/>
    <row r="794913" customFormat="1"/>
    <row r="794914" customFormat="1"/>
    <row r="794915" customFormat="1"/>
    <row r="794916" customFormat="1"/>
    <row r="794917" customFormat="1"/>
    <row r="794918" customFormat="1"/>
    <row r="794919" customFormat="1"/>
    <row r="794920" customFormat="1"/>
    <row r="794921" customFormat="1"/>
    <row r="794922" customFormat="1"/>
    <row r="794923" customFormat="1"/>
    <row r="794924" customFormat="1"/>
    <row r="794925" customFormat="1"/>
    <row r="794926" customFormat="1"/>
    <row r="794927" customFormat="1"/>
    <row r="794928" customFormat="1"/>
    <row r="794929" customFormat="1"/>
    <row r="794930" customFormat="1"/>
    <row r="794931" customFormat="1"/>
    <row r="794932" customFormat="1"/>
    <row r="794933" customFormat="1"/>
    <row r="794934" customFormat="1"/>
    <row r="794935" customFormat="1"/>
    <row r="794936" customFormat="1"/>
    <row r="794937" customFormat="1"/>
    <row r="794938" customFormat="1"/>
    <row r="794939" customFormat="1"/>
    <row r="794940" customFormat="1"/>
    <row r="794941" customFormat="1"/>
    <row r="794942" customFormat="1"/>
    <row r="794943" customFormat="1"/>
    <row r="794944" customFormat="1"/>
    <row r="794945" customFormat="1"/>
    <row r="794946" customFormat="1"/>
    <row r="794947" customFormat="1"/>
    <row r="794948" customFormat="1"/>
    <row r="794949" customFormat="1"/>
    <row r="794950" customFormat="1"/>
    <row r="794951" customFormat="1"/>
    <row r="794952" customFormat="1"/>
    <row r="794953" customFormat="1"/>
    <row r="794954" customFormat="1"/>
    <row r="794955" customFormat="1"/>
    <row r="794956" customFormat="1"/>
    <row r="794957" customFormat="1"/>
    <row r="794958" customFormat="1"/>
    <row r="794959" customFormat="1"/>
    <row r="794960" customFormat="1"/>
    <row r="794961" customFormat="1"/>
    <row r="794962" customFormat="1"/>
    <row r="794963" customFormat="1"/>
    <row r="794964" customFormat="1"/>
    <row r="794965" customFormat="1"/>
    <row r="794966" customFormat="1"/>
    <row r="794967" customFormat="1"/>
    <row r="794968" customFormat="1"/>
    <row r="794969" customFormat="1"/>
    <row r="794970" customFormat="1"/>
    <row r="794971" customFormat="1"/>
    <row r="794972" customFormat="1"/>
    <row r="794973" customFormat="1"/>
    <row r="794974" customFormat="1"/>
    <row r="794975" customFormat="1"/>
    <row r="794976" customFormat="1"/>
    <row r="794977" customFormat="1"/>
    <row r="794978" customFormat="1"/>
    <row r="794979" customFormat="1"/>
    <row r="794980" customFormat="1"/>
    <row r="794981" customFormat="1"/>
    <row r="794982" customFormat="1"/>
    <row r="794983" customFormat="1"/>
    <row r="794984" customFormat="1"/>
    <row r="794985" customFormat="1"/>
    <row r="794986" customFormat="1"/>
    <row r="794987" customFormat="1"/>
    <row r="794988" customFormat="1"/>
    <row r="794989" customFormat="1"/>
    <row r="794990" customFormat="1"/>
    <row r="794991" customFormat="1"/>
    <row r="794992" customFormat="1"/>
    <row r="794993" customFormat="1"/>
    <row r="794994" customFormat="1"/>
    <row r="794995" customFormat="1"/>
    <row r="794996" customFormat="1"/>
    <row r="794997" customFormat="1"/>
    <row r="794998" customFormat="1"/>
    <row r="794999" customFormat="1"/>
    <row r="795000" customFormat="1"/>
    <row r="795001" customFormat="1"/>
    <row r="795002" customFormat="1"/>
    <row r="795003" customFormat="1"/>
    <row r="795004" customFormat="1"/>
    <row r="795005" customFormat="1"/>
    <row r="795006" customFormat="1"/>
    <row r="795007" customFormat="1"/>
    <row r="795008" customFormat="1"/>
    <row r="795009" customFormat="1"/>
    <row r="795010" customFormat="1"/>
    <row r="795011" customFormat="1"/>
    <row r="795012" customFormat="1"/>
    <row r="795013" customFormat="1"/>
    <row r="795014" customFormat="1"/>
    <row r="795015" customFormat="1"/>
    <row r="795016" customFormat="1"/>
    <row r="795017" customFormat="1"/>
    <row r="795018" customFormat="1"/>
    <row r="795019" customFormat="1"/>
    <row r="795020" customFormat="1"/>
    <row r="795021" customFormat="1"/>
    <row r="795022" customFormat="1"/>
    <row r="795023" customFormat="1"/>
    <row r="795024" customFormat="1"/>
    <row r="795025" customFormat="1"/>
    <row r="795026" customFormat="1"/>
    <row r="795027" customFormat="1"/>
    <row r="795028" customFormat="1"/>
    <row r="795029" customFormat="1"/>
    <row r="795030" customFormat="1"/>
    <row r="795031" customFormat="1"/>
    <row r="795032" customFormat="1"/>
    <row r="795033" customFormat="1"/>
    <row r="795034" customFormat="1"/>
    <row r="795035" customFormat="1"/>
    <row r="795036" customFormat="1"/>
    <row r="795037" customFormat="1"/>
    <row r="795038" customFormat="1"/>
    <row r="795039" customFormat="1"/>
    <row r="795040" customFormat="1"/>
    <row r="795041" customFormat="1"/>
    <row r="795042" customFormat="1"/>
    <row r="795043" customFormat="1"/>
    <row r="795044" customFormat="1"/>
    <row r="795045" customFormat="1"/>
    <row r="795046" customFormat="1"/>
    <row r="795047" customFormat="1"/>
    <row r="795048" customFormat="1"/>
    <row r="795049" customFormat="1"/>
    <row r="795050" customFormat="1"/>
    <row r="795051" customFormat="1"/>
    <row r="795052" customFormat="1"/>
    <row r="795053" customFormat="1"/>
    <row r="795054" customFormat="1"/>
    <row r="795055" customFormat="1"/>
    <row r="795056" customFormat="1"/>
    <row r="795057" customFormat="1"/>
    <row r="795058" customFormat="1"/>
    <row r="795059" customFormat="1"/>
    <row r="795060" customFormat="1"/>
    <row r="795061" customFormat="1"/>
    <row r="795062" customFormat="1"/>
    <row r="795063" customFormat="1"/>
    <row r="795064" customFormat="1"/>
    <row r="795065" customFormat="1"/>
    <row r="795066" customFormat="1"/>
    <row r="795067" customFormat="1"/>
    <row r="795068" customFormat="1"/>
    <row r="795069" customFormat="1"/>
    <row r="795070" customFormat="1"/>
    <row r="795071" customFormat="1"/>
    <row r="795072" customFormat="1"/>
    <row r="795073" customFormat="1"/>
    <row r="795074" customFormat="1"/>
    <row r="795075" customFormat="1"/>
    <row r="795076" customFormat="1"/>
    <row r="795077" customFormat="1"/>
    <row r="795078" customFormat="1"/>
    <row r="795079" customFormat="1"/>
    <row r="795080" customFormat="1"/>
    <row r="795081" customFormat="1"/>
    <row r="795082" customFormat="1"/>
    <row r="795083" customFormat="1"/>
    <row r="795084" customFormat="1"/>
    <row r="795085" customFormat="1"/>
    <row r="795086" customFormat="1"/>
    <row r="795087" customFormat="1"/>
    <row r="795088" customFormat="1"/>
    <row r="795089" customFormat="1"/>
    <row r="795090" customFormat="1"/>
    <row r="795091" customFormat="1"/>
    <row r="795092" customFormat="1"/>
    <row r="795093" customFormat="1"/>
    <row r="795094" customFormat="1"/>
    <row r="795095" customFormat="1"/>
    <row r="795096" customFormat="1"/>
    <row r="795097" customFormat="1"/>
    <row r="795098" customFormat="1"/>
    <row r="795099" customFormat="1"/>
    <row r="795100" customFormat="1"/>
    <row r="795101" customFormat="1"/>
    <row r="795102" customFormat="1"/>
    <row r="795103" customFormat="1"/>
    <row r="795104" customFormat="1"/>
    <row r="795105" customFormat="1"/>
    <row r="795106" customFormat="1"/>
    <row r="795107" customFormat="1"/>
    <row r="795108" customFormat="1"/>
    <row r="795109" customFormat="1"/>
    <row r="795110" customFormat="1"/>
    <row r="795111" customFormat="1"/>
    <row r="795112" customFormat="1"/>
    <row r="795113" customFormat="1"/>
    <row r="795114" customFormat="1"/>
    <row r="795115" customFormat="1"/>
    <row r="795116" customFormat="1"/>
    <row r="795117" customFormat="1"/>
    <row r="795118" customFormat="1"/>
    <row r="795119" customFormat="1"/>
    <row r="795120" customFormat="1"/>
    <row r="795121" customFormat="1"/>
    <row r="795122" customFormat="1"/>
    <row r="795123" customFormat="1"/>
    <row r="795124" customFormat="1"/>
    <row r="795125" customFormat="1"/>
    <row r="795126" customFormat="1"/>
    <row r="795127" customFormat="1"/>
    <row r="795128" customFormat="1"/>
    <row r="795129" customFormat="1"/>
    <row r="795130" customFormat="1"/>
    <row r="795131" customFormat="1"/>
    <row r="795132" customFormat="1"/>
    <row r="795133" customFormat="1"/>
    <row r="795134" customFormat="1"/>
    <row r="795135" customFormat="1"/>
    <row r="795136" customFormat="1"/>
    <row r="795137" customFormat="1"/>
    <row r="795138" customFormat="1"/>
    <row r="795139" customFormat="1"/>
    <row r="795140" customFormat="1"/>
    <row r="795141" customFormat="1"/>
    <row r="795142" customFormat="1"/>
    <row r="795143" customFormat="1"/>
    <row r="795144" customFormat="1"/>
    <row r="795145" customFormat="1"/>
    <row r="795146" customFormat="1"/>
    <row r="795147" customFormat="1"/>
    <row r="795148" customFormat="1"/>
    <row r="795149" customFormat="1"/>
    <row r="795150" customFormat="1"/>
    <row r="795151" customFormat="1"/>
    <row r="795152" customFormat="1"/>
    <row r="795153" customFormat="1"/>
    <row r="795154" customFormat="1"/>
    <row r="795155" customFormat="1"/>
    <row r="795156" customFormat="1"/>
    <row r="795157" customFormat="1"/>
    <row r="795158" customFormat="1"/>
    <row r="795159" customFormat="1"/>
    <row r="795160" customFormat="1"/>
    <row r="795161" customFormat="1"/>
    <row r="795162" customFormat="1"/>
    <row r="795163" customFormat="1"/>
    <row r="795164" customFormat="1"/>
    <row r="795165" customFormat="1"/>
    <row r="795166" customFormat="1"/>
    <row r="795167" customFormat="1"/>
    <row r="795168" customFormat="1"/>
    <row r="795169" customFormat="1"/>
    <row r="795170" customFormat="1"/>
    <row r="795171" customFormat="1"/>
    <row r="795172" customFormat="1"/>
    <row r="795173" customFormat="1"/>
    <row r="795174" customFormat="1"/>
    <row r="795175" customFormat="1"/>
    <row r="795176" customFormat="1"/>
    <row r="795177" customFormat="1"/>
    <row r="795178" customFormat="1"/>
    <row r="795179" customFormat="1"/>
    <row r="795180" customFormat="1"/>
    <row r="795181" customFormat="1"/>
    <row r="795182" customFormat="1"/>
    <row r="795183" customFormat="1"/>
    <row r="795184" customFormat="1"/>
    <row r="795185" customFormat="1"/>
    <row r="795186" customFormat="1"/>
    <row r="795187" customFormat="1"/>
    <row r="795188" customFormat="1"/>
    <row r="795189" customFormat="1"/>
    <row r="795190" customFormat="1"/>
    <row r="795191" customFormat="1"/>
    <row r="795192" customFormat="1"/>
    <row r="795193" customFormat="1"/>
    <row r="795194" customFormat="1"/>
    <row r="795195" customFormat="1"/>
    <row r="795196" customFormat="1"/>
    <row r="795197" customFormat="1"/>
    <row r="795198" customFormat="1"/>
    <row r="795199" customFormat="1"/>
    <row r="795200" customFormat="1"/>
    <row r="795201" customFormat="1"/>
    <row r="795202" customFormat="1"/>
    <row r="795203" customFormat="1"/>
    <row r="795204" customFormat="1"/>
    <row r="795205" customFormat="1"/>
    <row r="795206" customFormat="1"/>
    <row r="795207" customFormat="1"/>
    <row r="795208" customFormat="1"/>
    <row r="795209" customFormat="1"/>
    <row r="795210" customFormat="1"/>
    <row r="795211" customFormat="1"/>
    <row r="795212" customFormat="1"/>
    <row r="795213" customFormat="1"/>
    <row r="795214" customFormat="1"/>
    <row r="795215" customFormat="1"/>
    <row r="795216" customFormat="1"/>
    <row r="795217" customFormat="1"/>
    <row r="795218" customFormat="1"/>
    <row r="795219" customFormat="1"/>
    <row r="795220" customFormat="1"/>
    <row r="795221" customFormat="1"/>
    <row r="795222" customFormat="1"/>
    <row r="795223" customFormat="1"/>
    <row r="795224" customFormat="1"/>
    <row r="795225" customFormat="1"/>
    <row r="795226" customFormat="1"/>
    <row r="795227" customFormat="1"/>
    <row r="795228" customFormat="1"/>
    <row r="795229" customFormat="1"/>
    <row r="795230" customFormat="1"/>
    <row r="795231" customFormat="1"/>
    <row r="795232" customFormat="1"/>
    <row r="795233" customFormat="1"/>
    <row r="795234" customFormat="1"/>
    <row r="795235" customFormat="1"/>
    <row r="795236" customFormat="1"/>
    <row r="795237" customFormat="1"/>
    <row r="795238" customFormat="1"/>
    <row r="795239" customFormat="1"/>
    <row r="795240" customFormat="1"/>
    <row r="795241" customFormat="1"/>
    <row r="795242" customFormat="1"/>
    <row r="795243" customFormat="1"/>
    <row r="795244" customFormat="1"/>
    <row r="795245" customFormat="1"/>
    <row r="795246" customFormat="1"/>
    <row r="795247" customFormat="1"/>
    <row r="795248" customFormat="1"/>
    <row r="795249" customFormat="1"/>
    <row r="795250" customFormat="1"/>
    <row r="795251" customFormat="1"/>
    <row r="795252" customFormat="1"/>
    <row r="795253" customFormat="1"/>
    <row r="795254" customFormat="1"/>
    <row r="795255" customFormat="1"/>
    <row r="795256" customFormat="1"/>
    <row r="795257" customFormat="1"/>
    <row r="795258" customFormat="1"/>
    <row r="795259" customFormat="1"/>
    <row r="795260" customFormat="1"/>
    <row r="795261" customFormat="1"/>
    <row r="795262" customFormat="1"/>
    <row r="795263" customFormat="1"/>
    <row r="795264" customFormat="1"/>
    <row r="795265" customFormat="1"/>
    <row r="795266" customFormat="1"/>
    <row r="795267" customFormat="1"/>
    <row r="795268" customFormat="1"/>
    <row r="795269" customFormat="1"/>
    <row r="795270" customFormat="1"/>
    <row r="795271" customFormat="1"/>
    <row r="795272" customFormat="1"/>
    <row r="795273" customFormat="1"/>
    <row r="795274" customFormat="1"/>
    <row r="795275" customFormat="1"/>
    <row r="795276" customFormat="1"/>
    <row r="795277" customFormat="1"/>
    <row r="795278" customFormat="1"/>
    <row r="795279" customFormat="1"/>
    <row r="795280" customFormat="1"/>
    <row r="795281" customFormat="1"/>
    <row r="795282" customFormat="1"/>
    <row r="795283" customFormat="1"/>
    <row r="795284" customFormat="1"/>
    <row r="795285" customFormat="1"/>
    <row r="795286" customFormat="1"/>
    <row r="795287" customFormat="1"/>
    <row r="795288" customFormat="1"/>
    <row r="795289" customFormat="1"/>
    <row r="795290" customFormat="1"/>
    <row r="795291" customFormat="1"/>
    <row r="795292" customFormat="1"/>
    <row r="795293" customFormat="1"/>
    <row r="795294" customFormat="1"/>
    <row r="795295" customFormat="1"/>
    <row r="795296" customFormat="1"/>
    <row r="795297" customFormat="1"/>
    <row r="795298" customFormat="1"/>
    <row r="795299" customFormat="1"/>
    <row r="795300" customFormat="1"/>
    <row r="795301" customFormat="1"/>
    <row r="795302" customFormat="1"/>
    <row r="795303" customFormat="1"/>
    <row r="795304" customFormat="1"/>
    <row r="795305" customFormat="1"/>
    <row r="795306" customFormat="1"/>
    <row r="795307" customFormat="1"/>
    <row r="795308" customFormat="1"/>
    <row r="795309" customFormat="1"/>
    <row r="795310" customFormat="1"/>
    <row r="795311" customFormat="1"/>
    <row r="795312" customFormat="1"/>
    <row r="795313" customFormat="1"/>
    <row r="795314" customFormat="1"/>
    <row r="795315" customFormat="1"/>
    <row r="795316" customFormat="1"/>
    <row r="795317" customFormat="1"/>
    <row r="795318" customFormat="1"/>
    <row r="795319" customFormat="1"/>
    <row r="795320" customFormat="1"/>
    <row r="795321" customFormat="1"/>
    <row r="795322" customFormat="1"/>
    <row r="795323" customFormat="1"/>
    <row r="795324" customFormat="1"/>
    <row r="795325" customFormat="1"/>
    <row r="795326" customFormat="1"/>
    <row r="795327" customFormat="1"/>
    <row r="795328" customFormat="1"/>
    <row r="795329" customFormat="1"/>
    <row r="795330" customFormat="1"/>
    <row r="795331" customFormat="1"/>
    <row r="795332" customFormat="1"/>
    <row r="795333" customFormat="1"/>
    <row r="795334" customFormat="1"/>
    <row r="795335" customFormat="1"/>
    <row r="795336" customFormat="1"/>
    <row r="795337" customFormat="1"/>
    <row r="795338" customFormat="1"/>
    <row r="795339" customFormat="1"/>
    <row r="795340" customFormat="1"/>
    <row r="795341" customFormat="1"/>
    <row r="795342" customFormat="1"/>
    <row r="795343" customFormat="1"/>
    <row r="795344" customFormat="1"/>
    <row r="795345" customFormat="1"/>
    <row r="795346" customFormat="1"/>
    <row r="795347" customFormat="1"/>
    <row r="795348" customFormat="1"/>
    <row r="795349" customFormat="1"/>
    <row r="795350" customFormat="1"/>
    <row r="795351" customFormat="1"/>
    <row r="795352" customFormat="1"/>
    <row r="795353" customFormat="1"/>
    <row r="795354" customFormat="1"/>
    <row r="795355" customFormat="1"/>
    <row r="795356" customFormat="1"/>
    <row r="795357" customFormat="1"/>
    <row r="795358" customFormat="1"/>
    <row r="795359" customFormat="1"/>
    <row r="795360" customFormat="1"/>
    <row r="795361" customFormat="1"/>
    <row r="795362" customFormat="1"/>
    <row r="795363" customFormat="1"/>
    <row r="795364" customFormat="1"/>
    <row r="795365" customFormat="1"/>
    <row r="795366" customFormat="1"/>
    <row r="795367" customFormat="1"/>
    <row r="795368" customFormat="1"/>
    <row r="795369" customFormat="1"/>
    <row r="795370" customFormat="1"/>
    <row r="795371" customFormat="1"/>
    <row r="795372" customFormat="1"/>
    <row r="795373" customFormat="1"/>
    <row r="795374" customFormat="1"/>
    <row r="795375" customFormat="1"/>
    <row r="795376" customFormat="1"/>
    <row r="795377" customFormat="1"/>
    <row r="795378" customFormat="1"/>
    <row r="795379" customFormat="1"/>
    <row r="795380" customFormat="1"/>
    <row r="795381" customFormat="1"/>
    <row r="795382" customFormat="1"/>
    <row r="795383" customFormat="1"/>
    <row r="795384" customFormat="1"/>
    <row r="795385" customFormat="1"/>
    <row r="795386" customFormat="1"/>
    <row r="795387" customFormat="1"/>
    <row r="795388" customFormat="1"/>
    <row r="795389" customFormat="1"/>
    <row r="795390" customFormat="1"/>
    <row r="795391" customFormat="1"/>
    <row r="795392" customFormat="1"/>
    <row r="795393" customFormat="1"/>
    <row r="795394" customFormat="1"/>
    <row r="795395" customFormat="1"/>
    <row r="795396" customFormat="1"/>
    <row r="795397" customFormat="1"/>
    <row r="795398" customFormat="1"/>
    <row r="795399" customFormat="1"/>
    <row r="795400" customFormat="1"/>
    <row r="795401" customFormat="1"/>
    <row r="795402" customFormat="1"/>
    <row r="795403" customFormat="1"/>
    <row r="795404" customFormat="1"/>
    <row r="795405" customFormat="1"/>
    <row r="795406" customFormat="1"/>
    <row r="795407" customFormat="1"/>
    <row r="795408" customFormat="1"/>
    <row r="795409" customFormat="1"/>
    <row r="795410" customFormat="1"/>
    <row r="795411" customFormat="1"/>
    <row r="795412" customFormat="1"/>
    <row r="795413" customFormat="1"/>
    <row r="795414" customFormat="1"/>
    <row r="795415" customFormat="1"/>
    <row r="795416" customFormat="1"/>
    <row r="795417" customFormat="1"/>
    <row r="795418" customFormat="1"/>
    <row r="795419" customFormat="1"/>
    <row r="795420" customFormat="1"/>
    <row r="795421" customFormat="1"/>
    <row r="795422" customFormat="1"/>
    <row r="795423" customFormat="1"/>
    <row r="795424" customFormat="1"/>
    <row r="795425" customFormat="1"/>
    <row r="795426" customFormat="1"/>
    <row r="795427" customFormat="1"/>
    <row r="795428" customFormat="1"/>
    <row r="795429" customFormat="1"/>
    <row r="795430" customFormat="1"/>
    <row r="795431" customFormat="1"/>
    <row r="795432" customFormat="1"/>
    <row r="795433" customFormat="1"/>
    <row r="795434" customFormat="1"/>
    <row r="795435" customFormat="1"/>
    <row r="795436" customFormat="1"/>
    <row r="795437" customFormat="1"/>
    <row r="795438" customFormat="1"/>
    <row r="795439" customFormat="1"/>
    <row r="795440" customFormat="1"/>
    <row r="795441" customFormat="1"/>
    <row r="795442" customFormat="1"/>
    <row r="795443" customFormat="1"/>
    <row r="795444" customFormat="1"/>
    <row r="795445" customFormat="1"/>
    <row r="795446" customFormat="1"/>
    <row r="795447" customFormat="1"/>
    <row r="795448" customFormat="1"/>
    <row r="795449" customFormat="1"/>
    <row r="795450" customFormat="1"/>
    <row r="795451" customFormat="1"/>
    <row r="795452" customFormat="1"/>
    <row r="795453" customFormat="1"/>
    <row r="795454" customFormat="1"/>
    <row r="795455" customFormat="1"/>
    <row r="795456" customFormat="1"/>
    <row r="795457" customFormat="1"/>
    <row r="795458" customFormat="1"/>
    <row r="795459" customFormat="1"/>
    <row r="795460" customFormat="1"/>
    <row r="795461" customFormat="1"/>
    <row r="795462" customFormat="1"/>
    <row r="795463" customFormat="1"/>
    <row r="795464" customFormat="1"/>
    <row r="795465" customFormat="1"/>
    <row r="795466" customFormat="1"/>
    <row r="795467" customFormat="1"/>
    <row r="795468" customFormat="1"/>
    <row r="795469" customFormat="1"/>
    <row r="795470" customFormat="1"/>
    <row r="795471" customFormat="1"/>
    <row r="795472" customFormat="1"/>
    <row r="795473" customFormat="1"/>
    <row r="795474" customFormat="1"/>
    <row r="795475" customFormat="1"/>
    <row r="795476" customFormat="1"/>
    <row r="795477" customFormat="1"/>
    <row r="795478" customFormat="1"/>
    <row r="795479" customFormat="1"/>
    <row r="795480" customFormat="1"/>
    <row r="795481" customFormat="1"/>
    <row r="795482" customFormat="1"/>
    <row r="795483" customFormat="1"/>
    <row r="795484" customFormat="1"/>
    <row r="795485" customFormat="1"/>
    <row r="795486" customFormat="1"/>
    <row r="795487" customFormat="1"/>
    <row r="795488" customFormat="1"/>
    <row r="795489" customFormat="1"/>
    <row r="795490" customFormat="1"/>
    <row r="795491" customFormat="1"/>
    <row r="795492" customFormat="1"/>
    <row r="795493" customFormat="1"/>
    <row r="795494" customFormat="1"/>
    <row r="795495" customFormat="1"/>
    <row r="795496" customFormat="1"/>
    <row r="795497" customFormat="1"/>
    <row r="795498" customFormat="1"/>
    <row r="795499" customFormat="1"/>
    <row r="795500" customFormat="1"/>
    <row r="795501" customFormat="1"/>
    <row r="795502" customFormat="1"/>
    <row r="795503" customFormat="1"/>
    <row r="795504" customFormat="1"/>
    <row r="795505" customFormat="1"/>
    <row r="795506" customFormat="1"/>
    <row r="795507" customFormat="1"/>
    <row r="795508" customFormat="1"/>
    <row r="795509" customFormat="1"/>
    <row r="795510" customFormat="1"/>
    <row r="795511" customFormat="1"/>
    <row r="795512" customFormat="1"/>
    <row r="795513" customFormat="1"/>
    <row r="795514" customFormat="1"/>
    <row r="795515" customFormat="1"/>
    <row r="795516" customFormat="1"/>
    <row r="795517" customFormat="1"/>
    <row r="795518" customFormat="1"/>
    <row r="795519" customFormat="1"/>
    <row r="795520" customFormat="1"/>
    <row r="795521" customFormat="1"/>
    <row r="795522" customFormat="1"/>
    <row r="795523" customFormat="1"/>
    <row r="795524" customFormat="1"/>
    <row r="795525" customFormat="1"/>
    <row r="795526" customFormat="1"/>
    <row r="795527" customFormat="1"/>
    <row r="795528" customFormat="1"/>
    <row r="795529" customFormat="1"/>
    <row r="795530" customFormat="1"/>
    <row r="795531" customFormat="1"/>
    <row r="795532" customFormat="1"/>
    <row r="795533" customFormat="1"/>
    <row r="795534" customFormat="1"/>
    <row r="795535" customFormat="1"/>
    <row r="795536" customFormat="1"/>
    <row r="795537" customFormat="1"/>
    <row r="795538" customFormat="1"/>
    <row r="795539" customFormat="1"/>
    <row r="795540" customFormat="1"/>
    <row r="795541" customFormat="1"/>
    <row r="795542" customFormat="1"/>
    <row r="795543" customFormat="1"/>
    <row r="795544" customFormat="1"/>
    <row r="795545" customFormat="1"/>
    <row r="795546" customFormat="1"/>
    <row r="795547" customFormat="1"/>
    <row r="795548" customFormat="1"/>
    <row r="795549" customFormat="1"/>
    <row r="795550" customFormat="1"/>
    <row r="795551" customFormat="1"/>
    <row r="795552" customFormat="1"/>
    <row r="795553" customFormat="1"/>
    <row r="795554" customFormat="1"/>
    <row r="795555" customFormat="1"/>
    <row r="795556" customFormat="1"/>
    <row r="795557" customFormat="1"/>
    <row r="795558" customFormat="1"/>
    <row r="795559" customFormat="1"/>
    <row r="795560" customFormat="1"/>
    <row r="795561" customFormat="1"/>
    <row r="795562" customFormat="1"/>
    <row r="795563" customFormat="1"/>
    <row r="795564" customFormat="1"/>
    <row r="795565" customFormat="1"/>
    <row r="795566" customFormat="1"/>
    <row r="795567" customFormat="1"/>
    <row r="795568" customFormat="1"/>
    <row r="795569" customFormat="1"/>
    <row r="795570" customFormat="1"/>
    <row r="795571" customFormat="1"/>
    <row r="795572" customFormat="1"/>
    <row r="795573" customFormat="1"/>
    <row r="795574" customFormat="1"/>
    <row r="795575" customFormat="1"/>
    <row r="795576" customFormat="1"/>
    <row r="795577" customFormat="1"/>
    <row r="795578" customFormat="1"/>
    <row r="795579" customFormat="1"/>
    <row r="795580" customFormat="1"/>
    <row r="795581" customFormat="1"/>
    <row r="795582" customFormat="1"/>
    <row r="795583" customFormat="1"/>
    <row r="795584" customFormat="1"/>
    <row r="795585" customFormat="1"/>
    <row r="795586" customFormat="1"/>
    <row r="795587" customFormat="1"/>
    <row r="795588" customFormat="1"/>
    <row r="795589" customFormat="1"/>
    <row r="795590" customFormat="1"/>
    <row r="795591" customFormat="1"/>
    <row r="795592" customFormat="1"/>
    <row r="795593" customFormat="1"/>
    <row r="795594" customFormat="1"/>
    <row r="795595" customFormat="1"/>
    <row r="795596" customFormat="1"/>
    <row r="795597" customFormat="1"/>
    <row r="795598" customFormat="1"/>
    <row r="795599" customFormat="1"/>
    <row r="795600" customFormat="1"/>
    <row r="795601" customFormat="1"/>
    <row r="795602" customFormat="1"/>
    <row r="795603" customFormat="1"/>
    <row r="795604" customFormat="1"/>
    <row r="795605" customFormat="1"/>
    <row r="795606" customFormat="1"/>
    <row r="795607" customFormat="1"/>
    <row r="795608" customFormat="1"/>
    <row r="795609" customFormat="1"/>
    <row r="795610" customFormat="1"/>
    <row r="795611" customFormat="1"/>
    <row r="795612" customFormat="1"/>
    <row r="795613" customFormat="1"/>
    <row r="795614" customFormat="1"/>
    <row r="795615" customFormat="1"/>
    <row r="795616" customFormat="1"/>
    <row r="795617" customFormat="1"/>
    <row r="795618" customFormat="1"/>
    <row r="795619" customFormat="1"/>
    <row r="795620" customFormat="1"/>
    <row r="795621" customFormat="1"/>
    <row r="795622" customFormat="1"/>
    <row r="795623" customFormat="1"/>
    <row r="795624" customFormat="1"/>
    <row r="795625" customFormat="1"/>
    <row r="795626" customFormat="1"/>
    <row r="795627" customFormat="1"/>
    <row r="795628" customFormat="1"/>
    <row r="795629" customFormat="1"/>
    <row r="795630" customFormat="1"/>
    <row r="795631" customFormat="1"/>
    <row r="795632" customFormat="1"/>
    <row r="795633" customFormat="1"/>
    <row r="795634" customFormat="1"/>
    <row r="795635" customFormat="1"/>
    <row r="795636" customFormat="1"/>
    <row r="795637" customFormat="1"/>
    <row r="795638" customFormat="1"/>
    <row r="795639" customFormat="1"/>
    <row r="795640" customFormat="1"/>
    <row r="795641" customFormat="1"/>
    <row r="795642" customFormat="1"/>
    <row r="795643" customFormat="1"/>
    <row r="795644" customFormat="1"/>
    <row r="795645" customFormat="1"/>
    <row r="795646" customFormat="1"/>
    <row r="795647" customFormat="1"/>
    <row r="795648" customFormat="1"/>
    <row r="795649" customFormat="1"/>
    <row r="795650" customFormat="1"/>
    <row r="795651" customFormat="1"/>
    <row r="795652" customFormat="1"/>
    <row r="795653" customFormat="1"/>
    <row r="795654" customFormat="1"/>
    <row r="795655" customFormat="1"/>
    <row r="795656" customFormat="1"/>
    <row r="795657" customFormat="1"/>
    <row r="795658" customFormat="1"/>
    <row r="795659" customFormat="1"/>
    <row r="795660" customFormat="1"/>
    <row r="795661" customFormat="1"/>
    <row r="795662" customFormat="1"/>
    <row r="795663" customFormat="1"/>
    <row r="795664" customFormat="1"/>
    <row r="795665" customFormat="1"/>
    <row r="795666" customFormat="1"/>
    <row r="795667" customFormat="1"/>
    <row r="795668" customFormat="1"/>
    <row r="795669" customFormat="1"/>
    <row r="795670" customFormat="1"/>
    <row r="795671" customFormat="1"/>
    <row r="795672" customFormat="1"/>
    <row r="795673" customFormat="1"/>
    <row r="795674" customFormat="1"/>
    <row r="795675" customFormat="1"/>
    <row r="795676" customFormat="1"/>
    <row r="795677" customFormat="1"/>
    <row r="795678" customFormat="1"/>
    <row r="795679" customFormat="1"/>
    <row r="795680" customFormat="1"/>
    <row r="795681" customFormat="1"/>
    <row r="795682" customFormat="1"/>
    <row r="795683" customFormat="1"/>
    <row r="795684" customFormat="1"/>
    <row r="795685" customFormat="1"/>
    <row r="795686" customFormat="1"/>
    <row r="795687" customFormat="1"/>
    <row r="795688" customFormat="1"/>
    <row r="795689" customFormat="1"/>
    <row r="795690" customFormat="1"/>
    <row r="795691" customFormat="1"/>
    <row r="795692" customFormat="1"/>
    <row r="795693" customFormat="1"/>
    <row r="795694" customFormat="1"/>
    <row r="795695" customFormat="1"/>
    <row r="795696" customFormat="1"/>
    <row r="795697" customFormat="1"/>
    <row r="795698" customFormat="1"/>
    <row r="795699" customFormat="1"/>
    <row r="795700" customFormat="1"/>
    <row r="795701" customFormat="1"/>
    <row r="795702" customFormat="1"/>
    <row r="795703" customFormat="1"/>
    <row r="795704" customFormat="1"/>
    <row r="795705" customFormat="1"/>
    <row r="795706" customFormat="1"/>
    <row r="795707" customFormat="1"/>
    <row r="795708" customFormat="1"/>
    <row r="795709" customFormat="1"/>
    <row r="795710" customFormat="1"/>
    <row r="795711" customFormat="1"/>
    <row r="795712" customFormat="1"/>
    <row r="795713" customFormat="1"/>
    <row r="795714" customFormat="1"/>
    <row r="795715" customFormat="1"/>
    <row r="795716" customFormat="1"/>
    <row r="795717" customFormat="1"/>
    <row r="795718" customFormat="1"/>
    <row r="795719" customFormat="1"/>
    <row r="795720" customFormat="1"/>
    <row r="795721" customFormat="1"/>
    <row r="795722" customFormat="1"/>
    <row r="795723" customFormat="1"/>
    <row r="795724" customFormat="1"/>
    <row r="795725" customFormat="1"/>
    <row r="795726" customFormat="1"/>
    <row r="795727" customFormat="1"/>
    <row r="795728" customFormat="1"/>
    <row r="795729" customFormat="1"/>
    <row r="795730" customFormat="1"/>
    <row r="795731" customFormat="1"/>
    <row r="795732" customFormat="1"/>
    <row r="795733" customFormat="1"/>
    <row r="795734" customFormat="1"/>
    <row r="795735" customFormat="1"/>
    <row r="795736" customFormat="1"/>
    <row r="795737" customFormat="1"/>
    <row r="795738" customFormat="1"/>
    <row r="795739" customFormat="1"/>
    <row r="795740" customFormat="1"/>
    <row r="795741" customFormat="1"/>
    <row r="795742" customFormat="1"/>
    <row r="795743" customFormat="1"/>
    <row r="795744" customFormat="1"/>
    <row r="795745" customFormat="1"/>
    <row r="795746" customFormat="1"/>
    <row r="795747" customFormat="1"/>
    <row r="795748" customFormat="1"/>
    <row r="795749" customFormat="1"/>
    <row r="795750" customFormat="1"/>
    <row r="795751" customFormat="1"/>
    <row r="795752" customFormat="1"/>
    <row r="795753" customFormat="1"/>
    <row r="795754" customFormat="1"/>
    <row r="795755" customFormat="1"/>
    <row r="795756" customFormat="1"/>
    <row r="795757" customFormat="1"/>
    <row r="795758" customFormat="1"/>
    <row r="795759" customFormat="1"/>
    <row r="795760" customFormat="1"/>
    <row r="795761" customFormat="1"/>
    <row r="795762" customFormat="1"/>
    <row r="795763" customFormat="1"/>
    <row r="795764" customFormat="1"/>
    <row r="795765" customFormat="1"/>
    <row r="795766" customFormat="1"/>
    <row r="795767" customFormat="1"/>
    <row r="795768" customFormat="1"/>
    <row r="795769" customFormat="1"/>
    <row r="795770" customFormat="1"/>
    <row r="795771" customFormat="1"/>
    <row r="795772" customFormat="1"/>
    <row r="795773" customFormat="1"/>
    <row r="795774" customFormat="1"/>
    <row r="795775" customFormat="1"/>
    <row r="795776" customFormat="1"/>
    <row r="795777" customFormat="1"/>
    <row r="795778" customFormat="1"/>
    <row r="795779" customFormat="1"/>
    <row r="795780" customFormat="1"/>
    <row r="795781" customFormat="1"/>
    <row r="795782" customFormat="1"/>
    <row r="795783" customFormat="1"/>
    <row r="795784" customFormat="1"/>
    <row r="795785" customFormat="1"/>
    <row r="795786" customFormat="1"/>
    <row r="795787" customFormat="1"/>
    <row r="795788" customFormat="1"/>
    <row r="795789" customFormat="1"/>
    <row r="795790" customFormat="1"/>
    <row r="795791" customFormat="1"/>
    <row r="795792" customFormat="1"/>
    <row r="795793" customFormat="1"/>
    <row r="795794" customFormat="1"/>
    <row r="795795" customFormat="1"/>
    <row r="795796" customFormat="1"/>
    <row r="795797" customFormat="1"/>
    <row r="795798" customFormat="1"/>
    <row r="795799" customFormat="1"/>
    <row r="795800" customFormat="1"/>
    <row r="795801" customFormat="1"/>
    <row r="795802" customFormat="1"/>
    <row r="795803" customFormat="1"/>
    <row r="795804" customFormat="1"/>
    <row r="795805" customFormat="1"/>
    <row r="795806" customFormat="1"/>
    <row r="795807" customFormat="1"/>
    <row r="795808" customFormat="1"/>
    <row r="795809" customFormat="1"/>
    <row r="795810" customFormat="1"/>
    <row r="795811" customFormat="1"/>
    <row r="795812" customFormat="1"/>
    <row r="795813" customFormat="1"/>
    <row r="795814" customFormat="1"/>
    <row r="795815" customFormat="1"/>
    <row r="795816" customFormat="1"/>
    <row r="795817" customFormat="1"/>
    <row r="795818" customFormat="1"/>
    <row r="795819" customFormat="1"/>
    <row r="795820" customFormat="1"/>
    <row r="795821" customFormat="1"/>
    <row r="795822" customFormat="1"/>
    <row r="795823" customFormat="1"/>
    <row r="795824" customFormat="1"/>
    <row r="795825" customFormat="1"/>
    <row r="795826" customFormat="1"/>
    <row r="795827" customFormat="1"/>
    <row r="795828" customFormat="1"/>
    <row r="795829" customFormat="1"/>
    <row r="795830" customFormat="1"/>
    <row r="795831" customFormat="1"/>
    <row r="795832" customFormat="1"/>
    <row r="795833" customFormat="1"/>
    <row r="795834" customFormat="1"/>
    <row r="795835" customFormat="1"/>
    <row r="795836" customFormat="1"/>
    <row r="795837" customFormat="1"/>
    <row r="795838" customFormat="1"/>
    <row r="795839" customFormat="1"/>
    <row r="795840" customFormat="1"/>
    <row r="795841" customFormat="1"/>
    <row r="795842" customFormat="1"/>
    <row r="795843" customFormat="1"/>
    <row r="795844" customFormat="1"/>
    <row r="795845" customFormat="1"/>
    <row r="795846" customFormat="1"/>
    <row r="795847" customFormat="1"/>
    <row r="795848" customFormat="1"/>
    <row r="795849" customFormat="1"/>
    <row r="795850" customFormat="1"/>
    <row r="795851" customFormat="1"/>
    <row r="795852" customFormat="1"/>
    <row r="795853" customFormat="1"/>
    <row r="795854" customFormat="1"/>
    <row r="795855" customFormat="1"/>
    <row r="795856" customFormat="1"/>
    <row r="795857" customFormat="1"/>
    <row r="795858" customFormat="1"/>
    <row r="795859" customFormat="1"/>
    <row r="795860" customFormat="1"/>
    <row r="795861" customFormat="1"/>
    <row r="795862" customFormat="1"/>
    <row r="795863" customFormat="1"/>
    <row r="795864" customFormat="1"/>
    <row r="795865" customFormat="1"/>
    <row r="795866" customFormat="1"/>
    <row r="795867" customFormat="1"/>
    <row r="795868" customFormat="1"/>
    <row r="795869" customFormat="1"/>
    <row r="795870" customFormat="1"/>
    <row r="795871" customFormat="1"/>
    <row r="795872" customFormat="1"/>
    <row r="795873" customFormat="1"/>
    <row r="795874" customFormat="1"/>
    <row r="795875" customFormat="1"/>
    <row r="795876" customFormat="1"/>
    <row r="795877" customFormat="1"/>
    <row r="795878" customFormat="1"/>
    <row r="795879" customFormat="1"/>
    <row r="795880" customFormat="1"/>
    <row r="795881" customFormat="1"/>
    <row r="795882" customFormat="1"/>
    <row r="795883" customFormat="1"/>
    <row r="795884" customFormat="1"/>
    <row r="795885" customFormat="1"/>
    <row r="795886" customFormat="1"/>
    <row r="795887" customFormat="1"/>
    <row r="795888" customFormat="1"/>
    <row r="795889" customFormat="1"/>
    <row r="795890" customFormat="1"/>
    <row r="795891" customFormat="1"/>
    <row r="795892" customFormat="1"/>
    <row r="795893" customFormat="1"/>
    <row r="795894" customFormat="1"/>
    <row r="795895" customFormat="1"/>
    <row r="795896" customFormat="1"/>
    <row r="795897" customFormat="1"/>
    <row r="795898" customFormat="1"/>
    <row r="795899" customFormat="1"/>
    <row r="795900" customFormat="1"/>
    <row r="795901" customFormat="1"/>
    <row r="795902" customFormat="1"/>
    <row r="795903" customFormat="1"/>
    <row r="795904" customFormat="1"/>
    <row r="795905" customFormat="1"/>
    <row r="795906" customFormat="1"/>
    <row r="795907" customFormat="1"/>
    <row r="795908" customFormat="1"/>
    <row r="795909" customFormat="1"/>
    <row r="795910" customFormat="1"/>
    <row r="795911" customFormat="1"/>
    <row r="795912" customFormat="1"/>
    <row r="795913" customFormat="1"/>
    <row r="795914" customFormat="1"/>
    <row r="795915" customFormat="1"/>
    <row r="795916" customFormat="1"/>
    <row r="795917" customFormat="1"/>
    <row r="795918" customFormat="1"/>
    <row r="795919" customFormat="1"/>
    <row r="795920" customFormat="1"/>
    <row r="795921" customFormat="1"/>
    <row r="795922" customFormat="1"/>
    <row r="795923" customFormat="1"/>
    <row r="795924" customFormat="1"/>
    <row r="795925" customFormat="1"/>
    <row r="795926" customFormat="1"/>
    <row r="795927" customFormat="1"/>
    <row r="795928" customFormat="1"/>
    <row r="795929" customFormat="1"/>
    <row r="795930" customFormat="1"/>
    <row r="795931" customFormat="1"/>
    <row r="795932" customFormat="1"/>
    <row r="795933" customFormat="1"/>
    <row r="795934" customFormat="1"/>
    <row r="795935" customFormat="1"/>
    <row r="795936" customFormat="1"/>
    <row r="795937" customFormat="1"/>
    <row r="795938" customFormat="1"/>
    <row r="795939" customFormat="1"/>
    <row r="795940" customFormat="1"/>
    <row r="795941" customFormat="1"/>
    <row r="795942" customFormat="1"/>
    <row r="795943" customFormat="1"/>
    <row r="795944" customFormat="1"/>
    <row r="795945" customFormat="1"/>
    <row r="795946" customFormat="1"/>
    <row r="795947" customFormat="1"/>
    <row r="795948" customFormat="1"/>
    <row r="795949" customFormat="1"/>
    <row r="795950" customFormat="1"/>
    <row r="795951" customFormat="1"/>
    <row r="795952" customFormat="1"/>
    <row r="795953" customFormat="1"/>
    <row r="795954" customFormat="1"/>
    <row r="795955" customFormat="1"/>
    <row r="795956" customFormat="1"/>
    <row r="795957" customFormat="1"/>
    <row r="795958" customFormat="1"/>
    <row r="795959" customFormat="1"/>
    <row r="795960" customFormat="1"/>
    <row r="795961" customFormat="1"/>
    <row r="795962" customFormat="1"/>
    <row r="795963" customFormat="1"/>
    <row r="795964" customFormat="1"/>
    <row r="795965" customFormat="1"/>
    <row r="795966" customFormat="1"/>
    <row r="795967" customFormat="1"/>
    <row r="795968" customFormat="1"/>
    <row r="795969" customFormat="1"/>
    <row r="795970" customFormat="1"/>
    <row r="795971" customFormat="1"/>
    <row r="795972" customFormat="1"/>
    <row r="795973" customFormat="1"/>
    <row r="795974" customFormat="1"/>
    <row r="795975" customFormat="1"/>
    <row r="795976" customFormat="1"/>
    <row r="795977" customFormat="1"/>
    <row r="795978" customFormat="1"/>
    <row r="795979" customFormat="1"/>
    <row r="795980" customFormat="1"/>
    <row r="795981" customFormat="1"/>
    <row r="795982" customFormat="1"/>
    <row r="795983" customFormat="1"/>
    <row r="795984" customFormat="1"/>
    <row r="795985" customFormat="1"/>
    <row r="795986" customFormat="1"/>
    <row r="795987" customFormat="1"/>
    <row r="795988" customFormat="1"/>
    <row r="795989" customFormat="1"/>
    <row r="795990" customFormat="1"/>
    <row r="795991" customFormat="1"/>
    <row r="795992" customFormat="1"/>
    <row r="795993" customFormat="1"/>
    <row r="795994" customFormat="1"/>
    <row r="795995" customFormat="1"/>
    <row r="795996" customFormat="1"/>
    <row r="795997" customFormat="1"/>
    <row r="795998" customFormat="1"/>
    <row r="795999" customFormat="1"/>
    <row r="796000" customFormat="1"/>
    <row r="796001" customFormat="1"/>
    <row r="796002" customFormat="1"/>
    <row r="796003" customFormat="1"/>
    <row r="796004" customFormat="1"/>
    <row r="796005" customFormat="1"/>
    <row r="796006" customFormat="1"/>
    <row r="796007" customFormat="1"/>
    <row r="796008" customFormat="1"/>
    <row r="796009" customFormat="1"/>
    <row r="796010" customFormat="1"/>
    <row r="796011" customFormat="1"/>
    <row r="796012" customFormat="1"/>
    <row r="796013" customFormat="1"/>
    <row r="796014" customFormat="1"/>
    <row r="796015" customFormat="1"/>
    <row r="796016" customFormat="1"/>
    <row r="796017" customFormat="1"/>
    <row r="796018" customFormat="1"/>
    <row r="796019" customFormat="1"/>
    <row r="796020" customFormat="1"/>
    <row r="796021" customFormat="1"/>
    <row r="796022" customFormat="1"/>
    <row r="796023" customFormat="1"/>
    <row r="796024" customFormat="1"/>
    <row r="796025" customFormat="1"/>
    <row r="796026" customFormat="1"/>
    <row r="796027" customFormat="1"/>
    <row r="796028" customFormat="1"/>
    <row r="796029" customFormat="1"/>
    <row r="796030" customFormat="1"/>
    <row r="796031" customFormat="1"/>
    <row r="796032" customFormat="1"/>
    <row r="796033" customFormat="1"/>
    <row r="796034" customFormat="1"/>
    <row r="796035" customFormat="1"/>
    <row r="796036" customFormat="1"/>
    <row r="796037" customFormat="1"/>
    <row r="796038" customFormat="1"/>
    <row r="796039" customFormat="1"/>
    <row r="796040" customFormat="1"/>
    <row r="796041" customFormat="1"/>
    <row r="796042" customFormat="1"/>
    <row r="796043" customFormat="1"/>
    <row r="796044" customFormat="1"/>
    <row r="796045" customFormat="1"/>
    <row r="796046" customFormat="1"/>
    <row r="796047" customFormat="1"/>
    <row r="796048" customFormat="1"/>
    <row r="796049" customFormat="1"/>
    <row r="796050" customFormat="1"/>
    <row r="796051" customFormat="1"/>
    <row r="796052" customFormat="1"/>
    <row r="796053" customFormat="1"/>
    <row r="796054" customFormat="1"/>
    <row r="796055" customFormat="1"/>
    <row r="796056" customFormat="1"/>
    <row r="796057" customFormat="1"/>
    <row r="796058" customFormat="1"/>
    <row r="796059" customFormat="1"/>
    <row r="796060" customFormat="1"/>
    <row r="796061" customFormat="1"/>
    <row r="796062" customFormat="1"/>
    <row r="796063" customFormat="1"/>
    <row r="796064" customFormat="1"/>
    <row r="796065" customFormat="1"/>
    <row r="796066" customFormat="1"/>
    <row r="796067" customFormat="1"/>
    <row r="796068" customFormat="1"/>
    <row r="796069" customFormat="1"/>
    <row r="796070" customFormat="1"/>
    <row r="796071" customFormat="1"/>
    <row r="796072" customFormat="1"/>
    <row r="796073" customFormat="1"/>
    <row r="796074" customFormat="1"/>
    <row r="796075" customFormat="1"/>
    <row r="796076" customFormat="1"/>
    <row r="796077" customFormat="1"/>
    <row r="796078" customFormat="1"/>
    <row r="796079" customFormat="1"/>
    <row r="796080" customFormat="1"/>
    <row r="796081" customFormat="1"/>
    <row r="796082" customFormat="1"/>
    <row r="796083" customFormat="1"/>
    <row r="796084" customFormat="1"/>
    <row r="796085" customFormat="1"/>
    <row r="796086" customFormat="1"/>
    <row r="796087" customFormat="1"/>
    <row r="796088" customFormat="1"/>
    <row r="796089" customFormat="1"/>
    <row r="796090" customFormat="1"/>
    <row r="796091" customFormat="1"/>
    <row r="796092" customFormat="1"/>
    <row r="796093" customFormat="1"/>
    <row r="796094" customFormat="1"/>
    <row r="796095" customFormat="1"/>
    <row r="796096" customFormat="1"/>
    <row r="796097" customFormat="1"/>
    <row r="796098" customFormat="1"/>
    <row r="796099" customFormat="1"/>
    <row r="796100" customFormat="1"/>
    <row r="796101" customFormat="1"/>
    <row r="796102" customFormat="1"/>
    <row r="796103" customFormat="1"/>
    <row r="796104" customFormat="1"/>
    <row r="796105" customFormat="1"/>
    <row r="796106" customFormat="1"/>
    <row r="796107" customFormat="1"/>
    <row r="796108" customFormat="1"/>
    <row r="796109" customFormat="1"/>
    <row r="796110" customFormat="1"/>
    <row r="796111" customFormat="1"/>
    <row r="796112" customFormat="1"/>
    <row r="796113" customFormat="1"/>
    <row r="796114" customFormat="1"/>
    <row r="796115" customFormat="1"/>
    <row r="796116" customFormat="1"/>
    <row r="796117" customFormat="1"/>
    <row r="796118" customFormat="1"/>
    <row r="796119" customFormat="1"/>
    <row r="796120" customFormat="1"/>
    <row r="796121" customFormat="1"/>
    <row r="796122" customFormat="1"/>
    <row r="796123" customFormat="1"/>
    <row r="796124" customFormat="1"/>
    <row r="796125" customFormat="1"/>
    <row r="796126" customFormat="1"/>
    <row r="796127" customFormat="1"/>
    <row r="796128" customFormat="1"/>
    <row r="796129" customFormat="1"/>
    <row r="796130" customFormat="1"/>
    <row r="796131" customFormat="1"/>
    <row r="796132" customFormat="1"/>
    <row r="796133" customFormat="1"/>
    <row r="796134" customFormat="1"/>
    <row r="796135" customFormat="1"/>
    <row r="796136" customFormat="1"/>
    <row r="796137" customFormat="1"/>
    <row r="796138" customFormat="1"/>
    <row r="796139" customFormat="1"/>
    <row r="796140" customFormat="1"/>
    <row r="796141" customFormat="1"/>
    <row r="796142" customFormat="1"/>
    <row r="796143" customFormat="1"/>
    <row r="796144" customFormat="1"/>
    <row r="796145" customFormat="1"/>
    <row r="796146" customFormat="1"/>
    <row r="796147" customFormat="1"/>
    <row r="796148" customFormat="1"/>
    <row r="796149" customFormat="1"/>
    <row r="796150" customFormat="1"/>
    <row r="796151" customFormat="1"/>
    <row r="796152" customFormat="1"/>
    <row r="796153" customFormat="1"/>
    <row r="796154" customFormat="1"/>
    <row r="796155" customFormat="1"/>
    <row r="796156" customFormat="1"/>
    <row r="796157" customFormat="1"/>
    <row r="796158" customFormat="1"/>
    <row r="796159" customFormat="1"/>
    <row r="796160" customFormat="1"/>
    <row r="796161" customFormat="1"/>
    <row r="796162" customFormat="1"/>
    <row r="796163" customFormat="1"/>
    <row r="796164" customFormat="1"/>
    <row r="796165" customFormat="1"/>
    <row r="796166" customFormat="1"/>
    <row r="796167" customFormat="1"/>
    <row r="796168" customFormat="1"/>
    <row r="796169" customFormat="1"/>
    <row r="796170" customFormat="1"/>
    <row r="796171" customFormat="1"/>
    <row r="796172" customFormat="1"/>
    <row r="796173" customFormat="1"/>
    <row r="796174" customFormat="1"/>
    <row r="796175" customFormat="1"/>
    <row r="796176" customFormat="1"/>
    <row r="796177" customFormat="1"/>
    <row r="796178" customFormat="1"/>
    <row r="796179" customFormat="1"/>
    <row r="796180" customFormat="1"/>
    <row r="796181" customFormat="1"/>
    <row r="796182" customFormat="1"/>
    <row r="796183" customFormat="1"/>
    <row r="796184" customFormat="1"/>
    <row r="796185" customFormat="1"/>
    <row r="796186" customFormat="1"/>
    <row r="796187" customFormat="1"/>
    <row r="796188" customFormat="1"/>
    <row r="796189" customFormat="1"/>
    <row r="796190" customFormat="1"/>
    <row r="796191" customFormat="1"/>
    <row r="796192" customFormat="1"/>
    <row r="796193" customFormat="1"/>
    <row r="796194" customFormat="1"/>
    <row r="796195" customFormat="1"/>
    <row r="796196" customFormat="1"/>
    <row r="796197" customFormat="1"/>
    <row r="796198" customFormat="1"/>
    <row r="796199" customFormat="1"/>
    <row r="796200" customFormat="1"/>
    <row r="796201" customFormat="1"/>
    <row r="796202" customFormat="1"/>
    <row r="796203" customFormat="1"/>
    <row r="796204" customFormat="1"/>
    <row r="796205" customFormat="1"/>
    <row r="796206" customFormat="1"/>
    <row r="796207" customFormat="1"/>
    <row r="796208" customFormat="1"/>
    <row r="796209" customFormat="1"/>
    <row r="796210" customFormat="1"/>
    <row r="796211" customFormat="1"/>
    <row r="796212" customFormat="1"/>
    <row r="796213" customFormat="1"/>
    <row r="796214" customFormat="1"/>
    <row r="796215" customFormat="1"/>
    <row r="796216" customFormat="1"/>
    <row r="796217" customFormat="1"/>
    <row r="796218" customFormat="1"/>
    <row r="796219" customFormat="1"/>
    <row r="796220" customFormat="1"/>
    <row r="796221" customFormat="1"/>
    <row r="796222" customFormat="1"/>
    <row r="796223" customFormat="1"/>
    <row r="796224" customFormat="1"/>
    <row r="796225" customFormat="1"/>
    <row r="796226" customFormat="1"/>
    <row r="796227" customFormat="1"/>
    <row r="796228" customFormat="1"/>
    <row r="796229" customFormat="1"/>
    <row r="796230" customFormat="1"/>
    <row r="796231" customFormat="1"/>
    <row r="796232" customFormat="1"/>
    <row r="796233" customFormat="1"/>
    <row r="796234" customFormat="1"/>
    <row r="796235" customFormat="1"/>
    <row r="796236" customFormat="1"/>
    <row r="796237" customFormat="1"/>
    <row r="796238" customFormat="1"/>
    <row r="796239" customFormat="1"/>
    <row r="796240" customFormat="1"/>
    <row r="796241" customFormat="1"/>
    <row r="796242" customFormat="1"/>
    <row r="796243" customFormat="1"/>
    <row r="796244" customFormat="1"/>
    <row r="796245" customFormat="1"/>
    <row r="796246" customFormat="1"/>
    <row r="796247" customFormat="1"/>
    <row r="796248" customFormat="1"/>
    <row r="796249" customFormat="1"/>
    <row r="796250" customFormat="1"/>
    <row r="796251" customFormat="1"/>
    <row r="796252" customFormat="1"/>
    <row r="796253" customFormat="1"/>
    <row r="796254" customFormat="1"/>
    <row r="796255" customFormat="1"/>
    <row r="796256" customFormat="1"/>
    <row r="796257" customFormat="1"/>
    <row r="796258" customFormat="1"/>
    <row r="796259" customFormat="1"/>
    <row r="796260" customFormat="1"/>
    <row r="796261" customFormat="1"/>
    <row r="796262" customFormat="1"/>
    <row r="796263" customFormat="1"/>
    <row r="796264" customFormat="1"/>
    <row r="796265" customFormat="1"/>
    <row r="796266" customFormat="1"/>
    <row r="796267" customFormat="1"/>
    <row r="796268" customFormat="1"/>
    <row r="796269" customFormat="1"/>
    <row r="796270" customFormat="1"/>
    <row r="796271" customFormat="1"/>
    <row r="796272" customFormat="1"/>
    <row r="796273" customFormat="1"/>
    <row r="796274" customFormat="1"/>
    <row r="796275" customFormat="1"/>
    <row r="796276" customFormat="1"/>
    <row r="796277" customFormat="1"/>
    <row r="796278" customFormat="1"/>
    <row r="796279" customFormat="1"/>
    <row r="796280" customFormat="1"/>
    <row r="796281" customFormat="1"/>
    <row r="796282" customFormat="1"/>
    <row r="796283" customFormat="1"/>
    <row r="796284" customFormat="1"/>
    <row r="796285" customFormat="1"/>
    <row r="796286" customFormat="1"/>
    <row r="796287" customFormat="1"/>
    <row r="796288" customFormat="1"/>
    <row r="796289" customFormat="1"/>
    <row r="796290" customFormat="1"/>
    <row r="796291" customFormat="1"/>
    <row r="796292" customFormat="1"/>
    <row r="796293" customFormat="1"/>
    <row r="796294" customFormat="1"/>
    <row r="796295" customFormat="1"/>
    <row r="796296" customFormat="1"/>
    <row r="796297" customFormat="1"/>
    <row r="796298" customFormat="1"/>
    <row r="796299" customFormat="1"/>
    <row r="796300" customFormat="1"/>
    <row r="796301" customFormat="1"/>
    <row r="796302" customFormat="1"/>
    <row r="796303" customFormat="1"/>
    <row r="796304" customFormat="1"/>
    <row r="796305" customFormat="1"/>
    <row r="796306" customFormat="1"/>
    <row r="796307" customFormat="1"/>
    <row r="796308" customFormat="1"/>
    <row r="796309" customFormat="1"/>
    <row r="796310" customFormat="1"/>
    <row r="796311" customFormat="1"/>
    <row r="796312" customFormat="1"/>
    <row r="796313" customFormat="1"/>
    <row r="796314" customFormat="1"/>
    <row r="796315" customFormat="1"/>
    <row r="796316" customFormat="1"/>
    <row r="796317" customFormat="1"/>
    <row r="796318" customFormat="1"/>
    <row r="796319" customFormat="1"/>
    <row r="796320" customFormat="1"/>
    <row r="796321" customFormat="1"/>
    <row r="796322" customFormat="1"/>
    <row r="796323" customFormat="1"/>
    <row r="796324" customFormat="1"/>
    <row r="796325" customFormat="1"/>
    <row r="796326" customFormat="1"/>
    <row r="796327" customFormat="1"/>
    <row r="796328" customFormat="1"/>
    <row r="796329" customFormat="1"/>
    <row r="796330" customFormat="1"/>
    <row r="796331" customFormat="1"/>
    <row r="796332" customFormat="1"/>
    <row r="796333" customFormat="1"/>
    <row r="796334" customFormat="1"/>
    <row r="796335" customFormat="1"/>
    <row r="796336" customFormat="1"/>
    <row r="796337" customFormat="1"/>
    <row r="796338" customFormat="1"/>
    <row r="796339" customFormat="1"/>
    <row r="796340" customFormat="1"/>
    <row r="796341" customFormat="1"/>
    <row r="796342" customFormat="1"/>
    <row r="796343" customFormat="1"/>
    <row r="796344" customFormat="1"/>
    <row r="796345" customFormat="1"/>
    <row r="796346" customFormat="1"/>
    <row r="796347" customFormat="1"/>
    <row r="796348" customFormat="1"/>
    <row r="796349" customFormat="1"/>
    <row r="796350" customFormat="1"/>
    <row r="796351" customFormat="1"/>
    <row r="796352" customFormat="1"/>
    <row r="796353" customFormat="1"/>
    <row r="796354" customFormat="1"/>
    <row r="796355" customFormat="1"/>
    <row r="796356" customFormat="1"/>
    <row r="796357" customFormat="1"/>
    <row r="796358" customFormat="1"/>
    <row r="796359" customFormat="1"/>
    <row r="796360" customFormat="1"/>
    <row r="796361" customFormat="1"/>
    <row r="796362" customFormat="1"/>
    <row r="796363" customFormat="1"/>
    <row r="796364" customFormat="1"/>
    <row r="796365" customFormat="1"/>
    <row r="796366" customFormat="1"/>
    <row r="796367" customFormat="1"/>
    <row r="796368" customFormat="1"/>
    <row r="796369" customFormat="1"/>
    <row r="796370" customFormat="1"/>
    <row r="796371" customFormat="1"/>
    <row r="796372" customFormat="1"/>
    <row r="796373" customFormat="1"/>
    <row r="796374" customFormat="1"/>
    <row r="796375" customFormat="1"/>
    <row r="796376" customFormat="1"/>
    <row r="796377" customFormat="1"/>
    <row r="796378" customFormat="1"/>
    <row r="796379" customFormat="1"/>
    <row r="796380" customFormat="1"/>
    <row r="796381" customFormat="1"/>
    <row r="796382" customFormat="1"/>
    <row r="796383" customFormat="1"/>
    <row r="796384" customFormat="1"/>
    <row r="796385" customFormat="1"/>
    <row r="796386" customFormat="1"/>
    <row r="796387" customFormat="1"/>
    <row r="796388" customFormat="1"/>
    <row r="796389" customFormat="1"/>
    <row r="796390" customFormat="1"/>
    <row r="796391" customFormat="1"/>
    <row r="796392" customFormat="1"/>
    <row r="796393" customFormat="1"/>
    <row r="796394" customFormat="1"/>
    <row r="796395" customFormat="1"/>
    <row r="796396" customFormat="1"/>
    <row r="796397" customFormat="1"/>
    <row r="796398" customFormat="1"/>
    <row r="796399" customFormat="1"/>
    <row r="796400" customFormat="1"/>
    <row r="796401" customFormat="1"/>
    <row r="796402" customFormat="1"/>
    <row r="796403" customFormat="1"/>
    <row r="796404" customFormat="1"/>
    <row r="796405" customFormat="1"/>
    <row r="796406" customFormat="1"/>
    <row r="796407" customFormat="1"/>
    <row r="796408" customFormat="1"/>
    <row r="796409" customFormat="1"/>
    <row r="796410" customFormat="1"/>
    <row r="796411" customFormat="1"/>
    <row r="796412" customFormat="1"/>
    <row r="796413" customFormat="1"/>
    <row r="796414" customFormat="1"/>
    <row r="796415" customFormat="1"/>
    <row r="796416" customFormat="1"/>
    <row r="796417" customFormat="1"/>
    <row r="796418" customFormat="1"/>
    <row r="796419" customFormat="1"/>
    <row r="796420" customFormat="1"/>
    <row r="796421" customFormat="1"/>
    <row r="796422" customFormat="1"/>
    <row r="796423" customFormat="1"/>
    <row r="796424" customFormat="1"/>
    <row r="796425" customFormat="1"/>
    <row r="796426" customFormat="1"/>
    <row r="796427" customFormat="1"/>
    <row r="796428" customFormat="1"/>
    <row r="796429" customFormat="1"/>
    <row r="796430" customFormat="1"/>
    <row r="796431" customFormat="1"/>
    <row r="796432" customFormat="1"/>
    <row r="796433" customFormat="1"/>
    <row r="796434" customFormat="1"/>
    <row r="796435" customFormat="1"/>
    <row r="796436" customFormat="1"/>
    <row r="796437" customFormat="1"/>
    <row r="796438" customFormat="1"/>
    <row r="796439" customFormat="1"/>
    <row r="796440" customFormat="1"/>
    <row r="796441" customFormat="1"/>
    <row r="796442" customFormat="1"/>
    <row r="796443" customFormat="1"/>
    <row r="796444" customFormat="1"/>
    <row r="796445" customFormat="1"/>
    <row r="796446" customFormat="1"/>
    <row r="796447" customFormat="1"/>
    <row r="796448" customFormat="1"/>
    <row r="796449" customFormat="1"/>
    <row r="796450" customFormat="1"/>
    <row r="796451" customFormat="1"/>
    <row r="796452" customFormat="1"/>
    <row r="796453" customFormat="1"/>
    <row r="796454" customFormat="1"/>
    <row r="796455" customFormat="1"/>
    <row r="796456" customFormat="1"/>
    <row r="796457" customFormat="1"/>
    <row r="796458" customFormat="1"/>
    <row r="796459" customFormat="1"/>
    <row r="796460" customFormat="1"/>
    <row r="796461" customFormat="1"/>
    <row r="796462" customFormat="1"/>
    <row r="796463" customFormat="1"/>
    <row r="796464" customFormat="1"/>
    <row r="796465" customFormat="1"/>
    <row r="796466" customFormat="1"/>
    <row r="796467" customFormat="1"/>
    <row r="796468" customFormat="1"/>
    <row r="796469" customFormat="1"/>
    <row r="796470" customFormat="1"/>
    <row r="796471" customFormat="1"/>
    <row r="796472" customFormat="1"/>
    <row r="796473" customFormat="1"/>
    <row r="796474" customFormat="1"/>
    <row r="796475" customFormat="1"/>
    <row r="796476" customFormat="1"/>
    <row r="796477" customFormat="1"/>
    <row r="796478" customFormat="1"/>
    <row r="796479" customFormat="1"/>
    <row r="796480" customFormat="1"/>
    <row r="796481" customFormat="1"/>
    <row r="796482" customFormat="1"/>
    <row r="796483" customFormat="1"/>
    <row r="796484" customFormat="1"/>
    <row r="796485" customFormat="1"/>
    <row r="796486" customFormat="1"/>
    <row r="796487" customFormat="1"/>
    <row r="796488" customFormat="1"/>
    <row r="796489" customFormat="1"/>
    <row r="796490" customFormat="1"/>
    <row r="796491" customFormat="1"/>
    <row r="796492" customFormat="1"/>
    <row r="796493" customFormat="1"/>
    <row r="796494" customFormat="1"/>
    <row r="796495" customFormat="1"/>
    <row r="796496" customFormat="1"/>
    <row r="796497" customFormat="1"/>
    <row r="796498" customFormat="1"/>
    <row r="796499" customFormat="1"/>
    <row r="796500" customFormat="1"/>
    <row r="796501" customFormat="1"/>
    <row r="796502" customFormat="1"/>
    <row r="796503" customFormat="1"/>
    <row r="796504" customFormat="1"/>
    <row r="796505" customFormat="1"/>
    <row r="796506" customFormat="1"/>
    <row r="796507" customFormat="1"/>
    <row r="796508" customFormat="1"/>
    <row r="796509" customFormat="1"/>
    <row r="796510" customFormat="1"/>
    <row r="796511" customFormat="1"/>
    <row r="796512" customFormat="1"/>
    <row r="796513" customFormat="1"/>
    <row r="796514" customFormat="1"/>
    <row r="796515" customFormat="1"/>
    <row r="796516" customFormat="1"/>
    <row r="796517" customFormat="1"/>
    <row r="796518" customFormat="1"/>
    <row r="796519" customFormat="1"/>
    <row r="796520" customFormat="1"/>
    <row r="796521" customFormat="1"/>
    <row r="796522" customFormat="1"/>
    <row r="796523" customFormat="1"/>
    <row r="796524" customFormat="1"/>
    <row r="796525" customFormat="1"/>
    <row r="796526" customFormat="1"/>
    <row r="796527" customFormat="1"/>
    <row r="796528" customFormat="1"/>
    <row r="796529" customFormat="1"/>
    <row r="796530" customFormat="1"/>
    <row r="796531" customFormat="1"/>
    <row r="796532" customFormat="1"/>
    <row r="796533" customFormat="1"/>
    <row r="796534" customFormat="1"/>
    <row r="796535" customFormat="1"/>
    <row r="796536" customFormat="1"/>
    <row r="796537" customFormat="1"/>
    <row r="796538" customFormat="1"/>
    <row r="796539" customFormat="1"/>
    <row r="796540" customFormat="1"/>
    <row r="796541" customFormat="1"/>
    <row r="796542" customFormat="1"/>
    <row r="796543" customFormat="1"/>
    <row r="796544" customFormat="1"/>
    <row r="796545" customFormat="1"/>
    <row r="796546" customFormat="1"/>
    <row r="796547" customFormat="1"/>
    <row r="796548" customFormat="1"/>
    <row r="796549" customFormat="1"/>
    <row r="796550" customFormat="1"/>
    <row r="796551" customFormat="1"/>
    <row r="796552" customFormat="1"/>
    <row r="796553" customFormat="1"/>
    <row r="796554" customFormat="1"/>
    <row r="796555" customFormat="1"/>
    <row r="796556" customFormat="1"/>
    <row r="796557" customFormat="1"/>
    <row r="796558" customFormat="1"/>
    <row r="796559" customFormat="1"/>
    <row r="796560" customFormat="1"/>
    <row r="796561" customFormat="1"/>
    <row r="796562" customFormat="1"/>
    <row r="796563" customFormat="1"/>
    <row r="796564" customFormat="1"/>
    <row r="796565" customFormat="1"/>
    <row r="796566" customFormat="1"/>
    <row r="796567" customFormat="1"/>
    <row r="796568" customFormat="1"/>
    <row r="796569" customFormat="1"/>
    <row r="796570" customFormat="1"/>
    <row r="796571" customFormat="1"/>
    <row r="796572" customFormat="1"/>
    <row r="796573" customFormat="1"/>
    <row r="796574" customFormat="1"/>
    <row r="796575" customFormat="1"/>
    <row r="796576" customFormat="1"/>
    <row r="796577" customFormat="1"/>
    <row r="796578" customFormat="1"/>
    <row r="796579" customFormat="1"/>
    <row r="796580" customFormat="1"/>
    <row r="796581" customFormat="1"/>
    <row r="796582" customFormat="1"/>
    <row r="796583" customFormat="1"/>
    <row r="796584" customFormat="1"/>
    <row r="796585" customFormat="1"/>
    <row r="796586" customFormat="1"/>
    <row r="796587" customFormat="1"/>
    <row r="796588" customFormat="1"/>
    <row r="796589" customFormat="1"/>
    <row r="796590" customFormat="1"/>
    <row r="796591" customFormat="1"/>
    <row r="796592" customFormat="1"/>
    <row r="796593" customFormat="1"/>
    <row r="796594" customFormat="1"/>
    <row r="796595" customFormat="1"/>
    <row r="796596" customFormat="1"/>
    <row r="796597" customFormat="1"/>
    <row r="796598" customFormat="1"/>
    <row r="796599" customFormat="1"/>
    <row r="796600" customFormat="1"/>
    <row r="796601" customFormat="1"/>
    <row r="796602" customFormat="1"/>
    <row r="796603" customFormat="1"/>
    <row r="796604" customFormat="1"/>
    <row r="796605" customFormat="1"/>
    <row r="796606" customFormat="1"/>
    <row r="796607" customFormat="1"/>
    <row r="796608" customFormat="1"/>
    <row r="796609" customFormat="1"/>
    <row r="796610" customFormat="1"/>
    <row r="796611" customFormat="1"/>
    <row r="796612" customFormat="1"/>
    <row r="796613" customFormat="1"/>
    <row r="796614" customFormat="1"/>
    <row r="796615" customFormat="1"/>
    <row r="796616" customFormat="1"/>
    <row r="796617" customFormat="1"/>
    <row r="796618" customFormat="1"/>
    <row r="796619" customFormat="1"/>
    <row r="796620" customFormat="1"/>
    <row r="796621" customFormat="1"/>
    <row r="796622" customFormat="1"/>
    <row r="796623" customFormat="1"/>
    <row r="796624" customFormat="1"/>
    <row r="796625" customFormat="1"/>
    <row r="796626" customFormat="1"/>
    <row r="796627" customFormat="1"/>
    <row r="796628" customFormat="1"/>
    <row r="796629" customFormat="1"/>
    <row r="796630" customFormat="1"/>
    <row r="796631" customFormat="1"/>
    <row r="796632" customFormat="1"/>
    <row r="796633" customFormat="1"/>
    <row r="796634" customFormat="1"/>
    <row r="796635" customFormat="1"/>
    <row r="796636" customFormat="1"/>
    <row r="796637" customFormat="1"/>
    <row r="796638" customFormat="1"/>
    <row r="796639" customFormat="1"/>
    <row r="796640" customFormat="1"/>
    <row r="796641" customFormat="1"/>
    <row r="796642" customFormat="1"/>
    <row r="796643" customFormat="1"/>
    <row r="796644" customFormat="1"/>
    <row r="796645" customFormat="1"/>
    <row r="796646" customFormat="1"/>
    <row r="796647" customFormat="1"/>
    <row r="796648" customFormat="1"/>
    <row r="796649" customFormat="1"/>
    <row r="796650" customFormat="1"/>
    <row r="796651" customFormat="1"/>
    <row r="796652" customFormat="1"/>
    <row r="796653" customFormat="1"/>
    <row r="796654" customFormat="1"/>
    <row r="796655" customFormat="1"/>
    <row r="796656" customFormat="1"/>
    <row r="796657" customFormat="1"/>
    <row r="796658" customFormat="1"/>
    <row r="796659" customFormat="1"/>
    <row r="796660" customFormat="1"/>
    <row r="796661" customFormat="1"/>
    <row r="796662" customFormat="1"/>
    <row r="796663" customFormat="1"/>
    <row r="796664" customFormat="1"/>
    <row r="796665" customFormat="1"/>
    <row r="796666" customFormat="1"/>
    <row r="796667" customFormat="1"/>
    <row r="796668" customFormat="1"/>
    <row r="796669" customFormat="1"/>
    <row r="796670" customFormat="1"/>
    <row r="796671" customFormat="1"/>
    <row r="796672" customFormat="1"/>
    <row r="796673" customFormat="1"/>
    <row r="796674" customFormat="1"/>
    <row r="796675" customFormat="1"/>
    <row r="796676" customFormat="1"/>
    <row r="796677" customFormat="1"/>
    <row r="796678" customFormat="1"/>
    <row r="796679" customFormat="1"/>
    <row r="796680" customFormat="1"/>
    <row r="796681" customFormat="1"/>
    <row r="796682" customFormat="1"/>
    <row r="796683" customFormat="1"/>
    <row r="796684" customFormat="1"/>
    <row r="796685" customFormat="1"/>
    <row r="796686" customFormat="1"/>
    <row r="796687" customFormat="1"/>
    <row r="796688" customFormat="1"/>
    <row r="796689" customFormat="1"/>
    <row r="796690" customFormat="1"/>
    <row r="796691" customFormat="1"/>
    <row r="796692" customFormat="1"/>
    <row r="796693" customFormat="1"/>
    <row r="796694" customFormat="1"/>
    <row r="796695" customFormat="1"/>
    <row r="796696" customFormat="1"/>
    <row r="796697" customFormat="1"/>
    <row r="796698" customFormat="1"/>
    <row r="796699" customFormat="1"/>
    <row r="796700" customFormat="1"/>
    <row r="796701" customFormat="1"/>
    <row r="796702" customFormat="1"/>
    <row r="796703" customFormat="1"/>
    <row r="796704" customFormat="1"/>
    <row r="796705" customFormat="1"/>
    <row r="796706" customFormat="1"/>
    <row r="796707" customFormat="1"/>
    <row r="796708" customFormat="1"/>
    <row r="796709" customFormat="1"/>
    <row r="796710" customFormat="1"/>
    <row r="796711" customFormat="1"/>
    <row r="796712" customFormat="1"/>
    <row r="796713" customFormat="1"/>
    <row r="796714" customFormat="1"/>
    <row r="796715" customFormat="1"/>
    <row r="796716" customFormat="1"/>
    <row r="796717" customFormat="1"/>
    <row r="796718" customFormat="1"/>
    <row r="796719" customFormat="1"/>
    <row r="796720" customFormat="1"/>
    <row r="796721" customFormat="1"/>
    <row r="796722" customFormat="1"/>
    <row r="796723" customFormat="1"/>
    <row r="796724" customFormat="1"/>
    <row r="796725" customFormat="1"/>
    <row r="796726" customFormat="1"/>
    <row r="796727" customFormat="1"/>
    <row r="796728" customFormat="1"/>
    <row r="796729" customFormat="1"/>
    <row r="796730" customFormat="1"/>
    <row r="796731" customFormat="1"/>
    <row r="796732" customFormat="1"/>
    <row r="796733" customFormat="1"/>
    <row r="796734" customFormat="1"/>
    <row r="796735" customFormat="1"/>
    <row r="796736" customFormat="1"/>
    <row r="796737" customFormat="1"/>
    <row r="796738" customFormat="1"/>
    <row r="796739" customFormat="1"/>
    <row r="796740" customFormat="1"/>
    <row r="796741" customFormat="1"/>
    <row r="796742" customFormat="1"/>
    <row r="796743" customFormat="1"/>
    <row r="796744" customFormat="1"/>
    <row r="796745" customFormat="1"/>
    <row r="796746" customFormat="1"/>
    <row r="796747" customFormat="1"/>
    <row r="796748" customFormat="1"/>
    <row r="796749" customFormat="1"/>
    <row r="796750" customFormat="1"/>
    <row r="796751" customFormat="1"/>
    <row r="796752" customFormat="1"/>
    <row r="796753" customFormat="1"/>
    <row r="796754" customFormat="1"/>
    <row r="796755" customFormat="1"/>
    <row r="796756" customFormat="1"/>
    <row r="796757" customFormat="1"/>
    <row r="796758" customFormat="1"/>
    <row r="796759" customFormat="1"/>
    <row r="796760" customFormat="1"/>
    <row r="796761" customFormat="1"/>
    <row r="796762" customFormat="1"/>
    <row r="796763" customFormat="1"/>
    <row r="796764" customFormat="1"/>
    <row r="796765" customFormat="1"/>
    <row r="796766" customFormat="1"/>
    <row r="796767" customFormat="1"/>
    <row r="796768" customFormat="1"/>
    <row r="796769" customFormat="1"/>
    <row r="796770" customFormat="1"/>
    <row r="796771" customFormat="1"/>
    <row r="796772" customFormat="1"/>
    <row r="796773" customFormat="1"/>
    <row r="796774" customFormat="1"/>
    <row r="796775" customFormat="1"/>
    <row r="796776" customFormat="1"/>
    <row r="796777" customFormat="1"/>
    <row r="796778" customFormat="1"/>
    <row r="796779" customFormat="1"/>
    <row r="796780" customFormat="1"/>
    <row r="796781" customFormat="1"/>
    <row r="796782" customFormat="1"/>
    <row r="796783" customFormat="1"/>
    <row r="796784" customFormat="1"/>
    <row r="796785" customFormat="1"/>
    <row r="796786" customFormat="1"/>
    <row r="796787" customFormat="1"/>
    <row r="796788" customFormat="1"/>
    <row r="796789" customFormat="1"/>
    <row r="796790" customFormat="1"/>
    <row r="796791" customFormat="1"/>
    <row r="796792" customFormat="1"/>
    <row r="796793" customFormat="1"/>
    <row r="796794" customFormat="1"/>
    <row r="796795" customFormat="1"/>
    <row r="796796" customFormat="1"/>
    <row r="796797" customFormat="1"/>
    <row r="796798" customFormat="1"/>
    <row r="796799" customFormat="1"/>
    <row r="796800" customFormat="1"/>
    <row r="796801" customFormat="1"/>
    <row r="796802" customFormat="1"/>
    <row r="796803" customFormat="1"/>
    <row r="796804" customFormat="1"/>
    <row r="796805" customFormat="1"/>
    <row r="796806" customFormat="1"/>
    <row r="796807" customFormat="1"/>
    <row r="796808" customFormat="1"/>
    <row r="796809" customFormat="1"/>
    <row r="796810" customFormat="1"/>
    <row r="796811" customFormat="1"/>
    <row r="796812" customFormat="1"/>
    <row r="796813" customFormat="1"/>
    <row r="796814" customFormat="1"/>
    <row r="796815" customFormat="1"/>
    <row r="796816" customFormat="1"/>
    <row r="796817" customFormat="1"/>
    <row r="796818" customFormat="1"/>
    <row r="796819" customFormat="1"/>
    <row r="796820" customFormat="1"/>
    <row r="796821" customFormat="1"/>
    <row r="796822" customFormat="1"/>
    <row r="796823" customFormat="1"/>
    <row r="796824" customFormat="1"/>
    <row r="796825" customFormat="1"/>
    <row r="796826" customFormat="1"/>
    <row r="796827" customFormat="1"/>
    <row r="796828" customFormat="1"/>
    <row r="796829" customFormat="1"/>
    <row r="796830" customFormat="1"/>
    <row r="796831" customFormat="1"/>
    <row r="796832" customFormat="1"/>
    <row r="796833" customFormat="1"/>
    <row r="796834" customFormat="1"/>
    <row r="796835" customFormat="1"/>
    <row r="796836" customFormat="1"/>
    <row r="796837" customFormat="1"/>
    <row r="796838" customFormat="1"/>
    <row r="796839" customFormat="1"/>
    <row r="796840" customFormat="1"/>
    <row r="796841" customFormat="1"/>
    <row r="796842" customFormat="1"/>
    <row r="796843" customFormat="1"/>
    <row r="796844" customFormat="1"/>
    <row r="796845" customFormat="1"/>
    <row r="796846" customFormat="1"/>
    <row r="796847" customFormat="1"/>
    <row r="796848" customFormat="1"/>
    <row r="796849" customFormat="1"/>
    <row r="796850" customFormat="1"/>
    <row r="796851" customFormat="1"/>
    <row r="796852" customFormat="1"/>
    <row r="796853" customFormat="1"/>
    <row r="796854" customFormat="1"/>
    <row r="796855" customFormat="1"/>
    <row r="796856" customFormat="1"/>
    <row r="796857" customFormat="1"/>
    <row r="796858" customFormat="1"/>
    <row r="796859" customFormat="1"/>
    <row r="796860" customFormat="1"/>
    <row r="796861" customFormat="1"/>
    <row r="796862" customFormat="1"/>
    <row r="796863" customFormat="1"/>
    <row r="796864" customFormat="1"/>
    <row r="796865" customFormat="1"/>
    <row r="796866" customFormat="1"/>
    <row r="796867" customFormat="1"/>
    <row r="796868" customFormat="1"/>
    <row r="796869" customFormat="1"/>
    <row r="796870" customFormat="1"/>
    <row r="796871" customFormat="1"/>
    <row r="796872" customFormat="1"/>
    <row r="796873" customFormat="1"/>
    <row r="796874" customFormat="1"/>
    <row r="796875" customFormat="1"/>
    <row r="796876" customFormat="1"/>
    <row r="796877" customFormat="1"/>
    <row r="796878" customFormat="1"/>
    <row r="796879" customFormat="1"/>
    <row r="796880" customFormat="1"/>
    <row r="796881" customFormat="1"/>
    <row r="796882" customFormat="1"/>
    <row r="796883" customFormat="1"/>
    <row r="796884" customFormat="1"/>
    <row r="796885" customFormat="1"/>
    <row r="796886" customFormat="1"/>
    <row r="796887" customFormat="1"/>
    <row r="796888" customFormat="1"/>
    <row r="796889" customFormat="1"/>
    <row r="796890" customFormat="1"/>
    <row r="796891" customFormat="1"/>
    <row r="796892" customFormat="1"/>
    <row r="796893" customFormat="1"/>
    <row r="796894" customFormat="1"/>
    <row r="796895" customFormat="1"/>
    <row r="796896" customFormat="1"/>
    <row r="796897" customFormat="1"/>
    <row r="796898" customFormat="1"/>
    <row r="796899" customFormat="1"/>
    <row r="796900" customFormat="1"/>
    <row r="796901" customFormat="1"/>
    <row r="796902" customFormat="1"/>
    <row r="796903" customFormat="1"/>
    <row r="796904" customFormat="1"/>
    <row r="796905" customFormat="1"/>
    <row r="796906" customFormat="1"/>
    <row r="796907" customFormat="1"/>
    <row r="796908" customFormat="1"/>
    <row r="796909" customFormat="1"/>
    <row r="796910" customFormat="1"/>
    <row r="796911" customFormat="1"/>
    <row r="796912" customFormat="1"/>
    <row r="796913" customFormat="1"/>
    <row r="796914" customFormat="1"/>
    <row r="796915" customFormat="1"/>
    <row r="796916" customFormat="1"/>
    <row r="796917" customFormat="1"/>
    <row r="796918" customFormat="1"/>
    <row r="796919" customFormat="1"/>
    <row r="796920" customFormat="1"/>
    <row r="796921" customFormat="1"/>
    <row r="796922" customFormat="1"/>
    <row r="796923" customFormat="1"/>
    <row r="796924" customFormat="1"/>
    <row r="796925" customFormat="1"/>
    <row r="796926" customFormat="1"/>
    <row r="796927" customFormat="1"/>
    <row r="796928" customFormat="1"/>
    <row r="796929" customFormat="1"/>
    <row r="796930" customFormat="1"/>
    <row r="796931" customFormat="1"/>
    <row r="796932" customFormat="1"/>
    <row r="796933" customFormat="1"/>
    <row r="796934" customFormat="1"/>
    <row r="796935" customFormat="1"/>
    <row r="796936" customFormat="1"/>
    <row r="796937" customFormat="1"/>
    <row r="796938" customFormat="1"/>
    <row r="796939" customFormat="1"/>
    <row r="796940" customFormat="1"/>
    <row r="796941" customFormat="1"/>
    <row r="796942" customFormat="1"/>
    <row r="796943" customFormat="1"/>
    <row r="796944" customFormat="1"/>
    <row r="796945" customFormat="1"/>
    <row r="796946" customFormat="1"/>
    <row r="796947" customFormat="1"/>
    <row r="796948" customFormat="1"/>
    <row r="796949" customFormat="1"/>
    <row r="796950" customFormat="1"/>
    <row r="796951" customFormat="1"/>
    <row r="796952" customFormat="1"/>
    <row r="796953" customFormat="1"/>
    <row r="796954" customFormat="1"/>
    <row r="796955" customFormat="1"/>
    <row r="796956" customFormat="1"/>
    <row r="796957" customFormat="1"/>
    <row r="796958" customFormat="1"/>
    <row r="796959" customFormat="1"/>
    <row r="796960" customFormat="1"/>
    <row r="796961" customFormat="1"/>
    <row r="796962" customFormat="1"/>
    <row r="796963" customFormat="1"/>
    <row r="796964" customFormat="1"/>
    <row r="796965" customFormat="1"/>
    <row r="796966" customFormat="1"/>
    <row r="796967" customFormat="1"/>
    <row r="796968" customFormat="1"/>
    <row r="796969" customFormat="1"/>
    <row r="796970" customFormat="1"/>
    <row r="796971" customFormat="1"/>
    <row r="796972" customFormat="1"/>
    <row r="796973" customFormat="1"/>
    <row r="796974" customFormat="1"/>
    <row r="796975" customFormat="1"/>
    <row r="796976" customFormat="1"/>
    <row r="796977" customFormat="1"/>
    <row r="796978" customFormat="1"/>
    <row r="796979" customFormat="1"/>
    <row r="796980" customFormat="1"/>
    <row r="796981" customFormat="1"/>
    <row r="796982" customFormat="1"/>
    <row r="796983" customFormat="1"/>
    <row r="796984" customFormat="1"/>
    <row r="796985" customFormat="1"/>
    <row r="796986" customFormat="1"/>
    <row r="796987" customFormat="1"/>
    <row r="796988" customFormat="1"/>
    <row r="796989" customFormat="1"/>
    <row r="796990" customFormat="1"/>
    <row r="796991" customFormat="1"/>
    <row r="796992" customFormat="1"/>
    <row r="796993" customFormat="1"/>
    <row r="796994" customFormat="1"/>
    <row r="796995" customFormat="1"/>
    <row r="796996" customFormat="1"/>
    <row r="796997" customFormat="1"/>
    <row r="796998" customFormat="1"/>
    <row r="796999" customFormat="1"/>
    <row r="797000" customFormat="1"/>
    <row r="797001" customFormat="1"/>
    <row r="797002" customFormat="1"/>
    <row r="797003" customFormat="1"/>
    <row r="797004" customFormat="1"/>
    <row r="797005" customFormat="1"/>
    <row r="797006" customFormat="1"/>
    <row r="797007" customFormat="1"/>
    <row r="797008" customFormat="1"/>
    <row r="797009" customFormat="1"/>
    <row r="797010" customFormat="1"/>
    <row r="797011" customFormat="1"/>
    <row r="797012" customFormat="1"/>
    <row r="797013" customFormat="1"/>
    <row r="797014" customFormat="1"/>
    <row r="797015" customFormat="1"/>
    <row r="797016" customFormat="1"/>
    <row r="797017" customFormat="1"/>
    <row r="797018" customFormat="1"/>
    <row r="797019" customFormat="1"/>
    <row r="797020" customFormat="1"/>
    <row r="797021" customFormat="1"/>
    <row r="797022" customFormat="1"/>
    <row r="797023" customFormat="1"/>
    <row r="797024" customFormat="1"/>
    <row r="797025" customFormat="1"/>
    <row r="797026" customFormat="1"/>
    <row r="797027" customFormat="1"/>
    <row r="797028" customFormat="1"/>
    <row r="797029" customFormat="1"/>
    <row r="797030" customFormat="1"/>
    <row r="797031" customFormat="1"/>
    <row r="797032" customFormat="1"/>
    <row r="797033" customFormat="1"/>
    <row r="797034" customFormat="1"/>
    <row r="797035" customFormat="1"/>
    <row r="797036" customFormat="1"/>
    <row r="797037" customFormat="1"/>
    <row r="797038" customFormat="1"/>
    <row r="797039" customFormat="1"/>
    <row r="797040" customFormat="1"/>
    <row r="797041" customFormat="1"/>
    <row r="797042" customFormat="1"/>
    <row r="797043" customFormat="1"/>
    <row r="797044" customFormat="1"/>
    <row r="797045" customFormat="1"/>
    <row r="797046" customFormat="1"/>
    <row r="797047" customFormat="1"/>
    <row r="797048" customFormat="1"/>
    <row r="797049" customFormat="1"/>
    <row r="797050" customFormat="1"/>
    <row r="797051" customFormat="1"/>
    <row r="797052" customFormat="1"/>
    <row r="797053" customFormat="1"/>
    <row r="797054" customFormat="1"/>
    <row r="797055" customFormat="1"/>
    <row r="797056" customFormat="1"/>
    <row r="797057" customFormat="1"/>
    <row r="797058" customFormat="1"/>
    <row r="797059" customFormat="1"/>
    <row r="797060" customFormat="1"/>
    <row r="797061" customFormat="1"/>
    <row r="797062" customFormat="1"/>
    <row r="797063" customFormat="1"/>
    <row r="797064" customFormat="1"/>
    <row r="797065" customFormat="1"/>
    <row r="797066" customFormat="1"/>
    <row r="797067" customFormat="1"/>
    <row r="797068" customFormat="1"/>
    <row r="797069" customFormat="1"/>
    <row r="797070" customFormat="1"/>
    <row r="797071" customFormat="1"/>
    <row r="797072" customFormat="1"/>
    <row r="797073" customFormat="1"/>
    <row r="797074" customFormat="1"/>
    <row r="797075" customFormat="1"/>
    <row r="797076" customFormat="1"/>
    <row r="797077" customFormat="1"/>
    <row r="797078" customFormat="1"/>
    <row r="797079" customFormat="1"/>
    <row r="797080" customFormat="1"/>
    <row r="797081" customFormat="1"/>
    <row r="797082" customFormat="1"/>
    <row r="797083" customFormat="1"/>
    <row r="797084" customFormat="1"/>
    <row r="797085" customFormat="1"/>
    <row r="797086" customFormat="1"/>
    <row r="797087" customFormat="1"/>
    <row r="797088" customFormat="1"/>
    <row r="797089" customFormat="1"/>
    <row r="797090" customFormat="1"/>
    <row r="797091" customFormat="1"/>
    <row r="797092" customFormat="1"/>
    <row r="797093" customFormat="1"/>
    <row r="797094" customFormat="1"/>
    <row r="797095" customFormat="1"/>
    <row r="797096" customFormat="1"/>
    <row r="797097" customFormat="1"/>
    <row r="797098" customFormat="1"/>
    <row r="797099" customFormat="1"/>
    <row r="797100" customFormat="1"/>
    <row r="797101" customFormat="1"/>
    <row r="797102" customFormat="1"/>
    <row r="797103" customFormat="1"/>
    <row r="797104" customFormat="1"/>
    <row r="797105" customFormat="1"/>
    <row r="797106" customFormat="1"/>
    <row r="797107" customFormat="1"/>
    <row r="797108" customFormat="1"/>
    <row r="797109" customFormat="1"/>
    <row r="797110" customFormat="1"/>
    <row r="797111" customFormat="1"/>
    <row r="797112" customFormat="1"/>
    <row r="797113" customFormat="1"/>
    <row r="797114" customFormat="1"/>
    <row r="797115" customFormat="1"/>
    <row r="797116" customFormat="1"/>
    <row r="797117" customFormat="1"/>
    <row r="797118" customFormat="1"/>
    <row r="797119" customFormat="1"/>
    <row r="797120" customFormat="1"/>
    <row r="797121" customFormat="1"/>
    <row r="797122" customFormat="1"/>
    <row r="797123" customFormat="1"/>
    <row r="797124" customFormat="1"/>
    <row r="797125" customFormat="1"/>
    <row r="797126" customFormat="1"/>
    <row r="797127" customFormat="1"/>
    <row r="797128" customFormat="1"/>
    <row r="797129" customFormat="1"/>
    <row r="797130" customFormat="1"/>
    <row r="797131" customFormat="1"/>
    <row r="797132" customFormat="1"/>
    <row r="797133" customFormat="1"/>
    <row r="797134" customFormat="1"/>
    <row r="797135" customFormat="1"/>
    <row r="797136" customFormat="1"/>
    <row r="797137" customFormat="1"/>
    <row r="797138" customFormat="1"/>
    <row r="797139" customFormat="1"/>
    <row r="797140" customFormat="1"/>
    <row r="797141" customFormat="1"/>
    <row r="797142" customFormat="1"/>
    <row r="797143" customFormat="1"/>
    <row r="797144" customFormat="1"/>
    <row r="797145" customFormat="1"/>
    <row r="797146" customFormat="1"/>
    <row r="797147" customFormat="1"/>
    <row r="797148" customFormat="1"/>
    <row r="797149" customFormat="1"/>
    <row r="797150" customFormat="1"/>
    <row r="797151" customFormat="1"/>
    <row r="797152" customFormat="1"/>
    <row r="797153" customFormat="1"/>
    <row r="797154" customFormat="1"/>
    <row r="797155" customFormat="1"/>
    <row r="797156" customFormat="1"/>
    <row r="797157" customFormat="1"/>
    <row r="797158" customFormat="1"/>
    <row r="797159" customFormat="1"/>
    <row r="797160" customFormat="1"/>
    <row r="797161" customFormat="1"/>
    <row r="797162" customFormat="1"/>
    <row r="797163" customFormat="1"/>
    <row r="797164" customFormat="1"/>
    <row r="797165" customFormat="1"/>
    <row r="797166" customFormat="1"/>
    <row r="797167" customFormat="1"/>
    <row r="797168" customFormat="1"/>
    <row r="797169" customFormat="1"/>
    <row r="797170" customFormat="1"/>
    <row r="797171" customFormat="1"/>
    <row r="797172" customFormat="1"/>
    <row r="797173" customFormat="1"/>
    <row r="797174" customFormat="1"/>
    <row r="797175" customFormat="1"/>
    <row r="797176" customFormat="1"/>
    <row r="797177" customFormat="1"/>
    <row r="797178" customFormat="1"/>
    <row r="797179" customFormat="1"/>
    <row r="797180" customFormat="1"/>
    <row r="797181" customFormat="1"/>
    <row r="797182" customFormat="1"/>
    <row r="797183" customFormat="1"/>
    <row r="797184" customFormat="1"/>
    <row r="797185" customFormat="1"/>
    <row r="797186" customFormat="1"/>
    <row r="797187" customFormat="1"/>
    <row r="797188" customFormat="1"/>
    <row r="797189" customFormat="1"/>
    <row r="797190" customFormat="1"/>
    <row r="797191" customFormat="1"/>
    <row r="797192" customFormat="1"/>
    <row r="797193" customFormat="1"/>
    <row r="797194" customFormat="1"/>
    <row r="797195" customFormat="1"/>
    <row r="797196" customFormat="1"/>
    <row r="797197" customFormat="1"/>
    <row r="797198" customFormat="1"/>
    <row r="797199" customFormat="1"/>
    <row r="797200" customFormat="1"/>
    <row r="797201" customFormat="1"/>
    <row r="797202" customFormat="1"/>
    <row r="797203" customFormat="1"/>
    <row r="797204" customFormat="1"/>
    <row r="797205" customFormat="1"/>
    <row r="797206" customFormat="1"/>
    <row r="797207" customFormat="1"/>
    <row r="797208" customFormat="1"/>
    <row r="797209" customFormat="1"/>
    <row r="797210" customFormat="1"/>
    <row r="797211" customFormat="1"/>
    <row r="797212" customFormat="1"/>
    <row r="797213" customFormat="1"/>
    <row r="797214" customFormat="1"/>
    <row r="797215" customFormat="1"/>
    <row r="797216" customFormat="1"/>
    <row r="797217" customFormat="1"/>
    <row r="797218" customFormat="1"/>
    <row r="797219" customFormat="1"/>
    <row r="797220" customFormat="1"/>
    <row r="797221" customFormat="1"/>
    <row r="797222" customFormat="1"/>
    <row r="797223" customFormat="1"/>
    <row r="797224" customFormat="1"/>
    <row r="797225" customFormat="1"/>
    <row r="797226" customFormat="1"/>
    <row r="797227" customFormat="1"/>
    <row r="797228" customFormat="1"/>
    <row r="797229" customFormat="1"/>
    <row r="797230" customFormat="1"/>
    <row r="797231" customFormat="1"/>
    <row r="797232" customFormat="1"/>
    <row r="797233" customFormat="1"/>
    <row r="797234" customFormat="1"/>
    <row r="797235" customFormat="1"/>
    <row r="797236" customFormat="1"/>
    <row r="797237" customFormat="1"/>
    <row r="797238" customFormat="1"/>
    <row r="797239" customFormat="1"/>
    <row r="797240" customFormat="1"/>
    <row r="797241" customFormat="1"/>
    <row r="797242" customFormat="1"/>
    <row r="797243" customFormat="1"/>
    <row r="797244" customFormat="1"/>
    <row r="797245" customFormat="1"/>
    <row r="797246" customFormat="1"/>
    <row r="797247" customFormat="1"/>
    <row r="797248" customFormat="1"/>
    <row r="797249" customFormat="1"/>
    <row r="797250" customFormat="1"/>
    <row r="797251" customFormat="1"/>
    <row r="797252" customFormat="1"/>
    <row r="797253" customFormat="1"/>
    <row r="797254" customFormat="1"/>
    <row r="797255" customFormat="1"/>
    <row r="797256" customFormat="1"/>
    <row r="797257" customFormat="1"/>
    <row r="797258" customFormat="1"/>
    <row r="797259" customFormat="1"/>
    <row r="797260" customFormat="1"/>
    <row r="797261" customFormat="1"/>
    <row r="797262" customFormat="1"/>
    <row r="797263" customFormat="1"/>
    <row r="797264" customFormat="1"/>
    <row r="797265" customFormat="1"/>
    <row r="797266" customFormat="1"/>
    <row r="797267" customFormat="1"/>
    <row r="797268" customFormat="1"/>
    <row r="797269" customFormat="1"/>
    <row r="797270" customFormat="1"/>
    <row r="797271" customFormat="1"/>
    <row r="797272" customFormat="1"/>
    <row r="797273" customFormat="1"/>
    <row r="797274" customFormat="1"/>
    <row r="797275" customFormat="1"/>
    <row r="797276" customFormat="1"/>
    <row r="797277" customFormat="1"/>
    <row r="797278" customFormat="1"/>
    <row r="797279" customFormat="1"/>
    <row r="797280" customFormat="1"/>
    <row r="797281" customFormat="1"/>
    <row r="797282" customFormat="1"/>
    <row r="797283" customFormat="1"/>
    <row r="797284" customFormat="1"/>
    <row r="797285" customFormat="1"/>
    <row r="797286" customFormat="1"/>
    <row r="797287" customFormat="1"/>
    <row r="797288" customFormat="1"/>
    <row r="797289" customFormat="1"/>
    <row r="797290" customFormat="1"/>
    <row r="797291" customFormat="1"/>
    <row r="797292" customFormat="1"/>
    <row r="797293" customFormat="1"/>
    <row r="797294" customFormat="1"/>
    <row r="797295" customFormat="1"/>
    <row r="797296" customFormat="1"/>
    <row r="797297" customFormat="1"/>
    <row r="797298" customFormat="1"/>
    <row r="797299" customFormat="1"/>
    <row r="797300" customFormat="1"/>
    <row r="797301" customFormat="1"/>
    <row r="797302" customFormat="1"/>
    <row r="797303" customFormat="1"/>
    <row r="797304" customFormat="1"/>
    <row r="797305" customFormat="1"/>
    <row r="797306" customFormat="1"/>
    <row r="797307" customFormat="1"/>
    <row r="797308" customFormat="1"/>
    <row r="797309" customFormat="1"/>
    <row r="797310" customFormat="1"/>
    <row r="797311" customFormat="1"/>
    <row r="797312" customFormat="1"/>
    <row r="797313" customFormat="1"/>
    <row r="797314" customFormat="1"/>
    <row r="797315" customFormat="1"/>
    <row r="797316" customFormat="1"/>
    <row r="797317" customFormat="1"/>
    <row r="797318" customFormat="1"/>
    <row r="797319" customFormat="1"/>
    <row r="797320" customFormat="1"/>
    <row r="797321" customFormat="1"/>
    <row r="797322" customFormat="1"/>
    <row r="797323" customFormat="1"/>
    <row r="797324" customFormat="1"/>
    <row r="797325" customFormat="1"/>
    <row r="797326" customFormat="1"/>
    <row r="797327" customFormat="1"/>
    <row r="797328" customFormat="1"/>
    <row r="797329" customFormat="1"/>
    <row r="797330" customFormat="1"/>
    <row r="797331" customFormat="1"/>
    <row r="797332" customFormat="1"/>
    <row r="797333" customFormat="1"/>
    <row r="797334" customFormat="1"/>
    <row r="797335" customFormat="1"/>
    <row r="797336" customFormat="1"/>
    <row r="797337" customFormat="1"/>
    <row r="797338" customFormat="1"/>
    <row r="797339" customFormat="1"/>
    <row r="797340" customFormat="1"/>
    <row r="797341" customFormat="1"/>
    <row r="797342" customFormat="1"/>
    <row r="797343" customFormat="1"/>
    <row r="797344" customFormat="1"/>
    <row r="797345" customFormat="1"/>
    <row r="797346" customFormat="1"/>
    <row r="797347" customFormat="1"/>
    <row r="797348" customFormat="1"/>
    <row r="797349" customFormat="1"/>
    <row r="797350" customFormat="1"/>
    <row r="797351" customFormat="1"/>
    <row r="797352" customFormat="1"/>
    <row r="797353" customFormat="1"/>
    <row r="797354" customFormat="1"/>
    <row r="797355" customFormat="1"/>
    <row r="797356" customFormat="1"/>
    <row r="797357" customFormat="1"/>
    <row r="797358" customFormat="1"/>
    <row r="797359" customFormat="1"/>
    <row r="797360" customFormat="1"/>
    <row r="797361" customFormat="1"/>
    <row r="797362" customFormat="1"/>
    <row r="797363" customFormat="1"/>
    <row r="797364" customFormat="1"/>
    <row r="797365" customFormat="1"/>
    <row r="797366" customFormat="1"/>
    <row r="797367" customFormat="1"/>
    <row r="797368" customFormat="1"/>
    <row r="797369" customFormat="1"/>
    <row r="797370" customFormat="1"/>
    <row r="797371" customFormat="1"/>
    <row r="797372" customFormat="1"/>
    <row r="797373" customFormat="1"/>
    <row r="797374" customFormat="1"/>
    <row r="797375" customFormat="1"/>
    <row r="797376" customFormat="1"/>
    <row r="797377" customFormat="1"/>
    <row r="797378" customFormat="1"/>
    <row r="797379" customFormat="1"/>
    <row r="797380" customFormat="1"/>
    <row r="797381" customFormat="1"/>
    <row r="797382" customFormat="1"/>
    <row r="797383" customFormat="1"/>
    <row r="797384" customFormat="1"/>
    <row r="797385" customFormat="1"/>
    <row r="797386" customFormat="1"/>
    <row r="797387" customFormat="1"/>
    <row r="797388" customFormat="1"/>
    <row r="797389" customFormat="1"/>
    <row r="797390" customFormat="1"/>
    <row r="797391" customFormat="1"/>
    <row r="797392" customFormat="1"/>
    <row r="797393" customFormat="1"/>
    <row r="797394" customFormat="1"/>
    <row r="797395" customFormat="1"/>
    <row r="797396" customFormat="1"/>
    <row r="797397" customFormat="1"/>
    <row r="797398" customFormat="1"/>
    <row r="797399" customFormat="1"/>
    <row r="797400" customFormat="1"/>
    <row r="797401" customFormat="1"/>
    <row r="797402" customFormat="1"/>
    <row r="797403" customFormat="1"/>
    <row r="797404" customFormat="1"/>
    <row r="797405" customFormat="1"/>
    <row r="797406" customFormat="1"/>
    <row r="797407" customFormat="1"/>
    <row r="797408" customFormat="1"/>
    <row r="797409" customFormat="1"/>
    <row r="797410" customFormat="1"/>
    <row r="797411" customFormat="1"/>
    <row r="797412" customFormat="1"/>
    <row r="797413" customFormat="1"/>
    <row r="797414" customFormat="1"/>
    <row r="797415" customFormat="1"/>
    <row r="797416" customFormat="1"/>
    <row r="797417" customFormat="1"/>
    <row r="797418" customFormat="1"/>
    <row r="797419" customFormat="1"/>
    <row r="797420" customFormat="1"/>
    <row r="797421" customFormat="1"/>
    <row r="797422" customFormat="1"/>
    <row r="797423" customFormat="1"/>
    <row r="797424" customFormat="1"/>
    <row r="797425" customFormat="1"/>
    <row r="797426" customFormat="1"/>
    <row r="797427" customFormat="1"/>
    <row r="797428" customFormat="1"/>
    <row r="797429" customFormat="1"/>
    <row r="797430" customFormat="1"/>
    <row r="797431" customFormat="1"/>
    <row r="797432" customFormat="1"/>
    <row r="797433" customFormat="1"/>
    <row r="797434" customFormat="1"/>
    <row r="797435" customFormat="1"/>
    <row r="797436" customFormat="1"/>
    <row r="797437" customFormat="1"/>
    <row r="797438" customFormat="1"/>
    <row r="797439" customFormat="1"/>
    <row r="797440" customFormat="1"/>
    <row r="797441" customFormat="1"/>
    <row r="797442" customFormat="1"/>
    <row r="797443" customFormat="1"/>
    <row r="797444" customFormat="1"/>
    <row r="797445" customFormat="1"/>
    <row r="797446" customFormat="1"/>
    <row r="797447" customFormat="1"/>
    <row r="797448" customFormat="1"/>
    <row r="797449" customFormat="1"/>
    <row r="797450" customFormat="1"/>
    <row r="797451" customFormat="1"/>
    <row r="797452" customFormat="1"/>
    <row r="797453" customFormat="1"/>
    <row r="797454" customFormat="1"/>
    <row r="797455" customFormat="1"/>
    <row r="797456" customFormat="1"/>
    <row r="797457" customFormat="1"/>
    <row r="797458" customFormat="1"/>
    <row r="797459" customFormat="1"/>
    <row r="797460" customFormat="1"/>
    <row r="797461" customFormat="1"/>
    <row r="797462" customFormat="1"/>
    <row r="797463" customFormat="1"/>
    <row r="797464" customFormat="1"/>
    <row r="797465" customFormat="1"/>
    <row r="797466" customFormat="1"/>
    <row r="797467" customFormat="1"/>
    <row r="797468" customFormat="1"/>
    <row r="797469" customFormat="1"/>
    <row r="797470" customFormat="1"/>
    <row r="797471" customFormat="1"/>
    <row r="797472" customFormat="1"/>
    <row r="797473" customFormat="1"/>
    <row r="797474" customFormat="1"/>
    <row r="797475" customFormat="1"/>
    <row r="797476" customFormat="1"/>
    <row r="797477" customFormat="1"/>
    <row r="797478" customFormat="1"/>
    <row r="797479" customFormat="1"/>
    <row r="797480" customFormat="1"/>
    <row r="797481" customFormat="1"/>
    <row r="797482" customFormat="1"/>
    <row r="797483" customFormat="1"/>
    <row r="797484" customFormat="1"/>
    <row r="797485" customFormat="1"/>
    <row r="797486" customFormat="1"/>
    <row r="797487" customFormat="1"/>
    <row r="797488" customFormat="1"/>
    <row r="797489" customFormat="1"/>
    <row r="797490" customFormat="1"/>
    <row r="797491" customFormat="1"/>
    <row r="797492" customFormat="1"/>
    <row r="797493" customFormat="1"/>
    <row r="797494" customFormat="1"/>
    <row r="797495" customFormat="1"/>
    <row r="797496" customFormat="1"/>
    <row r="797497" customFormat="1"/>
    <row r="797498" customFormat="1"/>
    <row r="797499" customFormat="1"/>
    <row r="797500" customFormat="1"/>
    <row r="797501" customFormat="1"/>
    <row r="797502" customFormat="1"/>
    <row r="797503" customFormat="1"/>
    <row r="797504" customFormat="1"/>
    <row r="797505" customFormat="1"/>
    <row r="797506" customFormat="1"/>
    <row r="797507" customFormat="1"/>
    <row r="797508" customFormat="1"/>
    <row r="797509" customFormat="1"/>
    <row r="797510" customFormat="1"/>
    <row r="797511" customFormat="1"/>
    <row r="797512" customFormat="1"/>
    <row r="797513" customFormat="1"/>
    <row r="797514" customFormat="1"/>
    <row r="797515" customFormat="1"/>
    <row r="797516" customFormat="1"/>
    <row r="797517" customFormat="1"/>
    <row r="797518" customFormat="1"/>
    <row r="797519" customFormat="1"/>
    <row r="797520" customFormat="1"/>
    <row r="797521" customFormat="1"/>
    <row r="797522" customFormat="1"/>
    <row r="797523" customFormat="1"/>
    <row r="797524" customFormat="1"/>
    <row r="797525" customFormat="1"/>
    <row r="797526" customFormat="1"/>
    <row r="797527" customFormat="1"/>
    <row r="797528" customFormat="1"/>
    <row r="797529" customFormat="1"/>
    <row r="797530" customFormat="1"/>
    <row r="797531" customFormat="1"/>
    <row r="797532" customFormat="1"/>
    <row r="797533" customFormat="1"/>
    <row r="797534" customFormat="1"/>
    <row r="797535" customFormat="1"/>
    <row r="797536" customFormat="1"/>
    <row r="797537" customFormat="1"/>
    <row r="797538" customFormat="1"/>
    <row r="797539" customFormat="1"/>
    <row r="797540" customFormat="1"/>
    <row r="797541" customFormat="1"/>
    <row r="797542" customFormat="1"/>
    <row r="797543" customFormat="1"/>
    <row r="797544" customFormat="1"/>
    <row r="797545" customFormat="1"/>
    <row r="797546" customFormat="1"/>
    <row r="797547" customFormat="1"/>
    <row r="797548" customFormat="1"/>
    <row r="797549" customFormat="1"/>
    <row r="797550" customFormat="1"/>
    <row r="797551" customFormat="1"/>
    <row r="797552" customFormat="1"/>
    <row r="797553" customFormat="1"/>
    <row r="797554" customFormat="1"/>
    <row r="797555" customFormat="1"/>
    <row r="797556" customFormat="1"/>
    <row r="797557" customFormat="1"/>
    <row r="797558" customFormat="1"/>
    <row r="797559" customFormat="1"/>
    <row r="797560" customFormat="1"/>
    <row r="797561" customFormat="1"/>
    <row r="797562" customFormat="1"/>
    <row r="797563" customFormat="1"/>
    <row r="797564" customFormat="1"/>
    <row r="797565" customFormat="1"/>
    <row r="797566" customFormat="1"/>
    <row r="797567" customFormat="1"/>
    <row r="797568" customFormat="1"/>
    <row r="797569" customFormat="1"/>
    <row r="797570" customFormat="1"/>
    <row r="797571" customFormat="1"/>
    <row r="797572" customFormat="1"/>
    <row r="797573" customFormat="1"/>
    <row r="797574" customFormat="1"/>
    <row r="797575" customFormat="1"/>
    <row r="797576" customFormat="1"/>
    <row r="797577" customFormat="1"/>
    <row r="797578" customFormat="1"/>
    <row r="797579" customFormat="1"/>
    <row r="797580" customFormat="1"/>
    <row r="797581" customFormat="1"/>
    <row r="797582" customFormat="1"/>
    <row r="797583" customFormat="1"/>
    <row r="797584" customFormat="1"/>
    <row r="797585" customFormat="1"/>
    <row r="797586" customFormat="1"/>
    <row r="797587" customFormat="1"/>
    <row r="797588" customFormat="1"/>
    <row r="797589" customFormat="1"/>
    <row r="797590" customFormat="1"/>
    <row r="797591" customFormat="1"/>
    <row r="797592" customFormat="1"/>
    <row r="797593" customFormat="1"/>
    <row r="797594" customFormat="1"/>
    <row r="797595" customFormat="1"/>
    <row r="797596" customFormat="1"/>
    <row r="797597" customFormat="1"/>
    <row r="797598" customFormat="1"/>
    <row r="797599" customFormat="1"/>
    <row r="797600" customFormat="1"/>
    <row r="797601" customFormat="1"/>
    <row r="797602" customFormat="1"/>
    <row r="797603" customFormat="1"/>
    <row r="797604" customFormat="1"/>
    <row r="797605" customFormat="1"/>
    <row r="797606" customFormat="1"/>
    <row r="797607" customFormat="1"/>
    <row r="797608" customFormat="1"/>
    <row r="797609" customFormat="1"/>
    <row r="797610" customFormat="1"/>
    <row r="797611" customFormat="1"/>
    <row r="797612" customFormat="1"/>
    <row r="797613" customFormat="1"/>
    <row r="797614" customFormat="1"/>
    <row r="797615" customFormat="1"/>
    <row r="797616" customFormat="1"/>
    <row r="797617" customFormat="1"/>
    <row r="797618" customFormat="1"/>
    <row r="797619" customFormat="1"/>
    <row r="797620" customFormat="1"/>
    <row r="797621" customFormat="1"/>
    <row r="797622" customFormat="1"/>
    <row r="797623" customFormat="1"/>
    <row r="797624" customFormat="1"/>
    <row r="797625" customFormat="1"/>
    <row r="797626" customFormat="1"/>
    <row r="797627" customFormat="1"/>
    <row r="797628" customFormat="1"/>
    <row r="797629" customFormat="1"/>
    <row r="797630" customFormat="1"/>
    <row r="797631" customFormat="1"/>
    <row r="797632" customFormat="1"/>
    <row r="797633" customFormat="1"/>
    <row r="797634" customFormat="1"/>
    <row r="797635" customFormat="1"/>
    <row r="797636" customFormat="1"/>
    <row r="797637" customFormat="1"/>
    <row r="797638" customFormat="1"/>
    <row r="797639" customFormat="1"/>
    <row r="797640" customFormat="1"/>
    <row r="797641" customFormat="1"/>
    <row r="797642" customFormat="1"/>
    <row r="797643" customFormat="1"/>
    <row r="797644" customFormat="1"/>
    <row r="797645" customFormat="1"/>
    <row r="797646" customFormat="1"/>
    <row r="797647" customFormat="1"/>
    <row r="797648" customFormat="1"/>
    <row r="797649" customFormat="1"/>
    <row r="797650" customFormat="1"/>
    <row r="797651" customFormat="1"/>
    <row r="797652" customFormat="1"/>
    <row r="797653" customFormat="1"/>
    <row r="797654" customFormat="1"/>
    <row r="797655" customFormat="1"/>
    <row r="797656" customFormat="1"/>
    <row r="797657" customFormat="1"/>
    <row r="797658" customFormat="1"/>
    <row r="797659" customFormat="1"/>
    <row r="797660" customFormat="1"/>
    <row r="797661" customFormat="1"/>
    <row r="797662" customFormat="1"/>
    <row r="797663" customFormat="1"/>
    <row r="797664" customFormat="1"/>
    <row r="797665" customFormat="1"/>
    <row r="797666" customFormat="1"/>
    <row r="797667" customFormat="1"/>
    <row r="797668" customFormat="1"/>
    <row r="797669" customFormat="1"/>
    <row r="797670" customFormat="1"/>
    <row r="797671" customFormat="1"/>
    <row r="797672" customFormat="1"/>
    <row r="797673" customFormat="1"/>
    <row r="797674" customFormat="1"/>
    <row r="797675" customFormat="1"/>
    <row r="797676" customFormat="1"/>
    <row r="797677" customFormat="1"/>
    <row r="797678" customFormat="1"/>
    <row r="797679" customFormat="1"/>
    <row r="797680" customFormat="1"/>
    <row r="797681" customFormat="1"/>
    <row r="797682" customFormat="1"/>
    <row r="797683" customFormat="1"/>
    <row r="797684" customFormat="1"/>
    <row r="797685" customFormat="1"/>
    <row r="797686" customFormat="1"/>
    <row r="797687" customFormat="1"/>
    <row r="797688" customFormat="1"/>
    <row r="797689" customFormat="1"/>
    <row r="797690" customFormat="1"/>
    <row r="797691" customFormat="1"/>
    <row r="797692" customFormat="1"/>
    <row r="797693" customFormat="1"/>
    <row r="797694" customFormat="1"/>
    <row r="797695" customFormat="1"/>
    <row r="797696" customFormat="1"/>
    <row r="797697" customFormat="1"/>
    <row r="797698" customFormat="1"/>
    <row r="797699" customFormat="1"/>
    <row r="797700" customFormat="1"/>
    <row r="797701" customFormat="1"/>
    <row r="797702" customFormat="1"/>
    <row r="797703" customFormat="1"/>
    <row r="797704" customFormat="1"/>
    <row r="797705" customFormat="1"/>
    <row r="797706" customFormat="1"/>
    <row r="797707" customFormat="1"/>
    <row r="797708" customFormat="1"/>
    <row r="797709" customFormat="1"/>
    <row r="797710" customFormat="1"/>
    <row r="797711" customFormat="1"/>
    <row r="797712" customFormat="1"/>
    <row r="797713" customFormat="1"/>
    <row r="797714" customFormat="1"/>
    <row r="797715" customFormat="1"/>
    <row r="797716" customFormat="1"/>
    <row r="797717" customFormat="1"/>
    <row r="797718" customFormat="1"/>
    <row r="797719" customFormat="1"/>
    <row r="797720" customFormat="1"/>
    <row r="797721" customFormat="1"/>
    <row r="797722" customFormat="1"/>
    <row r="797723" customFormat="1"/>
    <row r="797724" customFormat="1"/>
    <row r="797725" customFormat="1"/>
    <row r="797726" customFormat="1"/>
    <row r="797727" customFormat="1"/>
    <row r="797728" customFormat="1"/>
    <row r="797729" customFormat="1"/>
    <row r="797730" customFormat="1"/>
    <row r="797731" customFormat="1"/>
    <row r="797732" customFormat="1"/>
    <row r="797733" customFormat="1"/>
    <row r="797734" customFormat="1"/>
    <row r="797735" customFormat="1"/>
    <row r="797736" customFormat="1"/>
    <row r="797737" customFormat="1"/>
    <row r="797738" customFormat="1"/>
    <row r="797739" customFormat="1"/>
    <row r="797740" customFormat="1"/>
    <row r="797741" customFormat="1"/>
    <row r="797742" customFormat="1"/>
    <row r="797743" customFormat="1"/>
    <row r="797744" customFormat="1"/>
    <row r="797745" customFormat="1"/>
    <row r="797746" customFormat="1"/>
    <row r="797747" customFormat="1"/>
    <row r="797748" customFormat="1"/>
    <row r="797749" customFormat="1"/>
    <row r="797750" customFormat="1"/>
    <row r="797751" customFormat="1"/>
    <row r="797752" customFormat="1"/>
    <row r="797753" customFormat="1"/>
    <row r="797754" customFormat="1"/>
    <row r="797755" customFormat="1"/>
    <row r="797756" customFormat="1"/>
    <row r="797757" customFormat="1"/>
    <row r="797758" customFormat="1"/>
    <row r="797759" customFormat="1"/>
    <row r="797760" customFormat="1"/>
    <row r="797761" customFormat="1"/>
    <row r="797762" customFormat="1"/>
    <row r="797763" customFormat="1"/>
    <row r="797764" customFormat="1"/>
    <row r="797765" customFormat="1"/>
    <row r="797766" customFormat="1"/>
    <row r="797767" customFormat="1"/>
    <row r="797768" customFormat="1"/>
    <row r="797769" customFormat="1"/>
    <row r="797770" customFormat="1"/>
    <row r="797771" customFormat="1"/>
    <row r="797772" customFormat="1"/>
    <row r="797773" customFormat="1"/>
    <row r="797774" customFormat="1"/>
    <row r="797775" customFormat="1"/>
    <row r="797776" customFormat="1"/>
    <row r="797777" customFormat="1"/>
    <row r="797778" customFormat="1"/>
    <row r="797779" customFormat="1"/>
    <row r="797780" customFormat="1"/>
    <row r="797781" customFormat="1"/>
    <row r="797782" customFormat="1"/>
    <row r="797783" customFormat="1"/>
    <row r="797784" customFormat="1"/>
    <row r="797785" customFormat="1"/>
    <row r="797786" customFormat="1"/>
    <row r="797787" customFormat="1"/>
    <row r="797788" customFormat="1"/>
    <row r="797789" customFormat="1"/>
    <row r="797790" customFormat="1"/>
    <row r="797791" customFormat="1"/>
    <row r="797792" customFormat="1"/>
    <row r="797793" customFormat="1"/>
    <row r="797794" customFormat="1"/>
    <row r="797795" customFormat="1"/>
    <row r="797796" customFormat="1"/>
    <row r="797797" customFormat="1"/>
    <row r="797798" customFormat="1"/>
    <row r="797799" customFormat="1"/>
    <row r="797800" customFormat="1"/>
    <row r="797801" customFormat="1"/>
    <row r="797802" customFormat="1"/>
    <row r="797803" customFormat="1"/>
    <row r="797804" customFormat="1"/>
    <row r="797805" customFormat="1"/>
    <row r="797806" customFormat="1"/>
    <row r="797807" customFormat="1"/>
    <row r="797808" customFormat="1"/>
    <row r="797809" customFormat="1"/>
    <row r="797810" customFormat="1"/>
    <row r="797811" customFormat="1"/>
    <row r="797812" customFormat="1"/>
    <row r="797813" customFormat="1"/>
    <row r="797814" customFormat="1"/>
    <row r="797815" customFormat="1"/>
    <row r="797816" customFormat="1"/>
    <row r="797817" customFormat="1"/>
    <row r="797818" customFormat="1"/>
    <row r="797819" customFormat="1"/>
    <row r="797820" customFormat="1"/>
    <row r="797821" customFormat="1"/>
    <row r="797822" customFormat="1"/>
    <row r="797823" customFormat="1"/>
    <row r="797824" customFormat="1"/>
    <row r="797825" customFormat="1"/>
    <row r="797826" customFormat="1"/>
    <row r="797827" customFormat="1"/>
    <row r="797828" customFormat="1"/>
    <row r="797829" customFormat="1"/>
    <row r="797830" customFormat="1"/>
    <row r="797831" customFormat="1"/>
    <row r="797832" customFormat="1"/>
    <row r="797833" customFormat="1"/>
    <row r="797834" customFormat="1"/>
    <row r="797835" customFormat="1"/>
    <row r="797836" customFormat="1"/>
    <row r="797837" customFormat="1"/>
    <row r="797838" customFormat="1"/>
    <row r="797839" customFormat="1"/>
    <row r="797840" customFormat="1"/>
    <row r="797841" customFormat="1"/>
    <row r="797842" customFormat="1"/>
    <row r="797843" customFormat="1"/>
    <row r="797844" customFormat="1"/>
    <row r="797845" customFormat="1"/>
    <row r="797846" customFormat="1"/>
    <row r="797847" customFormat="1"/>
    <row r="797848" customFormat="1"/>
    <row r="797849" customFormat="1"/>
    <row r="797850" customFormat="1"/>
    <row r="797851" customFormat="1"/>
    <row r="797852" customFormat="1"/>
    <row r="797853" customFormat="1"/>
    <row r="797854" customFormat="1"/>
    <row r="797855" customFormat="1"/>
    <row r="797856" customFormat="1"/>
    <row r="797857" customFormat="1"/>
    <row r="797858" customFormat="1"/>
    <row r="797859" customFormat="1"/>
    <row r="797860" customFormat="1"/>
    <row r="797861" customFormat="1"/>
    <row r="797862" customFormat="1"/>
    <row r="797863" customFormat="1"/>
    <row r="797864" customFormat="1"/>
    <row r="797865" customFormat="1"/>
    <row r="797866" customFormat="1"/>
    <row r="797867" customFormat="1"/>
    <row r="797868" customFormat="1"/>
    <row r="797869" customFormat="1"/>
    <row r="797870" customFormat="1"/>
    <row r="797871" customFormat="1"/>
    <row r="797872" customFormat="1"/>
    <row r="797873" customFormat="1"/>
    <row r="797874" customFormat="1"/>
    <row r="797875" customFormat="1"/>
    <row r="797876" customFormat="1"/>
    <row r="797877" customFormat="1"/>
    <row r="797878" customFormat="1"/>
    <row r="797879" customFormat="1"/>
    <row r="797880" customFormat="1"/>
    <row r="797881" customFormat="1"/>
    <row r="797882" customFormat="1"/>
    <row r="797883" customFormat="1"/>
    <row r="797884" customFormat="1"/>
    <row r="797885" customFormat="1"/>
    <row r="797886" customFormat="1"/>
    <row r="797887" customFormat="1"/>
    <row r="797888" customFormat="1"/>
    <row r="797889" customFormat="1"/>
    <row r="797890" customFormat="1"/>
    <row r="797891" customFormat="1"/>
    <row r="797892" customFormat="1"/>
    <row r="797893" customFormat="1"/>
    <row r="797894" customFormat="1"/>
    <row r="797895" customFormat="1"/>
    <row r="797896" customFormat="1"/>
    <row r="797897" customFormat="1"/>
    <row r="797898" customFormat="1"/>
    <row r="797899" customFormat="1"/>
    <row r="797900" customFormat="1"/>
    <row r="797901" customFormat="1"/>
    <row r="797902" customFormat="1"/>
    <row r="797903" customFormat="1"/>
    <row r="797904" customFormat="1"/>
    <row r="797905" customFormat="1"/>
    <row r="797906" customFormat="1"/>
    <row r="797907" customFormat="1"/>
    <row r="797908" customFormat="1"/>
    <row r="797909" customFormat="1"/>
    <row r="797910" customFormat="1"/>
    <row r="797911" customFormat="1"/>
    <row r="797912" customFormat="1"/>
    <row r="797913" customFormat="1"/>
    <row r="797914" customFormat="1"/>
    <row r="797915" customFormat="1"/>
    <row r="797916" customFormat="1"/>
    <row r="797917" customFormat="1"/>
    <row r="797918" customFormat="1"/>
    <row r="797919" customFormat="1"/>
    <row r="797920" customFormat="1"/>
    <row r="797921" customFormat="1"/>
    <row r="797922" customFormat="1"/>
    <row r="797923" customFormat="1"/>
    <row r="797924" customFormat="1"/>
    <row r="797925" customFormat="1"/>
    <row r="797926" customFormat="1"/>
    <row r="797927" customFormat="1"/>
    <row r="797928" customFormat="1"/>
    <row r="797929" customFormat="1"/>
    <row r="797930" customFormat="1"/>
    <row r="797931" customFormat="1"/>
    <row r="797932" customFormat="1"/>
    <row r="797933" customFormat="1"/>
    <row r="797934" customFormat="1"/>
    <row r="797935" customFormat="1"/>
    <row r="797936" customFormat="1"/>
    <row r="797937" customFormat="1"/>
    <row r="797938" customFormat="1"/>
    <row r="797939" customFormat="1"/>
    <row r="797940" customFormat="1"/>
    <row r="797941" customFormat="1"/>
    <row r="797942" customFormat="1"/>
    <row r="797943" customFormat="1"/>
    <row r="797944" customFormat="1"/>
    <row r="797945" customFormat="1"/>
    <row r="797946" customFormat="1"/>
    <row r="797947" customFormat="1"/>
    <row r="797948" customFormat="1"/>
    <row r="797949" customFormat="1"/>
    <row r="797950" customFormat="1"/>
    <row r="797951" customFormat="1"/>
    <row r="797952" customFormat="1"/>
    <row r="797953" customFormat="1"/>
    <row r="797954" customFormat="1"/>
    <row r="797955" customFormat="1"/>
    <row r="797956" customFormat="1"/>
    <row r="797957" customFormat="1"/>
    <row r="797958" customFormat="1"/>
    <row r="797959" customFormat="1"/>
    <row r="797960" customFormat="1"/>
    <row r="797961" customFormat="1"/>
    <row r="797962" customFormat="1"/>
    <row r="797963" customFormat="1"/>
    <row r="797964" customFormat="1"/>
    <row r="797965" customFormat="1"/>
    <row r="797966" customFormat="1"/>
    <row r="797967" customFormat="1"/>
    <row r="797968" customFormat="1"/>
    <row r="797969" customFormat="1"/>
    <row r="797970" customFormat="1"/>
    <row r="797971" customFormat="1"/>
    <row r="797972" customFormat="1"/>
    <row r="797973" customFormat="1"/>
    <row r="797974" customFormat="1"/>
    <row r="797975" customFormat="1"/>
    <row r="797976" customFormat="1"/>
    <row r="797977" customFormat="1"/>
    <row r="797978" customFormat="1"/>
    <row r="797979" customFormat="1"/>
    <row r="797980" customFormat="1"/>
    <row r="797981" customFormat="1"/>
    <row r="797982" customFormat="1"/>
    <row r="797983" customFormat="1"/>
    <row r="797984" customFormat="1"/>
    <row r="797985" customFormat="1"/>
    <row r="797986" customFormat="1"/>
    <row r="797987" customFormat="1"/>
    <row r="797988" customFormat="1"/>
    <row r="797989" customFormat="1"/>
    <row r="797990" customFormat="1"/>
    <row r="797991" customFormat="1"/>
    <row r="797992" customFormat="1"/>
    <row r="797993" customFormat="1"/>
    <row r="797994" customFormat="1"/>
    <row r="797995" customFormat="1"/>
    <row r="797996" customFormat="1"/>
    <row r="797997" customFormat="1"/>
    <row r="797998" customFormat="1"/>
    <row r="797999" customFormat="1"/>
    <row r="798000" customFormat="1"/>
    <row r="798001" customFormat="1"/>
    <row r="798002" customFormat="1"/>
    <row r="798003" customFormat="1"/>
    <row r="798004" customFormat="1"/>
    <row r="798005" customFormat="1"/>
    <row r="798006" customFormat="1"/>
    <row r="798007" customFormat="1"/>
    <row r="798008" customFormat="1"/>
    <row r="798009" customFormat="1"/>
    <row r="798010" customFormat="1"/>
    <row r="798011" customFormat="1"/>
    <row r="798012" customFormat="1"/>
    <row r="798013" customFormat="1"/>
    <row r="798014" customFormat="1"/>
    <row r="798015" customFormat="1"/>
    <row r="798016" customFormat="1"/>
    <row r="798017" customFormat="1"/>
    <row r="798018" customFormat="1"/>
    <row r="798019" customFormat="1"/>
    <row r="798020" customFormat="1"/>
    <row r="798021" customFormat="1"/>
    <row r="798022" customFormat="1"/>
    <row r="798023" customFormat="1"/>
    <row r="798024" customFormat="1"/>
    <row r="798025" customFormat="1"/>
    <row r="798026" customFormat="1"/>
    <row r="798027" customFormat="1"/>
    <row r="798028" customFormat="1"/>
    <row r="798029" customFormat="1"/>
    <row r="798030" customFormat="1"/>
    <row r="798031" customFormat="1"/>
    <row r="798032" customFormat="1"/>
    <row r="798033" customFormat="1"/>
    <row r="798034" customFormat="1"/>
    <row r="798035" customFormat="1"/>
    <row r="798036" customFormat="1"/>
    <row r="798037" customFormat="1"/>
    <row r="798038" customFormat="1"/>
    <row r="798039" customFormat="1"/>
    <row r="798040" customFormat="1"/>
    <row r="798041" customFormat="1"/>
    <row r="798042" customFormat="1"/>
    <row r="798043" customFormat="1"/>
    <row r="798044" customFormat="1"/>
    <row r="798045" customFormat="1"/>
    <row r="798046" customFormat="1"/>
    <row r="798047" customFormat="1"/>
    <row r="798048" customFormat="1"/>
    <row r="798049" customFormat="1"/>
    <row r="798050" customFormat="1"/>
    <row r="798051" customFormat="1"/>
    <row r="798052" customFormat="1"/>
    <row r="798053" customFormat="1"/>
    <row r="798054" customFormat="1"/>
    <row r="798055" customFormat="1"/>
    <row r="798056" customFormat="1"/>
    <row r="798057" customFormat="1"/>
    <row r="798058" customFormat="1"/>
    <row r="798059" customFormat="1"/>
    <row r="798060" customFormat="1"/>
    <row r="798061" customFormat="1"/>
    <row r="798062" customFormat="1"/>
    <row r="798063" customFormat="1"/>
    <row r="798064" customFormat="1"/>
    <row r="798065" customFormat="1"/>
    <row r="798066" customFormat="1"/>
    <row r="798067" customFormat="1"/>
    <row r="798068" customFormat="1"/>
    <row r="798069" customFormat="1"/>
    <row r="798070" customFormat="1"/>
    <row r="798071" customFormat="1"/>
    <row r="798072" customFormat="1"/>
    <row r="798073" customFormat="1"/>
    <row r="798074" customFormat="1"/>
    <row r="798075" customFormat="1"/>
    <row r="798076" customFormat="1"/>
    <row r="798077" customFormat="1"/>
    <row r="798078" customFormat="1"/>
    <row r="798079" customFormat="1"/>
    <row r="798080" customFormat="1"/>
    <row r="798081" customFormat="1"/>
    <row r="798082" customFormat="1"/>
    <row r="798083" customFormat="1"/>
    <row r="798084" customFormat="1"/>
    <row r="798085" customFormat="1"/>
    <row r="798086" customFormat="1"/>
    <row r="798087" customFormat="1"/>
    <row r="798088" customFormat="1"/>
    <row r="798089" customFormat="1"/>
    <row r="798090" customFormat="1"/>
    <row r="798091" customFormat="1"/>
    <row r="798092" customFormat="1"/>
    <row r="798093" customFormat="1"/>
    <row r="798094" customFormat="1"/>
    <row r="798095" customFormat="1"/>
    <row r="798096" customFormat="1"/>
    <row r="798097" customFormat="1"/>
    <row r="798098" customFormat="1"/>
    <row r="798099" customFormat="1"/>
    <row r="798100" customFormat="1"/>
    <row r="798101" customFormat="1"/>
    <row r="798102" customFormat="1"/>
    <row r="798103" customFormat="1"/>
    <row r="798104" customFormat="1"/>
    <row r="798105" customFormat="1"/>
    <row r="798106" customFormat="1"/>
    <row r="798107" customFormat="1"/>
    <row r="798108" customFormat="1"/>
    <row r="798109" customFormat="1"/>
    <row r="798110" customFormat="1"/>
    <row r="798111" customFormat="1"/>
    <row r="798112" customFormat="1"/>
    <row r="798113" customFormat="1"/>
    <row r="798114" customFormat="1"/>
    <row r="798115" customFormat="1"/>
    <row r="798116" customFormat="1"/>
    <row r="798117" customFormat="1"/>
    <row r="798118" customFormat="1"/>
    <row r="798119" customFormat="1"/>
    <row r="798120" customFormat="1"/>
    <row r="798121" customFormat="1"/>
    <row r="798122" customFormat="1"/>
    <row r="798123" customFormat="1"/>
    <row r="798124" customFormat="1"/>
    <row r="798125" customFormat="1"/>
    <row r="798126" customFormat="1"/>
    <row r="798127" customFormat="1"/>
    <row r="798128" customFormat="1"/>
    <row r="798129" customFormat="1"/>
    <row r="798130" customFormat="1"/>
    <row r="798131" customFormat="1"/>
    <row r="798132" customFormat="1"/>
    <row r="798133" customFormat="1"/>
    <row r="798134" customFormat="1"/>
    <row r="798135" customFormat="1"/>
    <row r="798136" customFormat="1"/>
    <row r="798137" customFormat="1"/>
    <row r="798138" customFormat="1"/>
    <row r="798139" customFormat="1"/>
    <row r="798140" customFormat="1"/>
    <row r="798141" customFormat="1"/>
    <row r="798142" customFormat="1"/>
    <row r="798143" customFormat="1"/>
    <row r="798144" customFormat="1"/>
    <row r="798145" customFormat="1"/>
    <row r="798146" customFormat="1"/>
    <row r="798147" customFormat="1"/>
    <row r="798148" customFormat="1"/>
    <row r="798149" customFormat="1"/>
    <row r="798150" customFormat="1"/>
    <row r="798151" customFormat="1"/>
    <row r="798152" customFormat="1"/>
    <row r="798153" customFormat="1"/>
    <row r="798154" customFormat="1"/>
    <row r="798155" customFormat="1"/>
    <row r="798156" customFormat="1"/>
    <row r="798157" customFormat="1"/>
    <row r="798158" customFormat="1"/>
    <row r="798159" customFormat="1"/>
    <row r="798160" customFormat="1"/>
    <row r="798161" customFormat="1"/>
    <row r="798162" customFormat="1"/>
    <row r="798163" customFormat="1"/>
    <row r="798164" customFormat="1"/>
    <row r="798165" customFormat="1"/>
    <row r="798166" customFormat="1"/>
    <row r="798167" customFormat="1"/>
    <row r="798168" customFormat="1"/>
    <row r="798169" customFormat="1"/>
    <row r="798170" customFormat="1"/>
    <row r="798171" customFormat="1"/>
    <row r="798172" customFormat="1"/>
    <row r="798173" customFormat="1"/>
    <row r="798174" customFormat="1"/>
    <row r="798175" customFormat="1"/>
    <row r="798176" customFormat="1"/>
    <row r="798177" customFormat="1"/>
    <row r="798178" customFormat="1"/>
    <row r="798179" customFormat="1"/>
    <row r="798180" customFormat="1"/>
    <row r="798181" customFormat="1"/>
    <row r="798182" customFormat="1"/>
    <row r="798183" customFormat="1"/>
    <row r="798184" customFormat="1"/>
    <row r="798185" customFormat="1"/>
    <row r="798186" customFormat="1"/>
    <row r="798187" customFormat="1"/>
    <row r="798188" customFormat="1"/>
    <row r="798189" customFormat="1"/>
    <row r="798190" customFormat="1"/>
    <row r="798191" customFormat="1"/>
    <row r="798192" customFormat="1"/>
    <row r="798193" customFormat="1"/>
    <row r="798194" customFormat="1"/>
    <row r="798195" customFormat="1"/>
    <row r="798196" customFormat="1"/>
    <row r="798197" customFormat="1"/>
    <row r="798198" customFormat="1"/>
    <row r="798199" customFormat="1"/>
    <row r="798200" customFormat="1"/>
    <row r="798201" customFormat="1"/>
    <row r="798202" customFormat="1"/>
    <row r="798203" customFormat="1"/>
    <row r="798204" customFormat="1"/>
    <row r="798205" customFormat="1"/>
    <row r="798206" customFormat="1"/>
    <row r="798207" customFormat="1"/>
    <row r="798208" customFormat="1"/>
    <row r="798209" customFormat="1"/>
    <row r="798210" customFormat="1"/>
    <row r="798211" customFormat="1"/>
    <row r="798212" customFormat="1"/>
    <row r="798213" customFormat="1"/>
    <row r="798214" customFormat="1"/>
    <row r="798215" customFormat="1"/>
    <row r="798216" customFormat="1"/>
    <row r="798217" customFormat="1"/>
    <row r="798218" customFormat="1"/>
    <row r="798219" customFormat="1"/>
    <row r="798220" customFormat="1"/>
    <row r="798221" customFormat="1"/>
    <row r="798222" customFormat="1"/>
    <row r="798223" customFormat="1"/>
    <row r="798224" customFormat="1"/>
    <row r="798225" customFormat="1"/>
    <row r="798226" customFormat="1"/>
    <row r="798227" customFormat="1"/>
    <row r="798228" customFormat="1"/>
    <row r="798229" customFormat="1"/>
    <row r="798230" customFormat="1"/>
    <row r="798231" customFormat="1"/>
    <row r="798232" customFormat="1"/>
    <row r="798233" customFormat="1"/>
    <row r="798234" customFormat="1"/>
    <row r="798235" customFormat="1"/>
    <row r="798236" customFormat="1"/>
    <row r="798237" customFormat="1"/>
    <row r="798238" customFormat="1"/>
    <row r="798239" customFormat="1"/>
    <row r="798240" customFormat="1"/>
    <row r="798241" customFormat="1"/>
    <row r="798242" customFormat="1"/>
    <row r="798243" customFormat="1"/>
    <row r="798244" customFormat="1"/>
    <row r="798245" customFormat="1"/>
    <row r="798246" customFormat="1"/>
    <row r="798247" customFormat="1"/>
    <row r="798248" customFormat="1"/>
    <row r="798249" customFormat="1"/>
    <row r="798250" customFormat="1"/>
    <row r="798251" customFormat="1"/>
    <row r="798252" customFormat="1"/>
    <row r="798253" customFormat="1"/>
    <row r="798254" customFormat="1"/>
    <row r="798255" customFormat="1"/>
    <row r="798256" customFormat="1"/>
    <row r="798257" customFormat="1"/>
    <row r="798258" customFormat="1"/>
    <row r="798259" customFormat="1"/>
    <row r="798260" customFormat="1"/>
    <row r="798261" customFormat="1"/>
    <row r="798262" customFormat="1"/>
    <row r="798263" customFormat="1"/>
    <row r="798264" customFormat="1"/>
    <row r="798265" customFormat="1"/>
    <row r="798266" customFormat="1"/>
    <row r="798267" customFormat="1"/>
    <row r="798268" customFormat="1"/>
    <row r="798269" customFormat="1"/>
    <row r="798270" customFormat="1"/>
    <row r="798271" customFormat="1"/>
    <row r="798272" customFormat="1"/>
    <row r="798273" customFormat="1"/>
    <row r="798274" customFormat="1"/>
    <row r="798275" customFormat="1"/>
    <row r="798276" customFormat="1"/>
    <row r="798277" customFormat="1"/>
    <row r="798278" customFormat="1"/>
    <row r="798279" customFormat="1"/>
    <row r="798280" customFormat="1"/>
    <row r="798281" customFormat="1"/>
    <row r="798282" customFormat="1"/>
    <row r="798283" customFormat="1"/>
    <row r="798284" customFormat="1"/>
    <row r="798285" customFormat="1"/>
    <row r="798286" customFormat="1"/>
    <row r="798287" customFormat="1"/>
    <row r="798288" customFormat="1"/>
    <row r="798289" customFormat="1"/>
    <row r="798290" customFormat="1"/>
    <row r="798291" customFormat="1"/>
    <row r="798292" customFormat="1"/>
    <row r="798293" customFormat="1"/>
    <row r="798294" customFormat="1"/>
    <row r="798295" customFormat="1"/>
    <row r="798296" customFormat="1"/>
    <row r="798297" customFormat="1"/>
    <row r="798298" customFormat="1"/>
    <row r="798299" customFormat="1"/>
    <row r="798300" customFormat="1"/>
    <row r="798301" customFormat="1"/>
    <row r="798302" customFormat="1"/>
    <row r="798303" customFormat="1"/>
    <row r="798304" customFormat="1"/>
    <row r="798305" customFormat="1"/>
    <row r="798306" customFormat="1"/>
    <row r="798307" customFormat="1"/>
    <row r="798308" customFormat="1"/>
    <row r="798309" customFormat="1"/>
    <row r="798310" customFormat="1"/>
    <row r="798311" customFormat="1"/>
    <row r="798312" customFormat="1"/>
    <row r="798313" customFormat="1"/>
    <row r="798314" customFormat="1"/>
    <row r="798315" customFormat="1"/>
    <row r="798316" customFormat="1"/>
    <row r="798317" customFormat="1"/>
    <row r="798318" customFormat="1"/>
    <row r="798319" customFormat="1"/>
    <row r="798320" customFormat="1"/>
    <row r="798321" customFormat="1"/>
    <row r="798322" customFormat="1"/>
    <row r="798323" customFormat="1"/>
    <row r="798324" customFormat="1"/>
    <row r="798325" customFormat="1"/>
    <row r="798326" customFormat="1"/>
    <row r="798327" customFormat="1"/>
    <row r="798328" customFormat="1"/>
    <row r="798329" customFormat="1"/>
    <row r="798330" customFormat="1"/>
    <row r="798331" customFormat="1"/>
    <row r="798332" customFormat="1"/>
    <row r="798333" customFormat="1"/>
    <row r="798334" customFormat="1"/>
    <row r="798335" customFormat="1"/>
    <row r="798336" customFormat="1"/>
    <row r="798337" customFormat="1"/>
    <row r="798338" customFormat="1"/>
    <row r="798339" customFormat="1"/>
    <row r="798340" customFormat="1"/>
    <row r="798341" customFormat="1"/>
    <row r="798342" customFormat="1"/>
    <row r="798343" customFormat="1"/>
    <row r="798344" customFormat="1"/>
    <row r="798345" customFormat="1"/>
    <row r="798346" customFormat="1"/>
    <row r="798347" customFormat="1"/>
    <row r="798348" customFormat="1"/>
    <row r="798349" customFormat="1"/>
    <row r="798350" customFormat="1"/>
    <row r="798351" customFormat="1"/>
    <row r="798352" customFormat="1"/>
    <row r="798353" customFormat="1"/>
    <row r="798354" customFormat="1"/>
    <row r="798355" customFormat="1"/>
    <row r="798356" customFormat="1"/>
    <row r="798357" customFormat="1"/>
    <row r="798358" customFormat="1"/>
    <row r="798359" customFormat="1"/>
    <row r="798360" customFormat="1"/>
    <row r="798361" customFormat="1"/>
    <row r="798362" customFormat="1"/>
    <row r="798363" customFormat="1"/>
    <row r="798364" customFormat="1"/>
    <row r="798365" customFormat="1"/>
    <row r="798366" customFormat="1"/>
    <row r="798367" customFormat="1"/>
    <row r="798368" customFormat="1"/>
    <row r="798369" customFormat="1"/>
    <row r="798370" customFormat="1"/>
    <row r="798371" customFormat="1"/>
    <row r="798372" customFormat="1"/>
    <row r="798373" customFormat="1"/>
    <row r="798374" customFormat="1"/>
    <row r="798375" customFormat="1"/>
    <row r="798376" customFormat="1"/>
    <row r="798377" customFormat="1"/>
    <row r="798378" customFormat="1"/>
    <row r="798379" customFormat="1"/>
    <row r="798380" customFormat="1"/>
    <row r="798381" customFormat="1"/>
    <row r="798382" customFormat="1"/>
    <row r="798383" customFormat="1"/>
    <row r="798384" customFormat="1"/>
    <row r="798385" customFormat="1"/>
    <row r="798386" customFormat="1"/>
    <row r="798387" customFormat="1"/>
    <row r="798388" customFormat="1"/>
    <row r="798389" customFormat="1"/>
    <row r="798390" customFormat="1"/>
    <row r="798391" customFormat="1"/>
    <row r="798392" customFormat="1"/>
    <row r="798393" customFormat="1"/>
    <row r="798394" customFormat="1"/>
    <row r="798395" customFormat="1"/>
    <row r="798396" customFormat="1"/>
    <row r="798397" customFormat="1"/>
    <row r="798398" customFormat="1"/>
    <row r="798399" customFormat="1"/>
    <row r="798400" customFormat="1"/>
    <row r="798401" customFormat="1"/>
    <row r="798402" customFormat="1"/>
    <row r="798403" customFormat="1"/>
    <row r="798404" customFormat="1"/>
    <row r="798405" customFormat="1"/>
    <row r="798406" customFormat="1"/>
    <row r="798407" customFormat="1"/>
    <row r="798408" customFormat="1"/>
    <row r="798409" customFormat="1"/>
    <row r="798410" customFormat="1"/>
    <row r="798411" customFormat="1"/>
    <row r="798412" customFormat="1"/>
    <row r="798413" customFormat="1"/>
    <row r="798414" customFormat="1"/>
    <row r="798415" customFormat="1"/>
    <row r="798416" customFormat="1"/>
    <row r="798417" customFormat="1"/>
    <row r="798418" customFormat="1"/>
    <row r="798419" customFormat="1"/>
    <row r="798420" customFormat="1"/>
    <row r="798421" customFormat="1"/>
    <row r="798422" customFormat="1"/>
    <row r="798423" customFormat="1"/>
    <row r="798424" customFormat="1"/>
    <row r="798425" customFormat="1"/>
    <row r="798426" customFormat="1"/>
    <row r="798427" customFormat="1"/>
    <row r="798428" customFormat="1"/>
    <row r="798429" customFormat="1"/>
    <row r="798430" customFormat="1"/>
    <row r="798431" customFormat="1"/>
    <row r="798432" customFormat="1"/>
    <row r="798433" customFormat="1"/>
    <row r="798434" customFormat="1"/>
    <row r="798435" customFormat="1"/>
    <row r="798436" customFormat="1"/>
    <row r="798437" customFormat="1"/>
    <row r="798438" customFormat="1"/>
    <row r="798439" customFormat="1"/>
    <row r="798440" customFormat="1"/>
    <row r="798441" customFormat="1"/>
    <row r="798442" customFormat="1"/>
    <row r="798443" customFormat="1"/>
    <row r="798444" customFormat="1"/>
    <row r="798445" customFormat="1"/>
    <row r="798446" customFormat="1"/>
    <row r="798447" customFormat="1"/>
    <row r="798448" customFormat="1"/>
    <row r="798449" customFormat="1"/>
    <row r="798450" customFormat="1"/>
    <row r="798451" customFormat="1"/>
    <row r="798452" customFormat="1"/>
    <row r="798453" customFormat="1"/>
    <row r="798454" customFormat="1"/>
    <row r="798455" customFormat="1"/>
    <row r="798456" customFormat="1"/>
    <row r="798457" customFormat="1"/>
    <row r="798458" customFormat="1"/>
    <row r="798459" customFormat="1"/>
    <row r="798460" customFormat="1"/>
    <row r="798461" customFormat="1"/>
    <row r="798462" customFormat="1"/>
    <row r="798463" customFormat="1"/>
    <row r="798464" customFormat="1"/>
    <row r="798465" customFormat="1"/>
    <row r="798466" customFormat="1"/>
    <row r="798467" customFormat="1"/>
    <row r="798468" customFormat="1"/>
    <row r="798469" customFormat="1"/>
    <row r="798470" customFormat="1"/>
    <row r="798471" customFormat="1"/>
    <row r="798472" customFormat="1"/>
    <row r="798473" customFormat="1"/>
    <row r="798474" customFormat="1"/>
    <row r="798475" customFormat="1"/>
    <row r="798476" customFormat="1"/>
    <row r="798477" customFormat="1"/>
    <row r="798478" customFormat="1"/>
    <row r="798479" customFormat="1"/>
    <row r="798480" customFormat="1"/>
    <row r="798481" customFormat="1"/>
    <row r="798482" customFormat="1"/>
    <row r="798483" customFormat="1"/>
    <row r="798484" customFormat="1"/>
    <row r="798485" customFormat="1"/>
    <row r="798486" customFormat="1"/>
    <row r="798487" customFormat="1"/>
    <row r="798488" customFormat="1"/>
    <row r="798489" customFormat="1"/>
    <row r="798490" customFormat="1"/>
    <row r="798491" customFormat="1"/>
    <row r="798492" customFormat="1"/>
    <row r="798493" customFormat="1"/>
    <row r="798494" customFormat="1"/>
    <row r="798495" customFormat="1"/>
    <row r="798496" customFormat="1"/>
    <row r="798497" customFormat="1"/>
    <row r="798498" customFormat="1"/>
    <row r="798499" customFormat="1"/>
    <row r="798500" customFormat="1"/>
    <row r="798501" customFormat="1"/>
    <row r="798502" customFormat="1"/>
    <row r="798503" customFormat="1"/>
    <row r="798504" customFormat="1"/>
    <row r="798505" customFormat="1"/>
    <row r="798506" customFormat="1"/>
    <row r="798507" customFormat="1"/>
    <row r="798508" customFormat="1"/>
    <row r="798509" customFormat="1"/>
    <row r="798510" customFormat="1"/>
    <row r="798511" customFormat="1"/>
    <row r="798512" customFormat="1"/>
    <row r="798513" customFormat="1"/>
    <row r="798514" customFormat="1"/>
    <row r="798515" customFormat="1"/>
    <row r="798516" customFormat="1"/>
    <row r="798517" customFormat="1"/>
    <row r="798518" customFormat="1"/>
    <row r="798519" customFormat="1"/>
    <row r="798520" customFormat="1"/>
    <row r="798521" customFormat="1"/>
    <row r="798522" customFormat="1"/>
    <row r="798523" customFormat="1"/>
    <row r="798524" customFormat="1"/>
    <row r="798525" customFormat="1"/>
    <row r="798526" customFormat="1"/>
    <row r="798527" customFormat="1"/>
    <row r="798528" customFormat="1"/>
    <row r="798529" customFormat="1"/>
    <row r="798530" customFormat="1"/>
    <row r="798531" customFormat="1"/>
    <row r="798532" customFormat="1"/>
    <row r="798533" customFormat="1"/>
    <row r="798534" customFormat="1"/>
    <row r="798535" customFormat="1"/>
    <row r="798536" customFormat="1"/>
    <row r="798537" customFormat="1"/>
    <row r="798538" customFormat="1"/>
    <row r="798539" customFormat="1"/>
    <row r="798540" customFormat="1"/>
    <row r="798541" customFormat="1"/>
    <row r="798542" customFormat="1"/>
    <row r="798543" customFormat="1"/>
    <row r="798544" customFormat="1"/>
    <row r="798545" customFormat="1"/>
    <row r="798546" customFormat="1"/>
    <row r="798547" customFormat="1"/>
    <row r="798548" customFormat="1"/>
    <row r="798549" customFormat="1"/>
    <row r="798550" customFormat="1"/>
    <row r="798551" customFormat="1"/>
    <row r="798552" customFormat="1"/>
    <row r="798553" customFormat="1"/>
    <row r="798554" customFormat="1"/>
    <row r="798555" customFormat="1"/>
    <row r="798556" customFormat="1"/>
    <row r="798557" customFormat="1"/>
    <row r="798558" customFormat="1"/>
    <row r="798559" customFormat="1"/>
    <row r="798560" customFormat="1"/>
    <row r="798561" customFormat="1"/>
    <row r="798562" customFormat="1"/>
    <row r="798563" customFormat="1"/>
    <row r="798564" customFormat="1"/>
    <row r="798565" customFormat="1"/>
    <row r="798566" customFormat="1"/>
    <row r="798567" customFormat="1"/>
    <row r="798568" customFormat="1"/>
    <row r="798569" customFormat="1"/>
    <row r="798570" customFormat="1"/>
    <row r="798571" customFormat="1"/>
    <row r="798572" customFormat="1"/>
    <row r="798573" customFormat="1"/>
    <row r="798574" customFormat="1"/>
    <row r="798575" customFormat="1"/>
    <row r="798576" customFormat="1"/>
    <row r="798577" customFormat="1"/>
    <row r="798578" customFormat="1"/>
    <row r="798579" customFormat="1"/>
    <row r="798580" customFormat="1"/>
    <row r="798581" customFormat="1"/>
    <row r="798582" customFormat="1"/>
    <row r="798583" customFormat="1"/>
    <row r="798584" customFormat="1"/>
    <row r="798585" customFormat="1"/>
    <row r="798586" customFormat="1"/>
    <row r="798587" customFormat="1"/>
    <row r="798588" customFormat="1"/>
    <row r="798589" customFormat="1"/>
    <row r="798590" customFormat="1"/>
    <row r="798591" customFormat="1"/>
    <row r="798592" customFormat="1"/>
    <row r="798593" customFormat="1"/>
    <row r="798594" customFormat="1"/>
    <row r="798595" customFormat="1"/>
    <row r="798596" customFormat="1"/>
    <row r="798597" customFormat="1"/>
    <row r="798598" customFormat="1"/>
    <row r="798599" customFormat="1"/>
    <row r="798600" customFormat="1"/>
    <row r="798601" customFormat="1"/>
    <row r="798602" customFormat="1"/>
    <row r="798603" customFormat="1"/>
    <row r="798604" customFormat="1"/>
    <row r="798605" customFormat="1"/>
    <row r="798606" customFormat="1"/>
    <row r="798607" customFormat="1"/>
    <row r="798608" customFormat="1"/>
    <row r="798609" customFormat="1"/>
    <row r="798610" customFormat="1"/>
    <row r="798611" customFormat="1"/>
    <row r="798612" customFormat="1"/>
    <row r="798613" customFormat="1"/>
    <row r="798614" customFormat="1"/>
    <row r="798615" customFormat="1"/>
    <row r="798616" customFormat="1"/>
    <row r="798617" customFormat="1"/>
    <row r="798618" customFormat="1"/>
    <row r="798619" customFormat="1"/>
    <row r="798620" customFormat="1"/>
    <row r="798621" customFormat="1"/>
    <row r="798622" customFormat="1"/>
    <row r="798623" customFormat="1"/>
    <row r="798624" customFormat="1"/>
    <row r="798625" customFormat="1"/>
    <row r="798626" customFormat="1"/>
    <row r="798627" customFormat="1"/>
    <row r="798628" customFormat="1"/>
    <row r="798629" customFormat="1"/>
    <row r="798630" customFormat="1"/>
    <row r="798631" customFormat="1"/>
    <row r="798632" customFormat="1"/>
    <row r="798633" customFormat="1"/>
    <row r="798634" customFormat="1"/>
    <row r="798635" customFormat="1"/>
    <row r="798636" customFormat="1"/>
    <row r="798637" customFormat="1"/>
    <row r="798638" customFormat="1"/>
    <row r="798639" customFormat="1"/>
    <row r="798640" customFormat="1"/>
    <row r="798641" customFormat="1"/>
    <row r="798642" customFormat="1"/>
    <row r="798643" customFormat="1"/>
    <row r="798644" customFormat="1"/>
    <row r="798645" customFormat="1"/>
    <row r="798646" customFormat="1"/>
    <row r="798647" customFormat="1"/>
    <row r="798648" customFormat="1"/>
    <row r="798649" customFormat="1"/>
    <row r="798650" customFormat="1"/>
    <row r="798651" customFormat="1"/>
    <row r="798652" customFormat="1"/>
    <row r="798653" customFormat="1"/>
    <row r="798654" customFormat="1"/>
    <row r="798655" customFormat="1"/>
    <row r="798656" customFormat="1"/>
    <row r="798657" customFormat="1"/>
    <row r="798658" customFormat="1"/>
    <row r="798659" customFormat="1"/>
    <row r="798660" customFormat="1"/>
    <row r="798661" customFormat="1"/>
    <row r="798662" customFormat="1"/>
    <row r="798663" customFormat="1"/>
    <row r="798664" customFormat="1"/>
    <row r="798665" customFormat="1"/>
    <row r="798666" customFormat="1"/>
    <row r="798667" customFormat="1"/>
    <row r="798668" customFormat="1"/>
    <row r="798669" customFormat="1"/>
    <row r="798670" customFormat="1"/>
    <row r="798671" customFormat="1"/>
    <row r="798672" customFormat="1"/>
    <row r="798673" customFormat="1"/>
    <row r="798674" customFormat="1"/>
    <row r="798675" customFormat="1"/>
    <row r="798676" customFormat="1"/>
    <row r="798677" customFormat="1"/>
    <row r="798678" customFormat="1"/>
    <row r="798679" customFormat="1"/>
    <row r="798680" customFormat="1"/>
    <row r="798681" customFormat="1"/>
    <row r="798682" customFormat="1"/>
    <row r="798683" customFormat="1"/>
    <row r="798684" customFormat="1"/>
    <row r="798685" customFormat="1"/>
    <row r="798686" customFormat="1"/>
    <row r="798687" customFormat="1"/>
    <row r="798688" customFormat="1"/>
    <row r="798689" customFormat="1"/>
    <row r="798690" customFormat="1"/>
    <row r="798691" customFormat="1"/>
    <row r="798692" customFormat="1"/>
    <row r="798693" customFormat="1"/>
    <row r="798694" customFormat="1"/>
    <row r="798695" customFormat="1"/>
    <row r="798696" customFormat="1"/>
    <row r="798697" customFormat="1"/>
    <row r="798698" customFormat="1"/>
    <row r="798699" customFormat="1"/>
    <row r="798700" customFormat="1"/>
    <row r="798701" customFormat="1"/>
    <row r="798702" customFormat="1"/>
    <row r="798703" customFormat="1"/>
    <row r="798704" customFormat="1"/>
    <row r="798705" customFormat="1"/>
    <row r="798706" customFormat="1"/>
    <row r="798707" customFormat="1"/>
    <row r="798708" customFormat="1"/>
    <row r="798709" customFormat="1"/>
    <row r="798710" customFormat="1"/>
    <row r="798711" customFormat="1"/>
    <row r="798712" customFormat="1"/>
    <row r="798713" customFormat="1"/>
    <row r="798714" customFormat="1"/>
    <row r="798715" customFormat="1"/>
    <row r="798716" customFormat="1"/>
    <row r="798717" customFormat="1"/>
    <row r="798718" customFormat="1"/>
    <row r="798719" customFormat="1"/>
    <row r="798720" customFormat="1"/>
    <row r="798721" customFormat="1"/>
    <row r="798722" customFormat="1"/>
    <row r="798723" customFormat="1"/>
    <row r="798724" customFormat="1"/>
    <row r="798725" customFormat="1"/>
    <row r="798726" customFormat="1"/>
    <row r="798727" customFormat="1"/>
    <row r="798728" customFormat="1"/>
    <row r="798729" customFormat="1"/>
    <row r="798730" customFormat="1"/>
    <row r="798731" customFormat="1"/>
    <row r="798732" customFormat="1"/>
    <row r="798733" customFormat="1"/>
    <row r="798734" customFormat="1"/>
    <row r="798735" customFormat="1"/>
    <row r="798736" customFormat="1"/>
    <row r="798737" customFormat="1"/>
    <row r="798738" customFormat="1"/>
    <row r="798739" customFormat="1"/>
    <row r="798740" customFormat="1"/>
    <row r="798741" customFormat="1"/>
    <row r="798742" customFormat="1"/>
    <row r="798743" customFormat="1"/>
    <row r="798744" customFormat="1"/>
    <row r="798745" customFormat="1"/>
    <row r="798746" customFormat="1"/>
    <row r="798747" customFormat="1"/>
    <row r="798748" customFormat="1"/>
    <row r="798749" customFormat="1"/>
    <row r="798750" customFormat="1"/>
    <row r="798751" customFormat="1"/>
    <row r="798752" customFormat="1"/>
    <row r="798753" customFormat="1"/>
    <row r="798754" customFormat="1"/>
    <row r="798755" customFormat="1"/>
    <row r="798756" customFormat="1"/>
    <row r="798757" customFormat="1"/>
    <row r="798758" customFormat="1"/>
    <row r="798759" customFormat="1"/>
    <row r="798760" customFormat="1"/>
    <row r="798761" customFormat="1"/>
    <row r="798762" customFormat="1"/>
    <row r="798763" customFormat="1"/>
    <row r="798764" customFormat="1"/>
    <row r="798765" customFormat="1"/>
    <row r="798766" customFormat="1"/>
    <row r="798767" customFormat="1"/>
    <row r="798768" customFormat="1"/>
    <row r="798769" customFormat="1"/>
    <row r="798770" customFormat="1"/>
    <row r="798771" customFormat="1"/>
    <row r="798772" customFormat="1"/>
    <row r="798773" customFormat="1"/>
    <row r="798774" customFormat="1"/>
    <row r="798775" customFormat="1"/>
    <row r="798776" customFormat="1"/>
    <row r="798777" customFormat="1"/>
    <row r="798778" customFormat="1"/>
    <row r="798779" customFormat="1"/>
    <row r="798780" customFormat="1"/>
    <row r="798781" customFormat="1"/>
    <row r="798782" customFormat="1"/>
    <row r="798783" customFormat="1"/>
    <row r="798784" customFormat="1"/>
    <row r="798785" customFormat="1"/>
    <row r="798786" customFormat="1"/>
    <row r="798787" customFormat="1"/>
    <row r="798788" customFormat="1"/>
    <row r="798789" customFormat="1"/>
    <row r="798790" customFormat="1"/>
    <row r="798791" customFormat="1"/>
    <row r="798792" customFormat="1"/>
    <row r="798793" customFormat="1"/>
    <row r="798794" customFormat="1"/>
    <row r="798795" customFormat="1"/>
    <row r="798796" customFormat="1"/>
    <row r="798797" customFormat="1"/>
    <row r="798798" customFormat="1"/>
    <row r="798799" customFormat="1"/>
    <row r="798800" customFormat="1"/>
    <row r="798801" customFormat="1"/>
    <row r="798802" customFormat="1"/>
    <row r="798803" customFormat="1"/>
    <row r="798804" customFormat="1"/>
    <row r="798805" customFormat="1"/>
    <row r="798806" customFormat="1"/>
    <row r="798807" customFormat="1"/>
    <row r="798808" customFormat="1"/>
    <row r="798809" customFormat="1"/>
    <row r="798810" customFormat="1"/>
    <row r="798811" customFormat="1"/>
    <row r="798812" customFormat="1"/>
    <row r="798813" customFormat="1"/>
    <row r="798814" customFormat="1"/>
    <row r="798815" customFormat="1"/>
    <row r="798816" customFormat="1"/>
    <row r="798817" customFormat="1"/>
    <row r="798818" customFormat="1"/>
    <row r="798819" customFormat="1"/>
    <row r="798820" customFormat="1"/>
    <row r="798821" customFormat="1"/>
    <row r="798822" customFormat="1"/>
    <row r="798823" customFormat="1"/>
    <row r="798824" customFormat="1"/>
    <row r="798825" customFormat="1"/>
    <row r="798826" customFormat="1"/>
    <row r="798827" customFormat="1"/>
    <row r="798828" customFormat="1"/>
    <row r="798829" customFormat="1"/>
    <row r="798830" customFormat="1"/>
    <row r="798831" customFormat="1"/>
    <row r="798832" customFormat="1"/>
    <row r="798833" customFormat="1"/>
    <row r="798834" customFormat="1"/>
    <row r="798835" customFormat="1"/>
    <row r="798836" customFormat="1"/>
    <row r="798837" customFormat="1"/>
    <row r="798838" customFormat="1"/>
    <row r="798839" customFormat="1"/>
    <row r="798840" customFormat="1"/>
    <row r="798841" customFormat="1"/>
    <row r="798842" customFormat="1"/>
    <row r="798843" customFormat="1"/>
    <row r="798844" customFormat="1"/>
    <row r="798845" customFormat="1"/>
    <row r="798846" customFormat="1"/>
    <row r="798847" customFormat="1"/>
    <row r="798848" customFormat="1"/>
    <row r="798849" customFormat="1"/>
    <row r="798850" customFormat="1"/>
    <row r="798851" customFormat="1"/>
    <row r="798852" customFormat="1"/>
    <row r="798853" customFormat="1"/>
    <row r="798854" customFormat="1"/>
    <row r="798855" customFormat="1"/>
    <row r="798856" customFormat="1"/>
    <row r="798857" customFormat="1"/>
    <row r="798858" customFormat="1"/>
    <row r="798859" customFormat="1"/>
    <row r="798860" customFormat="1"/>
    <row r="798861" customFormat="1"/>
    <row r="798862" customFormat="1"/>
    <row r="798863" customFormat="1"/>
    <row r="798864" customFormat="1"/>
    <row r="798865" customFormat="1"/>
    <row r="798866" customFormat="1"/>
    <row r="798867" customFormat="1"/>
    <row r="798868" customFormat="1"/>
    <row r="798869" customFormat="1"/>
    <row r="798870" customFormat="1"/>
    <row r="798871" customFormat="1"/>
    <row r="798872" customFormat="1"/>
    <row r="798873" customFormat="1"/>
    <row r="798874" customFormat="1"/>
    <row r="798875" customFormat="1"/>
    <row r="798876" customFormat="1"/>
    <row r="798877" customFormat="1"/>
    <row r="798878" customFormat="1"/>
    <row r="798879" customFormat="1"/>
    <row r="798880" customFormat="1"/>
    <row r="798881" customFormat="1"/>
    <row r="798882" customFormat="1"/>
    <row r="798883" customFormat="1"/>
    <row r="798884" customFormat="1"/>
    <row r="798885" customFormat="1"/>
    <row r="798886" customFormat="1"/>
    <row r="798887" customFormat="1"/>
    <row r="798888" customFormat="1"/>
    <row r="798889" customFormat="1"/>
    <row r="798890" customFormat="1"/>
    <row r="798891" customFormat="1"/>
    <row r="798892" customFormat="1"/>
    <row r="798893" customFormat="1"/>
    <row r="798894" customFormat="1"/>
    <row r="798895" customFormat="1"/>
    <row r="798896" customFormat="1"/>
    <row r="798897" customFormat="1"/>
    <row r="798898" customFormat="1"/>
    <row r="798899" customFormat="1"/>
    <row r="798900" customFormat="1"/>
    <row r="798901" customFormat="1"/>
    <row r="798902" customFormat="1"/>
    <row r="798903" customFormat="1"/>
    <row r="798904" customFormat="1"/>
    <row r="798905" customFormat="1"/>
    <row r="798906" customFormat="1"/>
    <row r="798907" customFormat="1"/>
    <row r="798908" customFormat="1"/>
    <row r="798909" customFormat="1"/>
    <row r="798910" customFormat="1"/>
    <row r="798911" customFormat="1"/>
    <row r="798912" customFormat="1"/>
    <row r="798913" customFormat="1"/>
    <row r="798914" customFormat="1"/>
    <row r="798915" customFormat="1"/>
    <row r="798916" customFormat="1"/>
    <row r="798917" customFormat="1"/>
    <row r="798918" customFormat="1"/>
    <row r="798919" customFormat="1"/>
    <row r="798920" customFormat="1"/>
    <row r="798921" customFormat="1"/>
    <row r="798922" customFormat="1"/>
    <row r="798923" customFormat="1"/>
    <row r="798924" customFormat="1"/>
    <row r="798925" customFormat="1"/>
    <row r="798926" customFormat="1"/>
    <row r="798927" customFormat="1"/>
    <row r="798928" customFormat="1"/>
    <row r="798929" customFormat="1"/>
    <row r="798930" customFormat="1"/>
    <row r="798931" customFormat="1"/>
    <row r="798932" customFormat="1"/>
    <row r="798933" customFormat="1"/>
    <row r="798934" customFormat="1"/>
    <row r="798935" customFormat="1"/>
    <row r="798936" customFormat="1"/>
    <row r="798937" customFormat="1"/>
    <row r="798938" customFormat="1"/>
    <row r="798939" customFormat="1"/>
    <row r="798940" customFormat="1"/>
    <row r="798941" customFormat="1"/>
    <row r="798942" customFormat="1"/>
    <row r="798943" customFormat="1"/>
    <row r="798944" customFormat="1"/>
    <row r="798945" customFormat="1"/>
    <row r="798946" customFormat="1"/>
    <row r="798947" customFormat="1"/>
    <row r="798948" customFormat="1"/>
    <row r="798949" customFormat="1"/>
    <row r="798950" customFormat="1"/>
    <row r="798951" customFormat="1"/>
    <row r="798952" customFormat="1"/>
    <row r="798953" customFormat="1"/>
    <row r="798954" customFormat="1"/>
    <row r="798955" customFormat="1"/>
    <row r="798956" customFormat="1"/>
    <row r="798957" customFormat="1"/>
    <row r="798958" customFormat="1"/>
    <row r="798959" customFormat="1"/>
    <row r="798960" customFormat="1"/>
    <row r="798961" customFormat="1"/>
    <row r="798962" customFormat="1"/>
    <row r="798963" customFormat="1"/>
    <row r="798964" customFormat="1"/>
    <row r="798965" customFormat="1"/>
    <row r="798966" customFormat="1"/>
    <row r="798967" customFormat="1"/>
    <row r="798968" customFormat="1"/>
    <row r="798969" customFormat="1"/>
    <row r="798970" customFormat="1"/>
    <row r="798971" customFormat="1"/>
    <row r="798972" customFormat="1"/>
    <row r="798973" customFormat="1"/>
    <row r="798974" customFormat="1"/>
    <row r="798975" customFormat="1"/>
    <row r="798976" customFormat="1"/>
    <row r="798977" customFormat="1"/>
    <row r="798978" customFormat="1"/>
    <row r="798979" customFormat="1"/>
    <row r="798980" customFormat="1"/>
    <row r="798981" customFormat="1"/>
    <row r="798982" customFormat="1"/>
    <row r="798983" customFormat="1"/>
    <row r="798984" customFormat="1"/>
    <row r="798985" customFormat="1"/>
    <row r="798986" customFormat="1"/>
    <row r="798987" customFormat="1"/>
    <row r="798988" customFormat="1"/>
    <row r="798989" customFormat="1"/>
    <row r="798990" customFormat="1"/>
    <row r="798991" customFormat="1"/>
    <row r="798992" customFormat="1"/>
    <row r="798993" customFormat="1"/>
    <row r="798994" customFormat="1"/>
    <row r="798995" customFormat="1"/>
    <row r="798996" customFormat="1"/>
    <row r="798997" customFormat="1"/>
    <row r="798998" customFormat="1"/>
    <row r="798999" customFormat="1"/>
    <row r="799000" customFormat="1"/>
    <row r="799001" customFormat="1"/>
    <row r="799002" customFormat="1"/>
    <row r="799003" customFormat="1"/>
    <row r="799004" customFormat="1"/>
    <row r="799005" customFormat="1"/>
    <row r="799006" customFormat="1"/>
    <row r="799007" customFormat="1"/>
    <row r="799008" customFormat="1"/>
    <row r="799009" customFormat="1"/>
    <row r="799010" customFormat="1"/>
    <row r="799011" customFormat="1"/>
    <row r="799012" customFormat="1"/>
    <row r="799013" customFormat="1"/>
    <row r="799014" customFormat="1"/>
    <row r="799015" customFormat="1"/>
    <row r="799016" customFormat="1"/>
    <row r="799017" customFormat="1"/>
    <row r="799018" customFormat="1"/>
    <row r="799019" customFormat="1"/>
    <row r="799020" customFormat="1"/>
    <row r="799021" customFormat="1"/>
    <row r="799022" customFormat="1"/>
    <row r="799023" customFormat="1"/>
    <row r="799024" customFormat="1"/>
    <row r="799025" customFormat="1"/>
    <row r="799026" customFormat="1"/>
    <row r="799027" customFormat="1"/>
    <row r="799028" customFormat="1"/>
    <row r="799029" customFormat="1"/>
    <row r="799030" customFormat="1"/>
    <row r="799031" customFormat="1"/>
    <row r="799032" customFormat="1"/>
    <row r="799033" customFormat="1"/>
    <row r="799034" customFormat="1"/>
    <row r="799035" customFormat="1"/>
    <row r="799036" customFormat="1"/>
    <row r="799037" customFormat="1"/>
    <row r="799038" customFormat="1"/>
    <row r="799039" customFormat="1"/>
    <row r="799040" customFormat="1"/>
    <row r="799041" customFormat="1"/>
    <row r="799042" customFormat="1"/>
    <row r="799043" customFormat="1"/>
    <row r="799044" customFormat="1"/>
    <row r="799045" customFormat="1"/>
    <row r="799046" customFormat="1"/>
    <row r="799047" customFormat="1"/>
    <row r="799048" customFormat="1"/>
    <row r="799049" customFormat="1"/>
    <row r="799050" customFormat="1"/>
    <row r="799051" customFormat="1"/>
    <row r="799052" customFormat="1"/>
    <row r="799053" customFormat="1"/>
    <row r="799054" customFormat="1"/>
    <row r="799055" customFormat="1"/>
    <row r="799056" customFormat="1"/>
    <row r="799057" customFormat="1"/>
    <row r="799058" customFormat="1"/>
    <row r="799059" customFormat="1"/>
    <row r="799060" customFormat="1"/>
    <row r="799061" customFormat="1"/>
    <row r="799062" customFormat="1"/>
    <row r="799063" customFormat="1"/>
    <row r="799064" customFormat="1"/>
    <row r="799065" customFormat="1"/>
    <row r="799066" customFormat="1"/>
    <row r="799067" customFormat="1"/>
    <row r="799068" customFormat="1"/>
    <row r="799069" customFormat="1"/>
    <row r="799070" customFormat="1"/>
    <row r="799071" customFormat="1"/>
    <row r="799072" customFormat="1"/>
    <row r="799073" customFormat="1"/>
    <row r="799074" customFormat="1"/>
    <row r="799075" customFormat="1"/>
    <row r="799076" customFormat="1"/>
    <row r="799077" customFormat="1"/>
    <row r="799078" customFormat="1"/>
    <row r="799079" customFormat="1"/>
    <row r="799080" customFormat="1"/>
    <row r="799081" customFormat="1"/>
    <row r="799082" customFormat="1"/>
    <row r="799083" customFormat="1"/>
    <row r="799084" customFormat="1"/>
    <row r="799085" customFormat="1"/>
    <row r="799086" customFormat="1"/>
    <row r="799087" customFormat="1"/>
    <row r="799088" customFormat="1"/>
    <row r="799089" customFormat="1"/>
    <row r="799090" customFormat="1"/>
    <row r="799091" customFormat="1"/>
    <row r="799092" customFormat="1"/>
    <row r="799093" customFormat="1"/>
    <row r="799094" customFormat="1"/>
    <row r="799095" customFormat="1"/>
    <row r="799096" customFormat="1"/>
    <row r="799097" customFormat="1"/>
    <row r="799098" customFormat="1"/>
    <row r="799099" customFormat="1"/>
    <row r="799100" customFormat="1"/>
    <row r="799101" customFormat="1"/>
    <row r="799102" customFormat="1"/>
    <row r="799103" customFormat="1"/>
    <row r="799104" customFormat="1"/>
    <row r="799105" customFormat="1"/>
    <row r="799106" customFormat="1"/>
    <row r="799107" customFormat="1"/>
    <row r="799108" customFormat="1"/>
    <row r="799109" customFormat="1"/>
    <row r="799110" customFormat="1"/>
    <row r="799111" customFormat="1"/>
    <row r="799112" customFormat="1"/>
    <row r="799113" customFormat="1"/>
    <row r="799114" customFormat="1"/>
    <row r="799115" customFormat="1"/>
    <row r="799116" customFormat="1"/>
    <row r="799117" customFormat="1"/>
    <row r="799118" customFormat="1"/>
    <row r="799119" customFormat="1"/>
    <row r="799120" customFormat="1"/>
    <row r="799121" customFormat="1"/>
    <row r="799122" customFormat="1"/>
    <row r="799123" customFormat="1"/>
    <row r="799124" customFormat="1"/>
    <row r="799125" customFormat="1"/>
    <row r="799126" customFormat="1"/>
    <row r="799127" customFormat="1"/>
    <row r="799128" customFormat="1"/>
    <row r="799129" customFormat="1"/>
    <row r="799130" customFormat="1"/>
    <row r="799131" customFormat="1"/>
    <row r="799132" customFormat="1"/>
    <row r="799133" customFormat="1"/>
    <row r="799134" customFormat="1"/>
    <row r="799135" customFormat="1"/>
    <row r="799136" customFormat="1"/>
    <row r="799137" customFormat="1"/>
    <row r="799138" customFormat="1"/>
    <row r="799139" customFormat="1"/>
    <row r="799140" customFormat="1"/>
    <row r="799141" customFormat="1"/>
    <row r="799142" customFormat="1"/>
    <row r="799143" customFormat="1"/>
    <row r="799144" customFormat="1"/>
    <row r="799145" customFormat="1"/>
    <row r="799146" customFormat="1"/>
    <row r="799147" customFormat="1"/>
    <row r="799148" customFormat="1"/>
    <row r="799149" customFormat="1"/>
    <row r="799150" customFormat="1"/>
    <row r="799151" customFormat="1"/>
    <row r="799152" customFormat="1"/>
    <row r="799153" customFormat="1"/>
    <row r="799154" customFormat="1"/>
    <row r="799155" customFormat="1"/>
    <row r="799156" customFormat="1"/>
    <row r="799157" customFormat="1"/>
    <row r="799158" customFormat="1"/>
    <row r="799159" customFormat="1"/>
    <row r="799160" customFormat="1"/>
    <row r="799161" customFormat="1"/>
    <row r="799162" customFormat="1"/>
    <row r="799163" customFormat="1"/>
    <row r="799164" customFormat="1"/>
    <row r="799165" customFormat="1"/>
    <row r="799166" customFormat="1"/>
    <row r="799167" customFormat="1"/>
    <row r="799168" customFormat="1"/>
    <row r="799169" customFormat="1"/>
    <row r="799170" customFormat="1"/>
    <row r="799171" customFormat="1"/>
    <row r="799172" customFormat="1"/>
    <row r="799173" customFormat="1"/>
    <row r="799174" customFormat="1"/>
    <row r="799175" customFormat="1"/>
    <row r="799176" customFormat="1"/>
    <row r="799177" customFormat="1"/>
    <row r="799178" customFormat="1"/>
    <row r="799179" customFormat="1"/>
    <row r="799180" customFormat="1"/>
    <row r="799181" customFormat="1"/>
    <row r="799182" customFormat="1"/>
    <row r="799183" customFormat="1"/>
    <row r="799184" customFormat="1"/>
    <row r="799185" customFormat="1"/>
    <row r="799186" customFormat="1"/>
    <row r="799187" customFormat="1"/>
    <row r="799188" customFormat="1"/>
    <row r="799189" customFormat="1"/>
    <row r="799190" customFormat="1"/>
    <row r="799191" customFormat="1"/>
    <row r="799192" customFormat="1"/>
    <row r="799193" customFormat="1"/>
    <row r="799194" customFormat="1"/>
    <row r="799195" customFormat="1"/>
    <row r="799196" customFormat="1"/>
    <row r="799197" customFormat="1"/>
    <row r="799198" customFormat="1"/>
    <row r="799199" customFormat="1"/>
    <row r="799200" customFormat="1"/>
    <row r="799201" customFormat="1"/>
    <row r="799202" customFormat="1"/>
    <row r="799203" customFormat="1"/>
    <row r="799204" customFormat="1"/>
    <row r="799205" customFormat="1"/>
    <row r="799206" customFormat="1"/>
    <row r="799207" customFormat="1"/>
    <row r="799208" customFormat="1"/>
    <row r="799209" customFormat="1"/>
    <row r="799210" customFormat="1"/>
    <row r="799211" customFormat="1"/>
    <row r="799212" customFormat="1"/>
    <row r="799213" customFormat="1"/>
    <row r="799214" customFormat="1"/>
    <row r="799215" customFormat="1"/>
    <row r="799216" customFormat="1"/>
    <row r="799217" customFormat="1"/>
    <row r="799218" customFormat="1"/>
    <row r="799219" customFormat="1"/>
    <row r="799220" customFormat="1"/>
    <row r="799221" customFormat="1"/>
    <row r="799222" customFormat="1"/>
    <row r="799223" customFormat="1"/>
    <row r="799224" customFormat="1"/>
    <row r="799225" customFormat="1"/>
    <row r="799226" customFormat="1"/>
    <row r="799227" customFormat="1"/>
    <row r="799228" customFormat="1"/>
    <row r="799229" customFormat="1"/>
    <row r="799230" customFormat="1"/>
    <row r="799231" customFormat="1"/>
    <row r="799232" customFormat="1"/>
    <row r="799233" customFormat="1"/>
    <row r="799234" customFormat="1"/>
    <row r="799235" customFormat="1"/>
    <row r="799236" customFormat="1"/>
    <row r="799237" customFormat="1"/>
    <row r="799238" customFormat="1"/>
    <row r="799239" customFormat="1"/>
    <row r="799240" customFormat="1"/>
    <row r="799241" customFormat="1"/>
    <row r="799242" customFormat="1"/>
    <row r="799243" customFormat="1"/>
    <row r="799244" customFormat="1"/>
    <row r="799245" customFormat="1"/>
    <row r="799246" customFormat="1"/>
    <row r="799247" customFormat="1"/>
    <row r="799248" customFormat="1"/>
    <row r="799249" customFormat="1"/>
    <row r="799250" customFormat="1"/>
    <row r="799251" customFormat="1"/>
    <row r="799252" customFormat="1"/>
    <row r="799253" customFormat="1"/>
    <row r="799254" customFormat="1"/>
    <row r="799255" customFormat="1"/>
    <row r="799256" customFormat="1"/>
    <row r="799257" customFormat="1"/>
    <row r="799258" customFormat="1"/>
    <row r="799259" customFormat="1"/>
    <row r="799260" customFormat="1"/>
    <row r="799261" customFormat="1"/>
    <row r="799262" customFormat="1"/>
    <row r="799263" customFormat="1"/>
    <row r="799264" customFormat="1"/>
    <row r="799265" customFormat="1"/>
    <row r="799266" customFormat="1"/>
    <row r="799267" customFormat="1"/>
    <row r="799268" customFormat="1"/>
    <row r="799269" customFormat="1"/>
    <row r="799270" customFormat="1"/>
    <row r="799271" customFormat="1"/>
    <row r="799272" customFormat="1"/>
    <row r="799273" customFormat="1"/>
    <row r="799274" customFormat="1"/>
    <row r="799275" customFormat="1"/>
    <row r="799276" customFormat="1"/>
    <row r="799277" customFormat="1"/>
    <row r="799278" customFormat="1"/>
    <row r="799279" customFormat="1"/>
    <row r="799280" customFormat="1"/>
    <row r="799281" customFormat="1"/>
    <row r="799282" customFormat="1"/>
    <row r="799283" customFormat="1"/>
    <row r="799284" customFormat="1"/>
    <row r="799285" customFormat="1"/>
    <row r="799286" customFormat="1"/>
    <row r="799287" customFormat="1"/>
    <row r="799288" customFormat="1"/>
    <row r="799289" customFormat="1"/>
    <row r="799290" customFormat="1"/>
    <row r="799291" customFormat="1"/>
    <row r="799292" customFormat="1"/>
    <row r="799293" customFormat="1"/>
    <row r="799294" customFormat="1"/>
    <row r="799295" customFormat="1"/>
    <row r="799296" customFormat="1"/>
    <row r="799297" customFormat="1"/>
    <row r="799298" customFormat="1"/>
    <row r="799299" customFormat="1"/>
    <row r="799300" customFormat="1"/>
    <row r="799301" customFormat="1"/>
    <row r="799302" customFormat="1"/>
    <row r="799303" customFormat="1"/>
    <row r="799304" customFormat="1"/>
    <row r="799305" customFormat="1"/>
    <row r="799306" customFormat="1"/>
    <row r="799307" customFormat="1"/>
    <row r="799308" customFormat="1"/>
    <row r="799309" customFormat="1"/>
    <row r="799310" customFormat="1"/>
    <row r="799311" customFormat="1"/>
    <row r="799312" customFormat="1"/>
    <row r="799313" customFormat="1"/>
    <row r="799314" customFormat="1"/>
    <row r="799315" customFormat="1"/>
    <row r="799316" customFormat="1"/>
    <row r="799317" customFormat="1"/>
    <row r="799318" customFormat="1"/>
    <row r="799319" customFormat="1"/>
    <row r="799320" customFormat="1"/>
    <row r="799321" customFormat="1"/>
    <row r="799322" customFormat="1"/>
    <row r="799323" customFormat="1"/>
    <row r="799324" customFormat="1"/>
    <row r="799325" customFormat="1"/>
    <row r="799326" customFormat="1"/>
    <row r="799327" customFormat="1"/>
    <row r="799328" customFormat="1"/>
    <row r="799329" customFormat="1"/>
    <row r="799330" customFormat="1"/>
    <row r="799331" customFormat="1"/>
    <row r="799332" customFormat="1"/>
    <row r="799333" customFormat="1"/>
    <row r="799334" customFormat="1"/>
    <row r="799335" customFormat="1"/>
    <row r="799336" customFormat="1"/>
    <row r="799337" customFormat="1"/>
    <row r="799338" customFormat="1"/>
    <row r="799339" customFormat="1"/>
    <row r="799340" customFormat="1"/>
    <row r="799341" customFormat="1"/>
    <row r="799342" customFormat="1"/>
    <row r="799343" customFormat="1"/>
    <row r="799344" customFormat="1"/>
    <row r="799345" customFormat="1"/>
    <row r="799346" customFormat="1"/>
    <row r="799347" customFormat="1"/>
    <row r="799348" customFormat="1"/>
    <row r="799349" customFormat="1"/>
    <row r="799350" customFormat="1"/>
    <row r="799351" customFormat="1"/>
    <row r="799352" customFormat="1"/>
    <row r="799353" customFormat="1"/>
    <row r="799354" customFormat="1"/>
    <row r="799355" customFormat="1"/>
    <row r="799356" customFormat="1"/>
    <row r="799357" customFormat="1"/>
    <row r="799358" customFormat="1"/>
    <row r="799359" customFormat="1"/>
    <row r="799360" customFormat="1"/>
    <row r="799361" customFormat="1"/>
    <row r="799362" customFormat="1"/>
    <row r="799363" customFormat="1"/>
    <row r="799364" customFormat="1"/>
    <row r="799365" customFormat="1"/>
    <row r="799366" customFormat="1"/>
    <row r="799367" customFormat="1"/>
    <row r="799368" customFormat="1"/>
    <row r="799369" customFormat="1"/>
    <row r="799370" customFormat="1"/>
    <row r="799371" customFormat="1"/>
    <row r="799372" customFormat="1"/>
    <row r="799373" customFormat="1"/>
    <row r="799374" customFormat="1"/>
    <row r="799375" customFormat="1"/>
    <row r="799376" customFormat="1"/>
    <row r="799377" customFormat="1"/>
    <row r="799378" customFormat="1"/>
    <row r="799379" customFormat="1"/>
    <row r="799380" customFormat="1"/>
    <row r="799381" customFormat="1"/>
    <row r="799382" customFormat="1"/>
    <row r="799383" customFormat="1"/>
    <row r="799384" customFormat="1"/>
    <row r="799385" customFormat="1"/>
    <row r="799386" customFormat="1"/>
    <row r="799387" customFormat="1"/>
    <row r="799388" customFormat="1"/>
    <row r="799389" customFormat="1"/>
    <row r="799390" customFormat="1"/>
    <row r="799391" customFormat="1"/>
    <row r="799392" customFormat="1"/>
    <row r="799393" customFormat="1"/>
    <row r="799394" customFormat="1"/>
    <row r="799395" customFormat="1"/>
    <row r="799396" customFormat="1"/>
    <row r="799397" customFormat="1"/>
    <row r="799398" customFormat="1"/>
    <row r="799399" customFormat="1"/>
    <row r="799400" customFormat="1"/>
    <row r="799401" customFormat="1"/>
    <row r="799402" customFormat="1"/>
    <row r="799403" customFormat="1"/>
    <row r="799404" customFormat="1"/>
    <row r="799405" customFormat="1"/>
    <row r="799406" customFormat="1"/>
    <row r="799407" customFormat="1"/>
    <row r="799408" customFormat="1"/>
    <row r="799409" customFormat="1"/>
    <row r="799410" customFormat="1"/>
    <row r="799411" customFormat="1"/>
    <row r="799412" customFormat="1"/>
    <row r="799413" customFormat="1"/>
    <row r="799414" customFormat="1"/>
    <row r="799415" customFormat="1"/>
    <row r="799416" customFormat="1"/>
    <row r="799417" customFormat="1"/>
    <row r="799418" customFormat="1"/>
    <row r="799419" customFormat="1"/>
    <row r="799420" customFormat="1"/>
    <row r="799421" customFormat="1"/>
    <row r="799422" customFormat="1"/>
    <row r="799423" customFormat="1"/>
    <row r="799424" customFormat="1"/>
    <row r="799425" customFormat="1"/>
    <row r="799426" customFormat="1"/>
    <row r="799427" customFormat="1"/>
    <row r="799428" customFormat="1"/>
    <row r="799429" customFormat="1"/>
    <row r="799430" customFormat="1"/>
    <row r="799431" customFormat="1"/>
    <row r="799432" customFormat="1"/>
    <row r="799433" customFormat="1"/>
    <row r="799434" customFormat="1"/>
    <row r="799435" customFormat="1"/>
    <row r="799436" customFormat="1"/>
    <row r="799437" customFormat="1"/>
    <row r="799438" customFormat="1"/>
    <row r="799439" customFormat="1"/>
    <row r="799440" customFormat="1"/>
    <row r="799441" customFormat="1"/>
    <row r="799442" customFormat="1"/>
    <row r="799443" customFormat="1"/>
    <row r="799444" customFormat="1"/>
    <row r="799445" customFormat="1"/>
    <row r="799446" customFormat="1"/>
    <row r="799447" customFormat="1"/>
    <row r="799448" customFormat="1"/>
    <row r="799449" customFormat="1"/>
    <row r="799450" customFormat="1"/>
    <row r="799451" customFormat="1"/>
    <row r="799452" customFormat="1"/>
    <row r="799453" customFormat="1"/>
    <row r="799454" customFormat="1"/>
    <row r="799455" customFormat="1"/>
    <row r="799456" customFormat="1"/>
    <row r="799457" customFormat="1"/>
    <row r="799458" customFormat="1"/>
    <row r="799459" customFormat="1"/>
    <row r="799460" customFormat="1"/>
    <row r="799461" customFormat="1"/>
    <row r="799462" customFormat="1"/>
    <row r="799463" customFormat="1"/>
    <row r="799464" customFormat="1"/>
    <row r="799465" customFormat="1"/>
    <row r="799466" customFormat="1"/>
    <row r="799467" customFormat="1"/>
    <row r="799468" customFormat="1"/>
    <row r="799469" customFormat="1"/>
    <row r="799470" customFormat="1"/>
    <row r="799471" customFormat="1"/>
    <row r="799472" customFormat="1"/>
    <row r="799473" customFormat="1"/>
    <row r="799474" customFormat="1"/>
    <row r="799475" customFormat="1"/>
    <row r="799476" customFormat="1"/>
    <row r="799477" customFormat="1"/>
    <row r="799478" customFormat="1"/>
    <row r="799479" customFormat="1"/>
    <row r="799480" customFormat="1"/>
    <row r="799481" customFormat="1"/>
    <row r="799482" customFormat="1"/>
    <row r="799483" customFormat="1"/>
    <row r="799484" customFormat="1"/>
    <row r="799485" customFormat="1"/>
    <row r="799486" customFormat="1"/>
    <row r="799487" customFormat="1"/>
    <row r="799488" customFormat="1"/>
    <row r="799489" customFormat="1"/>
    <row r="799490" customFormat="1"/>
    <row r="799491" customFormat="1"/>
    <row r="799492" customFormat="1"/>
    <row r="799493" customFormat="1"/>
    <row r="799494" customFormat="1"/>
    <row r="799495" customFormat="1"/>
    <row r="799496" customFormat="1"/>
    <row r="799497" customFormat="1"/>
    <row r="799498" customFormat="1"/>
    <row r="799499" customFormat="1"/>
    <row r="799500" customFormat="1"/>
    <row r="799501" customFormat="1"/>
    <row r="799502" customFormat="1"/>
    <row r="799503" customFormat="1"/>
    <row r="799504" customFormat="1"/>
    <row r="799505" customFormat="1"/>
    <row r="799506" customFormat="1"/>
    <row r="799507" customFormat="1"/>
    <row r="799508" customFormat="1"/>
    <row r="799509" customFormat="1"/>
    <row r="799510" customFormat="1"/>
    <row r="799511" customFormat="1"/>
    <row r="799512" customFormat="1"/>
    <row r="799513" customFormat="1"/>
    <row r="799514" customFormat="1"/>
    <row r="799515" customFormat="1"/>
    <row r="799516" customFormat="1"/>
    <row r="799517" customFormat="1"/>
    <row r="799518" customFormat="1"/>
    <row r="799519" customFormat="1"/>
    <row r="799520" customFormat="1"/>
    <row r="799521" customFormat="1"/>
    <row r="799522" customFormat="1"/>
    <row r="799523" customFormat="1"/>
    <row r="799524" customFormat="1"/>
    <row r="799525" customFormat="1"/>
    <row r="799526" customFormat="1"/>
    <row r="799527" customFormat="1"/>
    <row r="799528" customFormat="1"/>
    <row r="799529" customFormat="1"/>
    <row r="799530" customFormat="1"/>
    <row r="799531" customFormat="1"/>
    <row r="799532" customFormat="1"/>
    <row r="799533" customFormat="1"/>
    <row r="799534" customFormat="1"/>
    <row r="799535" customFormat="1"/>
    <row r="799536" customFormat="1"/>
    <row r="799537" customFormat="1"/>
    <row r="799538" customFormat="1"/>
    <row r="799539" customFormat="1"/>
    <row r="799540" customFormat="1"/>
    <row r="799541" customFormat="1"/>
    <row r="799542" customFormat="1"/>
    <row r="799543" customFormat="1"/>
    <row r="799544" customFormat="1"/>
    <row r="799545" customFormat="1"/>
    <row r="799546" customFormat="1"/>
    <row r="799547" customFormat="1"/>
    <row r="799548" customFormat="1"/>
    <row r="799549" customFormat="1"/>
    <row r="799550" customFormat="1"/>
    <row r="799551" customFormat="1"/>
    <row r="799552" customFormat="1"/>
    <row r="799553" customFormat="1"/>
    <row r="799554" customFormat="1"/>
    <row r="799555" customFormat="1"/>
    <row r="799556" customFormat="1"/>
    <row r="799557" customFormat="1"/>
    <row r="799558" customFormat="1"/>
    <row r="799559" customFormat="1"/>
    <row r="799560" customFormat="1"/>
    <row r="799561" customFormat="1"/>
    <row r="799562" customFormat="1"/>
    <row r="799563" customFormat="1"/>
    <row r="799564" customFormat="1"/>
    <row r="799565" customFormat="1"/>
    <row r="799566" customFormat="1"/>
    <row r="799567" customFormat="1"/>
    <row r="799568" customFormat="1"/>
    <row r="799569" customFormat="1"/>
    <row r="799570" customFormat="1"/>
    <row r="799571" customFormat="1"/>
    <row r="799572" customFormat="1"/>
    <row r="799573" customFormat="1"/>
    <row r="799574" customFormat="1"/>
    <row r="799575" customFormat="1"/>
    <row r="799576" customFormat="1"/>
    <row r="799577" customFormat="1"/>
    <row r="799578" customFormat="1"/>
    <row r="799579" customFormat="1"/>
    <row r="799580" customFormat="1"/>
    <row r="799581" customFormat="1"/>
    <row r="799582" customFormat="1"/>
    <row r="799583" customFormat="1"/>
    <row r="799584" customFormat="1"/>
    <row r="799585" customFormat="1"/>
    <row r="799586" customFormat="1"/>
    <row r="799587" customFormat="1"/>
    <row r="799588" customFormat="1"/>
    <row r="799589" customFormat="1"/>
    <row r="799590" customFormat="1"/>
    <row r="799591" customFormat="1"/>
    <row r="799592" customFormat="1"/>
    <row r="799593" customFormat="1"/>
    <row r="799594" customFormat="1"/>
    <row r="799595" customFormat="1"/>
    <row r="799596" customFormat="1"/>
    <row r="799597" customFormat="1"/>
    <row r="799598" customFormat="1"/>
    <row r="799599" customFormat="1"/>
    <row r="799600" customFormat="1"/>
    <row r="799601" customFormat="1"/>
    <row r="799602" customFormat="1"/>
    <row r="799603" customFormat="1"/>
    <row r="799604" customFormat="1"/>
    <row r="799605" customFormat="1"/>
    <row r="799606" customFormat="1"/>
    <row r="799607" customFormat="1"/>
    <row r="799608" customFormat="1"/>
    <row r="799609" customFormat="1"/>
    <row r="799610" customFormat="1"/>
    <row r="799611" customFormat="1"/>
    <row r="799612" customFormat="1"/>
    <row r="799613" customFormat="1"/>
    <row r="799614" customFormat="1"/>
    <row r="799615" customFormat="1"/>
    <row r="799616" customFormat="1"/>
    <row r="799617" customFormat="1"/>
    <row r="799618" customFormat="1"/>
    <row r="799619" customFormat="1"/>
    <row r="799620" customFormat="1"/>
    <row r="799621" customFormat="1"/>
    <row r="799622" customFormat="1"/>
    <row r="799623" customFormat="1"/>
    <row r="799624" customFormat="1"/>
    <row r="799625" customFormat="1"/>
    <row r="799626" customFormat="1"/>
    <row r="799627" customFormat="1"/>
    <row r="799628" customFormat="1"/>
    <row r="799629" customFormat="1"/>
    <row r="799630" customFormat="1"/>
    <row r="799631" customFormat="1"/>
    <row r="799632" customFormat="1"/>
    <row r="799633" customFormat="1"/>
    <row r="799634" customFormat="1"/>
    <row r="799635" customFormat="1"/>
    <row r="799636" customFormat="1"/>
    <row r="799637" customFormat="1"/>
    <row r="799638" customFormat="1"/>
    <row r="799639" customFormat="1"/>
    <row r="799640" customFormat="1"/>
    <row r="799641" customFormat="1"/>
    <row r="799642" customFormat="1"/>
    <row r="799643" customFormat="1"/>
    <row r="799644" customFormat="1"/>
    <row r="799645" customFormat="1"/>
    <row r="799646" customFormat="1"/>
    <row r="799647" customFormat="1"/>
    <row r="799648" customFormat="1"/>
    <row r="799649" customFormat="1"/>
    <row r="799650" customFormat="1"/>
    <row r="799651" customFormat="1"/>
    <row r="799652" customFormat="1"/>
    <row r="799653" customFormat="1"/>
    <row r="799654" customFormat="1"/>
    <row r="799655" customFormat="1"/>
    <row r="799656" customFormat="1"/>
    <row r="799657" customFormat="1"/>
    <row r="799658" customFormat="1"/>
    <row r="799659" customFormat="1"/>
    <row r="799660" customFormat="1"/>
    <row r="799661" customFormat="1"/>
    <row r="799662" customFormat="1"/>
    <row r="799663" customFormat="1"/>
    <row r="799664" customFormat="1"/>
    <row r="799665" customFormat="1"/>
    <row r="799666" customFormat="1"/>
    <row r="799667" customFormat="1"/>
    <row r="799668" customFormat="1"/>
    <row r="799669" customFormat="1"/>
    <row r="799670" customFormat="1"/>
    <row r="799671" customFormat="1"/>
    <row r="799672" customFormat="1"/>
    <row r="799673" customFormat="1"/>
    <row r="799674" customFormat="1"/>
    <row r="799675" customFormat="1"/>
    <row r="799676" customFormat="1"/>
    <row r="799677" customFormat="1"/>
    <row r="799678" customFormat="1"/>
    <row r="799679" customFormat="1"/>
    <row r="799680" customFormat="1"/>
    <row r="799681" customFormat="1"/>
    <row r="799682" customFormat="1"/>
    <row r="799683" customFormat="1"/>
    <row r="799684" customFormat="1"/>
    <row r="799685" customFormat="1"/>
    <row r="799686" customFormat="1"/>
    <row r="799687" customFormat="1"/>
    <row r="799688" customFormat="1"/>
    <row r="799689" customFormat="1"/>
    <row r="799690" customFormat="1"/>
    <row r="799691" customFormat="1"/>
    <row r="799692" customFormat="1"/>
    <row r="799693" customFormat="1"/>
    <row r="799694" customFormat="1"/>
    <row r="799695" customFormat="1"/>
    <row r="799696" customFormat="1"/>
    <row r="799697" customFormat="1"/>
    <row r="799698" customFormat="1"/>
    <row r="799699" customFormat="1"/>
    <row r="799700" customFormat="1"/>
    <row r="799701" customFormat="1"/>
    <row r="799702" customFormat="1"/>
    <row r="799703" customFormat="1"/>
    <row r="799704" customFormat="1"/>
    <row r="799705" customFormat="1"/>
    <row r="799706" customFormat="1"/>
    <row r="799707" customFormat="1"/>
    <row r="799708" customFormat="1"/>
    <row r="799709" customFormat="1"/>
    <row r="799710" customFormat="1"/>
    <row r="799711" customFormat="1"/>
    <row r="799712" customFormat="1"/>
    <row r="799713" customFormat="1"/>
    <row r="799714" customFormat="1"/>
    <row r="799715" customFormat="1"/>
    <row r="799716" customFormat="1"/>
    <row r="799717" customFormat="1"/>
    <row r="799718" customFormat="1"/>
    <row r="799719" customFormat="1"/>
    <row r="799720" customFormat="1"/>
    <row r="799721" customFormat="1"/>
    <row r="799722" customFormat="1"/>
    <row r="799723" customFormat="1"/>
    <row r="799724" customFormat="1"/>
    <row r="799725" customFormat="1"/>
    <row r="799726" customFormat="1"/>
    <row r="799727" customFormat="1"/>
    <row r="799728" customFormat="1"/>
    <row r="799729" customFormat="1"/>
    <row r="799730" customFormat="1"/>
    <row r="799731" customFormat="1"/>
    <row r="799732" customFormat="1"/>
    <row r="799733" customFormat="1"/>
    <row r="799734" customFormat="1"/>
    <row r="799735" customFormat="1"/>
    <row r="799736" customFormat="1"/>
    <row r="799737" customFormat="1"/>
    <row r="799738" customFormat="1"/>
    <row r="799739" customFormat="1"/>
    <row r="799740" customFormat="1"/>
    <row r="799741" customFormat="1"/>
    <row r="799742" customFormat="1"/>
    <row r="799743" customFormat="1"/>
    <row r="799744" customFormat="1"/>
    <row r="799745" customFormat="1"/>
    <row r="799746" customFormat="1"/>
    <row r="799747" customFormat="1"/>
    <row r="799748" customFormat="1"/>
    <row r="799749" customFormat="1"/>
    <row r="799750" customFormat="1"/>
    <row r="799751" customFormat="1"/>
    <row r="799752" customFormat="1"/>
    <row r="799753" customFormat="1"/>
    <row r="799754" customFormat="1"/>
    <row r="799755" customFormat="1"/>
    <row r="799756" customFormat="1"/>
    <row r="799757" customFormat="1"/>
    <row r="799758" customFormat="1"/>
    <row r="799759" customFormat="1"/>
    <row r="799760" customFormat="1"/>
    <row r="799761" customFormat="1"/>
    <row r="799762" customFormat="1"/>
    <row r="799763" customFormat="1"/>
    <row r="799764" customFormat="1"/>
    <row r="799765" customFormat="1"/>
    <row r="799766" customFormat="1"/>
    <row r="799767" customFormat="1"/>
    <row r="799768" customFormat="1"/>
    <row r="799769" customFormat="1"/>
    <row r="799770" customFormat="1"/>
    <row r="799771" customFormat="1"/>
    <row r="799772" customFormat="1"/>
    <row r="799773" customFormat="1"/>
    <row r="799774" customFormat="1"/>
    <row r="799775" customFormat="1"/>
    <row r="799776" customFormat="1"/>
    <row r="799777" customFormat="1"/>
    <row r="799778" customFormat="1"/>
    <row r="799779" customFormat="1"/>
    <row r="799780" customFormat="1"/>
    <row r="799781" customFormat="1"/>
    <row r="799782" customFormat="1"/>
    <row r="799783" customFormat="1"/>
    <row r="799784" customFormat="1"/>
    <row r="799785" customFormat="1"/>
    <row r="799786" customFormat="1"/>
    <row r="799787" customFormat="1"/>
    <row r="799788" customFormat="1"/>
    <row r="799789" customFormat="1"/>
    <row r="799790" customFormat="1"/>
    <row r="799791" customFormat="1"/>
    <row r="799792" customFormat="1"/>
    <row r="799793" customFormat="1"/>
    <row r="799794" customFormat="1"/>
    <row r="799795" customFormat="1"/>
    <row r="799796" customFormat="1"/>
    <row r="799797" customFormat="1"/>
    <row r="799798" customFormat="1"/>
    <row r="799799" customFormat="1"/>
    <row r="799800" customFormat="1"/>
    <row r="799801" customFormat="1"/>
    <row r="799802" customFormat="1"/>
    <row r="799803" customFormat="1"/>
    <row r="799804" customFormat="1"/>
    <row r="799805" customFormat="1"/>
    <row r="799806" customFormat="1"/>
    <row r="799807" customFormat="1"/>
    <row r="799808" customFormat="1"/>
    <row r="799809" customFormat="1"/>
    <row r="799810" customFormat="1"/>
    <row r="799811" customFormat="1"/>
    <row r="799812" customFormat="1"/>
    <row r="799813" customFormat="1"/>
    <row r="799814" customFormat="1"/>
    <row r="799815" customFormat="1"/>
    <row r="799816" customFormat="1"/>
    <row r="799817" customFormat="1"/>
    <row r="799818" customFormat="1"/>
    <row r="799819" customFormat="1"/>
    <row r="799820" customFormat="1"/>
    <row r="799821" customFormat="1"/>
    <row r="799822" customFormat="1"/>
    <row r="799823" customFormat="1"/>
    <row r="799824" customFormat="1"/>
    <row r="799825" customFormat="1"/>
    <row r="799826" customFormat="1"/>
    <row r="799827" customFormat="1"/>
    <row r="799828" customFormat="1"/>
    <row r="799829" customFormat="1"/>
    <row r="799830" customFormat="1"/>
    <row r="799831" customFormat="1"/>
    <row r="799832" customFormat="1"/>
    <row r="799833" customFormat="1"/>
    <row r="799834" customFormat="1"/>
    <row r="799835" customFormat="1"/>
    <row r="799836" customFormat="1"/>
    <row r="799837" customFormat="1"/>
    <row r="799838" customFormat="1"/>
    <row r="799839" customFormat="1"/>
    <row r="799840" customFormat="1"/>
    <row r="799841" customFormat="1"/>
    <row r="799842" customFormat="1"/>
    <row r="799843" customFormat="1"/>
    <row r="799844" customFormat="1"/>
    <row r="799845" customFormat="1"/>
    <row r="799846" customFormat="1"/>
    <row r="799847" customFormat="1"/>
    <row r="799848" customFormat="1"/>
    <row r="799849" customFormat="1"/>
    <row r="799850" customFormat="1"/>
    <row r="799851" customFormat="1"/>
    <row r="799852" customFormat="1"/>
    <row r="799853" customFormat="1"/>
    <row r="799854" customFormat="1"/>
    <row r="799855" customFormat="1"/>
    <row r="799856" customFormat="1"/>
    <row r="799857" customFormat="1"/>
    <row r="799858" customFormat="1"/>
    <row r="799859" customFormat="1"/>
    <row r="799860" customFormat="1"/>
    <row r="799861" customFormat="1"/>
    <row r="799862" customFormat="1"/>
    <row r="799863" customFormat="1"/>
    <row r="799864" customFormat="1"/>
    <row r="799865" customFormat="1"/>
    <row r="799866" customFormat="1"/>
    <row r="799867" customFormat="1"/>
    <row r="799868" customFormat="1"/>
    <row r="799869" customFormat="1"/>
    <row r="799870" customFormat="1"/>
    <row r="799871" customFormat="1"/>
    <row r="799872" customFormat="1"/>
    <row r="799873" customFormat="1"/>
    <row r="799874" customFormat="1"/>
    <row r="799875" customFormat="1"/>
    <row r="799876" customFormat="1"/>
    <row r="799877" customFormat="1"/>
    <row r="799878" customFormat="1"/>
    <row r="799879" customFormat="1"/>
    <row r="799880" customFormat="1"/>
    <row r="799881" customFormat="1"/>
    <row r="799882" customFormat="1"/>
    <row r="799883" customFormat="1"/>
    <row r="799884" customFormat="1"/>
    <row r="799885" customFormat="1"/>
    <row r="799886" customFormat="1"/>
    <row r="799887" customFormat="1"/>
    <row r="799888" customFormat="1"/>
    <row r="799889" customFormat="1"/>
    <row r="799890" customFormat="1"/>
    <row r="799891" customFormat="1"/>
    <row r="799892" customFormat="1"/>
    <row r="799893" customFormat="1"/>
    <row r="799894" customFormat="1"/>
    <row r="799895" customFormat="1"/>
    <row r="799896" customFormat="1"/>
    <row r="799897" customFormat="1"/>
    <row r="799898" customFormat="1"/>
    <row r="799899" customFormat="1"/>
    <row r="799900" customFormat="1"/>
    <row r="799901" customFormat="1"/>
    <row r="799902" customFormat="1"/>
    <row r="799903" customFormat="1"/>
    <row r="799904" customFormat="1"/>
    <row r="799905" customFormat="1"/>
    <row r="799906" customFormat="1"/>
    <row r="799907" customFormat="1"/>
    <row r="799908" customFormat="1"/>
    <row r="799909" customFormat="1"/>
    <row r="799910" customFormat="1"/>
    <row r="799911" customFormat="1"/>
    <row r="799912" customFormat="1"/>
    <row r="799913" customFormat="1"/>
    <row r="799914" customFormat="1"/>
    <row r="799915" customFormat="1"/>
    <row r="799916" customFormat="1"/>
    <row r="799917" customFormat="1"/>
    <row r="799918" customFormat="1"/>
    <row r="799919" customFormat="1"/>
    <row r="799920" customFormat="1"/>
    <row r="799921" customFormat="1"/>
    <row r="799922" customFormat="1"/>
    <row r="799923" customFormat="1"/>
    <row r="799924" customFormat="1"/>
    <row r="799925" customFormat="1"/>
    <row r="799926" customFormat="1"/>
    <row r="799927" customFormat="1"/>
    <row r="799928" customFormat="1"/>
    <row r="799929" customFormat="1"/>
    <row r="799930" customFormat="1"/>
    <row r="799931" customFormat="1"/>
    <row r="799932" customFormat="1"/>
    <row r="799933" customFormat="1"/>
    <row r="799934" customFormat="1"/>
    <row r="799935" customFormat="1"/>
    <row r="799936" customFormat="1"/>
    <row r="799937" customFormat="1"/>
    <row r="799938" customFormat="1"/>
    <row r="799939" customFormat="1"/>
    <row r="799940" customFormat="1"/>
    <row r="799941" customFormat="1"/>
    <row r="799942" customFormat="1"/>
    <row r="799943" customFormat="1"/>
    <row r="799944" customFormat="1"/>
    <row r="799945" customFormat="1"/>
    <row r="799946" customFormat="1"/>
    <row r="799947" customFormat="1"/>
    <row r="799948" customFormat="1"/>
    <row r="799949" customFormat="1"/>
    <row r="799950" customFormat="1"/>
    <row r="799951" customFormat="1"/>
    <row r="799952" customFormat="1"/>
    <row r="799953" customFormat="1"/>
    <row r="799954" customFormat="1"/>
    <row r="799955" customFormat="1"/>
    <row r="799956" customFormat="1"/>
    <row r="799957" customFormat="1"/>
    <row r="799958" customFormat="1"/>
    <row r="799959" customFormat="1"/>
    <row r="799960" customFormat="1"/>
    <row r="799961" customFormat="1"/>
    <row r="799962" customFormat="1"/>
    <row r="799963" customFormat="1"/>
    <row r="799964" customFormat="1"/>
    <row r="799965" customFormat="1"/>
    <row r="799966" customFormat="1"/>
    <row r="799967" customFormat="1"/>
    <row r="799968" customFormat="1"/>
    <row r="799969" customFormat="1"/>
    <row r="799970" customFormat="1"/>
    <row r="799971" customFormat="1"/>
    <row r="799972" customFormat="1"/>
    <row r="799973" customFormat="1"/>
    <row r="799974" customFormat="1"/>
    <row r="799975" customFormat="1"/>
    <row r="799976" customFormat="1"/>
    <row r="799977" customFormat="1"/>
    <row r="799978" customFormat="1"/>
    <row r="799979" customFormat="1"/>
    <row r="799980" customFormat="1"/>
    <row r="799981" customFormat="1"/>
    <row r="799982" customFormat="1"/>
    <row r="799983" customFormat="1"/>
    <row r="799984" customFormat="1"/>
    <row r="799985" customFormat="1"/>
    <row r="799986" customFormat="1"/>
    <row r="799987" customFormat="1"/>
    <row r="799988" customFormat="1"/>
    <row r="799989" customFormat="1"/>
    <row r="799990" customFormat="1"/>
    <row r="799991" customFormat="1"/>
    <row r="799992" customFormat="1"/>
    <row r="799993" customFormat="1"/>
    <row r="799994" customFormat="1"/>
    <row r="799995" customFormat="1"/>
    <row r="799996" customFormat="1"/>
    <row r="799997" customFormat="1"/>
    <row r="799998" customFormat="1"/>
    <row r="799999" customFormat="1"/>
    <row r="800000" customFormat="1"/>
    <row r="800001" customFormat="1"/>
    <row r="800002" customFormat="1"/>
    <row r="800003" customFormat="1"/>
    <row r="800004" customFormat="1"/>
    <row r="800005" customFormat="1"/>
    <row r="800006" customFormat="1"/>
    <row r="800007" customFormat="1"/>
    <row r="800008" customFormat="1"/>
    <row r="800009" customFormat="1"/>
    <row r="800010" customFormat="1"/>
    <row r="800011" customFormat="1"/>
    <row r="800012" customFormat="1"/>
    <row r="800013" customFormat="1"/>
    <row r="800014" customFormat="1"/>
    <row r="800015" customFormat="1"/>
    <row r="800016" customFormat="1"/>
    <row r="800017" customFormat="1"/>
    <row r="800018" customFormat="1"/>
    <row r="800019" customFormat="1"/>
    <row r="800020" customFormat="1"/>
    <row r="800021" customFormat="1"/>
    <row r="800022" customFormat="1"/>
    <row r="800023" customFormat="1"/>
    <row r="800024" customFormat="1"/>
    <row r="800025" customFormat="1"/>
    <row r="800026" customFormat="1"/>
    <row r="800027" customFormat="1"/>
    <row r="800028" customFormat="1"/>
    <row r="800029" customFormat="1"/>
    <row r="800030" customFormat="1"/>
    <row r="800031" customFormat="1"/>
    <row r="800032" customFormat="1"/>
    <row r="800033" customFormat="1"/>
    <row r="800034" customFormat="1"/>
    <row r="800035" customFormat="1"/>
    <row r="800036" customFormat="1"/>
    <row r="800037" customFormat="1"/>
    <row r="800038" customFormat="1"/>
    <row r="800039" customFormat="1"/>
    <row r="800040" customFormat="1"/>
    <row r="800041" customFormat="1"/>
    <row r="800042" customFormat="1"/>
    <row r="800043" customFormat="1"/>
    <row r="800044" customFormat="1"/>
    <row r="800045" customFormat="1"/>
    <row r="800046" customFormat="1"/>
    <row r="800047" customFormat="1"/>
    <row r="800048" customFormat="1"/>
    <row r="800049" customFormat="1"/>
    <row r="800050" customFormat="1"/>
    <row r="800051" customFormat="1"/>
    <row r="800052" customFormat="1"/>
    <row r="800053" customFormat="1"/>
    <row r="800054" customFormat="1"/>
    <row r="800055" customFormat="1"/>
    <row r="800056" customFormat="1"/>
    <row r="800057" customFormat="1"/>
    <row r="800058" customFormat="1"/>
    <row r="800059" customFormat="1"/>
    <row r="800060" customFormat="1"/>
    <row r="800061" customFormat="1"/>
    <row r="800062" customFormat="1"/>
    <row r="800063" customFormat="1"/>
    <row r="800064" customFormat="1"/>
    <row r="800065" customFormat="1"/>
    <row r="800066" customFormat="1"/>
    <row r="800067" customFormat="1"/>
    <row r="800068" customFormat="1"/>
    <row r="800069" customFormat="1"/>
    <row r="800070" customFormat="1"/>
    <row r="800071" customFormat="1"/>
    <row r="800072" customFormat="1"/>
    <row r="800073" customFormat="1"/>
    <row r="800074" customFormat="1"/>
    <row r="800075" customFormat="1"/>
    <row r="800076" customFormat="1"/>
    <row r="800077" customFormat="1"/>
    <row r="800078" customFormat="1"/>
    <row r="800079" customFormat="1"/>
    <row r="800080" customFormat="1"/>
    <row r="800081" customFormat="1"/>
    <row r="800082" customFormat="1"/>
    <row r="800083" customFormat="1"/>
    <row r="800084" customFormat="1"/>
    <row r="800085" customFormat="1"/>
    <row r="800086" customFormat="1"/>
    <row r="800087" customFormat="1"/>
    <row r="800088" customFormat="1"/>
    <row r="800089" customFormat="1"/>
    <row r="800090" customFormat="1"/>
    <row r="800091" customFormat="1"/>
    <row r="800092" customFormat="1"/>
    <row r="800093" customFormat="1"/>
    <row r="800094" customFormat="1"/>
    <row r="800095" customFormat="1"/>
    <row r="800096" customFormat="1"/>
    <row r="800097" customFormat="1"/>
    <row r="800098" customFormat="1"/>
    <row r="800099" customFormat="1"/>
    <row r="800100" customFormat="1"/>
    <row r="800101" customFormat="1"/>
    <row r="800102" customFormat="1"/>
    <row r="800103" customFormat="1"/>
    <row r="800104" customFormat="1"/>
    <row r="800105" customFormat="1"/>
    <row r="800106" customFormat="1"/>
    <row r="800107" customFormat="1"/>
    <row r="800108" customFormat="1"/>
    <row r="800109" customFormat="1"/>
    <row r="800110" customFormat="1"/>
    <row r="800111" customFormat="1"/>
    <row r="800112" customFormat="1"/>
    <row r="800113" customFormat="1"/>
    <row r="800114" customFormat="1"/>
    <row r="800115" customFormat="1"/>
    <row r="800116" customFormat="1"/>
    <row r="800117" customFormat="1"/>
    <row r="800118" customFormat="1"/>
    <row r="800119" customFormat="1"/>
    <row r="800120" customFormat="1"/>
    <row r="800121" customFormat="1"/>
    <row r="800122" customFormat="1"/>
    <row r="800123" customFormat="1"/>
    <row r="800124" customFormat="1"/>
    <row r="800125" customFormat="1"/>
    <row r="800126" customFormat="1"/>
    <row r="800127" customFormat="1"/>
    <row r="800128" customFormat="1"/>
    <row r="800129" customFormat="1"/>
    <row r="800130" customFormat="1"/>
    <row r="800131" customFormat="1"/>
    <row r="800132" customFormat="1"/>
    <row r="800133" customFormat="1"/>
    <row r="800134" customFormat="1"/>
    <row r="800135" customFormat="1"/>
    <row r="800136" customFormat="1"/>
    <row r="800137" customFormat="1"/>
    <row r="800138" customFormat="1"/>
    <row r="800139" customFormat="1"/>
    <row r="800140" customFormat="1"/>
    <row r="800141" customFormat="1"/>
    <row r="800142" customFormat="1"/>
    <row r="800143" customFormat="1"/>
    <row r="800144" customFormat="1"/>
    <row r="800145" customFormat="1"/>
    <row r="800146" customFormat="1"/>
    <row r="800147" customFormat="1"/>
    <row r="800148" customFormat="1"/>
    <row r="800149" customFormat="1"/>
    <row r="800150" customFormat="1"/>
    <row r="800151" customFormat="1"/>
    <row r="800152" customFormat="1"/>
    <row r="800153" customFormat="1"/>
    <row r="800154" customFormat="1"/>
    <row r="800155" customFormat="1"/>
    <row r="800156" customFormat="1"/>
    <row r="800157" customFormat="1"/>
    <row r="800158" customFormat="1"/>
    <row r="800159" customFormat="1"/>
    <row r="800160" customFormat="1"/>
    <row r="800161" customFormat="1"/>
    <row r="800162" customFormat="1"/>
    <row r="800163" customFormat="1"/>
    <row r="800164" customFormat="1"/>
    <row r="800165" customFormat="1"/>
    <row r="800166" customFormat="1"/>
    <row r="800167" customFormat="1"/>
    <row r="800168" customFormat="1"/>
    <row r="800169" customFormat="1"/>
    <row r="800170" customFormat="1"/>
    <row r="800171" customFormat="1"/>
    <row r="800172" customFormat="1"/>
    <row r="800173" customFormat="1"/>
    <row r="800174" customFormat="1"/>
    <row r="800175" customFormat="1"/>
    <row r="800176" customFormat="1"/>
    <row r="800177" customFormat="1"/>
    <row r="800178" customFormat="1"/>
    <row r="800179" customFormat="1"/>
    <row r="800180" customFormat="1"/>
    <row r="800181" customFormat="1"/>
    <row r="800182" customFormat="1"/>
    <row r="800183" customFormat="1"/>
    <row r="800184" customFormat="1"/>
    <row r="800185" customFormat="1"/>
    <row r="800186" customFormat="1"/>
    <row r="800187" customFormat="1"/>
    <row r="800188" customFormat="1"/>
    <row r="800189" customFormat="1"/>
    <row r="800190" customFormat="1"/>
    <row r="800191" customFormat="1"/>
    <row r="800192" customFormat="1"/>
    <row r="800193" customFormat="1"/>
    <row r="800194" customFormat="1"/>
    <row r="800195" customFormat="1"/>
    <row r="800196" customFormat="1"/>
    <row r="800197" customFormat="1"/>
    <row r="800198" customFormat="1"/>
    <row r="800199" customFormat="1"/>
    <row r="800200" customFormat="1"/>
    <row r="800201" customFormat="1"/>
    <row r="800202" customFormat="1"/>
    <row r="800203" customFormat="1"/>
    <row r="800204" customFormat="1"/>
    <row r="800205" customFormat="1"/>
    <row r="800206" customFormat="1"/>
    <row r="800207" customFormat="1"/>
    <row r="800208" customFormat="1"/>
    <row r="800209" customFormat="1"/>
    <row r="800210" customFormat="1"/>
    <row r="800211" customFormat="1"/>
    <row r="800212" customFormat="1"/>
    <row r="800213" customFormat="1"/>
    <row r="800214" customFormat="1"/>
    <row r="800215" customFormat="1"/>
    <row r="800216" customFormat="1"/>
    <row r="800217" customFormat="1"/>
    <row r="800218" customFormat="1"/>
    <row r="800219" customFormat="1"/>
    <row r="800220" customFormat="1"/>
    <row r="800221" customFormat="1"/>
    <row r="800222" customFormat="1"/>
    <row r="800223" customFormat="1"/>
    <row r="800224" customFormat="1"/>
    <row r="800225" customFormat="1"/>
    <row r="800226" customFormat="1"/>
    <row r="800227" customFormat="1"/>
    <row r="800228" customFormat="1"/>
    <row r="800229" customFormat="1"/>
    <row r="800230" customFormat="1"/>
    <row r="800231" customFormat="1"/>
    <row r="800232" customFormat="1"/>
    <row r="800233" customFormat="1"/>
    <row r="800234" customFormat="1"/>
    <row r="800235" customFormat="1"/>
    <row r="800236" customFormat="1"/>
    <row r="800237" customFormat="1"/>
    <row r="800238" customFormat="1"/>
    <row r="800239" customFormat="1"/>
    <row r="800240" customFormat="1"/>
    <row r="800241" customFormat="1"/>
    <row r="800242" customFormat="1"/>
    <row r="800243" customFormat="1"/>
    <row r="800244" customFormat="1"/>
    <row r="800245" customFormat="1"/>
    <row r="800246" customFormat="1"/>
    <row r="800247" customFormat="1"/>
    <row r="800248" customFormat="1"/>
    <row r="800249" customFormat="1"/>
    <row r="800250" customFormat="1"/>
    <row r="800251" customFormat="1"/>
    <row r="800252" customFormat="1"/>
    <row r="800253" customFormat="1"/>
    <row r="800254" customFormat="1"/>
    <row r="800255" customFormat="1"/>
    <row r="800256" customFormat="1"/>
    <row r="800257" customFormat="1"/>
    <row r="800258" customFormat="1"/>
    <row r="800259" customFormat="1"/>
    <row r="800260" customFormat="1"/>
    <row r="800261" customFormat="1"/>
    <row r="800262" customFormat="1"/>
    <row r="800263" customFormat="1"/>
    <row r="800264" customFormat="1"/>
    <row r="800265" customFormat="1"/>
    <row r="800266" customFormat="1"/>
    <row r="800267" customFormat="1"/>
    <row r="800268" customFormat="1"/>
    <row r="800269" customFormat="1"/>
    <row r="800270" customFormat="1"/>
    <row r="800271" customFormat="1"/>
    <row r="800272" customFormat="1"/>
    <row r="800273" customFormat="1"/>
    <row r="800274" customFormat="1"/>
    <row r="800275" customFormat="1"/>
    <row r="800276" customFormat="1"/>
    <row r="800277" customFormat="1"/>
    <row r="800278" customFormat="1"/>
    <row r="800279" customFormat="1"/>
    <row r="800280" customFormat="1"/>
    <row r="800281" customFormat="1"/>
    <row r="800282" customFormat="1"/>
    <row r="800283" customFormat="1"/>
    <row r="800284" customFormat="1"/>
    <row r="800285" customFormat="1"/>
    <row r="800286" customFormat="1"/>
    <row r="800287" customFormat="1"/>
    <row r="800288" customFormat="1"/>
    <row r="800289" customFormat="1"/>
    <row r="800290" customFormat="1"/>
    <row r="800291" customFormat="1"/>
    <row r="800292" customFormat="1"/>
    <row r="800293" customFormat="1"/>
    <row r="800294" customFormat="1"/>
    <row r="800295" customFormat="1"/>
    <row r="800296" customFormat="1"/>
    <row r="800297" customFormat="1"/>
    <row r="800298" customFormat="1"/>
    <row r="800299" customFormat="1"/>
    <row r="800300" customFormat="1"/>
    <row r="800301" customFormat="1"/>
    <row r="800302" customFormat="1"/>
    <row r="800303" customFormat="1"/>
    <row r="800304" customFormat="1"/>
    <row r="800305" customFormat="1"/>
    <row r="800306" customFormat="1"/>
    <row r="800307" customFormat="1"/>
    <row r="800308" customFormat="1"/>
    <row r="800309" customFormat="1"/>
    <row r="800310" customFormat="1"/>
    <row r="800311" customFormat="1"/>
    <row r="800312" customFormat="1"/>
    <row r="800313" customFormat="1"/>
    <row r="800314" customFormat="1"/>
    <row r="800315" customFormat="1"/>
    <row r="800316" customFormat="1"/>
    <row r="800317" customFormat="1"/>
    <row r="800318" customFormat="1"/>
    <row r="800319" customFormat="1"/>
    <row r="800320" customFormat="1"/>
    <row r="800321" customFormat="1"/>
    <row r="800322" customFormat="1"/>
    <row r="800323" customFormat="1"/>
    <row r="800324" customFormat="1"/>
    <row r="800325" customFormat="1"/>
    <row r="800326" customFormat="1"/>
    <row r="800327" customFormat="1"/>
    <row r="800328" customFormat="1"/>
    <row r="800329" customFormat="1"/>
    <row r="800330" customFormat="1"/>
    <row r="800331" customFormat="1"/>
    <row r="800332" customFormat="1"/>
    <row r="800333" customFormat="1"/>
    <row r="800334" customFormat="1"/>
    <row r="800335" customFormat="1"/>
    <row r="800336" customFormat="1"/>
    <row r="800337" customFormat="1"/>
    <row r="800338" customFormat="1"/>
    <row r="800339" customFormat="1"/>
    <row r="800340" customFormat="1"/>
    <row r="800341" customFormat="1"/>
    <row r="800342" customFormat="1"/>
    <row r="800343" customFormat="1"/>
    <row r="800344" customFormat="1"/>
    <row r="800345" customFormat="1"/>
    <row r="800346" customFormat="1"/>
    <row r="800347" customFormat="1"/>
    <row r="800348" customFormat="1"/>
    <row r="800349" customFormat="1"/>
    <row r="800350" customFormat="1"/>
    <row r="800351" customFormat="1"/>
    <row r="800352" customFormat="1"/>
    <row r="800353" customFormat="1"/>
    <row r="800354" customFormat="1"/>
    <row r="800355" customFormat="1"/>
    <row r="800356" customFormat="1"/>
    <row r="800357" customFormat="1"/>
    <row r="800358" customFormat="1"/>
    <row r="800359" customFormat="1"/>
    <row r="800360" customFormat="1"/>
    <row r="800361" customFormat="1"/>
    <row r="800362" customFormat="1"/>
    <row r="800363" customFormat="1"/>
    <row r="800364" customFormat="1"/>
    <row r="800365" customFormat="1"/>
    <row r="800366" customFormat="1"/>
    <row r="800367" customFormat="1"/>
    <row r="800368" customFormat="1"/>
    <row r="800369" customFormat="1"/>
    <row r="800370" customFormat="1"/>
    <row r="800371" customFormat="1"/>
    <row r="800372" customFormat="1"/>
    <row r="800373" customFormat="1"/>
    <row r="800374" customFormat="1"/>
    <row r="800375" customFormat="1"/>
    <row r="800376" customFormat="1"/>
    <row r="800377" customFormat="1"/>
    <row r="800378" customFormat="1"/>
    <row r="800379" customFormat="1"/>
    <row r="800380" customFormat="1"/>
    <row r="800381" customFormat="1"/>
    <row r="800382" customFormat="1"/>
    <row r="800383" customFormat="1"/>
    <row r="800384" customFormat="1"/>
    <row r="800385" customFormat="1"/>
    <row r="800386" customFormat="1"/>
    <row r="800387" customFormat="1"/>
    <row r="800388" customFormat="1"/>
    <row r="800389" customFormat="1"/>
    <row r="800390" customFormat="1"/>
    <row r="800391" customFormat="1"/>
    <row r="800392" customFormat="1"/>
    <row r="800393" customFormat="1"/>
    <row r="800394" customFormat="1"/>
    <row r="800395" customFormat="1"/>
    <row r="800396" customFormat="1"/>
    <row r="800397" customFormat="1"/>
    <row r="800398" customFormat="1"/>
    <row r="800399" customFormat="1"/>
    <row r="800400" customFormat="1"/>
    <row r="800401" customFormat="1"/>
    <row r="800402" customFormat="1"/>
    <row r="800403" customFormat="1"/>
    <row r="800404" customFormat="1"/>
    <row r="800405" customFormat="1"/>
    <row r="800406" customFormat="1"/>
    <row r="800407" customFormat="1"/>
    <row r="800408" customFormat="1"/>
    <row r="800409" customFormat="1"/>
    <row r="800410" customFormat="1"/>
    <row r="800411" customFormat="1"/>
    <row r="800412" customFormat="1"/>
    <row r="800413" customFormat="1"/>
    <row r="800414" customFormat="1"/>
    <row r="800415" customFormat="1"/>
    <row r="800416" customFormat="1"/>
    <row r="800417" customFormat="1"/>
    <row r="800418" customFormat="1"/>
    <row r="800419" customFormat="1"/>
    <row r="800420" customFormat="1"/>
    <row r="800421" customFormat="1"/>
    <row r="800422" customFormat="1"/>
    <row r="800423" customFormat="1"/>
    <row r="800424" customFormat="1"/>
    <row r="800425" customFormat="1"/>
    <row r="800426" customFormat="1"/>
    <row r="800427" customFormat="1"/>
    <row r="800428" customFormat="1"/>
    <row r="800429" customFormat="1"/>
    <row r="800430" customFormat="1"/>
    <row r="800431" customFormat="1"/>
    <row r="800432" customFormat="1"/>
    <row r="800433" customFormat="1"/>
    <row r="800434" customFormat="1"/>
    <row r="800435" customFormat="1"/>
    <row r="800436" customFormat="1"/>
    <row r="800437" customFormat="1"/>
    <row r="800438" customFormat="1"/>
    <row r="800439" customFormat="1"/>
    <row r="800440" customFormat="1"/>
    <row r="800441" customFormat="1"/>
    <row r="800442" customFormat="1"/>
    <row r="800443" customFormat="1"/>
    <row r="800444" customFormat="1"/>
    <row r="800445" customFormat="1"/>
    <row r="800446" customFormat="1"/>
    <row r="800447" customFormat="1"/>
    <row r="800448" customFormat="1"/>
    <row r="800449" customFormat="1"/>
    <row r="800450" customFormat="1"/>
    <row r="800451" customFormat="1"/>
    <row r="800452" customFormat="1"/>
    <row r="800453" customFormat="1"/>
    <row r="800454" customFormat="1"/>
    <row r="800455" customFormat="1"/>
    <row r="800456" customFormat="1"/>
    <row r="800457" customFormat="1"/>
    <row r="800458" customFormat="1"/>
    <row r="800459" customFormat="1"/>
    <row r="800460" customFormat="1"/>
    <row r="800461" customFormat="1"/>
    <row r="800462" customFormat="1"/>
    <row r="800463" customFormat="1"/>
    <row r="800464" customFormat="1"/>
    <row r="800465" customFormat="1"/>
    <row r="800466" customFormat="1"/>
    <row r="800467" customFormat="1"/>
    <row r="800468" customFormat="1"/>
    <row r="800469" customFormat="1"/>
    <row r="800470" customFormat="1"/>
    <row r="800471" customFormat="1"/>
    <row r="800472" customFormat="1"/>
    <row r="800473" customFormat="1"/>
    <row r="800474" customFormat="1"/>
    <row r="800475" customFormat="1"/>
    <row r="800476" customFormat="1"/>
    <row r="800477" customFormat="1"/>
    <row r="800478" customFormat="1"/>
    <row r="800479" customFormat="1"/>
    <row r="800480" customFormat="1"/>
    <row r="800481" customFormat="1"/>
    <row r="800482" customFormat="1"/>
    <row r="800483" customFormat="1"/>
    <row r="800484" customFormat="1"/>
    <row r="800485" customFormat="1"/>
    <row r="800486" customFormat="1"/>
    <row r="800487" customFormat="1"/>
    <row r="800488" customFormat="1"/>
    <row r="800489" customFormat="1"/>
    <row r="800490" customFormat="1"/>
    <row r="800491" customFormat="1"/>
    <row r="800492" customFormat="1"/>
    <row r="800493" customFormat="1"/>
    <row r="800494" customFormat="1"/>
    <row r="800495" customFormat="1"/>
    <row r="800496" customFormat="1"/>
    <row r="800497" customFormat="1"/>
    <row r="800498" customFormat="1"/>
    <row r="800499" customFormat="1"/>
    <row r="800500" customFormat="1"/>
    <row r="800501" customFormat="1"/>
    <row r="800502" customFormat="1"/>
    <row r="800503" customFormat="1"/>
    <row r="800504" customFormat="1"/>
    <row r="800505" customFormat="1"/>
    <row r="800506" customFormat="1"/>
    <row r="800507" customFormat="1"/>
    <row r="800508" customFormat="1"/>
    <row r="800509" customFormat="1"/>
    <row r="800510" customFormat="1"/>
    <row r="800511" customFormat="1"/>
    <row r="800512" customFormat="1"/>
    <row r="800513" customFormat="1"/>
    <row r="800514" customFormat="1"/>
    <row r="800515" customFormat="1"/>
    <row r="800516" customFormat="1"/>
    <row r="800517" customFormat="1"/>
    <row r="800518" customFormat="1"/>
    <row r="800519" customFormat="1"/>
    <row r="800520" customFormat="1"/>
    <row r="800521" customFormat="1"/>
    <row r="800522" customFormat="1"/>
    <row r="800523" customFormat="1"/>
    <row r="800524" customFormat="1"/>
    <row r="800525" customFormat="1"/>
    <row r="800526" customFormat="1"/>
    <row r="800527" customFormat="1"/>
    <row r="800528" customFormat="1"/>
    <row r="800529" customFormat="1"/>
    <row r="800530" customFormat="1"/>
    <row r="800531" customFormat="1"/>
    <row r="800532" customFormat="1"/>
    <row r="800533" customFormat="1"/>
    <row r="800534" customFormat="1"/>
    <row r="800535" customFormat="1"/>
    <row r="800536" customFormat="1"/>
    <row r="800537" customFormat="1"/>
    <row r="800538" customFormat="1"/>
    <row r="800539" customFormat="1"/>
    <row r="800540" customFormat="1"/>
    <row r="800541" customFormat="1"/>
    <row r="800542" customFormat="1"/>
    <row r="800543" customFormat="1"/>
    <row r="800544" customFormat="1"/>
    <row r="800545" customFormat="1"/>
    <row r="800546" customFormat="1"/>
    <row r="800547" customFormat="1"/>
    <row r="800548" customFormat="1"/>
    <row r="800549" customFormat="1"/>
    <row r="800550" customFormat="1"/>
    <row r="800551" customFormat="1"/>
    <row r="800552" customFormat="1"/>
    <row r="800553" customFormat="1"/>
    <row r="800554" customFormat="1"/>
    <row r="800555" customFormat="1"/>
    <row r="800556" customFormat="1"/>
    <row r="800557" customFormat="1"/>
    <row r="800558" customFormat="1"/>
    <row r="800559" customFormat="1"/>
    <row r="800560" customFormat="1"/>
    <row r="800561" customFormat="1"/>
    <row r="800562" customFormat="1"/>
    <row r="800563" customFormat="1"/>
    <row r="800564" customFormat="1"/>
    <row r="800565" customFormat="1"/>
    <row r="800566" customFormat="1"/>
    <row r="800567" customFormat="1"/>
    <row r="800568" customFormat="1"/>
    <row r="800569" customFormat="1"/>
    <row r="800570" customFormat="1"/>
    <row r="800571" customFormat="1"/>
    <row r="800572" customFormat="1"/>
    <row r="800573" customFormat="1"/>
    <row r="800574" customFormat="1"/>
    <row r="800575" customFormat="1"/>
    <row r="800576" customFormat="1"/>
    <row r="800577" customFormat="1"/>
    <row r="800578" customFormat="1"/>
    <row r="800579" customFormat="1"/>
    <row r="800580" customFormat="1"/>
    <row r="800581" customFormat="1"/>
    <row r="800582" customFormat="1"/>
    <row r="800583" customFormat="1"/>
    <row r="800584" customFormat="1"/>
    <row r="800585" customFormat="1"/>
    <row r="800586" customFormat="1"/>
    <row r="800587" customFormat="1"/>
    <row r="800588" customFormat="1"/>
    <row r="800589" customFormat="1"/>
    <row r="800590" customFormat="1"/>
    <row r="800591" customFormat="1"/>
    <row r="800592" customFormat="1"/>
    <row r="800593" customFormat="1"/>
    <row r="800594" customFormat="1"/>
    <row r="800595" customFormat="1"/>
    <row r="800596" customFormat="1"/>
    <row r="800597" customFormat="1"/>
    <row r="800598" customFormat="1"/>
    <row r="800599" customFormat="1"/>
    <row r="800600" customFormat="1"/>
    <row r="800601" customFormat="1"/>
    <row r="800602" customFormat="1"/>
    <row r="800603" customFormat="1"/>
    <row r="800604" customFormat="1"/>
    <row r="800605" customFormat="1"/>
    <row r="800606" customFormat="1"/>
    <row r="800607" customFormat="1"/>
    <row r="800608" customFormat="1"/>
    <row r="800609" customFormat="1"/>
    <row r="800610" customFormat="1"/>
    <row r="800611" customFormat="1"/>
    <row r="800612" customFormat="1"/>
    <row r="800613" customFormat="1"/>
    <row r="800614" customFormat="1"/>
    <row r="800615" customFormat="1"/>
    <row r="800616" customFormat="1"/>
    <row r="800617" customFormat="1"/>
    <row r="800618" customFormat="1"/>
    <row r="800619" customFormat="1"/>
    <row r="800620" customFormat="1"/>
    <row r="800621" customFormat="1"/>
    <row r="800622" customFormat="1"/>
    <row r="800623" customFormat="1"/>
    <row r="800624" customFormat="1"/>
    <row r="800625" customFormat="1"/>
    <row r="800626" customFormat="1"/>
    <row r="800627" customFormat="1"/>
    <row r="800628" customFormat="1"/>
    <row r="800629" customFormat="1"/>
    <row r="800630" customFormat="1"/>
    <row r="800631" customFormat="1"/>
    <row r="800632" customFormat="1"/>
    <row r="800633" customFormat="1"/>
    <row r="800634" customFormat="1"/>
    <row r="800635" customFormat="1"/>
    <row r="800636" customFormat="1"/>
    <row r="800637" customFormat="1"/>
    <row r="800638" customFormat="1"/>
    <row r="800639" customFormat="1"/>
    <row r="800640" customFormat="1"/>
    <row r="800641" customFormat="1"/>
    <row r="800642" customFormat="1"/>
    <row r="800643" customFormat="1"/>
    <row r="800644" customFormat="1"/>
    <row r="800645" customFormat="1"/>
    <row r="800646" customFormat="1"/>
    <row r="800647" customFormat="1"/>
    <row r="800648" customFormat="1"/>
    <row r="800649" customFormat="1"/>
    <row r="800650" customFormat="1"/>
    <row r="800651" customFormat="1"/>
    <row r="800652" customFormat="1"/>
    <row r="800653" customFormat="1"/>
    <row r="800654" customFormat="1"/>
    <row r="800655" customFormat="1"/>
    <row r="800656" customFormat="1"/>
    <row r="800657" customFormat="1"/>
    <row r="800658" customFormat="1"/>
    <row r="800659" customFormat="1"/>
    <row r="800660" customFormat="1"/>
    <row r="800661" customFormat="1"/>
    <row r="800662" customFormat="1"/>
    <row r="800663" customFormat="1"/>
    <row r="800664" customFormat="1"/>
    <row r="800665" customFormat="1"/>
    <row r="800666" customFormat="1"/>
    <row r="800667" customFormat="1"/>
    <row r="800668" customFormat="1"/>
    <row r="800669" customFormat="1"/>
    <row r="800670" customFormat="1"/>
    <row r="800671" customFormat="1"/>
    <row r="800672" customFormat="1"/>
    <row r="800673" customFormat="1"/>
    <row r="800674" customFormat="1"/>
    <row r="800675" customFormat="1"/>
    <row r="800676" customFormat="1"/>
    <row r="800677" customFormat="1"/>
    <row r="800678" customFormat="1"/>
    <row r="800679" customFormat="1"/>
    <row r="800680" customFormat="1"/>
    <row r="800681" customFormat="1"/>
    <row r="800682" customFormat="1"/>
    <row r="800683" customFormat="1"/>
    <row r="800684" customFormat="1"/>
    <row r="800685" customFormat="1"/>
    <row r="800686" customFormat="1"/>
    <row r="800687" customFormat="1"/>
    <row r="800688" customFormat="1"/>
    <row r="800689" customFormat="1"/>
    <row r="800690" customFormat="1"/>
    <row r="800691" customFormat="1"/>
    <row r="800692" customFormat="1"/>
    <row r="800693" customFormat="1"/>
    <row r="800694" customFormat="1"/>
    <row r="800695" customFormat="1"/>
    <row r="800696" customFormat="1"/>
    <row r="800697" customFormat="1"/>
    <row r="800698" customFormat="1"/>
    <row r="800699" customFormat="1"/>
    <row r="800700" customFormat="1"/>
    <row r="800701" customFormat="1"/>
    <row r="800702" customFormat="1"/>
    <row r="800703" customFormat="1"/>
    <row r="800704" customFormat="1"/>
    <row r="800705" customFormat="1"/>
    <row r="800706" customFormat="1"/>
    <row r="800707" customFormat="1"/>
    <row r="800708" customFormat="1"/>
    <row r="800709" customFormat="1"/>
    <row r="800710" customFormat="1"/>
    <row r="800711" customFormat="1"/>
    <row r="800712" customFormat="1"/>
    <row r="800713" customFormat="1"/>
    <row r="800714" customFormat="1"/>
    <row r="800715" customFormat="1"/>
    <row r="800716" customFormat="1"/>
    <row r="800717" customFormat="1"/>
    <row r="800718" customFormat="1"/>
    <row r="800719" customFormat="1"/>
    <row r="800720" customFormat="1"/>
    <row r="800721" customFormat="1"/>
    <row r="800722" customFormat="1"/>
    <row r="800723" customFormat="1"/>
    <row r="800724" customFormat="1"/>
    <row r="800725" customFormat="1"/>
    <row r="800726" customFormat="1"/>
    <row r="800727" customFormat="1"/>
    <row r="800728" customFormat="1"/>
    <row r="800729" customFormat="1"/>
    <row r="800730" customFormat="1"/>
    <row r="800731" customFormat="1"/>
    <row r="800732" customFormat="1"/>
    <row r="800733" customFormat="1"/>
    <row r="800734" customFormat="1"/>
    <row r="800735" customFormat="1"/>
    <row r="800736" customFormat="1"/>
    <row r="800737" customFormat="1"/>
    <row r="800738" customFormat="1"/>
    <row r="800739" customFormat="1"/>
    <row r="800740" customFormat="1"/>
    <row r="800741" customFormat="1"/>
    <row r="800742" customFormat="1"/>
    <row r="800743" customFormat="1"/>
    <row r="800744" customFormat="1"/>
    <row r="800745" customFormat="1"/>
    <row r="800746" customFormat="1"/>
    <row r="800747" customFormat="1"/>
    <row r="800748" customFormat="1"/>
    <row r="800749" customFormat="1"/>
    <row r="800750" customFormat="1"/>
    <row r="800751" customFormat="1"/>
    <row r="800752" customFormat="1"/>
    <row r="800753" customFormat="1"/>
    <row r="800754" customFormat="1"/>
    <row r="800755" customFormat="1"/>
    <row r="800756" customFormat="1"/>
    <row r="800757" customFormat="1"/>
    <row r="800758" customFormat="1"/>
    <row r="800759" customFormat="1"/>
    <row r="800760" customFormat="1"/>
    <row r="800761" customFormat="1"/>
    <row r="800762" customFormat="1"/>
    <row r="800763" customFormat="1"/>
    <row r="800764" customFormat="1"/>
    <row r="800765" customFormat="1"/>
    <row r="800766" customFormat="1"/>
    <row r="800767" customFormat="1"/>
    <row r="800768" customFormat="1"/>
    <row r="800769" customFormat="1"/>
    <row r="800770" customFormat="1"/>
    <row r="800771" customFormat="1"/>
    <row r="800772" customFormat="1"/>
    <row r="800773" customFormat="1"/>
    <row r="800774" customFormat="1"/>
    <row r="800775" customFormat="1"/>
    <row r="800776" customFormat="1"/>
    <row r="800777" customFormat="1"/>
    <row r="800778" customFormat="1"/>
    <row r="800779" customFormat="1"/>
    <row r="800780" customFormat="1"/>
    <row r="800781" customFormat="1"/>
    <row r="800782" customFormat="1"/>
    <row r="800783" customFormat="1"/>
    <row r="800784" customFormat="1"/>
    <row r="800785" customFormat="1"/>
    <row r="800786" customFormat="1"/>
    <row r="800787" customFormat="1"/>
    <row r="800788" customFormat="1"/>
    <row r="800789" customFormat="1"/>
    <row r="800790" customFormat="1"/>
    <row r="800791" customFormat="1"/>
    <row r="800792" customFormat="1"/>
    <row r="800793" customFormat="1"/>
    <row r="800794" customFormat="1"/>
    <row r="800795" customFormat="1"/>
    <row r="800796" customFormat="1"/>
    <row r="800797" customFormat="1"/>
    <row r="800798" customFormat="1"/>
    <row r="800799" customFormat="1"/>
    <row r="800800" customFormat="1"/>
    <row r="800801" customFormat="1"/>
    <row r="800802" customFormat="1"/>
    <row r="800803" customFormat="1"/>
    <row r="800804" customFormat="1"/>
    <row r="800805" customFormat="1"/>
    <row r="800806" customFormat="1"/>
    <row r="800807" customFormat="1"/>
    <row r="800808" customFormat="1"/>
    <row r="800809" customFormat="1"/>
    <row r="800810" customFormat="1"/>
    <row r="800811" customFormat="1"/>
    <row r="800812" customFormat="1"/>
    <row r="800813" customFormat="1"/>
    <row r="800814" customFormat="1"/>
    <row r="800815" customFormat="1"/>
    <row r="800816" customFormat="1"/>
    <row r="800817" customFormat="1"/>
    <row r="800818" customFormat="1"/>
    <row r="800819" customFormat="1"/>
    <row r="800820" customFormat="1"/>
    <row r="800821" customFormat="1"/>
    <row r="800822" customFormat="1"/>
    <row r="800823" customFormat="1"/>
    <row r="800824" customFormat="1"/>
    <row r="800825" customFormat="1"/>
    <row r="800826" customFormat="1"/>
    <row r="800827" customFormat="1"/>
    <row r="800828" customFormat="1"/>
    <row r="800829" customFormat="1"/>
    <row r="800830" customFormat="1"/>
    <row r="800831" customFormat="1"/>
    <row r="800832" customFormat="1"/>
    <row r="800833" customFormat="1"/>
    <row r="800834" customFormat="1"/>
    <row r="800835" customFormat="1"/>
    <row r="800836" customFormat="1"/>
    <row r="800837" customFormat="1"/>
    <row r="800838" customFormat="1"/>
    <row r="800839" customFormat="1"/>
    <row r="800840" customFormat="1"/>
    <row r="800841" customFormat="1"/>
    <row r="800842" customFormat="1"/>
    <row r="800843" customFormat="1"/>
    <row r="800844" customFormat="1"/>
    <row r="800845" customFormat="1"/>
    <row r="800846" customFormat="1"/>
    <row r="800847" customFormat="1"/>
    <row r="800848" customFormat="1"/>
    <row r="800849" customFormat="1"/>
    <row r="800850" customFormat="1"/>
    <row r="800851" customFormat="1"/>
    <row r="800852" customFormat="1"/>
    <row r="800853" customFormat="1"/>
    <row r="800854" customFormat="1"/>
    <row r="800855" customFormat="1"/>
    <row r="800856" customFormat="1"/>
    <row r="800857" customFormat="1"/>
    <row r="800858" customFormat="1"/>
    <row r="800859" customFormat="1"/>
    <row r="800860" customFormat="1"/>
    <row r="800861" customFormat="1"/>
    <row r="800862" customFormat="1"/>
    <row r="800863" customFormat="1"/>
    <row r="800864" customFormat="1"/>
    <row r="800865" customFormat="1"/>
    <row r="800866" customFormat="1"/>
    <row r="800867" customFormat="1"/>
    <row r="800868" customFormat="1"/>
    <row r="800869" customFormat="1"/>
    <row r="800870" customFormat="1"/>
    <row r="800871" customFormat="1"/>
    <row r="800872" customFormat="1"/>
    <row r="800873" customFormat="1"/>
    <row r="800874" customFormat="1"/>
    <row r="800875" customFormat="1"/>
    <row r="800876" customFormat="1"/>
    <row r="800877" customFormat="1"/>
    <row r="800878" customFormat="1"/>
    <row r="800879" customFormat="1"/>
    <row r="800880" customFormat="1"/>
    <row r="800881" customFormat="1"/>
    <row r="800882" customFormat="1"/>
    <row r="800883" customFormat="1"/>
    <row r="800884" customFormat="1"/>
    <row r="800885" customFormat="1"/>
    <row r="800886" customFormat="1"/>
    <row r="800887" customFormat="1"/>
    <row r="800888" customFormat="1"/>
    <row r="800889" customFormat="1"/>
    <row r="800890" customFormat="1"/>
    <row r="800891" customFormat="1"/>
    <row r="800892" customFormat="1"/>
    <row r="800893" customFormat="1"/>
    <row r="800894" customFormat="1"/>
    <row r="800895" customFormat="1"/>
    <row r="800896" customFormat="1"/>
    <row r="800897" customFormat="1"/>
    <row r="800898" customFormat="1"/>
    <row r="800899" customFormat="1"/>
    <row r="800900" customFormat="1"/>
    <row r="800901" customFormat="1"/>
    <row r="800902" customFormat="1"/>
    <row r="800903" customFormat="1"/>
    <row r="800904" customFormat="1"/>
    <row r="800905" customFormat="1"/>
    <row r="800906" customFormat="1"/>
    <row r="800907" customFormat="1"/>
    <row r="800908" customFormat="1"/>
    <row r="800909" customFormat="1"/>
    <row r="800910" customFormat="1"/>
    <row r="800911" customFormat="1"/>
    <row r="800912" customFormat="1"/>
    <row r="800913" customFormat="1"/>
    <row r="800914" customFormat="1"/>
    <row r="800915" customFormat="1"/>
    <row r="800916" customFormat="1"/>
    <row r="800917" customFormat="1"/>
    <row r="800918" customFormat="1"/>
    <row r="800919" customFormat="1"/>
    <row r="800920" customFormat="1"/>
    <row r="800921" customFormat="1"/>
    <row r="800922" customFormat="1"/>
    <row r="800923" customFormat="1"/>
    <row r="800924" customFormat="1"/>
    <row r="800925" customFormat="1"/>
    <row r="800926" customFormat="1"/>
    <row r="800927" customFormat="1"/>
    <row r="800928" customFormat="1"/>
    <row r="800929" customFormat="1"/>
    <row r="800930" customFormat="1"/>
    <row r="800931" customFormat="1"/>
    <row r="800932" customFormat="1"/>
    <row r="800933" customFormat="1"/>
    <row r="800934" customFormat="1"/>
    <row r="800935" customFormat="1"/>
    <row r="800936" customFormat="1"/>
    <row r="800937" customFormat="1"/>
    <row r="800938" customFormat="1"/>
    <row r="800939" customFormat="1"/>
    <row r="800940" customFormat="1"/>
    <row r="800941" customFormat="1"/>
    <row r="800942" customFormat="1"/>
    <row r="800943" customFormat="1"/>
    <row r="800944" customFormat="1"/>
    <row r="800945" customFormat="1"/>
    <row r="800946" customFormat="1"/>
    <row r="800947" customFormat="1"/>
    <row r="800948" customFormat="1"/>
    <row r="800949" customFormat="1"/>
    <row r="800950" customFormat="1"/>
    <row r="800951" customFormat="1"/>
    <row r="800952" customFormat="1"/>
    <row r="800953" customFormat="1"/>
    <row r="800954" customFormat="1"/>
    <row r="800955" customFormat="1"/>
    <row r="800956" customFormat="1"/>
    <row r="800957" customFormat="1"/>
    <row r="800958" customFormat="1"/>
    <row r="800959" customFormat="1"/>
    <row r="800960" customFormat="1"/>
    <row r="800961" customFormat="1"/>
    <row r="800962" customFormat="1"/>
    <row r="800963" customFormat="1"/>
    <row r="800964" customFormat="1"/>
    <row r="800965" customFormat="1"/>
    <row r="800966" customFormat="1"/>
    <row r="800967" customFormat="1"/>
    <row r="800968" customFormat="1"/>
    <row r="800969" customFormat="1"/>
    <row r="800970" customFormat="1"/>
    <row r="800971" customFormat="1"/>
    <row r="800972" customFormat="1"/>
    <row r="800973" customFormat="1"/>
    <row r="800974" customFormat="1"/>
    <row r="800975" customFormat="1"/>
    <row r="800976" customFormat="1"/>
    <row r="800977" customFormat="1"/>
    <row r="800978" customFormat="1"/>
    <row r="800979" customFormat="1"/>
    <row r="800980" customFormat="1"/>
    <row r="800981" customFormat="1"/>
    <row r="800982" customFormat="1"/>
    <row r="800983" customFormat="1"/>
    <row r="800984" customFormat="1"/>
    <row r="800985" customFormat="1"/>
    <row r="800986" customFormat="1"/>
    <row r="800987" customFormat="1"/>
    <row r="800988" customFormat="1"/>
    <row r="800989" customFormat="1"/>
    <row r="800990" customFormat="1"/>
    <row r="800991" customFormat="1"/>
    <row r="800992" customFormat="1"/>
    <row r="800993" customFormat="1"/>
    <row r="800994" customFormat="1"/>
    <row r="800995" customFormat="1"/>
    <row r="800996" customFormat="1"/>
    <row r="800997" customFormat="1"/>
    <row r="800998" customFormat="1"/>
    <row r="800999" customFormat="1"/>
    <row r="801000" customFormat="1"/>
    <row r="801001" customFormat="1"/>
    <row r="801002" customFormat="1"/>
    <row r="801003" customFormat="1"/>
    <row r="801004" customFormat="1"/>
    <row r="801005" customFormat="1"/>
    <row r="801006" customFormat="1"/>
    <row r="801007" customFormat="1"/>
    <row r="801008" customFormat="1"/>
    <row r="801009" customFormat="1"/>
    <row r="801010" customFormat="1"/>
    <row r="801011" customFormat="1"/>
    <row r="801012" customFormat="1"/>
    <row r="801013" customFormat="1"/>
    <row r="801014" customFormat="1"/>
    <row r="801015" customFormat="1"/>
    <row r="801016" customFormat="1"/>
    <row r="801017" customFormat="1"/>
    <row r="801018" customFormat="1"/>
    <row r="801019" customFormat="1"/>
    <row r="801020" customFormat="1"/>
    <row r="801021" customFormat="1"/>
    <row r="801022" customFormat="1"/>
    <row r="801023" customFormat="1"/>
    <row r="801024" customFormat="1"/>
    <row r="801025" customFormat="1"/>
    <row r="801026" customFormat="1"/>
    <row r="801027" customFormat="1"/>
    <row r="801028" customFormat="1"/>
    <row r="801029" customFormat="1"/>
    <row r="801030" customFormat="1"/>
    <row r="801031" customFormat="1"/>
    <row r="801032" customFormat="1"/>
    <row r="801033" customFormat="1"/>
    <row r="801034" customFormat="1"/>
    <row r="801035" customFormat="1"/>
    <row r="801036" customFormat="1"/>
    <row r="801037" customFormat="1"/>
    <row r="801038" customFormat="1"/>
    <row r="801039" customFormat="1"/>
    <row r="801040" customFormat="1"/>
    <row r="801041" customFormat="1"/>
    <row r="801042" customFormat="1"/>
    <row r="801043" customFormat="1"/>
    <row r="801044" customFormat="1"/>
    <row r="801045" customFormat="1"/>
    <row r="801046" customFormat="1"/>
    <row r="801047" customFormat="1"/>
    <row r="801048" customFormat="1"/>
    <row r="801049" customFormat="1"/>
    <row r="801050" customFormat="1"/>
    <row r="801051" customFormat="1"/>
    <row r="801052" customFormat="1"/>
    <row r="801053" customFormat="1"/>
    <row r="801054" customFormat="1"/>
    <row r="801055" customFormat="1"/>
    <row r="801056" customFormat="1"/>
    <row r="801057" customFormat="1"/>
    <row r="801058" customFormat="1"/>
    <row r="801059" customFormat="1"/>
    <row r="801060" customFormat="1"/>
    <row r="801061" customFormat="1"/>
    <row r="801062" customFormat="1"/>
    <row r="801063" customFormat="1"/>
    <row r="801064" customFormat="1"/>
    <row r="801065" customFormat="1"/>
    <row r="801066" customFormat="1"/>
    <row r="801067" customFormat="1"/>
    <row r="801068" customFormat="1"/>
    <row r="801069" customFormat="1"/>
    <row r="801070" customFormat="1"/>
    <row r="801071" customFormat="1"/>
    <row r="801072" customFormat="1"/>
    <row r="801073" customFormat="1"/>
    <row r="801074" customFormat="1"/>
    <row r="801075" customFormat="1"/>
    <row r="801076" customFormat="1"/>
    <row r="801077" customFormat="1"/>
    <row r="801078" customFormat="1"/>
    <row r="801079" customFormat="1"/>
    <row r="801080" customFormat="1"/>
    <row r="801081" customFormat="1"/>
    <row r="801082" customFormat="1"/>
    <row r="801083" customFormat="1"/>
    <row r="801084" customFormat="1"/>
    <row r="801085" customFormat="1"/>
    <row r="801086" customFormat="1"/>
    <row r="801087" customFormat="1"/>
    <row r="801088" customFormat="1"/>
    <row r="801089" customFormat="1"/>
    <row r="801090" customFormat="1"/>
    <row r="801091" customFormat="1"/>
    <row r="801092" customFormat="1"/>
    <row r="801093" customFormat="1"/>
    <row r="801094" customFormat="1"/>
    <row r="801095" customFormat="1"/>
    <row r="801096" customFormat="1"/>
    <row r="801097" customFormat="1"/>
    <row r="801098" customFormat="1"/>
    <row r="801099" customFormat="1"/>
    <row r="801100" customFormat="1"/>
    <row r="801101" customFormat="1"/>
    <row r="801102" customFormat="1"/>
    <row r="801103" customFormat="1"/>
    <row r="801104" customFormat="1"/>
    <row r="801105" customFormat="1"/>
    <row r="801106" customFormat="1"/>
    <row r="801107" customFormat="1"/>
    <row r="801108" customFormat="1"/>
    <row r="801109" customFormat="1"/>
    <row r="801110" customFormat="1"/>
    <row r="801111" customFormat="1"/>
    <row r="801112" customFormat="1"/>
    <row r="801113" customFormat="1"/>
    <row r="801114" customFormat="1"/>
    <row r="801115" customFormat="1"/>
    <row r="801116" customFormat="1"/>
    <row r="801117" customFormat="1"/>
    <row r="801118" customFormat="1"/>
    <row r="801119" customFormat="1"/>
    <row r="801120" customFormat="1"/>
    <row r="801121" customFormat="1"/>
    <row r="801122" customFormat="1"/>
    <row r="801123" customFormat="1"/>
    <row r="801124" customFormat="1"/>
    <row r="801125" customFormat="1"/>
    <row r="801126" customFormat="1"/>
    <row r="801127" customFormat="1"/>
    <row r="801128" customFormat="1"/>
    <row r="801129" customFormat="1"/>
    <row r="801130" customFormat="1"/>
    <row r="801131" customFormat="1"/>
    <row r="801132" customFormat="1"/>
    <row r="801133" customFormat="1"/>
    <row r="801134" customFormat="1"/>
    <row r="801135" customFormat="1"/>
    <row r="801136" customFormat="1"/>
    <row r="801137" customFormat="1"/>
    <row r="801138" customFormat="1"/>
    <row r="801139" customFormat="1"/>
    <row r="801140" customFormat="1"/>
    <row r="801141" customFormat="1"/>
    <row r="801142" customFormat="1"/>
    <row r="801143" customFormat="1"/>
    <row r="801144" customFormat="1"/>
    <row r="801145" customFormat="1"/>
    <row r="801146" customFormat="1"/>
    <row r="801147" customFormat="1"/>
    <row r="801148" customFormat="1"/>
    <row r="801149" customFormat="1"/>
    <row r="801150" customFormat="1"/>
    <row r="801151" customFormat="1"/>
    <row r="801152" customFormat="1"/>
    <row r="801153" customFormat="1"/>
    <row r="801154" customFormat="1"/>
    <row r="801155" customFormat="1"/>
    <row r="801156" customFormat="1"/>
    <row r="801157" customFormat="1"/>
    <row r="801158" customFormat="1"/>
    <row r="801159" customFormat="1"/>
    <row r="801160" customFormat="1"/>
    <row r="801161" customFormat="1"/>
    <row r="801162" customFormat="1"/>
    <row r="801163" customFormat="1"/>
    <row r="801164" customFormat="1"/>
    <row r="801165" customFormat="1"/>
    <row r="801166" customFormat="1"/>
    <row r="801167" customFormat="1"/>
    <row r="801168" customFormat="1"/>
    <row r="801169" customFormat="1"/>
    <row r="801170" customFormat="1"/>
    <row r="801171" customFormat="1"/>
    <row r="801172" customFormat="1"/>
    <row r="801173" customFormat="1"/>
    <row r="801174" customFormat="1"/>
    <row r="801175" customFormat="1"/>
    <row r="801176" customFormat="1"/>
    <row r="801177" customFormat="1"/>
    <row r="801178" customFormat="1"/>
    <row r="801179" customFormat="1"/>
    <row r="801180" customFormat="1"/>
    <row r="801181" customFormat="1"/>
    <row r="801182" customFormat="1"/>
    <row r="801183" customFormat="1"/>
    <row r="801184" customFormat="1"/>
    <row r="801185" customFormat="1"/>
    <row r="801186" customFormat="1"/>
    <row r="801187" customFormat="1"/>
    <row r="801188" customFormat="1"/>
    <row r="801189" customFormat="1"/>
    <row r="801190" customFormat="1"/>
    <row r="801191" customFormat="1"/>
    <row r="801192" customFormat="1"/>
    <row r="801193" customFormat="1"/>
    <row r="801194" customFormat="1"/>
    <row r="801195" customFormat="1"/>
    <row r="801196" customFormat="1"/>
    <row r="801197" customFormat="1"/>
    <row r="801198" customFormat="1"/>
    <row r="801199" customFormat="1"/>
    <row r="801200" customFormat="1"/>
    <row r="801201" customFormat="1"/>
    <row r="801202" customFormat="1"/>
    <row r="801203" customFormat="1"/>
    <row r="801204" customFormat="1"/>
    <row r="801205" customFormat="1"/>
    <row r="801206" customFormat="1"/>
    <row r="801207" customFormat="1"/>
    <row r="801208" customFormat="1"/>
    <row r="801209" customFormat="1"/>
    <row r="801210" customFormat="1"/>
    <row r="801211" customFormat="1"/>
    <row r="801212" customFormat="1"/>
    <row r="801213" customFormat="1"/>
    <row r="801214" customFormat="1"/>
    <row r="801215" customFormat="1"/>
    <row r="801216" customFormat="1"/>
    <row r="801217" customFormat="1"/>
    <row r="801218" customFormat="1"/>
    <row r="801219" customFormat="1"/>
    <row r="801220" customFormat="1"/>
    <row r="801221" customFormat="1"/>
    <row r="801222" customFormat="1"/>
    <row r="801223" customFormat="1"/>
    <row r="801224" customFormat="1"/>
    <row r="801225" customFormat="1"/>
    <row r="801226" customFormat="1"/>
    <row r="801227" customFormat="1"/>
    <row r="801228" customFormat="1"/>
    <row r="801229" customFormat="1"/>
    <row r="801230" customFormat="1"/>
    <row r="801231" customFormat="1"/>
    <row r="801232" customFormat="1"/>
    <row r="801233" customFormat="1"/>
    <row r="801234" customFormat="1"/>
    <row r="801235" customFormat="1"/>
    <row r="801236" customFormat="1"/>
    <row r="801237" customFormat="1"/>
    <row r="801238" customFormat="1"/>
    <row r="801239" customFormat="1"/>
    <row r="801240" customFormat="1"/>
    <row r="801241" customFormat="1"/>
    <row r="801242" customFormat="1"/>
    <row r="801243" customFormat="1"/>
    <row r="801244" customFormat="1"/>
    <row r="801245" customFormat="1"/>
    <row r="801246" customFormat="1"/>
    <row r="801247" customFormat="1"/>
    <row r="801248" customFormat="1"/>
    <row r="801249" customFormat="1"/>
    <row r="801250" customFormat="1"/>
    <row r="801251" customFormat="1"/>
    <row r="801252" customFormat="1"/>
    <row r="801253" customFormat="1"/>
    <row r="801254" customFormat="1"/>
    <row r="801255" customFormat="1"/>
    <row r="801256" customFormat="1"/>
    <row r="801257" customFormat="1"/>
    <row r="801258" customFormat="1"/>
    <row r="801259" customFormat="1"/>
    <row r="801260" customFormat="1"/>
    <row r="801261" customFormat="1"/>
    <row r="801262" customFormat="1"/>
    <row r="801263" customFormat="1"/>
    <row r="801264" customFormat="1"/>
    <row r="801265" customFormat="1"/>
    <row r="801266" customFormat="1"/>
    <row r="801267" customFormat="1"/>
    <row r="801268" customFormat="1"/>
    <row r="801269" customFormat="1"/>
    <row r="801270" customFormat="1"/>
    <row r="801271" customFormat="1"/>
    <row r="801272" customFormat="1"/>
    <row r="801273" customFormat="1"/>
    <row r="801274" customFormat="1"/>
    <row r="801275" customFormat="1"/>
    <row r="801276" customFormat="1"/>
    <row r="801277" customFormat="1"/>
    <row r="801278" customFormat="1"/>
    <row r="801279" customFormat="1"/>
    <row r="801280" customFormat="1"/>
    <row r="801281" customFormat="1"/>
    <row r="801282" customFormat="1"/>
    <row r="801283" customFormat="1"/>
    <row r="801284" customFormat="1"/>
    <row r="801285" customFormat="1"/>
    <row r="801286" customFormat="1"/>
    <row r="801287" customFormat="1"/>
    <row r="801288" customFormat="1"/>
    <row r="801289" customFormat="1"/>
    <row r="801290" customFormat="1"/>
    <row r="801291" customFormat="1"/>
    <row r="801292" customFormat="1"/>
    <row r="801293" customFormat="1"/>
    <row r="801294" customFormat="1"/>
    <row r="801295" customFormat="1"/>
    <row r="801296" customFormat="1"/>
    <row r="801297" customFormat="1"/>
    <row r="801298" customFormat="1"/>
    <row r="801299" customFormat="1"/>
    <row r="801300" customFormat="1"/>
    <row r="801301" customFormat="1"/>
    <row r="801302" customFormat="1"/>
    <row r="801303" customFormat="1"/>
    <row r="801304" customFormat="1"/>
    <row r="801305" customFormat="1"/>
    <row r="801306" customFormat="1"/>
    <row r="801307" customFormat="1"/>
    <row r="801308" customFormat="1"/>
    <row r="801309" customFormat="1"/>
    <row r="801310" customFormat="1"/>
    <row r="801311" customFormat="1"/>
    <row r="801312" customFormat="1"/>
    <row r="801313" customFormat="1"/>
    <row r="801314" customFormat="1"/>
    <row r="801315" customFormat="1"/>
    <row r="801316" customFormat="1"/>
    <row r="801317" customFormat="1"/>
    <row r="801318" customFormat="1"/>
    <row r="801319" customFormat="1"/>
    <row r="801320" customFormat="1"/>
    <row r="801321" customFormat="1"/>
    <row r="801322" customFormat="1"/>
    <row r="801323" customFormat="1"/>
    <row r="801324" customFormat="1"/>
    <row r="801325" customFormat="1"/>
    <row r="801326" customFormat="1"/>
    <row r="801327" customFormat="1"/>
    <row r="801328" customFormat="1"/>
    <row r="801329" customFormat="1"/>
    <row r="801330" customFormat="1"/>
    <row r="801331" customFormat="1"/>
    <row r="801332" customFormat="1"/>
    <row r="801333" customFormat="1"/>
    <row r="801334" customFormat="1"/>
    <row r="801335" customFormat="1"/>
    <row r="801336" customFormat="1"/>
    <row r="801337" customFormat="1"/>
    <row r="801338" customFormat="1"/>
    <row r="801339" customFormat="1"/>
    <row r="801340" customFormat="1"/>
    <row r="801341" customFormat="1"/>
    <row r="801342" customFormat="1"/>
    <row r="801343" customFormat="1"/>
    <row r="801344" customFormat="1"/>
    <row r="801345" customFormat="1"/>
    <row r="801346" customFormat="1"/>
    <row r="801347" customFormat="1"/>
    <row r="801348" customFormat="1"/>
    <row r="801349" customFormat="1"/>
    <row r="801350" customFormat="1"/>
    <row r="801351" customFormat="1"/>
    <row r="801352" customFormat="1"/>
    <row r="801353" customFormat="1"/>
    <row r="801354" customFormat="1"/>
    <row r="801355" customFormat="1"/>
    <row r="801356" customFormat="1"/>
    <row r="801357" customFormat="1"/>
    <row r="801358" customFormat="1"/>
    <row r="801359" customFormat="1"/>
    <row r="801360" customFormat="1"/>
    <row r="801361" customFormat="1"/>
    <row r="801362" customFormat="1"/>
    <row r="801363" customFormat="1"/>
    <row r="801364" customFormat="1"/>
    <row r="801365" customFormat="1"/>
    <row r="801366" customFormat="1"/>
    <row r="801367" customFormat="1"/>
    <row r="801368" customFormat="1"/>
    <row r="801369" customFormat="1"/>
    <row r="801370" customFormat="1"/>
    <row r="801371" customFormat="1"/>
    <row r="801372" customFormat="1"/>
    <row r="801373" customFormat="1"/>
    <row r="801374" customFormat="1"/>
    <row r="801375" customFormat="1"/>
    <row r="801376" customFormat="1"/>
    <row r="801377" customFormat="1"/>
    <row r="801378" customFormat="1"/>
    <row r="801379" customFormat="1"/>
    <row r="801380" customFormat="1"/>
    <row r="801381" customFormat="1"/>
    <row r="801382" customFormat="1"/>
    <row r="801383" customFormat="1"/>
    <row r="801384" customFormat="1"/>
    <row r="801385" customFormat="1"/>
    <row r="801386" customFormat="1"/>
    <row r="801387" customFormat="1"/>
    <row r="801388" customFormat="1"/>
    <row r="801389" customFormat="1"/>
    <row r="801390" customFormat="1"/>
    <row r="801391" customFormat="1"/>
    <row r="801392" customFormat="1"/>
    <row r="801393" customFormat="1"/>
    <row r="801394" customFormat="1"/>
    <row r="801395" customFormat="1"/>
    <row r="801396" customFormat="1"/>
    <row r="801397" customFormat="1"/>
    <row r="801398" customFormat="1"/>
    <row r="801399" customFormat="1"/>
    <row r="801400" customFormat="1"/>
    <row r="801401" customFormat="1"/>
    <row r="801402" customFormat="1"/>
    <row r="801403" customFormat="1"/>
    <row r="801404" customFormat="1"/>
    <row r="801405" customFormat="1"/>
    <row r="801406" customFormat="1"/>
    <row r="801407" customFormat="1"/>
    <row r="801408" customFormat="1"/>
    <row r="801409" customFormat="1"/>
    <row r="801410" customFormat="1"/>
    <row r="801411" customFormat="1"/>
    <row r="801412" customFormat="1"/>
    <row r="801413" customFormat="1"/>
    <row r="801414" customFormat="1"/>
    <row r="801415" customFormat="1"/>
    <row r="801416" customFormat="1"/>
    <row r="801417" customFormat="1"/>
    <row r="801418" customFormat="1"/>
    <row r="801419" customFormat="1"/>
    <row r="801420" customFormat="1"/>
    <row r="801421" customFormat="1"/>
    <row r="801422" customFormat="1"/>
    <row r="801423" customFormat="1"/>
    <row r="801424" customFormat="1"/>
    <row r="801425" customFormat="1"/>
    <row r="801426" customFormat="1"/>
    <row r="801427" customFormat="1"/>
    <row r="801428" customFormat="1"/>
    <row r="801429" customFormat="1"/>
    <row r="801430" customFormat="1"/>
    <row r="801431" customFormat="1"/>
    <row r="801432" customFormat="1"/>
    <row r="801433" customFormat="1"/>
    <row r="801434" customFormat="1"/>
    <row r="801435" customFormat="1"/>
    <row r="801436" customFormat="1"/>
    <row r="801437" customFormat="1"/>
    <row r="801438" customFormat="1"/>
    <row r="801439" customFormat="1"/>
    <row r="801440" customFormat="1"/>
    <row r="801441" customFormat="1"/>
    <row r="801442" customFormat="1"/>
    <row r="801443" customFormat="1"/>
    <row r="801444" customFormat="1"/>
    <row r="801445" customFormat="1"/>
    <row r="801446" customFormat="1"/>
    <row r="801447" customFormat="1"/>
    <row r="801448" customFormat="1"/>
    <row r="801449" customFormat="1"/>
    <row r="801450" customFormat="1"/>
    <row r="801451" customFormat="1"/>
    <row r="801452" customFormat="1"/>
    <row r="801453" customFormat="1"/>
    <row r="801454" customFormat="1"/>
    <row r="801455" customFormat="1"/>
    <row r="801456" customFormat="1"/>
    <row r="801457" customFormat="1"/>
    <row r="801458" customFormat="1"/>
    <row r="801459" customFormat="1"/>
    <row r="801460" customFormat="1"/>
    <row r="801461" customFormat="1"/>
    <row r="801462" customFormat="1"/>
    <row r="801463" customFormat="1"/>
    <row r="801464" customFormat="1"/>
    <row r="801465" customFormat="1"/>
    <row r="801466" customFormat="1"/>
    <row r="801467" customFormat="1"/>
    <row r="801468" customFormat="1"/>
    <row r="801469" customFormat="1"/>
    <row r="801470" customFormat="1"/>
    <row r="801471" customFormat="1"/>
    <row r="801472" customFormat="1"/>
    <row r="801473" customFormat="1"/>
    <row r="801474" customFormat="1"/>
    <row r="801475" customFormat="1"/>
    <row r="801476" customFormat="1"/>
    <row r="801477" customFormat="1"/>
    <row r="801478" customFormat="1"/>
    <row r="801479" customFormat="1"/>
    <row r="801480" customFormat="1"/>
    <row r="801481" customFormat="1"/>
    <row r="801482" customFormat="1"/>
    <row r="801483" customFormat="1"/>
    <row r="801484" customFormat="1"/>
    <row r="801485" customFormat="1"/>
    <row r="801486" customFormat="1"/>
    <row r="801487" customFormat="1"/>
    <row r="801488" customFormat="1"/>
    <row r="801489" customFormat="1"/>
    <row r="801490" customFormat="1"/>
    <row r="801491" customFormat="1"/>
    <row r="801492" customFormat="1"/>
    <row r="801493" customFormat="1"/>
    <row r="801494" customFormat="1"/>
    <row r="801495" customFormat="1"/>
    <row r="801496" customFormat="1"/>
    <row r="801497" customFormat="1"/>
    <row r="801498" customFormat="1"/>
    <row r="801499" customFormat="1"/>
    <row r="801500" customFormat="1"/>
    <row r="801501" customFormat="1"/>
    <row r="801502" customFormat="1"/>
    <row r="801503" customFormat="1"/>
    <row r="801504" customFormat="1"/>
    <row r="801505" customFormat="1"/>
    <row r="801506" customFormat="1"/>
    <row r="801507" customFormat="1"/>
    <row r="801508" customFormat="1"/>
    <row r="801509" customFormat="1"/>
    <row r="801510" customFormat="1"/>
    <row r="801511" customFormat="1"/>
    <row r="801512" customFormat="1"/>
    <row r="801513" customFormat="1"/>
    <row r="801514" customFormat="1"/>
    <row r="801515" customFormat="1"/>
    <row r="801516" customFormat="1"/>
    <row r="801517" customFormat="1"/>
    <row r="801518" customFormat="1"/>
    <row r="801519" customFormat="1"/>
    <row r="801520" customFormat="1"/>
    <row r="801521" customFormat="1"/>
    <row r="801522" customFormat="1"/>
    <row r="801523" customFormat="1"/>
    <row r="801524" customFormat="1"/>
    <row r="801525" customFormat="1"/>
    <row r="801526" customFormat="1"/>
    <row r="801527" customFormat="1"/>
    <row r="801528" customFormat="1"/>
    <row r="801529" customFormat="1"/>
    <row r="801530" customFormat="1"/>
    <row r="801531" customFormat="1"/>
    <row r="801532" customFormat="1"/>
    <row r="801533" customFormat="1"/>
    <row r="801534" customFormat="1"/>
    <row r="801535" customFormat="1"/>
    <row r="801536" customFormat="1"/>
    <row r="801537" customFormat="1"/>
    <row r="801538" customFormat="1"/>
    <row r="801539" customFormat="1"/>
    <row r="801540" customFormat="1"/>
    <row r="801541" customFormat="1"/>
    <row r="801542" customFormat="1"/>
    <row r="801543" customFormat="1"/>
    <row r="801544" customFormat="1"/>
    <row r="801545" customFormat="1"/>
    <row r="801546" customFormat="1"/>
    <row r="801547" customFormat="1"/>
    <row r="801548" customFormat="1"/>
    <row r="801549" customFormat="1"/>
    <row r="801550" customFormat="1"/>
    <row r="801551" customFormat="1"/>
    <row r="801552" customFormat="1"/>
    <row r="801553" customFormat="1"/>
    <row r="801554" customFormat="1"/>
    <row r="801555" customFormat="1"/>
    <row r="801556" customFormat="1"/>
    <row r="801557" customFormat="1"/>
    <row r="801558" customFormat="1"/>
    <row r="801559" customFormat="1"/>
    <row r="801560" customFormat="1"/>
    <row r="801561" customFormat="1"/>
    <row r="801562" customFormat="1"/>
    <row r="801563" customFormat="1"/>
    <row r="801564" customFormat="1"/>
    <row r="801565" customFormat="1"/>
    <row r="801566" customFormat="1"/>
    <row r="801567" customFormat="1"/>
    <row r="801568" customFormat="1"/>
    <row r="801569" customFormat="1"/>
    <row r="801570" customFormat="1"/>
    <row r="801571" customFormat="1"/>
    <row r="801572" customFormat="1"/>
    <row r="801573" customFormat="1"/>
    <row r="801574" customFormat="1"/>
    <row r="801575" customFormat="1"/>
    <row r="801576" customFormat="1"/>
    <row r="801577" customFormat="1"/>
    <row r="801578" customFormat="1"/>
    <row r="801579" customFormat="1"/>
    <row r="801580" customFormat="1"/>
    <row r="801581" customFormat="1"/>
    <row r="801582" customFormat="1"/>
    <row r="801583" customFormat="1"/>
    <row r="801584" customFormat="1"/>
    <row r="801585" customFormat="1"/>
    <row r="801586" customFormat="1"/>
    <row r="801587" customFormat="1"/>
    <row r="801588" customFormat="1"/>
    <row r="801589" customFormat="1"/>
    <row r="801590" customFormat="1"/>
    <row r="801591" customFormat="1"/>
    <row r="801592" customFormat="1"/>
    <row r="801593" customFormat="1"/>
    <row r="801594" customFormat="1"/>
    <row r="801595" customFormat="1"/>
    <row r="801596" customFormat="1"/>
    <row r="801597" customFormat="1"/>
    <row r="801598" customFormat="1"/>
    <row r="801599" customFormat="1"/>
    <row r="801600" customFormat="1"/>
    <row r="801601" customFormat="1"/>
    <row r="801602" customFormat="1"/>
    <row r="801603" customFormat="1"/>
    <row r="801604" customFormat="1"/>
    <row r="801605" customFormat="1"/>
    <row r="801606" customFormat="1"/>
    <row r="801607" customFormat="1"/>
    <row r="801608" customFormat="1"/>
    <row r="801609" customFormat="1"/>
    <row r="801610" customFormat="1"/>
    <row r="801611" customFormat="1"/>
    <row r="801612" customFormat="1"/>
    <row r="801613" customFormat="1"/>
    <row r="801614" customFormat="1"/>
    <row r="801615" customFormat="1"/>
    <row r="801616" customFormat="1"/>
    <row r="801617" customFormat="1"/>
    <row r="801618" customFormat="1"/>
    <row r="801619" customFormat="1"/>
    <row r="801620" customFormat="1"/>
    <row r="801621" customFormat="1"/>
    <row r="801622" customFormat="1"/>
    <row r="801623" customFormat="1"/>
    <row r="801624" customFormat="1"/>
    <row r="801625" customFormat="1"/>
    <row r="801626" customFormat="1"/>
    <row r="801627" customFormat="1"/>
    <row r="801628" customFormat="1"/>
    <row r="801629" customFormat="1"/>
    <row r="801630" customFormat="1"/>
    <row r="801631" customFormat="1"/>
    <row r="801632" customFormat="1"/>
    <row r="801633" customFormat="1"/>
    <row r="801634" customFormat="1"/>
    <row r="801635" customFormat="1"/>
    <row r="801636" customFormat="1"/>
    <row r="801637" customFormat="1"/>
    <row r="801638" customFormat="1"/>
    <row r="801639" customFormat="1"/>
    <row r="801640" customFormat="1"/>
    <row r="801641" customFormat="1"/>
    <row r="801642" customFormat="1"/>
    <row r="801643" customFormat="1"/>
    <row r="801644" customFormat="1"/>
    <row r="801645" customFormat="1"/>
    <row r="801646" customFormat="1"/>
    <row r="801647" customFormat="1"/>
    <row r="801648" customFormat="1"/>
    <row r="801649" customFormat="1"/>
    <row r="801650" customFormat="1"/>
    <row r="801651" customFormat="1"/>
    <row r="801652" customFormat="1"/>
    <row r="801653" customFormat="1"/>
    <row r="801654" customFormat="1"/>
    <row r="801655" customFormat="1"/>
    <row r="801656" customFormat="1"/>
    <row r="801657" customFormat="1"/>
    <row r="801658" customFormat="1"/>
    <row r="801659" customFormat="1"/>
    <row r="801660" customFormat="1"/>
    <row r="801661" customFormat="1"/>
    <row r="801662" customFormat="1"/>
    <row r="801663" customFormat="1"/>
    <row r="801664" customFormat="1"/>
    <row r="801665" customFormat="1"/>
    <row r="801666" customFormat="1"/>
    <row r="801667" customFormat="1"/>
    <row r="801668" customFormat="1"/>
    <row r="801669" customFormat="1"/>
    <row r="801670" customFormat="1"/>
    <row r="801671" customFormat="1"/>
    <row r="801672" customFormat="1"/>
    <row r="801673" customFormat="1"/>
    <row r="801674" customFormat="1"/>
    <row r="801675" customFormat="1"/>
    <row r="801676" customFormat="1"/>
    <row r="801677" customFormat="1"/>
    <row r="801678" customFormat="1"/>
    <row r="801679" customFormat="1"/>
    <row r="801680" customFormat="1"/>
    <row r="801681" customFormat="1"/>
    <row r="801682" customFormat="1"/>
    <row r="801683" customFormat="1"/>
    <row r="801684" customFormat="1"/>
    <row r="801685" customFormat="1"/>
    <row r="801686" customFormat="1"/>
    <row r="801687" customFormat="1"/>
    <row r="801688" customFormat="1"/>
    <row r="801689" customFormat="1"/>
    <row r="801690" customFormat="1"/>
    <row r="801691" customFormat="1"/>
    <row r="801692" customFormat="1"/>
    <row r="801693" customFormat="1"/>
    <row r="801694" customFormat="1"/>
    <row r="801695" customFormat="1"/>
    <row r="801696" customFormat="1"/>
    <row r="801697" customFormat="1"/>
    <row r="801698" customFormat="1"/>
    <row r="801699" customFormat="1"/>
    <row r="801700" customFormat="1"/>
    <row r="801701" customFormat="1"/>
    <row r="801702" customFormat="1"/>
    <row r="801703" customFormat="1"/>
    <row r="801704" customFormat="1"/>
    <row r="801705" customFormat="1"/>
    <row r="801706" customFormat="1"/>
    <row r="801707" customFormat="1"/>
    <row r="801708" customFormat="1"/>
    <row r="801709" customFormat="1"/>
    <row r="801710" customFormat="1"/>
    <row r="801711" customFormat="1"/>
    <row r="801712" customFormat="1"/>
    <row r="801713" customFormat="1"/>
    <row r="801714" customFormat="1"/>
    <row r="801715" customFormat="1"/>
    <row r="801716" customFormat="1"/>
    <row r="801717" customFormat="1"/>
    <row r="801718" customFormat="1"/>
    <row r="801719" customFormat="1"/>
    <row r="801720" customFormat="1"/>
    <row r="801721" customFormat="1"/>
    <row r="801722" customFormat="1"/>
    <row r="801723" customFormat="1"/>
    <row r="801724" customFormat="1"/>
    <row r="801725" customFormat="1"/>
    <row r="801726" customFormat="1"/>
    <row r="801727" customFormat="1"/>
    <row r="801728" customFormat="1"/>
    <row r="801729" customFormat="1"/>
    <row r="801730" customFormat="1"/>
    <row r="801731" customFormat="1"/>
    <row r="801732" customFormat="1"/>
    <row r="801733" customFormat="1"/>
    <row r="801734" customFormat="1"/>
    <row r="801735" customFormat="1"/>
    <row r="801736" customFormat="1"/>
    <row r="801737" customFormat="1"/>
    <row r="801738" customFormat="1"/>
    <row r="801739" customFormat="1"/>
    <row r="801740" customFormat="1"/>
    <row r="801741" customFormat="1"/>
    <row r="801742" customFormat="1"/>
    <row r="801743" customFormat="1"/>
    <row r="801744" customFormat="1"/>
    <row r="801745" customFormat="1"/>
    <row r="801746" customFormat="1"/>
    <row r="801747" customFormat="1"/>
    <row r="801748" customFormat="1"/>
    <row r="801749" customFormat="1"/>
    <row r="801750" customFormat="1"/>
    <row r="801751" customFormat="1"/>
    <row r="801752" customFormat="1"/>
    <row r="801753" customFormat="1"/>
    <row r="801754" customFormat="1"/>
    <row r="801755" customFormat="1"/>
    <row r="801756" customFormat="1"/>
    <row r="801757" customFormat="1"/>
    <row r="801758" customFormat="1"/>
    <row r="801759" customFormat="1"/>
    <row r="801760" customFormat="1"/>
    <row r="801761" customFormat="1"/>
    <row r="801762" customFormat="1"/>
    <row r="801763" customFormat="1"/>
    <row r="801764" customFormat="1"/>
    <row r="801765" customFormat="1"/>
    <row r="801766" customFormat="1"/>
    <row r="801767" customFormat="1"/>
    <row r="801768" customFormat="1"/>
    <row r="801769" customFormat="1"/>
    <row r="801770" customFormat="1"/>
    <row r="801771" customFormat="1"/>
    <row r="801772" customFormat="1"/>
    <row r="801773" customFormat="1"/>
    <row r="801774" customFormat="1"/>
    <row r="801775" customFormat="1"/>
    <row r="801776" customFormat="1"/>
    <row r="801777" customFormat="1"/>
    <row r="801778" customFormat="1"/>
    <row r="801779" customFormat="1"/>
    <row r="801780" customFormat="1"/>
    <row r="801781" customFormat="1"/>
    <row r="801782" customFormat="1"/>
    <row r="801783" customFormat="1"/>
    <row r="801784" customFormat="1"/>
    <row r="801785" customFormat="1"/>
    <row r="801786" customFormat="1"/>
    <row r="801787" customFormat="1"/>
    <row r="801788" customFormat="1"/>
    <row r="801789" customFormat="1"/>
    <row r="801790" customFormat="1"/>
    <row r="801791" customFormat="1"/>
    <row r="801792" customFormat="1"/>
    <row r="801793" customFormat="1"/>
    <row r="801794" customFormat="1"/>
    <row r="801795" customFormat="1"/>
    <row r="801796" customFormat="1"/>
    <row r="801797" customFormat="1"/>
    <row r="801798" customFormat="1"/>
    <row r="801799" customFormat="1"/>
    <row r="801800" customFormat="1"/>
    <row r="801801" customFormat="1"/>
    <row r="801802" customFormat="1"/>
    <row r="801803" customFormat="1"/>
    <row r="801804" customFormat="1"/>
    <row r="801805" customFormat="1"/>
    <row r="801806" customFormat="1"/>
    <row r="801807" customFormat="1"/>
    <row r="801808" customFormat="1"/>
    <row r="801809" customFormat="1"/>
    <row r="801810" customFormat="1"/>
    <row r="801811" customFormat="1"/>
    <row r="801812" customFormat="1"/>
    <row r="801813" customFormat="1"/>
    <row r="801814" customFormat="1"/>
    <row r="801815" customFormat="1"/>
    <row r="801816" customFormat="1"/>
    <row r="801817" customFormat="1"/>
    <row r="801818" customFormat="1"/>
    <row r="801819" customFormat="1"/>
    <row r="801820" customFormat="1"/>
    <row r="801821" customFormat="1"/>
    <row r="801822" customFormat="1"/>
    <row r="801823" customFormat="1"/>
    <row r="801824" customFormat="1"/>
    <row r="801825" customFormat="1"/>
    <row r="801826" customFormat="1"/>
    <row r="801827" customFormat="1"/>
    <row r="801828" customFormat="1"/>
    <row r="801829" customFormat="1"/>
    <row r="801830" customFormat="1"/>
    <row r="801831" customFormat="1"/>
    <row r="801832" customFormat="1"/>
    <row r="801833" customFormat="1"/>
    <row r="801834" customFormat="1"/>
    <row r="801835" customFormat="1"/>
    <row r="801836" customFormat="1"/>
    <row r="801837" customFormat="1"/>
    <row r="801838" customFormat="1"/>
    <row r="801839" customFormat="1"/>
    <row r="801840" customFormat="1"/>
    <row r="801841" customFormat="1"/>
    <row r="801842" customFormat="1"/>
    <row r="801843" customFormat="1"/>
    <row r="801844" customFormat="1"/>
    <row r="801845" customFormat="1"/>
    <row r="801846" customFormat="1"/>
    <row r="801847" customFormat="1"/>
    <row r="801848" customFormat="1"/>
    <row r="801849" customFormat="1"/>
    <row r="801850" customFormat="1"/>
    <row r="801851" customFormat="1"/>
    <row r="801852" customFormat="1"/>
    <row r="801853" customFormat="1"/>
    <row r="801854" customFormat="1"/>
    <row r="801855" customFormat="1"/>
    <row r="801856" customFormat="1"/>
    <row r="801857" customFormat="1"/>
    <row r="801858" customFormat="1"/>
    <row r="801859" customFormat="1"/>
    <row r="801860" customFormat="1"/>
    <row r="801861" customFormat="1"/>
    <row r="801862" customFormat="1"/>
    <row r="801863" customFormat="1"/>
    <row r="801864" customFormat="1"/>
    <row r="801865" customFormat="1"/>
    <row r="801866" customFormat="1"/>
    <row r="801867" customFormat="1"/>
    <row r="801868" customFormat="1"/>
    <row r="801869" customFormat="1"/>
    <row r="801870" customFormat="1"/>
    <row r="801871" customFormat="1"/>
    <row r="801872" customFormat="1"/>
    <row r="801873" customFormat="1"/>
    <row r="801874" customFormat="1"/>
    <row r="801875" customFormat="1"/>
    <row r="801876" customFormat="1"/>
    <row r="801877" customFormat="1"/>
    <row r="801878" customFormat="1"/>
    <row r="801879" customFormat="1"/>
    <row r="801880" customFormat="1"/>
    <row r="801881" customFormat="1"/>
    <row r="801882" customFormat="1"/>
    <row r="801883" customFormat="1"/>
    <row r="801884" customFormat="1"/>
    <row r="801885" customFormat="1"/>
    <row r="801886" customFormat="1"/>
    <row r="801887" customFormat="1"/>
    <row r="801888" customFormat="1"/>
    <row r="801889" customFormat="1"/>
    <row r="801890" customFormat="1"/>
    <row r="801891" customFormat="1"/>
    <row r="801892" customFormat="1"/>
    <row r="801893" customFormat="1"/>
    <row r="801894" customFormat="1"/>
    <row r="801895" customFormat="1"/>
    <row r="801896" customFormat="1"/>
    <row r="801897" customFormat="1"/>
    <row r="801898" customFormat="1"/>
    <row r="801899" customFormat="1"/>
    <row r="801900" customFormat="1"/>
    <row r="801901" customFormat="1"/>
    <row r="801902" customFormat="1"/>
    <row r="801903" customFormat="1"/>
    <row r="801904" customFormat="1"/>
    <row r="801905" customFormat="1"/>
    <row r="801906" customFormat="1"/>
    <row r="801907" customFormat="1"/>
    <row r="801908" customFormat="1"/>
    <row r="801909" customFormat="1"/>
    <row r="801910" customFormat="1"/>
    <row r="801911" customFormat="1"/>
    <row r="801912" customFormat="1"/>
    <row r="801913" customFormat="1"/>
    <row r="801914" customFormat="1"/>
    <row r="801915" customFormat="1"/>
    <row r="801916" customFormat="1"/>
    <row r="801917" customFormat="1"/>
    <row r="801918" customFormat="1"/>
    <row r="801919" customFormat="1"/>
    <row r="801920" customFormat="1"/>
    <row r="801921" customFormat="1"/>
    <row r="801922" customFormat="1"/>
    <row r="801923" customFormat="1"/>
    <row r="801924" customFormat="1"/>
    <row r="801925" customFormat="1"/>
    <row r="801926" customFormat="1"/>
    <row r="801927" customFormat="1"/>
    <row r="801928" customFormat="1"/>
    <row r="801929" customFormat="1"/>
    <row r="801930" customFormat="1"/>
    <row r="801931" customFormat="1"/>
    <row r="801932" customFormat="1"/>
    <row r="801933" customFormat="1"/>
    <row r="801934" customFormat="1"/>
    <row r="801935" customFormat="1"/>
    <row r="801936" customFormat="1"/>
    <row r="801937" customFormat="1"/>
    <row r="801938" customFormat="1"/>
    <row r="801939" customFormat="1"/>
    <row r="801940" customFormat="1"/>
    <row r="801941" customFormat="1"/>
    <row r="801942" customFormat="1"/>
    <row r="801943" customFormat="1"/>
    <row r="801944" customFormat="1"/>
    <row r="801945" customFormat="1"/>
    <row r="801946" customFormat="1"/>
    <row r="801947" customFormat="1"/>
    <row r="801948" customFormat="1"/>
    <row r="801949" customFormat="1"/>
    <row r="801950" customFormat="1"/>
    <row r="801951" customFormat="1"/>
    <row r="801952" customFormat="1"/>
    <row r="801953" customFormat="1"/>
    <row r="801954" customFormat="1"/>
    <row r="801955" customFormat="1"/>
    <row r="801956" customFormat="1"/>
    <row r="801957" customFormat="1"/>
    <row r="801958" customFormat="1"/>
    <row r="801959" customFormat="1"/>
    <row r="801960" customFormat="1"/>
    <row r="801961" customFormat="1"/>
    <row r="801962" customFormat="1"/>
    <row r="801963" customFormat="1"/>
    <row r="801964" customFormat="1"/>
    <row r="801965" customFormat="1"/>
    <row r="801966" customFormat="1"/>
    <row r="801967" customFormat="1"/>
    <row r="801968" customFormat="1"/>
    <row r="801969" customFormat="1"/>
    <row r="801970" customFormat="1"/>
    <row r="801971" customFormat="1"/>
    <row r="801972" customFormat="1"/>
    <row r="801973" customFormat="1"/>
    <row r="801974" customFormat="1"/>
    <row r="801975" customFormat="1"/>
    <row r="801976" customFormat="1"/>
    <row r="801977" customFormat="1"/>
    <row r="801978" customFormat="1"/>
    <row r="801979" customFormat="1"/>
    <row r="801980" customFormat="1"/>
    <row r="801981" customFormat="1"/>
    <row r="801982" customFormat="1"/>
    <row r="801983" customFormat="1"/>
    <row r="801984" customFormat="1"/>
    <row r="801985" customFormat="1"/>
    <row r="801986" customFormat="1"/>
    <row r="801987" customFormat="1"/>
    <row r="801988" customFormat="1"/>
    <row r="801989" customFormat="1"/>
    <row r="801990" customFormat="1"/>
    <row r="801991" customFormat="1"/>
    <row r="801992" customFormat="1"/>
    <row r="801993" customFormat="1"/>
    <row r="801994" customFormat="1"/>
    <row r="801995" customFormat="1"/>
    <row r="801996" customFormat="1"/>
    <row r="801997" customFormat="1"/>
    <row r="801998" customFormat="1"/>
    <row r="801999" customFormat="1"/>
    <row r="802000" customFormat="1"/>
    <row r="802001" customFormat="1"/>
    <row r="802002" customFormat="1"/>
    <row r="802003" customFormat="1"/>
    <row r="802004" customFormat="1"/>
    <row r="802005" customFormat="1"/>
    <row r="802006" customFormat="1"/>
    <row r="802007" customFormat="1"/>
    <row r="802008" customFormat="1"/>
    <row r="802009" customFormat="1"/>
    <row r="802010" customFormat="1"/>
    <row r="802011" customFormat="1"/>
    <row r="802012" customFormat="1"/>
    <row r="802013" customFormat="1"/>
    <row r="802014" customFormat="1"/>
    <row r="802015" customFormat="1"/>
    <row r="802016" customFormat="1"/>
    <row r="802017" customFormat="1"/>
    <row r="802018" customFormat="1"/>
    <row r="802019" customFormat="1"/>
    <row r="802020" customFormat="1"/>
    <row r="802021" customFormat="1"/>
    <row r="802022" customFormat="1"/>
    <row r="802023" customFormat="1"/>
    <row r="802024" customFormat="1"/>
    <row r="802025" customFormat="1"/>
    <row r="802026" customFormat="1"/>
    <row r="802027" customFormat="1"/>
    <row r="802028" customFormat="1"/>
    <row r="802029" customFormat="1"/>
    <row r="802030" customFormat="1"/>
    <row r="802031" customFormat="1"/>
    <row r="802032" customFormat="1"/>
    <row r="802033" customFormat="1"/>
    <row r="802034" customFormat="1"/>
    <row r="802035" customFormat="1"/>
    <row r="802036" customFormat="1"/>
    <row r="802037" customFormat="1"/>
    <row r="802038" customFormat="1"/>
    <row r="802039" customFormat="1"/>
    <row r="802040" customFormat="1"/>
    <row r="802041" customFormat="1"/>
    <row r="802042" customFormat="1"/>
    <row r="802043" customFormat="1"/>
    <row r="802044" customFormat="1"/>
    <row r="802045" customFormat="1"/>
    <row r="802046" customFormat="1"/>
    <row r="802047" customFormat="1"/>
    <row r="802048" customFormat="1"/>
    <row r="802049" customFormat="1"/>
    <row r="802050" customFormat="1"/>
    <row r="802051" customFormat="1"/>
    <row r="802052" customFormat="1"/>
    <row r="802053" customFormat="1"/>
    <row r="802054" customFormat="1"/>
    <row r="802055" customFormat="1"/>
    <row r="802056" customFormat="1"/>
    <row r="802057" customFormat="1"/>
    <row r="802058" customFormat="1"/>
    <row r="802059" customFormat="1"/>
    <row r="802060" customFormat="1"/>
    <row r="802061" customFormat="1"/>
    <row r="802062" customFormat="1"/>
    <row r="802063" customFormat="1"/>
    <row r="802064" customFormat="1"/>
    <row r="802065" customFormat="1"/>
    <row r="802066" customFormat="1"/>
    <row r="802067" customFormat="1"/>
    <row r="802068" customFormat="1"/>
    <row r="802069" customFormat="1"/>
    <row r="802070" customFormat="1"/>
    <row r="802071" customFormat="1"/>
    <row r="802072" customFormat="1"/>
    <row r="802073" customFormat="1"/>
    <row r="802074" customFormat="1"/>
    <row r="802075" customFormat="1"/>
    <row r="802076" customFormat="1"/>
    <row r="802077" customFormat="1"/>
    <row r="802078" customFormat="1"/>
    <row r="802079" customFormat="1"/>
    <row r="802080" customFormat="1"/>
    <row r="802081" customFormat="1"/>
    <row r="802082" customFormat="1"/>
    <row r="802083" customFormat="1"/>
    <row r="802084" customFormat="1"/>
    <row r="802085" customFormat="1"/>
    <row r="802086" customFormat="1"/>
    <row r="802087" customFormat="1"/>
    <row r="802088" customFormat="1"/>
    <row r="802089" customFormat="1"/>
    <row r="802090" customFormat="1"/>
    <row r="802091" customFormat="1"/>
    <row r="802092" customFormat="1"/>
    <row r="802093" customFormat="1"/>
    <row r="802094" customFormat="1"/>
    <row r="802095" customFormat="1"/>
    <row r="802096" customFormat="1"/>
    <row r="802097" customFormat="1"/>
    <row r="802098" customFormat="1"/>
    <row r="802099" customFormat="1"/>
    <row r="802100" customFormat="1"/>
    <row r="802101" customFormat="1"/>
    <row r="802102" customFormat="1"/>
    <row r="802103" customFormat="1"/>
    <row r="802104" customFormat="1"/>
    <row r="802105" customFormat="1"/>
    <row r="802106" customFormat="1"/>
    <row r="802107" customFormat="1"/>
    <row r="802108" customFormat="1"/>
    <row r="802109" customFormat="1"/>
    <row r="802110" customFormat="1"/>
    <row r="802111" customFormat="1"/>
    <row r="802112" customFormat="1"/>
    <row r="802113" customFormat="1"/>
    <row r="802114" customFormat="1"/>
    <row r="802115" customFormat="1"/>
    <row r="802116" customFormat="1"/>
    <row r="802117" customFormat="1"/>
    <row r="802118" customFormat="1"/>
    <row r="802119" customFormat="1"/>
    <row r="802120" customFormat="1"/>
    <row r="802121" customFormat="1"/>
    <row r="802122" customFormat="1"/>
    <row r="802123" customFormat="1"/>
    <row r="802124" customFormat="1"/>
    <row r="802125" customFormat="1"/>
    <row r="802126" customFormat="1"/>
    <row r="802127" customFormat="1"/>
    <row r="802128" customFormat="1"/>
    <row r="802129" customFormat="1"/>
    <row r="802130" customFormat="1"/>
    <row r="802131" customFormat="1"/>
    <row r="802132" customFormat="1"/>
    <row r="802133" customFormat="1"/>
    <row r="802134" customFormat="1"/>
    <row r="802135" customFormat="1"/>
    <row r="802136" customFormat="1"/>
    <row r="802137" customFormat="1"/>
    <row r="802138" customFormat="1"/>
    <row r="802139" customFormat="1"/>
    <row r="802140" customFormat="1"/>
    <row r="802141" customFormat="1"/>
    <row r="802142" customFormat="1"/>
    <row r="802143" customFormat="1"/>
    <row r="802144" customFormat="1"/>
    <row r="802145" customFormat="1"/>
    <row r="802146" customFormat="1"/>
    <row r="802147" customFormat="1"/>
    <row r="802148" customFormat="1"/>
    <row r="802149" customFormat="1"/>
    <row r="802150" customFormat="1"/>
    <row r="802151" customFormat="1"/>
    <row r="802152" customFormat="1"/>
    <row r="802153" customFormat="1"/>
    <row r="802154" customFormat="1"/>
    <row r="802155" customFormat="1"/>
    <row r="802156" customFormat="1"/>
    <row r="802157" customFormat="1"/>
    <row r="802158" customFormat="1"/>
    <row r="802159" customFormat="1"/>
    <row r="802160" customFormat="1"/>
    <row r="802161" customFormat="1"/>
    <row r="802162" customFormat="1"/>
    <row r="802163" customFormat="1"/>
    <row r="802164" customFormat="1"/>
    <row r="802165" customFormat="1"/>
    <row r="802166" customFormat="1"/>
    <row r="802167" customFormat="1"/>
    <row r="802168" customFormat="1"/>
    <row r="802169" customFormat="1"/>
    <row r="802170" customFormat="1"/>
    <row r="802171" customFormat="1"/>
    <row r="802172" customFormat="1"/>
    <row r="802173" customFormat="1"/>
    <row r="802174" customFormat="1"/>
    <row r="802175" customFormat="1"/>
    <row r="802176" customFormat="1"/>
    <row r="802177" customFormat="1"/>
    <row r="802178" customFormat="1"/>
    <row r="802179" customFormat="1"/>
    <row r="802180" customFormat="1"/>
    <row r="802181" customFormat="1"/>
    <row r="802182" customFormat="1"/>
    <row r="802183" customFormat="1"/>
    <row r="802184" customFormat="1"/>
    <row r="802185" customFormat="1"/>
    <row r="802186" customFormat="1"/>
    <row r="802187" customFormat="1"/>
    <row r="802188" customFormat="1"/>
    <row r="802189" customFormat="1"/>
    <row r="802190" customFormat="1"/>
    <row r="802191" customFormat="1"/>
    <row r="802192" customFormat="1"/>
    <row r="802193" customFormat="1"/>
    <row r="802194" customFormat="1"/>
    <row r="802195" customFormat="1"/>
    <row r="802196" customFormat="1"/>
    <row r="802197" customFormat="1"/>
    <row r="802198" customFormat="1"/>
    <row r="802199" customFormat="1"/>
    <row r="802200" customFormat="1"/>
    <row r="802201" customFormat="1"/>
    <row r="802202" customFormat="1"/>
    <row r="802203" customFormat="1"/>
    <row r="802204" customFormat="1"/>
    <row r="802205" customFormat="1"/>
    <row r="802206" customFormat="1"/>
    <row r="802207" customFormat="1"/>
    <row r="802208" customFormat="1"/>
    <row r="802209" customFormat="1"/>
    <row r="802210" customFormat="1"/>
    <row r="802211" customFormat="1"/>
    <row r="802212" customFormat="1"/>
    <row r="802213" customFormat="1"/>
    <row r="802214" customFormat="1"/>
    <row r="802215" customFormat="1"/>
    <row r="802216" customFormat="1"/>
    <row r="802217" customFormat="1"/>
    <row r="802218" customFormat="1"/>
    <row r="802219" customFormat="1"/>
    <row r="802220" customFormat="1"/>
    <row r="802221" customFormat="1"/>
    <row r="802222" customFormat="1"/>
    <row r="802223" customFormat="1"/>
    <row r="802224" customFormat="1"/>
    <row r="802225" customFormat="1"/>
    <row r="802226" customFormat="1"/>
    <row r="802227" customFormat="1"/>
    <row r="802228" customFormat="1"/>
    <row r="802229" customFormat="1"/>
    <row r="802230" customFormat="1"/>
    <row r="802231" customFormat="1"/>
    <row r="802232" customFormat="1"/>
    <row r="802233" customFormat="1"/>
    <row r="802234" customFormat="1"/>
    <row r="802235" customFormat="1"/>
    <row r="802236" customFormat="1"/>
    <row r="802237" customFormat="1"/>
    <row r="802238" customFormat="1"/>
    <row r="802239" customFormat="1"/>
    <row r="802240" customFormat="1"/>
    <row r="802241" customFormat="1"/>
    <row r="802242" customFormat="1"/>
    <row r="802243" customFormat="1"/>
    <row r="802244" customFormat="1"/>
    <row r="802245" customFormat="1"/>
    <row r="802246" customFormat="1"/>
    <row r="802247" customFormat="1"/>
    <row r="802248" customFormat="1"/>
    <row r="802249" customFormat="1"/>
    <row r="802250" customFormat="1"/>
    <row r="802251" customFormat="1"/>
    <row r="802252" customFormat="1"/>
    <row r="802253" customFormat="1"/>
    <row r="802254" customFormat="1"/>
    <row r="802255" customFormat="1"/>
    <row r="802256" customFormat="1"/>
    <row r="802257" customFormat="1"/>
    <row r="802258" customFormat="1"/>
    <row r="802259" customFormat="1"/>
    <row r="802260" customFormat="1"/>
    <row r="802261" customFormat="1"/>
    <row r="802262" customFormat="1"/>
    <row r="802263" customFormat="1"/>
    <row r="802264" customFormat="1"/>
    <row r="802265" customFormat="1"/>
    <row r="802266" customFormat="1"/>
    <row r="802267" customFormat="1"/>
    <row r="802268" customFormat="1"/>
    <row r="802269" customFormat="1"/>
    <row r="802270" customFormat="1"/>
    <row r="802271" customFormat="1"/>
    <row r="802272" customFormat="1"/>
    <row r="802273" customFormat="1"/>
    <row r="802274" customFormat="1"/>
    <row r="802275" customFormat="1"/>
    <row r="802276" customFormat="1"/>
    <row r="802277" customFormat="1"/>
    <row r="802278" customFormat="1"/>
    <row r="802279" customFormat="1"/>
    <row r="802280" customFormat="1"/>
    <row r="802281" customFormat="1"/>
    <row r="802282" customFormat="1"/>
    <row r="802283" customFormat="1"/>
    <row r="802284" customFormat="1"/>
    <row r="802285" customFormat="1"/>
    <row r="802286" customFormat="1"/>
    <row r="802287" customFormat="1"/>
    <row r="802288" customFormat="1"/>
    <row r="802289" customFormat="1"/>
    <row r="802290" customFormat="1"/>
    <row r="802291" customFormat="1"/>
    <row r="802292" customFormat="1"/>
    <row r="802293" customFormat="1"/>
    <row r="802294" customFormat="1"/>
    <row r="802295" customFormat="1"/>
    <row r="802296" customFormat="1"/>
    <row r="802297" customFormat="1"/>
    <row r="802298" customFormat="1"/>
    <row r="802299" customFormat="1"/>
    <row r="802300" customFormat="1"/>
    <row r="802301" customFormat="1"/>
    <row r="802302" customFormat="1"/>
    <row r="802303" customFormat="1"/>
    <row r="802304" customFormat="1"/>
    <row r="802305" customFormat="1"/>
    <row r="802306" customFormat="1"/>
    <row r="802307" customFormat="1"/>
    <row r="802308" customFormat="1"/>
    <row r="802309" customFormat="1"/>
    <row r="802310" customFormat="1"/>
    <row r="802311" customFormat="1"/>
    <row r="802312" customFormat="1"/>
    <row r="802313" customFormat="1"/>
    <row r="802314" customFormat="1"/>
    <row r="802315" customFormat="1"/>
    <row r="802316" customFormat="1"/>
    <row r="802317" customFormat="1"/>
    <row r="802318" customFormat="1"/>
    <row r="802319" customFormat="1"/>
    <row r="802320" customFormat="1"/>
    <row r="802321" customFormat="1"/>
    <row r="802322" customFormat="1"/>
    <row r="802323" customFormat="1"/>
    <row r="802324" customFormat="1"/>
    <row r="802325" customFormat="1"/>
    <row r="802326" customFormat="1"/>
    <row r="802327" customFormat="1"/>
    <row r="802328" customFormat="1"/>
    <row r="802329" customFormat="1"/>
    <row r="802330" customFormat="1"/>
    <row r="802331" customFormat="1"/>
    <row r="802332" customFormat="1"/>
    <row r="802333" customFormat="1"/>
    <row r="802334" customFormat="1"/>
    <row r="802335" customFormat="1"/>
    <row r="802336" customFormat="1"/>
    <row r="802337" customFormat="1"/>
    <row r="802338" customFormat="1"/>
    <row r="802339" customFormat="1"/>
    <row r="802340" customFormat="1"/>
    <row r="802341" customFormat="1"/>
    <row r="802342" customFormat="1"/>
    <row r="802343" customFormat="1"/>
    <row r="802344" customFormat="1"/>
    <row r="802345" customFormat="1"/>
    <row r="802346" customFormat="1"/>
    <row r="802347" customFormat="1"/>
    <row r="802348" customFormat="1"/>
    <row r="802349" customFormat="1"/>
    <row r="802350" customFormat="1"/>
    <row r="802351" customFormat="1"/>
    <row r="802352" customFormat="1"/>
    <row r="802353" customFormat="1"/>
    <row r="802354" customFormat="1"/>
    <row r="802355" customFormat="1"/>
    <row r="802356" customFormat="1"/>
    <row r="802357" customFormat="1"/>
    <row r="802358" customFormat="1"/>
    <row r="802359" customFormat="1"/>
    <row r="802360" customFormat="1"/>
    <row r="802361" customFormat="1"/>
    <row r="802362" customFormat="1"/>
    <row r="802363" customFormat="1"/>
    <row r="802364" customFormat="1"/>
    <row r="802365" customFormat="1"/>
    <row r="802366" customFormat="1"/>
    <row r="802367" customFormat="1"/>
    <row r="802368" customFormat="1"/>
    <row r="802369" customFormat="1"/>
    <row r="802370" customFormat="1"/>
    <row r="802371" customFormat="1"/>
    <row r="802372" customFormat="1"/>
    <row r="802373" customFormat="1"/>
    <row r="802374" customFormat="1"/>
    <row r="802375" customFormat="1"/>
    <row r="802376" customFormat="1"/>
    <row r="802377" customFormat="1"/>
    <row r="802378" customFormat="1"/>
    <row r="802379" customFormat="1"/>
    <row r="802380" customFormat="1"/>
    <row r="802381" customFormat="1"/>
    <row r="802382" customFormat="1"/>
    <row r="802383" customFormat="1"/>
    <row r="802384" customFormat="1"/>
    <row r="802385" customFormat="1"/>
    <row r="802386" customFormat="1"/>
    <row r="802387" customFormat="1"/>
    <row r="802388" customFormat="1"/>
    <row r="802389" customFormat="1"/>
    <row r="802390" customFormat="1"/>
    <row r="802391" customFormat="1"/>
    <row r="802392" customFormat="1"/>
    <row r="802393" customFormat="1"/>
    <row r="802394" customFormat="1"/>
    <row r="802395" customFormat="1"/>
    <row r="802396" customFormat="1"/>
    <row r="802397" customFormat="1"/>
    <row r="802398" customFormat="1"/>
    <row r="802399" customFormat="1"/>
    <row r="802400" customFormat="1"/>
    <row r="802401" customFormat="1"/>
    <row r="802402" customFormat="1"/>
    <row r="802403" customFormat="1"/>
    <row r="802404" customFormat="1"/>
    <row r="802405" customFormat="1"/>
    <row r="802406" customFormat="1"/>
    <row r="802407" customFormat="1"/>
    <row r="802408" customFormat="1"/>
    <row r="802409" customFormat="1"/>
    <row r="802410" customFormat="1"/>
    <row r="802411" customFormat="1"/>
    <row r="802412" customFormat="1"/>
    <row r="802413" customFormat="1"/>
    <row r="802414" customFormat="1"/>
    <row r="802415" customFormat="1"/>
    <row r="802416" customFormat="1"/>
    <row r="802417" customFormat="1"/>
    <row r="802418" customFormat="1"/>
    <row r="802419" customFormat="1"/>
    <row r="802420" customFormat="1"/>
    <row r="802421" customFormat="1"/>
    <row r="802422" customFormat="1"/>
    <row r="802423" customFormat="1"/>
    <row r="802424" customFormat="1"/>
    <row r="802425" customFormat="1"/>
    <row r="802426" customFormat="1"/>
    <row r="802427" customFormat="1"/>
    <row r="802428" customFormat="1"/>
    <row r="802429" customFormat="1"/>
    <row r="802430" customFormat="1"/>
    <row r="802431" customFormat="1"/>
    <row r="802432" customFormat="1"/>
    <row r="802433" customFormat="1"/>
    <row r="802434" customFormat="1"/>
    <row r="802435" customFormat="1"/>
    <row r="802436" customFormat="1"/>
    <row r="802437" customFormat="1"/>
    <row r="802438" customFormat="1"/>
    <row r="802439" customFormat="1"/>
    <row r="802440" customFormat="1"/>
    <row r="802441" customFormat="1"/>
    <row r="802442" customFormat="1"/>
    <row r="802443" customFormat="1"/>
    <row r="802444" customFormat="1"/>
    <row r="802445" customFormat="1"/>
    <row r="802446" customFormat="1"/>
    <row r="802447" customFormat="1"/>
    <row r="802448" customFormat="1"/>
    <row r="802449" customFormat="1"/>
    <row r="802450" customFormat="1"/>
    <row r="802451" customFormat="1"/>
    <row r="802452" customFormat="1"/>
    <row r="802453" customFormat="1"/>
    <row r="802454" customFormat="1"/>
    <row r="802455" customFormat="1"/>
    <row r="802456" customFormat="1"/>
    <row r="802457" customFormat="1"/>
    <row r="802458" customFormat="1"/>
    <row r="802459" customFormat="1"/>
    <row r="802460" customFormat="1"/>
    <row r="802461" customFormat="1"/>
    <row r="802462" customFormat="1"/>
    <row r="802463" customFormat="1"/>
    <row r="802464" customFormat="1"/>
    <row r="802465" customFormat="1"/>
    <row r="802466" customFormat="1"/>
    <row r="802467" customFormat="1"/>
    <row r="802468" customFormat="1"/>
    <row r="802469" customFormat="1"/>
    <row r="802470" customFormat="1"/>
    <row r="802471" customFormat="1"/>
    <row r="802472" customFormat="1"/>
    <row r="802473" customFormat="1"/>
    <row r="802474" customFormat="1"/>
    <row r="802475" customFormat="1"/>
    <row r="802476" customFormat="1"/>
    <row r="802477" customFormat="1"/>
    <row r="802478" customFormat="1"/>
    <row r="802479" customFormat="1"/>
    <row r="802480" customFormat="1"/>
    <row r="802481" customFormat="1"/>
    <row r="802482" customFormat="1"/>
    <row r="802483" customFormat="1"/>
    <row r="802484" customFormat="1"/>
    <row r="802485" customFormat="1"/>
    <row r="802486" customFormat="1"/>
    <row r="802487" customFormat="1"/>
    <row r="802488" customFormat="1"/>
    <row r="802489" customFormat="1"/>
    <row r="802490" customFormat="1"/>
    <row r="802491" customFormat="1"/>
    <row r="802492" customFormat="1"/>
    <row r="802493" customFormat="1"/>
    <row r="802494" customFormat="1"/>
    <row r="802495" customFormat="1"/>
    <row r="802496" customFormat="1"/>
    <row r="802497" customFormat="1"/>
    <row r="802498" customFormat="1"/>
    <row r="802499" customFormat="1"/>
    <row r="802500" customFormat="1"/>
    <row r="802501" customFormat="1"/>
    <row r="802502" customFormat="1"/>
    <row r="802503" customFormat="1"/>
    <row r="802504" customFormat="1"/>
    <row r="802505" customFormat="1"/>
    <row r="802506" customFormat="1"/>
    <row r="802507" customFormat="1"/>
    <row r="802508" customFormat="1"/>
    <row r="802509" customFormat="1"/>
    <row r="802510" customFormat="1"/>
    <row r="802511" customFormat="1"/>
    <row r="802512" customFormat="1"/>
    <row r="802513" customFormat="1"/>
    <row r="802514" customFormat="1"/>
    <row r="802515" customFormat="1"/>
    <row r="802516" customFormat="1"/>
    <row r="802517" customFormat="1"/>
    <row r="802518" customFormat="1"/>
    <row r="802519" customFormat="1"/>
    <row r="802520" customFormat="1"/>
    <row r="802521" customFormat="1"/>
    <row r="802522" customFormat="1"/>
    <row r="802523" customFormat="1"/>
    <row r="802524" customFormat="1"/>
    <row r="802525" customFormat="1"/>
    <row r="802526" customFormat="1"/>
    <row r="802527" customFormat="1"/>
    <row r="802528" customFormat="1"/>
    <row r="802529" customFormat="1"/>
    <row r="802530" customFormat="1"/>
    <row r="802531" customFormat="1"/>
    <row r="802532" customFormat="1"/>
    <row r="802533" customFormat="1"/>
    <row r="802534" customFormat="1"/>
    <row r="802535" customFormat="1"/>
    <row r="802536" customFormat="1"/>
    <row r="802537" customFormat="1"/>
    <row r="802538" customFormat="1"/>
    <row r="802539" customFormat="1"/>
    <row r="802540" customFormat="1"/>
    <row r="802541" customFormat="1"/>
    <row r="802542" customFormat="1"/>
    <row r="802543" customFormat="1"/>
    <row r="802544" customFormat="1"/>
    <row r="802545" customFormat="1"/>
    <row r="802546" customFormat="1"/>
    <row r="802547" customFormat="1"/>
    <row r="802548" customFormat="1"/>
    <row r="802549" customFormat="1"/>
    <row r="802550" customFormat="1"/>
    <row r="802551" customFormat="1"/>
    <row r="802552" customFormat="1"/>
    <row r="802553" customFormat="1"/>
    <row r="802554" customFormat="1"/>
    <row r="802555" customFormat="1"/>
    <row r="802556" customFormat="1"/>
    <row r="802557" customFormat="1"/>
    <row r="802558" customFormat="1"/>
    <row r="802559" customFormat="1"/>
    <row r="802560" customFormat="1"/>
    <row r="802561" customFormat="1"/>
    <row r="802562" customFormat="1"/>
    <row r="802563" customFormat="1"/>
    <row r="802564" customFormat="1"/>
    <row r="802565" customFormat="1"/>
    <row r="802566" customFormat="1"/>
    <row r="802567" customFormat="1"/>
    <row r="802568" customFormat="1"/>
    <row r="802569" customFormat="1"/>
    <row r="802570" customFormat="1"/>
    <row r="802571" customFormat="1"/>
    <row r="802572" customFormat="1"/>
    <row r="802573" customFormat="1"/>
    <row r="802574" customFormat="1"/>
    <row r="802575" customFormat="1"/>
    <row r="802576" customFormat="1"/>
    <row r="802577" customFormat="1"/>
    <row r="802578" customFormat="1"/>
    <row r="802579" customFormat="1"/>
    <row r="802580" customFormat="1"/>
    <row r="802581" customFormat="1"/>
    <row r="802582" customFormat="1"/>
    <row r="802583" customFormat="1"/>
    <row r="802584" customFormat="1"/>
    <row r="802585" customFormat="1"/>
    <row r="802586" customFormat="1"/>
    <row r="802587" customFormat="1"/>
    <row r="802588" customFormat="1"/>
    <row r="802589" customFormat="1"/>
    <row r="802590" customFormat="1"/>
    <row r="802591" customFormat="1"/>
    <row r="802592" customFormat="1"/>
    <row r="802593" customFormat="1"/>
    <row r="802594" customFormat="1"/>
    <row r="802595" customFormat="1"/>
    <row r="802596" customFormat="1"/>
    <row r="802597" customFormat="1"/>
    <row r="802598" customFormat="1"/>
    <row r="802599" customFormat="1"/>
    <row r="802600" customFormat="1"/>
    <row r="802601" customFormat="1"/>
    <row r="802602" customFormat="1"/>
    <row r="802603" customFormat="1"/>
    <row r="802604" customFormat="1"/>
    <row r="802605" customFormat="1"/>
    <row r="802606" customFormat="1"/>
    <row r="802607" customFormat="1"/>
    <row r="802608" customFormat="1"/>
    <row r="802609" customFormat="1"/>
    <row r="802610" customFormat="1"/>
    <row r="802611" customFormat="1"/>
    <row r="802612" customFormat="1"/>
    <row r="802613" customFormat="1"/>
    <row r="802614" customFormat="1"/>
    <row r="802615" customFormat="1"/>
    <row r="802616" customFormat="1"/>
    <row r="802617" customFormat="1"/>
    <row r="802618" customFormat="1"/>
    <row r="802619" customFormat="1"/>
    <row r="802620" customFormat="1"/>
    <row r="802621" customFormat="1"/>
    <row r="802622" customFormat="1"/>
    <row r="802623" customFormat="1"/>
    <row r="802624" customFormat="1"/>
    <row r="802625" customFormat="1"/>
    <row r="802626" customFormat="1"/>
    <row r="802627" customFormat="1"/>
    <row r="802628" customFormat="1"/>
    <row r="802629" customFormat="1"/>
    <row r="802630" customFormat="1"/>
    <row r="802631" customFormat="1"/>
    <row r="802632" customFormat="1"/>
    <row r="802633" customFormat="1"/>
    <row r="802634" customFormat="1"/>
    <row r="802635" customFormat="1"/>
    <row r="802636" customFormat="1"/>
    <row r="802637" customFormat="1"/>
    <row r="802638" customFormat="1"/>
    <row r="802639" customFormat="1"/>
    <row r="802640" customFormat="1"/>
    <row r="802641" customFormat="1"/>
    <row r="802642" customFormat="1"/>
    <row r="802643" customFormat="1"/>
    <row r="802644" customFormat="1"/>
    <row r="802645" customFormat="1"/>
    <row r="802646" customFormat="1"/>
    <row r="802647" customFormat="1"/>
    <row r="802648" customFormat="1"/>
    <row r="802649" customFormat="1"/>
    <row r="802650" customFormat="1"/>
    <row r="802651" customFormat="1"/>
    <row r="802652" customFormat="1"/>
    <row r="802653" customFormat="1"/>
    <row r="802654" customFormat="1"/>
    <row r="802655" customFormat="1"/>
    <row r="802656" customFormat="1"/>
    <row r="802657" customFormat="1"/>
    <row r="802658" customFormat="1"/>
    <row r="802659" customFormat="1"/>
    <row r="802660" customFormat="1"/>
    <row r="802661" customFormat="1"/>
    <row r="802662" customFormat="1"/>
    <row r="802663" customFormat="1"/>
    <row r="802664" customFormat="1"/>
    <row r="802665" customFormat="1"/>
    <row r="802666" customFormat="1"/>
    <row r="802667" customFormat="1"/>
    <row r="802668" customFormat="1"/>
    <row r="802669" customFormat="1"/>
    <row r="802670" customFormat="1"/>
    <row r="802671" customFormat="1"/>
    <row r="802672" customFormat="1"/>
    <row r="802673" customFormat="1"/>
    <row r="802674" customFormat="1"/>
    <row r="802675" customFormat="1"/>
    <row r="802676" customFormat="1"/>
    <row r="802677" customFormat="1"/>
    <row r="802678" customFormat="1"/>
    <row r="802679" customFormat="1"/>
    <row r="802680" customFormat="1"/>
    <row r="802681" customFormat="1"/>
    <row r="802682" customFormat="1"/>
    <row r="802683" customFormat="1"/>
    <row r="802684" customFormat="1"/>
    <row r="802685" customFormat="1"/>
    <row r="802686" customFormat="1"/>
    <row r="802687" customFormat="1"/>
    <row r="802688" customFormat="1"/>
    <row r="802689" customFormat="1"/>
    <row r="802690" customFormat="1"/>
    <row r="802691" customFormat="1"/>
    <row r="802692" customFormat="1"/>
    <row r="802693" customFormat="1"/>
    <row r="802694" customFormat="1"/>
    <row r="802695" customFormat="1"/>
    <row r="802696" customFormat="1"/>
    <row r="802697" customFormat="1"/>
    <row r="802698" customFormat="1"/>
    <row r="802699" customFormat="1"/>
    <row r="802700" customFormat="1"/>
    <row r="802701" customFormat="1"/>
    <row r="802702" customFormat="1"/>
    <row r="802703" customFormat="1"/>
    <row r="802704" customFormat="1"/>
    <row r="802705" customFormat="1"/>
    <row r="802706" customFormat="1"/>
    <row r="802707" customFormat="1"/>
    <row r="802708" customFormat="1"/>
    <row r="802709" customFormat="1"/>
    <row r="802710" customFormat="1"/>
    <row r="802711" customFormat="1"/>
    <row r="802712" customFormat="1"/>
    <row r="802713" customFormat="1"/>
    <row r="802714" customFormat="1"/>
    <row r="802715" customFormat="1"/>
    <row r="802716" customFormat="1"/>
    <row r="802717" customFormat="1"/>
    <row r="802718" customFormat="1"/>
    <row r="802719" customFormat="1"/>
    <row r="802720" customFormat="1"/>
    <row r="802721" customFormat="1"/>
    <row r="802722" customFormat="1"/>
    <row r="802723" customFormat="1"/>
    <row r="802724" customFormat="1"/>
    <row r="802725" customFormat="1"/>
    <row r="802726" customFormat="1"/>
    <row r="802727" customFormat="1"/>
    <row r="802728" customFormat="1"/>
    <row r="802729" customFormat="1"/>
    <row r="802730" customFormat="1"/>
    <row r="802731" customFormat="1"/>
    <row r="802732" customFormat="1"/>
    <row r="802733" customFormat="1"/>
    <row r="802734" customFormat="1"/>
    <row r="802735" customFormat="1"/>
    <row r="802736" customFormat="1"/>
    <row r="802737" customFormat="1"/>
    <row r="802738" customFormat="1"/>
    <row r="802739" customFormat="1"/>
    <row r="802740" customFormat="1"/>
    <row r="802741" customFormat="1"/>
    <row r="802742" customFormat="1"/>
    <row r="802743" customFormat="1"/>
    <row r="802744" customFormat="1"/>
    <row r="802745" customFormat="1"/>
    <row r="802746" customFormat="1"/>
    <row r="802747" customFormat="1"/>
    <row r="802748" customFormat="1"/>
    <row r="802749" customFormat="1"/>
    <row r="802750" customFormat="1"/>
    <row r="802751" customFormat="1"/>
    <row r="802752" customFormat="1"/>
    <row r="802753" customFormat="1"/>
    <row r="802754" customFormat="1"/>
    <row r="802755" customFormat="1"/>
    <row r="802756" customFormat="1"/>
    <row r="802757" customFormat="1"/>
    <row r="802758" customFormat="1"/>
    <row r="802759" customFormat="1"/>
    <row r="802760" customFormat="1"/>
    <row r="802761" customFormat="1"/>
    <row r="802762" customFormat="1"/>
    <row r="802763" customFormat="1"/>
    <row r="802764" customFormat="1"/>
    <row r="802765" customFormat="1"/>
    <row r="802766" customFormat="1"/>
    <row r="802767" customFormat="1"/>
    <row r="802768" customFormat="1"/>
    <row r="802769" customFormat="1"/>
    <row r="802770" customFormat="1"/>
    <row r="802771" customFormat="1"/>
    <row r="802772" customFormat="1"/>
    <row r="802773" customFormat="1"/>
    <row r="802774" customFormat="1"/>
    <row r="802775" customFormat="1"/>
    <row r="802776" customFormat="1"/>
    <row r="802777" customFormat="1"/>
    <row r="802778" customFormat="1"/>
    <row r="802779" customFormat="1"/>
    <row r="802780" customFormat="1"/>
    <row r="802781" customFormat="1"/>
    <row r="802782" customFormat="1"/>
    <row r="802783" customFormat="1"/>
    <row r="802784" customFormat="1"/>
    <row r="802785" customFormat="1"/>
    <row r="802786" customFormat="1"/>
    <row r="802787" customFormat="1"/>
    <row r="802788" customFormat="1"/>
    <row r="802789" customFormat="1"/>
    <row r="802790" customFormat="1"/>
    <row r="802791" customFormat="1"/>
    <row r="802792" customFormat="1"/>
    <row r="802793" customFormat="1"/>
    <row r="802794" customFormat="1"/>
    <row r="802795" customFormat="1"/>
    <row r="802796" customFormat="1"/>
    <row r="802797" customFormat="1"/>
    <row r="802798" customFormat="1"/>
    <row r="802799" customFormat="1"/>
    <row r="802800" customFormat="1"/>
    <row r="802801" customFormat="1"/>
    <row r="802802" customFormat="1"/>
    <row r="802803" customFormat="1"/>
    <row r="802804" customFormat="1"/>
    <row r="802805" customFormat="1"/>
    <row r="802806" customFormat="1"/>
    <row r="802807" customFormat="1"/>
    <row r="802808" customFormat="1"/>
    <row r="802809" customFormat="1"/>
    <row r="802810" customFormat="1"/>
    <row r="802811" customFormat="1"/>
    <row r="802812" customFormat="1"/>
    <row r="802813" customFormat="1"/>
    <row r="802814" customFormat="1"/>
    <row r="802815" customFormat="1"/>
    <row r="802816" customFormat="1"/>
    <row r="802817" customFormat="1"/>
    <row r="802818" customFormat="1"/>
    <row r="802819" customFormat="1"/>
    <row r="802820" customFormat="1"/>
    <row r="802821" customFormat="1"/>
    <row r="802822" customFormat="1"/>
    <row r="802823" customFormat="1"/>
    <row r="802824" customFormat="1"/>
    <row r="802825" customFormat="1"/>
    <row r="802826" customFormat="1"/>
    <row r="802827" customFormat="1"/>
    <row r="802828" customFormat="1"/>
    <row r="802829" customFormat="1"/>
    <row r="802830" customFormat="1"/>
    <row r="802831" customFormat="1"/>
    <row r="802832" customFormat="1"/>
    <row r="802833" customFormat="1"/>
    <row r="802834" customFormat="1"/>
    <row r="802835" customFormat="1"/>
    <row r="802836" customFormat="1"/>
    <row r="802837" customFormat="1"/>
    <row r="802838" customFormat="1"/>
    <row r="802839" customFormat="1"/>
    <row r="802840" customFormat="1"/>
    <row r="802841" customFormat="1"/>
    <row r="802842" customFormat="1"/>
    <row r="802843" customFormat="1"/>
    <row r="802844" customFormat="1"/>
    <row r="802845" customFormat="1"/>
    <row r="802846" customFormat="1"/>
    <row r="802847" customFormat="1"/>
    <row r="802848" customFormat="1"/>
    <row r="802849" customFormat="1"/>
    <row r="802850" customFormat="1"/>
    <row r="802851" customFormat="1"/>
    <row r="802852" customFormat="1"/>
    <row r="802853" customFormat="1"/>
    <row r="802854" customFormat="1"/>
    <row r="802855" customFormat="1"/>
    <row r="802856" customFormat="1"/>
    <row r="802857" customFormat="1"/>
    <row r="802858" customFormat="1"/>
    <row r="802859" customFormat="1"/>
    <row r="802860" customFormat="1"/>
    <row r="802861" customFormat="1"/>
    <row r="802862" customFormat="1"/>
    <row r="802863" customFormat="1"/>
    <row r="802864" customFormat="1"/>
    <row r="802865" customFormat="1"/>
    <row r="802866" customFormat="1"/>
    <row r="802867" customFormat="1"/>
    <row r="802868" customFormat="1"/>
    <row r="802869" customFormat="1"/>
    <row r="802870" customFormat="1"/>
    <row r="802871" customFormat="1"/>
    <row r="802872" customFormat="1"/>
    <row r="802873" customFormat="1"/>
    <row r="802874" customFormat="1"/>
    <row r="802875" customFormat="1"/>
    <row r="802876" customFormat="1"/>
    <row r="802877" customFormat="1"/>
    <row r="802878" customFormat="1"/>
    <row r="802879" customFormat="1"/>
    <row r="802880" customFormat="1"/>
    <row r="802881" customFormat="1"/>
    <row r="802882" customFormat="1"/>
    <row r="802883" customFormat="1"/>
    <row r="802884" customFormat="1"/>
    <row r="802885" customFormat="1"/>
    <row r="802886" customFormat="1"/>
    <row r="802887" customFormat="1"/>
    <row r="802888" customFormat="1"/>
    <row r="802889" customFormat="1"/>
    <row r="802890" customFormat="1"/>
    <row r="802891" customFormat="1"/>
    <row r="802892" customFormat="1"/>
    <row r="802893" customFormat="1"/>
    <row r="802894" customFormat="1"/>
    <row r="802895" customFormat="1"/>
    <row r="802896" customFormat="1"/>
    <row r="802897" customFormat="1"/>
    <row r="802898" customFormat="1"/>
    <row r="802899" customFormat="1"/>
    <row r="802900" customFormat="1"/>
    <row r="802901" customFormat="1"/>
    <row r="802902" customFormat="1"/>
    <row r="802903" customFormat="1"/>
    <row r="802904" customFormat="1"/>
    <row r="802905" customFormat="1"/>
    <row r="802906" customFormat="1"/>
    <row r="802907" customFormat="1"/>
    <row r="802908" customFormat="1"/>
    <row r="802909" customFormat="1"/>
    <row r="802910" customFormat="1"/>
    <row r="802911" customFormat="1"/>
    <row r="802912" customFormat="1"/>
    <row r="802913" customFormat="1"/>
    <row r="802914" customFormat="1"/>
    <row r="802915" customFormat="1"/>
    <row r="802916" customFormat="1"/>
    <row r="802917" customFormat="1"/>
    <row r="802918" customFormat="1"/>
    <row r="802919" customFormat="1"/>
    <row r="802920" customFormat="1"/>
    <row r="802921" customFormat="1"/>
    <row r="802922" customFormat="1"/>
    <row r="802923" customFormat="1"/>
    <row r="802924" customFormat="1"/>
    <row r="802925" customFormat="1"/>
    <row r="802926" customFormat="1"/>
    <row r="802927" customFormat="1"/>
    <row r="802928" customFormat="1"/>
    <row r="802929" customFormat="1"/>
    <row r="802930" customFormat="1"/>
    <row r="802931" customFormat="1"/>
    <row r="802932" customFormat="1"/>
    <row r="802933" customFormat="1"/>
    <row r="802934" customFormat="1"/>
    <row r="802935" customFormat="1"/>
    <row r="802936" customFormat="1"/>
    <row r="802937" customFormat="1"/>
    <row r="802938" customFormat="1"/>
    <row r="802939" customFormat="1"/>
    <row r="802940" customFormat="1"/>
    <row r="802941" customFormat="1"/>
    <row r="802942" customFormat="1"/>
    <row r="802943" customFormat="1"/>
    <row r="802944" customFormat="1"/>
    <row r="802945" customFormat="1"/>
    <row r="802946" customFormat="1"/>
    <row r="802947" customFormat="1"/>
    <row r="802948" customFormat="1"/>
    <row r="802949" customFormat="1"/>
    <row r="802950" customFormat="1"/>
    <row r="802951" customFormat="1"/>
    <row r="802952" customFormat="1"/>
    <row r="802953" customFormat="1"/>
    <row r="802954" customFormat="1"/>
    <row r="802955" customFormat="1"/>
    <row r="802956" customFormat="1"/>
    <row r="802957" customFormat="1"/>
    <row r="802958" customFormat="1"/>
    <row r="802959" customFormat="1"/>
    <row r="802960" customFormat="1"/>
    <row r="802961" customFormat="1"/>
    <row r="802962" customFormat="1"/>
    <row r="802963" customFormat="1"/>
    <row r="802964" customFormat="1"/>
    <row r="802965" customFormat="1"/>
    <row r="802966" customFormat="1"/>
    <row r="802967" customFormat="1"/>
    <row r="802968" customFormat="1"/>
    <row r="802969" customFormat="1"/>
    <row r="802970" customFormat="1"/>
    <row r="802971" customFormat="1"/>
    <row r="802972" customFormat="1"/>
    <row r="802973" customFormat="1"/>
    <row r="802974" customFormat="1"/>
    <row r="802975" customFormat="1"/>
    <row r="802976" customFormat="1"/>
    <row r="802977" customFormat="1"/>
    <row r="802978" customFormat="1"/>
    <row r="802979" customFormat="1"/>
    <row r="802980" customFormat="1"/>
    <row r="802981" customFormat="1"/>
    <row r="802982" customFormat="1"/>
    <row r="802983" customFormat="1"/>
    <row r="802984" customFormat="1"/>
    <row r="802985" customFormat="1"/>
    <row r="802986" customFormat="1"/>
    <row r="802987" customFormat="1"/>
    <row r="802988" customFormat="1"/>
    <row r="802989" customFormat="1"/>
    <row r="802990" customFormat="1"/>
    <row r="802991" customFormat="1"/>
    <row r="802992" customFormat="1"/>
    <row r="802993" customFormat="1"/>
    <row r="802994" customFormat="1"/>
    <row r="802995" customFormat="1"/>
    <row r="802996" customFormat="1"/>
    <row r="802997" customFormat="1"/>
    <row r="802998" customFormat="1"/>
    <row r="802999" customFormat="1"/>
    <row r="803000" customFormat="1"/>
    <row r="803001" customFormat="1"/>
    <row r="803002" customFormat="1"/>
    <row r="803003" customFormat="1"/>
    <row r="803004" customFormat="1"/>
    <row r="803005" customFormat="1"/>
    <row r="803006" customFormat="1"/>
    <row r="803007" customFormat="1"/>
    <row r="803008" customFormat="1"/>
    <row r="803009" customFormat="1"/>
    <row r="803010" customFormat="1"/>
    <row r="803011" customFormat="1"/>
    <row r="803012" customFormat="1"/>
    <row r="803013" customFormat="1"/>
    <row r="803014" customFormat="1"/>
    <row r="803015" customFormat="1"/>
    <row r="803016" customFormat="1"/>
    <row r="803017" customFormat="1"/>
    <row r="803018" customFormat="1"/>
    <row r="803019" customFormat="1"/>
    <row r="803020" customFormat="1"/>
    <row r="803021" customFormat="1"/>
    <row r="803022" customFormat="1"/>
    <row r="803023" customFormat="1"/>
    <row r="803024" customFormat="1"/>
    <row r="803025" customFormat="1"/>
    <row r="803026" customFormat="1"/>
    <row r="803027" customFormat="1"/>
    <row r="803028" customFormat="1"/>
    <row r="803029" customFormat="1"/>
    <row r="803030" customFormat="1"/>
    <row r="803031" customFormat="1"/>
    <row r="803032" customFormat="1"/>
    <row r="803033" customFormat="1"/>
    <row r="803034" customFormat="1"/>
    <row r="803035" customFormat="1"/>
    <row r="803036" customFormat="1"/>
    <row r="803037" customFormat="1"/>
    <row r="803038" customFormat="1"/>
    <row r="803039" customFormat="1"/>
    <row r="803040" customFormat="1"/>
    <row r="803041" customFormat="1"/>
    <row r="803042" customFormat="1"/>
    <row r="803043" customFormat="1"/>
    <row r="803044" customFormat="1"/>
    <row r="803045" customFormat="1"/>
    <row r="803046" customFormat="1"/>
    <row r="803047" customFormat="1"/>
    <row r="803048" customFormat="1"/>
    <row r="803049" customFormat="1"/>
    <row r="803050" customFormat="1"/>
    <row r="803051" customFormat="1"/>
    <row r="803052" customFormat="1"/>
    <row r="803053" customFormat="1"/>
    <row r="803054" customFormat="1"/>
    <row r="803055" customFormat="1"/>
    <row r="803056" customFormat="1"/>
    <row r="803057" customFormat="1"/>
    <row r="803058" customFormat="1"/>
    <row r="803059" customFormat="1"/>
    <row r="803060" customFormat="1"/>
    <row r="803061" customFormat="1"/>
    <row r="803062" customFormat="1"/>
    <row r="803063" customFormat="1"/>
    <row r="803064" customFormat="1"/>
    <row r="803065" customFormat="1"/>
    <row r="803066" customFormat="1"/>
    <row r="803067" customFormat="1"/>
    <row r="803068" customFormat="1"/>
    <row r="803069" customFormat="1"/>
    <row r="803070" customFormat="1"/>
    <row r="803071" customFormat="1"/>
    <row r="803072" customFormat="1"/>
    <row r="803073" customFormat="1"/>
    <row r="803074" customFormat="1"/>
    <row r="803075" customFormat="1"/>
    <row r="803076" customFormat="1"/>
    <row r="803077" customFormat="1"/>
    <row r="803078" customFormat="1"/>
    <row r="803079" customFormat="1"/>
    <row r="803080" customFormat="1"/>
    <row r="803081" customFormat="1"/>
    <row r="803082" customFormat="1"/>
    <row r="803083" customFormat="1"/>
    <row r="803084" customFormat="1"/>
    <row r="803085" customFormat="1"/>
    <row r="803086" customFormat="1"/>
    <row r="803087" customFormat="1"/>
    <row r="803088" customFormat="1"/>
    <row r="803089" customFormat="1"/>
    <row r="803090" customFormat="1"/>
    <row r="803091" customFormat="1"/>
    <row r="803092" customFormat="1"/>
    <row r="803093" customFormat="1"/>
    <row r="803094" customFormat="1"/>
    <row r="803095" customFormat="1"/>
    <row r="803096" customFormat="1"/>
    <row r="803097" customFormat="1"/>
    <row r="803098" customFormat="1"/>
    <row r="803099" customFormat="1"/>
    <row r="803100" customFormat="1"/>
    <row r="803101" customFormat="1"/>
    <row r="803102" customFormat="1"/>
    <row r="803103" customFormat="1"/>
    <row r="803104" customFormat="1"/>
    <row r="803105" customFormat="1"/>
    <row r="803106" customFormat="1"/>
    <row r="803107" customFormat="1"/>
    <row r="803108" customFormat="1"/>
    <row r="803109" customFormat="1"/>
    <row r="803110" customFormat="1"/>
    <row r="803111" customFormat="1"/>
    <row r="803112" customFormat="1"/>
    <row r="803113" customFormat="1"/>
    <row r="803114" customFormat="1"/>
    <row r="803115" customFormat="1"/>
    <row r="803116" customFormat="1"/>
    <row r="803117" customFormat="1"/>
    <row r="803118" customFormat="1"/>
    <row r="803119" customFormat="1"/>
    <row r="803120" customFormat="1"/>
    <row r="803121" customFormat="1"/>
    <row r="803122" customFormat="1"/>
    <row r="803123" customFormat="1"/>
    <row r="803124" customFormat="1"/>
    <row r="803125" customFormat="1"/>
    <row r="803126" customFormat="1"/>
    <row r="803127" customFormat="1"/>
    <row r="803128" customFormat="1"/>
    <row r="803129" customFormat="1"/>
    <row r="803130" customFormat="1"/>
    <row r="803131" customFormat="1"/>
    <row r="803132" customFormat="1"/>
    <row r="803133" customFormat="1"/>
    <row r="803134" customFormat="1"/>
    <row r="803135" customFormat="1"/>
    <row r="803136" customFormat="1"/>
    <row r="803137" customFormat="1"/>
    <row r="803138" customFormat="1"/>
    <row r="803139" customFormat="1"/>
    <row r="803140" customFormat="1"/>
    <row r="803141" customFormat="1"/>
    <row r="803142" customFormat="1"/>
    <row r="803143" customFormat="1"/>
    <row r="803144" customFormat="1"/>
    <row r="803145" customFormat="1"/>
    <row r="803146" customFormat="1"/>
    <row r="803147" customFormat="1"/>
    <row r="803148" customFormat="1"/>
    <row r="803149" customFormat="1"/>
    <row r="803150" customFormat="1"/>
    <row r="803151" customFormat="1"/>
    <row r="803152" customFormat="1"/>
    <row r="803153" customFormat="1"/>
    <row r="803154" customFormat="1"/>
    <row r="803155" customFormat="1"/>
    <row r="803156" customFormat="1"/>
    <row r="803157" customFormat="1"/>
    <row r="803158" customFormat="1"/>
    <row r="803159" customFormat="1"/>
    <row r="803160" customFormat="1"/>
    <row r="803161" customFormat="1"/>
    <row r="803162" customFormat="1"/>
    <row r="803163" customFormat="1"/>
    <row r="803164" customFormat="1"/>
    <row r="803165" customFormat="1"/>
    <row r="803166" customFormat="1"/>
    <row r="803167" customFormat="1"/>
    <row r="803168" customFormat="1"/>
    <row r="803169" customFormat="1"/>
    <row r="803170" customFormat="1"/>
    <row r="803171" customFormat="1"/>
    <row r="803172" customFormat="1"/>
    <row r="803173" customFormat="1"/>
    <row r="803174" customFormat="1"/>
    <row r="803175" customFormat="1"/>
    <row r="803176" customFormat="1"/>
    <row r="803177" customFormat="1"/>
    <row r="803178" customFormat="1"/>
    <row r="803179" customFormat="1"/>
    <row r="803180" customFormat="1"/>
    <row r="803181" customFormat="1"/>
    <row r="803182" customFormat="1"/>
    <row r="803183" customFormat="1"/>
    <row r="803184" customFormat="1"/>
    <row r="803185" customFormat="1"/>
    <row r="803186" customFormat="1"/>
    <row r="803187" customFormat="1"/>
    <row r="803188" customFormat="1"/>
    <row r="803189" customFormat="1"/>
    <row r="803190" customFormat="1"/>
    <row r="803191" customFormat="1"/>
    <row r="803192" customFormat="1"/>
    <row r="803193" customFormat="1"/>
    <row r="803194" customFormat="1"/>
    <row r="803195" customFormat="1"/>
    <row r="803196" customFormat="1"/>
    <row r="803197" customFormat="1"/>
    <row r="803198" customFormat="1"/>
    <row r="803199" customFormat="1"/>
    <row r="803200" customFormat="1"/>
    <row r="803201" customFormat="1"/>
    <row r="803202" customFormat="1"/>
    <row r="803203" customFormat="1"/>
    <row r="803204" customFormat="1"/>
    <row r="803205" customFormat="1"/>
    <row r="803206" customFormat="1"/>
    <row r="803207" customFormat="1"/>
    <row r="803208" customFormat="1"/>
    <row r="803209" customFormat="1"/>
    <row r="803210" customFormat="1"/>
    <row r="803211" customFormat="1"/>
    <row r="803212" customFormat="1"/>
    <row r="803213" customFormat="1"/>
    <row r="803214" customFormat="1"/>
    <row r="803215" customFormat="1"/>
    <row r="803216" customFormat="1"/>
    <row r="803217" customFormat="1"/>
    <row r="803218" customFormat="1"/>
    <row r="803219" customFormat="1"/>
    <row r="803220" customFormat="1"/>
    <row r="803221" customFormat="1"/>
    <row r="803222" customFormat="1"/>
    <row r="803223" customFormat="1"/>
    <row r="803224" customFormat="1"/>
    <row r="803225" customFormat="1"/>
    <row r="803226" customFormat="1"/>
    <row r="803227" customFormat="1"/>
    <row r="803228" customFormat="1"/>
    <row r="803229" customFormat="1"/>
    <row r="803230" customFormat="1"/>
    <row r="803231" customFormat="1"/>
    <row r="803232" customFormat="1"/>
    <row r="803233" customFormat="1"/>
    <row r="803234" customFormat="1"/>
    <row r="803235" customFormat="1"/>
    <row r="803236" customFormat="1"/>
    <row r="803237" customFormat="1"/>
    <row r="803238" customFormat="1"/>
    <row r="803239" customFormat="1"/>
    <row r="803240" customFormat="1"/>
    <row r="803241" customFormat="1"/>
    <row r="803242" customFormat="1"/>
    <row r="803243" customFormat="1"/>
    <row r="803244" customFormat="1"/>
    <row r="803245" customFormat="1"/>
    <row r="803246" customFormat="1"/>
    <row r="803247" customFormat="1"/>
    <row r="803248" customFormat="1"/>
    <row r="803249" customFormat="1"/>
    <row r="803250" customFormat="1"/>
    <row r="803251" customFormat="1"/>
    <row r="803252" customFormat="1"/>
    <row r="803253" customFormat="1"/>
    <row r="803254" customFormat="1"/>
    <row r="803255" customFormat="1"/>
    <row r="803256" customFormat="1"/>
    <row r="803257" customFormat="1"/>
    <row r="803258" customFormat="1"/>
    <row r="803259" customFormat="1"/>
    <row r="803260" customFormat="1"/>
    <row r="803261" customFormat="1"/>
    <row r="803262" customFormat="1"/>
    <row r="803263" customFormat="1"/>
    <row r="803264" customFormat="1"/>
    <row r="803265" customFormat="1"/>
    <row r="803266" customFormat="1"/>
    <row r="803267" customFormat="1"/>
    <row r="803268" customFormat="1"/>
    <row r="803269" customFormat="1"/>
    <row r="803270" customFormat="1"/>
    <row r="803271" customFormat="1"/>
    <row r="803272" customFormat="1"/>
    <row r="803273" customFormat="1"/>
    <row r="803274" customFormat="1"/>
    <row r="803275" customFormat="1"/>
    <row r="803276" customFormat="1"/>
    <row r="803277" customFormat="1"/>
    <row r="803278" customFormat="1"/>
    <row r="803279" customFormat="1"/>
    <row r="803280" customFormat="1"/>
    <row r="803281" customFormat="1"/>
    <row r="803282" customFormat="1"/>
    <row r="803283" customFormat="1"/>
    <row r="803284" customFormat="1"/>
    <row r="803285" customFormat="1"/>
    <row r="803286" customFormat="1"/>
    <row r="803287" customFormat="1"/>
    <row r="803288" customFormat="1"/>
    <row r="803289" customFormat="1"/>
    <row r="803290" customFormat="1"/>
    <row r="803291" customFormat="1"/>
    <row r="803292" customFormat="1"/>
    <row r="803293" customFormat="1"/>
    <row r="803294" customFormat="1"/>
    <row r="803295" customFormat="1"/>
    <row r="803296" customFormat="1"/>
    <row r="803297" customFormat="1"/>
    <row r="803298" customFormat="1"/>
    <row r="803299" customFormat="1"/>
    <row r="803300" customFormat="1"/>
    <row r="803301" customFormat="1"/>
    <row r="803302" customFormat="1"/>
    <row r="803303" customFormat="1"/>
    <row r="803304" customFormat="1"/>
    <row r="803305" customFormat="1"/>
    <row r="803306" customFormat="1"/>
    <row r="803307" customFormat="1"/>
    <row r="803308" customFormat="1"/>
    <row r="803309" customFormat="1"/>
    <row r="803310" customFormat="1"/>
    <row r="803311" customFormat="1"/>
    <row r="803312" customFormat="1"/>
    <row r="803313" customFormat="1"/>
    <row r="803314" customFormat="1"/>
    <row r="803315" customFormat="1"/>
    <row r="803316" customFormat="1"/>
    <row r="803317" customFormat="1"/>
    <row r="803318" customFormat="1"/>
    <row r="803319" customFormat="1"/>
    <row r="803320" customFormat="1"/>
    <row r="803321" customFormat="1"/>
    <row r="803322" customFormat="1"/>
    <row r="803323" customFormat="1"/>
    <row r="803324" customFormat="1"/>
    <row r="803325" customFormat="1"/>
    <row r="803326" customFormat="1"/>
    <row r="803327" customFormat="1"/>
    <row r="803328" customFormat="1"/>
    <row r="803329" customFormat="1"/>
    <row r="803330" customFormat="1"/>
    <row r="803331" customFormat="1"/>
    <row r="803332" customFormat="1"/>
    <row r="803333" customFormat="1"/>
    <row r="803334" customFormat="1"/>
    <row r="803335" customFormat="1"/>
    <row r="803336" customFormat="1"/>
    <row r="803337" customFormat="1"/>
    <row r="803338" customFormat="1"/>
    <row r="803339" customFormat="1"/>
    <row r="803340" customFormat="1"/>
    <row r="803341" customFormat="1"/>
    <row r="803342" customFormat="1"/>
    <row r="803343" customFormat="1"/>
    <row r="803344" customFormat="1"/>
    <row r="803345" customFormat="1"/>
    <row r="803346" customFormat="1"/>
    <row r="803347" customFormat="1"/>
    <row r="803348" customFormat="1"/>
    <row r="803349" customFormat="1"/>
    <row r="803350" customFormat="1"/>
    <row r="803351" customFormat="1"/>
    <row r="803352" customFormat="1"/>
    <row r="803353" customFormat="1"/>
    <row r="803354" customFormat="1"/>
    <row r="803355" customFormat="1"/>
    <row r="803356" customFormat="1"/>
    <row r="803357" customFormat="1"/>
    <row r="803358" customFormat="1"/>
    <row r="803359" customFormat="1"/>
    <row r="803360" customFormat="1"/>
    <row r="803361" customFormat="1"/>
    <row r="803362" customFormat="1"/>
    <row r="803363" customFormat="1"/>
    <row r="803364" customFormat="1"/>
    <row r="803365" customFormat="1"/>
    <row r="803366" customFormat="1"/>
    <row r="803367" customFormat="1"/>
    <row r="803368" customFormat="1"/>
    <row r="803369" customFormat="1"/>
    <row r="803370" customFormat="1"/>
    <row r="803371" customFormat="1"/>
    <row r="803372" customFormat="1"/>
    <row r="803373" customFormat="1"/>
    <row r="803374" customFormat="1"/>
    <row r="803375" customFormat="1"/>
    <row r="803376" customFormat="1"/>
    <row r="803377" customFormat="1"/>
    <row r="803378" customFormat="1"/>
    <row r="803379" customFormat="1"/>
    <row r="803380" customFormat="1"/>
    <row r="803381" customFormat="1"/>
    <row r="803382" customFormat="1"/>
    <row r="803383" customFormat="1"/>
    <row r="803384" customFormat="1"/>
    <row r="803385" customFormat="1"/>
    <row r="803386" customFormat="1"/>
    <row r="803387" customFormat="1"/>
    <row r="803388" customFormat="1"/>
    <row r="803389" customFormat="1"/>
    <row r="803390" customFormat="1"/>
    <row r="803391" customFormat="1"/>
    <row r="803392" customFormat="1"/>
    <row r="803393" customFormat="1"/>
    <row r="803394" customFormat="1"/>
    <row r="803395" customFormat="1"/>
    <row r="803396" customFormat="1"/>
    <row r="803397" customFormat="1"/>
    <row r="803398" customFormat="1"/>
    <row r="803399" customFormat="1"/>
    <row r="803400" customFormat="1"/>
    <row r="803401" customFormat="1"/>
    <row r="803402" customFormat="1"/>
    <row r="803403" customFormat="1"/>
    <row r="803404" customFormat="1"/>
    <row r="803405" customFormat="1"/>
    <row r="803406" customFormat="1"/>
    <row r="803407" customFormat="1"/>
    <row r="803408" customFormat="1"/>
    <row r="803409" customFormat="1"/>
    <row r="803410" customFormat="1"/>
    <row r="803411" customFormat="1"/>
    <row r="803412" customFormat="1"/>
    <row r="803413" customFormat="1"/>
    <row r="803414" customFormat="1"/>
    <row r="803415" customFormat="1"/>
    <row r="803416" customFormat="1"/>
    <row r="803417" customFormat="1"/>
    <row r="803418" customFormat="1"/>
    <row r="803419" customFormat="1"/>
    <row r="803420" customFormat="1"/>
    <row r="803421" customFormat="1"/>
    <row r="803422" customFormat="1"/>
    <row r="803423" customFormat="1"/>
    <row r="803424" customFormat="1"/>
    <row r="803425" customFormat="1"/>
    <row r="803426" customFormat="1"/>
    <row r="803427" customFormat="1"/>
    <row r="803428" customFormat="1"/>
    <row r="803429" customFormat="1"/>
    <row r="803430" customFormat="1"/>
    <row r="803431" customFormat="1"/>
    <row r="803432" customFormat="1"/>
    <row r="803433" customFormat="1"/>
    <row r="803434" customFormat="1"/>
    <row r="803435" customFormat="1"/>
    <row r="803436" customFormat="1"/>
    <row r="803437" customFormat="1"/>
    <row r="803438" customFormat="1"/>
    <row r="803439" customFormat="1"/>
    <row r="803440" customFormat="1"/>
    <row r="803441" customFormat="1"/>
    <row r="803442" customFormat="1"/>
    <row r="803443" customFormat="1"/>
    <row r="803444" customFormat="1"/>
    <row r="803445" customFormat="1"/>
    <row r="803446" customFormat="1"/>
    <row r="803447" customFormat="1"/>
    <row r="803448" customFormat="1"/>
    <row r="803449" customFormat="1"/>
    <row r="803450" customFormat="1"/>
    <row r="803451" customFormat="1"/>
    <row r="803452" customFormat="1"/>
    <row r="803453" customFormat="1"/>
    <row r="803454" customFormat="1"/>
    <row r="803455" customFormat="1"/>
    <row r="803456" customFormat="1"/>
    <row r="803457" customFormat="1"/>
    <row r="803458" customFormat="1"/>
    <row r="803459" customFormat="1"/>
    <row r="803460" customFormat="1"/>
    <row r="803461" customFormat="1"/>
    <row r="803462" customFormat="1"/>
    <row r="803463" customFormat="1"/>
    <row r="803464" customFormat="1"/>
    <row r="803465" customFormat="1"/>
    <row r="803466" customFormat="1"/>
    <row r="803467" customFormat="1"/>
    <row r="803468" customFormat="1"/>
    <row r="803469" customFormat="1"/>
    <row r="803470" customFormat="1"/>
    <row r="803471" customFormat="1"/>
    <row r="803472" customFormat="1"/>
    <row r="803473" customFormat="1"/>
    <row r="803474" customFormat="1"/>
    <row r="803475" customFormat="1"/>
    <row r="803476" customFormat="1"/>
    <row r="803477" customFormat="1"/>
    <row r="803478" customFormat="1"/>
    <row r="803479" customFormat="1"/>
    <row r="803480" customFormat="1"/>
    <row r="803481" customFormat="1"/>
    <row r="803482" customFormat="1"/>
    <row r="803483" customFormat="1"/>
    <row r="803484" customFormat="1"/>
    <row r="803485" customFormat="1"/>
    <row r="803486" customFormat="1"/>
    <row r="803487" customFormat="1"/>
    <row r="803488" customFormat="1"/>
    <row r="803489" customFormat="1"/>
    <row r="803490" customFormat="1"/>
    <row r="803491" customFormat="1"/>
    <row r="803492" customFormat="1"/>
    <row r="803493" customFormat="1"/>
    <row r="803494" customFormat="1"/>
    <row r="803495" customFormat="1"/>
    <row r="803496" customFormat="1"/>
    <row r="803497" customFormat="1"/>
    <row r="803498" customFormat="1"/>
    <row r="803499" customFormat="1"/>
    <row r="803500" customFormat="1"/>
    <row r="803501" customFormat="1"/>
    <row r="803502" customFormat="1"/>
    <row r="803503" customFormat="1"/>
    <row r="803504" customFormat="1"/>
    <row r="803505" customFormat="1"/>
    <row r="803506" customFormat="1"/>
    <row r="803507" customFormat="1"/>
    <row r="803508" customFormat="1"/>
    <row r="803509" customFormat="1"/>
    <row r="803510" customFormat="1"/>
    <row r="803511" customFormat="1"/>
    <row r="803512" customFormat="1"/>
    <row r="803513" customFormat="1"/>
    <row r="803514" customFormat="1"/>
    <row r="803515" customFormat="1"/>
    <row r="803516" customFormat="1"/>
    <row r="803517" customFormat="1"/>
    <row r="803518" customFormat="1"/>
    <row r="803519" customFormat="1"/>
    <row r="803520" customFormat="1"/>
    <row r="803521" customFormat="1"/>
    <row r="803522" customFormat="1"/>
    <row r="803523" customFormat="1"/>
    <row r="803524" customFormat="1"/>
    <row r="803525" customFormat="1"/>
    <row r="803526" customFormat="1"/>
    <row r="803527" customFormat="1"/>
    <row r="803528" customFormat="1"/>
    <row r="803529" customFormat="1"/>
    <row r="803530" customFormat="1"/>
    <row r="803531" customFormat="1"/>
    <row r="803532" customFormat="1"/>
    <row r="803533" customFormat="1"/>
    <row r="803534" customFormat="1"/>
    <row r="803535" customFormat="1"/>
    <row r="803536" customFormat="1"/>
    <row r="803537" customFormat="1"/>
    <row r="803538" customFormat="1"/>
    <row r="803539" customFormat="1"/>
    <row r="803540" customFormat="1"/>
    <row r="803541" customFormat="1"/>
    <row r="803542" customFormat="1"/>
    <row r="803543" customFormat="1"/>
    <row r="803544" customFormat="1"/>
    <row r="803545" customFormat="1"/>
    <row r="803546" customFormat="1"/>
    <row r="803547" customFormat="1"/>
    <row r="803548" customFormat="1"/>
    <row r="803549" customFormat="1"/>
    <row r="803550" customFormat="1"/>
    <row r="803551" customFormat="1"/>
    <row r="803552" customFormat="1"/>
    <row r="803553" customFormat="1"/>
    <row r="803554" customFormat="1"/>
    <row r="803555" customFormat="1"/>
    <row r="803556" customFormat="1"/>
    <row r="803557" customFormat="1"/>
    <row r="803558" customFormat="1"/>
    <row r="803559" customFormat="1"/>
    <row r="803560" customFormat="1"/>
    <row r="803561" customFormat="1"/>
    <row r="803562" customFormat="1"/>
    <row r="803563" customFormat="1"/>
    <row r="803564" customFormat="1"/>
    <row r="803565" customFormat="1"/>
    <row r="803566" customFormat="1"/>
    <row r="803567" customFormat="1"/>
    <row r="803568" customFormat="1"/>
    <row r="803569" customFormat="1"/>
    <row r="803570" customFormat="1"/>
    <row r="803571" customFormat="1"/>
    <row r="803572" customFormat="1"/>
    <row r="803573" customFormat="1"/>
    <row r="803574" customFormat="1"/>
    <row r="803575" customFormat="1"/>
    <row r="803576" customFormat="1"/>
    <row r="803577" customFormat="1"/>
    <row r="803578" customFormat="1"/>
    <row r="803579" customFormat="1"/>
    <row r="803580" customFormat="1"/>
    <row r="803581" customFormat="1"/>
    <row r="803582" customFormat="1"/>
    <row r="803583" customFormat="1"/>
    <row r="803584" customFormat="1"/>
    <row r="803585" customFormat="1"/>
    <row r="803586" customFormat="1"/>
    <row r="803587" customFormat="1"/>
    <row r="803588" customFormat="1"/>
    <row r="803589" customFormat="1"/>
    <row r="803590" customFormat="1"/>
    <row r="803591" customFormat="1"/>
    <row r="803592" customFormat="1"/>
    <row r="803593" customFormat="1"/>
    <row r="803594" customFormat="1"/>
    <row r="803595" customFormat="1"/>
    <row r="803596" customFormat="1"/>
    <row r="803597" customFormat="1"/>
    <row r="803598" customFormat="1"/>
    <row r="803599" customFormat="1"/>
    <row r="803600" customFormat="1"/>
    <row r="803601" customFormat="1"/>
    <row r="803602" customFormat="1"/>
    <row r="803603" customFormat="1"/>
    <row r="803604" customFormat="1"/>
    <row r="803605" customFormat="1"/>
    <row r="803606" customFormat="1"/>
    <row r="803607" customFormat="1"/>
    <row r="803608" customFormat="1"/>
    <row r="803609" customFormat="1"/>
    <row r="803610" customFormat="1"/>
    <row r="803611" customFormat="1"/>
    <row r="803612" customFormat="1"/>
    <row r="803613" customFormat="1"/>
    <row r="803614" customFormat="1"/>
    <row r="803615" customFormat="1"/>
    <row r="803616" customFormat="1"/>
    <row r="803617" customFormat="1"/>
    <row r="803618" customFormat="1"/>
    <row r="803619" customFormat="1"/>
    <row r="803620" customFormat="1"/>
    <row r="803621" customFormat="1"/>
    <row r="803622" customFormat="1"/>
    <row r="803623" customFormat="1"/>
    <row r="803624" customFormat="1"/>
    <row r="803625" customFormat="1"/>
    <row r="803626" customFormat="1"/>
    <row r="803627" customFormat="1"/>
    <row r="803628" customFormat="1"/>
    <row r="803629" customFormat="1"/>
    <row r="803630" customFormat="1"/>
    <row r="803631" customFormat="1"/>
    <row r="803632" customFormat="1"/>
    <row r="803633" customFormat="1"/>
    <row r="803634" customFormat="1"/>
    <row r="803635" customFormat="1"/>
    <row r="803636" customFormat="1"/>
    <row r="803637" customFormat="1"/>
    <row r="803638" customFormat="1"/>
    <row r="803639" customFormat="1"/>
    <row r="803640" customFormat="1"/>
    <row r="803641" customFormat="1"/>
    <row r="803642" customFormat="1"/>
    <row r="803643" customFormat="1"/>
    <row r="803644" customFormat="1"/>
    <row r="803645" customFormat="1"/>
    <row r="803646" customFormat="1"/>
    <row r="803647" customFormat="1"/>
    <row r="803648" customFormat="1"/>
    <row r="803649" customFormat="1"/>
    <row r="803650" customFormat="1"/>
    <row r="803651" customFormat="1"/>
    <row r="803652" customFormat="1"/>
    <row r="803653" customFormat="1"/>
    <row r="803654" customFormat="1"/>
    <row r="803655" customFormat="1"/>
    <row r="803656" customFormat="1"/>
    <row r="803657" customFormat="1"/>
    <row r="803658" customFormat="1"/>
    <row r="803659" customFormat="1"/>
    <row r="803660" customFormat="1"/>
    <row r="803661" customFormat="1"/>
    <row r="803662" customFormat="1"/>
    <row r="803663" customFormat="1"/>
    <row r="803664" customFormat="1"/>
    <row r="803665" customFormat="1"/>
    <row r="803666" customFormat="1"/>
    <row r="803667" customFormat="1"/>
    <row r="803668" customFormat="1"/>
    <row r="803669" customFormat="1"/>
    <row r="803670" customFormat="1"/>
    <row r="803671" customFormat="1"/>
    <row r="803672" customFormat="1"/>
    <row r="803673" customFormat="1"/>
    <row r="803674" customFormat="1"/>
    <row r="803675" customFormat="1"/>
    <row r="803676" customFormat="1"/>
    <row r="803677" customFormat="1"/>
    <row r="803678" customFormat="1"/>
    <row r="803679" customFormat="1"/>
    <row r="803680" customFormat="1"/>
    <row r="803681" customFormat="1"/>
    <row r="803682" customFormat="1"/>
    <row r="803683" customFormat="1"/>
    <row r="803684" customFormat="1"/>
    <row r="803685" customFormat="1"/>
    <row r="803686" customFormat="1"/>
    <row r="803687" customFormat="1"/>
    <row r="803688" customFormat="1"/>
    <row r="803689" customFormat="1"/>
    <row r="803690" customFormat="1"/>
    <row r="803691" customFormat="1"/>
    <row r="803692" customFormat="1"/>
    <row r="803693" customFormat="1"/>
    <row r="803694" customFormat="1"/>
    <row r="803695" customFormat="1"/>
    <row r="803696" customFormat="1"/>
    <row r="803697" customFormat="1"/>
    <row r="803698" customFormat="1"/>
    <row r="803699" customFormat="1"/>
    <row r="803700" customFormat="1"/>
    <row r="803701" customFormat="1"/>
    <row r="803702" customFormat="1"/>
    <row r="803703" customFormat="1"/>
    <row r="803704" customFormat="1"/>
    <row r="803705" customFormat="1"/>
    <row r="803706" customFormat="1"/>
    <row r="803707" customFormat="1"/>
    <row r="803708" customFormat="1"/>
    <row r="803709" customFormat="1"/>
    <row r="803710" customFormat="1"/>
    <row r="803711" customFormat="1"/>
    <row r="803712" customFormat="1"/>
    <row r="803713" customFormat="1"/>
    <row r="803714" customFormat="1"/>
    <row r="803715" customFormat="1"/>
    <row r="803716" customFormat="1"/>
    <row r="803717" customFormat="1"/>
    <row r="803718" customFormat="1"/>
    <row r="803719" customFormat="1"/>
    <row r="803720" customFormat="1"/>
    <row r="803721" customFormat="1"/>
    <row r="803722" customFormat="1"/>
    <row r="803723" customFormat="1"/>
    <row r="803724" customFormat="1"/>
    <row r="803725" customFormat="1"/>
    <row r="803726" customFormat="1"/>
    <row r="803727" customFormat="1"/>
    <row r="803728" customFormat="1"/>
    <row r="803729" customFormat="1"/>
    <row r="803730" customFormat="1"/>
    <row r="803731" customFormat="1"/>
    <row r="803732" customFormat="1"/>
    <row r="803733" customFormat="1"/>
    <row r="803734" customFormat="1"/>
    <row r="803735" customFormat="1"/>
    <row r="803736" customFormat="1"/>
    <row r="803737" customFormat="1"/>
    <row r="803738" customFormat="1"/>
    <row r="803739" customFormat="1"/>
    <row r="803740" customFormat="1"/>
    <row r="803741" customFormat="1"/>
    <row r="803742" customFormat="1"/>
    <row r="803743" customFormat="1"/>
    <row r="803744" customFormat="1"/>
    <row r="803745" customFormat="1"/>
    <row r="803746" customFormat="1"/>
    <row r="803747" customFormat="1"/>
    <row r="803748" customFormat="1"/>
    <row r="803749" customFormat="1"/>
    <row r="803750" customFormat="1"/>
    <row r="803751" customFormat="1"/>
    <row r="803752" customFormat="1"/>
    <row r="803753" customFormat="1"/>
    <row r="803754" customFormat="1"/>
    <row r="803755" customFormat="1"/>
    <row r="803756" customFormat="1"/>
    <row r="803757" customFormat="1"/>
    <row r="803758" customFormat="1"/>
    <row r="803759" customFormat="1"/>
    <row r="803760" customFormat="1"/>
    <row r="803761" customFormat="1"/>
    <row r="803762" customFormat="1"/>
    <row r="803763" customFormat="1"/>
    <row r="803764" customFormat="1"/>
    <row r="803765" customFormat="1"/>
    <row r="803766" customFormat="1"/>
    <row r="803767" customFormat="1"/>
    <row r="803768" customFormat="1"/>
    <row r="803769" customFormat="1"/>
    <row r="803770" customFormat="1"/>
    <row r="803771" customFormat="1"/>
    <row r="803772" customFormat="1"/>
    <row r="803773" customFormat="1"/>
    <row r="803774" customFormat="1"/>
    <row r="803775" customFormat="1"/>
    <row r="803776" customFormat="1"/>
    <row r="803777" customFormat="1"/>
    <row r="803778" customFormat="1"/>
    <row r="803779" customFormat="1"/>
    <row r="803780" customFormat="1"/>
    <row r="803781" customFormat="1"/>
    <row r="803782" customFormat="1"/>
    <row r="803783" customFormat="1"/>
    <row r="803784" customFormat="1"/>
    <row r="803785" customFormat="1"/>
    <row r="803786" customFormat="1"/>
    <row r="803787" customFormat="1"/>
    <row r="803788" customFormat="1"/>
    <row r="803789" customFormat="1"/>
    <row r="803790" customFormat="1"/>
    <row r="803791" customFormat="1"/>
    <row r="803792" customFormat="1"/>
    <row r="803793" customFormat="1"/>
    <row r="803794" customFormat="1"/>
    <row r="803795" customFormat="1"/>
    <row r="803796" customFormat="1"/>
    <row r="803797" customFormat="1"/>
    <row r="803798" customFormat="1"/>
    <row r="803799" customFormat="1"/>
    <row r="803800" customFormat="1"/>
    <row r="803801" customFormat="1"/>
    <row r="803802" customFormat="1"/>
    <row r="803803" customFormat="1"/>
    <row r="803804" customFormat="1"/>
    <row r="803805" customFormat="1"/>
    <row r="803806" customFormat="1"/>
    <row r="803807" customFormat="1"/>
    <row r="803808" customFormat="1"/>
    <row r="803809" customFormat="1"/>
    <row r="803810" customFormat="1"/>
    <row r="803811" customFormat="1"/>
    <row r="803812" customFormat="1"/>
    <row r="803813" customFormat="1"/>
    <row r="803814" customFormat="1"/>
    <row r="803815" customFormat="1"/>
    <row r="803816" customFormat="1"/>
    <row r="803817" customFormat="1"/>
    <row r="803818" customFormat="1"/>
    <row r="803819" customFormat="1"/>
    <row r="803820" customFormat="1"/>
    <row r="803821" customFormat="1"/>
    <row r="803822" customFormat="1"/>
    <row r="803823" customFormat="1"/>
    <row r="803824" customFormat="1"/>
    <row r="803825" customFormat="1"/>
    <row r="803826" customFormat="1"/>
    <row r="803827" customFormat="1"/>
    <row r="803828" customFormat="1"/>
    <row r="803829" customFormat="1"/>
    <row r="803830" customFormat="1"/>
    <row r="803831" customFormat="1"/>
    <row r="803832" customFormat="1"/>
    <row r="803833" customFormat="1"/>
    <row r="803834" customFormat="1"/>
    <row r="803835" customFormat="1"/>
    <row r="803836" customFormat="1"/>
    <row r="803837" customFormat="1"/>
    <row r="803838" customFormat="1"/>
    <row r="803839" customFormat="1"/>
    <row r="803840" customFormat="1"/>
    <row r="803841" customFormat="1"/>
    <row r="803842" customFormat="1"/>
    <row r="803843" customFormat="1"/>
    <row r="803844" customFormat="1"/>
    <row r="803845" customFormat="1"/>
    <row r="803846" customFormat="1"/>
    <row r="803847" customFormat="1"/>
    <row r="803848" customFormat="1"/>
    <row r="803849" customFormat="1"/>
    <row r="803850" customFormat="1"/>
    <row r="803851" customFormat="1"/>
    <row r="803852" customFormat="1"/>
    <row r="803853" customFormat="1"/>
    <row r="803854" customFormat="1"/>
    <row r="803855" customFormat="1"/>
    <row r="803856" customFormat="1"/>
    <row r="803857" customFormat="1"/>
    <row r="803858" customFormat="1"/>
    <row r="803859" customFormat="1"/>
    <row r="803860" customFormat="1"/>
    <row r="803861" customFormat="1"/>
    <row r="803862" customFormat="1"/>
    <row r="803863" customFormat="1"/>
    <row r="803864" customFormat="1"/>
    <row r="803865" customFormat="1"/>
    <row r="803866" customFormat="1"/>
    <row r="803867" customFormat="1"/>
    <row r="803868" customFormat="1"/>
    <row r="803869" customFormat="1"/>
    <row r="803870" customFormat="1"/>
    <row r="803871" customFormat="1"/>
    <row r="803872" customFormat="1"/>
    <row r="803873" customFormat="1"/>
    <row r="803874" customFormat="1"/>
    <row r="803875" customFormat="1"/>
    <row r="803876" customFormat="1"/>
    <row r="803877" customFormat="1"/>
    <row r="803878" customFormat="1"/>
    <row r="803879" customFormat="1"/>
    <row r="803880" customFormat="1"/>
    <row r="803881" customFormat="1"/>
    <row r="803882" customFormat="1"/>
    <row r="803883" customFormat="1"/>
    <row r="803884" customFormat="1"/>
    <row r="803885" customFormat="1"/>
    <row r="803886" customFormat="1"/>
    <row r="803887" customFormat="1"/>
    <row r="803888" customFormat="1"/>
    <row r="803889" customFormat="1"/>
    <row r="803890" customFormat="1"/>
    <row r="803891" customFormat="1"/>
    <row r="803892" customFormat="1"/>
    <row r="803893" customFormat="1"/>
    <row r="803894" customFormat="1"/>
    <row r="803895" customFormat="1"/>
    <row r="803896" customFormat="1"/>
    <row r="803897" customFormat="1"/>
    <row r="803898" customFormat="1"/>
    <row r="803899" customFormat="1"/>
    <row r="803900" customFormat="1"/>
    <row r="803901" customFormat="1"/>
    <row r="803902" customFormat="1"/>
    <row r="803903" customFormat="1"/>
    <row r="803904" customFormat="1"/>
    <row r="803905" customFormat="1"/>
    <row r="803906" customFormat="1"/>
    <row r="803907" customFormat="1"/>
    <row r="803908" customFormat="1"/>
    <row r="803909" customFormat="1"/>
    <row r="803910" customFormat="1"/>
    <row r="803911" customFormat="1"/>
    <row r="803912" customFormat="1"/>
    <row r="803913" customFormat="1"/>
    <row r="803914" customFormat="1"/>
    <row r="803915" customFormat="1"/>
    <row r="803916" customFormat="1"/>
    <row r="803917" customFormat="1"/>
    <row r="803918" customFormat="1"/>
    <row r="803919" customFormat="1"/>
    <row r="803920" customFormat="1"/>
    <row r="803921" customFormat="1"/>
    <row r="803922" customFormat="1"/>
    <row r="803923" customFormat="1"/>
    <row r="803924" customFormat="1"/>
    <row r="803925" customFormat="1"/>
    <row r="803926" customFormat="1"/>
    <row r="803927" customFormat="1"/>
    <row r="803928" customFormat="1"/>
    <row r="803929" customFormat="1"/>
    <row r="803930" customFormat="1"/>
    <row r="803931" customFormat="1"/>
    <row r="803932" customFormat="1"/>
    <row r="803933" customFormat="1"/>
    <row r="803934" customFormat="1"/>
    <row r="803935" customFormat="1"/>
    <row r="803936" customFormat="1"/>
    <row r="803937" customFormat="1"/>
    <row r="803938" customFormat="1"/>
    <row r="803939" customFormat="1"/>
    <row r="803940" customFormat="1"/>
    <row r="803941" customFormat="1"/>
    <row r="803942" customFormat="1"/>
    <row r="803943" customFormat="1"/>
    <row r="803944" customFormat="1"/>
    <row r="803945" customFormat="1"/>
    <row r="803946" customFormat="1"/>
    <row r="803947" customFormat="1"/>
    <row r="803948" customFormat="1"/>
    <row r="803949" customFormat="1"/>
    <row r="803950" customFormat="1"/>
    <row r="803951" customFormat="1"/>
    <row r="803952" customFormat="1"/>
    <row r="803953" customFormat="1"/>
    <row r="803954" customFormat="1"/>
    <row r="803955" customFormat="1"/>
    <row r="803956" customFormat="1"/>
    <row r="803957" customFormat="1"/>
    <row r="803958" customFormat="1"/>
    <row r="803959" customFormat="1"/>
    <row r="803960" customFormat="1"/>
    <row r="803961" customFormat="1"/>
    <row r="803962" customFormat="1"/>
    <row r="803963" customFormat="1"/>
    <row r="803964" customFormat="1"/>
    <row r="803965" customFormat="1"/>
    <row r="803966" customFormat="1"/>
    <row r="803967" customFormat="1"/>
    <row r="803968" customFormat="1"/>
    <row r="803969" customFormat="1"/>
    <row r="803970" customFormat="1"/>
    <row r="803971" customFormat="1"/>
    <row r="803972" customFormat="1"/>
    <row r="803973" customFormat="1"/>
    <row r="803974" customFormat="1"/>
    <row r="803975" customFormat="1"/>
    <row r="803976" customFormat="1"/>
    <row r="803977" customFormat="1"/>
    <row r="803978" customFormat="1"/>
    <row r="803979" customFormat="1"/>
    <row r="803980" customFormat="1"/>
    <row r="803981" customFormat="1"/>
    <row r="803982" customFormat="1"/>
    <row r="803983" customFormat="1"/>
    <row r="803984" customFormat="1"/>
    <row r="803985" customFormat="1"/>
    <row r="803986" customFormat="1"/>
    <row r="803987" customFormat="1"/>
    <row r="803988" customFormat="1"/>
    <row r="803989" customFormat="1"/>
    <row r="803990" customFormat="1"/>
    <row r="803991" customFormat="1"/>
    <row r="803992" customFormat="1"/>
    <row r="803993" customFormat="1"/>
    <row r="803994" customFormat="1"/>
    <row r="803995" customFormat="1"/>
    <row r="803996" customFormat="1"/>
    <row r="803997" customFormat="1"/>
    <row r="803998" customFormat="1"/>
    <row r="803999" customFormat="1"/>
    <row r="804000" customFormat="1"/>
    <row r="804001" customFormat="1"/>
    <row r="804002" customFormat="1"/>
    <row r="804003" customFormat="1"/>
    <row r="804004" customFormat="1"/>
    <row r="804005" customFormat="1"/>
    <row r="804006" customFormat="1"/>
    <row r="804007" customFormat="1"/>
    <row r="804008" customFormat="1"/>
    <row r="804009" customFormat="1"/>
    <row r="804010" customFormat="1"/>
    <row r="804011" customFormat="1"/>
    <row r="804012" customFormat="1"/>
    <row r="804013" customFormat="1"/>
    <row r="804014" customFormat="1"/>
    <row r="804015" customFormat="1"/>
    <row r="804016" customFormat="1"/>
    <row r="804017" customFormat="1"/>
    <row r="804018" customFormat="1"/>
    <row r="804019" customFormat="1"/>
    <row r="804020" customFormat="1"/>
    <row r="804021" customFormat="1"/>
    <row r="804022" customFormat="1"/>
    <row r="804023" customFormat="1"/>
    <row r="804024" customFormat="1"/>
    <row r="804025" customFormat="1"/>
    <row r="804026" customFormat="1"/>
    <row r="804027" customFormat="1"/>
    <row r="804028" customFormat="1"/>
    <row r="804029" customFormat="1"/>
    <row r="804030" customFormat="1"/>
    <row r="804031" customFormat="1"/>
    <row r="804032" customFormat="1"/>
    <row r="804033" customFormat="1"/>
    <row r="804034" customFormat="1"/>
    <row r="804035" customFormat="1"/>
    <row r="804036" customFormat="1"/>
    <row r="804037" customFormat="1"/>
    <row r="804038" customFormat="1"/>
    <row r="804039" customFormat="1"/>
    <row r="804040" customFormat="1"/>
    <row r="804041" customFormat="1"/>
    <row r="804042" customFormat="1"/>
    <row r="804043" customFormat="1"/>
    <row r="804044" customFormat="1"/>
    <row r="804045" customFormat="1"/>
    <row r="804046" customFormat="1"/>
    <row r="804047" customFormat="1"/>
    <row r="804048" customFormat="1"/>
    <row r="804049" customFormat="1"/>
    <row r="804050" customFormat="1"/>
    <row r="804051" customFormat="1"/>
    <row r="804052" customFormat="1"/>
    <row r="804053" customFormat="1"/>
    <row r="804054" customFormat="1"/>
    <row r="804055" customFormat="1"/>
    <row r="804056" customFormat="1"/>
    <row r="804057" customFormat="1"/>
    <row r="804058" customFormat="1"/>
    <row r="804059" customFormat="1"/>
    <row r="804060" customFormat="1"/>
    <row r="804061" customFormat="1"/>
    <row r="804062" customFormat="1"/>
    <row r="804063" customFormat="1"/>
    <row r="804064" customFormat="1"/>
    <row r="804065" customFormat="1"/>
    <row r="804066" customFormat="1"/>
    <row r="804067" customFormat="1"/>
    <row r="804068" customFormat="1"/>
    <row r="804069" customFormat="1"/>
    <row r="804070" customFormat="1"/>
    <row r="804071" customFormat="1"/>
    <row r="804072" customFormat="1"/>
    <row r="804073" customFormat="1"/>
    <row r="804074" customFormat="1"/>
    <row r="804075" customFormat="1"/>
    <row r="804076" customFormat="1"/>
    <row r="804077" customFormat="1"/>
    <row r="804078" customFormat="1"/>
    <row r="804079" customFormat="1"/>
    <row r="804080" customFormat="1"/>
    <row r="804081" customFormat="1"/>
    <row r="804082" customFormat="1"/>
    <row r="804083" customFormat="1"/>
    <row r="804084" customFormat="1"/>
    <row r="804085" customFormat="1"/>
    <row r="804086" customFormat="1"/>
    <row r="804087" customFormat="1"/>
    <row r="804088" customFormat="1"/>
    <row r="804089" customFormat="1"/>
    <row r="804090" customFormat="1"/>
    <row r="804091" customFormat="1"/>
    <row r="804092" customFormat="1"/>
    <row r="804093" customFormat="1"/>
    <row r="804094" customFormat="1"/>
    <row r="804095" customFormat="1"/>
    <row r="804096" customFormat="1"/>
    <row r="804097" customFormat="1"/>
    <row r="804098" customFormat="1"/>
    <row r="804099" customFormat="1"/>
    <row r="804100" customFormat="1"/>
    <row r="804101" customFormat="1"/>
    <row r="804102" customFormat="1"/>
    <row r="804103" customFormat="1"/>
    <row r="804104" customFormat="1"/>
    <row r="804105" customFormat="1"/>
    <row r="804106" customFormat="1"/>
    <row r="804107" customFormat="1"/>
    <row r="804108" customFormat="1"/>
    <row r="804109" customFormat="1"/>
    <row r="804110" customFormat="1"/>
    <row r="804111" customFormat="1"/>
    <row r="804112" customFormat="1"/>
    <row r="804113" customFormat="1"/>
    <row r="804114" customFormat="1"/>
    <row r="804115" customFormat="1"/>
    <row r="804116" customFormat="1"/>
    <row r="804117" customFormat="1"/>
    <row r="804118" customFormat="1"/>
    <row r="804119" customFormat="1"/>
    <row r="804120" customFormat="1"/>
    <row r="804121" customFormat="1"/>
    <row r="804122" customFormat="1"/>
    <row r="804123" customFormat="1"/>
    <row r="804124" customFormat="1"/>
    <row r="804125" customFormat="1"/>
    <row r="804126" customFormat="1"/>
    <row r="804127" customFormat="1"/>
    <row r="804128" customFormat="1"/>
    <row r="804129" customFormat="1"/>
    <row r="804130" customFormat="1"/>
    <row r="804131" customFormat="1"/>
    <row r="804132" customFormat="1"/>
    <row r="804133" customFormat="1"/>
    <row r="804134" customFormat="1"/>
    <row r="804135" customFormat="1"/>
    <row r="804136" customFormat="1"/>
    <row r="804137" customFormat="1"/>
    <row r="804138" customFormat="1"/>
    <row r="804139" customFormat="1"/>
    <row r="804140" customFormat="1"/>
    <row r="804141" customFormat="1"/>
    <row r="804142" customFormat="1"/>
    <row r="804143" customFormat="1"/>
    <row r="804144" customFormat="1"/>
    <row r="804145" customFormat="1"/>
    <row r="804146" customFormat="1"/>
    <row r="804147" customFormat="1"/>
    <row r="804148" customFormat="1"/>
    <row r="804149" customFormat="1"/>
    <row r="804150" customFormat="1"/>
    <row r="804151" customFormat="1"/>
    <row r="804152" customFormat="1"/>
    <row r="804153" customFormat="1"/>
    <row r="804154" customFormat="1"/>
    <row r="804155" customFormat="1"/>
    <row r="804156" customFormat="1"/>
    <row r="804157" customFormat="1"/>
    <row r="804158" customFormat="1"/>
    <row r="804159" customFormat="1"/>
    <row r="804160" customFormat="1"/>
    <row r="804161" customFormat="1"/>
    <row r="804162" customFormat="1"/>
    <row r="804163" customFormat="1"/>
    <row r="804164" customFormat="1"/>
    <row r="804165" customFormat="1"/>
    <row r="804166" customFormat="1"/>
    <row r="804167" customFormat="1"/>
    <row r="804168" customFormat="1"/>
    <row r="804169" customFormat="1"/>
    <row r="804170" customFormat="1"/>
    <row r="804171" customFormat="1"/>
    <row r="804172" customFormat="1"/>
    <row r="804173" customFormat="1"/>
    <row r="804174" customFormat="1"/>
    <row r="804175" customFormat="1"/>
    <row r="804176" customFormat="1"/>
    <row r="804177" customFormat="1"/>
    <row r="804178" customFormat="1"/>
    <row r="804179" customFormat="1"/>
    <row r="804180" customFormat="1"/>
    <row r="804181" customFormat="1"/>
    <row r="804182" customFormat="1"/>
    <row r="804183" customFormat="1"/>
    <row r="804184" customFormat="1"/>
    <row r="804185" customFormat="1"/>
    <row r="804186" customFormat="1"/>
    <row r="804187" customFormat="1"/>
    <row r="804188" customFormat="1"/>
    <row r="804189" customFormat="1"/>
    <row r="804190" customFormat="1"/>
    <row r="804191" customFormat="1"/>
    <row r="804192" customFormat="1"/>
    <row r="804193" customFormat="1"/>
    <row r="804194" customFormat="1"/>
    <row r="804195" customFormat="1"/>
    <row r="804196" customFormat="1"/>
    <row r="804197" customFormat="1"/>
    <row r="804198" customFormat="1"/>
    <row r="804199" customFormat="1"/>
    <row r="804200" customFormat="1"/>
    <row r="804201" customFormat="1"/>
    <row r="804202" customFormat="1"/>
    <row r="804203" customFormat="1"/>
    <row r="804204" customFormat="1"/>
    <row r="804205" customFormat="1"/>
    <row r="804206" customFormat="1"/>
    <row r="804207" customFormat="1"/>
    <row r="804208" customFormat="1"/>
    <row r="804209" customFormat="1"/>
    <row r="804210" customFormat="1"/>
    <row r="804211" customFormat="1"/>
    <row r="804212" customFormat="1"/>
    <row r="804213" customFormat="1"/>
    <row r="804214" customFormat="1"/>
    <row r="804215" customFormat="1"/>
    <row r="804216" customFormat="1"/>
    <row r="804217" customFormat="1"/>
    <row r="804218" customFormat="1"/>
    <row r="804219" customFormat="1"/>
    <row r="804220" customFormat="1"/>
    <row r="804221" customFormat="1"/>
    <row r="804222" customFormat="1"/>
    <row r="804223" customFormat="1"/>
    <row r="804224" customFormat="1"/>
    <row r="804225" customFormat="1"/>
    <row r="804226" customFormat="1"/>
    <row r="804227" customFormat="1"/>
    <row r="804228" customFormat="1"/>
    <row r="804229" customFormat="1"/>
    <row r="804230" customFormat="1"/>
    <row r="804231" customFormat="1"/>
    <row r="804232" customFormat="1"/>
    <row r="804233" customFormat="1"/>
    <row r="804234" customFormat="1"/>
    <row r="804235" customFormat="1"/>
    <row r="804236" customFormat="1"/>
    <row r="804237" customFormat="1"/>
    <row r="804238" customFormat="1"/>
    <row r="804239" customFormat="1"/>
    <row r="804240" customFormat="1"/>
    <row r="804241" customFormat="1"/>
    <row r="804242" customFormat="1"/>
    <row r="804243" customFormat="1"/>
    <row r="804244" customFormat="1"/>
    <row r="804245" customFormat="1"/>
    <row r="804246" customFormat="1"/>
    <row r="804247" customFormat="1"/>
    <row r="804248" customFormat="1"/>
    <row r="804249" customFormat="1"/>
    <row r="804250" customFormat="1"/>
    <row r="804251" customFormat="1"/>
    <row r="804252" customFormat="1"/>
    <row r="804253" customFormat="1"/>
    <row r="804254" customFormat="1"/>
    <row r="804255" customFormat="1"/>
    <row r="804256" customFormat="1"/>
    <row r="804257" customFormat="1"/>
    <row r="804258" customFormat="1"/>
    <row r="804259" customFormat="1"/>
    <row r="804260" customFormat="1"/>
    <row r="804261" customFormat="1"/>
    <row r="804262" customFormat="1"/>
    <row r="804263" customFormat="1"/>
    <row r="804264" customFormat="1"/>
    <row r="804265" customFormat="1"/>
    <row r="804266" customFormat="1"/>
    <row r="804267" customFormat="1"/>
    <row r="804268" customFormat="1"/>
    <row r="804269" customFormat="1"/>
    <row r="804270" customFormat="1"/>
    <row r="804271" customFormat="1"/>
    <row r="804272" customFormat="1"/>
    <row r="804273" customFormat="1"/>
    <row r="804274" customFormat="1"/>
    <row r="804275" customFormat="1"/>
    <row r="804276" customFormat="1"/>
    <row r="804277" customFormat="1"/>
    <row r="804278" customFormat="1"/>
    <row r="804279" customFormat="1"/>
    <row r="804280" customFormat="1"/>
    <row r="804281" customFormat="1"/>
    <row r="804282" customFormat="1"/>
    <row r="804283" customFormat="1"/>
    <row r="804284" customFormat="1"/>
    <row r="804285" customFormat="1"/>
    <row r="804286" customFormat="1"/>
    <row r="804287" customFormat="1"/>
    <row r="804288" customFormat="1"/>
    <row r="804289" customFormat="1"/>
    <row r="804290" customFormat="1"/>
    <row r="804291" customFormat="1"/>
    <row r="804292" customFormat="1"/>
    <row r="804293" customFormat="1"/>
    <row r="804294" customFormat="1"/>
    <row r="804295" customFormat="1"/>
    <row r="804296" customFormat="1"/>
    <row r="804297" customFormat="1"/>
    <row r="804298" customFormat="1"/>
    <row r="804299" customFormat="1"/>
    <row r="804300" customFormat="1"/>
    <row r="804301" customFormat="1"/>
    <row r="804302" customFormat="1"/>
    <row r="804303" customFormat="1"/>
    <row r="804304" customFormat="1"/>
    <row r="804305" customFormat="1"/>
    <row r="804306" customFormat="1"/>
    <row r="804307" customFormat="1"/>
    <row r="804308" customFormat="1"/>
    <row r="804309" customFormat="1"/>
    <row r="804310" customFormat="1"/>
    <row r="804311" customFormat="1"/>
    <row r="804312" customFormat="1"/>
    <row r="804313" customFormat="1"/>
    <row r="804314" customFormat="1"/>
    <row r="804315" customFormat="1"/>
    <row r="804316" customFormat="1"/>
    <row r="804317" customFormat="1"/>
    <row r="804318" customFormat="1"/>
    <row r="804319" customFormat="1"/>
    <row r="804320" customFormat="1"/>
    <row r="804321" customFormat="1"/>
    <row r="804322" customFormat="1"/>
    <row r="804323" customFormat="1"/>
    <row r="804324" customFormat="1"/>
    <row r="804325" customFormat="1"/>
    <row r="804326" customFormat="1"/>
    <row r="804327" customFormat="1"/>
    <row r="804328" customFormat="1"/>
    <row r="804329" customFormat="1"/>
    <row r="804330" customFormat="1"/>
    <row r="804331" customFormat="1"/>
    <row r="804332" customFormat="1"/>
    <row r="804333" customFormat="1"/>
    <row r="804334" customFormat="1"/>
    <row r="804335" customFormat="1"/>
    <row r="804336" customFormat="1"/>
    <row r="804337" customFormat="1"/>
    <row r="804338" customFormat="1"/>
    <row r="804339" customFormat="1"/>
    <row r="804340" customFormat="1"/>
    <row r="804341" customFormat="1"/>
    <row r="804342" customFormat="1"/>
    <row r="804343" customFormat="1"/>
    <row r="804344" customFormat="1"/>
    <row r="804345" customFormat="1"/>
    <row r="804346" customFormat="1"/>
    <row r="804347" customFormat="1"/>
    <row r="804348" customFormat="1"/>
    <row r="804349" customFormat="1"/>
    <row r="804350" customFormat="1"/>
    <row r="804351" customFormat="1"/>
    <row r="804352" customFormat="1"/>
    <row r="804353" customFormat="1"/>
    <row r="804354" customFormat="1"/>
    <row r="804355" customFormat="1"/>
    <row r="804356" customFormat="1"/>
    <row r="804357" customFormat="1"/>
    <row r="804358" customFormat="1"/>
    <row r="804359" customFormat="1"/>
    <row r="804360" customFormat="1"/>
    <row r="804361" customFormat="1"/>
    <row r="804362" customFormat="1"/>
    <row r="804363" customFormat="1"/>
    <row r="804364" customFormat="1"/>
    <row r="804365" customFormat="1"/>
    <row r="804366" customFormat="1"/>
    <row r="804367" customFormat="1"/>
    <row r="804368" customFormat="1"/>
    <row r="804369" customFormat="1"/>
    <row r="804370" customFormat="1"/>
    <row r="804371" customFormat="1"/>
    <row r="804372" customFormat="1"/>
    <row r="804373" customFormat="1"/>
    <row r="804374" customFormat="1"/>
    <row r="804375" customFormat="1"/>
    <row r="804376" customFormat="1"/>
    <row r="804377" customFormat="1"/>
    <row r="804378" customFormat="1"/>
    <row r="804379" customFormat="1"/>
    <row r="804380" customFormat="1"/>
    <row r="804381" customFormat="1"/>
    <row r="804382" customFormat="1"/>
    <row r="804383" customFormat="1"/>
    <row r="804384" customFormat="1"/>
    <row r="804385" customFormat="1"/>
    <row r="804386" customFormat="1"/>
    <row r="804387" customFormat="1"/>
    <row r="804388" customFormat="1"/>
    <row r="804389" customFormat="1"/>
    <row r="804390" customFormat="1"/>
    <row r="804391" customFormat="1"/>
    <row r="804392" customFormat="1"/>
    <row r="804393" customFormat="1"/>
    <row r="804394" customFormat="1"/>
    <row r="804395" customFormat="1"/>
    <row r="804396" customFormat="1"/>
    <row r="804397" customFormat="1"/>
    <row r="804398" customFormat="1"/>
    <row r="804399" customFormat="1"/>
    <row r="804400" customFormat="1"/>
    <row r="804401" customFormat="1"/>
    <row r="804402" customFormat="1"/>
    <row r="804403" customFormat="1"/>
    <row r="804404" customFormat="1"/>
    <row r="804405" customFormat="1"/>
    <row r="804406" customFormat="1"/>
    <row r="804407" customFormat="1"/>
    <row r="804408" customFormat="1"/>
    <row r="804409" customFormat="1"/>
    <row r="804410" customFormat="1"/>
    <row r="804411" customFormat="1"/>
    <row r="804412" customFormat="1"/>
    <row r="804413" customFormat="1"/>
    <row r="804414" customFormat="1"/>
    <row r="804415" customFormat="1"/>
    <row r="804416" customFormat="1"/>
    <row r="804417" customFormat="1"/>
    <row r="804418" customFormat="1"/>
    <row r="804419" customFormat="1"/>
    <row r="804420" customFormat="1"/>
    <row r="804421" customFormat="1"/>
    <row r="804422" customFormat="1"/>
    <row r="804423" customFormat="1"/>
    <row r="804424" customFormat="1"/>
    <row r="804425" customFormat="1"/>
    <row r="804426" customFormat="1"/>
    <row r="804427" customFormat="1"/>
    <row r="804428" customFormat="1"/>
    <row r="804429" customFormat="1"/>
    <row r="804430" customFormat="1"/>
    <row r="804431" customFormat="1"/>
    <row r="804432" customFormat="1"/>
    <row r="804433" customFormat="1"/>
    <row r="804434" customFormat="1"/>
    <row r="804435" customFormat="1"/>
    <row r="804436" customFormat="1"/>
    <row r="804437" customFormat="1"/>
    <row r="804438" customFormat="1"/>
    <row r="804439" customFormat="1"/>
    <row r="804440" customFormat="1"/>
    <row r="804441" customFormat="1"/>
    <row r="804442" customFormat="1"/>
    <row r="804443" customFormat="1"/>
    <row r="804444" customFormat="1"/>
    <row r="804445" customFormat="1"/>
    <row r="804446" customFormat="1"/>
    <row r="804447" customFormat="1"/>
    <row r="804448" customFormat="1"/>
    <row r="804449" customFormat="1"/>
    <row r="804450" customFormat="1"/>
    <row r="804451" customFormat="1"/>
    <row r="804452" customFormat="1"/>
    <row r="804453" customFormat="1"/>
    <row r="804454" customFormat="1"/>
    <row r="804455" customFormat="1"/>
    <row r="804456" customFormat="1"/>
    <row r="804457" customFormat="1"/>
    <row r="804458" customFormat="1"/>
    <row r="804459" customFormat="1"/>
    <row r="804460" customFormat="1"/>
    <row r="804461" customFormat="1"/>
    <row r="804462" customFormat="1"/>
    <row r="804463" customFormat="1"/>
    <row r="804464" customFormat="1"/>
    <row r="804465" customFormat="1"/>
    <row r="804466" customFormat="1"/>
    <row r="804467" customFormat="1"/>
    <row r="804468" customFormat="1"/>
    <row r="804469" customFormat="1"/>
    <row r="804470" customFormat="1"/>
    <row r="804471" customFormat="1"/>
    <row r="804472" customFormat="1"/>
    <row r="804473" customFormat="1"/>
    <row r="804474" customFormat="1"/>
    <row r="804475" customFormat="1"/>
    <row r="804476" customFormat="1"/>
    <row r="804477" customFormat="1"/>
    <row r="804478" customFormat="1"/>
    <row r="804479" customFormat="1"/>
    <row r="804480" customFormat="1"/>
    <row r="804481" customFormat="1"/>
    <row r="804482" customFormat="1"/>
    <row r="804483" customFormat="1"/>
    <row r="804484" customFormat="1"/>
    <row r="804485" customFormat="1"/>
    <row r="804486" customFormat="1"/>
    <row r="804487" customFormat="1"/>
    <row r="804488" customFormat="1"/>
    <row r="804489" customFormat="1"/>
    <row r="804490" customFormat="1"/>
    <row r="804491" customFormat="1"/>
    <row r="804492" customFormat="1"/>
    <row r="804493" customFormat="1"/>
    <row r="804494" customFormat="1"/>
    <row r="804495" customFormat="1"/>
    <row r="804496" customFormat="1"/>
    <row r="804497" customFormat="1"/>
    <row r="804498" customFormat="1"/>
    <row r="804499" customFormat="1"/>
    <row r="804500" customFormat="1"/>
    <row r="804501" customFormat="1"/>
    <row r="804502" customFormat="1"/>
    <row r="804503" customFormat="1"/>
    <row r="804504" customFormat="1"/>
    <row r="804505" customFormat="1"/>
    <row r="804506" customFormat="1"/>
    <row r="804507" customFormat="1"/>
    <row r="804508" customFormat="1"/>
    <row r="804509" customFormat="1"/>
    <row r="804510" customFormat="1"/>
    <row r="804511" customFormat="1"/>
    <row r="804512" customFormat="1"/>
    <row r="804513" customFormat="1"/>
    <row r="804514" customFormat="1"/>
    <row r="804515" customFormat="1"/>
    <row r="804516" customFormat="1"/>
    <row r="804517" customFormat="1"/>
    <row r="804518" customFormat="1"/>
    <row r="804519" customFormat="1"/>
    <row r="804520" customFormat="1"/>
    <row r="804521" customFormat="1"/>
    <row r="804522" customFormat="1"/>
    <row r="804523" customFormat="1"/>
    <row r="804524" customFormat="1"/>
    <row r="804525" customFormat="1"/>
    <row r="804526" customFormat="1"/>
    <row r="804527" customFormat="1"/>
    <row r="804528" customFormat="1"/>
    <row r="804529" customFormat="1"/>
    <row r="804530" customFormat="1"/>
    <row r="804531" customFormat="1"/>
    <row r="804532" customFormat="1"/>
    <row r="804533" customFormat="1"/>
    <row r="804534" customFormat="1"/>
    <row r="804535" customFormat="1"/>
    <row r="804536" customFormat="1"/>
    <row r="804537" customFormat="1"/>
    <row r="804538" customFormat="1"/>
    <row r="804539" customFormat="1"/>
    <row r="804540" customFormat="1"/>
    <row r="804541" customFormat="1"/>
    <row r="804542" customFormat="1"/>
    <row r="804543" customFormat="1"/>
    <row r="804544" customFormat="1"/>
    <row r="804545" customFormat="1"/>
    <row r="804546" customFormat="1"/>
    <row r="804547" customFormat="1"/>
    <row r="804548" customFormat="1"/>
    <row r="804549" customFormat="1"/>
    <row r="804550" customFormat="1"/>
    <row r="804551" customFormat="1"/>
    <row r="804552" customFormat="1"/>
    <row r="804553" customFormat="1"/>
    <row r="804554" customFormat="1"/>
    <row r="804555" customFormat="1"/>
    <row r="804556" customFormat="1"/>
    <row r="804557" customFormat="1"/>
    <row r="804558" customFormat="1"/>
    <row r="804559" customFormat="1"/>
    <row r="804560" customFormat="1"/>
    <row r="804561" customFormat="1"/>
    <row r="804562" customFormat="1"/>
    <row r="804563" customFormat="1"/>
    <row r="804564" customFormat="1"/>
    <row r="804565" customFormat="1"/>
    <row r="804566" customFormat="1"/>
    <row r="804567" customFormat="1"/>
    <row r="804568" customFormat="1"/>
    <row r="804569" customFormat="1"/>
    <row r="804570" customFormat="1"/>
    <row r="804571" customFormat="1"/>
    <row r="804572" customFormat="1"/>
    <row r="804573" customFormat="1"/>
    <row r="804574" customFormat="1"/>
    <row r="804575" customFormat="1"/>
    <row r="804576" customFormat="1"/>
    <row r="804577" customFormat="1"/>
    <row r="804578" customFormat="1"/>
    <row r="804579" customFormat="1"/>
    <row r="804580" customFormat="1"/>
    <row r="804581" customFormat="1"/>
    <row r="804582" customFormat="1"/>
    <row r="804583" customFormat="1"/>
    <row r="804584" customFormat="1"/>
    <row r="804585" customFormat="1"/>
    <row r="804586" customFormat="1"/>
    <row r="804587" customFormat="1"/>
    <row r="804588" customFormat="1"/>
    <row r="804589" customFormat="1"/>
    <row r="804590" customFormat="1"/>
    <row r="804591" customFormat="1"/>
    <row r="804592" customFormat="1"/>
    <row r="804593" customFormat="1"/>
    <row r="804594" customFormat="1"/>
    <row r="804595" customFormat="1"/>
    <row r="804596" customFormat="1"/>
    <row r="804597" customFormat="1"/>
    <row r="804598" customFormat="1"/>
    <row r="804599" customFormat="1"/>
    <row r="804600" customFormat="1"/>
    <row r="804601" customFormat="1"/>
    <row r="804602" customFormat="1"/>
    <row r="804603" customFormat="1"/>
    <row r="804604" customFormat="1"/>
    <row r="804605" customFormat="1"/>
    <row r="804606" customFormat="1"/>
    <row r="804607" customFormat="1"/>
    <row r="804608" customFormat="1"/>
    <row r="804609" customFormat="1"/>
    <row r="804610" customFormat="1"/>
    <row r="804611" customFormat="1"/>
    <row r="804612" customFormat="1"/>
    <row r="804613" customFormat="1"/>
    <row r="804614" customFormat="1"/>
    <row r="804615" customFormat="1"/>
    <row r="804616" customFormat="1"/>
    <row r="804617" customFormat="1"/>
    <row r="804618" customFormat="1"/>
    <row r="804619" customFormat="1"/>
    <row r="804620" customFormat="1"/>
    <row r="804621" customFormat="1"/>
    <row r="804622" customFormat="1"/>
    <row r="804623" customFormat="1"/>
    <row r="804624" customFormat="1"/>
    <row r="804625" customFormat="1"/>
    <row r="804626" customFormat="1"/>
    <row r="804627" customFormat="1"/>
    <row r="804628" customFormat="1"/>
    <row r="804629" customFormat="1"/>
    <row r="804630" customFormat="1"/>
    <row r="804631" customFormat="1"/>
    <row r="804632" customFormat="1"/>
    <row r="804633" customFormat="1"/>
    <row r="804634" customFormat="1"/>
    <row r="804635" customFormat="1"/>
    <row r="804636" customFormat="1"/>
    <row r="804637" customFormat="1"/>
    <row r="804638" customFormat="1"/>
    <row r="804639" customFormat="1"/>
    <row r="804640" customFormat="1"/>
    <row r="804641" customFormat="1"/>
    <row r="804642" customFormat="1"/>
    <row r="804643" customFormat="1"/>
    <row r="804644" customFormat="1"/>
    <row r="804645" customFormat="1"/>
    <row r="804646" customFormat="1"/>
    <row r="804647" customFormat="1"/>
    <row r="804648" customFormat="1"/>
    <row r="804649" customFormat="1"/>
    <row r="804650" customFormat="1"/>
    <row r="804651" customFormat="1"/>
    <row r="804652" customFormat="1"/>
    <row r="804653" customFormat="1"/>
    <row r="804654" customFormat="1"/>
    <row r="804655" customFormat="1"/>
    <row r="804656" customFormat="1"/>
    <row r="804657" customFormat="1"/>
    <row r="804658" customFormat="1"/>
    <row r="804659" customFormat="1"/>
    <row r="804660" customFormat="1"/>
    <row r="804661" customFormat="1"/>
    <row r="804662" customFormat="1"/>
    <row r="804663" customFormat="1"/>
    <row r="804664" customFormat="1"/>
    <row r="804665" customFormat="1"/>
    <row r="804666" customFormat="1"/>
    <row r="804667" customFormat="1"/>
    <row r="804668" customFormat="1"/>
    <row r="804669" customFormat="1"/>
    <row r="804670" customFormat="1"/>
    <row r="804671" customFormat="1"/>
    <row r="804672" customFormat="1"/>
    <row r="804673" customFormat="1"/>
    <row r="804674" customFormat="1"/>
    <row r="804675" customFormat="1"/>
    <row r="804676" customFormat="1"/>
    <row r="804677" customFormat="1"/>
    <row r="804678" customFormat="1"/>
    <row r="804679" customFormat="1"/>
    <row r="804680" customFormat="1"/>
    <row r="804681" customFormat="1"/>
    <row r="804682" customFormat="1"/>
    <row r="804683" customFormat="1"/>
    <row r="804684" customFormat="1"/>
    <row r="804685" customFormat="1"/>
    <row r="804686" customFormat="1"/>
    <row r="804687" customFormat="1"/>
    <row r="804688" customFormat="1"/>
    <row r="804689" customFormat="1"/>
    <row r="804690" customFormat="1"/>
    <row r="804691" customFormat="1"/>
    <row r="804692" customFormat="1"/>
    <row r="804693" customFormat="1"/>
    <row r="804694" customFormat="1"/>
    <row r="804695" customFormat="1"/>
    <row r="804696" customFormat="1"/>
    <row r="804697" customFormat="1"/>
    <row r="804698" customFormat="1"/>
    <row r="804699" customFormat="1"/>
    <row r="804700" customFormat="1"/>
    <row r="804701" customFormat="1"/>
    <row r="804702" customFormat="1"/>
    <row r="804703" customFormat="1"/>
    <row r="804704" customFormat="1"/>
    <row r="804705" customFormat="1"/>
    <row r="804706" customFormat="1"/>
    <row r="804707" customFormat="1"/>
    <row r="804708" customFormat="1"/>
    <row r="804709" customFormat="1"/>
    <row r="804710" customFormat="1"/>
    <row r="804711" customFormat="1"/>
    <row r="804712" customFormat="1"/>
    <row r="804713" customFormat="1"/>
    <row r="804714" customFormat="1"/>
    <row r="804715" customFormat="1"/>
    <row r="804716" customFormat="1"/>
    <row r="804717" customFormat="1"/>
    <row r="804718" customFormat="1"/>
    <row r="804719" customFormat="1"/>
    <row r="804720" customFormat="1"/>
    <row r="804721" customFormat="1"/>
    <row r="804722" customFormat="1"/>
    <row r="804723" customFormat="1"/>
    <row r="804724" customFormat="1"/>
    <row r="804725" customFormat="1"/>
    <row r="804726" customFormat="1"/>
    <row r="804727" customFormat="1"/>
    <row r="804728" customFormat="1"/>
    <row r="804729" customFormat="1"/>
    <row r="804730" customFormat="1"/>
    <row r="804731" customFormat="1"/>
    <row r="804732" customFormat="1"/>
    <row r="804733" customFormat="1"/>
    <row r="804734" customFormat="1"/>
    <row r="804735" customFormat="1"/>
    <row r="804736" customFormat="1"/>
    <row r="804737" customFormat="1"/>
    <row r="804738" customFormat="1"/>
    <row r="804739" customFormat="1"/>
    <row r="804740" customFormat="1"/>
    <row r="804741" customFormat="1"/>
    <row r="804742" customFormat="1"/>
    <row r="804743" customFormat="1"/>
    <row r="804744" customFormat="1"/>
    <row r="804745" customFormat="1"/>
    <row r="804746" customFormat="1"/>
    <row r="804747" customFormat="1"/>
    <row r="804748" customFormat="1"/>
    <row r="804749" customFormat="1"/>
    <row r="804750" customFormat="1"/>
    <row r="804751" customFormat="1"/>
    <row r="804752" customFormat="1"/>
    <row r="804753" customFormat="1"/>
    <row r="804754" customFormat="1"/>
    <row r="804755" customFormat="1"/>
    <row r="804756" customFormat="1"/>
    <row r="804757" customFormat="1"/>
    <row r="804758" customFormat="1"/>
    <row r="804759" customFormat="1"/>
    <row r="804760" customFormat="1"/>
    <row r="804761" customFormat="1"/>
    <row r="804762" customFormat="1"/>
    <row r="804763" customFormat="1"/>
    <row r="804764" customFormat="1"/>
    <row r="804765" customFormat="1"/>
    <row r="804766" customFormat="1"/>
    <row r="804767" customFormat="1"/>
    <row r="804768" customFormat="1"/>
    <row r="804769" customFormat="1"/>
    <row r="804770" customFormat="1"/>
    <row r="804771" customFormat="1"/>
    <row r="804772" customFormat="1"/>
    <row r="804773" customFormat="1"/>
    <row r="804774" customFormat="1"/>
    <row r="804775" customFormat="1"/>
    <row r="804776" customFormat="1"/>
    <row r="804777" customFormat="1"/>
    <row r="804778" customFormat="1"/>
    <row r="804779" customFormat="1"/>
    <row r="804780" customFormat="1"/>
    <row r="804781" customFormat="1"/>
    <row r="804782" customFormat="1"/>
    <row r="804783" customFormat="1"/>
    <row r="804784" customFormat="1"/>
    <row r="804785" customFormat="1"/>
    <row r="804786" customFormat="1"/>
    <row r="804787" customFormat="1"/>
    <row r="804788" customFormat="1"/>
    <row r="804789" customFormat="1"/>
    <row r="804790" customFormat="1"/>
    <row r="804791" customFormat="1"/>
    <row r="804792" customFormat="1"/>
    <row r="804793" customFormat="1"/>
    <row r="804794" customFormat="1"/>
    <row r="804795" customFormat="1"/>
    <row r="804796" customFormat="1"/>
    <row r="804797" customFormat="1"/>
    <row r="804798" customFormat="1"/>
    <row r="804799" customFormat="1"/>
    <row r="804800" customFormat="1"/>
    <row r="804801" customFormat="1"/>
    <row r="804802" customFormat="1"/>
    <row r="804803" customFormat="1"/>
    <row r="804804" customFormat="1"/>
    <row r="804805" customFormat="1"/>
    <row r="804806" customFormat="1"/>
    <row r="804807" customFormat="1"/>
    <row r="804808" customFormat="1"/>
    <row r="804809" customFormat="1"/>
    <row r="804810" customFormat="1"/>
    <row r="804811" customFormat="1"/>
    <row r="804812" customFormat="1"/>
    <row r="804813" customFormat="1"/>
    <row r="804814" customFormat="1"/>
    <row r="804815" customFormat="1"/>
    <row r="804816" customFormat="1"/>
    <row r="804817" customFormat="1"/>
    <row r="804818" customFormat="1"/>
    <row r="804819" customFormat="1"/>
    <row r="804820" customFormat="1"/>
    <row r="804821" customFormat="1"/>
    <row r="804822" customFormat="1"/>
    <row r="804823" customFormat="1"/>
    <row r="804824" customFormat="1"/>
    <row r="804825" customFormat="1"/>
    <row r="804826" customFormat="1"/>
    <row r="804827" customFormat="1"/>
    <row r="804828" customFormat="1"/>
    <row r="804829" customFormat="1"/>
    <row r="804830" customFormat="1"/>
    <row r="804831" customFormat="1"/>
    <row r="804832" customFormat="1"/>
    <row r="804833" customFormat="1"/>
    <row r="804834" customFormat="1"/>
    <row r="804835" customFormat="1"/>
    <row r="804836" customFormat="1"/>
    <row r="804837" customFormat="1"/>
    <row r="804838" customFormat="1"/>
    <row r="804839" customFormat="1"/>
    <row r="804840" customFormat="1"/>
    <row r="804841" customFormat="1"/>
    <row r="804842" customFormat="1"/>
    <row r="804843" customFormat="1"/>
    <row r="804844" customFormat="1"/>
    <row r="804845" customFormat="1"/>
    <row r="804846" customFormat="1"/>
    <row r="804847" customFormat="1"/>
    <row r="804848" customFormat="1"/>
    <row r="804849" customFormat="1"/>
    <row r="804850" customFormat="1"/>
    <row r="804851" customFormat="1"/>
    <row r="804852" customFormat="1"/>
    <row r="804853" customFormat="1"/>
    <row r="804854" customFormat="1"/>
    <row r="804855" customFormat="1"/>
    <row r="804856" customFormat="1"/>
    <row r="804857" customFormat="1"/>
    <row r="804858" customFormat="1"/>
    <row r="804859" customFormat="1"/>
    <row r="804860" customFormat="1"/>
    <row r="804861" customFormat="1"/>
    <row r="804862" customFormat="1"/>
    <row r="804863" customFormat="1"/>
    <row r="804864" customFormat="1"/>
    <row r="804865" customFormat="1"/>
    <row r="804866" customFormat="1"/>
    <row r="804867" customFormat="1"/>
    <row r="804868" customFormat="1"/>
    <row r="804869" customFormat="1"/>
    <row r="804870" customFormat="1"/>
    <row r="804871" customFormat="1"/>
    <row r="804872" customFormat="1"/>
    <row r="804873" customFormat="1"/>
    <row r="804874" customFormat="1"/>
    <row r="804875" customFormat="1"/>
    <row r="804876" customFormat="1"/>
    <row r="804877" customFormat="1"/>
    <row r="804878" customFormat="1"/>
    <row r="804879" customFormat="1"/>
    <row r="804880" customFormat="1"/>
    <row r="804881" customFormat="1"/>
    <row r="804882" customFormat="1"/>
    <row r="804883" customFormat="1"/>
    <row r="804884" customFormat="1"/>
    <row r="804885" customFormat="1"/>
    <row r="804886" customFormat="1"/>
    <row r="804887" customFormat="1"/>
    <row r="804888" customFormat="1"/>
    <row r="804889" customFormat="1"/>
    <row r="804890" customFormat="1"/>
    <row r="804891" customFormat="1"/>
    <row r="804892" customFormat="1"/>
    <row r="804893" customFormat="1"/>
    <row r="804894" customFormat="1"/>
    <row r="804895" customFormat="1"/>
    <row r="804896" customFormat="1"/>
    <row r="804897" customFormat="1"/>
    <row r="804898" customFormat="1"/>
    <row r="804899" customFormat="1"/>
    <row r="804900" customFormat="1"/>
    <row r="804901" customFormat="1"/>
    <row r="804902" customFormat="1"/>
    <row r="804903" customFormat="1"/>
    <row r="804904" customFormat="1"/>
    <row r="804905" customFormat="1"/>
    <row r="804906" customFormat="1"/>
    <row r="804907" customFormat="1"/>
    <row r="804908" customFormat="1"/>
    <row r="804909" customFormat="1"/>
    <row r="804910" customFormat="1"/>
    <row r="804911" customFormat="1"/>
    <row r="804912" customFormat="1"/>
    <row r="804913" customFormat="1"/>
    <row r="804914" customFormat="1"/>
    <row r="804915" customFormat="1"/>
    <row r="804916" customFormat="1"/>
    <row r="804917" customFormat="1"/>
    <row r="804918" customFormat="1"/>
    <row r="804919" customFormat="1"/>
    <row r="804920" customFormat="1"/>
    <row r="804921" customFormat="1"/>
    <row r="804922" customFormat="1"/>
    <row r="804923" customFormat="1"/>
    <row r="804924" customFormat="1"/>
    <row r="804925" customFormat="1"/>
    <row r="804926" customFormat="1"/>
    <row r="804927" customFormat="1"/>
    <row r="804928" customFormat="1"/>
    <row r="804929" customFormat="1"/>
    <row r="804930" customFormat="1"/>
    <row r="804931" customFormat="1"/>
    <row r="804932" customFormat="1"/>
    <row r="804933" customFormat="1"/>
    <row r="804934" customFormat="1"/>
    <row r="804935" customFormat="1"/>
    <row r="804936" customFormat="1"/>
    <row r="804937" customFormat="1"/>
    <row r="804938" customFormat="1"/>
    <row r="804939" customFormat="1"/>
    <row r="804940" customFormat="1"/>
    <row r="804941" customFormat="1"/>
    <row r="804942" customFormat="1"/>
    <row r="804943" customFormat="1"/>
    <row r="804944" customFormat="1"/>
    <row r="804945" customFormat="1"/>
    <row r="804946" customFormat="1"/>
    <row r="804947" customFormat="1"/>
    <row r="804948" customFormat="1"/>
    <row r="804949" customFormat="1"/>
    <row r="804950" customFormat="1"/>
    <row r="804951" customFormat="1"/>
    <row r="804952" customFormat="1"/>
    <row r="804953" customFormat="1"/>
    <row r="804954" customFormat="1"/>
    <row r="804955" customFormat="1"/>
    <row r="804956" customFormat="1"/>
    <row r="804957" customFormat="1"/>
    <row r="804958" customFormat="1"/>
    <row r="804959" customFormat="1"/>
    <row r="804960" customFormat="1"/>
    <row r="804961" customFormat="1"/>
    <row r="804962" customFormat="1"/>
    <row r="804963" customFormat="1"/>
    <row r="804964" customFormat="1"/>
    <row r="804965" customFormat="1"/>
    <row r="804966" customFormat="1"/>
    <row r="804967" customFormat="1"/>
    <row r="804968" customFormat="1"/>
    <row r="804969" customFormat="1"/>
    <row r="804970" customFormat="1"/>
    <row r="804971" customFormat="1"/>
    <row r="804972" customFormat="1"/>
    <row r="804973" customFormat="1"/>
    <row r="804974" customFormat="1"/>
    <row r="804975" customFormat="1"/>
    <row r="804976" customFormat="1"/>
    <row r="804977" customFormat="1"/>
    <row r="804978" customFormat="1"/>
    <row r="804979" customFormat="1"/>
    <row r="804980" customFormat="1"/>
    <row r="804981" customFormat="1"/>
    <row r="804982" customFormat="1"/>
    <row r="804983" customFormat="1"/>
    <row r="804984" customFormat="1"/>
    <row r="804985" customFormat="1"/>
    <row r="804986" customFormat="1"/>
    <row r="804987" customFormat="1"/>
    <row r="804988" customFormat="1"/>
    <row r="804989" customFormat="1"/>
    <row r="804990" customFormat="1"/>
    <row r="804991" customFormat="1"/>
    <row r="804992" customFormat="1"/>
    <row r="804993" customFormat="1"/>
    <row r="804994" customFormat="1"/>
    <row r="804995" customFormat="1"/>
    <row r="804996" customFormat="1"/>
    <row r="804997" customFormat="1"/>
    <row r="804998" customFormat="1"/>
    <row r="804999" customFormat="1"/>
    <row r="805000" customFormat="1"/>
    <row r="805001" customFormat="1"/>
    <row r="805002" customFormat="1"/>
    <row r="805003" customFormat="1"/>
    <row r="805004" customFormat="1"/>
    <row r="805005" customFormat="1"/>
    <row r="805006" customFormat="1"/>
    <row r="805007" customFormat="1"/>
    <row r="805008" customFormat="1"/>
    <row r="805009" customFormat="1"/>
    <row r="805010" customFormat="1"/>
    <row r="805011" customFormat="1"/>
    <row r="805012" customFormat="1"/>
    <row r="805013" customFormat="1"/>
    <row r="805014" customFormat="1"/>
    <row r="805015" customFormat="1"/>
    <row r="805016" customFormat="1"/>
    <row r="805017" customFormat="1"/>
    <row r="805018" customFormat="1"/>
    <row r="805019" customFormat="1"/>
    <row r="805020" customFormat="1"/>
    <row r="805021" customFormat="1"/>
    <row r="805022" customFormat="1"/>
    <row r="805023" customFormat="1"/>
    <row r="805024" customFormat="1"/>
    <row r="805025" customFormat="1"/>
    <row r="805026" customFormat="1"/>
    <row r="805027" customFormat="1"/>
    <row r="805028" customFormat="1"/>
    <row r="805029" customFormat="1"/>
    <row r="805030" customFormat="1"/>
    <row r="805031" customFormat="1"/>
    <row r="805032" customFormat="1"/>
    <row r="805033" customFormat="1"/>
    <row r="805034" customFormat="1"/>
    <row r="805035" customFormat="1"/>
    <row r="805036" customFormat="1"/>
    <row r="805037" customFormat="1"/>
    <row r="805038" customFormat="1"/>
    <row r="805039" customFormat="1"/>
    <row r="805040" customFormat="1"/>
    <row r="805041" customFormat="1"/>
    <row r="805042" customFormat="1"/>
    <row r="805043" customFormat="1"/>
    <row r="805044" customFormat="1"/>
    <row r="805045" customFormat="1"/>
    <row r="805046" customFormat="1"/>
    <row r="805047" customFormat="1"/>
    <row r="805048" customFormat="1"/>
    <row r="805049" customFormat="1"/>
    <row r="805050" customFormat="1"/>
    <row r="805051" customFormat="1"/>
    <row r="805052" customFormat="1"/>
    <row r="805053" customFormat="1"/>
    <row r="805054" customFormat="1"/>
    <row r="805055" customFormat="1"/>
    <row r="805056" customFormat="1"/>
    <row r="805057" customFormat="1"/>
    <row r="805058" customFormat="1"/>
    <row r="805059" customFormat="1"/>
    <row r="805060" customFormat="1"/>
    <row r="805061" customFormat="1"/>
    <row r="805062" customFormat="1"/>
    <row r="805063" customFormat="1"/>
    <row r="805064" customFormat="1"/>
    <row r="805065" customFormat="1"/>
    <row r="805066" customFormat="1"/>
    <row r="805067" customFormat="1"/>
    <row r="805068" customFormat="1"/>
    <row r="805069" customFormat="1"/>
    <row r="805070" customFormat="1"/>
    <row r="805071" customFormat="1"/>
    <row r="805072" customFormat="1"/>
    <row r="805073" customFormat="1"/>
    <row r="805074" customFormat="1"/>
    <row r="805075" customFormat="1"/>
    <row r="805076" customFormat="1"/>
    <row r="805077" customFormat="1"/>
    <row r="805078" customFormat="1"/>
    <row r="805079" customFormat="1"/>
    <row r="805080" customFormat="1"/>
    <row r="805081" customFormat="1"/>
    <row r="805082" customFormat="1"/>
    <row r="805083" customFormat="1"/>
    <row r="805084" customFormat="1"/>
    <row r="805085" customFormat="1"/>
    <row r="805086" customFormat="1"/>
    <row r="805087" customFormat="1"/>
    <row r="805088" customFormat="1"/>
    <row r="805089" customFormat="1"/>
    <row r="805090" customFormat="1"/>
    <row r="805091" customFormat="1"/>
    <row r="805092" customFormat="1"/>
    <row r="805093" customFormat="1"/>
    <row r="805094" customFormat="1"/>
    <row r="805095" customFormat="1"/>
    <row r="805096" customFormat="1"/>
    <row r="805097" customFormat="1"/>
    <row r="805098" customFormat="1"/>
    <row r="805099" customFormat="1"/>
    <row r="805100" customFormat="1"/>
    <row r="805101" customFormat="1"/>
    <row r="805102" customFormat="1"/>
    <row r="805103" customFormat="1"/>
    <row r="805104" customFormat="1"/>
    <row r="805105" customFormat="1"/>
    <row r="805106" customFormat="1"/>
    <row r="805107" customFormat="1"/>
    <row r="805108" customFormat="1"/>
    <row r="805109" customFormat="1"/>
    <row r="805110" customFormat="1"/>
    <row r="805111" customFormat="1"/>
    <row r="805112" customFormat="1"/>
    <row r="805113" customFormat="1"/>
    <row r="805114" customFormat="1"/>
    <row r="805115" customFormat="1"/>
    <row r="805116" customFormat="1"/>
    <row r="805117" customFormat="1"/>
    <row r="805118" customFormat="1"/>
    <row r="805119" customFormat="1"/>
    <row r="805120" customFormat="1"/>
    <row r="805121" customFormat="1"/>
    <row r="805122" customFormat="1"/>
    <row r="805123" customFormat="1"/>
    <row r="805124" customFormat="1"/>
    <row r="805125" customFormat="1"/>
    <row r="805126" customFormat="1"/>
    <row r="805127" customFormat="1"/>
    <row r="805128" customFormat="1"/>
    <row r="805129" customFormat="1"/>
    <row r="805130" customFormat="1"/>
    <row r="805131" customFormat="1"/>
    <row r="805132" customFormat="1"/>
    <row r="805133" customFormat="1"/>
    <row r="805134" customFormat="1"/>
    <row r="805135" customFormat="1"/>
    <row r="805136" customFormat="1"/>
    <row r="805137" customFormat="1"/>
    <row r="805138" customFormat="1"/>
    <row r="805139" customFormat="1"/>
    <row r="805140" customFormat="1"/>
    <row r="805141" customFormat="1"/>
    <row r="805142" customFormat="1"/>
    <row r="805143" customFormat="1"/>
    <row r="805144" customFormat="1"/>
    <row r="805145" customFormat="1"/>
    <row r="805146" customFormat="1"/>
    <row r="805147" customFormat="1"/>
    <row r="805148" customFormat="1"/>
    <row r="805149" customFormat="1"/>
    <row r="805150" customFormat="1"/>
    <row r="805151" customFormat="1"/>
    <row r="805152" customFormat="1"/>
    <row r="805153" customFormat="1"/>
    <row r="805154" customFormat="1"/>
    <row r="805155" customFormat="1"/>
    <row r="805156" customFormat="1"/>
    <row r="805157" customFormat="1"/>
    <row r="805158" customFormat="1"/>
    <row r="805159" customFormat="1"/>
    <row r="805160" customFormat="1"/>
    <row r="805161" customFormat="1"/>
    <row r="805162" customFormat="1"/>
    <row r="805163" customFormat="1"/>
    <row r="805164" customFormat="1"/>
    <row r="805165" customFormat="1"/>
    <row r="805166" customFormat="1"/>
    <row r="805167" customFormat="1"/>
    <row r="805168" customFormat="1"/>
    <row r="805169" customFormat="1"/>
    <row r="805170" customFormat="1"/>
    <row r="805171" customFormat="1"/>
    <row r="805172" customFormat="1"/>
    <row r="805173" customFormat="1"/>
    <row r="805174" customFormat="1"/>
    <row r="805175" customFormat="1"/>
    <row r="805176" customFormat="1"/>
    <row r="805177" customFormat="1"/>
    <row r="805178" customFormat="1"/>
    <row r="805179" customFormat="1"/>
    <row r="805180" customFormat="1"/>
    <row r="805181" customFormat="1"/>
    <row r="805182" customFormat="1"/>
    <row r="805183" customFormat="1"/>
    <row r="805184" customFormat="1"/>
    <row r="805185" customFormat="1"/>
    <row r="805186" customFormat="1"/>
    <row r="805187" customFormat="1"/>
    <row r="805188" customFormat="1"/>
    <row r="805189" customFormat="1"/>
    <row r="805190" customFormat="1"/>
    <row r="805191" customFormat="1"/>
    <row r="805192" customFormat="1"/>
    <row r="805193" customFormat="1"/>
    <row r="805194" customFormat="1"/>
    <row r="805195" customFormat="1"/>
    <row r="805196" customFormat="1"/>
    <row r="805197" customFormat="1"/>
    <row r="805198" customFormat="1"/>
    <row r="805199" customFormat="1"/>
    <row r="805200" customFormat="1"/>
    <row r="805201" customFormat="1"/>
    <row r="805202" customFormat="1"/>
    <row r="805203" customFormat="1"/>
    <row r="805204" customFormat="1"/>
    <row r="805205" customFormat="1"/>
    <row r="805206" customFormat="1"/>
    <row r="805207" customFormat="1"/>
    <row r="805208" customFormat="1"/>
    <row r="805209" customFormat="1"/>
    <row r="805210" customFormat="1"/>
    <row r="805211" customFormat="1"/>
    <row r="805212" customFormat="1"/>
    <row r="805213" customFormat="1"/>
    <row r="805214" customFormat="1"/>
    <row r="805215" customFormat="1"/>
    <row r="805216" customFormat="1"/>
    <row r="805217" customFormat="1"/>
    <row r="805218" customFormat="1"/>
    <row r="805219" customFormat="1"/>
    <row r="805220" customFormat="1"/>
    <row r="805221" customFormat="1"/>
    <row r="805222" customFormat="1"/>
    <row r="805223" customFormat="1"/>
    <row r="805224" customFormat="1"/>
    <row r="805225" customFormat="1"/>
    <row r="805226" customFormat="1"/>
    <row r="805227" customFormat="1"/>
    <row r="805228" customFormat="1"/>
    <row r="805229" customFormat="1"/>
    <row r="805230" customFormat="1"/>
    <row r="805231" customFormat="1"/>
    <row r="805232" customFormat="1"/>
    <row r="805233" customFormat="1"/>
    <row r="805234" customFormat="1"/>
    <row r="805235" customFormat="1"/>
    <row r="805236" customFormat="1"/>
    <row r="805237" customFormat="1"/>
    <row r="805238" customFormat="1"/>
    <row r="805239" customFormat="1"/>
    <row r="805240" customFormat="1"/>
    <row r="805241" customFormat="1"/>
    <row r="805242" customFormat="1"/>
    <row r="805243" customFormat="1"/>
    <row r="805244" customFormat="1"/>
    <row r="805245" customFormat="1"/>
    <row r="805246" customFormat="1"/>
    <row r="805247" customFormat="1"/>
    <row r="805248" customFormat="1"/>
    <row r="805249" customFormat="1"/>
    <row r="805250" customFormat="1"/>
    <row r="805251" customFormat="1"/>
    <row r="805252" customFormat="1"/>
    <row r="805253" customFormat="1"/>
    <row r="805254" customFormat="1"/>
    <row r="805255" customFormat="1"/>
    <row r="805256" customFormat="1"/>
    <row r="805257" customFormat="1"/>
    <row r="805258" customFormat="1"/>
    <row r="805259" customFormat="1"/>
    <row r="805260" customFormat="1"/>
    <row r="805261" customFormat="1"/>
    <row r="805262" customFormat="1"/>
    <row r="805263" customFormat="1"/>
    <row r="805264" customFormat="1"/>
    <row r="805265" customFormat="1"/>
    <row r="805266" customFormat="1"/>
    <row r="805267" customFormat="1"/>
    <row r="805268" customFormat="1"/>
    <row r="805269" customFormat="1"/>
    <row r="805270" customFormat="1"/>
    <row r="805271" customFormat="1"/>
    <row r="805272" customFormat="1"/>
    <row r="805273" customFormat="1"/>
    <row r="805274" customFormat="1"/>
    <row r="805275" customFormat="1"/>
    <row r="805276" customFormat="1"/>
    <row r="805277" customFormat="1"/>
    <row r="805278" customFormat="1"/>
    <row r="805279" customFormat="1"/>
    <row r="805280" customFormat="1"/>
    <row r="805281" customFormat="1"/>
    <row r="805282" customFormat="1"/>
    <row r="805283" customFormat="1"/>
    <row r="805284" customFormat="1"/>
    <row r="805285" customFormat="1"/>
    <row r="805286" customFormat="1"/>
    <row r="805287" customFormat="1"/>
    <row r="805288" customFormat="1"/>
    <row r="805289" customFormat="1"/>
    <row r="805290" customFormat="1"/>
    <row r="805291" customFormat="1"/>
    <row r="805292" customFormat="1"/>
    <row r="805293" customFormat="1"/>
    <row r="805294" customFormat="1"/>
    <row r="805295" customFormat="1"/>
    <row r="805296" customFormat="1"/>
    <row r="805297" customFormat="1"/>
    <row r="805298" customFormat="1"/>
    <row r="805299" customFormat="1"/>
    <row r="805300" customFormat="1"/>
    <row r="805301" customFormat="1"/>
    <row r="805302" customFormat="1"/>
    <row r="805303" customFormat="1"/>
    <row r="805304" customFormat="1"/>
    <row r="805305" customFormat="1"/>
    <row r="805306" customFormat="1"/>
    <row r="805307" customFormat="1"/>
    <row r="805308" customFormat="1"/>
    <row r="805309" customFormat="1"/>
    <row r="805310" customFormat="1"/>
    <row r="805311" customFormat="1"/>
    <row r="805312" customFormat="1"/>
    <row r="805313" customFormat="1"/>
    <row r="805314" customFormat="1"/>
    <row r="805315" customFormat="1"/>
    <row r="805316" customFormat="1"/>
    <row r="805317" customFormat="1"/>
    <row r="805318" customFormat="1"/>
    <row r="805319" customFormat="1"/>
    <row r="805320" customFormat="1"/>
    <row r="805321" customFormat="1"/>
    <row r="805322" customFormat="1"/>
    <row r="805323" customFormat="1"/>
    <row r="805324" customFormat="1"/>
    <row r="805325" customFormat="1"/>
    <row r="805326" customFormat="1"/>
    <row r="805327" customFormat="1"/>
    <row r="805328" customFormat="1"/>
    <row r="805329" customFormat="1"/>
    <row r="805330" customFormat="1"/>
    <row r="805331" customFormat="1"/>
    <row r="805332" customFormat="1"/>
    <row r="805333" customFormat="1"/>
    <row r="805334" customFormat="1"/>
    <row r="805335" customFormat="1"/>
    <row r="805336" customFormat="1"/>
    <row r="805337" customFormat="1"/>
    <row r="805338" customFormat="1"/>
    <row r="805339" customFormat="1"/>
    <row r="805340" customFormat="1"/>
    <row r="805341" customFormat="1"/>
    <row r="805342" customFormat="1"/>
    <row r="805343" customFormat="1"/>
    <row r="805344" customFormat="1"/>
    <row r="805345" customFormat="1"/>
    <row r="805346" customFormat="1"/>
    <row r="805347" customFormat="1"/>
    <row r="805348" customFormat="1"/>
    <row r="805349" customFormat="1"/>
    <row r="805350" customFormat="1"/>
    <row r="805351" customFormat="1"/>
    <row r="805352" customFormat="1"/>
    <row r="805353" customFormat="1"/>
    <row r="805354" customFormat="1"/>
    <row r="805355" customFormat="1"/>
    <row r="805356" customFormat="1"/>
    <row r="805357" customFormat="1"/>
    <row r="805358" customFormat="1"/>
    <row r="805359" customFormat="1"/>
    <row r="805360" customFormat="1"/>
    <row r="805361" customFormat="1"/>
    <row r="805362" customFormat="1"/>
    <row r="805363" customFormat="1"/>
    <row r="805364" customFormat="1"/>
    <row r="805365" customFormat="1"/>
    <row r="805366" customFormat="1"/>
    <row r="805367" customFormat="1"/>
    <row r="805368" customFormat="1"/>
    <row r="805369" customFormat="1"/>
    <row r="805370" customFormat="1"/>
    <row r="805371" customFormat="1"/>
    <row r="805372" customFormat="1"/>
    <row r="805373" customFormat="1"/>
    <row r="805374" customFormat="1"/>
    <row r="805375" customFormat="1"/>
    <row r="805376" customFormat="1"/>
    <row r="805377" customFormat="1"/>
    <row r="805378" customFormat="1"/>
    <row r="805379" customFormat="1"/>
    <row r="805380" customFormat="1"/>
    <row r="805381" customFormat="1"/>
    <row r="805382" customFormat="1"/>
    <row r="805383" customFormat="1"/>
    <row r="805384" customFormat="1"/>
    <row r="805385" customFormat="1"/>
    <row r="805386" customFormat="1"/>
    <row r="805387" customFormat="1"/>
    <row r="805388" customFormat="1"/>
    <row r="805389" customFormat="1"/>
    <row r="805390" customFormat="1"/>
    <row r="805391" customFormat="1"/>
    <row r="805392" customFormat="1"/>
    <row r="805393" customFormat="1"/>
    <row r="805394" customFormat="1"/>
    <row r="805395" customFormat="1"/>
    <row r="805396" customFormat="1"/>
    <row r="805397" customFormat="1"/>
    <row r="805398" customFormat="1"/>
    <row r="805399" customFormat="1"/>
    <row r="805400" customFormat="1"/>
    <row r="805401" customFormat="1"/>
    <row r="805402" customFormat="1"/>
    <row r="805403" customFormat="1"/>
    <row r="805404" customFormat="1"/>
    <row r="805405" customFormat="1"/>
    <row r="805406" customFormat="1"/>
    <row r="805407" customFormat="1"/>
    <row r="805408" customFormat="1"/>
    <row r="805409" customFormat="1"/>
    <row r="805410" customFormat="1"/>
    <row r="805411" customFormat="1"/>
    <row r="805412" customFormat="1"/>
    <row r="805413" customFormat="1"/>
    <row r="805414" customFormat="1"/>
    <row r="805415" customFormat="1"/>
    <row r="805416" customFormat="1"/>
    <row r="805417" customFormat="1"/>
    <row r="805418" customFormat="1"/>
    <row r="805419" customFormat="1"/>
    <row r="805420" customFormat="1"/>
    <row r="805421" customFormat="1"/>
    <row r="805422" customFormat="1"/>
    <row r="805423" customFormat="1"/>
    <row r="805424" customFormat="1"/>
    <row r="805425" customFormat="1"/>
    <row r="805426" customFormat="1"/>
    <row r="805427" customFormat="1"/>
    <row r="805428" customFormat="1"/>
    <row r="805429" customFormat="1"/>
    <row r="805430" customFormat="1"/>
    <row r="805431" customFormat="1"/>
    <row r="805432" customFormat="1"/>
    <row r="805433" customFormat="1"/>
    <row r="805434" customFormat="1"/>
    <row r="805435" customFormat="1"/>
    <row r="805436" customFormat="1"/>
    <row r="805437" customFormat="1"/>
    <row r="805438" customFormat="1"/>
    <row r="805439" customFormat="1"/>
    <row r="805440" customFormat="1"/>
    <row r="805441" customFormat="1"/>
    <row r="805442" customFormat="1"/>
    <row r="805443" customFormat="1"/>
    <row r="805444" customFormat="1"/>
    <row r="805445" customFormat="1"/>
    <row r="805446" customFormat="1"/>
    <row r="805447" customFormat="1"/>
    <row r="805448" customFormat="1"/>
    <row r="805449" customFormat="1"/>
    <row r="805450" customFormat="1"/>
    <row r="805451" customFormat="1"/>
    <row r="805452" customFormat="1"/>
    <row r="805453" customFormat="1"/>
    <row r="805454" customFormat="1"/>
    <row r="805455" customFormat="1"/>
    <row r="805456" customFormat="1"/>
    <row r="805457" customFormat="1"/>
    <row r="805458" customFormat="1"/>
    <row r="805459" customFormat="1"/>
    <row r="805460" customFormat="1"/>
    <row r="805461" customFormat="1"/>
    <row r="805462" customFormat="1"/>
    <row r="805463" customFormat="1"/>
    <row r="805464" customFormat="1"/>
    <row r="805465" customFormat="1"/>
    <row r="805466" customFormat="1"/>
    <row r="805467" customFormat="1"/>
    <row r="805468" customFormat="1"/>
    <row r="805469" customFormat="1"/>
    <row r="805470" customFormat="1"/>
    <row r="805471" customFormat="1"/>
    <row r="805472" customFormat="1"/>
    <row r="805473" customFormat="1"/>
    <row r="805474" customFormat="1"/>
    <row r="805475" customFormat="1"/>
    <row r="805476" customFormat="1"/>
    <row r="805477" customFormat="1"/>
    <row r="805478" customFormat="1"/>
    <row r="805479" customFormat="1"/>
    <row r="805480" customFormat="1"/>
    <row r="805481" customFormat="1"/>
    <row r="805482" customFormat="1"/>
    <row r="805483" customFormat="1"/>
    <row r="805484" customFormat="1"/>
    <row r="805485" customFormat="1"/>
    <row r="805486" customFormat="1"/>
    <row r="805487" customFormat="1"/>
    <row r="805488" customFormat="1"/>
    <row r="805489" customFormat="1"/>
    <row r="805490" customFormat="1"/>
    <row r="805491" customFormat="1"/>
    <row r="805492" customFormat="1"/>
    <row r="805493" customFormat="1"/>
    <row r="805494" customFormat="1"/>
    <row r="805495" customFormat="1"/>
    <row r="805496" customFormat="1"/>
    <row r="805497" customFormat="1"/>
    <row r="805498" customFormat="1"/>
    <row r="805499" customFormat="1"/>
    <row r="805500" customFormat="1"/>
    <row r="805501" customFormat="1"/>
    <row r="805502" customFormat="1"/>
    <row r="805503" customFormat="1"/>
    <row r="805504" customFormat="1"/>
    <row r="805505" customFormat="1"/>
    <row r="805506" customFormat="1"/>
    <row r="805507" customFormat="1"/>
    <row r="805508" customFormat="1"/>
    <row r="805509" customFormat="1"/>
    <row r="805510" customFormat="1"/>
    <row r="805511" customFormat="1"/>
    <row r="805512" customFormat="1"/>
    <row r="805513" customFormat="1"/>
    <row r="805514" customFormat="1"/>
    <row r="805515" customFormat="1"/>
    <row r="805516" customFormat="1"/>
    <row r="805517" customFormat="1"/>
    <row r="805518" customFormat="1"/>
    <row r="805519" customFormat="1"/>
    <row r="805520" customFormat="1"/>
    <row r="805521" customFormat="1"/>
    <row r="805522" customFormat="1"/>
    <row r="805523" customFormat="1"/>
    <row r="805524" customFormat="1"/>
    <row r="805525" customFormat="1"/>
    <row r="805526" customFormat="1"/>
    <row r="805527" customFormat="1"/>
    <row r="805528" customFormat="1"/>
    <row r="805529" customFormat="1"/>
    <row r="805530" customFormat="1"/>
    <row r="805531" customFormat="1"/>
    <row r="805532" customFormat="1"/>
    <row r="805533" customFormat="1"/>
    <row r="805534" customFormat="1"/>
    <row r="805535" customFormat="1"/>
    <row r="805536" customFormat="1"/>
    <row r="805537" customFormat="1"/>
    <row r="805538" customFormat="1"/>
    <row r="805539" customFormat="1"/>
    <row r="805540" customFormat="1"/>
    <row r="805541" customFormat="1"/>
    <row r="805542" customFormat="1"/>
    <row r="805543" customFormat="1"/>
    <row r="805544" customFormat="1"/>
    <row r="805545" customFormat="1"/>
    <row r="805546" customFormat="1"/>
    <row r="805547" customFormat="1"/>
    <row r="805548" customFormat="1"/>
    <row r="805549" customFormat="1"/>
    <row r="805550" customFormat="1"/>
    <row r="805551" customFormat="1"/>
    <row r="805552" customFormat="1"/>
    <row r="805553" customFormat="1"/>
    <row r="805554" customFormat="1"/>
    <row r="805555" customFormat="1"/>
    <row r="805556" customFormat="1"/>
    <row r="805557" customFormat="1"/>
    <row r="805558" customFormat="1"/>
    <row r="805559" customFormat="1"/>
    <row r="805560" customFormat="1"/>
    <row r="805561" customFormat="1"/>
    <row r="805562" customFormat="1"/>
    <row r="805563" customFormat="1"/>
    <row r="805564" customFormat="1"/>
    <row r="805565" customFormat="1"/>
    <row r="805566" customFormat="1"/>
    <row r="805567" customFormat="1"/>
    <row r="805568" customFormat="1"/>
    <row r="805569" customFormat="1"/>
    <row r="805570" customFormat="1"/>
    <row r="805571" customFormat="1"/>
    <row r="805572" customFormat="1"/>
    <row r="805573" customFormat="1"/>
    <row r="805574" customFormat="1"/>
    <row r="805575" customFormat="1"/>
    <row r="805576" customFormat="1"/>
    <row r="805577" customFormat="1"/>
    <row r="805578" customFormat="1"/>
    <row r="805579" customFormat="1"/>
    <row r="805580" customFormat="1"/>
    <row r="805581" customFormat="1"/>
    <row r="805582" customFormat="1"/>
    <row r="805583" customFormat="1"/>
    <row r="805584" customFormat="1"/>
    <row r="805585" customFormat="1"/>
    <row r="805586" customFormat="1"/>
    <row r="805587" customFormat="1"/>
    <row r="805588" customFormat="1"/>
    <row r="805589" customFormat="1"/>
    <row r="805590" customFormat="1"/>
    <row r="805591" customFormat="1"/>
    <row r="805592" customFormat="1"/>
    <row r="805593" customFormat="1"/>
    <row r="805594" customFormat="1"/>
    <row r="805595" customFormat="1"/>
    <row r="805596" customFormat="1"/>
    <row r="805597" customFormat="1"/>
    <row r="805598" customFormat="1"/>
    <row r="805599" customFormat="1"/>
    <row r="805600" customFormat="1"/>
    <row r="805601" customFormat="1"/>
    <row r="805602" customFormat="1"/>
    <row r="805603" customFormat="1"/>
    <row r="805604" customFormat="1"/>
    <row r="805605" customFormat="1"/>
    <row r="805606" customFormat="1"/>
    <row r="805607" customFormat="1"/>
    <row r="805608" customFormat="1"/>
    <row r="805609" customFormat="1"/>
    <row r="805610" customFormat="1"/>
    <row r="805611" customFormat="1"/>
    <row r="805612" customFormat="1"/>
    <row r="805613" customFormat="1"/>
    <row r="805614" customFormat="1"/>
    <row r="805615" customFormat="1"/>
    <row r="805616" customFormat="1"/>
    <row r="805617" customFormat="1"/>
    <row r="805618" customFormat="1"/>
    <row r="805619" customFormat="1"/>
    <row r="805620" customFormat="1"/>
    <row r="805621" customFormat="1"/>
    <row r="805622" customFormat="1"/>
    <row r="805623" customFormat="1"/>
    <row r="805624" customFormat="1"/>
    <row r="805625" customFormat="1"/>
    <row r="805626" customFormat="1"/>
    <row r="805627" customFormat="1"/>
    <row r="805628" customFormat="1"/>
    <row r="805629" customFormat="1"/>
    <row r="805630" customFormat="1"/>
    <row r="805631" customFormat="1"/>
    <row r="805632" customFormat="1"/>
    <row r="805633" customFormat="1"/>
    <row r="805634" customFormat="1"/>
    <row r="805635" customFormat="1"/>
    <row r="805636" customFormat="1"/>
    <row r="805637" customFormat="1"/>
    <row r="805638" customFormat="1"/>
    <row r="805639" customFormat="1"/>
    <row r="805640" customFormat="1"/>
    <row r="805641" customFormat="1"/>
    <row r="805642" customFormat="1"/>
    <row r="805643" customFormat="1"/>
    <row r="805644" customFormat="1"/>
    <row r="805645" customFormat="1"/>
    <row r="805646" customFormat="1"/>
    <row r="805647" customFormat="1"/>
    <row r="805648" customFormat="1"/>
    <row r="805649" customFormat="1"/>
    <row r="805650" customFormat="1"/>
    <row r="805651" customFormat="1"/>
    <row r="805652" customFormat="1"/>
    <row r="805653" customFormat="1"/>
    <row r="805654" customFormat="1"/>
    <row r="805655" customFormat="1"/>
    <row r="805656" customFormat="1"/>
    <row r="805657" customFormat="1"/>
    <row r="805658" customFormat="1"/>
    <row r="805659" customFormat="1"/>
    <row r="805660" customFormat="1"/>
    <row r="805661" customFormat="1"/>
    <row r="805662" customFormat="1"/>
    <row r="805663" customFormat="1"/>
    <row r="805664" customFormat="1"/>
    <row r="805665" customFormat="1"/>
    <row r="805666" customFormat="1"/>
    <row r="805667" customFormat="1"/>
    <row r="805668" customFormat="1"/>
    <row r="805669" customFormat="1"/>
    <row r="805670" customFormat="1"/>
    <row r="805671" customFormat="1"/>
    <row r="805672" customFormat="1"/>
    <row r="805673" customFormat="1"/>
    <row r="805674" customFormat="1"/>
    <row r="805675" customFormat="1"/>
    <row r="805676" customFormat="1"/>
    <row r="805677" customFormat="1"/>
    <row r="805678" customFormat="1"/>
    <row r="805679" customFormat="1"/>
    <row r="805680" customFormat="1"/>
    <row r="805681" customFormat="1"/>
    <row r="805682" customFormat="1"/>
    <row r="805683" customFormat="1"/>
    <row r="805684" customFormat="1"/>
    <row r="805685" customFormat="1"/>
    <row r="805686" customFormat="1"/>
    <row r="805687" customFormat="1"/>
    <row r="805688" customFormat="1"/>
    <row r="805689" customFormat="1"/>
    <row r="805690" customFormat="1"/>
    <row r="805691" customFormat="1"/>
    <row r="805692" customFormat="1"/>
    <row r="805693" customFormat="1"/>
    <row r="805694" customFormat="1"/>
    <row r="805695" customFormat="1"/>
    <row r="805696" customFormat="1"/>
    <row r="805697" customFormat="1"/>
    <row r="805698" customFormat="1"/>
    <row r="805699" customFormat="1"/>
    <row r="805700" customFormat="1"/>
    <row r="805701" customFormat="1"/>
    <row r="805702" customFormat="1"/>
    <row r="805703" customFormat="1"/>
    <row r="805704" customFormat="1"/>
    <row r="805705" customFormat="1"/>
    <row r="805706" customFormat="1"/>
    <row r="805707" customFormat="1"/>
    <row r="805708" customFormat="1"/>
    <row r="805709" customFormat="1"/>
    <row r="805710" customFormat="1"/>
    <row r="805711" customFormat="1"/>
    <row r="805712" customFormat="1"/>
    <row r="805713" customFormat="1"/>
    <row r="805714" customFormat="1"/>
    <row r="805715" customFormat="1"/>
    <row r="805716" customFormat="1"/>
    <row r="805717" customFormat="1"/>
    <row r="805718" customFormat="1"/>
    <row r="805719" customFormat="1"/>
    <row r="805720" customFormat="1"/>
    <row r="805721" customFormat="1"/>
    <row r="805722" customFormat="1"/>
    <row r="805723" customFormat="1"/>
    <row r="805724" customFormat="1"/>
    <row r="805725" customFormat="1"/>
    <row r="805726" customFormat="1"/>
    <row r="805727" customFormat="1"/>
    <row r="805728" customFormat="1"/>
    <row r="805729" customFormat="1"/>
    <row r="805730" customFormat="1"/>
    <row r="805731" customFormat="1"/>
    <row r="805732" customFormat="1"/>
    <row r="805733" customFormat="1"/>
    <row r="805734" customFormat="1"/>
    <row r="805735" customFormat="1"/>
    <row r="805736" customFormat="1"/>
    <row r="805737" customFormat="1"/>
    <row r="805738" customFormat="1"/>
    <row r="805739" customFormat="1"/>
    <row r="805740" customFormat="1"/>
    <row r="805741" customFormat="1"/>
    <row r="805742" customFormat="1"/>
    <row r="805743" customFormat="1"/>
    <row r="805744" customFormat="1"/>
    <row r="805745" customFormat="1"/>
    <row r="805746" customFormat="1"/>
    <row r="805747" customFormat="1"/>
    <row r="805748" customFormat="1"/>
    <row r="805749" customFormat="1"/>
    <row r="805750" customFormat="1"/>
    <row r="805751" customFormat="1"/>
    <row r="805752" customFormat="1"/>
    <row r="805753" customFormat="1"/>
    <row r="805754" customFormat="1"/>
    <row r="805755" customFormat="1"/>
    <row r="805756" customFormat="1"/>
    <row r="805757" customFormat="1"/>
    <row r="805758" customFormat="1"/>
    <row r="805759" customFormat="1"/>
    <row r="805760" customFormat="1"/>
    <row r="805761" customFormat="1"/>
    <row r="805762" customFormat="1"/>
    <row r="805763" customFormat="1"/>
    <row r="805764" customFormat="1"/>
    <row r="805765" customFormat="1"/>
    <row r="805766" customFormat="1"/>
    <row r="805767" customFormat="1"/>
    <row r="805768" customFormat="1"/>
    <row r="805769" customFormat="1"/>
    <row r="805770" customFormat="1"/>
    <row r="805771" customFormat="1"/>
    <row r="805772" customFormat="1"/>
    <row r="805773" customFormat="1"/>
    <row r="805774" customFormat="1"/>
    <row r="805775" customFormat="1"/>
    <row r="805776" customFormat="1"/>
    <row r="805777" customFormat="1"/>
    <row r="805778" customFormat="1"/>
    <row r="805779" customFormat="1"/>
    <row r="805780" customFormat="1"/>
    <row r="805781" customFormat="1"/>
    <row r="805782" customFormat="1"/>
    <row r="805783" customFormat="1"/>
    <row r="805784" customFormat="1"/>
    <row r="805785" customFormat="1"/>
    <row r="805786" customFormat="1"/>
    <row r="805787" customFormat="1"/>
    <row r="805788" customFormat="1"/>
    <row r="805789" customFormat="1"/>
    <row r="805790" customFormat="1"/>
    <row r="805791" customFormat="1"/>
    <row r="805792" customFormat="1"/>
    <row r="805793" customFormat="1"/>
    <row r="805794" customFormat="1"/>
    <row r="805795" customFormat="1"/>
    <row r="805796" customFormat="1"/>
    <row r="805797" customFormat="1"/>
    <row r="805798" customFormat="1"/>
    <row r="805799" customFormat="1"/>
    <row r="805800" customFormat="1"/>
    <row r="805801" customFormat="1"/>
    <row r="805802" customFormat="1"/>
    <row r="805803" customFormat="1"/>
    <row r="805804" customFormat="1"/>
    <row r="805805" customFormat="1"/>
    <row r="805806" customFormat="1"/>
    <row r="805807" customFormat="1"/>
    <row r="805808" customFormat="1"/>
    <row r="805809" customFormat="1"/>
    <row r="805810" customFormat="1"/>
    <row r="805811" customFormat="1"/>
    <row r="805812" customFormat="1"/>
    <row r="805813" customFormat="1"/>
    <row r="805814" customFormat="1"/>
    <row r="805815" customFormat="1"/>
    <row r="805816" customFormat="1"/>
    <row r="805817" customFormat="1"/>
    <row r="805818" customFormat="1"/>
    <row r="805819" customFormat="1"/>
    <row r="805820" customFormat="1"/>
    <row r="805821" customFormat="1"/>
    <row r="805822" customFormat="1"/>
    <row r="805823" customFormat="1"/>
    <row r="805824" customFormat="1"/>
    <row r="805825" customFormat="1"/>
    <row r="805826" customFormat="1"/>
    <row r="805827" customFormat="1"/>
    <row r="805828" customFormat="1"/>
    <row r="805829" customFormat="1"/>
    <row r="805830" customFormat="1"/>
    <row r="805831" customFormat="1"/>
    <row r="805832" customFormat="1"/>
    <row r="805833" customFormat="1"/>
    <row r="805834" customFormat="1"/>
    <row r="805835" customFormat="1"/>
    <row r="805836" customFormat="1"/>
    <row r="805837" customFormat="1"/>
    <row r="805838" customFormat="1"/>
    <row r="805839" customFormat="1"/>
    <row r="805840" customFormat="1"/>
    <row r="805841" customFormat="1"/>
    <row r="805842" customFormat="1"/>
    <row r="805843" customFormat="1"/>
    <row r="805844" customFormat="1"/>
    <row r="805845" customFormat="1"/>
    <row r="805846" customFormat="1"/>
    <row r="805847" customFormat="1"/>
    <row r="805848" customFormat="1"/>
    <row r="805849" customFormat="1"/>
    <row r="805850" customFormat="1"/>
    <row r="805851" customFormat="1"/>
    <row r="805852" customFormat="1"/>
    <row r="805853" customFormat="1"/>
    <row r="805854" customFormat="1"/>
    <row r="805855" customFormat="1"/>
    <row r="805856" customFormat="1"/>
    <row r="805857" customFormat="1"/>
    <row r="805858" customFormat="1"/>
    <row r="805859" customFormat="1"/>
    <row r="805860" customFormat="1"/>
    <row r="805861" customFormat="1"/>
    <row r="805862" customFormat="1"/>
    <row r="805863" customFormat="1"/>
    <row r="805864" customFormat="1"/>
    <row r="805865" customFormat="1"/>
    <row r="805866" customFormat="1"/>
    <row r="805867" customFormat="1"/>
    <row r="805868" customFormat="1"/>
    <row r="805869" customFormat="1"/>
    <row r="805870" customFormat="1"/>
    <row r="805871" customFormat="1"/>
    <row r="805872" customFormat="1"/>
    <row r="805873" customFormat="1"/>
    <row r="805874" customFormat="1"/>
    <row r="805875" customFormat="1"/>
    <row r="805876" customFormat="1"/>
    <row r="805877" customFormat="1"/>
    <row r="805878" customFormat="1"/>
    <row r="805879" customFormat="1"/>
    <row r="805880" customFormat="1"/>
    <row r="805881" customFormat="1"/>
    <row r="805882" customFormat="1"/>
    <row r="805883" customFormat="1"/>
    <row r="805884" customFormat="1"/>
    <row r="805885" customFormat="1"/>
    <row r="805886" customFormat="1"/>
    <row r="805887" customFormat="1"/>
    <row r="805888" customFormat="1"/>
    <row r="805889" customFormat="1"/>
    <row r="805890" customFormat="1"/>
    <row r="805891" customFormat="1"/>
    <row r="805892" customFormat="1"/>
    <row r="805893" customFormat="1"/>
    <row r="805894" customFormat="1"/>
    <row r="805895" customFormat="1"/>
    <row r="805896" customFormat="1"/>
    <row r="805897" customFormat="1"/>
    <row r="805898" customFormat="1"/>
    <row r="805899" customFormat="1"/>
    <row r="805900" customFormat="1"/>
    <row r="805901" customFormat="1"/>
    <row r="805902" customFormat="1"/>
    <row r="805903" customFormat="1"/>
    <row r="805904" customFormat="1"/>
    <row r="805905" customFormat="1"/>
    <row r="805906" customFormat="1"/>
    <row r="805907" customFormat="1"/>
    <row r="805908" customFormat="1"/>
    <row r="805909" customFormat="1"/>
    <row r="805910" customFormat="1"/>
    <row r="805911" customFormat="1"/>
    <row r="805912" customFormat="1"/>
    <row r="805913" customFormat="1"/>
    <row r="805914" customFormat="1"/>
    <row r="805915" customFormat="1"/>
    <row r="805916" customFormat="1"/>
    <row r="805917" customFormat="1"/>
    <row r="805918" customFormat="1"/>
    <row r="805919" customFormat="1"/>
    <row r="805920" customFormat="1"/>
    <row r="805921" customFormat="1"/>
    <row r="805922" customFormat="1"/>
    <row r="805923" customFormat="1"/>
    <row r="805924" customFormat="1"/>
    <row r="805925" customFormat="1"/>
    <row r="805926" customFormat="1"/>
    <row r="805927" customFormat="1"/>
    <row r="805928" customFormat="1"/>
    <row r="805929" customFormat="1"/>
    <row r="805930" customFormat="1"/>
    <row r="805931" customFormat="1"/>
    <row r="805932" customFormat="1"/>
    <row r="805933" customFormat="1"/>
    <row r="805934" customFormat="1"/>
    <row r="805935" customFormat="1"/>
    <row r="805936" customFormat="1"/>
    <row r="805937" customFormat="1"/>
    <row r="805938" customFormat="1"/>
    <row r="805939" customFormat="1"/>
    <row r="805940" customFormat="1"/>
    <row r="805941" customFormat="1"/>
    <row r="805942" customFormat="1"/>
    <row r="805943" customFormat="1"/>
    <row r="805944" customFormat="1"/>
    <row r="805945" customFormat="1"/>
    <row r="805946" customFormat="1"/>
    <row r="805947" customFormat="1"/>
    <row r="805948" customFormat="1"/>
    <row r="805949" customFormat="1"/>
    <row r="805950" customFormat="1"/>
    <row r="805951" customFormat="1"/>
    <row r="805952" customFormat="1"/>
    <row r="805953" customFormat="1"/>
    <row r="805954" customFormat="1"/>
    <row r="805955" customFormat="1"/>
    <row r="805956" customFormat="1"/>
    <row r="805957" customFormat="1"/>
    <row r="805958" customFormat="1"/>
    <row r="805959" customFormat="1"/>
    <row r="805960" customFormat="1"/>
    <row r="805961" customFormat="1"/>
    <row r="805962" customFormat="1"/>
    <row r="805963" customFormat="1"/>
    <row r="805964" customFormat="1"/>
    <row r="805965" customFormat="1"/>
    <row r="805966" customFormat="1"/>
    <row r="805967" customFormat="1"/>
    <row r="805968" customFormat="1"/>
    <row r="805969" customFormat="1"/>
    <row r="805970" customFormat="1"/>
    <row r="805971" customFormat="1"/>
    <row r="805972" customFormat="1"/>
    <row r="805973" customFormat="1"/>
    <row r="805974" customFormat="1"/>
    <row r="805975" customFormat="1"/>
    <row r="805976" customFormat="1"/>
    <row r="805977" customFormat="1"/>
    <row r="805978" customFormat="1"/>
    <row r="805979" customFormat="1"/>
    <row r="805980" customFormat="1"/>
    <row r="805981" customFormat="1"/>
    <row r="805982" customFormat="1"/>
    <row r="805983" customFormat="1"/>
    <row r="805984" customFormat="1"/>
    <row r="805985" customFormat="1"/>
    <row r="805986" customFormat="1"/>
    <row r="805987" customFormat="1"/>
    <row r="805988" customFormat="1"/>
    <row r="805989" customFormat="1"/>
    <row r="805990" customFormat="1"/>
    <row r="805991" customFormat="1"/>
    <row r="805992" customFormat="1"/>
    <row r="805993" customFormat="1"/>
    <row r="805994" customFormat="1"/>
    <row r="805995" customFormat="1"/>
    <row r="805996" customFormat="1"/>
    <row r="805997" customFormat="1"/>
    <row r="805998" customFormat="1"/>
    <row r="805999" customFormat="1"/>
    <row r="806000" customFormat="1"/>
    <row r="806001" customFormat="1"/>
    <row r="806002" customFormat="1"/>
    <row r="806003" customFormat="1"/>
    <row r="806004" customFormat="1"/>
    <row r="806005" customFormat="1"/>
    <row r="806006" customFormat="1"/>
    <row r="806007" customFormat="1"/>
    <row r="806008" customFormat="1"/>
    <row r="806009" customFormat="1"/>
    <row r="806010" customFormat="1"/>
    <row r="806011" customFormat="1"/>
    <row r="806012" customFormat="1"/>
    <row r="806013" customFormat="1"/>
    <row r="806014" customFormat="1"/>
    <row r="806015" customFormat="1"/>
    <row r="806016" customFormat="1"/>
    <row r="806017" customFormat="1"/>
    <row r="806018" customFormat="1"/>
    <row r="806019" customFormat="1"/>
    <row r="806020" customFormat="1"/>
    <row r="806021" customFormat="1"/>
    <row r="806022" customFormat="1"/>
    <row r="806023" customFormat="1"/>
    <row r="806024" customFormat="1"/>
    <row r="806025" customFormat="1"/>
    <row r="806026" customFormat="1"/>
    <row r="806027" customFormat="1"/>
    <row r="806028" customFormat="1"/>
    <row r="806029" customFormat="1"/>
    <row r="806030" customFormat="1"/>
    <row r="806031" customFormat="1"/>
    <row r="806032" customFormat="1"/>
    <row r="806033" customFormat="1"/>
    <row r="806034" customFormat="1"/>
    <row r="806035" customFormat="1"/>
    <row r="806036" customFormat="1"/>
    <row r="806037" customFormat="1"/>
    <row r="806038" customFormat="1"/>
    <row r="806039" customFormat="1"/>
    <row r="806040" customFormat="1"/>
    <row r="806041" customFormat="1"/>
    <row r="806042" customFormat="1"/>
    <row r="806043" customFormat="1"/>
    <row r="806044" customFormat="1"/>
    <row r="806045" customFormat="1"/>
    <row r="806046" customFormat="1"/>
    <row r="806047" customFormat="1"/>
    <row r="806048" customFormat="1"/>
    <row r="806049" customFormat="1"/>
    <row r="806050" customFormat="1"/>
    <row r="806051" customFormat="1"/>
    <row r="806052" customFormat="1"/>
    <row r="806053" customFormat="1"/>
    <row r="806054" customFormat="1"/>
    <row r="806055" customFormat="1"/>
    <row r="806056" customFormat="1"/>
    <row r="806057" customFormat="1"/>
    <row r="806058" customFormat="1"/>
    <row r="806059" customFormat="1"/>
    <row r="806060" customFormat="1"/>
    <row r="806061" customFormat="1"/>
    <row r="806062" customFormat="1"/>
    <row r="806063" customFormat="1"/>
    <row r="806064" customFormat="1"/>
    <row r="806065" customFormat="1"/>
    <row r="806066" customFormat="1"/>
    <row r="806067" customFormat="1"/>
    <row r="806068" customFormat="1"/>
    <row r="806069" customFormat="1"/>
    <row r="806070" customFormat="1"/>
    <row r="806071" customFormat="1"/>
    <row r="806072" customFormat="1"/>
    <row r="806073" customFormat="1"/>
    <row r="806074" customFormat="1"/>
    <row r="806075" customFormat="1"/>
    <row r="806076" customFormat="1"/>
    <row r="806077" customFormat="1"/>
    <row r="806078" customFormat="1"/>
    <row r="806079" customFormat="1"/>
    <row r="806080" customFormat="1"/>
    <row r="806081" customFormat="1"/>
    <row r="806082" customFormat="1"/>
    <row r="806083" customFormat="1"/>
    <row r="806084" customFormat="1"/>
    <row r="806085" customFormat="1"/>
    <row r="806086" customFormat="1"/>
    <row r="806087" customFormat="1"/>
    <row r="806088" customFormat="1"/>
    <row r="806089" customFormat="1"/>
    <row r="806090" customFormat="1"/>
    <row r="806091" customFormat="1"/>
    <row r="806092" customFormat="1"/>
    <row r="806093" customFormat="1"/>
    <row r="806094" customFormat="1"/>
    <row r="806095" customFormat="1"/>
    <row r="806096" customFormat="1"/>
    <row r="806097" customFormat="1"/>
    <row r="806098" customFormat="1"/>
    <row r="806099" customFormat="1"/>
    <row r="806100" customFormat="1"/>
    <row r="806101" customFormat="1"/>
    <row r="806102" customFormat="1"/>
    <row r="806103" customFormat="1"/>
    <row r="806104" customFormat="1"/>
    <row r="806105" customFormat="1"/>
    <row r="806106" customFormat="1"/>
    <row r="806107" customFormat="1"/>
    <row r="806108" customFormat="1"/>
    <row r="806109" customFormat="1"/>
    <row r="806110" customFormat="1"/>
    <row r="806111" customFormat="1"/>
    <row r="806112" customFormat="1"/>
    <row r="806113" customFormat="1"/>
    <row r="806114" customFormat="1"/>
    <row r="806115" customFormat="1"/>
    <row r="806116" customFormat="1"/>
    <row r="806117" customFormat="1"/>
    <row r="806118" customFormat="1"/>
    <row r="806119" customFormat="1"/>
    <row r="806120" customFormat="1"/>
    <row r="806121" customFormat="1"/>
    <row r="806122" customFormat="1"/>
    <row r="806123" customFormat="1"/>
    <row r="806124" customFormat="1"/>
    <row r="806125" customFormat="1"/>
    <row r="806126" customFormat="1"/>
    <row r="806127" customFormat="1"/>
    <row r="806128" customFormat="1"/>
    <row r="806129" customFormat="1"/>
    <row r="806130" customFormat="1"/>
    <row r="806131" customFormat="1"/>
    <row r="806132" customFormat="1"/>
    <row r="806133" customFormat="1"/>
    <row r="806134" customFormat="1"/>
    <row r="806135" customFormat="1"/>
    <row r="806136" customFormat="1"/>
    <row r="806137" customFormat="1"/>
    <row r="806138" customFormat="1"/>
    <row r="806139" customFormat="1"/>
    <row r="806140" customFormat="1"/>
    <row r="806141" customFormat="1"/>
    <row r="806142" customFormat="1"/>
    <row r="806143" customFormat="1"/>
    <row r="806144" customFormat="1"/>
    <row r="806145" customFormat="1"/>
    <row r="806146" customFormat="1"/>
    <row r="806147" customFormat="1"/>
    <row r="806148" customFormat="1"/>
    <row r="806149" customFormat="1"/>
    <row r="806150" customFormat="1"/>
    <row r="806151" customFormat="1"/>
    <row r="806152" customFormat="1"/>
    <row r="806153" customFormat="1"/>
    <row r="806154" customFormat="1"/>
    <row r="806155" customFormat="1"/>
    <row r="806156" customFormat="1"/>
    <row r="806157" customFormat="1"/>
    <row r="806158" customFormat="1"/>
    <row r="806159" customFormat="1"/>
    <row r="806160" customFormat="1"/>
    <row r="806161" customFormat="1"/>
    <row r="806162" customFormat="1"/>
    <row r="806163" customFormat="1"/>
    <row r="806164" customFormat="1"/>
    <row r="806165" customFormat="1"/>
    <row r="806166" customFormat="1"/>
    <row r="806167" customFormat="1"/>
    <row r="806168" customFormat="1"/>
    <row r="806169" customFormat="1"/>
    <row r="806170" customFormat="1"/>
    <row r="806171" customFormat="1"/>
    <row r="806172" customFormat="1"/>
    <row r="806173" customFormat="1"/>
    <row r="806174" customFormat="1"/>
    <row r="806175" customFormat="1"/>
    <row r="806176" customFormat="1"/>
    <row r="806177" customFormat="1"/>
    <row r="806178" customFormat="1"/>
    <row r="806179" customFormat="1"/>
    <row r="806180" customFormat="1"/>
    <row r="806181" customFormat="1"/>
    <row r="806182" customFormat="1"/>
    <row r="806183" customFormat="1"/>
    <row r="806184" customFormat="1"/>
    <row r="806185" customFormat="1"/>
    <row r="806186" customFormat="1"/>
    <row r="806187" customFormat="1"/>
    <row r="806188" customFormat="1"/>
    <row r="806189" customFormat="1"/>
    <row r="806190" customFormat="1"/>
    <row r="806191" customFormat="1"/>
    <row r="806192" customFormat="1"/>
    <row r="806193" customFormat="1"/>
    <row r="806194" customFormat="1"/>
    <row r="806195" customFormat="1"/>
    <row r="806196" customFormat="1"/>
    <row r="806197" customFormat="1"/>
    <row r="806198" customFormat="1"/>
    <row r="806199" customFormat="1"/>
    <row r="806200" customFormat="1"/>
    <row r="806201" customFormat="1"/>
    <row r="806202" customFormat="1"/>
    <row r="806203" customFormat="1"/>
    <row r="806204" customFormat="1"/>
    <row r="806205" customFormat="1"/>
    <row r="806206" customFormat="1"/>
    <row r="806207" customFormat="1"/>
    <row r="806208" customFormat="1"/>
    <row r="806209" customFormat="1"/>
    <row r="806210" customFormat="1"/>
    <row r="806211" customFormat="1"/>
    <row r="806212" customFormat="1"/>
    <row r="806213" customFormat="1"/>
    <row r="806214" customFormat="1"/>
    <row r="806215" customFormat="1"/>
    <row r="806216" customFormat="1"/>
    <row r="806217" customFormat="1"/>
    <row r="806218" customFormat="1"/>
    <row r="806219" customFormat="1"/>
    <row r="806220" customFormat="1"/>
    <row r="806221" customFormat="1"/>
    <row r="806222" customFormat="1"/>
    <row r="806223" customFormat="1"/>
    <row r="806224" customFormat="1"/>
    <row r="806225" customFormat="1"/>
    <row r="806226" customFormat="1"/>
    <row r="806227" customFormat="1"/>
    <row r="806228" customFormat="1"/>
    <row r="806229" customFormat="1"/>
    <row r="806230" customFormat="1"/>
    <row r="806231" customFormat="1"/>
    <row r="806232" customFormat="1"/>
    <row r="806233" customFormat="1"/>
    <row r="806234" customFormat="1"/>
    <row r="806235" customFormat="1"/>
    <row r="806236" customFormat="1"/>
    <row r="806237" customFormat="1"/>
    <row r="806238" customFormat="1"/>
    <row r="806239" customFormat="1"/>
    <row r="806240" customFormat="1"/>
    <row r="806241" customFormat="1"/>
    <row r="806242" customFormat="1"/>
    <row r="806243" customFormat="1"/>
    <row r="806244" customFormat="1"/>
    <row r="806245" customFormat="1"/>
    <row r="806246" customFormat="1"/>
    <row r="806247" customFormat="1"/>
    <row r="806248" customFormat="1"/>
    <row r="806249" customFormat="1"/>
    <row r="806250" customFormat="1"/>
    <row r="806251" customFormat="1"/>
    <row r="806252" customFormat="1"/>
    <row r="806253" customFormat="1"/>
    <row r="806254" customFormat="1"/>
    <row r="806255" customFormat="1"/>
    <row r="806256" customFormat="1"/>
    <row r="806257" customFormat="1"/>
    <row r="806258" customFormat="1"/>
    <row r="806259" customFormat="1"/>
    <row r="806260" customFormat="1"/>
    <row r="806261" customFormat="1"/>
    <row r="806262" customFormat="1"/>
    <row r="806263" customFormat="1"/>
    <row r="806264" customFormat="1"/>
    <row r="806265" customFormat="1"/>
    <row r="806266" customFormat="1"/>
    <row r="806267" customFormat="1"/>
    <row r="806268" customFormat="1"/>
    <row r="806269" customFormat="1"/>
    <row r="806270" customFormat="1"/>
    <row r="806271" customFormat="1"/>
    <row r="806272" customFormat="1"/>
    <row r="806273" customFormat="1"/>
    <row r="806274" customFormat="1"/>
    <row r="806275" customFormat="1"/>
    <row r="806276" customFormat="1"/>
    <row r="806277" customFormat="1"/>
    <row r="806278" customFormat="1"/>
    <row r="806279" customFormat="1"/>
    <row r="806280" customFormat="1"/>
    <row r="806281" customFormat="1"/>
    <row r="806282" customFormat="1"/>
    <row r="806283" customFormat="1"/>
    <row r="806284" customFormat="1"/>
    <row r="806285" customFormat="1"/>
    <row r="806286" customFormat="1"/>
    <row r="806287" customFormat="1"/>
    <row r="806288" customFormat="1"/>
    <row r="806289" customFormat="1"/>
    <row r="806290" customFormat="1"/>
    <row r="806291" customFormat="1"/>
    <row r="806292" customFormat="1"/>
    <row r="806293" customFormat="1"/>
    <row r="806294" customFormat="1"/>
    <row r="806295" customFormat="1"/>
    <row r="806296" customFormat="1"/>
    <row r="806297" customFormat="1"/>
    <row r="806298" customFormat="1"/>
    <row r="806299" customFormat="1"/>
    <row r="806300" customFormat="1"/>
    <row r="806301" customFormat="1"/>
    <row r="806302" customFormat="1"/>
    <row r="806303" customFormat="1"/>
    <row r="806304" customFormat="1"/>
    <row r="806305" customFormat="1"/>
    <row r="806306" customFormat="1"/>
    <row r="806307" customFormat="1"/>
    <row r="806308" customFormat="1"/>
    <row r="806309" customFormat="1"/>
    <row r="806310" customFormat="1"/>
    <row r="806311" customFormat="1"/>
    <row r="806312" customFormat="1"/>
    <row r="806313" customFormat="1"/>
    <row r="806314" customFormat="1"/>
    <row r="806315" customFormat="1"/>
    <row r="806316" customFormat="1"/>
    <row r="806317" customFormat="1"/>
    <row r="806318" customFormat="1"/>
    <row r="806319" customFormat="1"/>
    <row r="806320" customFormat="1"/>
    <row r="806321" customFormat="1"/>
    <row r="806322" customFormat="1"/>
    <row r="806323" customFormat="1"/>
    <row r="806324" customFormat="1"/>
    <row r="806325" customFormat="1"/>
    <row r="806326" customFormat="1"/>
    <row r="806327" customFormat="1"/>
    <row r="806328" customFormat="1"/>
    <row r="806329" customFormat="1"/>
    <row r="806330" customFormat="1"/>
    <row r="806331" customFormat="1"/>
    <row r="806332" customFormat="1"/>
    <row r="806333" customFormat="1"/>
    <row r="806334" customFormat="1"/>
    <row r="806335" customFormat="1"/>
    <row r="806336" customFormat="1"/>
    <row r="806337" customFormat="1"/>
    <row r="806338" customFormat="1"/>
    <row r="806339" customFormat="1"/>
    <row r="806340" customFormat="1"/>
    <row r="806341" customFormat="1"/>
    <row r="806342" customFormat="1"/>
    <row r="806343" customFormat="1"/>
    <row r="806344" customFormat="1"/>
    <row r="806345" customFormat="1"/>
    <row r="806346" customFormat="1"/>
    <row r="806347" customFormat="1"/>
    <row r="806348" customFormat="1"/>
    <row r="806349" customFormat="1"/>
    <row r="806350" customFormat="1"/>
    <row r="806351" customFormat="1"/>
    <row r="806352" customFormat="1"/>
    <row r="806353" customFormat="1"/>
    <row r="806354" customFormat="1"/>
    <row r="806355" customFormat="1"/>
    <row r="806356" customFormat="1"/>
    <row r="806357" customFormat="1"/>
    <row r="806358" customFormat="1"/>
    <row r="806359" customFormat="1"/>
    <row r="806360" customFormat="1"/>
    <row r="806361" customFormat="1"/>
    <row r="806362" customFormat="1"/>
    <row r="806363" customFormat="1"/>
    <row r="806364" customFormat="1"/>
    <row r="806365" customFormat="1"/>
    <row r="806366" customFormat="1"/>
    <row r="806367" customFormat="1"/>
    <row r="806368" customFormat="1"/>
    <row r="806369" customFormat="1"/>
    <row r="806370" customFormat="1"/>
    <row r="806371" customFormat="1"/>
    <row r="806372" customFormat="1"/>
    <row r="806373" customFormat="1"/>
    <row r="806374" customFormat="1"/>
    <row r="806375" customFormat="1"/>
    <row r="806376" customFormat="1"/>
    <row r="806377" customFormat="1"/>
    <row r="806378" customFormat="1"/>
    <row r="806379" customFormat="1"/>
    <row r="806380" customFormat="1"/>
    <row r="806381" customFormat="1"/>
    <row r="806382" customFormat="1"/>
    <row r="806383" customFormat="1"/>
    <row r="806384" customFormat="1"/>
    <row r="806385" customFormat="1"/>
    <row r="806386" customFormat="1"/>
    <row r="806387" customFormat="1"/>
    <row r="806388" customFormat="1"/>
    <row r="806389" customFormat="1"/>
    <row r="806390" customFormat="1"/>
    <row r="806391" customFormat="1"/>
    <row r="806392" customFormat="1"/>
    <row r="806393" customFormat="1"/>
    <row r="806394" customFormat="1"/>
    <row r="806395" customFormat="1"/>
    <row r="806396" customFormat="1"/>
    <row r="806397" customFormat="1"/>
    <row r="806398" customFormat="1"/>
    <row r="806399" customFormat="1"/>
    <row r="806400" customFormat="1"/>
    <row r="806401" customFormat="1"/>
    <row r="806402" customFormat="1"/>
    <row r="806403" customFormat="1"/>
    <row r="806404" customFormat="1"/>
    <row r="806405" customFormat="1"/>
    <row r="806406" customFormat="1"/>
    <row r="806407" customFormat="1"/>
    <row r="806408" customFormat="1"/>
    <row r="806409" customFormat="1"/>
    <row r="806410" customFormat="1"/>
    <row r="806411" customFormat="1"/>
    <row r="806412" customFormat="1"/>
    <row r="806413" customFormat="1"/>
    <row r="806414" customFormat="1"/>
    <row r="806415" customFormat="1"/>
    <row r="806416" customFormat="1"/>
    <row r="806417" customFormat="1"/>
    <row r="806418" customFormat="1"/>
    <row r="806419" customFormat="1"/>
    <row r="806420" customFormat="1"/>
    <row r="806421" customFormat="1"/>
    <row r="806422" customFormat="1"/>
    <row r="806423" customFormat="1"/>
    <row r="806424" customFormat="1"/>
    <row r="806425" customFormat="1"/>
    <row r="806426" customFormat="1"/>
    <row r="806427" customFormat="1"/>
    <row r="806428" customFormat="1"/>
    <row r="806429" customFormat="1"/>
    <row r="806430" customFormat="1"/>
    <row r="806431" customFormat="1"/>
    <row r="806432" customFormat="1"/>
    <row r="806433" customFormat="1"/>
    <row r="806434" customFormat="1"/>
    <row r="806435" customFormat="1"/>
    <row r="806436" customFormat="1"/>
    <row r="806437" customFormat="1"/>
    <row r="806438" customFormat="1"/>
    <row r="806439" customFormat="1"/>
    <row r="806440" customFormat="1"/>
    <row r="806441" customFormat="1"/>
    <row r="806442" customFormat="1"/>
    <row r="806443" customFormat="1"/>
    <row r="806444" customFormat="1"/>
    <row r="806445" customFormat="1"/>
    <row r="806446" customFormat="1"/>
    <row r="806447" customFormat="1"/>
    <row r="806448" customFormat="1"/>
    <row r="806449" customFormat="1"/>
    <row r="806450" customFormat="1"/>
    <row r="806451" customFormat="1"/>
    <row r="806452" customFormat="1"/>
    <row r="806453" customFormat="1"/>
    <row r="806454" customFormat="1"/>
    <row r="806455" customFormat="1"/>
    <row r="806456" customFormat="1"/>
    <row r="806457" customFormat="1"/>
    <row r="806458" customFormat="1"/>
    <row r="806459" customFormat="1"/>
    <row r="806460" customFormat="1"/>
    <row r="806461" customFormat="1"/>
    <row r="806462" customFormat="1"/>
    <row r="806463" customFormat="1"/>
    <row r="806464" customFormat="1"/>
    <row r="806465" customFormat="1"/>
    <row r="806466" customFormat="1"/>
    <row r="806467" customFormat="1"/>
    <row r="806468" customFormat="1"/>
    <row r="806469" customFormat="1"/>
    <row r="806470" customFormat="1"/>
    <row r="806471" customFormat="1"/>
    <row r="806472" customFormat="1"/>
    <row r="806473" customFormat="1"/>
    <row r="806474" customFormat="1"/>
    <row r="806475" customFormat="1"/>
    <row r="806476" customFormat="1"/>
    <row r="806477" customFormat="1"/>
    <row r="806478" customFormat="1"/>
    <row r="806479" customFormat="1"/>
    <row r="806480" customFormat="1"/>
    <row r="806481" customFormat="1"/>
    <row r="806482" customFormat="1"/>
    <row r="806483" customFormat="1"/>
    <row r="806484" customFormat="1"/>
    <row r="806485" customFormat="1"/>
    <row r="806486" customFormat="1"/>
    <row r="806487" customFormat="1"/>
    <row r="806488" customFormat="1"/>
    <row r="806489" customFormat="1"/>
    <row r="806490" customFormat="1"/>
    <row r="806491" customFormat="1"/>
    <row r="806492" customFormat="1"/>
    <row r="806493" customFormat="1"/>
    <row r="806494" customFormat="1"/>
    <row r="806495" customFormat="1"/>
    <row r="806496" customFormat="1"/>
    <row r="806497" customFormat="1"/>
    <row r="806498" customFormat="1"/>
    <row r="806499" customFormat="1"/>
    <row r="806500" customFormat="1"/>
    <row r="806501" customFormat="1"/>
    <row r="806502" customFormat="1"/>
    <row r="806503" customFormat="1"/>
    <row r="806504" customFormat="1"/>
    <row r="806505" customFormat="1"/>
    <row r="806506" customFormat="1"/>
    <row r="806507" customFormat="1"/>
    <row r="806508" customFormat="1"/>
    <row r="806509" customFormat="1"/>
    <row r="806510" customFormat="1"/>
    <row r="806511" customFormat="1"/>
    <row r="806512" customFormat="1"/>
    <row r="806513" customFormat="1"/>
    <row r="806514" customFormat="1"/>
    <row r="806515" customFormat="1"/>
    <row r="806516" customFormat="1"/>
    <row r="806517" customFormat="1"/>
    <row r="806518" customFormat="1"/>
    <row r="806519" customFormat="1"/>
    <row r="806520" customFormat="1"/>
    <row r="806521" customFormat="1"/>
    <row r="806522" customFormat="1"/>
    <row r="806523" customFormat="1"/>
    <row r="806524" customFormat="1"/>
    <row r="806525" customFormat="1"/>
    <row r="806526" customFormat="1"/>
    <row r="806527" customFormat="1"/>
    <row r="806528" customFormat="1"/>
    <row r="806529" customFormat="1"/>
    <row r="806530" customFormat="1"/>
    <row r="806531" customFormat="1"/>
    <row r="806532" customFormat="1"/>
    <row r="806533" customFormat="1"/>
    <row r="806534" customFormat="1"/>
    <row r="806535" customFormat="1"/>
    <row r="806536" customFormat="1"/>
    <row r="806537" customFormat="1"/>
    <row r="806538" customFormat="1"/>
    <row r="806539" customFormat="1"/>
    <row r="806540" customFormat="1"/>
    <row r="806541" customFormat="1"/>
    <row r="806542" customFormat="1"/>
    <row r="806543" customFormat="1"/>
    <row r="806544" customFormat="1"/>
    <row r="806545" customFormat="1"/>
    <row r="806546" customFormat="1"/>
    <row r="806547" customFormat="1"/>
    <row r="806548" customFormat="1"/>
    <row r="806549" customFormat="1"/>
    <row r="806550" customFormat="1"/>
    <row r="806551" customFormat="1"/>
    <row r="806552" customFormat="1"/>
    <row r="806553" customFormat="1"/>
    <row r="806554" customFormat="1"/>
    <row r="806555" customFormat="1"/>
    <row r="806556" customFormat="1"/>
    <row r="806557" customFormat="1"/>
    <row r="806558" customFormat="1"/>
    <row r="806559" customFormat="1"/>
    <row r="806560" customFormat="1"/>
    <row r="806561" customFormat="1"/>
    <row r="806562" customFormat="1"/>
    <row r="806563" customFormat="1"/>
    <row r="806564" customFormat="1"/>
    <row r="806565" customFormat="1"/>
    <row r="806566" customFormat="1"/>
    <row r="806567" customFormat="1"/>
    <row r="806568" customFormat="1"/>
    <row r="806569" customFormat="1"/>
    <row r="806570" customFormat="1"/>
    <row r="806571" customFormat="1"/>
    <row r="806572" customFormat="1"/>
    <row r="806573" customFormat="1"/>
    <row r="806574" customFormat="1"/>
    <row r="806575" customFormat="1"/>
    <row r="806576" customFormat="1"/>
    <row r="806577" customFormat="1"/>
    <row r="806578" customFormat="1"/>
    <row r="806579" customFormat="1"/>
    <row r="806580" customFormat="1"/>
    <row r="806581" customFormat="1"/>
    <row r="806582" customFormat="1"/>
    <row r="806583" customFormat="1"/>
    <row r="806584" customFormat="1"/>
    <row r="806585" customFormat="1"/>
    <row r="806586" customFormat="1"/>
    <row r="806587" customFormat="1"/>
    <row r="806588" customFormat="1"/>
    <row r="806589" customFormat="1"/>
    <row r="806590" customFormat="1"/>
    <row r="806591" customFormat="1"/>
    <row r="806592" customFormat="1"/>
    <row r="806593" customFormat="1"/>
    <row r="806594" customFormat="1"/>
    <row r="806595" customFormat="1"/>
    <row r="806596" customFormat="1"/>
    <row r="806597" customFormat="1"/>
    <row r="806598" customFormat="1"/>
    <row r="806599" customFormat="1"/>
    <row r="806600" customFormat="1"/>
    <row r="806601" customFormat="1"/>
    <row r="806602" customFormat="1"/>
    <row r="806603" customFormat="1"/>
    <row r="806604" customFormat="1"/>
    <row r="806605" customFormat="1"/>
    <row r="806606" customFormat="1"/>
    <row r="806607" customFormat="1"/>
    <row r="806608" customFormat="1"/>
    <row r="806609" customFormat="1"/>
    <row r="806610" customFormat="1"/>
    <row r="806611" customFormat="1"/>
    <row r="806612" customFormat="1"/>
    <row r="806613" customFormat="1"/>
    <row r="806614" customFormat="1"/>
    <row r="806615" customFormat="1"/>
    <row r="806616" customFormat="1"/>
    <row r="806617" customFormat="1"/>
    <row r="806618" customFormat="1"/>
    <row r="806619" customFormat="1"/>
    <row r="806620" customFormat="1"/>
    <row r="806621" customFormat="1"/>
    <row r="806622" customFormat="1"/>
    <row r="806623" customFormat="1"/>
    <row r="806624" customFormat="1"/>
    <row r="806625" customFormat="1"/>
    <row r="806626" customFormat="1"/>
    <row r="806627" customFormat="1"/>
    <row r="806628" customFormat="1"/>
    <row r="806629" customFormat="1"/>
    <row r="806630" customFormat="1"/>
    <row r="806631" customFormat="1"/>
    <row r="806632" customFormat="1"/>
    <row r="806633" customFormat="1"/>
    <row r="806634" customFormat="1"/>
    <row r="806635" customFormat="1"/>
    <row r="806636" customFormat="1"/>
    <row r="806637" customFormat="1"/>
    <row r="806638" customFormat="1"/>
    <row r="806639" customFormat="1"/>
    <row r="806640" customFormat="1"/>
    <row r="806641" customFormat="1"/>
    <row r="806642" customFormat="1"/>
    <row r="806643" customFormat="1"/>
    <row r="806644" customFormat="1"/>
    <row r="806645" customFormat="1"/>
    <row r="806646" customFormat="1"/>
    <row r="806647" customFormat="1"/>
    <row r="806648" customFormat="1"/>
    <row r="806649" customFormat="1"/>
    <row r="806650" customFormat="1"/>
    <row r="806651" customFormat="1"/>
    <row r="806652" customFormat="1"/>
    <row r="806653" customFormat="1"/>
    <row r="806654" customFormat="1"/>
    <row r="806655" customFormat="1"/>
    <row r="806656" customFormat="1"/>
    <row r="806657" customFormat="1"/>
    <row r="806658" customFormat="1"/>
    <row r="806659" customFormat="1"/>
    <row r="806660" customFormat="1"/>
    <row r="806661" customFormat="1"/>
    <row r="806662" customFormat="1"/>
    <row r="806663" customFormat="1"/>
    <row r="806664" customFormat="1"/>
    <row r="806665" customFormat="1"/>
    <row r="806666" customFormat="1"/>
    <row r="806667" customFormat="1"/>
    <row r="806668" customFormat="1"/>
    <row r="806669" customFormat="1"/>
    <row r="806670" customFormat="1"/>
    <row r="806671" customFormat="1"/>
    <row r="806672" customFormat="1"/>
    <row r="806673" customFormat="1"/>
    <row r="806674" customFormat="1"/>
    <row r="806675" customFormat="1"/>
    <row r="806676" customFormat="1"/>
    <row r="806677" customFormat="1"/>
    <row r="806678" customFormat="1"/>
    <row r="806679" customFormat="1"/>
    <row r="806680" customFormat="1"/>
    <row r="806681" customFormat="1"/>
    <row r="806682" customFormat="1"/>
    <row r="806683" customFormat="1"/>
    <row r="806684" customFormat="1"/>
    <row r="806685" customFormat="1"/>
    <row r="806686" customFormat="1"/>
    <row r="806687" customFormat="1"/>
    <row r="806688" customFormat="1"/>
    <row r="806689" customFormat="1"/>
    <row r="806690" customFormat="1"/>
    <row r="806691" customFormat="1"/>
    <row r="806692" customFormat="1"/>
    <row r="806693" customFormat="1"/>
    <row r="806694" customFormat="1"/>
    <row r="806695" customFormat="1"/>
    <row r="806696" customFormat="1"/>
    <row r="806697" customFormat="1"/>
    <row r="806698" customFormat="1"/>
    <row r="806699" customFormat="1"/>
    <row r="806700" customFormat="1"/>
    <row r="806701" customFormat="1"/>
    <row r="806702" customFormat="1"/>
    <row r="806703" customFormat="1"/>
    <row r="806704" customFormat="1"/>
    <row r="806705" customFormat="1"/>
    <row r="806706" customFormat="1"/>
    <row r="806707" customFormat="1"/>
    <row r="806708" customFormat="1"/>
    <row r="806709" customFormat="1"/>
    <row r="806710" customFormat="1"/>
    <row r="806711" customFormat="1"/>
    <row r="806712" customFormat="1"/>
    <row r="806713" customFormat="1"/>
    <row r="806714" customFormat="1"/>
    <row r="806715" customFormat="1"/>
    <row r="806716" customFormat="1"/>
    <row r="806717" customFormat="1"/>
    <row r="806718" customFormat="1"/>
    <row r="806719" customFormat="1"/>
    <row r="806720" customFormat="1"/>
    <row r="806721" customFormat="1"/>
    <row r="806722" customFormat="1"/>
    <row r="806723" customFormat="1"/>
    <row r="806724" customFormat="1"/>
    <row r="806725" customFormat="1"/>
    <row r="806726" customFormat="1"/>
    <row r="806727" customFormat="1"/>
    <row r="806728" customFormat="1"/>
    <row r="806729" customFormat="1"/>
    <row r="806730" customFormat="1"/>
    <row r="806731" customFormat="1"/>
    <row r="806732" customFormat="1"/>
    <row r="806733" customFormat="1"/>
    <row r="806734" customFormat="1"/>
    <row r="806735" customFormat="1"/>
    <row r="806736" customFormat="1"/>
    <row r="806737" customFormat="1"/>
    <row r="806738" customFormat="1"/>
    <row r="806739" customFormat="1"/>
    <row r="806740" customFormat="1"/>
    <row r="806741" customFormat="1"/>
    <row r="806742" customFormat="1"/>
    <row r="806743" customFormat="1"/>
    <row r="806744" customFormat="1"/>
    <row r="806745" customFormat="1"/>
    <row r="806746" customFormat="1"/>
    <row r="806747" customFormat="1"/>
    <row r="806748" customFormat="1"/>
    <row r="806749" customFormat="1"/>
    <row r="806750" customFormat="1"/>
    <row r="806751" customFormat="1"/>
    <row r="806752" customFormat="1"/>
    <row r="806753" customFormat="1"/>
    <row r="806754" customFormat="1"/>
    <row r="806755" customFormat="1"/>
    <row r="806756" customFormat="1"/>
    <row r="806757" customFormat="1"/>
    <row r="806758" customFormat="1"/>
    <row r="806759" customFormat="1"/>
    <row r="806760" customFormat="1"/>
    <row r="806761" customFormat="1"/>
    <row r="806762" customFormat="1"/>
    <row r="806763" customFormat="1"/>
    <row r="806764" customFormat="1"/>
    <row r="806765" customFormat="1"/>
    <row r="806766" customFormat="1"/>
    <row r="806767" customFormat="1"/>
    <row r="806768" customFormat="1"/>
    <row r="806769" customFormat="1"/>
    <row r="806770" customFormat="1"/>
    <row r="806771" customFormat="1"/>
    <row r="806772" customFormat="1"/>
    <row r="806773" customFormat="1"/>
    <row r="806774" customFormat="1"/>
    <row r="806775" customFormat="1"/>
    <row r="806776" customFormat="1"/>
    <row r="806777" customFormat="1"/>
    <row r="806778" customFormat="1"/>
    <row r="806779" customFormat="1"/>
    <row r="806780" customFormat="1"/>
    <row r="806781" customFormat="1"/>
    <row r="806782" customFormat="1"/>
    <row r="806783" customFormat="1"/>
    <row r="806784" customFormat="1"/>
    <row r="806785" customFormat="1"/>
    <row r="806786" customFormat="1"/>
    <row r="806787" customFormat="1"/>
    <row r="806788" customFormat="1"/>
    <row r="806789" customFormat="1"/>
    <row r="806790" customFormat="1"/>
    <row r="806791" customFormat="1"/>
    <row r="806792" customFormat="1"/>
    <row r="806793" customFormat="1"/>
    <row r="806794" customFormat="1"/>
    <row r="806795" customFormat="1"/>
    <row r="806796" customFormat="1"/>
    <row r="806797" customFormat="1"/>
    <row r="806798" customFormat="1"/>
    <row r="806799" customFormat="1"/>
    <row r="806800" customFormat="1"/>
    <row r="806801" customFormat="1"/>
    <row r="806802" customFormat="1"/>
    <row r="806803" customFormat="1"/>
    <row r="806804" customFormat="1"/>
    <row r="806805" customFormat="1"/>
    <row r="806806" customFormat="1"/>
    <row r="806807" customFormat="1"/>
    <row r="806808" customFormat="1"/>
    <row r="806809" customFormat="1"/>
    <row r="806810" customFormat="1"/>
    <row r="806811" customFormat="1"/>
    <row r="806812" customFormat="1"/>
    <row r="806813" customFormat="1"/>
    <row r="806814" customFormat="1"/>
    <row r="806815" customFormat="1"/>
    <row r="806816" customFormat="1"/>
    <row r="806817" customFormat="1"/>
    <row r="806818" customFormat="1"/>
    <row r="806819" customFormat="1"/>
    <row r="806820" customFormat="1"/>
    <row r="806821" customFormat="1"/>
    <row r="806822" customFormat="1"/>
    <row r="806823" customFormat="1"/>
    <row r="806824" customFormat="1"/>
    <row r="806825" customFormat="1"/>
    <row r="806826" customFormat="1"/>
    <row r="806827" customFormat="1"/>
    <row r="806828" customFormat="1"/>
    <row r="806829" customFormat="1"/>
    <row r="806830" customFormat="1"/>
    <row r="806831" customFormat="1"/>
    <row r="806832" customFormat="1"/>
    <row r="806833" customFormat="1"/>
    <row r="806834" customFormat="1"/>
    <row r="806835" customFormat="1"/>
    <row r="806836" customFormat="1"/>
    <row r="806837" customFormat="1"/>
    <row r="806838" customFormat="1"/>
    <row r="806839" customFormat="1"/>
    <row r="806840" customFormat="1"/>
    <row r="806841" customFormat="1"/>
    <row r="806842" customFormat="1"/>
    <row r="806843" customFormat="1"/>
    <row r="806844" customFormat="1"/>
    <row r="806845" customFormat="1"/>
    <row r="806846" customFormat="1"/>
    <row r="806847" customFormat="1"/>
    <row r="806848" customFormat="1"/>
    <row r="806849" customFormat="1"/>
    <row r="806850" customFormat="1"/>
    <row r="806851" customFormat="1"/>
    <row r="806852" customFormat="1"/>
    <row r="806853" customFormat="1"/>
    <row r="806854" customFormat="1"/>
    <row r="806855" customFormat="1"/>
    <row r="806856" customFormat="1"/>
    <row r="806857" customFormat="1"/>
    <row r="806858" customFormat="1"/>
    <row r="806859" customFormat="1"/>
    <row r="806860" customFormat="1"/>
    <row r="806861" customFormat="1"/>
    <row r="806862" customFormat="1"/>
    <row r="806863" customFormat="1"/>
    <row r="806864" customFormat="1"/>
    <row r="806865" customFormat="1"/>
    <row r="806866" customFormat="1"/>
    <row r="806867" customFormat="1"/>
    <row r="806868" customFormat="1"/>
    <row r="806869" customFormat="1"/>
    <row r="806870" customFormat="1"/>
    <row r="806871" customFormat="1"/>
    <row r="806872" customFormat="1"/>
    <row r="806873" customFormat="1"/>
    <row r="806874" customFormat="1"/>
    <row r="806875" customFormat="1"/>
    <row r="806876" customFormat="1"/>
    <row r="806877" customFormat="1"/>
    <row r="806878" customFormat="1"/>
    <row r="806879" customFormat="1"/>
    <row r="806880" customFormat="1"/>
    <row r="806881" customFormat="1"/>
    <row r="806882" customFormat="1"/>
    <row r="806883" customFormat="1"/>
    <row r="806884" customFormat="1"/>
    <row r="806885" customFormat="1"/>
    <row r="806886" customFormat="1"/>
    <row r="806887" customFormat="1"/>
    <row r="806888" customFormat="1"/>
    <row r="806889" customFormat="1"/>
    <row r="806890" customFormat="1"/>
    <row r="806891" customFormat="1"/>
    <row r="806892" customFormat="1"/>
    <row r="806893" customFormat="1"/>
    <row r="806894" customFormat="1"/>
    <row r="806895" customFormat="1"/>
    <row r="806896" customFormat="1"/>
    <row r="806897" customFormat="1"/>
    <row r="806898" customFormat="1"/>
    <row r="806899" customFormat="1"/>
    <row r="806900" customFormat="1"/>
    <row r="806901" customFormat="1"/>
    <row r="806902" customFormat="1"/>
    <row r="806903" customFormat="1"/>
    <row r="806904" customFormat="1"/>
    <row r="806905" customFormat="1"/>
    <row r="806906" customFormat="1"/>
    <row r="806907" customFormat="1"/>
    <row r="806908" customFormat="1"/>
    <row r="806909" customFormat="1"/>
    <row r="806910" customFormat="1"/>
    <row r="806911" customFormat="1"/>
    <row r="806912" customFormat="1"/>
    <row r="806913" customFormat="1"/>
    <row r="806914" customFormat="1"/>
    <row r="806915" customFormat="1"/>
    <row r="806916" customFormat="1"/>
    <row r="806917" customFormat="1"/>
    <row r="806918" customFormat="1"/>
    <row r="806919" customFormat="1"/>
    <row r="806920" customFormat="1"/>
    <row r="806921" customFormat="1"/>
    <row r="806922" customFormat="1"/>
    <row r="806923" customFormat="1"/>
    <row r="806924" customFormat="1"/>
    <row r="806925" customFormat="1"/>
    <row r="806926" customFormat="1"/>
    <row r="806927" customFormat="1"/>
    <row r="806928" customFormat="1"/>
    <row r="806929" customFormat="1"/>
    <row r="806930" customFormat="1"/>
    <row r="806931" customFormat="1"/>
    <row r="806932" customFormat="1"/>
    <row r="806933" customFormat="1"/>
    <row r="806934" customFormat="1"/>
    <row r="806935" customFormat="1"/>
    <row r="806936" customFormat="1"/>
    <row r="806937" customFormat="1"/>
    <row r="806938" customFormat="1"/>
    <row r="806939" customFormat="1"/>
    <row r="806940" customFormat="1"/>
    <row r="806941" customFormat="1"/>
    <row r="806942" customFormat="1"/>
    <row r="806943" customFormat="1"/>
    <row r="806944" customFormat="1"/>
    <row r="806945" customFormat="1"/>
    <row r="806946" customFormat="1"/>
    <row r="806947" customFormat="1"/>
    <row r="806948" customFormat="1"/>
    <row r="806949" customFormat="1"/>
    <row r="806950" customFormat="1"/>
    <row r="806951" customFormat="1"/>
    <row r="806952" customFormat="1"/>
    <row r="806953" customFormat="1"/>
    <row r="806954" customFormat="1"/>
    <row r="806955" customFormat="1"/>
    <row r="806956" customFormat="1"/>
    <row r="806957" customFormat="1"/>
    <row r="806958" customFormat="1"/>
    <row r="806959" customFormat="1"/>
    <row r="806960" customFormat="1"/>
    <row r="806961" customFormat="1"/>
    <row r="806962" customFormat="1"/>
    <row r="806963" customFormat="1"/>
    <row r="806964" customFormat="1"/>
    <row r="806965" customFormat="1"/>
    <row r="806966" customFormat="1"/>
    <row r="806967" customFormat="1"/>
    <row r="806968" customFormat="1"/>
    <row r="806969" customFormat="1"/>
    <row r="806970" customFormat="1"/>
    <row r="806971" customFormat="1"/>
    <row r="806972" customFormat="1"/>
    <row r="806973" customFormat="1"/>
    <row r="806974" customFormat="1"/>
    <row r="806975" customFormat="1"/>
    <row r="806976" customFormat="1"/>
    <row r="806977" customFormat="1"/>
    <row r="806978" customFormat="1"/>
    <row r="806979" customFormat="1"/>
    <row r="806980" customFormat="1"/>
    <row r="806981" customFormat="1"/>
    <row r="806982" customFormat="1"/>
    <row r="806983" customFormat="1"/>
    <row r="806984" customFormat="1"/>
    <row r="806985" customFormat="1"/>
    <row r="806986" customFormat="1"/>
    <row r="806987" customFormat="1"/>
    <row r="806988" customFormat="1"/>
    <row r="806989" customFormat="1"/>
    <row r="806990" customFormat="1"/>
    <row r="806991" customFormat="1"/>
    <row r="806992" customFormat="1"/>
    <row r="806993" customFormat="1"/>
    <row r="806994" customFormat="1"/>
    <row r="806995" customFormat="1"/>
    <row r="806996" customFormat="1"/>
    <row r="806997" customFormat="1"/>
    <row r="806998" customFormat="1"/>
    <row r="806999" customFormat="1"/>
    <row r="807000" customFormat="1"/>
    <row r="807001" customFormat="1"/>
    <row r="807002" customFormat="1"/>
    <row r="807003" customFormat="1"/>
    <row r="807004" customFormat="1"/>
    <row r="807005" customFormat="1"/>
    <row r="807006" customFormat="1"/>
    <row r="807007" customFormat="1"/>
    <row r="807008" customFormat="1"/>
    <row r="807009" customFormat="1"/>
    <row r="807010" customFormat="1"/>
    <row r="807011" customFormat="1"/>
    <row r="807012" customFormat="1"/>
    <row r="807013" customFormat="1"/>
    <row r="807014" customFormat="1"/>
    <row r="807015" customFormat="1"/>
    <row r="807016" customFormat="1"/>
    <row r="807017" customFormat="1"/>
    <row r="807018" customFormat="1"/>
    <row r="807019" customFormat="1"/>
    <row r="807020" customFormat="1"/>
    <row r="807021" customFormat="1"/>
    <row r="807022" customFormat="1"/>
    <row r="807023" customFormat="1"/>
    <row r="807024" customFormat="1"/>
    <row r="807025" customFormat="1"/>
    <row r="807026" customFormat="1"/>
    <row r="807027" customFormat="1"/>
    <row r="807028" customFormat="1"/>
    <row r="807029" customFormat="1"/>
    <row r="807030" customFormat="1"/>
    <row r="807031" customFormat="1"/>
    <row r="807032" customFormat="1"/>
    <row r="807033" customFormat="1"/>
    <row r="807034" customFormat="1"/>
    <row r="807035" customFormat="1"/>
    <row r="807036" customFormat="1"/>
    <row r="807037" customFormat="1"/>
    <row r="807038" customFormat="1"/>
    <row r="807039" customFormat="1"/>
    <row r="807040" customFormat="1"/>
    <row r="807041" customFormat="1"/>
    <row r="807042" customFormat="1"/>
    <row r="807043" customFormat="1"/>
    <row r="807044" customFormat="1"/>
    <row r="807045" customFormat="1"/>
    <row r="807046" customFormat="1"/>
    <row r="807047" customFormat="1"/>
    <row r="807048" customFormat="1"/>
    <row r="807049" customFormat="1"/>
    <row r="807050" customFormat="1"/>
    <row r="807051" customFormat="1"/>
    <row r="807052" customFormat="1"/>
    <row r="807053" customFormat="1"/>
    <row r="807054" customFormat="1"/>
    <row r="807055" customFormat="1"/>
    <row r="807056" customFormat="1"/>
    <row r="807057" customFormat="1"/>
    <row r="807058" customFormat="1"/>
    <row r="807059" customFormat="1"/>
    <row r="807060" customFormat="1"/>
    <row r="807061" customFormat="1"/>
    <row r="807062" customFormat="1"/>
    <row r="807063" customFormat="1"/>
    <row r="807064" customFormat="1"/>
    <row r="807065" customFormat="1"/>
    <row r="807066" customFormat="1"/>
    <row r="807067" customFormat="1"/>
    <row r="807068" customFormat="1"/>
    <row r="807069" customFormat="1"/>
    <row r="807070" customFormat="1"/>
    <row r="807071" customFormat="1"/>
    <row r="807072" customFormat="1"/>
    <row r="807073" customFormat="1"/>
    <row r="807074" customFormat="1"/>
    <row r="807075" customFormat="1"/>
    <row r="807076" customFormat="1"/>
    <row r="807077" customFormat="1"/>
    <row r="807078" customFormat="1"/>
    <row r="807079" customFormat="1"/>
    <row r="807080" customFormat="1"/>
    <row r="807081" customFormat="1"/>
    <row r="807082" customFormat="1"/>
    <row r="807083" customFormat="1"/>
    <row r="807084" customFormat="1"/>
    <row r="807085" customFormat="1"/>
    <row r="807086" customFormat="1"/>
    <row r="807087" customFormat="1"/>
    <row r="807088" customFormat="1"/>
    <row r="807089" customFormat="1"/>
    <row r="807090" customFormat="1"/>
    <row r="807091" customFormat="1"/>
    <row r="807092" customFormat="1"/>
    <row r="807093" customFormat="1"/>
    <row r="807094" customFormat="1"/>
    <row r="807095" customFormat="1"/>
    <row r="807096" customFormat="1"/>
    <row r="807097" customFormat="1"/>
    <row r="807098" customFormat="1"/>
    <row r="807099" customFormat="1"/>
    <row r="807100" customFormat="1"/>
    <row r="807101" customFormat="1"/>
    <row r="807102" customFormat="1"/>
    <row r="807103" customFormat="1"/>
    <row r="807104" customFormat="1"/>
    <row r="807105" customFormat="1"/>
    <row r="807106" customFormat="1"/>
    <row r="807107" customFormat="1"/>
    <row r="807108" customFormat="1"/>
    <row r="807109" customFormat="1"/>
    <row r="807110" customFormat="1"/>
    <row r="807111" customFormat="1"/>
    <row r="807112" customFormat="1"/>
    <row r="807113" customFormat="1"/>
    <row r="807114" customFormat="1"/>
    <row r="807115" customFormat="1"/>
    <row r="807116" customFormat="1"/>
    <row r="807117" customFormat="1"/>
    <row r="807118" customFormat="1"/>
    <row r="807119" customFormat="1"/>
    <row r="807120" customFormat="1"/>
    <row r="807121" customFormat="1"/>
    <row r="807122" customFormat="1"/>
    <row r="807123" customFormat="1"/>
    <row r="807124" customFormat="1"/>
    <row r="807125" customFormat="1"/>
    <row r="807126" customFormat="1"/>
    <row r="807127" customFormat="1"/>
    <row r="807128" customFormat="1"/>
    <row r="807129" customFormat="1"/>
    <row r="807130" customFormat="1"/>
    <row r="807131" customFormat="1"/>
    <row r="807132" customFormat="1"/>
    <row r="807133" customFormat="1"/>
    <row r="807134" customFormat="1"/>
    <row r="807135" customFormat="1"/>
    <row r="807136" customFormat="1"/>
    <row r="807137" customFormat="1"/>
    <row r="807138" customFormat="1"/>
    <row r="807139" customFormat="1"/>
    <row r="807140" customFormat="1"/>
    <row r="807141" customFormat="1"/>
    <row r="807142" customFormat="1"/>
    <row r="807143" customFormat="1"/>
    <row r="807144" customFormat="1"/>
    <row r="807145" customFormat="1"/>
    <row r="807146" customFormat="1"/>
    <row r="807147" customFormat="1"/>
    <row r="807148" customFormat="1"/>
    <row r="807149" customFormat="1"/>
    <row r="807150" customFormat="1"/>
    <row r="807151" customFormat="1"/>
    <row r="807152" customFormat="1"/>
    <row r="807153" customFormat="1"/>
    <row r="807154" customFormat="1"/>
    <row r="807155" customFormat="1"/>
    <row r="807156" customFormat="1"/>
    <row r="807157" customFormat="1"/>
    <row r="807158" customFormat="1"/>
    <row r="807159" customFormat="1"/>
    <row r="807160" customFormat="1"/>
    <row r="807161" customFormat="1"/>
    <row r="807162" customFormat="1"/>
    <row r="807163" customFormat="1"/>
    <row r="807164" customFormat="1"/>
    <row r="807165" customFormat="1"/>
    <row r="807166" customFormat="1"/>
    <row r="807167" customFormat="1"/>
    <row r="807168" customFormat="1"/>
    <row r="807169" customFormat="1"/>
    <row r="807170" customFormat="1"/>
    <row r="807171" customFormat="1"/>
    <row r="807172" customFormat="1"/>
    <row r="807173" customFormat="1"/>
    <row r="807174" customFormat="1"/>
    <row r="807175" customFormat="1"/>
    <row r="807176" customFormat="1"/>
    <row r="807177" customFormat="1"/>
    <row r="807178" customFormat="1"/>
    <row r="807179" customFormat="1"/>
    <row r="807180" customFormat="1"/>
    <row r="807181" customFormat="1"/>
    <row r="807182" customFormat="1"/>
    <row r="807183" customFormat="1"/>
    <row r="807184" customFormat="1"/>
    <row r="807185" customFormat="1"/>
    <row r="807186" customFormat="1"/>
    <row r="807187" customFormat="1"/>
    <row r="807188" customFormat="1"/>
    <row r="807189" customFormat="1"/>
    <row r="807190" customFormat="1"/>
    <row r="807191" customFormat="1"/>
    <row r="807192" customFormat="1"/>
    <row r="807193" customFormat="1"/>
    <row r="807194" customFormat="1"/>
    <row r="807195" customFormat="1"/>
    <row r="807196" customFormat="1"/>
    <row r="807197" customFormat="1"/>
    <row r="807198" customFormat="1"/>
    <row r="807199" customFormat="1"/>
    <row r="807200" customFormat="1"/>
    <row r="807201" customFormat="1"/>
    <row r="807202" customFormat="1"/>
    <row r="807203" customFormat="1"/>
    <row r="807204" customFormat="1"/>
    <row r="807205" customFormat="1"/>
    <row r="807206" customFormat="1"/>
    <row r="807207" customFormat="1"/>
    <row r="807208" customFormat="1"/>
    <row r="807209" customFormat="1"/>
    <row r="807210" customFormat="1"/>
    <row r="807211" customFormat="1"/>
    <row r="807212" customFormat="1"/>
    <row r="807213" customFormat="1"/>
    <row r="807214" customFormat="1"/>
    <row r="807215" customFormat="1"/>
    <row r="807216" customFormat="1"/>
    <row r="807217" customFormat="1"/>
    <row r="807218" customFormat="1"/>
    <row r="807219" customFormat="1"/>
    <row r="807220" customFormat="1"/>
    <row r="807221" customFormat="1"/>
    <row r="807222" customFormat="1"/>
    <row r="807223" customFormat="1"/>
    <row r="807224" customFormat="1"/>
    <row r="807225" customFormat="1"/>
    <row r="807226" customFormat="1"/>
    <row r="807227" customFormat="1"/>
    <row r="807228" customFormat="1"/>
    <row r="807229" customFormat="1"/>
    <row r="807230" customFormat="1"/>
    <row r="807231" customFormat="1"/>
    <row r="807232" customFormat="1"/>
    <row r="807233" customFormat="1"/>
    <row r="807234" customFormat="1"/>
    <row r="807235" customFormat="1"/>
    <row r="807236" customFormat="1"/>
    <row r="807237" customFormat="1"/>
    <row r="807238" customFormat="1"/>
    <row r="807239" customFormat="1"/>
    <row r="807240" customFormat="1"/>
    <row r="807241" customFormat="1"/>
    <row r="807242" customFormat="1"/>
    <row r="807243" customFormat="1"/>
    <row r="807244" customFormat="1"/>
    <row r="807245" customFormat="1"/>
    <row r="807246" customFormat="1"/>
    <row r="807247" customFormat="1"/>
    <row r="807248" customFormat="1"/>
    <row r="807249" customFormat="1"/>
    <row r="807250" customFormat="1"/>
    <row r="807251" customFormat="1"/>
    <row r="807252" customFormat="1"/>
    <row r="807253" customFormat="1"/>
    <row r="807254" customFormat="1"/>
    <row r="807255" customFormat="1"/>
    <row r="807256" customFormat="1"/>
    <row r="807257" customFormat="1"/>
    <row r="807258" customFormat="1"/>
    <row r="807259" customFormat="1"/>
    <row r="807260" customFormat="1"/>
    <row r="807261" customFormat="1"/>
    <row r="807262" customFormat="1"/>
    <row r="807263" customFormat="1"/>
    <row r="807264" customFormat="1"/>
    <row r="807265" customFormat="1"/>
    <row r="807266" customFormat="1"/>
    <row r="807267" customFormat="1"/>
    <row r="807268" customFormat="1"/>
    <row r="807269" customFormat="1"/>
    <row r="807270" customFormat="1"/>
    <row r="807271" customFormat="1"/>
    <row r="807272" customFormat="1"/>
    <row r="807273" customFormat="1"/>
    <row r="807274" customFormat="1"/>
    <row r="807275" customFormat="1"/>
    <row r="807276" customFormat="1"/>
    <row r="807277" customFormat="1"/>
    <row r="807278" customFormat="1"/>
    <row r="807279" customFormat="1"/>
    <row r="807280" customFormat="1"/>
    <row r="807281" customFormat="1"/>
    <row r="807282" customFormat="1"/>
    <row r="807283" customFormat="1"/>
    <row r="807284" customFormat="1"/>
    <row r="807285" customFormat="1"/>
    <row r="807286" customFormat="1"/>
    <row r="807287" customFormat="1"/>
    <row r="807288" customFormat="1"/>
    <row r="807289" customFormat="1"/>
    <row r="807290" customFormat="1"/>
    <row r="807291" customFormat="1"/>
    <row r="807292" customFormat="1"/>
    <row r="807293" customFormat="1"/>
    <row r="807294" customFormat="1"/>
    <row r="807295" customFormat="1"/>
    <row r="807296" customFormat="1"/>
    <row r="807297" customFormat="1"/>
    <row r="807298" customFormat="1"/>
    <row r="807299" customFormat="1"/>
    <row r="807300" customFormat="1"/>
    <row r="807301" customFormat="1"/>
    <row r="807302" customFormat="1"/>
    <row r="807303" customFormat="1"/>
    <row r="807304" customFormat="1"/>
    <row r="807305" customFormat="1"/>
    <row r="807306" customFormat="1"/>
    <row r="807307" customFormat="1"/>
    <row r="807308" customFormat="1"/>
    <row r="807309" customFormat="1"/>
    <row r="807310" customFormat="1"/>
    <row r="807311" customFormat="1"/>
    <row r="807312" customFormat="1"/>
    <row r="807313" customFormat="1"/>
    <row r="807314" customFormat="1"/>
    <row r="807315" customFormat="1"/>
    <row r="807316" customFormat="1"/>
    <row r="807317" customFormat="1"/>
    <row r="807318" customFormat="1"/>
    <row r="807319" customFormat="1"/>
    <row r="807320" customFormat="1"/>
    <row r="807321" customFormat="1"/>
    <row r="807322" customFormat="1"/>
    <row r="807323" customFormat="1"/>
    <row r="807324" customFormat="1"/>
    <row r="807325" customFormat="1"/>
    <row r="807326" customFormat="1"/>
    <row r="807327" customFormat="1"/>
    <row r="807328" customFormat="1"/>
    <row r="807329" customFormat="1"/>
    <row r="807330" customFormat="1"/>
    <row r="807331" customFormat="1"/>
    <row r="807332" customFormat="1"/>
    <row r="807333" customFormat="1"/>
    <row r="807334" customFormat="1"/>
    <row r="807335" customFormat="1"/>
    <row r="807336" customFormat="1"/>
    <row r="807337" customFormat="1"/>
    <row r="807338" customFormat="1"/>
    <row r="807339" customFormat="1"/>
    <row r="807340" customFormat="1"/>
    <row r="807341" customFormat="1"/>
    <row r="807342" customFormat="1"/>
    <row r="807343" customFormat="1"/>
    <row r="807344" customFormat="1"/>
    <row r="807345" customFormat="1"/>
    <row r="807346" customFormat="1"/>
    <row r="807347" customFormat="1"/>
    <row r="807348" customFormat="1"/>
    <row r="807349" customFormat="1"/>
    <row r="807350" customFormat="1"/>
    <row r="807351" customFormat="1"/>
    <row r="807352" customFormat="1"/>
    <row r="807353" customFormat="1"/>
    <row r="807354" customFormat="1"/>
    <row r="807355" customFormat="1"/>
    <row r="807356" customFormat="1"/>
    <row r="807357" customFormat="1"/>
    <row r="807358" customFormat="1"/>
    <row r="807359" customFormat="1"/>
    <row r="807360" customFormat="1"/>
    <row r="807361" customFormat="1"/>
    <row r="807362" customFormat="1"/>
    <row r="807363" customFormat="1"/>
    <row r="807364" customFormat="1"/>
    <row r="807365" customFormat="1"/>
    <row r="807366" customFormat="1"/>
    <row r="807367" customFormat="1"/>
    <row r="807368" customFormat="1"/>
    <row r="807369" customFormat="1"/>
    <row r="807370" customFormat="1"/>
    <row r="807371" customFormat="1"/>
    <row r="807372" customFormat="1"/>
    <row r="807373" customFormat="1"/>
    <row r="807374" customFormat="1"/>
    <row r="807375" customFormat="1"/>
    <row r="807376" customFormat="1"/>
    <row r="807377" customFormat="1"/>
    <row r="807378" customFormat="1"/>
    <row r="807379" customFormat="1"/>
    <row r="807380" customFormat="1"/>
    <row r="807381" customFormat="1"/>
    <row r="807382" customFormat="1"/>
    <row r="807383" customFormat="1"/>
    <row r="807384" customFormat="1"/>
    <row r="807385" customFormat="1"/>
    <row r="807386" customFormat="1"/>
    <row r="807387" customFormat="1"/>
    <row r="807388" customFormat="1"/>
    <row r="807389" customFormat="1"/>
    <row r="807390" customFormat="1"/>
    <row r="807391" customFormat="1"/>
    <row r="807392" customFormat="1"/>
    <row r="807393" customFormat="1"/>
    <row r="807394" customFormat="1"/>
    <row r="807395" customFormat="1"/>
    <row r="807396" customFormat="1"/>
    <row r="807397" customFormat="1"/>
    <row r="807398" customFormat="1"/>
    <row r="807399" customFormat="1"/>
    <row r="807400" customFormat="1"/>
    <row r="807401" customFormat="1"/>
    <row r="807402" customFormat="1"/>
    <row r="807403" customFormat="1"/>
    <row r="807404" customFormat="1"/>
    <row r="807405" customFormat="1"/>
    <row r="807406" customFormat="1"/>
    <row r="807407" customFormat="1"/>
    <row r="807408" customFormat="1"/>
    <row r="807409" customFormat="1"/>
    <row r="807410" customFormat="1"/>
    <row r="807411" customFormat="1"/>
    <row r="807412" customFormat="1"/>
    <row r="807413" customFormat="1"/>
    <row r="807414" customFormat="1"/>
    <row r="807415" customFormat="1"/>
    <row r="807416" customFormat="1"/>
    <row r="807417" customFormat="1"/>
    <row r="807418" customFormat="1"/>
    <row r="807419" customFormat="1"/>
    <row r="807420" customFormat="1"/>
    <row r="807421" customFormat="1"/>
    <row r="807422" customFormat="1"/>
    <row r="807423" customFormat="1"/>
    <row r="807424" customFormat="1"/>
    <row r="807425" customFormat="1"/>
    <row r="807426" customFormat="1"/>
    <row r="807427" customFormat="1"/>
    <row r="807428" customFormat="1"/>
    <row r="807429" customFormat="1"/>
    <row r="807430" customFormat="1"/>
    <row r="807431" customFormat="1"/>
    <row r="807432" customFormat="1"/>
    <row r="807433" customFormat="1"/>
    <row r="807434" customFormat="1"/>
    <row r="807435" customFormat="1"/>
    <row r="807436" customFormat="1"/>
    <row r="807437" customFormat="1"/>
    <row r="807438" customFormat="1"/>
    <row r="807439" customFormat="1"/>
    <row r="807440" customFormat="1"/>
    <row r="807441" customFormat="1"/>
    <row r="807442" customFormat="1"/>
    <row r="807443" customFormat="1"/>
    <row r="807444" customFormat="1"/>
    <row r="807445" customFormat="1"/>
    <row r="807446" customFormat="1"/>
    <row r="807447" customFormat="1"/>
    <row r="807448" customFormat="1"/>
    <row r="807449" customFormat="1"/>
    <row r="807450" customFormat="1"/>
    <row r="807451" customFormat="1"/>
    <row r="807452" customFormat="1"/>
    <row r="807453" customFormat="1"/>
    <row r="807454" customFormat="1"/>
    <row r="807455" customFormat="1"/>
    <row r="807456" customFormat="1"/>
    <row r="807457" customFormat="1"/>
    <row r="807458" customFormat="1"/>
    <row r="807459" customFormat="1"/>
    <row r="807460" customFormat="1"/>
    <row r="807461" customFormat="1"/>
    <row r="807462" customFormat="1"/>
    <row r="807463" customFormat="1"/>
    <row r="807464" customFormat="1"/>
    <row r="807465" customFormat="1"/>
    <row r="807466" customFormat="1"/>
    <row r="807467" customFormat="1"/>
    <row r="807468" customFormat="1"/>
    <row r="807469" customFormat="1"/>
    <row r="807470" customFormat="1"/>
    <row r="807471" customFormat="1"/>
    <row r="807472" customFormat="1"/>
    <row r="807473" customFormat="1"/>
    <row r="807474" customFormat="1"/>
    <row r="807475" customFormat="1"/>
    <row r="807476" customFormat="1"/>
    <row r="807477" customFormat="1"/>
    <row r="807478" customFormat="1"/>
    <row r="807479" customFormat="1"/>
    <row r="807480" customFormat="1"/>
    <row r="807481" customFormat="1"/>
    <row r="807482" customFormat="1"/>
    <row r="807483" customFormat="1"/>
    <row r="807484" customFormat="1"/>
    <row r="807485" customFormat="1"/>
    <row r="807486" customFormat="1"/>
    <row r="807487" customFormat="1"/>
    <row r="807488" customFormat="1"/>
    <row r="807489" customFormat="1"/>
    <row r="807490" customFormat="1"/>
    <row r="807491" customFormat="1"/>
    <row r="807492" customFormat="1"/>
    <row r="807493" customFormat="1"/>
    <row r="807494" customFormat="1"/>
    <row r="807495" customFormat="1"/>
    <row r="807496" customFormat="1"/>
    <row r="807497" customFormat="1"/>
    <row r="807498" customFormat="1"/>
    <row r="807499" customFormat="1"/>
    <row r="807500" customFormat="1"/>
    <row r="807501" customFormat="1"/>
    <row r="807502" customFormat="1"/>
    <row r="807503" customFormat="1"/>
    <row r="807504" customFormat="1"/>
    <row r="807505" customFormat="1"/>
    <row r="807506" customFormat="1"/>
    <row r="807507" customFormat="1"/>
    <row r="807508" customFormat="1"/>
    <row r="807509" customFormat="1"/>
    <row r="807510" customFormat="1"/>
    <row r="807511" customFormat="1"/>
    <row r="807512" customFormat="1"/>
    <row r="807513" customFormat="1"/>
    <row r="807514" customFormat="1"/>
    <row r="807515" customFormat="1"/>
    <row r="807516" customFormat="1"/>
    <row r="807517" customFormat="1"/>
    <row r="807518" customFormat="1"/>
    <row r="807519" customFormat="1"/>
    <row r="807520" customFormat="1"/>
    <row r="807521" customFormat="1"/>
    <row r="807522" customFormat="1"/>
    <row r="807523" customFormat="1"/>
    <row r="807524" customFormat="1"/>
    <row r="807525" customFormat="1"/>
    <row r="807526" customFormat="1"/>
    <row r="807527" customFormat="1"/>
    <row r="807528" customFormat="1"/>
    <row r="807529" customFormat="1"/>
    <row r="807530" customFormat="1"/>
    <row r="807531" customFormat="1"/>
    <row r="807532" customFormat="1"/>
    <row r="807533" customFormat="1"/>
    <row r="807534" customFormat="1"/>
    <row r="807535" customFormat="1"/>
    <row r="807536" customFormat="1"/>
    <row r="807537" customFormat="1"/>
    <row r="807538" customFormat="1"/>
    <row r="807539" customFormat="1"/>
    <row r="807540" customFormat="1"/>
    <row r="807541" customFormat="1"/>
    <row r="807542" customFormat="1"/>
    <row r="807543" customFormat="1"/>
    <row r="807544" customFormat="1"/>
    <row r="807545" customFormat="1"/>
    <row r="807546" customFormat="1"/>
    <row r="807547" customFormat="1"/>
    <row r="807548" customFormat="1"/>
    <row r="807549" customFormat="1"/>
    <row r="807550" customFormat="1"/>
    <row r="807551" customFormat="1"/>
    <row r="807552" customFormat="1"/>
    <row r="807553" customFormat="1"/>
    <row r="807554" customFormat="1"/>
    <row r="807555" customFormat="1"/>
    <row r="807556" customFormat="1"/>
    <row r="807557" customFormat="1"/>
    <row r="807558" customFormat="1"/>
    <row r="807559" customFormat="1"/>
    <row r="807560" customFormat="1"/>
    <row r="807561" customFormat="1"/>
    <row r="807562" customFormat="1"/>
    <row r="807563" customFormat="1"/>
    <row r="807564" customFormat="1"/>
    <row r="807565" customFormat="1"/>
    <row r="807566" customFormat="1"/>
    <row r="807567" customFormat="1"/>
    <row r="807568" customFormat="1"/>
    <row r="807569" customFormat="1"/>
    <row r="807570" customFormat="1"/>
    <row r="807571" customFormat="1"/>
    <row r="807572" customFormat="1"/>
    <row r="807573" customFormat="1"/>
    <row r="807574" customFormat="1"/>
    <row r="807575" customFormat="1"/>
    <row r="807576" customFormat="1"/>
    <row r="807577" customFormat="1"/>
    <row r="807578" customFormat="1"/>
    <row r="807579" customFormat="1"/>
    <row r="807580" customFormat="1"/>
    <row r="807581" customFormat="1"/>
    <row r="807582" customFormat="1"/>
    <row r="807583" customFormat="1"/>
    <row r="807584" customFormat="1"/>
    <row r="807585" customFormat="1"/>
    <row r="807586" customFormat="1"/>
    <row r="807587" customFormat="1"/>
    <row r="807588" customFormat="1"/>
    <row r="807589" customFormat="1"/>
    <row r="807590" customFormat="1"/>
    <row r="807591" customFormat="1"/>
    <row r="807592" customFormat="1"/>
    <row r="807593" customFormat="1"/>
    <row r="807594" customFormat="1"/>
    <row r="807595" customFormat="1"/>
    <row r="807596" customFormat="1"/>
    <row r="807597" customFormat="1"/>
    <row r="807598" customFormat="1"/>
    <row r="807599" customFormat="1"/>
    <row r="807600" customFormat="1"/>
    <row r="807601" customFormat="1"/>
    <row r="807602" customFormat="1"/>
    <row r="807603" customFormat="1"/>
    <row r="807604" customFormat="1"/>
    <row r="807605" customFormat="1"/>
    <row r="807606" customFormat="1"/>
    <row r="807607" customFormat="1"/>
    <row r="807608" customFormat="1"/>
    <row r="807609" customFormat="1"/>
    <row r="807610" customFormat="1"/>
    <row r="807611" customFormat="1"/>
    <row r="807612" customFormat="1"/>
    <row r="807613" customFormat="1"/>
    <row r="807614" customFormat="1"/>
    <row r="807615" customFormat="1"/>
    <row r="807616" customFormat="1"/>
    <row r="807617" customFormat="1"/>
    <row r="807618" customFormat="1"/>
    <row r="807619" customFormat="1"/>
    <row r="807620" customFormat="1"/>
    <row r="807621" customFormat="1"/>
    <row r="807622" customFormat="1"/>
    <row r="807623" customFormat="1"/>
    <row r="807624" customFormat="1"/>
    <row r="807625" customFormat="1"/>
    <row r="807626" customFormat="1"/>
    <row r="807627" customFormat="1"/>
    <row r="807628" customFormat="1"/>
    <row r="807629" customFormat="1"/>
    <row r="807630" customFormat="1"/>
    <row r="807631" customFormat="1"/>
    <row r="807632" customFormat="1"/>
    <row r="807633" customFormat="1"/>
    <row r="807634" customFormat="1"/>
    <row r="807635" customFormat="1"/>
    <row r="807636" customFormat="1"/>
    <row r="807637" customFormat="1"/>
    <row r="807638" customFormat="1"/>
    <row r="807639" customFormat="1"/>
    <row r="807640" customFormat="1"/>
    <row r="807641" customFormat="1"/>
    <row r="807642" customFormat="1"/>
    <row r="807643" customFormat="1"/>
    <row r="807644" customFormat="1"/>
    <row r="807645" customFormat="1"/>
    <row r="807646" customFormat="1"/>
    <row r="807647" customFormat="1"/>
    <row r="807648" customFormat="1"/>
    <row r="807649" customFormat="1"/>
    <row r="807650" customFormat="1"/>
    <row r="807651" customFormat="1"/>
    <row r="807652" customFormat="1"/>
    <row r="807653" customFormat="1"/>
    <row r="807654" customFormat="1"/>
    <row r="807655" customFormat="1"/>
    <row r="807656" customFormat="1"/>
    <row r="807657" customFormat="1"/>
    <row r="807658" customFormat="1"/>
    <row r="807659" customFormat="1"/>
    <row r="807660" customFormat="1"/>
    <row r="807661" customFormat="1"/>
    <row r="807662" customFormat="1"/>
    <row r="807663" customFormat="1"/>
    <row r="807664" customFormat="1"/>
    <row r="807665" customFormat="1"/>
    <row r="807666" customFormat="1"/>
    <row r="807667" customFormat="1"/>
    <row r="807668" customFormat="1"/>
    <row r="807669" customFormat="1"/>
    <row r="807670" customFormat="1"/>
    <row r="807671" customFormat="1"/>
    <row r="807672" customFormat="1"/>
    <row r="807673" customFormat="1"/>
    <row r="807674" customFormat="1"/>
    <row r="807675" customFormat="1"/>
    <row r="807676" customFormat="1"/>
    <row r="807677" customFormat="1"/>
    <row r="807678" customFormat="1"/>
    <row r="807679" customFormat="1"/>
    <row r="807680" customFormat="1"/>
    <row r="807681" customFormat="1"/>
    <row r="807682" customFormat="1"/>
    <row r="807683" customFormat="1"/>
    <row r="807684" customFormat="1"/>
    <row r="807685" customFormat="1"/>
    <row r="807686" customFormat="1"/>
    <row r="807687" customFormat="1"/>
    <row r="807688" customFormat="1"/>
    <row r="807689" customFormat="1"/>
    <row r="807690" customFormat="1"/>
    <row r="807691" customFormat="1"/>
    <row r="807692" customFormat="1"/>
    <row r="807693" customFormat="1"/>
    <row r="807694" customFormat="1"/>
    <row r="807695" customFormat="1"/>
    <row r="807696" customFormat="1"/>
    <row r="807697" customFormat="1"/>
    <row r="807698" customFormat="1"/>
    <row r="807699" customFormat="1"/>
    <row r="807700" customFormat="1"/>
    <row r="807701" customFormat="1"/>
    <row r="807702" customFormat="1"/>
    <row r="807703" customFormat="1"/>
    <row r="807704" customFormat="1"/>
    <row r="807705" customFormat="1"/>
    <row r="807706" customFormat="1"/>
    <row r="807707" customFormat="1"/>
    <row r="807708" customFormat="1"/>
    <row r="807709" customFormat="1"/>
    <row r="807710" customFormat="1"/>
    <row r="807711" customFormat="1"/>
    <row r="807712" customFormat="1"/>
    <row r="807713" customFormat="1"/>
    <row r="807714" customFormat="1"/>
    <row r="807715" customFormat="1"/>
    <row r="807716" customFormat="1"/>
    <row r="807717" customFormat="1"/>
    <row r="807718" customFormat="1"/>
    <row r="807719" customFormat="1"/>
    <row r="807720" customFormat="1"/>
    <row r="807721" customFormat="1"/>
    <row r="807722" customFormat="1"/>
    <row r="807723" customFormat="1"/>
    <row r="807724" customFormat="1"/>
    <row r="807725" customFormat="1"/>
    <row r="807726" customFormat="1"/>
    <row r="807727" customFormat="1"/>
    <row r="807728" customFormat="1"/>
    <row r="807729" customFormat="1"/>
    <row r="807730" customFormat="1"/>
    <row r="807731" customFormat="1"/>
    <row r="807732" customFormat="1"/>
    <row r="807733" customFormat="1"/>
    <row r="807734" customFormat="1"/>
    <row r="807735" customFormat="1"/>
    <row r="807736" customFormat="1"/>
    <row r="807737" customFormat="1"/>
    <row r="807738" customFormat="1"/>
    <row r="807739" customFormat="1"/>
    <row r="807740" customFormat="1"/>
    <row r="807741" customFormat="1"/>
    <row r="807742" customFormat="1"/>
    <row r="807743" customFormat="1"/>
    <row r="807744" customFormat="1"/>
    <row r="807745" customFormat="1"/>
    <row r="807746" customFormat="1"/>
    <row r="807747" customFormat="1"/>
    <row r="807748" customFormat="1"/>
    <row r="807749" customFormat="1"/>
    <row r="807750" customFormat="1"/>
    <row r="807751" customFormat="1"/>
    <row r="807752" customFormat="1"/>
    <row r="807753" customFormat="1"/>
    <row r="807754" customFormat="1"/>
    <row r="807755" customFormat="1"/>
    <row r="807756" customFormat="1"/>
    <row r="807757" customFormat="1"/>
    <row r="807758" customFormat="1"/>
    <row r="807759" customFormat="1"/>
    <row r="807760" customFormat="1"/>
    <row r="807761" customFormat="1"/>
    <row r="807762" customFormat="1"/>
    <row r="807763" customFormat="1"/>
    <row r="807764" customFormat="1"/>
    <row r="807765" customFormat="1"/>
    <row r="807766" customFormat="1"/>
    <row r="807767" customFormat="1"/>
    <row r="807768" customFormat="1"/>
    <row r="807769" customFormat="1"/>
    <row r="807770" customFormat="1"/>
    <row r="807771" customFormat="1"/>
    <row r="807772" customFormat="1"/>
    <row r="807773" customFormat="1"/>
    <row r="807774" customFormat="1"/>
    <row r="807775" customFormat="1"/>
    <row r="807776" customFormat="1"/>
    <row r="807777" customFormat="1"/>
    <row r="807778" customFormat="1"/>
    <row r="807779" customFormat="1"/>
    <row r="807780" customFormat="1"/>
    <row r="807781" customFormat="1"/>
    <row r="807782" customFormat="1"/>
    <row r="807783" customFormat="1"/>
    <row r="807784" customFormat="1"/>
    <row r="807785" customFormat="1"/>
    <row r="807786" customFormat="1"/>
    <row r="807787" customFormat="1"/>
    <row r="807788" customFormat="1"/>
    <row r="807789" customFormat="1"/>
    <row r="807790" customFormat="1"/>
    <row r="807791" customFormat="1"/>
    <row r="807792" customFormat="1"/>
    <row r="807793" customFormat="1"/>
    <row r="807794" customFormat="1"/>
    <row r="807795" customFormat="1"/>
    <row r="807796" customFormat="1"/>
    <row r="807797" customFormat="1"/>
    <row r="807798" customFormat="1"/>
    <row r="807799" customFormat="1"/>
    <row r="807800" customFormat="1"/>
    <row r="807801" customFormat="1"/>
    <row r="807802" customFormat="1"/>
    <row r="807803" customFormat="1"/>
    <row r="807804" customFormat="1"/>
    <row r="807805" customFormat="1"/>
    <row r="807806" customFormat="1"/>
    <row r="807807" customFormat="1"/>
    <row r="807808" customFormat="1"/>
    <row r="807809" customFormat="1"/>
    <row r="807810" customFormat="1"/>
    <row r="807811" customFormat="1"/>
    <row r="807812" customFormat="1"/>
    <row r="807813" customFormat="1"/>
    <row r="807814" customFormat="1"/>
    <row r="807815" customFormat="1"/>
    <row r="807816" customFormat="1"/>
    <row r="807817" customFormat="1"/>
    <row r="807818" customFormat="1"/>
    <row r="807819" customFormat="1"/>
    <row r="807820" customFormat="1"/>
    <row r="807821" customFormat="1"/>
    <row r="807822" customFormat="1"/>
    <row r="807823" customFormat="1"/>
    <row r="807824" customFormat="1"/>
    <row r="807825" customFormat="1"/>
    <row r="807826" customFormat="1"/>
    <row r="807827" customFormat="1"/>
    <row r="807828" customFormat="1"/>
    <row r="807829" customFormat="1"/>
    <row r="807830" customFormat="1"/>
    <row r="807831" customFormat="1"/>
    <row r="807832" customFormat="1"/>
    <row r="807833" customFormat="1"/>
    <row r="807834" customFormat="1"/>
    <row r="807835" customFormat="1"/>
    <row r="807836" customFormat="1"/>
    <row r="807837" customFormat="1"/>
    <row r="807838" customFormat="1"/>
    <row r="807839" customFormat="1"/>
    <row r="807840" customFormat="1"/>
    <row r="807841" customFormat="1"/>
    <row r="807842" customFormat="1"/>
    <row r="807843" customFormat="1"/>
    <row r="807844" customFormat="1"/>
    <row r="807845" customFormat="1"/>
    <row r="807846" customFormat="1"/>
    <row r="807847" customFormat="1"/>
    <row r="807848" customFormat="1"/>
    <row r="807849" customFormat="1"/>
    <row r="807850" customFormat="1"/>
    <row r="807851" customFormat="1"/>
    <row r="807852" customFormat="1"/>
    <row r="807853" customFormat="1"/>
    <row r="807854" customFormat="1"/>
    <row r="807855" customFormat="1"/>
    <row r="807856" customFormat="1"/>
    <row r="807857" customFormat="1"/>
    <row r="807858" customFormat="1"/>
    <row r="807859" customFormat="1"/>
    <row r="807860" customFormat="1"/>
    <row r="807861" customFormat="1"/>
    <row r="807862" customFormat="1"/>
    <row r="807863" customFormat="1"/>
    <row r="807864" customFormat="1"/>
    <row r="807865" customFormat="1"/>
    <row r="807866" customFormat="1"/>
    <row r="807867" customFormat="1"/>
    <row r="807868" customFormat="1"/>
    <row r="807869" customFormat="1"/>
    <row r="807870" customFormat="1"/>
    <row r="807871" customFormat="1"/>
    <row r="807872" customFormat="1"/>
    <row r="807873" customFormat="1"/>
    <row r="807874" customFormat="1"/>
    <row r="807875" customFormat="1"/>
    <row r="807876" customFormat="1"/>
    <row r="807877" customFormat="1"/>
    <row r="807878" customFormat="1"/>
    <row r="807879" customFormat="1"/>
    <row r="807880" customFormat="1"/>
    <row r="807881" customFormat="1"/>
    <row r="807882" customFormat="1"/>
    <row r="807883" customFormat="1"/>
    <row r="807884" customFormat="1"/>
    <row r="807885" customFormat="1"/>
    <row r="807886" customFormat="1"/>
    <row r="807887" customFormat="1"/>
    <row r="807888" customFormat="1"/>
    <row r="807889" customFormat="1"/>
    <row r="807890" customFormat="1"/>
    <row r="807891" customFormat="1"/>
    <row r="807892" customFormat="1"/>
    <row r="807893" customFormat="1"/>
    <row r="807894" customFormat="1"/>
    <row r="807895" customFormat="1"/>
    <row r="807896" customFormat="1"/>
    <row r="807897" customFormat="1"/>
    <row r="807898" customFormat="1"/>
    <row r="807899" customFormat="1"/>
    <row r="807900" customFormat="1"/>
    <row r="807901" customFormat="1"/>
    <row r="807902" customFormat="1"/>
    <row r="807903" customFormat="1"/>
    <row r="807904" customFormat="1"/>
    <row r="807905" customFormat="1"/>
    <row r="807906" customFormat="1"/>
    <row r="807907" customFormat="1"/>
    <row r="807908" customFormat="1"/>
    <row r="807909" customFormat="1"/>
    <row r="807910" customFormat="1"/>
    <row r="807911" customFormat="1"/>
    <row r="807912" customFormat="1"/>
    <row r="807913" customFormat="1"/>
    <row r="807914" customFormat="1"/>
    <row r="807915" customFormat="1"/>
    <row r="807916" customFormat="1"/>
    <row r="807917" customFormat="1"/>
    <row r="807918" customFormat="1"/>
    <row r="807919" customFormat="1"/>
    <row r="807920" customFormat="1"/>
    <row r="807921" customFormat="1"/>
    <row r="807922" customFormat="1"/>
    <row r="807923" customFormat="1"/>
    <row r="807924" customFormat="1"/>
    <row r="807925" customFormat="1"/>
    <row r="807926" customFormat="1"/>
    <row r="807927" customFormat="1"/>
    <row r="807928" customFormat="1"/>
    <row r="807929" customFormat="1"/>
    <row r="807930" customFormat="1"/>
    <row r="807931" customFormat="1"/>
    <row r="807932" customFormat="1"/>
    <row r="807933" customFormat="1"/>
    <row r="807934" customFormat="1"/>
    <row r="807935" customFormat="1"/>
    <row r="807936" customFormat="1"/>
    <row r="807937" customFormat="1"/>
    <row r="807938" customFormat="1"/>
    <row r="807939" customFormat="1"/>
    <row r="807940" customFormat="1"/>
    <row r="807941" customFormat="1"/>
    <row r="807942" customFormat="1"/>
    <row r="807943" customFormat="1"/>
    <row r="807944" customFormat="1"/>
    <row r="807945" customFormat="1"/>
    <row r="807946" customFormat="1"/>
    <row r="807947" customFormat="1"/>
    <row r="807948" customFormat="1"/>
    <row r="807949" customFormat="1"/>
    <row r="807950" customFormat="1"/>
    <row r="807951" customFormat="1"/>
    <row r="807952" customFormat="1"/>
    <row r="807953" customFormat="1"/>
    <row r="807954" customFormat="1"/>
    <row r="807955" customFormat="1"/>
    <row r="807956" customFormat="1"/>
    <row r="807957" customFormat="1"/>
    <row r="807958" customFormat="1"/>
    <row r="807959" customFormat="1"/>
    <row r="807960" customFormat="1"/>
    <row r="807961" customFormat="1"/>
    <row r="807962" customFormat="1"/>
    <row r="807963" customFormat="1"/>
    <row r="807964" customFormat="1"/>
    <row r="807965" customFormat="1"/>
    <row r="807966" customFormat="1"/>
    <row r="807967" customFormat="1"/>
    <row r="807968" customFormat="1"/>
    <row r="807969" customFormat="1"/>
    <row r="807970" customFormat="1"/>
    <row r="807971" customFormat="1"/>
    <row r="807972" customFormat="1"/>
    <row r="807973" customFormat="1"/>
    <row r="807974" customFormat="1"/>
    <row r="807975" customFormat="1"/>
    <row r="807976" customFormat="1"/>
    <row r="807977" customFormat="1"/>
    <row r="807978" customFormat="1"/>
    <row r="807979" customFormat="1"/>
    <row r="807980" customFormat="1"/>
    <row r="807981" customFormat="1"/>
    <row r="807982" customFormat="1"/>
    <row r="807983" customFormat="1"/>
    <row r="807984" customFormat="1"/>
    <row r="807985" customFormat="1"/>
    <row r="807986" customFormat="1"/>
    <row r="807987" customFormat="1"/>
    <row r="807988" customFormat="1"/>
    <row r="807989" customFormat="1"/>
    <row r="807990" customFormat="1"/>
    <row r="807991" customFormat="1"/>
    <row r="807992" customFormat="1"/>
    <row r="807993" customFormat="1"/>
    <row r="807994" customFormat="1"/>
    <row r="807995" customFormat="1"/>
    <row r="807996" customFormat="1"/>
    <row r="807997" customFormat="1"/>
    <row r="807998" customFormat="1"/>
    <row r="807999" customFormat="1"/>
    <row r="808000" customFormat="1"/>
    <row r="808001" customFormat="1"/>
    <row r="808002" customFormat="1"/>
    <row r="808003" customFormat="1"/>
    <row r="808004" customFormat="1"/>
    <row r="808005" customFormat="1"/>
    <row r="808006" customFormat="1"/>
    <row r="808007" customFormat="1"/>
    <row r="808008" customFormat="1"/>
    <row r="808009" customFormat="1"/>
    <row r="808010" customFormat="1"/>
    <row r="808011" customFormat="1"/>
    <row r="808012" customFormat="1"/>
    <row r="808013" customFormat="1"/>
    <row r="808014" customFormat="1"/>
    <row r="808015" customFormat="1"/>
    <row r="808016" customFormat="1"/>
    <row r="808017" customFormat="1"/>
    <row r="808018" customFormat="1"/>
    <row r="808019" customFormat="1"/>
    <row r="808020" customFormat="1"/>
    <row r="808021" customFormat="1"/>
    <row r="808022" customFormat="1"/>
    <row r="808023" customFormat="1"/>
    <row r="808024" customFormat="1"/>
    <row r="808025" customFormat="1"/>
    <row r="808026" customFormat="1"/>
    <row r="808027" customFormat="1"/>
    <row r="808028" customFormat="1"/>
    <row r="808029" customFormat="1"/>
    <row r="808030" customFormat="1"/>
    <row r="808031" customFormat="1"/>
    <row r="808032" customFormat="1"/>
    <row r="808033" customFormat="1"/>
    <row r="808034" customFormat="1"/>
    <row r="808035" customFormat="1"/>
    <row r="808036" customFormat="1"/>
    <row r="808037" customFormat="1"/>
    <row r="808038" customFormat="1"/>
    <row r="808039" customFormat="1"/>
    <row r="808040" customFormat="1"/>
    <row r="808041" customFormat="1"/>
    <row r="808042" customFormat="1"/>
    <row r="808043" customFormat="1"/>
    <row r="808044" customFormat="1"/>
    <row r="808045" customFormat="1"/>
    <row r="808046" customFormat="1"/>
    <row r="808047" customFormat="1"/>
    <row r="808048" customFormat="1"/>
    <row r="808049" customFormat="1"/>
    <row r="808050" customFormat="1"/>
    <row r="808051" customFormat="1"/>
    <row r="808052" customFormat="1"/>
    <row r="808053" customFormat="1"/>
    <row r="808054" customFormat="1"/>
    <row r="808055" customFormat="1"/>
    <row r="808056" customFormat="1"/>
    <row r="808057" customFormat="1"/>
    <row r="808058" customFormat="1"/>
    <row r="808059" customFormat="1"/>
    <row r="808060" customFormat="1"/>
    <row r="808061" customFormat="1"/>
    <row r="808062" customFormat="1"/>
    <row r="808063" customFormat="1"/>
    <row r="808064" customFormat="1"/>
    <row r="808065" customFormat="1"/>
    <row r="808066" customFormat="1"/>
    <row r="808067" customFormat="1"/>
    <row r="808068" customFormat="1"/>
    <row r="808069" customFormat="1"/>
    <row r="808070" customFormat="1"/>
    <row r="808071" customFormat="1"/>
    <row r="808072" customFormat="1"/>
    <row r="808073" customFormat="1"/>
    <row r="808074" customFormat="1"/>
    <row r="808075" customFormat="1"/>
    <row r="808076" customFormat="1"/>
    <row r="808077" customFormat="1"/>
    <row r="808078" customFormat="1"/>
    <row r="808079" customFormat="1"/>
    <row r="808080" customFormat="1"/>
    <row r="808081" customFormat="1"/>
    <row r="808082" customFormat="1"/>
    <row r="808083" customFormat="1"/>
    <row r="808084" customFormat="1"/>
    <row r="808085" customFormat="1"/>
    <row r="808086" customFormat="1"/>
    <row r="808087" customFormat="1"/>
    <row r="808088" customFormat="1"/>
    <row r="808089" customFormat="1"/>
    <row r="808090" customFormat="1"/>
    <row r="808091" customFormat="1"/>
    <row r="808092" customFormat="1"/>
    <row r="808093" customFormat="1"/>
    <row r="808094" customFormat="1"/>
    <row r="808095" customFormat="1"/>
    <row r="808096" customFormat="1"/>
    <row r="808097" customFormat="1"/>
    <row r="808098" customFormat="1"/>
    <row r="808099" customFormat="1"/>
    <row r="808100" customFormat="1"/>
    <row r="808101" customFormat="1"/>
    <row r="808102" customFormat="1"/>
    <row r="808103" customFormat="1"/>
    <row r="808104" customFormat="1"/>
    <row r="808105" customFormat="1"/>
    <row r="808106" customFormat="1"/>
    <row r="808107" customFormat="1"/>
    <row r="808108" customFormat="1"/>
    <row r="808109" customFormat="1"/>
    <row r="808110" customFormat="1"/>
    <row r="808111" customFormat="1"/>
    <row r="808112" customFormat="1"/>
    <row r="808113" customFormat="1"/>
    <row r="808114" customFormat="1"/>
    <row r="808115" customFormat="1"/>
    <row r="808116" customFormat="1"/>
    <row r="808117" customFormat="1"/>
    <row r="808118" customFormat="1"/>
    <row r="808119" customFormat="1"/>
    <row r="808120" customFormat="1"/>
    <row r="808121" customFormat="1"/>
    <row r="808122" customFormat="1"/>
    <row r="808123" customFormat="1"/>
    <row r="808124" customFormat="1"/>
    <row r="808125" customFormat="1"/>
    <row r="808126" customFormat="1"/>
    <row r="808127" customFormat="1"/>
    <row r="808128" customFormat="1"/>
    <row r="808129" customFormat="1"/>
    <row r="808130" customFormat="1"/>
    <row r="808131" customFormat="1"/>
    <row r="808132" customFormat="1"/>
    <row r="808133" customFormat="1"/>
    <row r="808134" customFormat="1"/>
    <row r="808135" customFormat="1"/>
    <row r="808136" customFormat="1"/>
    <row r="808137" customFormat="1"/>
    <row r="808138" customFormat="1"/>
    <row r="808139" customFormat="1"/>
    <row r="808140" customFormat="1"/>
    <row r="808141" customFormat="1"/>
    <row r="808142" customFormat="1"/>
    <row r="808143" customFormat="1"/>
    <row r="808144" customFormat="1"/>
    <row r="808145" customFormat="1"/>
    <row r="808146" customFormat="1"/>
    <row r="808147" customFormat="1"/>
    <row r="808148" customFormat="1"/>
    <row r="808149" customFormat="1"/>
    <row r="808150" customFormat="1"/>
    <row r="808151" customFormat="1"/>
    <row r="808152" customFormat="1"/>
    <row r="808153" customFormat="1"/>
    <row r="808154" customFormat="1"/>
    <row r="808155" customFormat="1"/>
    <row r="808156" customFormat="1"/>
    <row r="808157" customFormat="1"/>
    <row r="808158" customFormat="1"/>
    <row r="808159" customFormat="1"/>
    <row r="808160" customFormat="1"/>
    <row r="808161" customFormat="1"/>
    <row r="808162" customFormat="1"/>
    <row r="808163" customFormat="1"/>
    <row r="808164" customFormat="1"/>
    <row r="808165" customFormat="1"/>
    <row r="808166" customFormat="1"/>
    <row r="808167" customFormat="1"/>
    <row r="808168" customFormat="1"/>
    <row r="808169" customFormat="1"/>
    <row r="808170" customFormat="1"/>
    <row r="808171" customFormat="1"/>
    <row r="808172" customFormat="1"/>
    <row r="808173" customFormat="1"/>
    <row r="808174" customFormat="1"/>
    <row r="808175" customFormat="1"/>
    <row r="808176" customFormat="1"/>
    <row r="808177" customFormat="1"/>
    <row r="808178" customFormat="1"/>
    <row r="808179" customFormat="1"/>
    <row r="808180" customFormat="1"/>
    <row r="808181" customFormat="1"/>
    <row r="808182" customFormat="1"/>
    <row r="808183" customFormat="1"/>
    <row r="808184" customFormat="1"/>
    <row r="808185" customFormat="1"/>
    <row r="808186" customFormat="1"/>
    <row r="808187" customFormat="1"/>
    <row r="808188" customFormat="1"/>
    <row r="808189" customFormat="1"/>
    <row r="808190" customFormat="1"/>
    <row r="808191" customFormat="1"/>
    <row r="808192" customFormat="1"/>
    <row r="808193" customFormat="1"/>
    <row r="808194" customFormat="1"/>
    <row r="808195" customFormat="1"/>
    <row r="808196" customFormat="1"/>
    <row r="808197" customFormat="1"/>
    <row r="808198" customFormat="1"/>
    <row r="808199" customFormat="1"/>
    <row r="808200" customFormat="1"/>
    <row r="808201" customFormat="1"/>
    <row r="808202" customFormat="1"/>
    <row r="808203" customFormat="1"/>
    <row r="808204" customFormat="1"/>
    <row r="808205" customFormat="1"/>
    <row r="808206" customFormat="1"/>
    <row r="808207" customFormat="1"/>
    <row r="808208" customFormat="1"/>
    <row r="808209" customFormat="1"/>
    <row r="808210" customFormat="1"/>
    <row r="808211" customFormat="1"/>
    <row r="808212" customFormat="1"/>
    <row r="808213" customFormat="1"/>
    <row r="808214" customFormat="1"/>
    <row r="808215" customFormat="1"/>
    <row r="808216" customFormat="1"/>
    <row r="808217" customFormat="1"/>
    <row r="808218" customFormat="1"/>
    <row r="808219" customFormat="1"/>
    <row r="808220" customFormat="1"/>
    <row r="808221" customFormat="1"/>
    <row r="808222" customFormat="1"/>
    <row r="808223" customFormat="1"/>
    <row r="808224" customFormat="1"/>
    <row r="808225" customFormat="1"/>
    <row r="808226" customFormat="1"/>
    <row r="808227" customFormat="1"/>
    <row r="808228" customFormat="1"/>
    <row r="808229" customFormat="1"/>
    <row r="808230" customFormat="1"/>
    <row r="808231" customFormat="1"/>
    <row r="808232" customFormat="1"/>
    <row r="808233" customFormat="1"/>
    <row r="808234" customFormat="1"/>
    <row r="808235" customFormat="1"/>
    <row r="808236" customFormat="1"/>
    <row r="808237" customFormat="1"/>
    <row r="808238" customFormat="1"/>
    <row r="808239" customFormat="1"/>
    <row r="808240" customFormat="1"/>
    <row r="808241" customFormat="1"/>
    <row r="808242" customFormat="1"/>
    <row r="808243" customFormat="1"/>
    <row r="808244" customFormat="1"/>
    <row r="808245" customFormat="1"/>
    <row r="808246" customFormat="1"/>
    <row r="808247" customFormat="1"/>
    <row r="808248" customFormat="1"/>
    <row r="808249" customFormat="1"/>
    <row r="808250" customFormat="1"/>
    <row r="808251" customFormat="1"/>
    <row r="808252" customFormat="1"/>
    <row r="808253" customFormat="1"/>
    <row r="808254" customFormat="1"/>
    <row r="808255" customFormat="1"/>
    <row r="808256" customFormat="1"/>
    <row r="808257" customFormat="1"/>
    <row r="808258" customFormat="1"/>
    <row r="808259" customFormat="1"/>
    <row r="808260" customFormat="1"/>
    <row r="808261" customFormat="1"/>
    <row r="808262" customFormat="1"/>
    <row r="808263" customFormat="1"/>
    <row r="808264" customFormat="1"/>
    <row r="808265" customFormat="1"/>
    <row r="808266" customFormat="1"/>
    <row r="808267" customFormat="1"/>
    <row r="808268" customFormat="1"/>
    <row r="808269" customFormat="1"/>
    <row r="808270" customFormat="1"/>
    <row r="808271" customFormat="1"/>
    <row r="808272" customFormat="1"/>
    <row r="808273" customFormat="1"/>
    <row r="808274" customFormat="1"/>
    <row r="808275" customFormat="1"/>
    <row r="808276" customFormat="1"/>
    <row r="808277" customFormat="1"/>
    <row r="808278" customFormat="1"/>
    <row r="808279" customFormat="1"/>
    <row r="808280" customFormat="1"/>
    <row r="808281" customFormat="1"/>
    <row r="808282" customFormat="1"/>
    <row r="808283" customFormat="1"/>
    <row r="808284" customFormat="1"/>
    <row r="808285" customFormat="1"/>
    <row r="808286" customFormat="1"/>
    <row r="808287" customFormat="1"/>
    <row r="808288" customFormat="1"/>
    <row r="808289" customFormat="1"/>
    <row r="808290" customFormat="1"/>
    <row r="808291" customFormat="1"/>
    <row r="808292" customFormat="1"/>
    <row r="808293" customFormat="1"/>
    <row r="808294" customFormat="1"/>
    <row r="808295" customFormat="1"/>
    <row r="808296" customFormat="1"/>
    <row r="808297" customFormat="1"/>
    <row r="808298" customFormat="1"/>
    <row r="808299" customFormat="1"/>
    <row r="808300" customFormat="1"/>
    <row r="808301" customFormat="1"/>
    <row r="808302" customFormat="1"/>
    <row r="808303" customFormat="1"/>
    <row r="808304" customFormat="1"/>
    <row r="808305" customFormat="1"/>
    <row r="808306" customFormat="1"/>
    <row r="808307" customFormat="1"/>
    <row r="808308" customFormat="1"/>
    <row r="808309" customFormat="1"/>
    <row r="808310" customFormat="1"/>
    <row r="808311" customFormat="1"/>
    <row r="808312" customFormat="1"/>
    <row r="808313" customFormat="1"/>
    <row r="808314" customFormat="1"/>
    <row r="808315" customFormat="1"/>
    <row r="808316" customFormat="1"/>
    <row r="808317" customFormat="1"/>
    <row r="808318" customFormat="1"/>
    <row r="808319" customFormat="1"/>
    <row r="808320" customFormat="1"/>
    <row r="808321" customFormat="1"/>
    <row r="808322" customFormat="1"/>
    <row r="808323" customFormat="1"/>
    <row r="808324" customFormat="1"/>
    <row r="808325" customFormat="1"/>
    <row r="808326" customFormat="1"/>
    <row r="808327" customFormat="1"/>
    <row r="808328" customFormat="1"/>
    <row r="808329" customFormat="1"/>
    <row r="808330" customFormat="1"/>
    <row r="808331" customFormat="1"/>
    <row r="808332" customFormat="1"/>
    <row r="808333" customFormat="1"/>
    <row r="808334" customFormat="1"/>
    <row r="808335" customFormat="1"/>
    <row r="808336" customFormat="1"/>
    <row r="808337" customFormat="1"/>
    <row r="808338" customFormat="1"/>
    <row r="808339" customFormat="1"/>
    <row r="808340" customFormat="1"/>
    <row r="808341" customFormat="1"/>
    <row r="808342" customFormat="1"/>
    <row r="808343" customFormat="1"/>
    <row r="808344" customFormat="1"/>
    <row r="808345" customFormat="1"/>
    <row r="808346" customFormat="1"/>
    <row r="808347" customFormat="1"/>
    <row r="808348" customFormat="1"/>
    <row r="808349" customFormat="1"/>
    <row r="808350" customFormat="1"/>
    <row r="808351" customFormat="1"/>
    <row r="808352" customFormat="1"/>
    <row r="808353" customFormat="1"/>
    <row r="808354" customFormat="1"/>
    <row r="808355" customFormat="1"/>
    <row r="808356" customFormat="1"/>
    <row r="808357" customFormat="1"/>
    <row r="808358" customFormat="1"/>
    <row r="808359" customFormat="1"/>
    <row r="808360" customFormat="1"/>
    <row r="808361" customFormat="1"/>
    <row r="808362" customFormat="1"/>
    <row r="808363" customFormat="1"/>
    <row r="808364" customFormat="1"/>
    <row r="808365" customFormat="1"/>
    <row r="808366" customFormat="1"/>
    <row r="808367" customFormat="1"/>
    <row r="808368" customFormat="1"/>
    <row r="808369" customFormat="1"/>
    <row r="808370" customFormat="1"/>
    <row r="808371" customFormat="1"/>
    <row r="808372" customFormat="1"/>
    <row r="808373" customFormat="1"/>
    <row r="808374" customFormat="1"/>
    <row r="808375" customFormat="1"/>
    <row r="808376" customFormat="1"/>
    <row r="808377" customFormat="1"/>
    <row r="808378" customFormat="1"/>
    <row r="808379" customFormat="1"/>
    <row r="808380" customFormat="1"/>
    <row r="808381" customFormat="1"/>
    <row r="808382" customFormat="1"/>
    <row r="808383" customFormat="1"/>
    <row r="808384" customFormat="1"/>
    <row r="808385" customFormat="1"/>
    <row r="808386" customFormat="1"/>
    <row r="808387" customFormat="1"/>
    <row r="808388" customFormat="1"/>
    <row r="808389" customFormat="1"/>
    <row r="808390" customFormat="1"/>
    <row r="808391" customFormat="1"/>
    <row r="808392" customFormat="1"/>
    <row r="808393" customFormat="1"/>
    <row r="808394" customFormat="1"/>
    <row r="808395" customFormat="1"/>
    <row r="808396" customFormat="1"/>
    <row r="808397" customFormat="1"/>
    <row r="808398" customFormat="1"/>
    <row r="808399" customFormat="1"/>
    <row r="808400" customFormat="1"/>
    <row r="808401" customFormat="1"/>
    <row r="808402" customFormat="1"/>
    <row r="808403" customFormat="1"/>
    <row r="808404" customFormat="1"/>
    <row r="808405" customFormat="1"/>
    <row r="808406" customFormat="1"/>
    <row r="808407" customFormat="1"/>
    <row r="808408" customFormat="1"/>
    <row r="808409" customFormat="1"/>
    <row r="808410" customFormat="1"/>
    <row r="808411" customFormat="1"/>
    <row r="808412" customFormat="1"/>
    <row r="808413" customFormat="1"/>
    <row r="808414" customFormat="1"/>
    <row r="808415" customFormat="1"/>
    <row r="808416" customFormat="1"/>
    <row r="808417" customFormat="1"/>
    <row r="808418" customFormat="1"/>
    <row r="808419" customFormat="1"/>
    <row r="808420" customFormat="1"/>
    <row r="808421" customFormat="1"/>
    <row r="808422" customFormat="1"/>
    <row r="808423" customFormat="1"/>
    <row r="808424" customFormat="1"/>
    <row r="808425" customFormat="1"/>
    <row r="808426" customFormat="1"/>
    <row r="808427" customFormat="1"/>
    <row r="808428" customFormat="1"/>
    <row r="808429" customFormat="1"/>
    <row r="808430" customFormat="1"/>
    <row r="808431" customFormat="1"/>
    <row r="808432" customFormat="1"/>
    <row r="808433" customFormat="1"/>
    <row r="808434" customFormat="1"/>
    <row r="808435" customFormat="1"/>
    <row r="808436" customFormat="1"/>
    <row r="808437" customFormat="1"/>
    <row r="808438" customFormat="1"/>
    <row r="808439" customFormat="1"/>
    <row r="808440" customFormat="1"/>
    <row r="808441" customFormat="1"/>
    <row r="808442" customFormat="1"/>
    <row r="808443" customFormat="1"/>
    <row r="808444" customFormat="1"/>
    <row r="808445" customFormat="1"/>
    <row r="808446" customFormat="1"/>
    <row r="808447" customFormat="1"/>
    <row r="808448" customFormat="1"/>
    <row r="808449" customFormat="1"/>
    <row r="808450" customFormat="1"/>
    <row r="808451" customFormat="1"/>
    <row r="808452" customFormat="1"/>
    <row r="808453" customFormat="1"/>
    <row r="808454" customFormat="1"/>
    <row r="808455" customFormat="1"/>
    <row r="808456" customFormat="1"/>
    <row r="808457" customFormat="1"/>
    <row r="808458" customFormat="1"/>
    <row r="808459" customFormat="1"/>
    <row r="808460" customFormat="1"/>
    <row r="808461" customFormat="1"/>
    <row r="808462" customFormat="1"/>
    <row r="808463" customFormat="1"/>
    <row r="808464" customFormat="1"/>
    <row r="808465" customFormat="1"/>
    <row r="808466" customFormat="1"/>
    <row r="808467" customFormat="1"/>
    <row r="808468" customFormat="1"/>
    <row r="808469" customFormat="1"/>
    <row r="808470" customFormat="1"/>
    <row r="808471" customFormat="1"/>
    <row r="808472" customFormat="1"/>
    <row r="808473" customFormat="1"/>
    <row r="808474" customFormat="1"/>
    <row r="808475" customFormat="1"/>
    <row r="808476" customFormat="1"/>
    <row r="808477" customFormat="1"/>
    <row r="808478" customFormat="1"/>
    <row r="808479" customFormat="1"/>
    <row r="808480" customFormat="1"/>
    <row r="808481" customFormat="1"/>
    <row r="808482" customFormat="1"/>
    <row r="808483" customFormat="1"/>
    <row r="808484" customFormat="1"/>
    <row r="808485" customFormat="1"/>
    <row r="808486" customFormat="1"/>
    <row r="808487" customFormat="1"/>
    <row r="808488" customFormat="1"/>
    <row r="808489" customFormat="1"/>
    <row r="808490" customFormat="1"/>
    <row r="808491" customFormat="1"/>
    <row r="808492" customFormat="1"/>
    <row r="808493" customFormat="1"/>
    <row r="808494" customFormat="1"/>
    <row r="808495" customFormat="1"/>
    <row r="808496" customFormat="1"/>
    <row r="808497" customFormat="1"/>
    <row r="808498" customFormat="1"/>
    <row r="808499" customFormat="1"/>
    <row r="808500" customFormat="1"/>
    <row r="808501" customFormat="1"/>
    <row r="808502" customFormat="1"/>
    <row r="808503" customFormat="1"/>
    <row r="808504" customFormat="1"/>
    <row r="808505" customFormat="1"/>
    <row r="808506" customFormat="1"/>
    <row r="808507" customFormat="1"/>
    <row r="808508" customFormat="1"/>
    <row r="808509" customFormat="1"/>
    <row r="808510" customFormat="1"/>
    <row r="808511" customFormat="1"/>
    <row r="808512" customFormat="1"/>
    <row r="808513" customFormat="1"/>
    <row r="808514" customFormat="1"/>
    <row r="808515" customFormat="1"/>
    <row r="808516" customFormat="1"/>
    <row r="808517" customFormat="1"/>
    <row r="808518" customFormat="1"/>
    <row r="808519" customFormat="1"/>
    <row r="808520" customFormat="1"/>
    <row r="808521" customFormat="1"/>
    <row r="808522" customFormat="1"/>
    <row r="808523" customFormat="1"/>
    <row r="808524" customFormat="1"/>
    <row r="808525" customFormat="1"/>
    <row r="808526" customFormat="1"/>
    <row r="808527" customFormat="1"/>
    <row r="808528" customFormat="1"/>
    <row r="808529" customFormat="1"/>
    <row r="808530" customFormat="1"/>
    <row r="808531" customFormat="1"/>
    <row r="808532" customFormat="1"/>
    <row r="808533" customFormat="1"/>
    <row r="808534" customFormat="1"/>
    <row r="808535" customFormat="1"/>
    <row r="808536" customFormat="1"/>
    <row r="808537" customFormat="1"/>
    <row r="808538" customFormat="1"/>
    <row r="808539" customFormat="1"/>
    <row r="808540" customFormat="1"/>
    <row r="808541" customFormat="1"/>
    <row r="808542" customFormat="1"/>
    <row r="808543" customFormat="1"/>
    <row r="808544" customFormat="1"/>
    <row r="808545" customFormat="1"/>
    <row r="808546" customFormat="1"/>
    <row r="808547" customFormat="1"/>
    <row r="808548" customFormat="1"/>
    <row r="808549" customFormat="1"/>
    <row r="808550" customFormat="1"/>
    <row r="808551" customFormat="1"/>
    <row r="808552" customFormat="1"/>
    <row r="808553" customFormat="1"/>
    <row r="808554" customFormat="1"/>
    <row r="808555" customFormat="1"/>
    <row r="808556" customFormat="1"/>
    <row r="808557" customFormat="1"/>
    <row r="808558" customFormat="1"/>
    <row r="808559" customFormat="1"/>
    <row r="808560" customFormat="1"/>
    <row r="808561" customFormat="1"/>
    <row r="808562" customFormat="1"/>
    <row r="808563" customFormat="1"/>
    <row r="808564" customFormat="1"/>
    <row r="808565" customFormat="1"/>
    <row r="808566" customFormat="1"/>
    <row r="808567" customFormat="1"/>
    <row r="808568" customFormat="1"/>
    <row r="808569" customFormat="1"/>
    <row r="808570" customFormat="1"/>
    <row r="808571" customFormat="1"/>
    <row r="808572" customFormat="1"/>
    <row r="808573" customFormat="1"/>
    <row r="808574" customFormat="1"/>
    <row r="808575" customFormat="1"/>
    <row r="808576" customFormat="1"/>
    <row r="808577" customFormat="1"/>
    <row r="808578" customFormat="1"/>
    <row r="808579" customFormat="1"/>
    <row r="808580" customFormat="1"/>
    <row r="808581" customFormat="1"/>
    <row r="808582" customFormat="1"/>
    <row r="808583" customFormat="1"/>
    <row r="808584" customFormat="1"/>
    <row r="808585" customFormat="1"/>
    <row r="808586" customFormat="1"/>
    <row r="808587" customFormat="1"/>
    <row r="808588" customFormat="1"/>
    <row r="808589" customFormat="1"/>
    <row r="808590" customFormat="1"/>
    <row r="808591" customFormat="1"/>
    <row r="808592" customFormat="1"/>
    <row r="808593" customFormat="1"/>
    <row r="808594" customFormat="1"/>
    <row r="808595" customFormat="1"/>
    <row r="808596" customFormat="1"/>
    <row r="808597" customFormat="1"/>
    <row r="808598" customFormat="1"/>
    <row r="808599" customFormat="1"/>
    <row r="808600" customFormat="1"/>
    <row r="808601" customFormat="1"/>
    <row r="808602" customFormat="1"/>
    <row r="808603" customFormat="1"/>
    <row r="808604" customFormat="1"/>
    <row r="808605" customFormat="1"/>
    <row r="808606" customFormat="1"/>
    <row r="808607" customFormat="1"/>
    <row r="808608" customFormat="1"/>
    <row r="808609" customFormat="1"/>
    <row r="808610" customFormat="1"/>
    <row r="808611" customFormat="1"/>
    <row r="808612" customFormat="1"/>
    <row r="808613" customFormat="1"/>
    <row r="808614" customFormat="1"/>
    <row r="808615" customFormat="1"/>
    <row r="808616" customFormat="1"/>
    <row r="808617" customFormat="1"/>
    <row r="808618" customFormat="1"/>
    <row r="808619" customFormat="1"/>
    <row r="808620" customFormat="1"/>
    <row r="808621" customFormat="1"/>
    <row r="808622" customFormat="1"/>
    <row r="808623" customFormat="1"/>
    <row r="808624" customFormat="1"/>
    <row r="808625" customFormat="1"/>
    <row r="808626" customFormat="1"/>
    <row r="808627" customFormat="1"/>
    <row r="808628" customFormat="1"/>
    <row r="808629" customFormat="1"/>
    <row r="808630" customFormat="1"/>
    <row r="808631" customFormat="1"/>
    <row r="808632" customFormat="1"/>
    <row r="808633" customFormat="1"/>
    <row r="808634" customFormat="1"/>
    <row r="808635" customFormat="1"/>
    <row r="808636" customFormat="1"/>
    <row r="808637" customFormat="1"/>
    <row r="808638" customFormat="1"/>
    <row r="808639" customFormat="1"/>
    <row r="808640" customFormat="1"/>
    <row r="808641" customFormat="1"/>
    <row r="808642" customFormat="1"/>
    <row r="808643" customFormat="1"/>
    <row r="808644" customFormat="1"/>
    <row r="808645" customFormat="1"/>
    <row r="808646" customFormat="1"/>
    <row r="808647" customFormat="1"/>
    <row r="808648" customFormat="1"/>
    <row r="808649" customFormat="1"/>
    <row r="808650" customFormat="1"/>
    <row r="808651" customFormat="1"/>
    <row r="808652" customFormat="1"/>
    <row r="808653" customFormat="1"/>
    <row r="808654" customFormat="1"/>
    <row r="808655" customFormat="1"/>
    <row r="808656" customFormat="1"/>
    <row r="808657" customFormat="1"/>
    <row r="808658" customFormat="1"/>
    <row r="808659" customFormat="1"/>
    <row r="808660" customFormat="1"/>
    <row r="808661" customFormat="1"/>
    <row r="808662" customFormat="1"/>
    <row r="808663" customFormat="1"/>
    <row r="808664" customFormat="1"/>
    <row r="808665" customFormat="1"/>
    <row r="808666" customFormat="1"/>
    <row r="808667" customFormat="1"/>
    <row r="808668" customFormat="1"/>
    <row r="808669" customFormat="1"/>
    <row r="808670" customFormat="1"/>
    <row r="808671" customFormat="1"/>
    <row r="808672" customFormat="1"/>
    <row r="808673" customFormat="1"/>
    <row r="808674" customFormat="1"/>
    <row r="808675" customFormat="1"/>
    <row r="808676" customFormat="1"/>
    <row r="808677" customFormat="1"/>
    <row r="808678" customFormat="1"/>
    <row r="808679" customFormat="1"/>
    <row r="808680" customFormat="1"/>
    <row r="808681" customFormat="1"/>
    <row r="808682" customFormat="1"/>
    <row r="808683" customFormat="1"/>
    <row r="808684" customFormat="1"/>
    <row r="808685" customFormat="1"/>
    <row r="808686" customFormat="1"/>
    <row r="808687" customFormat="1"/>
    <row r="808688" customFormat="1"/>
    <row r="808689" customFormat="1"/>
    <row r="808690" customFormat="1"/>
    <row r="808691" customFormat="1"/>
    <row r="808692" customFormat="1"/>
    <row r="808693" customFormat="1"/>
    <row r="808694" customFormat="1"/>
    <row r="808695" customFormat="1"/>
    <row r="808696" customFormat="1"/>
    <row r="808697" customFormat="1"/>
    <row r="808698" customFormat="1"/>
    <row r="808699" customFormat="1"/>
    <row r="808700" customFormat="1"/>
    <row r="808701" customFormat="1"/>
    <row r="808702" customFormat="1"/>
    <row r="808703" customFormat="1"/>
    <row r="808704" customFormat="1"/>
    <row r="808705" customFormat="1"/>
    <row r="808706" customFormat="1"/>
    <row r="808707" customFormat="1"/>
    <row r="808708" customFormat="1"/>
    <row r="808709" customFormat="1"/>
    <row r="808710" customFormat="1"/>
    <row r="808711" customFormat="1"/>
    <row r="808712" customFormat="1"/>
    <row r="808713" customFormat="1"/>
    <row r="808714" customFormat="1"/>
    <row r="808715" customFormat="1"/>
    <row r="808716" customFormat="1"/>
    <row r="808717" customFormat="1"/>
    <row r="808718" customFormat="1"/>
    <row r="808719" customFormat="1"/>
    <row r="808720" customFormat="1"/>
    <row r="808721" customFormat="1"/>
    <row r="808722" customFormat="1"/>
    <row r="808723" customFormat="1"/>
    <row r="808724" customFormat="1"/>
    <row r="808725" customFormat="1"/>
    <row r="808726" customFormat="1"/>
    <row r="808727" customFormat="1"/>
    <row r="808728" customFormat="1"/>
    <row r="808729" customFormat="1"/>
    <row r="808730" customFormat="1"/>
    <row r="808731" customFormat="1"/>
    <row r="808732" customFormat="1"/>
    <row r="808733" customFormat="1"/>
    <row r="808734" customFormat="1"/>
    <row r="808735" customFormat="1"/>
    <row r="808736" customFormat="1"/>
    <row r="808737" customFormat="1"/>
    <row r="808738" customFormat="1"/>
    <row r="808739" customFormat="1"/>
    <row r="808740" customFormat="1"/>
    <row r="808741" customFormat="1"/>
    <row r="808742" customFormat="1"/>
    <row r="808743" customFormat="1"/>
    <row r="808744" customFormat="1"/>
    <row r="808745" customFormat="1"/>
    <row r="808746" customFormat="1"/>
    <row r="808747" customFormat="1"/>
    <row r="808748" customFormat="1"/>
    <row r="808749" customFormat="1"/>
    <row r="808750" customFormat="1"/>
    <row r="808751" customFormat="1"/>
    <row r="808752" customFormat="1"/>
    <row r="808753" customFormat="1"/>
    <row r="808754" customFormat="1"/>
    <row r="808755" customFormat="1"/>
    <row r="808756" customFormat="1"/>
    <row r="808757" customFormat="1"/>
    <row r="808758" customFormat="1"/>
    <row r="808759" customFormat="1"/>
    <row r="808760" customFormat="1"/>
    <row r="808761" customFormat="1"/>
    <row r="808762" customFormat="1"/>
    <row r="808763" customFormat="1"/>
    <row r="808764" customFormat="1"/>
    <row r="808765" customFormat="1"/>
    <row r="808766" customFormat="1"/>
    <row r="808767" customFormat="1"/>
    <row r="808768" customFormat="1"/>
    <row r="808769" customFormat="1"/>
    <row r="808770" customFormat="1"/>
    <row r="808771" customFormat="1"/>
    <row r="808772" customFormat="1"/>
    <row r="808773" customFormat="1"/>
    <row r="808774" customFormat="1"/>
    <row r="808775" customFormat="1"/>
    <row r="808776" customFormat="1"/>
    <row r="808777" customFormat="1"/>
    <row r="808778" customFormat="1"/>
    <row r="808779" customFormat="1"/>
    <row r="808780" customFormat="1"/>
    <row r="808781" customFormat="1"/>
    <row r="808782" customFormat="1"/>
    <row r="808783" customFormat="1"/>
    <row r="808784" customFormat="1"/>
    <row r="808785" customFormat="1"/>
    <row r="808786" customFormat="1"/>
    <row r="808787" customFormat="1"/>
    <row r="808788" customFormat="1"/>
    <row r="808789" customFormat="1"/>
    <row r="808790" customFormat="1"/>
    <row r="808791" customFormat="1"/>
    <row r="808792" customFormat="1"/>
    <row r="808793" customFormat="1"/>
    <row r="808794" customFormat="1"/>
    <row r="808795" customFormat="1"/>
    <row r="808796" customFormat="1"/>
    <row r="808797" customFormat="1"/>
    <row r="808798" customFormat="1"/>
    <row r="808799" customFormat="1"/>
    <row r="808800" customFormat="1"/>
    <row r="808801" customFormat="1"/>
    <row r="808802" customFormat="1"/>
    <row r="808803" customFormat="1"/>
    <row r="808804" customFormat="1"/>
    <row r="808805" customFormat="1"/>
    <row r="808806" customFormat="1"/>
    <row r="808807" customFormat="1"/>
    <row r="808808" customFormat="1"/>
    <row r="808809" customFormat="1"/>
    <row r="808810" customFormat="1"/>
    <row r="808811" customFormat="1"/>
    <row r="808812" customFormat="1"/>
    <row r="808813" customFormat="1"/>
    <row r="808814" customFormat="1"/>
    <row r="808815" customFormat="1"/>
    <row r="808816" customFormat="1"/>
    <row r="808817" customFormat="1"/>
    <row r="808818" customFormat="1"/>
    <row r="808819" customFormat="1"/>
    <row r="808820" customFormat="1"/>
    <row r="808821" customFormat="1"/>
    <row r="808822" customFormat="1"/>
    <row r="808823" customFormat="1"/>
    <row r="808824" customFormat="1"/>
    <row r="808825" customFormat="1"/>
    <row r="808826" customFormat="1"/>
    <row r="808827" customFormat="1"/>
    <row r="808828" customFormat="1"/>
    <row r="808829" customFormat="1"/>
    <row r="808830" customFormat="1"/>
    <row r="808831" customFormat="1"/>
    <row r="808832" customFormat="1"/>
    <row r="808833" customFormat="1"/>
    <row r="808834" customFormat="1"/>
    <row r="808835" customFormat="1"/>
    <row r="808836" customFormat="1"/>
    <row r="808837" customFormat="1"/>
    <row r="808838" customFormat="1"/>
    <row r="808839" customFormat="1"/>
    <row r="808840" customFormat="1"/>
    <row r="808841" customFormat="1"/>
    <row r="808842" customFormat="1"/>
    <row r="808843" customFormat="1"/>
    <row r="808844" customFormat="1"/>
    <row r="808845" customFormat="1"/>
    <row r="808846" customFormat="1"/>
    <row r="808847" customFormat="1"/>
    <row r="808848" customFormat="1"/>
    <row r="808849" customFormat="1"/>
    <row r="808850" customFormat="1"/>
    <row r="808851" customFormat="1"/>
    <row r="808852" customFormat="1"/>
    <row r="808853" customFormat="1"/>
    <row r="808854" customFormat="1"/>
    <row r="808855" customFormat="1"/>
    <row r="808856" customFormat="1"/>
    <row r="808857" customFormat="1"/>
    <row r="808858" customFormat="1"/>
    <row r="808859" customFormat="1"/>
    <row r="808860" customFormat="1"/>
    <row r="808861" customFormat="1"/>
    <row r="808862" customFormat="1"/>
    <row r="808863" customFormat="1"/>
    <row r="808864" customFormat="1"/>
    <row r="808865" customFormat="1"/>
    <row r="808866" customFormat="1"/>
    <row r="808867" customFormat="1"/>
    <row r="808868" customFormat="1"/>
    <row r="808869" customFormat="1"/>
    <row r="808870" customFormat="1"/>
    <row r="808871" customFormat="1"/>
    <row r="808872" customFormat="1"/>
    <row r="808873" customFormat="1"/>
    <row r="808874" customFormat="1"/>
    <row r="808875" customFormat="1"/>
    <row r="808876" customFormat="1"/>
    <row r="808877" customFormat="1"/>
    <row r="808878" customFormat="1"/>
    <row r="808879" customFormat="1"/>
    <row r="808880" customFormat="1"/>
    <row r="808881" customFormat="1"/>
    <row r="808882" customFormat="1"/>
    <row r="808883" customFormat="1"/>
    <row r="808884" customFormat="1"/>
    <row r="808885" customFormat="1"/>
    <row r="808886" customFormat="1"/>
    <row r="808887" customFormat="1"/>
    <row r="808888" customFormat="1"/>
    <row r="808889" customFormat="1"/>
    <row r="808890" customFormat="1"/>
    <row r="808891" customFormat="1"/>
    <row r="808892" customFormat="1"/>
    <row r="808893" customFormat="1"/>
    <row r="808894" customFormat="1"/>
    <row r="808895" customFormat="1"/>
    <row r="808896" customFormat="1"/>
    <row r="808897" customFormat="1"/>
    <row r="808898" customFormat="1"/>
    <row r="808899" customFormat="1"/>
    <row r="808900" customFormat="1"/>
    <row r="808901" customFormat="1"/>
    <row r="808902" customFormat="1"/>
    <row r="808903" customFormat="1"/>
    <row r="808904" customFormat="1"/>
    <row r="808905" customFormat="1"/>
    <row r="808906" customFormat="1"/>
    <row r="808907" customFormat="1"/>
    <row r="808908" customFormat="1"/>
    <row r="808909" customFormat="1"/>
    <row r="808910" customFormat="1"/>
    <row r="808911" customFormat="1"/>
    <row r="808912" customFormat="1"/>
    <row r="808913" customFormat="1"/>
    <row r="808914" customFormat="1"/>
    <row r="808915" customFormat="1"/>
    <row r="808916" customFormat="1"/>
    <row r="808917" customFormat="1"/>
    <row r="808918" customFormat="1"/>
    <row r="808919" customFormat="1"/>
    <row r="808920" customFormat="1"/>
    <row r="808921" customFormat="1"/>
    <row r="808922" customFormat="1"/>
    <row r="808923" customFormat="1"/>
    <row r="808924" customFormat="1"/>
    <row r="808925" customFormat="1"/>
    <row r="808926" customFormat="1"/>
    <row r="808927" customFormat="1"/>
    <row r="808928" customFormat="1"/>
    <row r="808929" customFormat="1"/>
    <row r="808930" customFormat="1"/>
    <row r="808931" customFormat="1"/>
    <row r="808932" customFormat="1"/>
    <row r="808933" customFormat="1"/>
    <row r="808934" customFormat="1"/>
    <row r="808935" customFormat="1"/>
    <row r="808936" customFormat="1"/>
    <row r="808937" customFormat="1"/>
    <row r="808938" customFormat="1"/>
    <row r="808939" customFormat="1"/>
    <row r="808940" customFormat="1"/>
    <row r="808941" customFormat="1"/>
    <row r="808942" customFormat="1"/>
    <row r="808943" customFormat="1"/>
    <row r="808944" customFormat="1"/>
    <row r="808945" customFormat="1"/>
    <row r="808946" customFormat="1"/>
    <row r="808947" customFormat="1"/>
    <row r="808948" customFormat="1"/>
    <row r="808949" customFormat="1"/>
    <row r="808950" customFormat="1"/>
    <row r="808951" customFormat="1"/>
    <row r="808952" customFormat="1"/>
    <row r="808953" customFormat="1"/>
    <row r="808954" customFormat="1"/>
    <row r="808955" customFormat="1"/>
    <row r="808956" customFormat="1"/>
    <row r="808957" customFormat="1"/>
    <row r="808958" customFormat="1"/>
    <row r="808959" customFormat="1"/>
    <row r="808960" customFormat="1"/>
    <row r="808961" customFormat="1"/>
    <row r="808962" customFormat="1"/>
    <row r="808963" customFormat="1"/>
    <row r="808964" customFormat="1"/>
    <row r="808965" customFormat="1"/>
    <row r="808966" customFormat="1"/>
    <row r="808967" customFormat="1"/>
    <row r="808968" customFormat="1"/>
    <row r="808969" customFormat="1"/>
    <row r="808970" customFormat="1"/>
    <row r="808971" customFormat="1"/>
    <row r="808972" customFormat="1"/>
    <row r="808973" customFormat="1"/>
    <row r="808974" customFormat="1"/>
    <row r="808975" customFormat="1"/>
    <row r="808976" customFormat="1"/>
    <row r="808977" customFormat="1"/>
    <row r="808978" customFormat="1"/>
    <row r="808979" customFormat="1"/>
    <row r="808980" customFormat="1"/>
    <row r="808981" customFormat="1"/>
    <row r="808982" customFormat="1"/>
    <row r="808983" customFormat="1"/>
    <row r="808984" customFormat="1"/>
    <row r="808985" customFormat="1"/>
    <row r="808986" customFormat="1"/>
    <row r="808987" customFormat="1"/>
    <row r="808988" customFormat="1"/>
    <row r="808989" customFormat="1"/>
    <row r="808990" customFormat="1"/>
    <row r="808991" customFormat="1"/>
    <row r="808992" customFormat="1"/>
    <row r="808993" customFormat="1"/>
    <row r="808994" customFormat="1"/>
    <row r="808995" customFormat="1"/>
    <row r="808996" customFormat="1"/>
    <row r="808997" customFormat="1"/>
    <row r="808998" customFormat="1"/>
    <row r="808999" customFormat="1"/>
    <row r="809000" customFormat="1"/>
    <row r="809001" customFormat="1"/>
    <row r="809002" customFormat="1"/>
    <row r="809003" customFormat="1"/>
    <row r="809004" customFormat="1"/>
    <row r="809005" customFormat="1"/>
    <row r="809006" customFormat="1"/>
    <row r="809007" customFormat="1"/>
    <row r="809008" customFormat="1"/>
    <row r="809009" customFormat="1"/>
    <row r="809010" customFormat="1"/>
    <row r="809011" customFormat="1"/>
    <row r="809012" customFormat="1"/>
    <row r="809013" customFormat="1"/>
    <row r="809014" customFormat="1"/>
    <row r="809015" customFormat="1"/>
    <row r="809016" customFormat="1"/>
    <row r="809017" customFormat="1"/>
    <row r="809018" customFormat="1"/>
    <row r="809019" customFormat="1"/>
    <row r="809020" customFormat="1"/>
    <row r="809021" customFormat="1"/>
    <row r="809022" customFormat="1"/>
    <row r="809023" customFormat="1"/>
    <row r="809024" customFormat="1"/>
    <row r="809025" customFormat="1"/>
    <row r="809026" customFormat="1"/>
    <row r="809027" customFormat="1"/>
    <row r="809028" customFormat="1"/>
    <row r="809029" customFormat="1"/>
    <row r="809030" customFormat="1"/>
    <row r="809031" customFormat="1"/>
    <row r="809032" customFormat="1"/>
    <row r="809033" customFormat="1"/>
    <row r="809034" customFormat="1"/>
    <row r="809035" customFormat="1"/>
    <row r="809036" customFormat="1"/>
    <row r="809037" customFormat="1"/>
    <row r="809038" customFormat="1"/>
    <row r="809039" customFormat="1"/>
    <row r="809040" customFormat="1"/>
    <row r="809041" customFormat="1"/>
    <row r="809042" customFormat="1"/>
    <row r="809043" customFormat="1"/>
    <row r="809044" customFormat="1"/>
    <row r="809045" customFormat="1"/>
    <row r="809046" customFormat="1"/>
    <row r="809047" customFormat="1"/>
    <row r="809048" customFormat="1"/>
    <row r="809049" customFormat="1"/>
    <row r="809050" customFormat="1"/>
    <row r="809051" customFormat="1"/>
    <row r="809052" customFormat="1"/>
    <row r="809053" customFormat="1"/>
    <row r="809054" customFormat="1"/>
    <row r="809055" customFormat="1"/>
    <row r="809056" customFormat="1"/>
    <row r="809057" customFormat="1"/>
    <row r="809058" customFormat="1"/>
    <row r="809059" customFormat="1"/>
    <row r="809060" customFormat="1"/>
    <row r="809061" customFormat="1"/>
    <row r="809062" customFormat="1"/>
    <row r="809063" customFormat="1"/>
    <row r="809064" customFormat="1"/>
    <row r="809065" customFormat="1"/>
    <row r="809066" customFormat="1"/>
    <row r="809067" customFormat="1"/>
    <row r="809068" customFormat="1"/>
    <row r="809069" customFormat="1"/>
    <row r="809070" customFormat="1"/>
    <row r="809071" customFormat="1"/>
    <row r="809072" customFormat="1"/>
    <row r="809073" customFormat="1"/>
    <row r="809074" customFormat="1"/>
    <row r="809075" customFormat="1"/>
    <row r="809076" customFormat="1"/>
    <row r="809077" customFormat="1"/>
    <row r="809078" customFormat="1"/>
    <row r="809079" customFormat="1"/>
    <row r="809080" customFormat="1"/>
    <row r="809081" customFormat="1"/>
    <row r="809082" customFormat="1"/>
    <row r="809083" customFormat="1"/>
    <row r="809084" customFormat="1"/>
    <row r="809085" customFormat="1"/>
    <row r="809086" customFormat="1"/>
    <row r="809087" customFormat="1"/>
    <row r="809088" customFormat="1"/>
    <row r="809089" customFormat="1"/>
    <row r="809090" customFormat="1"/>
    <row r="809091" customFormat="1"/>
    <row r="809092" customFormat="1"/>
    <row r="809093" customFormat="1"/>
    <row r="809094" customFormat="1"/>
    <row r="809095" customFormat="1"/>
    <row r="809096" customFormat="1"/>
    <row r="809097" customFormat="1"/>
    <row r="809098" customFormat="1"/>
    <row r="809099" customFormat="1"/>
    <row r="809100" customFormat="1"/>
    <row r="809101" customFormat="1"/>
    <row r="809102" customFormat="1"/>
    <row r="809103" customFormat="1"/>
    <row r="809104" customFormat="1"/>
    <row r="809105" customFormat="1"/>
    <row r="809106" customFormat="1"/>
    <row r="809107" customFormat="1"/>
    <row r="809108" customFormat="1"/>
    <row r="809109" customFormat="1"/>
    <row r="809110" customFormat="1"/>
    <row r="809111" customFormat="1"/>
    <row r="809112" customFormat="1"/>
    <row r="809113" customFormat="1"/>
    <row r="809114" customFormat="1"/>
    <row r="809115" customFormat="1"/>
    <row r="809116" customFormat="1"/>
    <row r="809117" customFormat="1"/>
    <row r="809118" customFormat="1"/>
    <row r="809119" customFormat="1"/>
    <row r="809120" customFormat="1"/>
    <row r="809121" customFormat="1"/>
    <row r="809122" customFormat="1"/>
    <row r="809123" customFormat="1"/>
    <row r="809124" customFormat="1"/>
    <row r="809125" customFormat="1"/>
    <row r="809126" customFormat="1"/>
    <row r="809127" customFormat="1"/>
    <row r="809128" customFormat="1"/>
    <row r="809129" customFormat="1"/>
    <row r="809130" customFormat="1"/>
    <row r="809131" customFormat="1"/>
    <row r="809132" customFormat="1"/>
    <row r="809133" customFormat="1"/>
    <row r="809134" customFormat="1"/>
    <row r="809135" customFormat="1"/>
    <row r="809136" customFormat="1"/>
    <row r="809137" customFormat="1"/>
    <row r="809138" customFormat="1"/>
    <row r="809139" customFormat="1"/>
    <row r="809140" customFormat="1"/>
    <row r="809141" customFormat="1"/>
    <row r="809142" customFormat="1"/>
    <row r="809143" customFormat="1"/>
    <row r="809144" customFormat="1"/>
    <row r="809145" customFormat="1"/>
    <row r="809146" customFormat="1"/>
    <row r="809147" customFormat="1"/>
    <row r="809148" customFormat="1"/>
    <row r="809149" customFormat="1"/>
    <row r="809150" customFormat="1"/>
    <row r="809151" customFormat="1"/>
    <row r="809152" customFormat="1"/>
    <row r="809153" customFormat="1"/>
    <row r="809154" customFormat="1"/>
    <row r="809155" customFormat="1"/>
    <row r="809156" customFormat="1"/>
    <row r="809157" customFormat="1"/>
    <row r="809158" customFormat="1"/>
    <row r="809159" customFormat="1"/>
    <row r="809160" customFormat="1"/>
    <row r="809161" customFormat="1"/>
    <row r="809162" customFormat="1"/>
    <row r="809163" customFormat="1"/>
    <row r="809164" customFormat="1"/>
    <row r="809165" customFormat="1"/>
    <row r="809166" customFormat="1"/>
    <row r="809167" customFormat="1"/>
    <row r="809168" customFormat="1"/>
    <row r="809169" customFormat="1"/>
    <row r="809170" customFormat="1"/>
    <row r="809171" customFormat="1"/>
    <row r="809172" customFormat="1"/>
    <row r="809173" customFormat="1"/>
    <row r="809174" customFormat="1"/>
    <row r="809175" customFormat="1"/>
    <row r="809176" customFormat="1"/>
    <row r="809177" customFormat="1"/>
    <row r="809178" customFormat="1"/>
    <row r="809179" customFormat="1"/>
    <row r="809180" customFormat="1"/>
    <row r="809181" customFormat="1"/>
    <row r="809182" customFormat="1"/>
    <row r="809183" customFormat="1"/>
    <row r="809184" customFormat="1"/>
    <row r="809185" customFormat="1"/>
    <row r="809186" customFormat="1"/>
    <row r="809187" customFormat="1"/>
    <row r="809188" customFormat="1"/>
    <row r="809189" customFormat="1"/>
    <row r="809190" customFormat="1"/>
    <row r="809191" customFormat="1"/>
    <row r="809192" customFormat="1"/>
    <row r="809193" customFormat="1"/>
    <row r="809194" customFormat="1"/>
    <row r="809195" customFormat="1"/>
    <row r="809196" customFormat="1"/>
    <row r="809197" customFormat="1"/>
    <row r="809198" customFormat="1"/>
    <row r="809199" customFormat="1"/>
    <row r="809200" customFormat="1"/>
    <row r="809201" customFormat="1"/>
    <row r="809202" customFormat="1"/>
    <row r="809203" customFormat="1"/>
    <row r="809204" customFormat="1"/>
    <row r="809205" customFormat="1"/>
    <row r="809206" customFormat="1"/>
    <row r="809207" customFormat="1"/>
    <row r="809208" customFormat="1"/>
    <row r="809209" customFormat="1"/>
    <row r="809210" customFormat="1"/>
    <row r="809211" customFormat="1"/>
    <row r="809212" customFormat="1"/>
    <row r="809213" customFormat="1"/>
    <row r="809214" customFormat="1"/>
    <row r="809215" customFormat="1"/>
    <row r="809216" customFormat="1"/>
    <row r="809217" customFormat="1"/>
    <row r="809218" customFormat="1"/>
    <row r="809219" customFormat="1"/>
    <row r="809220" customFormat="1"/>
    <row r="809221" customFormat="1"/>
    <row r="809222" customFormat="1"/>
    <row r="809223" customFormat="1"/>
    <row r="809224" customFormat="1"/>
    <row r="809225" customFormat="1"/>
    <row r="809226" customFormat="1"/>
    <row r="809227" customFormat="1"/>
    <row r="809228" customFormat="1"/>
    <row r="809229" customFormat="1"/>
    <row r="809230" customFormat="1"/>
    <row r="809231" customFormat="1"/>
    <row r="809232" customFormat="1"/>
    <row r="809233" customFormat="1"/>
    <row r="809234" customFormat="1"/>
    <row r="809235" customFormat="1"/>
    <row r="809236" customFormat="1"/>
    <row r="809237" customFormat="1"/>
    <row r="809238" customFormat="1"/>
    <row r="809239" customFormat="1"/>
    <row r="809240" customFormat="1"/>
    <row r="809241" customFormat="1"/>
    <row r="809242" customFormat="1"/>
    <row r="809243" customFormat="1"/>
    <row r="809244" customFormat="1"/>
    <row r="809245" customFormat="1"/>
    <row r="809246" customFormat="1"/>
    <row r="809247" customFormat="1"/>
    <row r="809248" customFormat="1"/>
    <row r="809249" customFormat="1"/>
    <row r="809250" customFormat="1"/>
    <row r="809251" customFormat="1"/>
    <row r="809252" customFormat="1"/>
    <row r="809253" customFormat="1"/>
    <row r="809254" customFormat="1"/>
    <row r="809255" customFormat="1"/>
    <row r="809256" customFormat="1"/>
    <row r="809257" customFormat="1"/>
    <row r="809258" customFormat="1"/>
    <row r="809259" customFormat="1"/>
    <row r="809260" customFormat="1"/>
    <row r="809261" customFormat="1"/>
    <row r="809262" customFormat="1"/>
    <row r="809263" customFormat="1"/>
    <row r="809264" customFormat="1"/>
    <row r="809265" customFormat="1"/>
    <row r="809266" customFormat="1"/>
    <row r="809267" customFormat="1"/>
    <row r="809268" customFormat="1"/>
    <row r="809269" customFormat="1"/>
    <row r="809270" customFormat="1"/>
    <row r="809271" customFormat="1"/>
    <row r="809272" customFormat="1"/>
    <row r="809273" customFormat="1"/>
    <row r="809274" customFormat="1"/>
    <row r="809275" customFormat="1"/>
    <row r="809276" customFormat="1"/>
    <row r="809277" customFormat="1"/>
    <row r="809278" customFormat="1"/>
    <row r="809279" customFormat="1"/>
    <row r="809280" customFormat="1"/>
    <row r="809281" customFormat="1"/>
    <row r="809282" customFormat="1"/>
    <row r="809283" customFormat="1"/>
    <row r="809284" customFormat="1"/>
    <row r="809285" customFormat="1"/>
    <row r="809286" customFormat="1"/>
    <row r="809287" customFormat="1"/>
    <row r="809288" customFormat="1"/>
    <row r="809289" customFormat="1"/>
    <row r="809290" customFormat="1"/>
    <row r="809291" customFormat="1"/>
    <row r="809292" customFormat="1"/>
    <row r="809293" customFormat="1"/>
    <row r="809294" customFormat="1"/>
    <row r="809295" customFormat="1"/>
    <row r="809296" customFormat="1"/>
    <row r="809297" customFormat="1"/>
    <row r="809298" customFormat="1"/>
    <row r="809299" customFormat="1"/>
    <row r="809300" customFormat="1"/>
    <row r="809301" customFormat="1"/>
    <row r="809302" customFormat="1"/>
    <row r="809303" customFormat="1"/>
    <row r="809304" customFormat="1"/>
    <row r="809305" customFormat="1"/>
    <row r="809306" customFormat="1"/>
    <row r="809307" customFormat="1"/>
    <row r="809308" customFormat="1"/>
    <row r="809309" customFormat="1"/>
    <row r="809310" customFormat="1"/>
    <row r="809311" customFormat="1"/>
    <row r="809312" customFormat="1"/>
    <row r="809313" customFormat="1"/>
    <row r="809314" customFormat="1"/>
    <row r="809315" customFormat="1"/>
    <row r="809316" customFormat="1"/>
    <row r="809317" customFormat="1"/>
    <row r="809318" customFormat="1"/>
    <row r="809319" customFormat="1"/>
    <row r="809320" customFormat="1"/>
    <row r="809321" customFormat="1"/>
    <row r="809322" customFormat="1"/>
    <row r="809323" customFormat="1"/>
    <row r="809324" customFormat="1"/>
    <row r="809325" customFormat="1"/>
    <row r="809326" customFormat="1"/>
    <row r="809327" customFormat="1"/>
    <row r="809328" customFormat="1"/>
    <row r="809329" customFormat="1"/>
    <row r="809330" customFormat="1"/>
    <row r="809331" customFormat="1"/>
    <row r="809332" customFormat="1"/>
    <row r="809333" customFormat="1"/>
    <row r="809334" customFormat="1"/>
    <row r="809335" customFormat="1"/>
    <row r="809336" customFormat="1"/>
    <row r="809337" customFormat="1"/>
    <row r="809338" customFormat="1"/>
    <row r="809339" customFormat="1"/>
    <row r="809340" customFormat="1"/>
    <row r="809341" customFormat="1"/>
    <row r="809342" customFormat="1"/>
    <row r="809343" customFormat="1"/>
    <row r="809344" customFormat="1"/>
    <row r="809345" customFormat="1"/>
    <row r="809346" customFormat="1"/>
    <row r="809347" customFormat="1"/>
    <row r="809348" customFormat="1"/>
    <row r="809349" customFormat="1"/>
    <row r="809350" customFormat="1"/>
    <row r="809351" customFormat="1"/>
    <row r="809352" customFormat="1"/>
    <row r="809353" customFormat="1"/>
    <row r="809354" customFormat="1"/>
    <row r="809355" customFormat="1"/>
    <row r="809356" customFormat="1"/>
    <row r="809357" customFormat="1"/>
    <row r="809358" customFormat="1"/>
    <row r="809359" customFormat="1"/>
    <row r="809360" customFormat="1"/>
    <row r="809361" customFormat="1"/>
    <row r="809362" customFormat="1"/>
    <row r="809363" customFormat="1"/>
    <row r="809364" customFormat="1"/>
    <row r="809365" customFormat="1"/>
    <row r="809366" customFormat="1"/>
    <row r="809367" customFormat="1"/>
    <row r="809368" customFormat="1"/>
    <row r="809369" customFormat="1"/>
    <row r="809370" customFormat="1"/>
    <row r="809371" customFormat="1"/>
    <row r="809372" customFormat="1"/>
    <row r="809373" customFormat="1"/>
    <row r="809374" customFormat="1"/>
    <row r="809375" customFormat="1"/>
    <row r="809376" customFormat="1"/>
    <row r="809377" customFormat="1"/>
    <row r="809378" customFormat="1"/>
    <row r="809379" customFormat="1"/>
    <row r="809380" customFormat="1"/>
    <row r="809381" customFormat="1"/>
    <row r="809382" customFormat="1"/>
    <row r="809383" customFormat="1"/>
    <row r="809384" customFormat="1"/>
    <row r="809385" customFormat="1"/>
    <row r="809386" customFormat="1"/>
    <row r="809387" customFormat="1"/>
    <row r="809388" customFormat="1"/>
    <row r="809389" customFormat="1"/>
    <row r="809390" customFormat="1"/>
    <row r="809391" customFormat="1"/>
    <row r="809392" customFormat="1"/>
    <row r="809393" customFormat="1"/>
    <row r="809394" customFormat="1"/>
    <row r="809395" customFormat="1"/>
    <row r="809396" customFormat="1"/>
    <row r="809397" customFormat="1"/>
    <row r="809398" customFormat="1"/>
    <row r="809399" customFormat="1"/>
    <row r="809400" customFormat="1"/>
    <row r="809401" customFormat="1"/>
    <row r="809402" customFormat="1"/>
    <row r="809403" customFormat="1"/>
    <row r="809404" customFormat="1"/>
    <row r="809405" customFormat="1"/>
    <row r="809406" customFormat="1"/>
    <row r="809407" customFormat="1"/>
    <row r="809408" customFormat="1"/>
    <row r="809409" customFormat="1"/>
    <row r="809410" customFormat="1"/>
    <row r="809411" customFormat="1"/>
    <row r="809412" customFormat="1"/>
    <row r="809413" customFormat="1"/>
    <row r="809414" customFormat="1"/>
    <row r="809415" customFormat="1"/>
    <row r="809416" customFormat="1"/>
    <row r="809417" customFormat="1"/>
    <row r="809418" customFormat="1"/>
    <row r="809419" customFormat="1"/>
    <row r="809420" customFormat="1"/>
    <row r="809421" customFormat="1"/>
    <row r="809422" customFormat="1"/>
    <row r="809423" customFormat="1"/>
    <row r="809424" customFormat="1"/>
    <row r="809425" customFormat="1"/>
    <row r="809426" customFormat="1"/>
    <row r="809427" customFormat="1"/>
    <row r="809428" customFormat="1"/>
    <row r="809429" customFormat="1"/>
    <row r="809430" customFormat="1"/>
    <row r="809431" customFormat="1"/>
    <row r="809432" customFormat="1"/>
    <row r="809433" customFormat="1"/>
    <row r="809434" customFormat="1"/>
    <row r="809435" customFormat="1"/>
    <row r="809436" customFormat="1"/>
    <row r="809437" customFormat="1"/>
    <row r="809438" customFormat="1"/>
    <row r="809439" customFormat="1"/>
    <row r="809440" customFormat="1"/>
    <row r="809441" customFormat="1"/>
    <row r="809442" customFormat="1"/>
    <row r="809443" customFormat="1"/>
    <row r="809444" customFormat="1"/>
    <row r="809445" customFormat="1"/>
    <row r="809446" customFormat="1"/>
    <row r="809447" customFormat="1"/>
    <row r="809448" customFormat="1"/>
    <row r="809449" customFormat="1"/>
    <row r="809450" customFormat="1"/>
    <row r="809451" customFormat="1"/>
    <row r="809452" customFormat="1"/>
    <row r="809453" customFormat="1"/>
    <row r="809454" customFormat="1"/>
    <row r="809455" customFormat="1"/>
    <row r="809456" customFormat="1"/>
    <row r="809457" customFormat="1"/>
    <row r="809458" customFormat="1"/>
    <row r="809459" customFormat="1"/>
    <row r="809460" customFormat="1"/>
    <row r="809461" customFormat="1"/>
    <row r="809462" customFormat="1"/>
    <row r="809463" customFormat="1"/>
    <row r="809464" customFormat="1"/>
    <row r="809465" customFormat="1"/>
    <row r="809466" customFormat="1"/>
    <row r="809467" customFormat="1"/>
    <row r="809468" customFormat="1"/>
    <row r="809469" customFormat="1"/>
    <row r="809470" customFormat="1"/>
    <row r="809471" customFormat="1"/>
    <row r="809472" customFormat="1"/>
    <row r="809473" customFormat="1"/>
    <row r="809474" customFormat="1"/>
    <row r="809475" customFormat="1"/>
    <row r="809476" customFormat="1"/>
    <row r="809477" customFormat="1"/>
    <row r="809478" customFormat="1"/>
    <row r="809479" customFormat="1"/>
    <row r="809480" customFormat="1"/>
    <row r="809481" customFormat="1"/>
    <row r="809482" customFormat="1"/>
    <row r="809483" customFormat="1"/>
    <row r="809484" customFormat="1"/>
    <row r="809485" customFormat="1"/>
    <row r="809486" customFormat="1"/>
    <row r="809487" customFormat="1"/>
    <row r="809488" customFormat="1"/>
    <row r="809489" customFormat="1"/>
    <row r="809490" customFormat="1"/>
    <row r="809491" customFormat="1"/>
    <row r="809492" customFormat="1"/>
    <row r="809493" customFormat="1"/>
    <row r="809494" customFormat="1"/>
    <row r="809495" customFormat="1"/>
    <row r="809496" customFormat="1"/>
    <row r="809497" customFormat="1"/>
    <row r="809498" customFormat="1"/>
    <row r="809499" customFormat="1"/>
    <row r="809500" customFormat="1"/>
    <row r="809501" customFormat="1"/>
    <row r="809502" customFormat="1"/>
    <row r="809503" customFormat="1"/>
    <row r="809504" customFormat="1"/>
    <row r="809505" customFormat="1"/>
    <row r="809506" customFormat="1"/>
    <row r="809507" customFormat="1"/>
    <row r="809508" customFormat="1"/>
    <row r="809509" customFormat="1"/>
    <row r="809510" customFormat="1"/>
    <row r="809511" customFormat="1"/>
    <row r="809512" customFormat="1"/>
    <row r="809513" customFormat="1"/>
    <row r="809514" customFormat="1"/>
    <row r="809515" customFormat="1"/>
    <row r="809516" customFormat="1"/>
    <row r="809517" customFormat="1"/>
    <row r="809518" customFormat="1"/>
    <row r="809519" customFormat="1"/>
    <row r="809520" customFormat="1"/>
    <row r="809521" customFormat="1"/>
    <row r="809522" customFormat="1"/>
    <row r="809523" customFormat="1"/>
    <row r="809524" customFormat="1"/>
    <row r="809525" customFormat="1"/>
    <row r="809526" customFormat="1"/>
    <row r="809527" customFormat="1"/>
    <row r="809528" customFormat="1"/>
    <row r="809529" customFormat="1"/>
    <row r="809530" customFormat="1"/>
    <row r="809531" customFormat="1"/>
    <row r="809532" customFormat="1"/>
    <row r="809533" customFormat="1"/>
    <row r="809534" customFormat="1"/>
    <row r="809535" customFormat="1"/>
    <row r="809536" customFormat="1"/>
    <row r="809537" customFormat="1"/>
    <row r="809538" customFormat="1"/>
    <row r="809539" customFormat="1"/>
    <row r="809540" customFormat="1"/>
    <row r="809541" customFormat="1"/>
    <row r="809542" customFormat="1"/>
    <row r="809543" customFormat="1"/>
    <row r="809544" customFormat="1"/>
    <row r="809545" customFormat="1"/>
    <row r="809546" customFormat="1"/>
    <row r="809547" customFormat="1"/>
    <row r="809548" customFormat="1"/>
    <row r="809549" customFormat="1"/>
    <row r="809550" customFormat="1"/>
    <row r="809551" customFormat="1"/>
    <row r="809552" customFormat="1"/>
    <row r="809553" customFormat="1"/>
    <row r="809554" customFormat="1"/>
    <row r="809555" customFormat="1"/>
    <row r="809556" customFormat="1"/>
    <row r="809557" customFormat="1"/>
    <row r="809558" customFormat="1"/>
    <row r="809559" customFormat="1"/>
    <row r="809560" customFormat="1"/>
    <row r="809561" customFormat="1"/>
    <row r="809562" customFormat="1"/>
    <row r="809563" customFormat="1"/>
    <row r="809564" customFormat="1"/>
    <row r="809565" customFormat="1"/>
    <row r="809566" customFormat="1"/>
    <row r="809567" customFormat="1"/>
    <row r="809568" customFormat="1"/>
    <row r="809569" customFormat="1"/>
    <row r="809570" customFormat="1"/>
    <row r="809571" customFormat="1"/>
    <row r="809572" customFormat="1"/>
    <row r="809573" customFormat="1"/>
    <row r="809574" customFormat="1"/>
    <row r="809575" customFormat="1"/>
    <row r="809576" customFormat="1"/>
    <row r="809577" customFormat="1"/>
    <row r="809578" customFormat="1"/>
    <row r="809579" customFormat="1"/>
    <row r="809580" customFormat="1"/>
    <row r="809581" customFormat="1"/>
    <row r="809582" customFormat="1"/>
    <row r="809583" customFormat="1"/>
    <row r="809584" customFormat="1"/>
    <row r="809585" customFormat="1"/>
    <row r="809586" customFormat="1"/>
    <row r="809587" customFormat="1"/>
    <row r="809588" customFormat="1"/>
    <row r="809589" customFormat="1"/>
    <row r="809590" customFormat="1"/>
    <row r="809591" customFormat="1"/>
    <row r="809592" customFormat="1"/>
    <row r="809593" customFormat="1"/>
    <row r="809594" customFormat="1"/>
    <row r="809595" customFormat="1"/>
    <row r="809596" customFormat="1"/>
    <row r="809597" customFormat="1"/>
    <row r="809598" customFormat="1"/>
    <row r="809599" customFormat="1"/>
    <row r="809600" customFormat="1"/>
    <row r="809601" customFormat="1"/>
    <row r="809602" customFormat="1"/>
    <row r="809603" customFormat="1"/>
    <row r="809604" customFormat="1"/>
    <row r="809605" customFormat="1"/>
    <row r="809606" customFormat="1"/>
    <row r="809607" customFormat="1"/>
    <row r="809608" customFormat="1"/>
    <row r="809609" customFormat="1"/>
    <row r="809610" customFormat="1"/>
    <row r="809611" customFormat="1"/>
    <row r="809612" customFormat="1"/>
    <row r="809613" customFormat="1"/>
    <row r="809614" customFormat="1"/>
    <row r="809615" customFormat="1"/>
    <row r="809616" customFormat="1"/>
    <row r="809617" customFormat="1"/>
    <row r="809618" customFormat="1"/>
    <row r="809619" customFormat="1"/>
    <row r="809620" customFormat="1"/>
    <row r="809621" customFormat="1"/>
    <row r="809622" customFormat="1"/>
    <row r="809623" customFormat="1"/>
    <row r="809624" customFormat="1"/>
    <row r="809625" customFormat="1"/>
    <row r="809626" customFormat="1"/>
    <row r="809627" customFormat="1"/>
    <row r="809628" customFormat="1"/>
    <row r="809629" customFormat="1"/>
    <row r="809630" customFormat="1"/>
    <row r="809631" customFormat="1"/>
    <row r="809632" customFormat="1"/>
    <row r="809633" customFormat="1"/>
    <row r="809634" customFormat="1"/>
    <row r="809635" customFormat="1"/>
    <row r="809636" customFormat="1"/>
    <row r="809637" customFormat="1"/>
    <row r="809638" customFormat="1"/>
    <row r="809639" customFormat="1"/>
    <row r="809640" customFormat="1"/>
    <row r="809641" customFormat="1"/>
    <row r="809642" customFormat="1"/>
    <row r="809643" customFormat="1"/>
    <row r="809644" customFormat="1"/>
    <row r="809645" customFormat="1"/>
    <row r="809646" customFormat="1"/>
    <row r="809647" customFormat="1"/>
    <row r="809648" customFormat="1"/>
    <row r="809649" customFormat="1"/>
    <row r="809650" customFormat="1"/>
    <row r="809651" customFormat="1"/>
    <row r="809652" customFormat="1"/>
    <row r="809653" customFormat="1"/>
    <row r="809654" customFormat="1"/>
    <row r="809655" customFormat="1"/>
    <row r="809656" customFormat="1"/>
    <row r="809657" customFormat="1"/>
    <row r="809658" customFormat="1"/>
    <row r="809659" customFormat="1"/>
    <row r="809660" customFormat="1"/>
    <row r="809661" customFormat="1"/>
    <row r="809662" customFormat="1"/>
    <row r="809663" customFormat="1"/>
    <row r="809664" customFormat="1"/>
    <row r="809665" customFormat="1"/>
    <row r="809666" customFormat="1"/>
    <row r="809667" customFormat="1"/>
    <row r="809668" customFormat="1"/>
    <row r="809669" customFormat="1"/>
    <row r="809670" customFormat="1"/>
    <row r="809671" customFormat="1"/>
    <row r="809672" customFormat="1"/>
    <row r="809673" customFormat="1"/>
    <row r="809674" customFormat="1"/>
    <row r="809675" customFormat="1"/>
    <row r="809676" customFormat="1"/>
    <row r="809677" customFormat="1"/>
    <row r="809678" customFormat="1"/>
    <row r="809679" customFormat="1"/>
    <row r="809680" customFormat="1"/>
    <row r="809681" customFormat="1"/>
    <row r="809682" customFormat="1"/>
    <row r="809683" customFormat="1"/>
    <row r="809684" customFormat="1"/>
    <row r="809685" customFormat="1"/>
    <row r="809686" customFormat="1"/>
    <row r="809687" customFormat="1"/>
    <row r="809688" customFormat="1"/>
    <row r="809689" customFormat="1"/>
    <row r="809690" customFormat="1"/>
    <row r="809691" customFormat="1"/>
    <row r="809692" customFormat="1"/>
    <row r="809693" customFormat="1"/>
    <row r="809694" customFormat="1"/>
    <row r="809695" customFormat="1"/>
    <row r="809696" customFormat="1"/>
    <row r="809697" customFormat="1"/>
    <row r="809698" customFormat="1"/>
    <row r="809699" customFormat="1"/>
    <row r="809700" customFormat="1"/>
    <row r="809701" customFormat="1"/>
    <row r="809702" customFormat="1"/>
    <row r="809703" customFormat="1"/>
    <row r="809704" customFormat="1"/>
    <row r="809705" customFormat="1"/>
    <row r="809706" customFormat="1"/>
    <row r="809707" customFormat="1"/>
    <row r="809708" customFormat="1"/>
    <row r="809709" customFormat="1"/>
    <row r="809710" customFormat="1"/>
    <row r="809711" customFormat="1"/>
    <row r="809712" customFormat="1"/>
    <row r="809713" customFormat="1"/>
    <row r="809714" customFormat="1"/>
    <row r="809715" customFormat="1"/>
    <row r="809716" customFormat="1"/>
    <row r="809717" customFormat="1"/>
    <row r="809718" customFormat="1"/>
    <row r="809719" customFormat="1"/>
    <row r="809720" customFormat="1"/>
    <row r="809721" customFormat="1"/>
    <row r="809722" customFormat="1"/>
    <row r="809723" customFormat="1"/>
    <row r="809724" customFormat="1"/>
    <row r="809725" customFormat="1"/>
    <row r="809726" customFormat="1"/>
    <row r="809727" customFormat="1"/>
    <row r="809728" customFormat="1"/>
    <row r="809729" customFormat="1"/>
    <row r="809730" customFormat="1"/>
    <row r="809731" customFormat="1"/>
    <row r="809732" customFormat="1"/>
    <row r="809733" customFormat="1"/>
    <row r="809734" customFormat="1"/>
    <row r="809735" customFormat="1"/>
    <row r="809736" customFormat="1"/>
    <row r="809737" customFormat="1"/>
    <row r="809738" customFormat="1"/>
    <row r="809739" customFormat="1"/>
    <row r="809740" customFormat="1"/>
    <row r="809741" customFormat="1"/>
    <row r="809742" customFormat="1"/>
    <row r="809743" customFormat="1"/>
    <row r="809744" customFormat="1"/>
    <row r="809745" customFormat="1"/>
    <row r="809746" customFormat="1"/>
    <row r="809747" customFormat="1"/>
    <row r="809748" customFormat="1"/>
    <row r="809749" customFormat="1"/>
    <row r="809750" customFormat="1"/>
    <row r="809751" customFormat="1"/>
    <row r="809752" customFormat="1"/>
    <row r="809753" customFormat="1"/>
    <row r="809754" customFormat="1"/>
    <row r="809755" customFormat="1"/>
    <row r="809756" customFormat="1"/>
    <row r="809757" customFormat="1"/>
    <row r="809758" customFormat="1"/>
    <row r="809759" customFormat="1"/>
    <row r="809760" customFormat="1"/>
    <row r="809761" customFormat="1"/>
    <row r="809762" customFormat="1"/>
    <row r="809763" customFormat="1"/>
    <row r="809764" customFormat="1"/>
    <row r="809765" customFormat="1"/>
    <row r="809766" customFormat="1"/>
    <row r="809767" customFormat="1"/>
    <row r="809768" customFormat="1"/>
    <row r="809769" customFormat="1"/>
    <row r="809770" customFormat="1"/>
    <row r="809771" customFormat="1"/>
    <row r="809772" customFormat="1"/>
    <row r="809773" customFormat="1"/>
    <row r="809774" customFormat="1"/>
    <row r="809775" customFormat="1"/>
    <row r="809776" customFormat="1"/>
    <row r="809777" customFormat="1"/>
    <row r="809778" customFormat="1"/>
    <row r="809779" customFormat="1"/>
    <row r="809780" customFormat="1"/>
    <row r="809781" customFormat="1"/>
    <row r="809782" customFormat="1"/>
    <row r="809783" customFormat="1"/>
    <row r="809784" customFormat="1"/>
    <row r="809785" customFormat="1"/>
    <row r="809786" customFormat="1"/>
    <row r="809787" customFormat="1"/>
    <row r="809788" customFormat="1"/>
    <row r="809789" customFormat="1"/>
    <row r="809790" customFormat="1"/>
    <row r="809791" customFormat="1"/>
    <row r="809792" customFormat="1"/>
    <row r="809793" customFormat="1"/>
    <row r="809794" customFormat="1"/>
    <row r="809795" customFormat="1"/>
    <row r="809796" customFormat="1"/>
    <row r="809797" customFormat="1"/>
    <row r="809798" customFormat="1"/>
    <row r="809799" customFormat="1"/>
    <row r="809800" customFormat="1"/>
    <row r="809801" customFormat="1"/>
    <row r="809802" customFormat="1"/>
    <row r="809803" customFormat="1"/>
    <row r="809804" customFormat="1"/>
    <row r="809805" customFormat="1"/>
    <row r="809806" customFormat="1"/>
    <row r="809807" customFormat="1"/>
    <row r="809808" customFormat="1"/>
    <row r="809809" customFormat="1"/>
    <row r="809810" customFormat="1"/>
    <row r="809811" customFormat="1"/>
    <row r="809812" customFormat="1"/>
    <row r="809813" customFormat="1"/>
    <row r="809814" customFormat="1"/>
    <row r="809815" customFormat="1"/>
    <row r="809816" customFormat="1"/>
    <row r="809817" customFormat="1"/>
    <row r="809818" customFormat="1"/>
    <row r="809819" customFormat="1"/>
    <row r="809820" customFormat="1"/>
    <row r="809821" customFormat="1"/>
    <row r="809822" customFormat="1"/>
    <row r="809823" customFormat="1"/>
    <row r="809824" customFormat="1"/>
    <row r="809825" customFormat="1"/>
    <row r="809826" customFormat="1"/>
    <row r="809827" customFormat="1"/>
    <row r="809828" customFormat="1"/>
    <row r="809829" customFormat="1"/>
    <row r="809830" customFormat="1"/>
    <row r="809831" customFormat="1"/>
    <row r="809832" customFormat="1"/>
    <row r="809833" customFormat="1"/>
    <row r="809834" customFormat="1"/>
    <row r="809835" customFormat="1"/>
    <row r="809836" customFormat="1"/>
    <row r="809837" customFormat="1"/>
    <row r="809838" customFormat="1"/>
    <row r="809839" customFormat="1"/>
    <row r="809840" customFormat="1"/>
    <row r="809841" customFormat="1"/>
    <row r="809842" customFormat="1"/>
    <row r="809843" customFormat="1"/>
    <row r="809844" customFormat="1"/>
    <row r="809845" customFormat="1"/>
    <row r="809846" customFormat="1"/>
    <row r="809847" customFormat="1"/>
    <row r="809848" customFormat="1"/>
    <row r="809849" customFormat="1"/>
    <row r="809850" customFormat="1"/>
    <row r="809851" customFormat="1"/>
    <row r="809852" customFormat="1"/>
    <row r="809853" customFormat="1"/>
    <row r="809854" customFormat="1"/>
    <row r="809855" customFormat="1"/>
    <row r="809856" customFormat="1"/>
    <row r="809857" customFormat="1"/>
    <row r="809858" customFormat="1"/>
    <row r="809859" customFormat="1"/>
    <row r="809860" customFormat="1"/>
    <row r="809861" customFormat="1"/>
    <row r="809862" customFormat="1"/>
    <row r="809863" customFormat="1"/>
    <row r="809864" customFormat="1"/>
    <row r="809865" customFormat="1"/>
    <row r="809866" customFormat="1"/>
    <row r="809867" customFormat="1"/>
    <row r="809868" customFormat="1"/>
    <row r="809869" customFormat="1"/>
    <row r="809870" customFormat="1"/>
    <row r="809871" customFormat="1"/>
    <row r="809872" customFormat="1"/>
    <row r="809873" customFormat="1"/>
    <row r="809874" customFormat="1"/>
    <row r="809875" customFormat="1"/>
    <row r="809876" customFormat="1"/>
    <row r="809877" customFormat="1"/>
    <row r="809878" customFormat="1"/>
    <row r="809879" customFormat="1"/>
    <row r="809880" customFormat="1"/>
    <row r="809881" customFormat="1"/>
    <row r="809882" customFormat="1"/>
    <row r="809883" customFormat="1"/>
    <row r="809884" customFormat="1"/>
    <row r="809885" customFormat="1"/>
    <row r="809886" customFormat="1"/>
    <row r="809887" customFormat="1"/>
    <row r="809888" customFormat="1"/>
    <row r="809889" customFormat="1"/>
    <row r="809890" customFormat="1"/>
    <row r="809891" customFormat="1"/>
    <row r="809892" customFormat="1"/>
    <row r="809893" customFormat="1"/>
    <row r="809894" customFormat="1"/>
    <row r="809895" customFormat="1"/>
    <row r="809896" customFormat="1"/>
    <row r="809897" customFormat="1"/>
    <row r="809898" customFormat="1"/>
    <row r="809899" customFormat="1"/>
    <row r="809900" customFormat="1"/>
    <row r="809901" customFormat="1"/>
    <row r="809902" customFormat="1"/>
    <row r="809903" customFormat="1"/>
    <row r="809904" customFormat="1"/>
    <row r="809905" customFormat="1"/>
    <row r="809906" customFormat="1"/>
    <row r="809907" customFormat="1"/>
    <row r="809908" customFormat="1"/>
    <row r="809909" customFormat="1"/>
    <row r="809910" customFormat="1"/>
    <row r="809911" customFormat="1"/>
    <row r="809912" customFormat="1"/>
    <row r="809913" customFormat="1"/>
    <row r="809914" customFormat="1"/>
    <row r="809915" customFormat="1"/>
    <row r="809916" customFormat="1"/>
    <row r="809917" customFormat="1"/>
    <row r="809918" customFormat="1"/>
    <row r="809919" customFormat="1"/>
    <row r="809920" customFormat="1"/>
    <row r="809921" customFormat="1"/>
    <row r="809922" customFormat="1"/>
    <row r="809923" customFormat="1"/>
    <row r="809924" customFormat="1"/>
    <row r="809925" customFormat="1"/>
    <row r="809926" customFormat="1"/>
    <row r="809927" customFormat="1"/>
    <row r="809928" customFormat="1"/>
    <row r="809929" customFormat="1"/>
    <row r="809930" customFormat="1"/>
    <row r="809931" customFormat="1"/>
    <row r="809932" customFormat="1"/>
    <row r="809933" customFormat="1"/>
    <row r="809934" customFormat="1"/>
    <row r="809935" customFormat="1"/>
    <row r="809936" customFormat="1"/>
    <row r="809937" customFormat="1"/>
    <row r="809938" customFormat="1"/>
    <row r="809939" customFormat="1"/>
    <row r="809940" customFormat="1"/>
    <row r="809941" customFormat="1"/>
    <row r="809942" customFormat="1"/>
    <row r="809943" customFormat="1"/>
    <row r="809944" customFormat="1"/>
    <row r="809945" customFormat="1"/>
    <row r="809946" customFormat="1"/>
    <row r="809947" customFormat="1"/>
    <row r="809948" customFormat="1"/>
    <row r="809949" customFormat="1"/>
    <row r="809950" customFormat="1"/>
    <row r="809951" customFormat="1"/>
    <row r="809952" customFormat="1"/>
    <row r="809953" customFormat="1"/>
    <row r="809954" customFormat="1"/>
    <row r="809955" customFormat="1"/>
    <row r="809956" customFormat="1"/>
    <row r="809957" customFormat="1"/>
    <row r="809958" customFormat="1"/>
    <row r="809959" customFormat="1"/>
    <row r="809960" customFormat="1"/>
    <row r="809961" customFormat="1"/>
    <row r="809962" customFormat="1"/>
    <row r="809963" customFormat="1"/>
    <row r="809964" customFormat="1"/>
    <row r="809965" customFormat="1"/>
    <row r="809966" customFormat="1"/>
    <row r="809967" customFormat="1"/>
    <row r="809968" customFormat="1"/>
    <row r="809969" customFormat="1"/>
    <row r="809970" customFormat="1"/>
    <row r="809971" customFormat="1"/>
    <row r="809972" customFormat="1"/>
    <row r="809973" customFormat="1"/>
    <row r="809974" customFormat="1"/>
    <row r="809975" customFormat="1"/>
    <row r="809976" customFormat="1"/>
    <row r="809977" customFormat="1"/>
    <row r="809978" customFormat="1"/>
    <row r="809979" customFormat="1"/>
    <row r="809980" customFormat="1"/>
    <row r="809981" customFormat="1"/>
    <row r="809982" customFormat="1"/>
    <row r="809983" customFormat="1"/>
    <row r="809984" customFormat="1"/>
    <row r="809985" customFormat="1"/>
    <row r="809986" customFormat="1"/>
    <row r="809987" customFormat="1"/>
    <row r="809988" customFormat="1"/>
    <row r="809989" customFormat="1"/>
    <row r="809990" customFormat="1"/>
    <row r="809991" customFormat="1"/>
    <row r="809992" customFormat="1"/>
    <row r="809993" customFormat="1"/>
    <row r="809994" customFormat="1"/>
    <row r="809995" customFormat="1"/>
    <row r="809996" customFormat="1"/>
    <row r="809997" customFormat="1"/>
    <row r="809998" customFormat="1"/>
    <row r="809999" customFormat="1"/>
    <row r="810000" customFormat="1"/>
    <row r="810001" customFormat="1"/>
    <row r="810002" customFormat="1"/>
    <row r="810003" customFormat="1"/>
    <row r="810004" customFormat="1"/>
    <row r="810005" customFormat="1"/>
    <row r="810006" customFormat="1"/>
    <row r="810007" customFormat="1"/>
    <row r="810008" customFormat="1"/>
    <row r="810009" customFormat="1"/>
    <row r="810010" customFormat="1"/>
    <row r="810011" customFormat="1"/>
    <row r="810012" customFormat="1"/>
    <row r="810013" customFormat="1"/>
    <row r="810014" customFormat="1"/>
    <row r="810015" customFormat="1"/>
    <row r="810016" customFormat="1"/>
    <row r="810017" customFormat="1"/>
    <row r="810018" customFormat="1"/>
    <row r="810019" customFormat="1"/>
    <row r="810020" customFormat="1"/>
    <row r="810021" customFormat="1"/>
    <row r="810022" customFormat="1"/>
    <row r="810023" customFormat="1"/>
    <row r="810024" customFormat="1"/>
    <row r="810025" customFormat="1"/>
    <row r="810026" customFormat="1"/>
    <row r="810027" customFormat="1"/>
    <row r="810028" customFormat="1"/>
    <row r="810029" customFormat="1"/>
    <row r="810030" customFormat="1"/>
    <row r="810031" customFormat="1"/>
    <row r="810032" customFormat="1"/>
    <row r="810033" customFormat="1"/>
    <row r="810034" customFormat="1"/>
    <row r="810035" customFormat="1"/>
    <row r="810036" customFormat="1"/>
    <row r="810037" customFormat="1"/>
    <row r="810038" customFormat="1"/>
    <row r="810039" customFormat="1"/>
    <row r="810040" customFormat="1"/>
    <row r="810041" customFormat="1"/>
    <row r="810042" customFormat="1"/>
    <row r="810043" customFormat="1"/>
    <row r="810044" customFormat="1"/>
    <row r="810045" customFormat="1"/>
    <row r="810046" customFormat="1"/>
    <row r="810047" customFormat="1"/>
    <row r="810048" customFormat="1"/>
    <row r="810049" customFormat="1"/>
    <row r="810050" customFormat="1"/>
    <row r="810051" customFormat="1"/>
    <row r="810052" customFormat="1"/>
    <row r="810053" customFormat="1"/>
    <row r="810054" customFormat="1"/>
    <row r="810055" customFormat="1"/>
    <row r="810056" customFormat="1"/>
    <row r="810057" customFormat="1"/>
    <row r="810058" customFormat="1"/>
    <row r="810059" customFormat="1"/>
    <row r="810060" customFormat="1"/>
    <row r="810061" customFormat="1"/>
    <row r="810062" customFormat="1"/>
    <row r="810063" customFormat="1"/>
    <row r="810064" customFormat="1"/>
    <row r="810065" customFormat="1"/>
    <row r="810066" customFormat="1"/>
    <row r="810067" customFormat="1"/>
    <row r="810068" customFormat="1"/>
    <row r="810069" customFormat="1"/>
    <row r="810070" customFormat="1"/>
    <row r="810071" customFormat="1"/>
    <row r="810072" customFormat="1"/>
    <row r="810073" customFormat="1"/>
    <row r="810074" customFormat="1"/>
    <row r="810075" customFormat="1"/>
    <row r="810076" customFormat="1"/>
    <row r="810077" customFormat="1"/>
    <row r="810078" customFormat="1"/>
    <row r="810079" customFormat="1"/>
    <row r="810080" customFormat="1"/>
    <row r="810081" customFormat="1"/>
    <row r="810082" customFormat="1"/>
    <row r="810083" customFormat="1"/>
    <row r="810084" customFormat="1"/>
    <row r="810085" customFormat="1"/>
    <row r="810086" customFormat="1"/>
    <row r="810087" customFormat="1"/>
    <row r="810088" customFormat="1"/>
    <row r="810089" customFormat="1"/>
    <row r="810090" customFormat="1"/>
    <row r="810091" customFormat="1"/>
    <row r="810092" customFormat="1"/>
    <row r="810093" customFormat="1"/>
    <row r="810094" customFormat="1"/>
    <row r="810095" customFormat="1"/>
    <row r="810096" customFormat="1"/>
    <row r="810097" customFormat="1"/>
    <row r="810098" customFormat="1"/>
    <row r="810099" customFormat="1"/>
    <row r="810100" customFormat="1"/>
    <row r="810101" customFormat="1"/>
    <row r="810102" customFormat="1"/>
    <row r="810103" customFormat="1"/>
    <row r="810104" customFormat="1"/>
    <row r="810105" customFormat="1"/>
    <row r="810106" customFormat="1"/>
    <row r="810107" customFormat="1"/>
    <row r="810108" customFormat="1"/>
    <row r="810109" customFormat="1"/>
    <row r="810110" customFormat="1"/>
    <row r="810111" customFormat="1"/>
    <row r="810112" customFormat="1"/>
    <row r="810113" customFormat="1"/>
    <row r="810114" customFormat="1"/>
    <row r="810115" customFormat="1"/>
    <row r="810116" customFormat="1"/>
    <row r="810117" customFormat="1"/>
    <row r="810118" customFormat="1"/>
    <row r="810119" customFormat="1"/>
    <row r="810120" customFormat="1"/>
    <row r="810121" customFormat="1"/>
    <row r="810122" customFormat="1"/>
    <row r="810123" customFormat="1"/>
    <row r="810124" customFormat="1"/>
    <row r="810125" customFormat="1"/>
    <row r="810126" customFormat="1"/>
    <row r="810127" customFormat="1"/>
    <row r="810128" customFormat="1"/>
    <row r="810129" customFormat="1"/>
    <row r="810130" customFormat="1"/>
    <row r="810131" customFormat="1"/>
    <row r="810132" customFormat="1"/>
    <row r="810133" customFormat="1"/>
    <row r="810134" customFormat="1"/>
    <row r="810135" customFormat="1"/>
    <row r="810136" customFormat="1"/>
    <row r="810137" customFormat="1"/>
    <row r="810138" customFormat="1"/>
    <row r="810139" customFormat="1"/>
    <row r="810140" customFormat="1"/>
    <row r="810141" customFormat="1"/>
    <row r="810142" customFormat="1"/>
    <row r="810143" customFormat="1"/>
    <row r="810144" customFormat="1"/>
    <row r="810145" customFormat="1"/>
    <row r="810146" customFormat="1"/>
    <row r="810147" customFormat="1"/>
    <row r="810148" customFormat="1"/>
    <row r="810149" customFormat="1"/>
    <row r="810150" customFormat="1"/>
    <row r="810151" customFormat="1"/>
    <row r="810152" customFormat="1"/>
    <row r="810153" customFormat="1"/>
    <row r="810154" customFormat="1"/>
    <row r="810155" customFormat="1"/>
    <row r="810156" customFormat="1"/>
    <row r="810157" customFormat="1"/>
    <row r="810158" customFormat="1"/>
    <row r="810159" customFormat="1"/>
    <row r="810160" customFormat="1"/>
    <row r="810161" customFormat="1"/>
    <row r="810162" customFormat="1"/>
    <row r="810163" customFormat="1"/>
    <row r="810164" customFormat="1"/>
    <row r="810165" customFormat="1"/>
    <row r="810166" customFormat="1"/>
    <row r="810167" customFormat="1"/>
    <row r="810168" customFormat="1"/>
    <row r="810169" customFormat="1"/>
    <row r="810170" customFormat="1"/>
    <row r="810171" customFormat="1"/>
    <row r="810172" customFormat="1"/>
    <row r="810173" customFormat="1"/>
    <row r="810174" customFormat="1"/>
    <row r="810175" customFormat="1"/>
    <row r="810176" customFormat="1"/>
    <row r="810177" customFormat="1"/>
    <row r="810178" customFormat="1"/>
    <row r="810179" customFormat="1"/>
    <row r="810180" customFormat="1"/>
    <row r="810181" customFormat="1"/>
    <row r="810182" customFormat="1"/>
    <row r="810183" customFormat="1"/>
    <row r="810184" customFormat="1"/>
    <row r="810185" customFormat="1"/>
    <row r="810186" customFormat="1"/>
    <row r="810187" customFormat="1"/>
    <row r="810188" customFormat="1"/>
    <row r="810189" customFormat="1"/>
    <row r="810190" customFormat="1"/>
    <row r="810191" customFormat="1"/>
    <row r="810192" customFormat="1"/>
    <row r="810193" customFormat="1"/>
    <row r="810194" customFormat="1"/>
    <row r="810195" customFormat="1"/>
    <row r="810196" customFormat="1"/>
    <row r="810197" customFormat="1"/>
    <row r="810198" customFormat="1"/>
    <row r="810199" customFormat="1"/>
    <row r="810200" customFormat="1"/>
    <row r="810201" customFormat="1"/>
    <row r="810202" customFormat="1"/>
    <row r="810203" customFormat="1"/>
    <row r="810204" customFormat="1"/>
    <row r="810205" customFormat="1"/>
    <row r="810206" customFormat="1"/>
    <row r="810207" customFormat="1"/>
    <row r="810208" customFormat="1"/>
    <row r="810209" customFormat="1"/>
    <row r="810210" customFormat="1"/>
    <row r="810211" customFormat="1"/>
    <row r="810212" customFormat="1"/>
    <row r="810213" customFormat="1"/>
    <row r="810214" customFormat="1"/>
    <row r="810215" customFormat="1"/>
    <row r="810216" customFormat="1"/>
    <row r="810217" customFormat="1"/>
    <row r="810218" customFormat="1"/>
    <row r="810219" customFormat="1"/>
    <row r="810220" customFormat="1"/>
    <row r="810221" customFormat="1"/>
    <row r="810222" customFormat="1"/>
    <row r="810223" customFormat="1"/>
    <row r="810224" customFormat="1"/>
    <row r="810225" customFormat="1"/>
    <row r="810226" customFormat="1"/>
    <row r="810227" customFormat="1"/>
    <row r="810228" customFormat="1"/>
    <row r="810229" customFormat="1"/>
    <row r="810230" customFormat="1"/>
    <row r="810231" customFormat="1"/>
    <row r="810232" customFormat="1"/>
    <row r="810233" customFormat="1"/>
    <row r="810234" customFormat="1"/>
    <row r="810235" customFormat="1"/>
    <row r="810236" customFormat="1"/>
    <row r="810237" customFormat="1"/>
    <row r="810238" customFormat="1"/>
    <row r="810239" customFormat="1"/>
    <row r="810240" customFormat="1"/>
    <row r="810241" customFormat="1"/>
    <row r="810242" customFormat="1"/>
    <row r="810243" customFormat="1"/>
    <row r="810244" customFormat="1"/>
    <row r="810245" customFormat="1"/>
    <row r="810246" customFormat="1"/>
    <row r="810247" customFormat="1"/>
    <row r="810248" customFormat="1"/>
    <row r="810249" customFormat="1"/>
    <row r="810250" customFormat="1"/>
    <row r="810251" customFormat="1"/>
    <row r="810252" customFormat="1"/>
    <row r="810253" customFormat="1"/>
    <row r="810254" customFormat="1"/>
    <row r="810255" customFormat="1"/>
    <row r="810256" customFormat="1"/>
    <row r="810257" customFormat="1"/>
    <row r="810258" customFormat="1"/>
    <row r="810259" customFormat="1"/>
    <row r="810260" customFormat="1"/>
    <row r="810261" customFormat="1"/>
    <row r="810262" customFormat="1"/>
    <row r="810263" customFormat="1"/>
    <row r="810264" customFormat="1"/>
    <row r="810265" customFormat="1"/>
    <row r="810266" customFormat="1"/>
    <row r="810267" customFormat="1"/>
    <row r="810268" customFormat="1"/>
    <row r="810269" customFormat="1"/>
    <row r="810270" customFormat="1"/>
    <row r="810271" customFormat="1"/>
    <row r="810272" customFormat="1"/>
    <row r="810273" customFormat="1"/>
    <row r="810274" customFormat="1"/>
    <row r="810275" customFormat="1"/>
    <row r="810276" customFormat="1"/>
    <row r="810277" customFormat="1"/>
    <row r="810278" customFormat="1"/>
    <row r="810279" customFormat="1"/>
    <row r="810280" customFormat="1"/>
    <row r="810281" customFormat="1"/>
    <row r="810282" customFormat="1"/>
    <row r="810283" customFormat="1"/>
    <row r="810284" customFormat="1"/>
    <row r="810285" customFormat="1"/>
    <row r="810286" customFormat="1"/>
    <row r="810287" customFormat="1"/>
    <row r="810288" customFormat="1"/>
    <row r="810289" customFormat="1"/>
    <row r="810290" customFormat="1"/>
    <row r="810291" customFormat="1"/>
    <row r="810292" customFormat="1"/>
    <row r="810293" customFormat="1"/>
    <row r="810294" customFormat="1"/>
    <row r="810295" customFormat="1"/>
    <row r="810296" customFormat="1"/>
    <row r="810297" customFormat="1"/>
    <row r="810298" customFormat="1"/>
    <row r="810299" customFormat="1"/>
    <row r="810300" customFormat="1"/>
    <row r="810301" customFormat="1"/>
    <row r="810302" customFormat="1"/>
    <row r="810303" customFormat="1"/>
    <row r="810304" customFormat="1"/>
    <row r="810305" customFormat="1"/>
    <row r="810306" customFormat="1"/>
    <row r="810307" customFormat="1"/>
    <row r="810308" customFormat="1"/>
    <row r="810309" customFormat="1"/>
    <row r="810310" customFormat="1"/>
    <row r="810311" customFormat="1"/>
    <row r="810312" customFormat="1"/>
    <row r="810313" customFormat="1"/>
    <row r="810314" customFormat="1"/>
    <row r="810315" customFormat="1"/>
    <row r="810316" customFormat="1"/>
    <row r="810317" customFormat="1"/>
    <row r="810318" customFormat="1"/>
    <row r="810319" customFormat="1"/>
    <row r="810320" customFormat="1"/>
    <row r="810321" customFormat="1"/>
    <row r="810322" customFormat="1"/>
    <row r="810323" customFormat="1"/>
    <row r="810324" customFormat="1"/>
    <row r="810325" customFormat="1"/>
    <row r="810326" customFormat="1"/>
    <row r="810327" customFormat="1"/>
    <row r="810328" customFormat="1"/>
    <row r="810329" customFormat="1"/>
    <row r="810330" customFormat="1"/>
    <row r="810331" customFormat="1"/>
    <row r="810332" customFormat="1"/>
    <row r="810333" customFormat="1"/>
    <row r="810334" customFormat="1"/>
    <row r="810335" customFormat="1"/>
    <row r="810336" customFormat="1"/>
    <row r="810337" customFormat="1"/>
    <row r="810338" customFormat="1"/>
    <row r="810339" customFormat="1"/>
    <row r="810340" customFormat="1"/>
    <row r="810341" customFormat="1"/>
    <row r="810342" customFormat="1"/>
    <row r="810343" customFormat="1"/>
    <row r="810344" customFormat="1"/>
    <row r="810345" customFormat="1"/>
    <row r="810346" customFormat="1"/>
    <row r="810347" customFormat="1"/>
    <row r="810348" customFormat="1"/>
    <row r="810349" customFormat="1"/>
    <row r="810350" customFormat="1"/>
    <row r="810351" customFormat="1"/>
    <row r="810352" customFormat="1"/>
    <row r="810353" customFormat="1"/>
    <row r="810354" customFormat="1"/>
    <row r="810355" customFormat="1"/>
    <row r="810356" customFormat="1"/>
    <row r="810357" customFormat="1"/>
    <row r="810358" customFormat="1"/>
    <row r="810359" customFormat="1"/>
    <row r="810360" customFormat="1"/>
    <row r="810361" customFormat="1"/>
    <row r="810362" customFormat="1"/>
    <row r="810363" customFormat="1"/>
    <row r="810364" customFormat="1"/>
    <row r="810365" customFormat="1"/>
    <row r="810366" customFormat="1"/>
    <row r="810367" customFormat="1"/>
    <row r="810368" customFormat="1"/>
    <row r="810369" customFormat="1"/>
    <row r="810370" customFormat="1"/>
    <row r="810371" customFormat="1"/>
    <row r="810372" customFormat="1"/>
    <row r="810373" customFormat="1"/>
    <row r="810374" customFormat="1"/>
    <row r="810375" customFormat="1"/>
    <row r="810376" customFormat="1"/>
    <row r="810377" customFormat="1"/>
    <row r="810378" customFormat="1"/>
    <row r="810379" customFormat="1"/>
    <row r="810380" customFormat="1"/>
    <row r="810381" customFormat="1"/>
    <row r="810382" customFormat="1"/>
    <row r="810383" customFormat="1"/>
    <row r="810384" customFormat="1"/>
    <row r="810385" customFormat="1"/>
    <row r="810386" customFormat="1"/>
    <row r="810387" customFormat="1"/>
    <row r="810388" customFormat="1"/>
    <row r="810389" customFormat="1"/>
    <row r="810390" customFormat="1"/>
    <row r="810391" customFormat="1"/>
    <row r="810392" customFormat="1"/>
    <row r="810393" customFormat="1"/>
    <row r="810394" customFormat="1"/>
    <row r="810395" customFormat="1"/>
    <row r="810396" customFormat="1"/>
    <row r="810397" customFormat="1"/>
    <row r="810398" customFormat="1"/>
    <row r="810399" customFormat="1"/>
    <row r="810400" customFormat="1"/>
    <row r="810401" customFormat="1"/>
    <row r="810402" customFormat="1"/>
    <row r="810403" customFormat="1"/>
    <row r="810404" customFormat="1"/>
    <row r="810405" customFormat="1"/>
    <row r="810406" customFormat="1"/>
    <row r="810407" customFormat="1"/>
    <row r="810408" customFormat="1"/>
    <row r="810409" customFormat="1"/>
    <row r="810410" customFormat="1"/>
    <row r="810411" customFormat="1"/>
    <row r="810412" customFormat="1"/>
    <row r="810413" customFormat="1"/>
    <row r="810414" customFormat="1"/>
    <row r="810415" customFormat="1"/>
    <row r="810416" customFormat="1"/>
    <row r="810417" customFormat="1"/>
    <row r="810418" customFormat="1"/>
    <row r="810419" customFormat="1"/>
    <row r="810420" customFormat="1"/>
    <row r="810421" customFormat="1"/>
    <row r="810422" customFormat="1"/>
    <row r="810423" customFormat="1"/>
    <row r="810424" customFormat="1"/>
    <row r="810425" customFormat="1"/>
    <row r="810426" customFormat="1"/>
    <row r="810427" customFormat="1"/>
    <row r="810428" customFormat="1"/>
    <row r="810429" customFormat="1"/>
    <row r="810430" customFormat="1"/>
    <row r="810431" customFormat="1"/>
    <row r="810432" customFormat="1"/>
    <row r="810433" customFormat="1"/>
    <row r="810434" customFormat="1"/>
    <row r="810435" customFormat="1"/>
    <row r="810436" customFormat="1"/>
    <row r="810437" customFormat="1"/>
    <row r="810438" customFormat="1"/>
    <row r="810439" customFormat="1"/>
    <row r="810440" customFormat="1"/>
    <row r="810441" customFormat="1"/>
    <row r="810442" customFormat="1"/>
    <row r="810443" customFormat="1"/>
    <row r="810444" customFormat="1"/>
    <row r="810445" customFormat="1"/>
    <row r="810446" customFormat="1"/>
    <row r="810447" customFormat="1"/>
    <row r="810448" customFormat="1"/>
    <row r="810449" customFormat="1"/>
    <row r="810450" customFormat="1"/>
    <row r="810451" customFormat="1"/>
    <row r="810452" customFormat="1"/>
    <row r="810453" customFormat="1"/>
    <row r="810454" customFormat="1"/>
    <row r="810455" customFormat="1"/>
    <row r="810456" customFormat="1"/>
    <row r="810457" customFormat="1"/>
    <row r="810458" customFormat="1"/>
    <row r="810459" customFormat="1"/>
    <row r="810460" customFormat="1"/>
    <row r="810461" customFormat="1"/>
    <row r="810462" customFormat="1"/>
    <row r="810463" customFormat="1"/>
    <row r="810464" customFormat="1"/>
    <row r="810465" customFormat="1"/>
    <row r="810466" customFormat="1"/>
    <row r="810467" customFormat="1"/>
    <row r="810468" customFormat="1"/>
    <row r="810469" customFormat="1"/>
    <row r="810470" customFormat="1"/>
    <row r="810471" customFormat="1"/>
    <row r="810472" customFormat="1"/>
    <row r="810473" customFormat="1"/>
    <row r="810474" customFormat="1"/>
    <row r="810475" customFormat="1"/>
    <row r="810476" customFormat="1"/>
    <row r="810477" customFormat="1"/>
    <row r="810478" customFormat="1"/>
    <row r="810479" customFormat="1"/>
    <row r="810480" customFormat="1"/>
    <row r="810481" customFormat="1"/>
    <row r="810482" customFormat="1"/>
    <row r="810483" customFormat="1"/>
    <row r="810484" customFormat="1"/>
    <row r="810485" customFormat="1"/>
    <row r="810486" customFormat="1"/>
    <row r="810487" customFormat="1"/>
    <row r="810488" customFormat="1"/>
    <row r="810489" customFormat="1"/>
    <row r="810490" customFormat="1"/>
    <row r="810491" customFormat="1"/>
    <row r="810492" customFormat="1"/>
    <row r="810493" customFormat="1"/>
    <row r="810494" customFormat="1"/>
    <row r="810495" customFormat="1"/>
    <row r="810496" customFormat="1"/>
    <row r="810497" customFormat="1"/>
    <row r="810498" customFormat="1"/>
    <row r="810499" customFormat="1"/>
    <row r="810500" customFormat="1"/>
    <row r="810501" customFormat="1"/>
    <row r="810502" customFormat="1"/>
    <row r="810503" customFormat="1"/>
    <row r="810504" customFormat="1"/>
    <row r="810505" customFormat="1"/>
    <row r="810506" customFormat="1"/>
    <row r="810507" customFormat="1"/>
    <row r="810508" customFormat="1"/>
    <row r="810509" customFormat="1"/>
    <row r="810510" customFormat="1"/>
    <row r="810511" customFormat="1"/>
    <row r="810512" customFormat="1"/>
    <row r="810513" customFormat="1"/>
    <row r="810514" customFormat="1"/>
    <row r="810515" customFormat="1"/>
    <row r="810516" customFormat="1"/>
    <row r="810517" customFormat="1"/>
    <row r="810518" customFormat="1"/>
    <row r="810519" customFormat="1"/>
    <row r="810520" customFormat="1"/>
    <row r="810521" customFormat="1"/>
    <row r="810522" customFormat="1"/>
    <row r="810523" customFormat="1"/>
    <row r="810524" customFormat="1"/>
    <row r="810525" customFormat="1"/>
    <row r="810526" customFormat="1"/>
    <row r="810527" customFormat="1"/>
    <row r="810528" customFormat="1"/>
    <row r="810529" customFormat="1"/>
    <row r="810530" customFormat="1"/>
    <row r="810531" customFormat="1"/>
    <row r="810532" customFormat="1"/>
    <row r="810533" customFormat="1"/>
    <row r="810534" customFormat="1"/>
    <row r="810535" customFormat="1"/>
    <row r="810536" customFormat="1"/>
    <row r="810537" customFormat="1"/>
    <row r="810538" customFormat="1"/>
    <row r="810539" customFormat="1"/>
    <row r="810540" customFormat="1"/>
    <row r="810541" customFormat="1"/>
    <row r="810542" customFormat="1"/>
    <row r="810543" customFormat="1"/>
    <row r="810544" customFormat="1"/>
    <row r="810545" customFormat="1"/>
    <row r="810546" customFormat="1"/>
    <row r="810547" customFormat="1"/>
    <row r="810548" customFormat="1"/>
    <row r="810549" customFormat="1"/>
    <row r="810550" customFormat="1"/>
    <row r="810551" customFormat="1"/>
    <row r="810552" customFormat="1"/>
    <row r="810553" customFormat="1"/>
    <row r="810554" customFormat="1"/>
    <row r="810555" customFormat="1"/>
    <row r="810556" customFormat="1"/>
    <row r="810557" customFormat="1"/>
    <row r="810558" customFormat="1"/>
    <row r="810559" customFormat="1"/>
    <row r="810560" customFormat="1"/>
    <row r="810561" customFormat="1"/>
    <row r="810562" customFormat="1"/>
    <row r="810563" customFormat="1"/>
    <row r="810564" customFormat="1"/>
    <row r="810565" customFormat="1"/>
    <row r="810566" customFormat="1"/>
    <row r="810567" customFormat="1"/>
    <row r="810568" customFormat="1"/>
    <row r="810569" customFormat="1"/>
    <row r="810570" customFormat="1"/>
    <row r="810571" customFormat="1"/>
    <row r="810572" customFormat="1"/>
    <row r="810573" customFormat="1"/>
    <row r="810574" customFormat="1"/>
    <row r="810575" customFormat="1"/>
    <row r="810576" customFormat="1"/>
    <row r="810577" customFormat="1"/>
    <row r="810578" customFormat="1"/>
    <row r="810579" customFormat="1"/>
    <row r="810580" customFormat="1"/>
    <row r="810581" customFormat="1"/>
    <row r="810582" customFormat="1"/>
    <row r="810583" customFormat="1"/>
    <row r="810584" customFormat="1"/>
    <row r="810585" customFormat="1"/>
    <row r="810586" customFormat="1"/>
    <row r="810587" customFormat="1"/>
    <row r="810588" customFormat="1"/>
    <row r="810589" customFormat="1"/>
    <row r="810590" customFormat="1"/>
    <row r="810591" customFormat="1"/>
    <row r="810592" customFormat="1"/>
    <row r="810593" customFormat="1"/>
    <row r="810594" customFormat="1"/>
    <row r="810595" customFormat="1"/>
    <row r="810596" customFormat="1"/>
    <row r="810597" customFormat="1"/>
    <row r="810598" customFormat="1"/>
    <row r="810599" customFormat="1"/>
    <row r="810600" customFormat="1"/>
    <row r="810601" customFormat="1"/>
    <row r="810602" customFormat="1"/>
    <row r="810603" customFormat="1"/>
    <row r="810604" customFormat="1"/>
    <row r="810605" customFormat="1"/>
    <row r="810606" customFormat="1"/>
    <row r="810607" customFormat="1"/>
    <row r="810608" customFormat="1"/>
    <row r="810609" customFormat="1"/>
    <row r="810610" customFormat="1"/>
    <row r="810611" customFormat="1"/>
    <row r="810612" customFormat="1"/>
    <row r="810613" customFormat="1"/>
    <row r="810614" customFormat="1"/>
    <row r="810615" customFormat="1"/>
    <row r="810616" customFormat="1"/>
    <row r="810617" customFormat="1"/>
    <row r="810618" customFormat="1"/>
    <row r="810619" customFormat="1"/>
    <row r="810620" customFormat="1"/>
    <row r="810621" customFormat="1"/>
    <row r="810622" customFormat="1"/>
    <row r="810623" customFormat="1"/>
    <row r="810624" customFormat="1"/>
    <row r="810625" customFormat="1"/>
    <row r="810626" customFormat="1"/>
    <row r="810627" customFormat="1"/>
    <row r="810628" customFormat="1"/>
    <row r="810629" customFormat="1"/>
    <row r="810630" customFormat="1"/>
    <row r="810631" customFormat="1"/>
    <row r="810632" customFormat="1"/>
    <row r="810633" customFormat="1"/>
    <row r="810634" customFormat="1"/>
    <row r="810635" customFormat="1"/>
    <row r="810636" customFormat="1"/>
    <row r="810637" customFormat="1"/>
    <row r="810638" customFormat="1"/>
    <row r="810639" customFormat="1"/>
    <row r="810640" customFormat="1"/>
    <row r="810641" customFormat="1"/>
    <row r="810642" customFormat="1"/>
    <row r="810643" customFormat="1"/>
    <row r="810644" customFormat="1"/>
    <row r="810645" customFormat="1"/>
    <row r="810646" customFormat="1"/>
    <row r="810647" customFormat="1"/>
    <row r="810648" customFormat="1"/>
    <row r="810649" customFormat="1"/>
    <row r="810650" customFormat="1"/>
    <row r="810651" customFormat="1"/>
    <row r="810652" customFormat="1"/>
    <row r="810653" customFormat="1"/>
    <row r="810654" customFormat="1"/>
    <row r="810655" customFormat="1"/>
    <row r="810656" customFormat="1"/>
    <row r="810657" customFormat="1"/>
    <row r="810658" customFormat="1"/>
    <row r="810659" customFormat="1"/>
    <row r="810660" customFormat="1"/>
    <row r="810661" customFormat="1"/>
    <row r="810662" customFormat="1"/>
    <row r="810663" customFormat="1"/>
    <row r="810664" customFormat="1"/>
    <row r="810665" customFormat="1"/>
    <row r="810666" customFormat="1"/>
    <row r="810667" customFormat="1"/>
    <row r="810668" customFormat="1"/>
    <row r="810669" customFormat="1"/>
    <row r="810670" customFormat="1"/>
    <row r="810671" customFormat="1"/>
    <row r="810672" customFormat="1"/>
    <row r="810673" customFormat="1"/>
    <row r="810674" customFormat="1"/>
    <row r="810675" customFormat="1"/>
    <row r="810676" customFormat="1"/>
    <row r="810677" customFormat="1"/>
    <row r="810678" customFormat="1"/>
    <row r="810679" customFormat="1"/>
    <row r="810680" customFormat="1"/>
    <row r="810681" customFormat="1"/>
    <row r="810682" customFormat="1"/>
    <row r="810683" customFormat="1"/>
    <row r="810684" customFormat="1"/>
    <row r="810685" customFormat="1"/>
    <row r="810686" customFormat="1"/>
    <row r="810687" customFormat="1"/>
    <row r="810688" customFormat="1"/>
    <row r="810689" customFormat="1"/>
    <row r="810690" customFormat="1"/>
    <row r="810691" customFormat="1"/>
    <row r="810692" customFormat="1"/>
    <row r="810693" customFormat="1"/>
    <row r="810694" customFormat="1"/>
    <row r="810695" customFormat="1"/>
    <row r="810696" customFormat="1"/>
    <row r="810697" customFormat="1"/>
    <row r="810698" customFormat="1"/>
    <row r="810699" customFormat="1"/>
    <row r="810700" customFormat="1"/>
    <row r="810701" customFormat="1"/>
    <row r="810702" customFormat="1"/>
    <row r="810703" customFormat="1"/>
    <row r="810704" customFormat="1"/>
    <row r="810705" customFormat="1"/>
    <row r="810706" customFormat="1"/>
    <row r="810707" customFormat="1"/>
    <row r="810708" customFormat="1"/>
    <row r="810709" customFormat="1"/>
    <row r="810710" customFormat="1"/>
    <row r="810711" customFormat="1"/>
    <row r="810712" customFormat="1"/>
    <row r="810713" customFormat="1"/>
    <row r="810714" customFormat="1"/>
    <row r="810715" customFormat="1"/>
    <row r="810716" customFormat="1"/>
    <row r="810717" customFormat="1"/>
    <row r="810718" customFormat="1"/>
    <row r="810719" customFormat="1"/>
    <row r="810720" customFormat="1"/>
    <row r="810721" customFormat="1"/>
    <row r="810722" customFormat="1"/>
    <row r="810723" customFormat="1"/>
    <row r="810724" customFormat="1"/>
    <row r="810725" customFormat="1"/>
    <row r="810726" customFormat="1"/>
    <row r="810727" customFormat="1"/>
    <row r="810728" customFormat="1"/>
    <row r="810729" customFormat="1"/>
    <row r="810730" customFormat="1"/>
    <row r="810731" customFormat="1"/>
    <row r="810732" customFormat="1"/>
    <row r="810733" customFormat="1"/>
    <row r="810734" customFormat="1"/>
    <row r="810735" customFormat="1"/>
    <row r="810736" customFormat="1"/>
    <row r="810737" customFormat="1"/>
    <row r="810738" customFormat="1"/>
    <row r="810739" customFormat="1"/>
    <row r="810740" customFormat="1"/>
    <row r="810741" customFormat="1"/>
    <row r="810742" customFormat="1"/>
    <row r="810743" customFormat="1"/>
    <row r="810744" customFormat="1"/>
    <row r="810745" customFormat="1"/>
    <row r="810746" customFormat="1"/>
    <row r="810747" customFormat="1"/>
    <row r="810748" customFormat="1"/>
    <row r="810749" customFormat="1"/>
    <row r="810750" customFormat="1"/>
    <row r="810751" customFormat="1"/>
    <row r="810752" customFormat="1"/>
    <row r="810753" customFormat="1"/>
    <row r="810754" customFormat="1"/>
    <row r="810755" customFormat="1"/>
    <row r="810756" customFormat="1"/>
    <row r="810757" customFormat="1"/>
    <row r="810758" customFormat="1"/>
    <row r="810759" customFormat="1"/>
    <row r="810760" customFormat="1"/>
    <row r="810761" customFormat="1"/>
    <row r="810762" customFormat="1"/>
    <row r="810763" customFormat="1"/>
    <row r="810764" customFormat="1"/>
    <row r="810765" customFormat="1"/>
    <row r="810766" customFormat="1"/>
    <row r="810767" customFormat="1"/>
    <row r="810768" customFormat="1"/>
    <row r="810769" customFormat="1"/>
    <row r="810770" customFormat="1"/>
    <row r="810771" customFormat="1"/>
    <row r="810772" customFormat="1"/>
    <row r="810773" customFormat="1"/>
    <row r="810774" customFormat="1"/>
    <row r="810775" customFormat="1"/>
    <row r="810776" customFormat="1"/>
    <row r="810777" customFormat="1"/>
    <row r="810778" customFormat="1"/>
    <row r="810779" customFormat="1"/>
    <row r="810780" customFormat="1"/>
    <row r="810781" customFormat="1"/>
    <row r="810782" customFormat="1"/>
    <row r="810783" customFormat="1"/>
    <row r="810784" customFormat="1"/>
    <row r="810785" customFormat="1"/>
    <row r="810786" customFormat="1"/>
    <row r="810787" customFormat="1"/>
    <row r="810788" customFormat="1"/>
    <row r="810789" customFormat="1"/>
    <row r="810790" customFormat="1"/>
    <row r="810791" customFormat="1"/>
    <row r="810792" customFormat="1"/>
    <row r="810793" customFormat="1"/>
    <row r="810794" customFormat="1"/>
    <row r="810795" customFormat="1"/>
    <row r="810796" customFormat="1"/>
    <row r="810797" customFormat="1"/>
    <row r="810798" customFormat="1"/>
    <row r="810799" customFormat="1"/>
    <row r="810800" customFormat="1"/>
    <row r="810801" customFormat="1"/>
    <row r="810802" customFormat="1"/>
    <row r="810803" customFormat="1"/>
    <row r="810804" customFormat="1"/>
    <row r="810805" customFormat="1"/>
    <row r="810806" customFormat="1"/>
    <row r="810807" customFormat="1"/>
    <row r="810808" customFormat="1"/>
    <row r="810809" customFormat="1"/>
    <row r="810810" customFormat="1"/>
    <row r="810811" customFormat="1"/>
    <row r="810812" customFormat="1"/>
    <row r="810813" customFormat="1"/>
    <row r="810814" customFormat="1"/>
    <row r="810815" customFormat="1"/>
    <row r="810816" customFormat="1"/>
    <row r="810817" customFormat="1"/>
    <row r="810818" customFormat="1"/>
    <row r="810819" customFormat="1"/>
    <row r="810820" customFormat="1"/>
    <row r="810821" customFormat="1"/>
    <row r="810822" customFormat="1"/>
    <row r="810823" customFormat="1"/>
    <row r="810824" customFormat="1"/>
    <row r="810825" customFormat="1"/>
    <row r="810826" customFormat="1"/>
    <row r="810827" customFormat="1"/>
    <row r="810828" customFormat="1"/>
    <row r="810829" customFormat="1"/>
    <row r="810830" customFormat="1"/>
    <row r="810831" customFormat="1"/>
    <row r="810832" customFormat="1"/>
    <row r="810833" customFormat="1"/>
    <row r="810834" customFormat="1"/>
    <row r="810835" customFormat="1"/>
    <row r="810836" customFormat="1"/>
    <row r="810837" customFormat="1"/>
    <row r="810838" customFormat="1"/>
    <row r="810839" customFormat="1"/>
    <row r="810840" customFormat="1"/>
    <row r="810841" customFormat="1"/>
    <row r="810842" customFormat="1"/>
    <row r="810843" customFormat="1"/>
    <row r="810844" customFormat="1"/>
    <row r="810845" customFormat="1"/>
    <row r="810846" customFormat="1"/>
    <row r="810847" customFormat="1"/>
    <row r="810848" customFormat="1"/>
    <row r="810849" customFormat="1"/>
    <row r="810850" customFormat="1"/>
    <row r="810851" customFormat="1"/>
    <row r="810852" customFormat="1"/>
    <row r="810853" customFormat="1"/>
    <row r="810854" customFormat="1"/>
    <row r="810855" customFormat="1"/>
    <row r="810856" customFormat="1"/>
    <row r="810857" customFormat="1"/>
    <row r="810858" customFormat="1"/>
    <row r="810859" customFormat="1"/>
    <row r="810860" customFormat="1"/>
    <row r="810861" customFormat="1"/>
    <row r="810862" customFormat="1"/>
    <row r="810863" customFormat="1"/>
    <row r="810864" customFormat="1"/>
    <row r="810865" customFormat="1"/>
    <row r="810866" customFormat="1"/>
    <row r="810867" customFormat="1"/>
    <row r="810868" customFormat="1"/>
    <row r="810869" customFormat="1"/>
    <row r="810870" customFormat="1"/>
    <row r="810871" customFormat="1"/>
    <row r="810872" customFormat="1"/>
    <row r="810873" customFormat="1"/>
    <row r="810874" customFormat="1"/>
    <row r="810875" customFormat="1"/>
    <row r="810876" customFormat="1"/>
    <row r="810877" customFormat="1"/>
    <row r="810878" customFormat="1"/>
    <row r="810879" customFormat="1"/>
    <row r="810880" customFormat="1"/>
    <row r="810881" customFormat="1"/>
    <row r="810882" customFormat="1"/>
    <row r="810883" customFormat="1"/>
    <row r="810884" customFormat="1"/>
    <row r="810885" customFormat="1"/>
    <row r="810886" customFormat="1"/>
    <row r="810887" customFormat="1"/>
    <row r="810888" customFormat="1"/>
    <row r="810889" customFormat="1"/>
    <row r="810890" customFormat="1"/>
    <row r="810891" customFormat="1"/>
    <row r="810892" customFormat="1"/>
    <row r="810893" customFormat="1"/>
    <row r="810894" customFormat="1"/>
    <row r="810895" customFormat="1"/>
    <row r="810896" customFormat="1"/>
    <row r="810897" customFormat="1"/>
    <row r="810898" customFormat="1"/>
    <row r="810899" customFormat="1"/>
    <row r="810900" customFormat="1"/>
    <row r="810901" customFormat="1"/>
    <row r="810902" customFormat="1"/>
    <row r="810903" customFormat="1"/>
    <row r="810904" customFormat="1"/>
    <row r="810905" customFormat="1"/>
    <row r="810906" customFormat="1"/>
    <row r="810907" customFormat="1"/>
    <row r="810908" customFormat="1"/>
    <row r="810909" customFormat="1"/>
    <row r="810910" customFormat="1"/>
    <row r="810911" customFormat="1"/>
    <row r="810912" customFormat="1"/>
    <row r="810913" customFormat="1"/>
    <row r="810914" customFormat="1"/>
    <row r="810915" customFormat="1"/>
    <row r="810916" customFormat="1"/>
    <row r="810917" customFormat="1"/>
    <row r="810918" customFormat="1"/>
    <row r="810919" customFormat="1"/>
    <row r="810920" customFormat="1"/>
    <row r="810921" customFormat="1"/>
    <row r="810922" customFormat="1"/>
    <row r="810923" customFormat="1"/>
    <row r="810924" customFormat="1"/>
    <row r="810925" customFormat="1"/>
    <row r="810926" customFormat="1"/>
    <row r="810927" customFormat="1"/>
    <row r="810928" customFormat="1"/>
    <row r="810929" customFormat="1"/>
    <row r="810930" customFormat="1"/>
    <row r="810931" customFormat="1"/>
    <row r="810932" customFormat="1"/>
    <row r="810933" customFormat="1"/>
    <row r="810934" customFormat="1"/>
    <row r="810935" customFormat="1"/>
    <row r="810936" customFormat="1"/>
    <row r="810937" customFormat="1"/>
    <row r="810938" customFormat="1"/>
    <row r="810939" customFormat="1"/>
    <row r="810940" customFormat="1"/>
    <row r="810941" customFormat="1"/>
    <row r="810942" customFormat="1"/>
    <row r="810943" customFormat="1"/>
    <row r="810944" customFormat="1"/>
    <row r="810945" customFormat="1"/>
    <row r="810946" customFormat="1"/>
    <row r="810947" customFormat="1"/>
    <row r="810948" customFormat="1"/>
    <row r="810949" customFormat="1"/>
    <row r="810950" customFormat="1"/>
    <row r="810951" customFormat="1"/>
    <row r="810952" customFormat="1"/>
    <row r="810953" customFormat="1"/>
    <row r="810954" customFormat="1"/>
    <row r="810955" customFormat="1"/>
    <row r="810956" customFormat="1"/>
    <row r="810957" customFormat="1"/>
    <row r="810958" customFormat="1"/>
    <row r="810959" customFormat="1"/>
    <row r="810960" customFormat="1"/>
    <row r="810961" customFormat="1"/>
    <row r="810962" customFormat="1"/>
    <row r="810963" customFormat="1"/>
    <row r="810964" customFormat="1"/>
    <row r="810965" customFormat="1"/>
    <row r="810966" customFormat="1"/>
    <row r="810967" customFormat="1"/>
    <row r="810968" customFormat="1"/>
    <row r="810969" customFormat="1"/>
    <row r="810970" customFormat="1"/>
    <row r="810971" customFormat="1"/>
    <row r="810972" customFormat="1"/>
    <row r="810973" customFormat="1"/>
    <row r="810974" customFormat="1"/>
    <row r="810975" customFormat="1"/>
    <row r="810976" customFormat="1"/>
    <row r="810977" customFormat="1"/>
    <row r="810978" customFormat="1"/>
    <row r="810979" customFormat="1"/>
    <row r="810980" customFormat="1"/>
    <row r="810981" customFormat="1"/>
    <row r="810982" customFormat="1"/>
    <row r="810983" customFormat="1"/>
    <row r="810984" customFormat="1"/>
    <row r="810985" customFormat="1"/>
    <row r="810986" customFormat="1"/>
    <row r="810987" customFormat="1"/>
    <row r="810988" customFormat="1"/>
    <row r="810989" customFormat="1"/>
    <row r="810990" customFormat="1"/>
    <row r="810991" customFormat="1"/>
    <row r="810992" customFormat="1"/>
    <row r="810993" customFormat="1"/>
    <row r="810994" customFormat="1"/>
    <row r="810995" customFormat="1"/>
    <row r="810996" customFormat="1"/>
    <row r="810997" customFormat="1"/>
    <row r="810998" customFormat="1"/>
    <row r="810999" customFormat="1"/>
    <row r="811000" customFormat="1"/>
    <row r="811001" customFormat="1"/>
    <row r="811002" customFormat="1"/>
    <row r="811003" customFormat="1"/>
    <row r="811004" customFormat="1"/>
    <row r="811005" customFormat="1"/>
    <row r="811006" customFormat="1"/>
    <row r="811007" customFormat="1"/>
    <row r="811008" customFormat="1"/>
    <row r="811009" customFormat="1"/>
    <row r="811010" customFormat="1"/>
    <row r="811011" customFormat="1"/>
    <row r="811012" customFormat="1"/>
    <row r="811013" customFormat="1"/>
    <row r="811014" customFormat="1"/>
    <row r="811015" customFormat="1"/>
    <row r="811016" customFormat="1"/>
    <row r="811017" customFormat="1"/>
    <row r="811018" customFormat="1"/>
    <row r="811019" customFormat="1"/>
    <row r="811020" customFormat="1"/>
    <row r="811021" customFormat="1"/>
    <row r="811022" customFormat="1"/>
    <row r="811023" customFormat="1"/>
    <row r="811024" customFormat="1"/>
    <row r="811025" customFormat="1"/>
    <row r="811026" customFormat="1"/>
    <row r="811027" customFormat="1"/>
    <row r="811028" customFormat="1"/>
    <row r="811029" customFormat="1"/>
    <row r="811030" customFormat="1"/>
    <row r="811031" customFormat="1"/>
    <row r="811032" customFormat="1"/>
    <row r="811033" customFormat="1"/>
    <row r="811034" customFormat="1"/>
    <row r="811035" customFormat="1"/>
    <row r="811036" customFormat="1"/>
    <row r="811037" customFormat="1"/>
    <row r="811038" customFormat="1"/>
    <row r="811039" customFormat="1"/>
    <row r="811040" customFormat="1"/>
    <row r="811041" customFormat="1"/>
    <row r="811042" customFormat="1"/>
    <row r="811043" customFormat="1"/>
    <row r="811044" customFormat="1"/>
    <row r="811045" customFormat="1"/>
    <row r="811046" customFormat="1"/>
    <row r="811047" customFormat="1"/>
    <row r="811048" customFormat="1"/>
    <row r="811049" customFormat="1"/>
    <row r="811050" customFormat="1"/>
    <row r="811051" customFormat="1"/>
    <row r="811052" customFormat="1"/>
    <row r="811053" customFormat="1"/>
    <row r="811054" customFormat="1"/>
    <row r="811055" customFormat="1"/>
    <row r="811056" customFormat="1"/>
    <row r="811057" customFormat="1"/>
    <row r="811058" customFormat="1"/>
    <row r="811059" customFormat="1"/>
    <row r="811060" customFormat="1"/>
    <row r="811061" customFormat="1"/>
    <row r="811062" customFormat="1"/>
    <row r="811063" customFormat="1"/>
    <row r="811064" customFormat="1"/>
    <row r="811065" customFormat="1"/>
    <row r="811066" customFormat="1"/>
    <row r="811067" customFormat="1"/>
    <row r="811068" customFormat="1"/>
    <row r="811069" customFormat="1"/>
    <row r="811070" customFormat="1"/>
    <row r="811071" customFormat="1"/>
    <row r="811072" customFormat="1"/>
    <row r="811073" customFormat="1"/>
    <row r="811074" customFormat="1"/>
    <row r="811075" customFormat="1"/>
    <row r="811076" customFormat="1"/>
    <row r="811077" customFormat="1"/>
    <row r="811078" customFormat="1"/>
    <row r="811079" customFormat="1"/>
    <row r="811080" customFormat="1"/>
    <row r="811081" customFormat="1"/>
    <row r="811082" customFormat="1"/>
    <row r="811083" customFormat="1"/>
    <row r="811084" customFormat="1"/>
    <row r="811085" customFormat="1"/>
    <row r="811086" customFormat="1"/>
    <row r="811087" customFormat="1"/>
    <row r="811088" customFormat="1"/>
    <row r="811089" customFormat="1"/>
    <row r="811090" customFormat="1"/>
    <row r="811091" customFormat="1"/>
    <row r="811092" customFormat="1"/>
    <row r="811093" customFormat="1"/>
    <row r="811094" customFormat="1"/>
    <row r="811095" customFormat="1"/>
    <row r="811096" customFormat="1"/>
    <row r="811097" customFormat="1"/>
    <row r="811098" customFormat="1"/>
    <row r="811099" customFormat="1"/>
    <row r="811100" customFormat="1"/>
    <row r="811101" customFormat="1"/>
    <row r="811102" customFormat="1"/>
    <row r="811103" customFormat="1"/>
    <row r="811104" customFormat="1"/>
    <row r="811105" customFormat="1"/>
    <row r="811106" customFormat="1"/>
    <row r="811107" customFormat="1"/>
    <row r="811108" customFormat="1"/>
    <row r="811109" customFormat="1"/>
    <row r="811110" customFormat="1"/>
    <row r="811111" customFormat="1"/>
    <row r="811112" customFormat="1"/>
    <row r="811113" customFormat="1"/>
    <row r="811114" customFormat="1"/>
    <row r="811115" customFormat="1"/>
    <row r="811116" customFormat="1"/>
    <row r="811117" customFormat="1"/>
    <row r="811118" customFormat="1"/>
    <row r="811119" customFormat="1"/>
    <row r="811120" customFormat="1"/>
    <row r="811121" customFormat="1"/>
    <row r="811122" customFormat="1"/>
    <row r="811123" customFormat="1"/>
    <row r="811124" customFormat="1"/>
    <row r="811125" customFormat="1"/>
    <row r="811126" customFormat="1"/>
    <row r="811127" customFormat="1"/>
    <row r="811128" customFormat="1"/>
    <row r="811129" customFormat="1"/>
    <row r="811130" customFormat="1"/>
    <row r="811131" customFormat="1"/>
    <row r="811132" customFormat="1"/>
    <row r="811133" customFormat="1"/>
    <row r="811134" customFormat="1"/>
    <row r="811135" customFormat="1"/>
    <row r="811136" customFormat="1"/>
    <row r="811137" customFormat="1"/>
    <row r="811138" customFormat="1"/>
    <row r="811139" customFormat="1"/>
    <row r="811140" customFormat="1"/>
    <row r="811141" customFormat="1"/>
    <row r="811142" customFormat="1"/>
    <row r="811143" customFormat="1"/>
    <row r="811144" customFormat="1"/>
    <row r="811145" customFormat="1"/>
    <row r="811146" customFormat="1"/>
    <row r="811147" customFormat="1"/>
    <row r="811148" customFormat="1"/>
    <row r="811149" customFormat="1"/>
    <row r="811150" customFormat="1"/>
    <row r="811151" customFormat="1"/>
    <row r="811152" customFormat="1"/>
    <row r="811153" customFormat="1"/>
    <row r="811154" customFormat="1"/>
    <row r="811155" customFormat="1"/>
    <row r="811156" customFormat="1"/>
    <row r="811157" customFormat="1"/>
    <row r="811158" customFormat="1"/>
    <row r="811159" customFormat="1"/>
    <row r="811160" customFormat="1"/>
    <row r="811161" customFormat="1"/>
    <row r="811162" customFormat="1"/>
    <row r="811163" customFormat="1"/>
    <row r="811164" customFormat="1"/>
    <row r="811165" customFormat="1"/>
    <row r="811166" customFormat="1"/>
    <row r="811167" customFormat="1"/>
    <row r="811168" customFormat="1"/>
    <row r="811169" customFormat="1"/>
    <row r="811170" customFormat="1"/>
    <row r="811171" customFormat="1"/>
    <row r="811172" customFormat="1"/>
    <row r="811173" customFormat="1"/>
    <row r="811174" customFormat="1"/>
    <row r="811175" customFormat="1"/>
    <row r="811176" customFormat="1"/>
    <row r="811177" customFormat="1"/>
    <row r="811178" customFormat="1"/>
    <row r="811179" customFormat="1"/>
    <row r="811180" customFormat="1"/>
    <row r="811181" customFormat="1"/>
    <row r="811182" customFormat="1"/>
    <row r="811183" customFormat="1"/>
    <row r="811184" customFormat="1"/>
    <row r="811185" customFormat="1"/>
    <row r="811186" customFormat="1"/>
    <row r="811187" customFormat="1"/>
    <row r="811188" customFormat="1"/>
    <row r="811189" customFormat="1"/>
    <row r="811190" customFormat="1"/>
    <row r="811191" customFormat="1"/>
    <row r="811192" customFormat="1"/>
    <row r="811193" customFormat="1"/>
    <row r="811194" customFormat="1"/>
    <row r="811195" customFormat="1"/>
    <row r="811196" customFormat="1"/>
    <row r="811197" customFormat="1"/>
    <row r="811198" customFormat="1"/>
    <row r="811199" customFormat="1"/>
    <row r="811200" customFormat="1"/>
    <row r="811201" customFormat="1"/>
    <row r="811202" customFormat="1"/>
    <row r="811203" customFormat="1"/>
    <row r="811204" customFormat="1"/>
    <row r="811205" customFormat="1"/>
    <row r="811206" customFormat="1"/>
    <row r="811207" customFormat="1"/>
    <row r="811208" customFormat="1"/>
    <row r="811209" customFormat="1"/>
    <row r="811210" customFormat="1"/>
    <row r="811211" customFormat="1"/>
    <row r="811212" customFormat="1"/>
    <row r="811213" customFormat="1"/>
    <row r="811214" customFormat="1"/>
    <row r="811215" customFormat="1"/>
    <row r="811216" customFormat="1"/>
    <row r="811217" customFormat="1"/>
    <row r="811218" customFormat="1"/>
    <row r="811219" customFormat="1"/>
    <row r="811220" customFormat="1"/>
    <row r="811221" customFormat="1"/>
    <row r="811222" customFormat="1"/>
    <row r="811223" customFormat="1"/>
    <row r="811224" customFormat="1"/>
    <row r="811225" customFormat="1"/>
    <row r="811226" customFormat="1"/>
    <row r="811227" customFormat="1"/>
    <row r="811228" customFormat="1"/>
    <row r="811229" customFormat="1"/>
    <row r="811230" customFormat="1"/>
    <row r="811231" customFormat="1"/>
    <row r="811232" customFormat="1"/>
    <row r="811233" customFormat="1"/>
    <row r="811234" customFormat="1"/>
    <row r="811235" customFormat="1"/>
    <row r="811236" customFormat="1"/>
    <row r="811237" customFormat="1"/>
    <row r="811238" customFormat="1"/>
    <row r="811239" customFormat="1"/>
    <row r="811240" customFormat="1"/>
    <row r="811241" customFormat="1"/>
    <row r="811242" customFormat="1"/>
    <row r="811243" customFormat="1"/>
    <row r="811244" customFormat="1"/>
    <row r="811245" customFormat="1"/>
    <row r="811246" customFormat="1"/>
    <row r="811247" customFormat="1"/>
    <row r="811248" customFormat="1"/>
    <row r="811249" customFormat="1"/>
    <row r="811250" customFormat="1"/>
    <row r="811251" customFormat="1"/>
    <row r="811252" customFormat="1"/>
    <row r="811253" customFormat="1"/>
    <row r="811254" customFormat="1"/>
    <row r="811255" customFormat="1"/>
    <row r="811256" customFormat="1"/>
    <row r="811257" customFormat="1"/>
    <row r="811258" customFormat="1"/>
    <row r="811259" customFormat="1"/>
    <row r="811260" customFormat="1"/>
    <row r="811261" customFormat="1"/>
    <row r="811262" customFormat="1"/>
    <row r="811263" customFormat="1"/>
    <row r="811264" customFormat="1"/>
    <row r="811265" customFormat="1"/>
    <row r="811266" customFormat="1"/>
    <row r="811267" customFormat="1"/>
    <row r="811268" customFormat="1"/>
    <row r="811269" customFormat="1"/>
    <row r="811270" customFormat="1"/>
    <row r="811271" customFormat="1"/>
    <row r="811272" customFormat="1"/>
    <row r="811273" customFormat="1"/>
    <row r="811274" customFormat="1"/>
    <row r="811275" customFormat="1"/>
    <row r="811276" customFormat="1"/>
    <row r="811277" customFormat="1"/>
    <row r="811278" customFormat="1"/>
    <row r="811279" customFormat="1"/>
    <row r="811280" customFormat="1"/>
    <row r="811281" customFormat="1"/>
    <row r="811282" customFormat="1"/>
    <row r="811283" customFormat="1"/>
    <row r="811284" customFormat="1"/>
    <row r="811285" customFormat="1"/>
    <row r="811286" customFormat="1"/>
    <row r="811287" customFormat="1"/>
    <row r="811288" customFormat="1"/>
    <row r="811289" customFormat="1"/>
    <row r="811290" customFormat="1"/>
    <row r="811291" customFormat="1"/>
    <row r="811292" customFormat="1"/>
    <row r="811293" customFormat="1"/>
    <row r="811294" customFormat="1"/>
    <row r="811295" customFormat="1"/>
    <row r="811296" customFormat="1"/>
    <row r="811297" customFormat="1"/>
    <row r="811298" customFormat="1"/>
    <row r="811299" customFormat="1"/>
    <row r="811300" customFormat="1"/>
    <row r="811301" customFormat="1"/>
    <row r="811302" customFormat="1"/>
    <row r="811303" customFormat="1"/>
    <row r="811304" customFormat="1"/>
    <row r="811305" customFormat="1"/>
    <row r="811306" customFormat="1"/>
    <row r="811307" customFormat="1"/>
    <row r="811308" customFormat="1"/>
    <row r="811309" customFormat="1"/>
    <row r="811310" customFormat="1"/>
    <row r="811311" customFormat="1"/>
    <row r="811312" customFormat="1"/>
    <row r="811313" customFormat="1"/>
    <row r="811314" customFormat="1"/>
    <row r="811315" customFormat="1"/>
    <row r="811316" customFormat="1"/>
    <row r="811317" customFormat="1"/>
    <row r="811318" customFormat="1"/>
    <row r="811319" customFormat="1"/>
    <row r="811320" customFormat="1"/>
    <row r="811321" customFormat="1"/>
    <row r="811322" customFormat="1"/>
    <row r="811323" customFormat="1"/>
    <row r="811324" customFormat="1"/>
    <row r="811325" customFormat="1"/>
    <row r="811326" customFormat="1"/>
    <row r="811327" customFormat="1"/>
    <row r="811328" customFormat="1"/>
    <row r="811329" customFormat="1"/>
    <row r="811330" customFormat="1"/>
    <row r="811331" customFormat="1"/>
    <row r="811332" customFormat="1"/>
    <row r="811333" customFormat="1"/>
    <row r="811334" customFormat="1"/>
    <row r="811335" customFormat="1"/>
    <row r="811336" customFormat="1"/>
    <row r="811337" customFormat="1"/>
    <row r="811338" customFormat="1"/>
    <row r="811339" customFormat="1"/>
    <row r="811340" customFormat="1"/>
    <row r="811341" customFormat="1"/>
    <row r="811342" customFormat="1"/>
    <row r="811343" customFormat="1"/>
    <row r="811344" customFormat="1"/>
    <row r="811345" customFormat="1"/>
    <row r="811346" customFormat="1"/>
    <row r="811347" customFormat="1"/>
    <row r="811348" customFormat="1"/>
    <row r="811349" customFormat="1"/>
    <row r="811350" customFormat="1"/>
    <row r="811351" customFormat="1"/>
    <row r="811352" customFormat="1"/>
    <row r="811353" customFormat="1"/>
    <row r="811354" customFormat="1"/>
    <row r="811355" customFormat="1"/>
    <row r="811356" customFormat="1"/>
    <row r="811357" customFormat="1"/>
    <row r="811358" customFormat="1"/>
    <row r="811359" customFormat="1"/>
    <row r="811360" customFormat="1"/>
    <row r="811361" customFormat="1"/>
    <row r="811362" customFormat="1"/>
    <row r="811363" customFormat="1"/>
    <row r="811364" customFormat="1"/>
    <row r="811365" customFormat="1"/>
    <row r="811366" customFormat="1"/>
    <row r="811367" customFormat="1"/>
    <row r="811368" customFormat="1"/>
    <row r="811369" customFormat="1"/>
    <row r="811370" customFormat="1"/>
    <row r="811371" customFormat="1"/>
    <row r="811372" customFormat="1"/>
    <row r="811373" customFormat="1"/>
    <row r="811374" customFormat="1"/>
    <row r="811375" customFormat="1"/>
    <row r="811376" customFormat="1"/>
    <row r="811377" customFormat="1"/>
    <row r="811378" customFormat="1"/>
    <row r="811379" customFormat="1"/>
    <row r="811380" customFormat="1"/>
    <row r="811381" customFormat="1"/>
    <row r="811382" customFormat="1"/>
    <row r="811383" customFormat="1"/>
    <row r="811384" customFormat="1"/>
    <row r="811385" customFormat="1"/>
    <row r="811386" customFormat="1"/>
    <row r="811387" customFormat="1"/>
    <row r="811388" customFormat="1"/>
    <row r="811389" customFormat="1"/>
    <row r="811390" customFormat="1"/>
    <row r="811391" customFormat="1"/>
    <row r="811392" customFormat="1"/>
    <row r="811393" customFormat="1"/>
    <row r="811394" customFormat="1"/>
    <row r="811395" customFormat="1"/>
    <row r="811396" customFormat="1"/>
    <row r="811397" customFormat="1"/>
    <row r="811398" customFormat="1"/>
    <row r="811399" customFormat="1"/>
    <row r="811400" customFormat="1"/>
    <row r="811401" customFormat="1"/>
    <row r="811402" customFormat="1"/>
    <row r="811403" customFormat="1"/>
    <row r="811404" customFormat="1"/>
    <row r="811405" customFormat="1"/>
    <row r="811406" customFormat="1"/>
    <row r="811407" customFormat="1"/>
    <row r="811408" customFormat="1"/>
    <row r="811409" customFormat="1"/>
    <row r="811410" customFormat="1"/>
    <row r="811411" customFormat="1"/>
    <row r="811412" customFormat="1"/>
    <row r="811413" customFormat="1"/>
    <row r="811414" customFormat="1"/>
    <row r="811415" customFormat="1"/>
    <row r="811416" customFormat="1"/>
    <row r="811417" customFormat="1"/>
    <row r="811418" customFormat="1"/>
    <row r="811419" customFormat="1"/>
    <row r="811420" customFormat="1"/>
    <row r="811421" customFormat="1"/>
    <row r="811422" customFormat="1"/>
    <row r="811423" customFormat="1"/>
    <row r="811424" customFormat="1"/>
    <row r="811425" customFormat="1"/>
    <row r="811426" customFormat="1"/>
    <row r="811427" customFormat="1"/>
    <row r="811428" customFormat="1"/>
    <row r="811429" customFormat="1"/>
    <row r="811430" customFormat="1"/>
    <row r="811431" customFormat="1"/>
    <row r="811432" customFormat="1"/>
    <row r="811433" customFormat="1"/>
    <row r="811434" customFormat="1"/>
    <row r="811435" customFormat="1"/>
    <row r="811436" customFormat="1"/>
    <row r="811437" customFormat="1"/>
    <row r="811438" customFormat="1"/>
    <row r="811439" customFormat="1"/>
    <row r="811440" customFormat="1"/>
    <row r="811441" customFormat="1"/>
    <row r="811442" customFormat="1"/>
    <row r="811443" customFormat="1"/>
    <row r="811444" customFormat="1"/>
    <row r="811445" customFormat="1"/>
    <row r="811446" customFormat="1"/>
    <row r="811447" customFormat="1"/>
    <row r="811448" customFormat="1"/>
    <row r="811449" customFormat="1"/>
    <row r="811450" customFormat="1"/>
    <row r="811451" customFormat="1"/>
    <row r="811452" customFormat="1"/>
    <row r="811453" customFormat="1"/>
    <row r="811454" customFormat="1"/>
    <row r="811455" customFormat="1"/>
    <row r="811456" customFormat="1"/>
    <row r="811457" customFormat="1"/>
    <row r="811458" customFormat="1"/>
    <row r="811459" customFormat="1"/>
    <row r="811460" customFormat="1"/>
    <row r="811461" customFormat="1"/>
    <row r="811462" customFormat="1"/>
    <row r="811463" customFormat="1"/>
    <row r="811464" customFormat="1"/>
    <row r="811465" customFormat="1"/>
    <row r="811466" customFormat="1"/>
    <row r="811467" customFormat="1"/>
    <row r="811468" customFormat="1"/>
    <row r="811469" customFormat="1"/>
    <row r="811470" customFormat="1"/>
    <row r="811471" customFormat="1"/>
    <row r="811472" customFormat="1"/>
    <row r="811473" customFormat="1"/>
    <row r="811474" customFormat="1"/>
    <row r="811475" customFormat="1"/>
    <row r="811476" customFormat="1"/>
    <row r="811477" customFormat="1"/>
    <row r="811478" customFormat="1"/>
    <row r="811479" customFormat="1"/>
    <row r="811480" customFormat="1"/>
    <row r="811481" customFormat="1"/>
    <row r="811482" customFormat="1"/>
    <row r="811483" customFormat="1"/>
    <row r="811484" customFormat="1"/>
    <row r="811485" customFormat="1"/>
    <row r="811486" customFormat="1"/>
    <row r="811487" customFormat="1"/>
    <row r="811488" customFormat="1"/>
    <row r="811489" customFormat="1"/>
    <row r="811490" customFormat="1"/>
    <row r="811491" customFormat="1"/>
    <row r="811492" customFormat="1"/>
    <row r="811493" customFormat="1"/>
    <row r="811494" customFormat="1"/>
    <row r="811495" customFormat="1"/>
    <row r="811496" customFormat="1"/>
    <row r="811497" customFormat="1"/>
    <row r="811498" customFormat="1"/>
    <row r="811499" customFormat="1"/>
    <row r="811500" customFormat="1"/>
    <row r="811501" customFormat="1"/>
    <row r="811502" customFormat="1"/>
    <row r="811503" customFormat="1"/>
    <row r="811504" customFormat="1"/>
    <row r="811505" customFormat="1"/>
    <row r="811506" customFormat="1"/>
    <row r="811507" customFormat="1"/>
    <row r="811508" customFormat="1"/>
    <row r="811509" customFormat="1"/>
    <row r="811510" customFormat="1"/>
    <row r="811511" customFormat="1"/>
    <row r="811512" customFormat="1"/>
    <row r="811513" customFormat="1"/>
    <row r="811514" customFormat="1"/>
    <row r="811515" customFormat="1"/>
    <row r="811516" customFormat="1"/>
    <row r="811517" customFormat="1"/>
    <row r="811518" customFormat="1"/>
    <row r="811519" customFormat="1"/>
    <row r="811520" customFormat="1"/>
    <row r="811521" customFormat="1"/>
    <row r="811522" customFormat="1"/>
    <row r="811523" customFormat="1"/>
    <row r="811524" customFormat="1"/>
    <row r="811525" customFormat="1"/>
    <row r="811526" customFormat="1"/>
    <row r="811527" customFormat="1"/>
    <row r="811528" customFormat="1"/>
    <row r="811529" customFormat="1"/>
    <row r="811530" customFormat="1"/>
    <row r="811531" customFormat="1"/>
    <row r="811532" customFormat="1"/>
    <row r="811533" customFormat="1"/>
    <row r="811534" customFormat="1"/>
    <row r="811535" customFormat="1"/>
    <row r="811536" customFormat="1"/>
    <row r="811537" customFormat="1"/>
    <row r="811538" customFormat="1"/>
    <row r="811539" customFormat="1"/>
    <row r="811540" customFormat="1"/>
    <row r="811541" customFormat="1"/>
    <row r="811542" customFormat="1"/>
    <row r="811543" customFormat="1"/>
    <row r="811544" customFormat="1"/>
    <row r="811545" customFormat="1"/>
    <row r="811546" customFormat="1"/>
    <row r="811547" customFormat="1"/>
    <row r="811548" customFormat="1"/>
    <row r="811549" customFormat="1"/>
    <row r="811550" customFormat="1"/>
    <row r="811551" customFormat="1"/>
    <row r="811552" customFormat="1"/>
    <row r="811553" customFormat="1"/>
    <row r="811554" customFormat="1"/>
    <row r="811555" customFormat="1"/>
    <row r="811556" customFormat="1"/>
    <row r="811557" customFormat="1"/>
    <row r="811558" customFormat="1"/>
    <row r="811559" customFormat="1"/>
    <row r="811560" customFormat="1"/>
    <row r="811561" customFormat="1"/>
    <row r="811562" customFormat="1"/>
    <row r="811563" customFormat="1"/>
    <row r="811564" customFormat="1"/>
    <row r="811565" customFormat="1"/>
    <row r="811566" customFormat="1"/>
    <row r="811567" customFormat="1"/>
    <row r="811568" customFormat="1"/>
    <row r="811569" customFormat="1"/>
    <row r="811570" customFormat="1"/>
    <row r="811571" customFormat="1"/>
    <row r="811572" customFormat="1"/>
    <row r="811573" customFormat="1"/>
    <row r="811574" customFormat="1"/>
    <row r="811575" customFormat="1"/>
    <row r="811576" customFormat="1"/>
    <row r="811577" customFormat="1"/>
    <row r="811578" customFormat="1"/>
    <row r="811579" customFormat="1"/>
    <row r="811580" customFormat="1"/>
    <row r="811581" customFormat="1"/>
    <row r="811582" customFormat="1"/>
    <row r="811583" customFormat="1"/>
    <row r="811584" customFormat="1"/>
    <row r="811585" customFormat="1"/>
    <row r="811586" customFormat="1"/>
    <row r="811587" customFormat="1"/>
    <row r="811588" customFormat="1"/>
    <row r="811589" customFormat="1"/>
    <row r="811590" customFormat="1"/>
    <row r="811591" customFormat="1"/>
    <row r="811592" customFormat="1"/>
    <row r="811593" customFormat="1"/>
    <row r="811594" customFormat="1"/>
    <row r="811595" customFormat="1"/>
    <row r="811596" customFormat="1"/>
    <row r="811597" customFormat="1"/>
    <row r="811598" customFormat="1"/>
    <row r="811599" customFormat="1"/>
    <row r="811600" customFormat="1"/>
    <row r="811601" customFormat="1"/>
    <row r="811602" customFormat="1"/>
    <row r="811603" customFormat="1"/>
    <row r="811604" customFormat="1"/>
    <row r="811605" customFormat="1"/>
    <row r="811606" customFormat="1"/>
    <row r="811607" customFormat="1"/>
    <row r="811608" customFormat="1"/>
    <row r="811609" customFormat="1"/>
    <row r="811610" customFormat="1"/>
    <row r="811611" customFormat="1"/>
    <row r="811612" customFormat="1"/>
    <row r="811613" customFormat="1"/>
    <row r="811614" customFormat="1"/>
    <row r="811615" customFormat="1"/>
    <row r="811616" customFormat="1"/>
    <row r="811617" customFormat="1"/>
    <row r="811618" customFormat="1"/>
    <row r="811619" customFormat="1"/>
    <row r="811620" customFormat="1"/>
    <row r="811621" customFormat="1"/>
    <row r="811622" customFormat="1"/>
    <row r="811623" customFormat="1"/>
    <row r="811624" customFormat="1"/>
    <row r="811625" customFormat="1"/>
    <row r="811626" customFormat="1"/>
    <row r="811627" customFormat="1"/>
    <row r="811628" customFormat="1"/>
    <row r="811629" customFormat="1"/>
    <row r="811630" customFormat="1"/>
    <row r="811631" customFormat="1"/>
    <row r="811632" customFormat="1"/>
    <row r="811633" customFormat="1"/>
    <row r="811634" customFormat="1"/>
    <row r="811635" customFormat="1"/>
    <row r="811636" customFormat="1"/>
    <row r="811637" customFormat="1"/>
    <row r="811638" customFormat="1"/>
    <row r="811639" customFormat="1"/>
    <row r="811640" customFormat="1"/>
    <row r="811641" customFormat="1"/>
    <row r="811642" customFormat="1"/>
    <row r="811643" customFormat="1"/>
    <row r="811644" customFormat="1"/>
    <row r="811645" customFormat="1"/>
    <row r="811646" customFormat="1"/>
    <row r="811647" customFormat="1"/>
    <row r="811648" customFormat="1"/>
    <row r="811649" customFormat="1"/>
    <row r="811650" customFormat="1"/>
    <row r="811651" customFormat="1"/>
    <row r="811652" customFormat="1"/>
    <row r="811653" customFormat="1"/>
    <row r="811654" customFormat="1"/>
    <row r="811655" customFormat="1"/>
    <row r="811656" customFormat="1"/>
    <row r="811657" customFormat="1"/>
    <row r="811658" customFormat="1"/>
    <row r="811659" customFormat="1"/>
    <row r="811660" customFormat="1"/>
    <row r="811661" customFormat="1"/>
    <row r="811662" customFormat="1"/>
    <row r="811663" customFormat="1"/>
    <row r="811664" customFormat="1"/>
    <row r="811665" customFormat="1"/>
    <row r="811666" customFormat="1"/>
    <row r="811667" customFormat="1"/>
    <row r="811668" customFormat="1"/>
    <row r="811669" customFormat="1"/>
    <row r="811670" customFormat="1"/>
    <row r="811671" customFormat="1"/>
    <row r="811672" customFormat="1"/>
    <row r="811673" customFormat="1"/>
    <row r="811674" customFormat="1"/>
    <row r="811675" customFormat="1"/>
    <row r="811676" customFormat="1"/>
    <row r="811677" customFormat="1"/>
    <row r="811678" customFormat="1"/>
    <row r="811679" customFormat="1"/>
    <row r="811680" customFormat="1"/>
    <row r="811681" customFormat="1"/>
    <row r="811682" customFormat="1"/>
    <row r="811683" customFormat="1"/>
    <row r="811684" customFormat="1"/>
    <row r="811685" customFormat="1"/>
    <row r="811686" customFormat="1"/>
    <row r="811687" customFormat="1"/>
    <row r="811688" customFormat="1"/>
    <row r="811689" customFormat="1"/>
    <row r="811690" customFormat="1"/>
    <row r="811691" customFormat="1"/>
    <row r="811692" customFormat="1"/>
    <row r="811693" customFormat="1"/>
    <row r="811694" customFormat="1"/>
    <row r="811695" customFormat="1"/>
    <row r="811696" customFormat="1"/>
    <row r="811697" customFormat="1"/>
    <row r="811698" customFormat="1"/>
    <row r="811699" customFormat="1"/>
    <row r="811700" customFormat="1"/>
    <row r="811701" customFormat="1"/>
    <row r="811702" customFormat="1"/>
    <row r="811703" customFormat="1"/>
    <row r="811704" customFormat="1"/>
    <row r="811705" customFormat="1"/>
    <row r="811706" customFormat="1"/>
    <row r="811707" customFormat="1"/>
    <row r="811708" customFormat="1"/>
    <row r="811709" customFormat="1"/>
    <row r="811710" customFormat="1"/>
    <row r="811711" customFormat="1"/>
    <row r="811712" customFormat="1"/>
    <row r="811713" customFormat="1"/>
    <row r="811714" customFormat="1"/>
    <row r="811715" customFormat="1"/>
    <row r="811716" customFormat="1"/>
    <row r="811717" customFormat="1"/>
    <row r="811718" customFormat="1"/>
    <row r="811719" customFormat="1"/>
    <row r="811720" customFormat="1"/>
    <row r="811721" customFormat="1"/>
    <row r="811722" customFormat="1"/>
    <row r="811723" customFormat="1"/>
    <row r="811724" customFormat="1"/>
    <row r="811725" customFormat="1"/>
    <row r="811726" customFormat="1"/>
    <row r="811727" customFormat="1"/>
    <row r="811728" customFormat="1"/>
    <row r="811729" customFormat="1"/>
    <row r="811730" customFormat="1"/>
    <row r="811731" customFormat="1"/>
    <row r="811732" customFormat="1"/>
    <row r="811733" customFormat="1"/>
    <row r="811734" customFormat="1"/>
    <row r="811735" customFormat="1"/>
    <row r="811736" customFormat="1"/>
    <row r="811737" customFormat="1"/>
    <row r="811738" customFormat="1"/>
    <row r="811739" customFormat="1"/>
    <row r="811740" customFormat="1"/>
    <row r="811741" customFormat="1"/>
    <row r="811742" customFormat="1"/>
    <row r="811743" customFormat="1"/>
    <row r="811744" customFormat="1"/>
    <row r="811745" customFormat="1"/>
    <row r="811746" customFormat="1"/>
    <row r="811747" customFormat="1"/>
    <row r="811748" customFormat="1"/>
    <row r="811749" customFormat="1"/>
    <row r="811750" customFormat="1"/>
    <row r="811751" customFormat="1"/>
    <row r="811752" customFormat="1"/>
    <row r="811753" customFormat="1"/>
    <row r="811754" customFormat="1"/>
    <row r="811755" customFormat="1"/>
    <row r="811756" customFormat="1"/>
    <row r="811757" customFormat="1"/>
    <row r="811758" customFormat="1"/>
    <row r="811759" customFormat="1"/>
    <row r="811760" customFormat="1"/>
    <row r="811761" customFormat="1"/>
    <row r="811762" customFormat="1"/>
    <row r="811763" customFormat="1"/>
    <row r="811764" customFormat="1"/>
    <row r="811765" customFormat="1"/>
    <row r="811766" customFormat="1"/>
    <row r="811767" customFormat="1"/>
    <row r="811768" customFormat="1"/>
    <row r="811769" customFormat="1"/>
    <row r="811770" customFormat="1"/>
    <row r="811771" customFormat="1"/>
    <row r="811772" customFormat="1"/>
    <row r="811773" customFormat="1"/>
    <row r="811774" customFormat="1"/>
    <row r="811775" customFormat="1"/>
    <row r="811776" customFormat="1"/>
    <row r="811777" customFormat="1"/>
    <row r="811778" customFormat="1"/>
    <row r="811779" customFormat="1"/>
    <row r="811780" customFormat="1"/>
    <row r="811781" customFormat="1"/>
    <row r="811782" customFormat="1"/>
    <row r="811783" customFormat="1"/>
    <row r="811784" customFormat="1"/>
    <row r="811785" customFormat="1"/>
    <row r="811786" customFormat="1"/>
    <row r="811787" customFormat="1"/>
    <row r="811788" customFormat="1"/>
    <row r="811789" customFormat="1"/>
    <row r="811790" customFormat="1"/>
    <row r="811791" customFormat="1"/>
    <row r="811792" customFormat="1"/>
    <row r="811793" customFormat="1"/>
    <row r="811794" customFormat="1"/>
    <row r="811795" customFormat="1"/>
    <row r="811796" customFormat="1"/>
    <row r="811797" customFormat="1"/>
    <row r="811798" customFormat="1"/>
    <row r="811799" customFormat="1"/>
    <row r="811800" customFormat="1"/>
    <row r="811801" customFormat="1"/>
    <row r="811802" customFormat="1"/>
    <row r="811803" customFormat="1"/>
    <row r="811804" customFormat="1"/>
    <row r="811805" customFormat="1"/>
    <row r="811806" customFormat="1"/>
    <row r="811807" customFormat="1"/>
    <row r="811808" customFormat="1"/>
    <row r="811809" customFormat="1"/>
    <row r="811810" customFormat="1"/>
    <row r="811811" customFormat="1"/>
    <row r="811812" customFormat="1"/>
    <row r="811813" customFormat="1"/>
    <row r="811814" customFormat="1"/>
    <row r="811815" customFormat="1"/>
    <row r="811816" customFormat="1"/>
    <row r="811817" customFormat="1"/>
    <row r="811818" customFormat="1"/>
    <row r="811819" customFormat="1"/>
    <row r="811820" customFormat="1"/>
    <row r="811821" customFormat="1"/>
    <row r="811822" customFormat="1"/>
    <row r="811823" customFormat="1"/>
    <row r="811824" customFormat="1"/>
    <row r="811825" customFormat="1"/>
    <row r="811826" customFormat="1"/>
    <row r="811827" customFormat="1"/>
    <row r="811828" customFormat="1"/>
    <row r="811829" customFormat="1"/>
    <row r="811830" customFormat="1"/>
    <row r="811831" customFormat="1"/>
    <row r="811832" customFormat="1"/>
    <row r="811833" customFormat="1"/>
    <row r="811834" customFormat="1"/>
    <row r="811835" customFormat="1"/>
    <row r="811836" customFormat="1"/>
    <row r="811837" customFormat="1"/>
    <row r="811838" customFormat="1"/>
    <row r="811839" customFormat="1"/>
    <row r="811840" customFormat="1"/>
    <row r="811841" customFormat="1"/>
    <row r="811842" customFormat="1"/>
    <row r="811843" customFormat="1"/>
    <row r="811844" customFormat="1"/>
    <row r="811845" customFormat="1"/>
    <row r="811846" customFormat="1"/>
    <row r="811847" customFormat="1"/>
    <row r="811848" customFormat="1"/>
    <row r="811849" customFormat="1"/>
    <row r="811850" customFormat="1"/>
    <row r="811851" customFormat="1"/>
    <row r="811852" customFormat="1"/>
    <row r="811853" customFormat="1"/>
    <row r="811854" customFormat="1"/>
    <row r="811855" customFormat="1"/>
    <row r="811856" customFormat="1"/>
    <row r="811857" customFormat="1"/>
    <row r="811858" customFormat="1"/>
    <row r="811859" customFormat="1"/>
    <row r="811860" customFormat="1"/>
    <row r="811861" customFormat="1"/>
    <row r="811862" customFormat="1"/>
    <row r="811863" customFormat="1"/>
    <row r="811864" customFormat="1"/>
    <row r="811865" customFormat="1"/>
    <row r="811866" customFormat="1"/>
    <row r="811867" customFormat="1"/>
    <row r="811868" customFormat="1"/>
    <row r="811869" customFormat="1"/>
    <row r="811870" customFormat="1"/>
    <row r="811871" customFormat="1"/>
    <row r="811872" customFormat="1"/>
    <row r="811873" customFormat="1"/>
    <row r="811874" customFormat="1"/>
    <row r="811875" customFormat="1"/>
    <row r="811876" customFormat="1"/>
    <row r="811877" customFormat="1"/>
    <row r="811878" customFormat="1"/>
    <row r="811879" customFormat="1"/>
    <row r="811880" customFormat="1"/>
    <row r="811881" customFormat="1"/>
    <row r="811882" customFormat="1"/>
    <row r="811883" customFormat="1"/>
    <row r="811884" customFormat="1"/>
    <row r="811885" customFormat="1"/>
    <row r="811886" customFormat="1"/>
    <row r="811887" customFormat="1"/>
    <row r="811888" customFormat="1"/>
    <row r="811889" customFormat="1"/>
    <row r="811890" customFormat="1"/>
    <row r="811891" customFormat="1"/>
    <row r="811892" customFormat="1"/>
    <row r="811893" customFormat="1"/>
    <row r="811894" customFormat="1"/>
    <row r="811895" customFormat="1"/>
    <row r="811896" customFormat="1"/>
    <row r="811897" customFormat="1"/>
    <row r="811898" customFormat="1"/>
    <row r="811899" customFormat="1"/>
    <row r="811900" customFormat="1"/>
    <row r="811901" customFormat="1"/>
    <row r="811902" customFormat="1"/>
    <row r="811903" customFormat="1"/>
    <row r="811904" customFormat="1"/>
    <row r="811905" customFormat="1"/>
    <row r="811906" customFormat="1"/>
    <row r="811907" customFormat="1"/>
    <row r="811908" customFormat="1"/>
    <row r="811909" customFormat="1"/>
    <row r="811910" customFormat="1"/>
    <row r="811911" customFormat="1"/>
    <row r="811912" customFormat="1"/>
    <row r="811913" customFormat="1"/>
    <row r="811914" customFormat="1"/>
    <row r="811915" customFormat="1"/>
    <row r="811916" customFormat="1"/>
    <row r="811917" customFormat="1"/>
    <row r="811918" customFormat="1"/>
    <row r="811919" customFormat="1"/>
    <row r="811920" customFormat="1"/>
    <row r="811921" customFormat="1"/>
    <row r="811922" customFormat="1"/>
    <row r="811923" customFormat="1"/>
    <row r="811924" customFormat="1"/>
    <row r="811925" customFormat="1"/>
    <row r="811926" customFormat="1"/>
    <row r="811927" customFormat="1"/>
    <row r="811928" customFormat="1"/>
    <row r="811929" customFormat="1"/>
    <row r="811930" customFormat="1"/>
    <row r="811931" customFormat="1"/>
    <row r="811932" customFormat="1"/>
    <row r="811933" customFormat="1"/>
    <row r="811934" customFormat="1"/>
    <row r="811935" customFormat="1"/>
    <row r="811936" customFormat="1"/>
    <row r="811937" customFormat="1"/>
    <row r="811938" customFormat="1"/>
    <row r="811939" customFormat="1"/>
    <row r="811940" customFormat="1"/>
    <row r="811941" customFormat="1"/>
    <row r="811942" customFormat="1"/>
    <row r="811943" customFormat="1"/>
    <row r="811944" customFormat="1"/>
    <row r="811945" customFormat="1"/>
    <row r="811946" customFormat="1"/>
    <row r="811947" customFormat="1"/>
    <row r="811948" customFormat="1"/>
    <row r="811949" customFormat="1"/>
    <row r="811950" customFormat="1"/>
    <row r="811951" customFormat="1"/>
    <row r="811952" customFormat="1"/>
    <row r="811953" customFormat="1"/>
    <row r="811954" customFormat="1"/>
    <row r="811955" customFormat="1"/>
    <row r="811956" customFormat="1"/>
    <row r="811957" customFormat="1"/>
    <row r="811958" customFormat="1"/>
    <row r="811959" customFormat="1"/>
    <row r="811960" customFormat="1"/>
    <row r="811961" customFormat="1"/>
    <row r="811962" customFormat="1"/>
    <row r="811963" customFormat="1"/>
    <row r="811964" customFormat="1"/>
    <row r="811965" customFormat="1"/>
    <row r="811966" customFormat="1"/>
    <row r="811967" customFormat="1"/>
    <row r="811968" customFormat="1"/>
    <row r="811969" customFormat="1"/>
    <row r="811970" customFormat="1"/>
    <row r="811971" customFormat="1"/>
    <row r="811972" customFormat="1"/>
    <row r="811973" customFormat="1"/>
    <row r="811974" customFormat="1"/>
    <row r="811975" customFormat="1"/>
    <row r="811976" customFormat="1"/>
    <row r="811977" customFormat="1"/>
    <row r="811978" customFormat="1"/>
    <row r="811979" customFormat="1"/>
    <row r="811980" customFormat="1"/>
    <row r="811981" customFormat="1"/>
    <row r="811982" customFormat="1"/>
    <row r="811983" customFormat="1"/>
    <row r="811984" customFormat="1"/>
    <row r="811985" customFormat="1"/>
    <row r="811986" customFormat="1"/>
    <row r="811987" customFormat="1"/>
    <row r="811988" customFormat="1"/>
    <row r="811989" customFormat="1"/>
    <row r="811990" customFormat="1"/>
    <row r="811991" customFormat="1"/>
    <row r="811992" customFormat="1"/>
    <row r="811993" customFormat="1"/>
    <row r="811994" customFormat="1"/>
    <row r="811995" customFormat="1"/>
    <row r="811996" customFormat="1"/>
    <row r="811997" customFormat="1"/>
    <row r="811998" customFormat="1"/>
    <row r="811999" customFormat="1"/>
    <row r="812000" customFormat="1"/>
    <row r="812001" customFormat="1"/>
    <row r="812002" customFormat="1"/>
    <row r="812003" customFormat="1"/>
    <row r="812004" customFormat="1"/>
    <row r="812005" customFormat="1"/>
    <row r="812006" customFormat="1"/>
    <row r="812007" customFormat="1"/>
    <row r="812008" customFormat="1"/>
    <row r="812009" customFormat="1"/>
    <row r="812010" customFormat="1"/>
    <row r="812011" customFormat="1"/>
    <row r="812012" customFormat="1"/>
    <row r="812013" customFormat="1"/>
    <row r="812014" customFormat="1"/>
    <row r="812015" customFormat="1"/>
    <row r="812016" customFormat="1"/>
    <row r="812017" customFormat="1"/>
    <row r="812018" customFormat="1"/>
    <row r="812019" customFormat="1"/>
    <row r="812020" customFormat="1"/>
    <row r="812021" customFormat="1"/>
    <row r="812022" customFormat="1"/>
    <row r="812023" customFormat="1"/>
    <row r="812024" customFormat="1"/>
    <row r="812025" customFormat="1"/>
    <row r="812026" customFormat="1"/>
    <row r="812027" customFormat="1"/>
    <row r="812028" customFormat="1"/>
    <row r="812029" customFormat="1"/>
    <row r="812030" customFormat="1"/>
    <row r="812031" customFormat="1"/>
    <row r="812032" customFormat="1"/>
    <row r="812033" customFormat="1"/>
    <row r="812034" customFormat="1"/>
    <row r="812035" customFormat="1"/>
    <row r="812036" customFormat="1"/>
    <row r="812037" customFormat="1"/>
    <row r="812038" customFormat="1"/>
    <row r="812039" customFormat="1"/>
    <row r="812040" customFormat="1"/>
    <row r="812041" customFormat="1"/>
    <row r="812042" customFormat="1"/>
    <row r="812043" customFormat="1"/>
    <row r="812044" customFormat="1"/>
    <row r="812045" customFormat="1"/>
    <row r="812046" customFormat="1"/>
    <row r="812047" customFormat="1"/>
    <row r="812048" customFormat="1"/>
    <row r="812049" customFormat="1"/>
    <row r="812050" customFormat="1"/>
    <row r="812051" customFormat="1"/>
    <row r="812052" customFormat="1"/>
    <row r="812053" customFormat="1"/>
    <row r="812054" customFormat="1"/>
    <row r="812055" customFormat="1"/>
    <row r="812056" customFormat="1"/>
    <row r="812057" customFormat="1"/>
    <row r="812058" customFormat="1"/>
    <row r="812059" customFormat="1"/>
    <row r="812060" customFormat="1"/>
    <row r="812061" customFormat="1"/>
    <row r="812062" customFormat="1"/>
    <row r="812063" customFormat="1"/>
    <row r="812064" customFormat="1"/>
    <row r="812065" customFormat="1"/>
    <row r="812066" customFormat="1"/>
    <row r="812067" customFormat="1"/>
    <row r="812068" customFormat="1"/>
    <row r="812069" customFormat="1"/>
    <row r="812070" customFormat="1"/>
    <row r="812071" customFormat="1"/>
    <row r="812072" customFormat="1"/>
    <row r="812073" customFormat="1"/>
    <row r="812074" customFormat="1"/>
    <row r="812075" customFormat="1"/>
    <row r="812076" customFormat="1"/>
    <row r="812077" customFormat="1"/>
    <row r="812078" customFormat="1"/>
    <row r="812079" customFormat="1"/>
    <row r="812080" customFormat="1"/>
    <row r="812081" customFormat="1"/>
    <row r="812082" customFormat="1"/>
    <row r="812083" customFormat="1"/>
    <row r="812084" customFormat="1"/>
    <row r="812085" customFormat="1"/>
    <row r="812086" customFormat="1"/>
    <row r="812087" customFormat="1"/>
    <row r="812088" customFormat="1"/>
    <row r="812089" customFormat="1"/>
    <row r="812090" customFormat="1"/>
    <row r="812091" customFormat="1"/>
    <row r="812092" customFormat="1"/>
    <row r="812093" customFormat="1"/>
    <row r="812094" customFormat="1"/>
    <row r="812095" customFormat="1"/>
    <row r="812096" customFormat="1"/>
    <row r="812097" customFormat="1"/>
    <row r="812098" customFormat="1"/>
    <row r="812099" customFormat="1"/>
    <row r="812100" customFormat="1"/>
    <row r="812101" customFormat="1"/>
    <row r="812102" customFormat="1"/>
    <row r="812103" customFormat="1"/>
    <row r="812104" customFormat="1"/>
    <row r="812105" customFormat="1"/>
    <row r="812106" customFormat="1"/>
    <row r="812107" customFormat="1"/>
    <row r="812108" customFormat="1"/>
    <row r="812109" customFormat="1"/>
    <row r="812110" customFormat="1"/>
    <row r="812111" customFormat="1"/>
    <row r="812112" customFormat="1"/>
    <row r="812113" customFormat="1"/>
    <row r="812114" customFormat="1"/>
    <row r="812115" customFormat="1"/>
    <row r="812116" customFormat="1"/>
    <row r="812117" customFormat="1"/>
    <row r="812118" customFormat="1"/>
    <row r="812119" customFormat="1"/>
    <row r="812120" customFormat="1"/>
    <row r="812121" customFormat="1"/>
    <row r="812122" customFormat="1"/>
    <row r="812123" customFormat="1"/>
    <row r="812124" customFormat="1"/>
    <row r="812125" customFormat="1"/>
    <row r="812126" customFormat="1"/>
    <row r="812127" customFormat="1"/>
    <row r="812128" customFormat="1"/>
    <row r="812129" customFormat="1"/>
    <row r="812130" customFormat="1"/>
    <row r="812131" customFormat="1"/>
    <row r="812132" customFormat="1"/>
    <row r="812133" customFormat="1"/>
    <row r="812134" customFormat="1"/>
    <row r="812135" customFormat="1"/>
    <row r="812136" customFormat="1"/>
    <row r="812137" customFormat="1"/>
    <row r="812138" customFormat="1"/>
    <row r="812139" customFormat="1"/>
    <row r="812140" customFormat="1"/>
    <row r="812141" customFormat="1"/>
    <row r="812142" customFormat="1"/>
    <row r="812143" customFormat="1"/>
    <row r="812144" customFormat="1"/>
    <row r="812145" customFormat="1"/>
    <row r="812146" customFormat="1"/>
    <row r="812147" customFormat="1"/>
    <row r="812148" customFormat="1"/>
    <row r="812149" customFormat="1"/>
    <row r="812150" customFormat="1"/>
    <row r="812151" customFormat="1"/>
    <row r="812152" customFormat="1"/>
    <row r="812153" customFormat="1"/>
    <row r="812154" customFormat="1"/>
    <row r="812155" customFormat="1"/>
    <row r="812156" customFormat="1"/>
    <row r="812157" customFormat="1"/>
    <row r="812158" customFormat="1"/>
    <row r="812159" customFormat="1"/>
    <row r="812160" customFormat="1"/>
    <row r="812161" customFormat="1"/>
    <row r="812162" customFormat="1"/>
    <row r="812163" customFormat="1"/>
    <row r="812164" customFormat="1"/>
    <row r="812165" customFormat="1"/>
    <row r="812166" customFormat="1"/>
    <row r="812167" customFormat="1"/>
    <row r="812168" customFormat="1"/>
    <row r="812169" customFormat="1"/>
    <row r="812170" customFormat="1"/>
    <row r="812171" customFormat="1"/>
    <row r="812172" customFormat="1"/>
    <row r="812173" customFormat="1"/>
    <row r="812174" customFormat="1"/>
    <row r="812175" customFormat="1"/>
    <row r="812176" customFormat="1"/>
    <row r="812177" customFormat="1"/>
    <row r="812178" customFormat="1"/>
    <row r="812179" customFormat="1"/>
    <row r="812180" customFormat="1"/>
    <row r="812181" customFormat="1"/>
    <row r="812182" customFormat="1"/>
    <row r="812183" customFormat="1"/>
    <row r="812184" customFormat="1"/>
    <row r="812185" customFormat="1"/>
    <row r="812186" customFormat="1"/>
    <row r="812187" customFormat="1"/>
    <row r="812188" customFormat="1"/>
    <row r="812189" customFormat="1"/>
    <row r="812190" customFormat="1"/>
    <row r="812191" customFormat="1"/>
    <row r="812192" customFormat="1"/>
    <row r="812193" customFormat="1"/>
    <row r="812194" customFormat="1"/>
    <row r="812195" customFormat="1"/>
    <row r="812196" customFormat="1"/>
    <row r="812197" customFormat="1"/>
    <row r="812198" customFormat="1"/>
    <row r="812199" customFormat="1"/>
    <row r="812200" customFormat="1"/>
    <row r="812201" customFormat="1"/>
    <row r="812202" customFormat="1"/>
    <row r="812203" customFormat="1"/>
    <row r="812204" customFormat="1"/>
    <row r="812205" customFormat="1"/>
    <row r="812206" customFormat="1"/>
    <row r="812207" customFormat="1"/>
    <row r="812208" customFormat="1"/>
    <row r="812209" customFormat="1"/>
    <row r="812210" customFormat="1"/>
    <row r="812211" customFormat="1"/>
    <row r="812212" customFormat="1"/>
    <row r="812213" customFormat="1"/>
    <row r="812214" customFormat="1"/>
    <row r="812215" customFormat="1"/>
    <row r="812216" customFormat="1"/>
    <row r="812217" customFormat="1"/>
    <row r="812218" customFormat="1"/>
    <row r="812219" customFormat="1"/>
    <row r="812220" customFormat="1"/>
    <row r="812221" customFormat="1"/>
    <row r="812222" customFormat="1"/>
    <row r="812223" customFormat="1"/>
    <row r="812224" customFormat="1"/>
    <row r="812225" customFormat="1"/>
    <row r="812226" customFormat="1"/>
    <row r="812227" customFormat="1"/>
    <row r="812228" customFormat="1"/>
    <row r="812229" customFormat="1"/>
    <row r="812230" customFormat="1"/>
    <row r="812231" customFormat="1"/>
    <row r="812232" customFormat="1"/>
    <row r="812233" customFormat="1"/>
    <row r="812234" customFormat="1"/>
    <row r="812235" customFormat="1"/>
    <row r="812236" customFormat="1"/>
    <row r="812237" customFormat="1"/>
    <row r="812238" customFormat="1"/>
    <row r="812239" customFormat="1"/>
    <row r="812240" customFormat="1"/>
    <row r="812241" customFormat="1"/>
    <row r="812242" customFormat="1"/>
    <row r="812243" customFormat="1"/>
    <row r="812244" customFormat="1"/>
    <row r="812245" customFormat="1"/>
    <row r="812246" customFormat="1"/>
    <row r="812247" customFormat="1"/>
    <row r="812248" customFormat="1"/>
    <row r="812249" customFormat="1"/>
    <row r="812250" customFormat="1"/>
    <row r="812251" customFormat="1"/>
    <row r="812252" customFormat="1"/>
    <row r="812253" customFormat="1"/>
    <row r="812254" customFormat="1"/>
    <row r="812255" customFormat="1"/>
    <row r="812256" customFormat="1"/>
    <row r="812257" customFormat="1"/>
    <row r="812258" customFormat="1"/>
    <row r="812259" customFormat="1"/>
    <row r="812260" customFormat="1"/>
    <row r="812261" customFormat="1"/>
    <row r="812262" customFormat="1"/>
    <row r="812263" customFormat="1"/>
    <row r="812264" customFormat="1"/>
    <row r="812265" customFormat="1"/>
    <row r="812266" customFormat="1"/>
    <row r="812267" customFormat="1"/>
    <row r="812268" customFormat="1"/>
    <row r="812269" customFormat="1"/>
    <row r="812270" customFormat="1"/>
    <row r="812271" customFormat="1"/>
    <row r="812272" customFormat="1"/>
    <row r="812273" customFormat="1"/>
    <row r="812274" customFormat="1"/>
    <row r="812275" customFormat="1"/>
    <row r="812276" customFormat="1"/>
    <row r="812277" customFormat="1"/>
    <row r="812278" customFormat="1"/>
    <row r="812279" customFormat="1"/>
    <row r="812280" customFormat="1"/>
    <row r="812281" customFormat="1"/>
    <row r="812282" customFormat="1"/>
    <row r="812283" customFormat="1"/>
    <row r="812284" customFormat="1"/>
    <row r="812285" customFormat="1"/>
    <row r="812286" customFormat="1"/>
    <row r="812287" customFormat="1"/>
    <row r="812288" customFormat="1"/>
    <row r="812289" customFormat="1"/>
    <row r="812290" customFormat="1"/>
    <row r="812291" customFormat="1"/>
    <row r="812292" customFormat="1"/>
    <row r="812293" customFormat="1"/>
    <row r="812294" customFormat="1"/>
    <row r="812295" customFormat="1"/>
    <row r="812296" customFormat="1"/>
    <row r="812297" customFormat="1"/>
    <row r="812298" customFormat="1"/>
    <row r="812299" customFormat="1"/>
    <row r="812300" customFormat="1"/>
    <row r="812301" customFormat="1"/>
    <row r="812302" customFormat="1"/>
    <row r="812303" customFormat="1"/>
    <row r="812304" customFormat="1"/>
    <row r="812305" customFormat="1"/>
    <row r="812306" customFormat="1"/>
    <row r="812307" customFormat="1"/>
    <row r="812308" customFormat="1"/>
    <row r="812309" customFormat="1"/>
    <row r="812310" customFormat="1"/>
    <row r="812311" customFormat="1"/>
    <row r="812312" customFormat="1"/>
    <row r="812313" customFormat="1"/>
    <row r="812314" customFormat="1"/>
    <row r="812315" customFormat="1"/>
    <row r="812316" customFormat="1"/>
    <row r="812317" customFormat="1"/>
    <row r="812318" customFormat="1"/>
    <row r="812319" customFormat="1"/>
    <row r="812320" customFormat="1"/>
    <row r="812321" customFormat="1"/>
    <row r="812322" customFormat="1"/>
    <row r="812323" customFormat="1"/>
    <row r="812324" customFormat="1"/>
    <row r="812325" customFormat="1"/>
    <row r="812326" customFormat="1"/>
    <row r="812327" customFormat="1"/>
    <row r="812328" customFormat="1"/>
    <row r="812329" customFormat="1"/>
    <row r="812330" customFormat="1"/>
    <row r="812331" customFormat="1"/>
    <row r="812332" customFormat="1"/>
    <row r="812333" customFormat="1"/>
    <row r="812334" customFormat="1"/>
    <row r="812335" customFormat="1"/>
    <row r="812336" customFormat="1"/>
    <row r="812337" customFormat="1"/>
    <row r="812338" customFormat="1"/>
    <row r="812339" customFormat="1"/>
    <row r="812340" customFormat="1"/>
    <row r="812341" customFormat="1"/>
    <row r="812342" customFormat="1"/>
    <row r="812343" customFormat="1"/>
    <row r="812344" customFormat="1"/>
    <row r="812345" customFormat="1"/>
    <row r="812346" customFormat="1"/>
    <row r="812347" customFormat="1"/>
    <row r="812348" customFormat="1"/>
    <row r="812349" customFormat="1"/>
    <row r="812350" customFormat="1"/>
    <row r="812351" customFormat="1"/>
    <row r="812352" customFormat="1"/>
    <row r="812353" customFormat="1"/>
    <row r="812354" customFormat="1"/>
    <row r="812355" customFormat="1"/>
    <row r="812356" customFormat="1"/>
    <row r="812357" customFormat="1"/>
    <row r="812358" customFormat="1"/>
    <row r="812359" customFormat="1"/>
    <row r="812360" customFormat="1"/>
    <row r="812361" customFormat="1"/>
    <row r="812362" customFormat="1"/>
    <row r="812363" customFormat="1"/>
    <row r="812364" customFormat="1"/>
    <row r="812365" customFormat="1"/>
    <row r="812366" customFormat="1"/>
    <row r="812367" customFormat="1"/>
    <row r="812368" customFormat="1"/>
    <row r="812369" customFormat="1"/>
    <row r="812370" customFormat="1"/>
    <row r="812371" customFormat="1"/>
    <row r="812372" customFormat="1"/>
    <row r="812373" customFormat="1"/>
    <row r="812374" customFormat="1"/>
    <row r="812375" customFormat="1"/>
    <row r="812376" customFormat="1"/>
    <row r="812377" customFormat="1"/>
    <row r="812378" customFormat="1"/>
    <row r="812379" customFormat="1"/>
    <row r="812380" customFormat="1"/>
    <row r="812381" customFormat="1"/>
    <row r="812382" customFormat="1"/>
    <row r="812383" customFormat="1"/>
    <row r="812384" customFormat="1"/>
    <row r="812385" customFormat="1"/>
    <row r="812386" customFormat="1"/>
    <row r="812387" customFormat="1"/>
    <row r="812388" customFormat="1"/>
    <row r="812389" customFormat="1"/>
    <row r="812390" customFormat="1"/>
    <row r="812391" customFormat="1"/>
    <row r="812392" customFormat="1"/>
    <row r="812393" customFormat="1"/>
    <row r="812394" customFormat="1"/>
    <row r="812395" customFormat="1"/>
    <row r="812396" customFormat="1"/>
    <row r="812397" customFormat="1"/>
    <row r="812398" customFormat="1"/>
    <row r="812399" customFormat="1"/>
    <row r="812400" customFormat="1"/>
    <row r="812401" customFormat="1"/>
    <row r="812402" customFormat="1"/>
    <row r="812403" customFormat="1"/>
    <row r="812404" customFormat="1"/>
    <row r="812405" customFormat="1"/>
    <row r="812406" customFormat="1"/>
    <row r="812407" customFormat="1"/>
    <row r="812408" customFormat="1"/>
    <row r="812409" customFormat="1"/>
    <row r="812410" customFormat="1"/>
    <row r="812411" customFormat="1"/>
    <row r="812412" customFormat="1"/>
    <row r="812413" customFormat="1"/>
    <row r="812414" customFormat="1"/>
    <row r="812415" customFormat="1"/>
    <row r="812416" customFormat="1"/>
    <row r="812417" customFormat="1"/>
    <row r="812418" customFormat="1"/>
    <row r="812419" customFormat="1"/>
    <row r="812420" customFormat="1"/>
    <row r="812421" customFormat="1"/>
    <row r="812422" customFormat="1"/>
    <row r="812423" customFormat="1"/>
    <row r="812424" customFormat="1"/>
    <row r="812425" customFormat="1"/>
    <row r="812426" customFormat="1"/>
    <row r="812427" customFormat="1"/>
    <row r="812428" customFormat="1"/>
    <row r="812429" customFormat="1"/>
    <row r="812430" customFormat="1"/>
    <row r="812431" customFormat="1"/>
    <row r="812432" customFormat="1"/>
    <row r="812433" customFormat="1"/>
    <row r="812434" customFormat="1"/>
    <row r="812435" customFormat="1"/>
    <row r="812436" customFormat="1"/>
    <row r="812437" customFormat="1"/>
    <row r="812438" customFormat="1"/>
    <row r="812439" customFormat="1"/>
    <row r="812440" customFormat="1"/>
    <row r="812441" customFormat="1"/>
    <row r="812442" customFormat="1"/>
    <row r="812443" customFormat="1"/>
    <row r="812444" customFormat="1"/>
    <row r="812445" customFormat="1"/>
    <row r="812446" customFormat="1"/>
    <row r="812447" customFormat="1"/>
    <row r="812448" customFormat="1"/>
    <row r="812449" customFormat="1"/>
    <row r="812450" customFormat="1"/>
    <row r="812451" customFormat="1"/>
    <row r="812452" customFormat="1"/>
    <row r="812453" customFormat="1"/>
    <row r="812454" customFormat="1"/>
    <row r="812455" customFormat="1"/>
    <row r="812456" customFormat="1"/>
    <row r="812457" customFormat="1"/>
    <row r="812458" customFormat="1"/>
    <row r="812459" customFormat="1"/>
    <row r="812460" customFormat="1"/>
    <row r="812461" customFormat="1"/>
    <row r="812462" customFormat="1"/>
    <row r="812463" customFormat="1"/>
    <row r="812464" customFormat="1"/>
    <row r="812465" customFormat="1"/>
    <row r="812466" customFormat="1"/>
    <row r="812467" customFormat="1"/>
    <row r="812468" customFormat="1"/>
    <row r="812469" customFormat="1"/>
    <row r="812470" customFormat="1"/>
    <row r="812471" customFormat="1"/>
    <row r="812472" customFormat="1"/>
    <row r="812473" customFormat="1"/>
    <row r="812474" customFormat="1"/>
    <row r="812475" customFormat="1"/>
    <row r="812476" customFormat="1"/>
    <row r="812477" customFormat="1"/>
    <row r="812478" customFormat="1"/>
    <row r="812479" customFormat="1"/>
    <row r="812480" customFormat="1"/>
    <row r="812481" customFormat="1"/>
    <row r="812482" customFormat="1"/>
    <row r="812483" customFormat="1"/>
    <row r="812484" customFormat="1"/>
    <row r="812485" customFormat="1"/>
    <row r="812486" customFormat="1"/>
    <row r="812487" customFormat="1"/>
    <row r="812488" customFormat="1"/>
    <row r="812489" customFormat="1"/>
    <row r="812490" customFormat="1"/>
    <row r="812491" customFormat="1"/>
    <row r="812492" customFormat="1"/>
    <row r="812493" customFormat="1"/>
    <row r="812494" customFormat="1"/>
    <row r="812495" customFormat="1"/>
    <row r="812496" customFormat="1"/>
    <row r="812497" customFormat="1"/>
    <row r="812498" customFormat="1"/>
    <row r="812499" customFormat="1"/>
    <row r="812500" customFormat="1"/>
    <row r="812501" customFormat="1"/>
    <row r="812502" customFormat="1"/>
    <row r="812503" customFormat="1"/>
    <row r="812504" customFormat="1"/>
    <row r="812505" customFormat="1"/>
    <row r="812506" customFormat="1"/>
    <row r="812507" customFormat="1"/>
    <row r="812508" customFormat="1"/>
    <row r="812509" customFormat="1"/>
    <row r="812510" customFormat="1"/>
    <row r="812511" customFormat="1"/>
    <row r="812512" customFormat="1"/>
    <row r="812513" customFormat="1"/>
    <row r="812514" customFormat="1"/>
    <row r="812515" customFormat="1"/>
    <row r="812516" customFormat="1"/>
    <row r="812517" customFormat="1"/>
    <row r="812518" customFormat="1"/>
    <row r="812519" customFormat="1"/>
    <row r="812520" customFormat="1"/>
    <row r="812521" customFormat="1"/>
    <row r="812522" customFormat="1"/>
    <row r="812523" customFormat="1"/>
    <row r="812524" customFormat="1"/>
    <row r="812525" customFormat="1"/>
    <row r="812526" customFormat="1"/>
    <row r="812527" customFormat="1"/>
    <row r="812528" customFormat="1"/>
    <row r="812529" customFormat="1"/>
    <row r="812530" customFormat="1"/>
    <row r="812531" customFormat="1"/>
    <row r="812532" customFormat="1"/>
    <row r="812533" customFormat="1"/>
    <row r="812534" customFormat="1"/>
    <row r="812535" customFormat="1"/>
    <row r="812536" customFormat="1"/>
    <row r="812537" customFormat="1"/>
    <row r="812538" customFormat="1"/>
    <row r="812539" customFormat="1"/>
    <row r="812540" customFormat="1"/>
    <row r="812541" customFormat="1"/>
    <row r="812542" customFormat="1"/>
    <row r="812543" customFormat="1"/>
    <row r="812544" customFormat="1"/>
    <row r="812545" customFormat="1"/>
    <row r="812546" customFormat="1"/>
    <row r="812547" customFormat="1"/>
    <row r="812548" customFormat="1"/>
    <row r="812549" customFormat="1"/>
    <row r="812550" customFormat="1"/>
    <row r="812551" customFormat="1"/>
    <row r="812552" customFormat="1"/>
    <row r="812553" customFormat="1"/>
    <row r="812554" customFormat="1"/>
    <row r="812555" customFormat="1"/>
    <row r="812556" customFormat="1"/>
    <row r="812557" customFormat="1"/>
    <row r="812558" customFormat="1"/>
    <row r="812559" customFormat="1"/>
    <row r="812560" customFormat="1"/>
    <row r="812561" customFormat="1"/>
    <row r="812562" customFormat="1"/>
    <row r="812563" customFormat="1"/>
    <row r="812564" customFormat="1"/>
    <row r="812565" customFormat="1"/>
    <row r="812566" customFormat="1"/>
    <row r="812567" customFormat="1"/>
    <row r="812568" customFormat="1"/>
    <row r="812569" customFormat="1"/>
    <row r="812570" customFormat="1"/>
    <row r="812571" customFormat="1"/>
    <row r="812572" customFormat="1"/>
    <row r="812573" customFormat="1"/>
    <row r="812574" customFormat="1"/>
    <row r="812575" customFormat="1"/>
    <row r="812576" customFormat="1"/>
    <row r="812577" customFormat="1"/>
    <row r="812578" customFormat="1"/>
    <row r="812579" customFormat="1"/>
    <row r="812580" customFormat="1"/>
    <row r="812581" customFormat="1"/>
    <row r="812582" customFormat="1"/>
    <row r="812583" customFormat="1"/>
    <row r="812584" customFormat="1"/>
    <row r="812585" customFormat="1"/>
    <row r="812586" customFormat="1"/>
    <row r="812587" customFormat="1"/>
    <row r="812588" customFormat="1"/>
    <row r="812589" customFormat="1"/>
    <row r="812590" customFormat="1"/>
    <row r="812591" customFormat="1"/>
    <row r="812592" customFormat="1"/>
    <row r="812593" customFormat="1"/>
    <row r="812594" customFormat="1"/>
    <row r="812595" customFormat="1"/>
    <row r="812596" customFormat="1"/>
    <row r="812597" customFormat="1"/>
    <row r="812598" customFormat="1"/>
    <row r="812599" customFormat="1"/>
    <row r="812600" customFormat="1"/>
    <row r="812601" customFormat="1"/>
    <row r="812602" customFormat="1"/>
    <row r="812603" customFormat="1"/>
    <row r="812604" customFormat="1"/>
    <row r="812605" customFormat="1"/>
    <row r="812606" customFormat="1"/>
    <row r="812607" customFormat="1"/>
    <row r="812608" customFormat="1"/>
    <row r="812609" customFormat="1"/>
    <row r="812610" customFormat="1"/>
    <row r="812611" customFormat="1"/>
    <row r="812612" customFormat="1"/>
    <row r="812613" customFormat="1"/>
    <row r="812614" customFormat="1"/>
    <row r="812615" customFormat="1"/>
    <row r="812616" customFormat="1"/>
    <row r="812617" customFormat="1"/>
    <row r="812618" customFormat="1"/>
    <row r="812619" customFormat="1"/>
    <row r="812620" customFormat="1"/>
    <row r="812621" customFormat="1"/>
    <row r="812622" customFormat="1"/>
    <row r="812623" customFormat="1"/>
    <row r="812624" customFormat="1"/>
    <row r="812625" customFormat="1"/>
    <row r="812626" customFormat="1"/>
    <row r="812627" customFormat="1"/>
    <row r="812628" customFormat="1"/>
    <row r="812629" customFormat="1"/>
    <row r="812630" customFormat="1"/>
    <row r="812631" customFormat="1"/>
    <row r="812632" customFormat="1"/>
    <row r="812633" customFormat="1"/>
    <row r="812634" customFormat="1"/>
    <row r="812635" customFormat="1"/>
    <row r="812636" customFormat="1"/>
    <row r="812637" customFormat="1"/>
    <row r="812638" customFormat="1"/>
    <row r="812639" customFormat="1"/>
    <row r="812640" customFormat="1"/>
    <row r="812641" customFormat="1"/>
    <row r="812642" customFormat="1"/>
    <row r="812643" customFormat="1"/>
    <row r="812644" customFormat="1"/>
    <row r="812645" customFormat="1"/>
    <row r="812646" customFormat="1"/>
    <row r="812647" customFormat="1"/>
    <row r="812648" customFormat="1"/>
    <row r="812649" customFormat="1"/>
    <row r="812650" customFormat="1"/>
    <row r="812651" customFormat="1"/>
    <row r="812652" customFormat="1"/>
    <row r="812653" customFormat="1"/>
    <row r="812654" customFormat="1"/>
    <row r="812655" customFormat="1"/>
    <row r="812656" customFormat="1"/>
    <row r="812657" customFormat="1"/>
    <row r="812658" customFormat="1"/>
    <row r="812659" customFormat="1"/>
    <row r="812660" customFormat="1"/>
    <row r="812661" customFormat="1"/>
    <row r="812662" customFormat="1"/>
    <row r="812663" customFormat="1"/>
    <row r="812664" customFormat="1"/>
    <row r="812665" customFormat="1"/>
    <row r="812666" customFormat="1"/>
    <row r="812667" customFormat="1"/>
    <row r="812668" customFormat="1"/>
    <row r="812669" customFormat="1"/>
    <row r="812670" customFormat="1"/>
    <row r="812671" customFormat="1"/>
    <row r="812672" customFormat="1"/>
    <row r="812673" customFormat="1"/>
    <row r="812674" customFormat="1"/>
    <row r="812675" customFormat="1"/>
    <row r="812676" customFormat="1"/>
    <row r="812677" customFormat="1"/>
    <row r="812678" customFormat="1"/>
    <row r="812679" customFormat="1"/>
    <row r="812680" customFormat="1"/>
    <row r="812681" customFormat="1"/>
    <row r="812682" customFormat="1"/>
    <row r="812683" customFormat="1"/>
    <row r="812684" customFormat="1"/>
    <row r="812685" customFormat="1"/>
    <row r="812686" customFormat="1"/>
    <row r="812687" customFormat="1"/>
    <row r="812688" customFormat="1"/>
    <row r="812689" customFormat="1"/>
    <row r="812690" customFormat="1"/>
    <row r="812691" customFormat="1"/>
    <row r="812692" customFormat="1"/>
    <row r="812693" customFormat="1"/>
    <row r="812694" customFormat="1"/>
    <row r="812695" customFormat="1"/>
    <row r="812696" customFormat="1"/>
    <row r="812697" customFormat="1"/>
    <row r="812698" customFormat="1"/>
    <row r="812699" customFormat="1"/>
    <row r="812700" customFormat="1"/>
    <row r="812701" customFormat="1"/>
    <row r="812702" customFormat="1"/>
    <row r="812703" customFormat="1"/>
    <row r="812704" customFormat="1"/>
    <row r="812705" customFormat="1"/>
    <row r="812706" customFormat="1"/>
    <row r="812707" customFormat="1"/>
    <row r="812708" customFormat="1"/>
    <row r="812709" customFormat="1"/>
    <row r="812710" customFormat="1"/>
    <row r="812711" customFormat="1"/>
    <row r="812712" customFormat="1"/>
    <row r="812713" customFormat="1"/>
    <row r="812714" customFormat="1"/>
    <row r="812715" customFormat="1"/>
    <row r="812716" customFormat="1"/>
    <row r="812717" customFormat="1"/>
    <row r="812718" customFormat="1"/>
    <row r="812719" customFormat="1"/>
    <row r="812720" customFormat="1"/>
    <row r="812721" customFormat="1"/>
    <row r="812722" customFormat="1"/>
    <row r="812723" customFormat="1"/>
    <row r="812724" customFormat="1"/>
    <row r="812725" customFormat="1"/>
    <row r="812726" customFormat="1"/>
    <row r="812727" customFormat="1"/>
    <row r="812728" customFormat="1"/>
    <row r="812729" customFormat="1"/>
    <row r="812730" customFormat="1"/>
    <row r="812731" customFormat="1"/>
    <row r="812732" customFormat="1"/>
    <row r="812733" customFormat="1"/>
    <row r="812734" customFormat="1"/>
    <row r="812735" customFormat="1"/>
    <row r="812736" customFormat="1"/>
    <row r="812737" customFormat="1"/>
    <row r="812738" customFormat="1"/>
    <row r="812739" customFormat="1"/>
    <row r="812740" customFormat="1"/>
    <row r="812741" customFormat="1"/>
    <row r="812742" customFormat="1"/>
    <row r="812743" customFormat="1"/>
    <row r="812744" customFormat="1"/>
    <row r="812745" customFormat="1"/>
    <row r="812746" customFormat="1"/>
    <row r="812747" customFormat="1"/>
    <row r="812748" customFormat="1"/>
    <row r="812749" customFormat="1"/>
    <row r="812750" customFormat="1"/>
    <row r="812751" customFormat="1"/>
    <row r="812752" customFormat="1"/>
    <row r="812753" customFormat="1"/>
    <row r="812754" customFormat="1"/>
    <row r="812755" customFormat="1"/>
    <row r="812756" customFormat="1"/>
    <row r="812757" customFormat="1"/>
    <row r="812758" customFormat="1"/>
    <row r="812759" customFormat="1"/>
    <row r="812760" customFormat="1"/>
    <row r="812761" customFormat="1"/>
    <row r="812762" customFormat="1"/>
    <row r="812763" customFormat="1"/>
    <row r="812764" customFormat="1"/>
    <row r="812765" customFormat="1"/>
    <row r="812766" customFormat="1"/>
    <row r="812767" customFormat="1"/>
    <row r="812768" customFormat="1"/>
    <row r="812769" customFormat="1"/>
    <row r="812770" customFormat="1"/>
    <row r="812771" customFormat="1"/>
    <row r="812772" customFormat="1"/>
    <row r="812773" customFormat="1"/>
    <row r="812774" customFormat="1"/>
    <row r="812775" customFormat="1"/>
    <row r="812776" customFormat="1"/>
    <row r="812777" customFormat="1"/>
    <row r="812778" customFormat="1"/>
    <row r="812779" customFormat="1"/>
    <row r="812780" customFormat="1"/>
    <row r="812781" customFormat="1"/>
    <row r="812782" customFormat="1"/>
    <row r="812783" customFormat="1"/>
    <row r="812784" customFormat="1"/>
    <row r="812785" customFormat="1"/>
    <row r="812786" customFormat="1"/>
    <row r="812787" customFormat="1"/>
    <row r="812788" customFormat="1"/>
    <row r="812789" customFormat="1"/>
    <row r="812790" customFormat="1"/>
    <row r="812791" customFormat="1"/>
    <row r="812792" customFormat="1"/>
    <row r="812793" customFormat="1"/>
    <row r="812794" customFormat="1"/>
    <row r="812795" customFormat="1"/>
    <row r="812796" customFormat="1"/>
    <row r="812797" customFormat="1"/>
    <row r="812798" customFormat="1"/>
    <row r="812799" customFormat="1"/>
    <row r="812800" customFormat="1"/>
    <row r="812801" customFormat="1"/>
    <row r="812802" customFormat="1"/>
    <row r="812803" customFormat="1"/>
    <row r="812804" customFormat="1"/>
    <row r="812805" customFormat="1"/>
    <row r="812806" customFormat="1"/>
    <row r="812807" customFormat="1"/>
    <row r="812808" customFormat="1"/>
    <row r="812809" customFormat="1"/>
    <row r="812810" customFormat="1"/>
    <row r="812811" customFormat="1"/>
    <row r="812812" customFormat="1"/>
    <row r="812813" customFormat="1"/>
    <row r="812814" customFormat="1"/>
    <row r="812815" customFormat="1"/>
    <row r="812816" customFormat="1"/>
    <row r="812817" customFormat="1"/>
    <row r="812818" customFormat="1"/>
    <row r="812819" customFormat="1"/>
    <row r="812820" customFormat="1"/>
    <row r="812821" customFormat="1"/>
    <row r="812822" customFormat="1"/>
    <row r="812823" customFormat="1"/>
    <row r="812824" customFormat="1"/>
    <row r="812825" customFormat="1"/>
    <row r="812826" customFormat="1"/>
    <row r="812827" customFormat="1"/>
    <row r="812828" customFormat="1"/>
    <row r="812829" customFormat="1"/>
    <row r="812830" customFormat="1"/>
    <row r="812831" customFormat="1"/>
    <row r="812832" customFormat="1"/>
    <row r="812833" customFormat="1"/>
    <row r="812834" customFormat="1"/>
    <row r="812835" customFormat="1"/>
    <row r="812836" customFormat="1"/>
    <row r="812837" customFormat="1"/>
    <row r="812838" customFormat="1"/>
    <row r="812839" customFormat="1"/>
    <row r="812840" customFormat="1"/>
    <row r="812841" customFormat="1"/>
    <row r="812842" customFormat="1"/>
    <row r="812843" customFormat="1"/>
    <row r="812844" customFormat="1"/>
    <row r="812845" customFormat="1"/>
    <row r="812846" customFormat="1"/>
    <row r="812847" customFormat="1"/>
    <row r="812848" customFormat="1"/>
    <row r="812849" customFormat="1"/>
    <row r="812850" customFormat="1"/>
    <row r="812851" customFormat="1"/>
    <row r="812852" customFormat="1"/>
    <row r="812853" customFormat="1"/>
    <row r="812854" customFormat="1"/>
    <row r="812855" customFormat="1"/>
    <row r="812856" customFormat="1"/>
    <row r="812857" customFormat="1"/>
    <row r="812858" customFormat="1"/>
    <row r="812859" customFormat="1"/>
    <row r="812860" customFormat="1"/>
    <row r="812861" customFormat="1"/>
    <row r="812862" customFormat="1"/>
    <row r="812863" customFormat="1"/>
    <row r="812864" customFormat="1"/>
    <row r="812865" customFormat="1"/>
    <row r="812866" customFormat="1"/>
    <row r="812867" customFormat="1"/>
    <row r="812868" customFormat="1"/>
    <row r="812869" customFormat="1"/>
    <row r="812870" customFormat="1"/>
    <row r="812871" customFormat="1"/>
    <row r="812872" customFormat="1"/>
    <row r="812873" customFormat="1"/>
    <row r="812874" customFormat="1"/>
    <row r="812875" customFormat="1"/>
    <row r="812876" customFormat="1"/>
    <row r="812877" customFormat="1"/>
    <row r="812878" customFormat="1"/>
    <row r="812879" customFormat="1"/>
    <row r="812880" customFormat="1"/>
    <row r="812881" customFormat="1"/>
    <row r="812882" customFormat="1"/>
    <row r="812883" customFormat="1"/>
    <row r="812884" customFormat="1"/>
    <row r="812885" customFormat="1"/>
    <row r="812886" customFormat="1"/>
    <row r="812887" customFormat="1"/>
    <row r="812888" customFormat="1"/>
    <row r="812889" customFormat="1"/>
    <row r="812890" customFormat="1"/>
    <row r="812891" customFormat="1"/>
    <row r="812892" customFormat="1"/>
    <row r="812893" customFormat="1"/>
    <row r="812894" customFormat="1"/>
    <row r="812895" customFormat="1"/>
    <row r="812896" customFormat="1"/>
    <row r="812897" customFormat="1"/>
    <row r="812898" customFormat="1"/>
    <row r="812899" customFormat="1"/>
    <row r="812900" customFormat="1"/>
    <row r="812901" customFormat="1"/>
    <row r="812902" customFormat="1"/>
    <row r="812903" customFormat="1"/>
    <row r="812904" customFormat="1"/>
    <row r="812905" customFormat="1"/>
    <row r="812906" customFormat="1"/>
    <row r="812907" customFormat="1"/>
    <row r="812908" customFormat="1"/>
    <row r="812909" customFormat="1"/>
    <row r="812910" customFormat="1"/>
    <row r="812911" customFormat="1"/>
    <row r="812912" customFormat="1"/>
    <row r="812913" customFormat="1"/>
    <row r="812914" customFormat="1"/>
    <row r="812915" customFormat="1"/>
    <row r="812916" customFormat="1"/>
    <row r="812917" customFormat="1"/>
    <row r="812918" customFormat="1"/>
    <row r="812919" customFormat="1"/>
    <row r="812920" customFormat="1"/>
    <row r="812921" customFormat="1"/>
    <row r="812922" customFormat="1"/>
    <row r="812923" customFormat="1"/>
    <row r="812924" customFormat="1"/>
    <row r="812925" customFormat="1"/>
    <row r="812926" customFormat="1"/>
    <row r="812927" customFormat="1"/>
    <row r="812928" customFormat="1"/>
    <row r="812929" customFormat="1"/>
    <row r="812930" customFormat="1"/>
    <row r="812931" customFormat="1"/>
    <row r="812932" customFormat="1"/>
    <row r="812933" customFormat="1"/>
    <row r="812934" customFormat="1"/>
    <row r="812935" customFormat="1"/>
    <row r="812936" customFormat="1"/>
    <row r="812937" customFormat="1"/>
    <row r="812938" customFormat="1"/>
    <row r="812939" customFormat="1"/>
    <row r="812940" customFormat="1"/>
    <row r="812941" customFormat="1"/>
    <row r="812942" customFormat="1"/>
    <row r="812943" customFormat="1"/>
    <row r="812944" customFormat="1"/>
    <row r="812945" customFormat="1"/>
    <row r="812946" customFormat="1"/>
    <row r="812947" customFormat="1"/>
    <row r="812948" customFormat="1"/>
    <row r="812949" customFormat="1"/>
    <row r="812950" customFormat="1"/>
    <row r="812951" customFormat="1"/>
    <row r="812952" customFormat="1"/>
    <row r="812953" customFormat="1"/>
    <row r="812954" customFormat="1"/>
    <row r="812955" customFormat="1"/>
    <row r="812956" customFormat="1"/>
    <row r="812957" customFormat="1"/>
    <row r="812958" customFormat="1"/>
    <row r="812959" customFormat="1"/>
    <row r="812960" customFormat="1"/>
    <row r="812961" customFormat="1"/>
    <row r="812962" customFormat="1"/>
    <row r="812963" customFormat="1"/>
    <row r="812964" customFormat="1"/>
    <row r="812965" customFormat="1"/>
    <row r="812966" customFormat="1"/>
    <row r="812967" customFormat="1"/>
    <row r="812968" customFormat="1"/>
    <row r="812969" customFormat="1"/>
    <row r="812970" customFormat="1"/>
    <row r="812971" customFormat="1"/>
    <row r="812972" customFormat="1"/>
    <row r="812973" customFormat="1"/>
    <row r="812974" customFormat="1"/>
    <row r="812975" customFormat="1"/>
    <row r="812976" customFormat="1"/>
    <row r="812977" customFormat="1"/>
    <row r="812978" customFormat="1"/>
    <row r="812979" customFormat="1"/>
    <row r="812980" customFormat="1"/>
    <row r="812981" customFormat="1"/>
    <row r="812982" customFormat="1"/>
    <row r="812983" customFormat="1"/>
    <row r="812984" customFormat="1"/>
    <row r="812985" customFormat="1"/>
    <row r="812986" customFormat="1"/>
    <row r="812987" customFormat="1"/>
    <row r="812988" customFormat="1"/>
    <row r="812989" customFormat="1"/>
    <row r="812990" customFormat="1"/>
    <row r="812991" customFormat="1"/>
    <row r="812992" customFormat="1"/>
    <row r="812993" customFormat="1"/>
    <row r="812994" customFormat="1"/>
    <row r="812995" customFormat="1"/>
    <row r="812996" customFormat="1"/>
    <row r="812997" customFormat="1"/>
    <row r="812998" customFormat="1"/>
    <row r="812999" customFormat="1"/>
    <row r="813000" customFormat="1"/>
    <row r="813001" customFormat="1"/>
    <row r="813002" customFormat="1"/>
    <row r="813003" customFormat="1"/>
    <row r="813004" customFormat="1"/>
    <row r="813005" customFormat="1"/>
    <row r="813006" customFormat="1"/>
    <row r="813007" customFormat="1"/>
    <row r="813008" customFormat="1"/>
    <row r="813009" customFormat="1"/>
    <row r="813010" customFormat="1"/>
    <row r="813011" customFormat="1"/>
    <row r="813012" customFormat="1"/>
    <row r="813013" customFormat="1"/>
    <row r="813014" customFormat="1"/>
    <row r="813015" customFormat="1"/>
    <row r="813016" customFormat="1"/>
    <row r="813017" customFormat="1"/>
    <row r="813018" customFormat="1"/>
    <row r="813019" customFormat="1"/>
    <row r="813020" customFormat="1"/>
    <row r="813021" customFormat="1"/>
    <row r="813022" customFormat="1"/>
    <row r="813023" customFormat="1"/>
    <row r="813024" customFormat="1"/>
    <row r="813025" customFormat="1"/>
    <row r="813026" customFormat="1"/>
    <row r="813027" customFormat="1"/>
    <row r="813028" customFormat="1"/>
    <row r="813029" customFormat="1"/>
    <row r="813030" customFormat="1"/>
    <row r="813031" customFormat="1"/>
    <row r="813032" customFormat="1"/>
    <row r="813033" customFormat="1"/>
    <row r="813034" customFormat="1"/>
    <row r="813035" customFormat="1"/>
    <row r="813036" customFormat="1"/>
    <row r="813037" customFormat="1"/>
    <row r="813038" customFormat="1"/>
    <row r="813039" customFormat="1"/>
    <row r="813040" customFormat="1"/>
    <row r="813041" customFormat="1"/>
    <row r="813042" customFormat="1"/>
    <row r="813043" customFormat="1"/>
    <row r="813044" customFormat="1"/>
    <row r="813045" customFormat="1"/>
    <row r="813046" customFormat="1"/>
    <row r="813047" customFormat="1"/>
    <row r="813048" customFormat="1"/>
    <row r="813049" customFormat="1"/>
    <row r="813050" customFormat="1"/>
    <row r="813051" customFormat="1"/>
    <row r="813052" customFormat="1"/>
    <row r="813053" customFormat="1"/>
    <row r="813054" customFormat="1"/>
    <row r="813055" customFormat="1"/>
    <row r="813056" customFormat="1"/>
    <row r="813057" customFormat="1"/>
    <row r="813058" customFormat="1"/>
    <row r="813059" customFormat="1"/>
    <row r="813060" customFormat="1"/>
    <row r="813061" customFormat="1"/>
    <row r="813062" customFormat="1"/>
    <row r="813063" customFormat="1"/>
    <row r="813064" customFormat="1"/>
    <row r="813065" customFormat="1"/>
    <row r="813066" customFormat="1"/>
    <row r="813067" customFormat="1"/>
    <row r="813068" customFormat="1"/>
    <row r="813069" customFormat="1"/>
    <row r="813070" customFormat="1"/>
    <row r="813071" customFormat="1"/>
    <row r="813072" customFormat="1"/>
    <row r="813073" customFormat="1"/>
    <row r="813074" customFormat="1"/>
    <row r="813075" customFormat="1"/>
    <row r="813076" customFormat="1"/>
    <row r="813077" customFormat="1"/>
    <row r="813078" customFormat="1"/>
    <row r="813079" customFormat="1"/>
    <row r="813080" customFormat="1"/>
    <row r="813081" customFormat="1"/>
    <row r="813082" customFormat="1"/>
    <row r="813083" customFormat="1"/>
    <row r="813084" customFormat="1"/>
    <row r="813085" customFormat="1"/>
    <row r="813086" customFormat="1"/>
    <row r="813087" customFormat="1"/>
    <row r="813088" customFormat="1"/>
    <row r="813089" customFormat="1"/>
    <row r="813090" customFormat="1"/>
    <row r="813091" customFormat="1"/>
    <row r="813092" customFormat="1"/>
    <row r="813093" customFormat="1"/>
    <row r="813094" customFormat="1"/>
    <row r="813095" customFormat="1"/>
    <row r="813096" customFormat="1"/>
    <row r="813097" customFormat="1"/>
    <row r="813098" customFormat="1"/>
    <row r="813099" customFormat="1"/>
    <row r="813100" customFormat="1"/>
    <row r="813101" customFormat="1"/>
    <row r="813102" customFormat="1"/>
    <row r="813103" customFormat="1"/>
    <row r="813104" customFormat="1"/>
    <row r="813105" customFormat="1"/>
    <row r="813106" customFormat="1"/>
    <row r="813107" customFormat="1"/>
    <row r="813108" customFormat="1"/>
    <row r="813109" customFormat="1"/>
    <row r="813110" customFormat="1"/>
    <row r="813111" customFormat="1"/>
    <row r="813112" customFormat="1"/>
    <row r="813113" customFormat="1"/>
    <row r="813114" customFormat="1"/>
    <row r="813115" customFormat="1"/>
    <row r="813116" customFormat="1"/>
    <row r="813117" customFormat="1"/>
    <row r="813118" customFormat="1"/>
    <row r="813119" customFormat="1"/>
    <row r="813120" customFormat="1"/>
    <row r="813121" customFormat="1"/>
    <row r="813122" customFormat="1"/>
    <row r="813123" customFormat="1"/>
    <row r="813124" customFormat="1"/>
    <row r="813125" customFormat="1"/>
    <row r="813126" customFormat="1"/>
    <row r="813127" customFormat="1"/>
    <row r="813128" customFormat="1"/>
    <row r="813129" customFormat="1"/>
    <row r="813130" customFormat="1"/>
    <row r="813131" customFormat="1"/>
    <row r="813132" customFormat="1"/>
    <row r="813133" customFormat="1"/>
    <row r="813134" customFormat="1"/>
    <row r="813135" customFormat="1"/>
    <row r="813136" customFormat="1"/>
    <row r="813137" customFormat="1"/>
    <row r="813138" customFormat="1"/>
    <row r="813139" customFormat="1"/>
    <row r="813140" customFormat="1"/>
    <row r="813141" customFormat="1"/>
    <row r="813142" customFormat="1"/>
    <row r="813143" customFormat="1"/>
    <row r="813144" customFormat="1"/>
    <row r="813145" customFormat="1"/>
    <row r="813146" customFormat="1"/>
    <row r="813147" customFormat="1"/>
    <row r="813148" customFormat="1"/>
    <row r="813149" customFormat="1"/>
    <row r="813150" customFormat="1"/>
    <row r="813151" customFormat="1"/>
    <row r="813152" customFormat="1"/>
    <row r="813153" customFormat="1"/>
    <row r="813154" customFormat="1"/>
    <row r="813155" customFormat="1"/>
    <row r="813156" customFormat="1"/>
    <row r="813157" customFormat="1"/>
    <row r="813158" customFormat="1"/>
    <row r="813159" customFormat="1"/>
    <row r="813160" customFormat="1"/>
    <row r="813161" customFormat="1"/>
    <row r="813162" customFormat="1"/>
    <row r="813163" customFormat="1"/>
    <row r="813164" customFormat="1"/>
    <row r="813165" customFormat="1"/>
    <row r="813166" customFormat="1"/>
    <row r="813167" customFormat="1"/>
    <row r="813168" customFormat="1"/>
    <row r="813169" customFormat="1"/>
    <row r="813170" customFormat="1"/>
    <row r="813171" customFormat="1"/>
    <row r="813172" customFormat="1"/>
    <row r="813173" customFormat="1"/>
    <row r="813174" customFormat="1"/>
    <row r="813175" customFormat="1"/>
    <row r="813176" customFormat="1"/>
    <row r="813177" customFormat="1"/>
    <row r="813178" customFormat="1"/>
    <row r="813179" customFormat="1"/>
    <row r="813180" customFormat="1"/>
    <row r="813181" customFormat="1"/>
    <row r="813182" customFormat="1"/>
    <row r="813183" customFormat="1"/>
    <row r="813184" customFormat="1"/>
    <row r="813185" customFormat="1"/>
    <row r="813186" customFormat="1"/>
    <row r="813187" customFormat="1"/>
    <row r="813188" customFormat="1"/>
    <row r="813189" customFormat="1"/>
    <row r="813190" customFormat="1"/>
    <row r="813191" customFormat="1"/>
    <row r="813192" customFormat="1"/>
    <row r="813193" customFormat="1"/>
    <row r="813194" customFormat="1"/>
    <row r="813195" customFormat="1"/>
    <row r="813196" customFormat="1"/>
    <row r="813197" customFormat="1"/>
    <row r="813198" customFormat="1"/>
    <row r="813199" customFormat="1"/>
    <row r="813200" customFormat="1"/>
    <row r="813201" customFormat="1"/>
    <row r="813202" customFormat="1"/>
    <row r="813203" customFormat="1"/>
    <row r="813204" customFormat="1"/>
    <row r="813205" customFormat="1"/>
    <row r="813206" customFormat="1"/>
    <row r="813207" customFormat="1"/>
    <row r="813208" customFormat="1"/>
    <row r="813209" customFormat="1"/>
    <row r="813210" customFormat="1"/>
    <row r="813211" customFormat="1"/>
    <row r="813212" customFormat="1"/>
    <row r="813213" customFormat="1"/>
    <row r="813214" customFormat="1"/>
    <row r="813215" customFormat="1"/>
    <row r="813216" customFormat="1"/>
    <row r="813217" customFormat="1"/>
    <row r="813218" customFormat="1"/>
    <row r="813219" customFormat="1"/>
    <row r="813220" customFormat="1"/>
    <row r="813221" customFormat="1"/>
    <row r="813222" customFormat="1"/>
    <row r="813223" customFormat="1"/>
    <row r="813224" customFormat="1"/>
    <row r="813225" customFormat="1"/>
    <row r="813226" customFormat="1"/>
    <row r="813227" customFormat="1"/>
    <row r="813228" customFormat="1"/>
    <row r="813229" customFormat="1"/>
    <row r="813230" customFormat="1"/>
    <row r="813231" customFormat="1"/>
    <row r="813232" customFormat="1"/>
    <row r="813233" customFormat="1"/>
    <row r="813234" customFormat="1"/>
    <row r="813235" customFormat="1"/>
    <row r="813236" customFormat="1"/>
    <row r="813237" customFormat="1"/>
    <row r="813238" customFormat="1"/>
    <row r="813239" customFormat="1"/>
    <row r="813240" customFormat="1"/>
    <row r="813241" customFormat="1"/>
    <row r="813242" customFormat="1"/>
    <row r="813243" customFormat="1"/>
    <row r="813244" customFormat="1"/>
    <row r="813245" customFormat="1"/>
    <row r="813246" customFormat="1"/>
    <row r="813247" customFormat="1"/>
    <row r="813248" customFormat="1"/>
    <row r="813249" customFormat="1"/>
    <row r="813250" customFormat="1"/>
    <row r="813251" customFormat="1"/>
    <row r="813252" customFormat="1"/>
    <row r="813253" customFormat="1"/>
    <row r="813254" customFormat="1"/>
    <row r="813255" customFormat="1"/>
    <row r="813256" customFormat="1"/>
    <row r="813257" customFormat="1"/>
    <row r="813258" customFormat="1"/>
    <row r="813259" customFormat="1"/>
    <row r="813260" customFormat="1"/>
    <row r="813261" customFormat="1"/>
    <row r="813262" customFormat="1"/>
    <row r="813263" customFormat="1"/>
    <row r="813264" customFormat="1"/>
    <row r="813265" customFormat="1"/>
    <row r="813266" customFormat="1"/>
    <row r="813267" customFormat="1"/>
    <row r="813268" customFormat="1"/>
    <row r="813269" customFormat="1"/>
    <row r="813270" customFormat="1"/>
    <row r="813271" customFormat="1"/>
    <row r="813272" customFormat="1"/>
    <row r="813273" customFormat="1"/>
    <row r="813274" customFormat="1"/>
    <row r="813275" customFormat="1"/>
    <row r="813276" customFormat="1"/>
    <row r="813277" customFormat="1"/>
    <row r="813278" customFormat="1"/>
    <row r="813279" customFormat="1"/>
    <row r="813280" customFormat="1"/>
    <row r="813281" customFormat="1"/>
    <row r="813282" customFormat="1"/>
    <row r="813283" customFormat="1"/>
    <row r="813284" customFormat="1"/>
    <row r="813285" customFormat="1"/>
    <row r="813286" customFormat="1"/>
    <row r="813287" customFormat="1"/>
    <row r="813288" customFormat="1"/>
    <row r="813289" customFormat="1"/>
    <row r="813290" customFormat="1"/>
    <row r="813291" customFormat="1"/>
    <row r="813292" customFormat="1"/>
    <row r="813293" customFormat="1"/>
    <row r="813294" customFormat="1"/>
    <row r="813295" customFormat="1"/>
    <row r="813296" customFormat="1"/>
    <row r="813297" customFormat="1"/>
    <row r="813298" customFormat="1"/>
    <row r="813299" customFormat="1"/>
    <row r="813300" customFormat="1"/>
    <row r="813301" customFormat="1"/>
    <row r="813302" customFormat="1"/>
    <row r="813303" customFormat="1"/>
    <row r="813304" customFormat="1"/>
    <row r="813305" customFormat="1"/>
    <row r="813306" customFormat="1"/>
    <row r="813307" customFormat="1"/>
    <row r="813308" customFormat="1"/>
    <row r="813309" customFormat="1"/>
    <row r="813310" customFormat="1"/>
    <row r="813311" customFormat="1"/>
    <row r="813312" customFormat="1"/>
    <row r="813313" customFormat="1"/>
    <row r="813314" customFormat="1"/>
    <row r="813315" customFormat="1"/>
    <row r="813316" customFormat="1"/>
    <row r="813317" customFormat="1"/>
    <row r="813318" customFormat="1"/>
    <row r="813319" customFormat="1"/>
    <row r="813320" customFormat="1"/>
    <row r="813321" customFormat="1"/>
    <row r="813322" customFormat="1"/>
    <row r="813323" customFormat="1"/>
    <row r="813324" customFormat="1"/>
    <row r="813325" customFormat="1"/>
    <row r="813326" customFormat="1"/>
    <row r="813327" customFormat="1"/>
    <row r="813328" customFormat="1"/>
    <row r="813329" customFormat="1"/>
    <row r="813330" customFormat="1"/>
    <row r="813331" customFormat="1"/>
    <row r="813332" customFormat="1"/>
    <row r="813333" customFormat="1"/>
    <row r="813334" customFormat="1"/>
    <row r="813335" customFormat="1"/>
    <row r="813336" customFormat="1"/>
    <row r="813337" customFormat="1"/>
    <row r="813338" customFormat="1"/>
    <row r="813339" customFormat="1"/>
    <row r="813340" customFormat="1"/>
    <row r="813341" customFormat="1"/>
    <row r="813342" customFormat="1"/>
    <row r="813343" customFormat="1"/>
    <row r="813344" customFormat="1"/>
    <row r="813345" customFormat="1"/>
    <row r="813346" customFormat="1"/>
    <row r="813347" customFormat="1"/>
    <row r="813348" customFormat="1"/>
    <row r="813349" customFormat="1"/>
    <row r="813350" customFormat="1"/>
    <row r="813351" customFormat="1"/>
    <row r="813352" customFormat="1"/>
    <row r="813353" customFormat="1"/>
    <row r="813354" customFormat="1"/>
    <row r="813355" customFormat="1"/>
    <row r="813356" customFormat="1"/>
    <row r="813357" customFormat="1"/>
    <row r="813358" customFormat="1"/>
    <row r="813359" customFormat="1"/>
    <row r="813360" customFormat="1"/>
    <row r="813361" customFormat="1"/>
    <row r="813362" customFormat="1"/>
    <row r="813363" customFormat="1"/>
    <row r="813364" customFormat="1"/>
    <row r="813365" customFormat="1"/>
    <row r="813366" customFormat="1"/>
    <row r="813367" customFormat="1"/>
    <row r="813368" customFormat="1"/>
    <row r="813369" customFormat="1"/>
    <row r="813370" customFormat="1"/>
    <row r="813371" customFormat="1"/>
    <row r="813372" customFormat="1"/>
    <row r="813373" customFormat="1"/>
    <row r="813374" customFormat="1"/>
    <row r="813375" customFormat="1"/>
    <row r="813376" customFormat="1"/>
    <row r="813377" customFormat="1"/>
    <row r="813378" customFormat="1"/>
    <row r="813379" customFormat="1"/>
    <row r="813380" customFormat="1"/>
    <row r="813381" customFormat="1"/>
    <row r="813382" customFormat="1"/>
    <row r="813383" customFormat="1"/>
    <row r="813384" customFormat="1"/>
    <row r="813385" customFormat="1"/>
    <row r="813386" customFormat="1"/>
    <row r="813387" customFormat="1"/>
    <row r="813388" customFormat="1"/>
    <row r="813389" customFormat="1"/>
    <row r="813390" customFormat="1"/>
    <row r="813391" customFormat="1"/>
    <row r="813392" customFormat="1"/>
    <row r="813393" customFormat="1"/>
    <row r="813394" customFormat="1"/>
    <row r="813395" customFormat="1"/>
    <row r="813396" customFormat="1"/>
    <row r="813397" customFormat="1"/>
    <row r="813398" customFormat="1"/>
    <row r="813399" customFormat="1"/>
    <row r="813400" customFormat="1"/>
    <row r="813401" customFormat="1"/>
    <row r="813402" customFormat="1"/>
    <row r="813403" customFormat="1"/>
    <row r="813404" customFormat="1"/>
    <row r="813405" customFormat="1"/>
    <row r="813406" customFormat="1"/>
    <row r="813407" customFormat="1"/>
    <row r="813408" customFormat="1"/>
    <row r="813409" customFormat="1"/>
    <row r="813410" customFormat="1"/>
    <row r="813411" customFormat="1"/>
    <row r="813412" customFormat="1"/>
    <row r="813413" customFormat="1"/>
    <row r="813414" customFormat="1"/>
    <row r="813415" customFormat="1"/>
    <row r="813416" customFormat="1"/>
    <row r="813417" customFormat="1"/>
    <row r="813418" customFormat="1"/>
    <row r="813419" customFormat="1"/>
    <row r="813420" customFormat="1"/>
    <row r="813421" customFormat="1"/>
    <row r="813422" customFormat="1"/>
    <row r="813423" customFormat="1"/>
    <row r="813424" customFormat="1"/>
    <row r="813425" customFormat="1"/>
    <row r="813426" customFormat="1"/>
    <row r="813427" customFormat="1"/>
    <row r="813428" customFormat="1"/>
    <row r="813429" customFormat="1"/>
    <row r="813430" customFormat="1"/>
    <row r="813431" customFormat="1"/>
    <row r="813432" customFormat="1"/>
    <row r="813433" customFormat="1"/>
    <row r="813434" customFormat="1"/>
    <row r="813435" customFormat="1"/>
    <row r="813436" customFormat="1"/>
    <row r="813437" customFormat="1"/>
    <row r="813438" customFormat="1"/>
    <row r="813439" customFormat="1"/>
    <row r="813440" customFormat="1"/>
    <row r="813441" customFormat="1"/>
    <row r="813442" customFormat="1"/>
    <row r="813443" customFormat="1"/>
    <row r="813444" customFormat="1"/>
    <row r="813445" customFormat="1"/>
    <row r="813446" customFormat="1"/>
    <row r="813447" customFormat="1"/>
    <row r="813448" customFormat="1"/>
    <row r="813449" customFormat="1"/>
    <row r="813450" customFormat="1"/>
    <row r="813451" customFormat="1"/>
    <row r="813452" customFormat="1"/>
    <row r="813453" customFormat="1"/>
    <row r="813454" customFormat="1"/>
    <row r="813455" customFormat="1"/>
    <row r="813456" customFormat="1"/>
    <row r="813457" customFormat="1"/>
    <row r="813458" customFormat="1"/>
    <row r="813459" customFormat="1"/>
    <row r="813460" customFormat="1"/>
    <row r="813461" customFormat="1"/>
    <row r="813462" customFormat="1"/>
    <row r="813463" customFormat="1"/>
    <row r="813464" customFormat="1"/>
    <row r="813465" customFormat="1"/>
    <row r="813466" customFormat="1"/>
    <row r="813467" customFormat="1"/>
    <row r="813468" customFormat="1"/>
    <row r="813469" customFormat="1"/>
    <row r="813470" customFormat="1"/>
    <row r="813471" customFormat="1"/>
    <row r="813472" customFormat="1"/>
    <row r="813473" customFormat="1"/>
    <row r="813474" customFormat="1"/>
    <row r="813475" customFormat="1"/>
    <row r="813476" customFormat="1"/>
    <row r="813477" customFormat="1"/>
    <row r="813478" customFormat="1"/>
    <row r="813479" customFormat="1"/>
    <row r="813480" customFormat="1"/>
    <row r="813481" customFormat="1"/>
    <row r="813482" customFormat="1"/>
    <row r="813483" customFormat="1"/>
    <row r="813484" customFormat="1"/>
    <row r="813485" customFormat="1"/>
    <row r="813486" customFormat="1"/>
    <row r="813487" customFormat="1"/>
    <row r="813488" customFormat="1"/>
    <row r="813489" customFormat="1"/>
    <row r="813490" customFormat="1"/>
    <row r="813491" customFormat="1"/>
    <row r="813492" customFormat="1"/>
    <row r="813493" customFormat="1"/>
    <row r="813494" customFormat="1"/>
    <row r="813495" customFormat="1"/>
    <row r="813496" customFormat="1"/>
    <row r="813497" customFormat="1"/>
    <row r="813498" customFormat="1"/>
    <row r="813499" customFormat="1"/>
    <row r="813500" customFormat="1"/>
    <row r="813501" customFormat="1"/>
    <row r="813502" customFormat="1"/>
    <row r="813503" customFormat="1"/>
    <row r="813504" customFormat="1"/>
    <row r="813505" customFormat="1"/>
    <row r="813506" customFormat="1"/>
    <row r="813507" customFormat="1"/>
    <row r="813508" customFormat="1"/>
    <row r="813509" customFormat="1"/>
    <row r="813510" customFormat="1"/>
    <row r="813511" customFormat="1"/>
    <row r="813512" customFormat="1"/>
    <row r="813513" customFormat="1"/>
    <row r="813514" customFormat="1"/>
    <row r="813515" customFormat="1"/>
    <row r="813516" customFormat="1"/>
    <row r="813517" customFormat="1"/>
    <row r="813518" customFormat="1"/>
    <row r="813519" customFormat="1"/>
    <row r="813520" customFormat="1"/>
    <row r="813521" customFormat="1"/>
    <row r="813522" customFormat="1"/>
    <row r="813523" customFormat="1"/>
    <row r="813524" customFormat="1"/>
    <row r="813525" customFormat="1"/>
    <row r="813526" customFormat="1"/>
    <row r="813527" customFormat="1"/>
    <row r="813528" customFormat="1"/>
    <row r="813529" customFormat="1"/>
    <row r="813530" customFormat="1"/>
    <row r="813531" customFormat="1"/>
    <row r="813532" customFormat="1"/>
    <row r="813533" customFormat="1"/>
    <row r="813534" customFormat="1"/>
    <row r="813535" customFormat="1"/>
    <row r="813536" customFormat="1"/>
    <row r="813537" customFormat="1"/>
    <row r="813538" customFormat="1"/>
    <row r="813539" customFormat="1"/>
    <row r="813540" customFormat="1"/>
    <row r="813541" customFormat="1"/>
    <row r="813542" customFormat="1"/>
    <row r="813543" customFormat="1"/>
    <row r="813544" customFormat="1"/>
    <row r="813545" customFormat="1"/>
    <row r="813546" customFormat="1"/>
    <row r="813547" customFormat="1"/>
    <row r="813548" customFormat="1"/>
    <row r="813549" customFormat="1"/>
    <row r="813550" customFormat="1"/>
    <row r="813551" customFormat="1"/>
    <row r="813552" customFormat="1"/>
    <row r="813553" customFormat="1"/>
    <row r="813554" customFormat="1"/>
    <row r="813555" customFormat="1"/>
    <row r="813556" customFormat="1"/>
    <row r="813557" customFormat="1"/>
    <row r="813558" customFormat="1"/>
    <row r="813559" customFormat="1"/>
    <row r="813560" customFormat="1"/>
    <row r="813561" customFormat="1"/>
    <row r="813562" customFormat="1"/>
    <row r="813563" customFormat="1"/>
    <row r="813564" customFormat="1"/>
    <row r="813565" customFormat="1"/>
    <row r="813566" customFormat="1"/>
    <row r="813567" customFormat="1"/>
    <row r="813568" customFormat="1"/>
    <row r="813569" customFormat="1"/>
    <row r="813570" customFormat="1"/>
    <row r="813571" customFormat="1"/>
    <row r="813572" customFormat="1"/>
    <row r="813573" customFormat="1"/>
    <row r="813574" customFormat="1"/>
    <row r="813575" customFormat="1"/>
    <row r="813576" customFormat="1"/>
    <row r="813577" customFormat="1"/>
    <row r="813578" customFormat="1"/>
    <row r="813579" customFormat="1"/>
    <row r="813580" customFormat="1"/>
    <row r="813581" customFormat="1"/>
    <row r="813582" customFormat="1"/>
    <row r="813583" customFormat="1"/>
    <row r="813584" customFormat="1"/>
    <row r="813585" customFormat="1"/>
    <row r="813586" customFormat="1"/>
    <row r="813587" customFormat="1"/>
    <row r="813588" customFormat="1"/>
    <row r="813589" customFormat="1"/>
    <row r="813590" customFormat="1"/>
    <row r="813591" customFormat="1"/>
    <row r="813592" customFormat="1"/>
    <row r="813593" customFormat="1"/>
    <row r="813594" customFormat="1"/>
    <row r="813595" customFormat="1"/>
    <row r="813596" customFormat="1"/>
    <row r="813597" customFormat="1"/>
    <row r="813598" customFormat="1"/>
    <row r="813599" customFormat="1"/>
    <row r="813600" customFormat="1"/>
    <row r="813601" customFormat="1"/>
    <row r="813602" customFormat="1"/>
    <row r="813603" customFormat="1"/>
    <row r="813604" customFormat="1"/>
    <row r="813605" customFormat="1"/>
    <row r="813606" customFormat="1"/>
    <row r="813607" customFormat="1"/>
    <row r="813608" customFormat="1"/>
    <row r="813609" customFormat="1"/>
    <row r="813610" customFormat="1"/>
    <row r="813611" customFormat="1"/>
    <row r="813612" customFormat="1"/>
    <row r="813613" customFormat="1"/>
    <row r="813614" customFormat="1"/>
    <row r="813615" customFormat="1"/>
    <row r="813616" customFormat="1"/>
    <row r="813617" customFormat="1"/>
    <row r="813618" customFormat="1"/>
    <row r="813619" customFormat="1"/>
    <row r="813620" customFormat="1"/>
    <row r="813621" customFormat="1"/>
    <row r="813622" customFormat="1"/>
    <row r="813623" customFormat="1"/>
    <row r="813624" customFormat="1"/>
    <row r="813625" customFormat="1"/>
    <row r="813626" customFormat="1"/>
    <row r="813627" customFormat="1"/>
    <row r="813628" customFormat="1"/>
    <row r="813629" customFormat="1"/>
    <row r="813630" customFormat="1"/>
    <row r="813631" customFormat="1"/>
    <row r="813632" customFormat="1"/>
    <row r="813633" customFormat="1"/>
    <row r="813634" customFormat="1"/>
    <row r="813635" customFormat="1"/>
    <row r="813636" customFormat="1"/>
    <row r="813637" customFormat="1"/>
    <row r="813638" customFormat="1"/>
    <row r="813639" customFormat="1"/>
    <row r="813640" customFormat="1"/>
    <row r="813641" customFormat="1"/>
    <row r="813642" customFormat="1"/>
    <row r="813643" customFormat="1"/>
    <row r="813644" customFormat="1"/>
    <row r="813645" customFormat="1"/>
    <row r="813646" customFormat="1"/>
    <row r="813647" customFormat="1"/>
    <row r="813648" customFormat="1"/>
    <row r="813649" customFormat="1"/>
    <row r="813650" customFormat="1"/>
    <row r="813651" customFormat="1"/>
    <row r="813652" customFormat="1"/>
    <row r="813653" customFormat="1"/>
    <row r="813654" customFormat="1"/>
    <row r="813655" customFormat="1"/>
    <row r="813656" customFormat="1"/>
    <row r="813657" customFormat="1"/>
    <row r="813658" customFormat="1"/>
    <row r="813659" customFormat="1"/>
    <row r="813660" customFormat="1"/>
    <row r="813661" customFormat="1"/>
    <row r="813662" customFormat="1"/>
    <row r="813663" customFormat="1"/>
    <row r="813664" customFormat="1"/>
    <row r="813665" customFormat="1"/>
    <row r="813666" customFormat="1"/>
    <row r="813667" customFormat="1"/>
    <row r="813668" customFormat="1"/>
    <row r="813669" customFormat="1"/>
    <row r="813670" customFormat="1"/>
    <row r="813671" customFormat="1"/>
    <row r="813672" customFormat="1"/>
    <row r="813673" customFormat="1"/>
    <row r="813674" customFormat="1"/>
    <row r="813675" customFormat="1"/>
    <row r="813676" customFormat="1"/>
    <row r="813677" customFormat="1"/>
    <row r="813678" customFormat="1"/>
    <row r="813679" customFormat="1"/>
    <row r="813680" customFormat="1"/>
    <row r="813681" customFormat="1"/>
    <row r="813682" customFormat="1"/>
    <row r="813683" customFormat="1"/>
    <row r="813684" customFormat="1"/>
    <row r="813685" customFormat="1"/>
    <row r="813686" customFormat="1"/>
    <row r="813687" customFormat="1"/>
    <row r="813688" customFormat="1"/>
    <row r="813689" customFormat="1"/>
    <row r="813690" customFormat="1"/>
    <row r="813691" customFormat="1"/>
    <row r="813692" customFormat="1"/>
    <row r="813693" customFormat="1"/>
    <row r="813694" customFormat="1"/>
    <row r="813695" customFormat="1"/>
    <row r="813696" customFormat="1"/>
    <row r="813697" customFormat="1"/>
    <row r="813698" customFormat="1"/>
    <row r="813699" customFormat="1"/>
    <row r="813700" customFormat="1"/>
    <row r="813701" customFormat="1"/>
    <row r="813702" customFormat="1"/>
    <row r="813703" customFormat="1"/>
    <row r="813704" customFormat="1"/>
    <row r="813705" customFormat="1"/>
    <row r="813706" customFormat="1"/>
    <row r="813707" customFormat="1"/>
    <row r="813708" customFormat="1"/>
    <row r="813709" customFormat="1"/>
    <row r="813710" customFormat="1"/>
    <row r="813711" customFormat="1"/>
    <row r="813712" customFormat="1"/>
    <row r="813713" customFormat="1"/>
    <row r="813714" customFormat="1"/>
    <row r="813715" customFormat="1"/>
    <row r="813716" customFormat="1"/>
    <row r="813717" customFormat="1"/>
    <row r="813718" customFormat="1"/>
    <row r="813719" customFormat="1"/>
    <row r="813720" customFormat="1"/>
    <row r="813721" customFormat="1"/>
    <row r="813722" customFormat="1"/>
    <row r="813723" customFormat="1"/>
    <row r="813724" customFormat="1"/>
    <row r="813725" customFormat="1"/>
    <row r="813726" customFormat="1"/>
    <row r="813727" customFormat="1"/>
    <row r="813728" customFormat="1"/>
    <row r="813729" customFormat="1"/>
    <row r="813730" customFormat="1"/>
    <row r="813731" customFormat="1"/>
    <row r="813732" customFormat="1"/>
    <row r="813733" customFormat="1"/>
    <row r="813734" customFormat="1"/>
    <row r="813735" customFormat="1"/>
    <row r="813736" customFormat="1"/>
    <row r="813737" customFormat="1"/>
    <row r="813738" customFormat="1"/>
    <row r="813739" customFormat="1"/>
    <row r="813740" customFormat="1"/>
    <row r="813741" customFormat="1"/>
    <row r="813742" customFormat="1"/>
    <row r="813743" customFormat="1"/>
    <row r="813744" customFormat="1"/>
    <row r="813745" customFormat="1"/>
    <row r="813746" customFormat="1"/>
    <row r="813747" customFormat="1"/>
    <row r="813748" customFormat="1"/>
    <row r="813749" customFormat="1"/>
    <row r="813750" customFormat="1"/>
    <row r="813751" customFormat="1"/>
    <row r="813752" customFormat="1"/>
    <row r="813753" customFormat="1"/>
    <row r="813754" customFormat="1"/>
    <row r="813755" customFormat="1"/>
    <row r="813756" customFormat="1"/>
    <row r="813757" customFormat="1"/>
    <row r="813758" customFormat="1"/>
    <row r="813759" customFormat="1"/>
    <row r="813760" customFormat="1"/>
    <row r="813761" customFormat="1"/>
    <row r="813762" customFormat="1"/>
    <row r="813763" customFormat="1"/>
    <row r="813764" customFormat="1"/>
    <row r="813765" customFormat="1"/>
    <row r="813766" customFormat="1"/>
    <row r="813767" customFormat="1"/>
    <row r="813768" customFormat="1"/>
    <row r="813769" customFormat="1"/>
    <row r="813770" customFormat="1"/>
    <row r="813771" customFormat="1"/>
    <row r="813772" customFormat="1"/>
    <row r="813773" customFormat="1"/>
    <row r="813774" customFormat="1"/>
    <row r="813775" customFormat="1"/>
    <row r="813776" customFormat="1"/>
    <row r="813777" customFormat="1"/>
    <row r="813778" customFormat="1"/>
    <row r="813779" customFormat="1"/>
    <row r="813780" customFormat="1"/>
    <row r="813781" customFormat="1"/>
    <row r="813782" customFormat="1"/>
    <row r="813783" customFormat="1"/>
    <row r="813784" customFormat="1"/>
    <row r="813785" customFormat="1"/>
    <row r="813786" customFormat="1"/>
    <row r="813787" customFormat="1"/>
    <row r="813788" customFormat="1"/>
    <row r="813789" customFormat="1"/>
    <row r="813790" customFormat="1"/>
    <row r="813791" customFormat="1"/>
    <row r="813792" customFormat="1"/>
    <row r="813793" customFormat="1"/>
    <row r="813794" customFormat="1"/>
    <row r="813795" customFormat="1"/>
    <row r="813796" customFormat="1"/>
    <row r="813797" customFormat="1"/>
    <row r="813798" customFormat="1"/>
    <row r="813799" customFormat="1"/>
    <row r="813800" customFormat="1"/>
    <row r="813801" customFormat="1"/>
    <row r="813802" customFormat="1"/>
    <row r="813803" customFormat="1"/>
    <row r="813804" customFormat="1"/>
    <row r="813805" customFormat="1"/>
    <row r="813806" customFormat="1"/>
    <row r="813807" customFormat="1"/>
    <row r="813808" customFormat="1"/>
    <row r="813809" customFormat="1"/>
    <row r="813810" customFormat="1"/>
    <row r="813811" customFormat="1"/>
    <row r="813812" customFormat="1"/>
    <row r="813813" customFormat="1"/>
    <row r="813814" customFormat="1"/>
    <row r="813815" customFormat="1"/>
    <row r="813816" customFormat="1"/>
    <row r="813817" customFormat="1"/>
    <row r="813818" customFormat="1"/>
    <row r="813819" customFormat="1"/>
    <row r="813820" customFormat="1"/>
    <row r="813821" customFormat="1"/>
    <row r="813822" customFormat="1"/>
    <row r="813823" customFormat="1"/>
    <row r="813824" customFormat="1"/>
    <row r="813825" customFormat="1"/>
    <row r="813826" customFormat="1"/>
    <row r="813827" customFormat="1"/>
    <row r="813828" customFormat="1"/>
    <row r="813829" customFormat="1"/>
    <row r="813830" customFormat="1"/>
    <row r="813831" customFormat="1"/>
    <row r="813832" customFormat="1"/>
    <row r="813833" customFormat="1"/>
    <row r="813834" customFormat="1"/>
    <row r="813835" customFormat="1"/>
    <row r="813836" customFormat="1"/>
    <row r="813837" customFormat="1"/>
    <row r="813838" customFormat="1"/>
    <row r="813839" customFormat="1"/>
    <row r="813840" customFormat="1"/>
    <row r="813841" customFormat="1"/>
    <row r="813842" customFormat="1"/>
    <row r="813843" customFormat="1"/>
    <row r="813844" customFormat="1"/>
    <row r="813845" customFormat="1"/>
    <row r="813846" customFormat="1"/>
    <row r="813847" customFormat="1"/>
    <row r="813848" customFormat="1"/>
    <row r="813849" customFormat="1"/>
    <row r="813850" customFormat="1"/>
    <row r="813851" customFormat="1"/>
    <row r="813852" customFormat="1"/>
    <row r="813853" customFormat="1"/>
    <row r="813854" customFormat="1"/>
    <row r="813855" customFormat="1"/>
    <row r="813856" customFormat="1"/>
    <row r="813857" customFormat="1"/>
    <row r="813858" customFormat="1"/>
    <row r="813859" customFormat="1"/>
    <row r="813860" customFormat="1"/>
    <row r="813861" customFormat="1"/>
    <row r="813862" customFormat="1"/>
    <row r="813863" customFormat="1"/>
    <row r="813864" customFormat="1"/>
    <row r="813865" customFormat="1"/>
    <row r="813866" customFormat="1"/>
    <row r="813867" customFormat="1"/>
    <row r="813868" customFormat="1"/>
    <row r="813869" customFormat="1"/>
    <row r="813870" customFormat="1"/>
    <row r="813871" customFormat="1"/>
    <row r="813872" customFormat="1"/>
    <row r="813873" customFormat="1"/>
    <row r="813874" customFormat="1"/>
    <row r="813875" customFormat="1"/>
    <row r="813876" customFormat="1"/>
    <row r="813877" customFormat="1"/>
    <row r="813878" customFormat="1"/>
    <row r="813879" customFormat="1"/>
    <row r="813880" customFormat="1"/>
    <row r="813881" customFormat="1"/>
    <row r="813882" customFormat="1"/>
    <row r="813883" customFormat="1"/>
    <row r="813884" customFormat="1"/>
    <row r="813885" customFormat="1"/>
    <row r="813886" customFormat="1"/>
    <row r="813887" customFormat="1"/>
    <row r="813888" customFormat="1"/>
    <row r="813889" customFormat="1"/>
    <row r="813890" customFormat="1"/>
    <row r="813891" customFormat="1"/>
    <row r="813892" customFormat="1"/>
    <row r="813893" customFormat="1"/>
    <row r="813894" customFormat="1"/>
    <row r="813895" customFormat="1"/>
    <row r="813896" customFormat="1"/>
    <row r="813897" customFormat="1"/>
    <row r="813898" customFormat="1"/>
    <row r="813899" customFormat="1"/>
    <row r="813900" customFormat="1"/>
    <row r="813901" customFormat="1"/>
    <row r="813902" customFormat="1"/>
    <row r="813903" customFormat="1"/>
    <row r="813904" customFormat="1"/>
    <row r="813905" customFormat="1"/>
    <row r="813906" customFormat="1"/>
    <row r="813907" customFormat="1"/>
    <row r="813908" customFormat="1"/>
    <row r="813909" customFormat="1"/>
    <row r="813910" customFormat="1"/>
    <row r="813911" customFormat="1"/>
    <row r="813912" customFormat="1"/>
    <row r="813913" customFormat="1"/>
    <row r="813914" customFormat="1"/>
    <row r="813915" customFormat="1"/>
    <row r="813916" customFormat="1"/>
    <row r="813917" customFormat="1"/>
    <row r="813918" customFormat="1"/>
    <row r="813919" customFormat="1"/>
    <row r="813920" customFormat="1"/>
    <row r="813921" customFormat="1"/>
    <row r="813922" customFormat="1"/>
    <row r="813923" customFormat="1"/>
    <row r="813924" customFormat="1"/>
    <row r="813925" customFormat="1"/>
    <row r="813926" customFormat="1"/>
    <row r="813927" customFormat="1"/>
    <row r="813928" customFormat="1"/>
    <row r="813929" customFormat="1"/>
    <row r="813930" customFormat="1"/>
    <row r="813931" customFormat="1"/>
    <row r="813932" customFormat="1"/>
    <row r="813933" customFormat="1"/>
    <row r="813934" customFormat="1"/>
    <row r="813935" customFormat="1"/>
    <row r="813936" customFormat="1"/>
    <row r="813937" customFormat="1"/>
    <row r="813938" customFormat="1"/>
    <row r="813939" customFormat="1"/>
    <row r="813940" customFormat="1"/>
    <row r="813941" customFormat="1"/>
    <row r="813942" customFormat="1"/>
    <row r="813943" customFormat="1"/>
    <row r="813944" customFormat="1"/>
    <row r="813945" customFormat="1"/>
    <row r="813946" customFormat="1"/>
    <row r="813947" customFormat="1"/>
    <row r="813948" customFormat="1"/>
    <row r="813949" customFormat="1"/>
    <row r="813950" customFormat="1"/>
    <row r="813951" customFormat="1"/>
    <row r="813952" customFormat="1"/>
    <row r="813953" customFormat="1"/>
    <row r="813954" customFormat="1"/>
    <row r="813955" customFormat="1"/>
    <row r="813956" customFormat="1"/>
    <row r="813957" customFormat="1"/>
    <row r="813958" customFormat="1"/>
    <row r="813959" customFormat="1"/>
    <row r="813960" customFormat="1"/>
    <row r="813961" customFormat="1"/>
    <row r="813962" customFormat="1"/>
    <row r="813963" customFormat="1"/>
    <row r="813964" customFormat="1"/>
    <row r="813965" customFormat="1"/>
    <row r="813966" customFormat="1"/>
    <row r="813967" customFormat="1"/>
    <row r="813968" customFormat="1"/>
    <row r="813969" customFormat="1"/>
    <row r="813970" customFormat="1"/>
    <row r="813971" customFormat="1"/>
    <row r="813972" customFormat="1"/>
    <row r="813973" customFormat="1"/>
    <row r="813974" customFormat="1"/>
    <row r="813975" customFormat="1"/>
    <row r="813976" customFormat="1"/>
    <row r="813977" customFormat="1"/>
    <row r="813978" customFormat="1"/>
    <row r="813979" customFormat="1"/>
    <row r="813980" customFormat="1"/>
    <row r="813981" customFormat="1"/>
    <row r="813982" customFormat="1"/>
    <row r="813983" customFormat="1"/>
    <row r="813984" customFormat="1"/>
    <row r="813985" customFormat="1"/>
    <row r="813986" customFormat="1"/>
    <row r="813987" customFormat="1"/>
    <row r="813988" customFormat="1"/>
    <row r="813989" customFormat="1"/>
    <row r="813990" customFormat="1"/>
    <row r="813991" customFormat="1"/>
    <row r="813992" customFormat="1"/>
    <row r="813993" customFormat="1"/>
    <row r="813994" customFormat="1"/>
    <row r="813995" customFormat="1"/>
    <row r="813996" customFormat="1"/>
    <row r="813997" customFormat="1"/>
    <row r="813998" customFormat="1"/>
    <row r="813999" customFormat="1"/>
    <row r="814000" customFormat="1"/>
    <row r="814001" customFormat="1"/>
    <row r="814002" customFormat="1"/>
    <row r="814003" customFormat="1"/>
    <row r="814004" customFormat="1"/>
    <row r="814005" customFormat="1"/>
    <row r="814006" customFormat="1"/>
    <row r="814007" customFormat="1"/>
    <row r="814008" customFormat="1"/>
    <row r="814009" customFormat="1"/>
    <row r="814010" customFormat="1"/>
    <row r="814011" customFormat="1"/>
    <row r="814012" customFormat="1"/>
    <row r="814013" customFormat="1"/>
    <row r="814014" customFormat="1"/>
    <row r="814015" customFormat="1"/>
    <row r="814016" customFormat="1"/>
    <row r="814017" customFormat="1"/>
    <row r="814018" customFormat="1"/>
    <row r="814019" customFormat="1"/>
    <row r="814020" customFormat="1"/>
    <row r="814021" customFormat="1"/>
    <row r="814022" customFormat="1"/>
    <row r="814023" customFormat="1"/>
    <row r="814024" customFormat="1"/>
    <row r="814025" customFormat="1"/>
    <row r="814026" customFormat="1"/>
    <row r="814027" customFormat="1"/>
    <row r="814028" customFormat="1"/>
    <row r="814029" customFormat="1"/>
    <row r="814030" customFormat="1"/>
    <row r="814031" customFormat="1"/>
    <row r="814032" customFormat="1"/>
    <row r="814033" customFormat="1"/>
    <row r="814034" customFormat="1"/>
    <row r="814035" customFormat="1"/>
    <row r="814036" customFormat="1"/>
    <row r="814037" customFormat="1"/>
    <row r="814038" customFormat="1"/>
    <row r="814039" customFormat="1"/>
    <row r="814040" customFormat="1"/>
    <row r="814041" customFormat="1"/>
    <row r="814042" customFormat="1"/>
    <row r="814043" customFormat="1"/>
    <row r="814044" customFormat="1"/>
    <row r="814045" customFormat="1"/>
    <row r="814046" customFormat="1"/>
    <row r="814047" customFormat="1"/>
    <row r="814048" customFormat="1"/>
    <row r="814049" customFormat="1"/>
    <row r="814050" customFormat="1"/>
    <row r="814051" customFormat="1"/>
    <row r="814052" customFormat="1"/>
    <row r="814053" customFormat="1"/>
    <row r="814054" customFormat="1"/>
    <row r="814055" customFormat="1"/>
    <row r="814056" customFormat="1"/>
    <row r="814057" customFormat="1"/>
    <row r="814058" customFormat="1"/>
    <row r="814059" customFormat="1"/>
    <row r="814060" customFormat="1"/>
    <row r="814061" customFormat="1"/>
    <row r="814062" customFormat="1"/>
    <row r="814063" customFormat="1"/>
    <row r="814064" customFormat="1"/>
    <row r="814065" customFormat="1"/>
    <row r="814066" customFormat="1"/>
    <row r="814067" customFormat="1"/>
    <row r="814068" customFormat="1"/>
    <row r="814069" customFormat="1"/>
    <row r="814070" customFormat="1"/>
    <row r="814071" customFormat="1"/>
    <row r="814072" customFormat="1"/>
    <row r="814073" customFormat="1"/>
    <row r="814074" customFormat="1"/>
    <row r="814075" customFormat="1"/>
    <row r="814076" customFormat="1"/>
    <row r="814077" customFormat="1"/>
    <row r="814078" customFormat="1"/>
    <row r="814079" customFormat="1"/>
    <row r="814080" customFormat="1"/>
    <row r="814081" customFormat="1"/>
    <row r="814082" customFormat="1"/>
    <row r="814083" customFormat="1"/>
    <row r="814084" customFormat="1"/>
    <row r="814085" customFormat="1"/>
    <row r="814086" customFormat="1"/>
    <row r="814087" customFormat="1"/>
    <row r="814088" customFormat="1"/>
    <row r="814089" customFormat="1"/>
    <row r="814090" customFormat="1"/>
    <row r="814091" customFormat="1"/>
    <row r="814092" customFormat="1"/>
    <row r="814093" customFormat="1"/>
    <row r="814094" customFormat="1"/>
    <row r="814095" customFormat="1"/>
    <row r="814096" customFormat="1"/>
    <row r="814097" customFormat="1"/>
    <row r="814098" customFormat="1"/>
    <row r="814099" customFormat="1"/>
    <row r="814100" customFormat="1"/>
    <row r="814101" customFormat="1"/>
    <row r="814102" customFormat="1"/>
    <row r="814103" customFormat="1"/>
    <row r="814104" customFormat="1"/>
    <row r="814105" customFormat="1"/>
    <row r="814106" customFormat="1"/>
    <row r="814107" customFormat="1"/>
    <row r="814108" customFormat="1"/>
    <row r="814109" customFormat="1"/>
    <row r="814110" customFormat="1"/>
    <row r="814111" customFormat="1"/>
    <row r="814112" customFormat="1"/>
    <row r="814113" customFormat="1"/>
    <row r="814114" customFormat="1"/>
    <row r="814115" customFormat="1"/>
    <row r="814116" customFormat="1"/>
    <row r="814117" customFormat="1"/>
    <row r="814118" customFormat="1"/>
    <row r="814119" customFormat="1"/>
    <row r="814120" customFormat="1"/>
    <row r="814121" customFormat="1"/>
    <row r="814122" customFormat="1"/>
    <row r="814123" customFormat="1"/>
    <row r="814124" customFormat="1"/>
    <row r="814125" customFormat="1"/>
    <row r="814126" customFormat="1"/>
    <row r="814127" customFormat="1"/>
    <row r="814128" customFormat="1"/>
    <row r="814129" customFormat="1"/>
    <row r="814130" customFormat="1"/>
    <row r="814131" customFormat="1"/>
    <row r="814132" customFormat="1"/>
    <row r="814133" customFormat="1"/>
    <row r="814134" customFormat="1"/>
    <row r="814135" customFormat="1"/>
    <row r="814136" customFormat="1"/>
    <row r="814137" customFormat="1"/>
    <row r="814138" customFormat="1"/>
    <row r="814139" customFormat="1"/>
    <row r="814140" customFormat="1"/>
    <row r="814141" customFormat="1"/>
    <row r="814142" customFormat="1"/>
    <row r="814143" customFormat="1"/>
    <row r="814144" customFormat="1"/>
    <row r="814145" customFormat="1"/>
    <row r="814146" customFormat="1"/>
    <row r="814147" customFormat="1"/>
    <row r="814148" customFormat="1"/>
    <row r="814149" customFormat="1"/>
    <row r="814150" customFormat="1"/>
    <row r="814151" customFormat="1"/>
    <row r="814152" customFormat="1"/>
    <row r="814153" customFormat="1"/>
    <row r="814154" customFormat="1"/>
    <row r="814155" customFormat="1"/>
    <row r="814156" customFormat="1"/>
    <row r="814157" customFormat="1"/>
    <row r="814158" customFormat="1"/>
    <row r="814159" customFormat="1"/>
    <row r="814160" customFormat="1"/>
    <row r="814161" customFormat="1"/>
    <row r="814162" customFormat="1"/>
    <row r="814163" customFormat="1"/>
    <row r="814164" customFormat="1"/>
    <row r="814165" customFormat="1"/>
    <row r="814166" customFormat="1"/>
    <row r="814167" customFormat="1"/>
    <row r="814168" customFormat="1"/>
    <row r="814169" customFormat="1"/>
    <row r="814170" customFormat="1"/>
    <row r="814171" customFormat="1"/>
    <row r="814172" customFormat="1"/>
    <row r="814173" customFormat="1"/>
    <row r="814174" customFormat="1"/>
    <row r="814175" customFormat="1"/>
    <row r="814176" customFormat="1"/>
    <row r="814177" customFormat="1"/>
    <row r="814178" customFormat="1"/>
    <row r="814179" customFormat="1"/>
    <row r="814180" customFormat="1"/>
    <row r="814181" customFormat="1"/>
    <row r="814182" customFormat="1"/>
    <row r="814183" customFormat="1"/>
    <row r="814184" customFormat="1"/>
    <row r="814185" customFormat="1"/>
    <row r="814186" customFormat="1"/>
    <row r="814187" customFormat="1"/>
    <row r="814188" customFormat="1"/>
    <row r="814189" customFormat="1"/>
    <row r="814190" customFormat="1"/>
    <row r="814191" customFormat="1"/>
    <row r="814192" customFormat="1"/>
    <row r="814193" customFormat="1"/>
    <row r="814194" customFormat="1"/>
    <row r="814195" customFormat="1"/>
    <row r="814196" customFormat="1"/>
    <row r="814197" customFormat="1"/>
    <row r="814198" customFormat="1"/>
    <row r="814199" customFormat="1"/>
    <row r="814200" customFormat="1"/>
    <row r="814201" customFormat="1"/>
    <row r="814202" customFormat="1"/>
    <row r="814203" customFormat="1"/>
    <row r="814204" customFormat="1"/>
    <row r="814205" customFormat="1"/>
    <row r="814206" customFormat="1"/>
    <row r="814207" customFormat="1"/>
    <row r="814208" customFormat="1"/>
    <row r="814209" customFormat="1"/>
    <row r="814210" customFormat="1"/>
    <row r="814211" customFormat="1"/>
    <row r="814212" customFormat="1"/>
    <row r="814213" customFormat="1"/>
    <row r="814214" customFormat="1"/>
    <row r="814215" customFormat="1"/>
    <row r="814216" customFormat="1"/>
    <row r="814217" customFormat="1"/>
    <row r="814218" customFormat="1"/>
    <row r="814219" customFormat="1"/>
    <row r="814220" customFormat="1"/>
    <row r="814221" customFormat="1"/>
    <row r="814222" customFormat="1"/>
    <row r="814223" customFormat="1"/>
    <row r="814224" customFormat="1"/>
    <row r="814225" customFormat="1"/>
    <row r="814226" customFormat="1"/>
    <row r="814227" customFormat="1"/>
    <row r="814228" customFormat="1"/>
    <row r="814229" customFormat="1"/>
    <row r="814230" customFormat="1"/>
    <row r="814231" customFormat="1"/>
    <row r="814232" customFormat="1"/>
    <row r="814233" customFormat="1"/>
    <row r="814234" customFormat="1"/>
    <row r="814235" customFormat="1"/>
    <row r="814236" customFormat="1"/>
    <row r="814237" customFormat="1"/>
    <row r="814238" customFormat="1"/>
    <row r="814239" customFormat="1"/>
    <row r="814240" customFormat="1"/>
    <row r="814241" customFormat="1"/>
    <row r="814242" customFormat="1"/>
    <row r="814243" customFormat="1"/>
    <row r="814244" customFormat="1"/>
    <row r="814245" customFormat="1"/>
    <row r="814246" customFormat="1"/>
    <row r="814247" customFormat="1"/>
    <row r="814248" customFormat="1"/>
    <row r="814249" customFormat="1"/>
    <row r="814250" customFormat="1"/>
    <row r="814251" customFormat="1"/>
    <row r="814252" customFormat="1"/>
    <row r="814253" customFormat="1"/>
    <row r="814254" customFormat="1"/>
    <row r="814255" customFormat="1"/>
    <row r="814256" customFormat="1"/>
    <row r="814257" customFormat="1"/>
    <row r="814258" customFormat="1"/>
    <row r="814259" customFormat="1"/>
    <row r="814260" customFormat="1"/>
    <row r="814261" customFormat="1"/>
    <row r="814262" customFormat="1"/>
    <row r="814263" customFormat="1"/>
    <row r="814264" customFormat="1"/>
    <row r="814265" customFormat="1"/>
    <row r="814266" customFormat="1"/>
    <row r="814267" customFormat="1"/>
    <row r="814268" customFormat="1"/>
    <row r="814269" customFormat="1"/>
    <row r="814270" customFormat="1"/>
    <row r="814271" customFormat="1"/>
    <row r="814272" customFormat="1"/>
    <row r="814273" customFormat="1"/>
    <row r="814274" customFormat="1"/>
    <row r="814275" customFormat="1"/>
    <row r="814276" customFormat="1"/>
    <row r="814277" customFormat="1"/>
    <row r="814278" customFormat="1"/>
    <row r="814279" customFormat="1"/>
    <row r="814280" customFormat="1"/>
    <row r="814281" customFormat="1"/>
    <row r="814282" customFormat="1"/>
    <row r="814283" customFormat="1"/>
    <row r="814284" customFormat="1"/>
    <row r="814285" customFormat="1"/>
    <row r="814286" customFormat="1"/>
    <row r="814287" customFormat="1"/>
    <row r="814288" customFormat="1"/>
    <row r="814289" customFormat="1"/>
    <row r="814290" customFormat="1"/>
    <row r="814291" customFormat="1"/>
    <row r="814292" customFormat="1"/>
    <row r="814293" customFormat="1"/>
    <row r="814294" customFormat="1"/>
    <row r="814295" customFormat="1"/>
    <row r="814296" customFormat="1"/>
    <row r="814297" customFormat="1"/>
    <row r="814298" customFormat="1"/>
    <row r="814299" customFormat="1"/>
    <row r="814300" customFormat="1"/>
    <row r="814301" customFormat="1"/>
    <row r="814302" customFormat="1"/>
    <row r="814303" customFormat="1"/>
    <row r="814304" customFormat="1"/>
    <row r="814305" customFormat="1"/>
    <row r="814306" customFormat="1"/>
    <row r="814307" customFormat="1"/>
    <row r="814308" customFormat="1"/>
    <row r="814309" customFormat="1"/>
    <row r="814310" customFormat="1"/>
    <row r="814311" customFormat="1"/>
    <row r="814312" customFormat="1"/>
    <row r="814313" customFormat="1"/>
    <row r="814314" customFormat="1"/>
    <row r="814315" customFormat="1"/>
    <row r="814316" customFormat="1"/>
    <row r="814317" customFormat="1"/>
    <row r="814318" customFormat="1"/>
    <row r="814319" customFormat="1"/>
    <row r="814320" customFormat="1"/>
    <row r="814321" customFormat="1"/>
    <row r="814322" customFormat="1"/>
    <row r="814323" customFormat="1"/>
    <row r="814324" customFormat="1"/>
    <row r="814325" customFormat="1"/>
    <row r="814326" customFormat="1"/>
    <row r="814327" customFormat="1"/>
    <row r="814328" customFormat="1"/>
    <row r="814329" customFormat="1"/>
    <row r="814330" customFormat="1"/>
    <row r="814331" customFormat="1"/>
    <row r="814332" customFormat="1"/>
    <row r="814333" customFormat="1"/>
    <row r="814334" customFormat="1"/>
    <row r="814335" customFormat="1"/>
    <row r="814336" customFormat="1"/>
    <row r="814337" customFormat="1"/>
    <row r="814338" customFormat="1"/>
    <row r="814339" customFormat="1"/>
    <row r="814340" customFormat="1"/>
    <row r="814341" customFormat="1"/>
    <row r="814342" customFormat="1"/>
    <row r="814343" customFormat="1"/>
    <row r="814344" customFormat="1"/>
    <row r="814345" customFormat="1"/>
    <row r="814346" customFormat="1"/>
    <row r="814347" customFormat="1"/>
    <row r="814348" customFormat="1"/>
    <row r="814349" customFormat="1"/>
    <row r="814350" customFormat="1"/>
    <row r="814351" customFormat="1"/>
    <row r="814352" customFormat="1"/>
    <row r="814353" customFormat="1"/>
    <row r="814354" customFormat="1"/>
    <row r="814355" customFormat="1"/>
    <row r="814356" customFormat="1"/>
    <row r="814357" customFormat="1"/>
    <row r="814358" customFormat="1"/>
    <row r="814359" customFormat="1"/>
    <row r="814360" customFormat="1"/>
    <row r="814361" customFormat="1"/>
    <row r="814362" customFormat="1"/>
    <row r="814363" customFormat="1"/>
    <row r="814364" customFormat="1"/>
    <row r="814365" customFormat="1"/>
    <row r="814366" customFormat="1"/>
    <row r="814367" customFormat="1"/>
    <row r="814368" customFormat="1"/>
    <row r="814369" customFormat="1"/>
    <row r="814370" customFormat="1"/>
    <row r="814371" customFormat="1"/>
    <row r="814372" customFormat="1"/>
    <row r="814373" customFormat="1"/>
    <row r="814374" customFormat="1"/>
    <row r="814375" customFormat="1"/>
    <row r="814376" customFormat="1"/>
    <row r="814377" customFormat="1"/>
    <row r="814378" customFormat="1"/>
    <row r="814379" customFormat="1"/>
    <row r="814380" customFormat="1"/>
    <row r="814381" customFormat="1"/>
    <row r="814382" customFormat="1"/>
    <row r="814383" customFormat="1"/>
    <row r="814384" customFormat="1"/>
    <row r="814385" customFormat="1"/>
    <row r="814386" customFormat="1"/>
    <row r="814387" customFormat="1"/>
    <row r="814388" customFormat="1"/>
    <row r="814389" customFormat="1"/>
    <row r="814390" customFormat="1"/>
    <row r="814391" customFormat="1"/>
    <row r="814392" customFormat="1"/>
    <row r="814393" customFormat="1"/>
    <row r="814394" customFormat="1"/>
    <row r="814395" customFormat="1"/>
    <row r="814396" customFormat="1"/>
    <row r="814397" customFormat="1"/>
    <row r="814398" customFormat="1"/>
    <row r="814399" customFormat="1"/>
    <row r="814400" customFormat="1"/>
    <row r="814401" customFormat="1"/>
    <row r="814402" customFormat="1"/>
    <row r="814403" customFormat="1"/>
    <row r="814404" customFormat="1"/>
    <row r="814405" customFormat="1"/>
    <row r="814406" customFormat="1"/>
    <row r="814407" customFormat="1"/>
    <row r="814408" customFormat="1"/>
    <row r="814409" customFormat="1"/>
    <row r="814410" customFormat="1"/>
    <row r="814411" customFormat="1"/>
    <row r="814412" customFormat="1"/>
    <row r="814413" customFormat="1"/>
    <row r="814414" customFormat="1"/>
    <row r="814415" customFormat="1"/>
    <row r="814416" customFormat="1"/>
    <row r="814417" customFormat="1"/>
    <row r="814418" customFormat="1"/>
    <row r="814419" customFormat="1"/>
    <row r="814420" customFormat="1"/>
    <row r="814421" customFormat="1"/>
    <row r="814422" customFormat="1"/>
    <row r="814423" customFormat="1"/>
    <row r="814424" customFormat="1"/>
    <row r="814425" customFormat="1"/>
    <row r="814426" customFormat="1"/>
    <row r="814427" customFormat="1"/>
    <row r="814428" customFormat="1"/>
    <row r="814429" customFormat="1"/>
    <row r="814430" customFormat="1"/>
    <row r="814431" customFormat="1"/>
    <row r="814432" customFormat="1"/>
    <row r="814433" customFormat="1"/>
    <row r="814434" customFormat="1"/>
    <row r="814435" customFormat="1"/>
    <row r="814436" customFormat="1"/>
    <row r="814437" customFormat="1"/>
    <row r="814438" customFormat="1"/>
    <row r="814439" customFormat="1"/>
    <row r="814440" customFormat="1"/>
    <row r="814441" customFormat="1"/>
    <row r="814442" customFormat="1"/>
    <row r="814443" customFormat="1"/>
    <row r="814444" customFormat="1"/>
    <row r="814445" customFormat="1"/>
    <row r="814446" customFormat="1"/>
    <row r="814447" customFormat="1"/>
    <row r="814448" customFormat="1"/>
    <row r="814449" customFormat="1"/>
    <row r="814450" customFormat="1"/>
    <row r="814451" customFormat="1"/>
    <row r="814452" customFormat="1"/>
    <row r="814453" customFormat="1"/>
    <row r="814454" customFormat="1"/>
    <row r="814455" customFormat="1"/>
    <row r="814456" customFormat="1"/>
    <row r="814457" customFormat="1"/>
    <row r="814458" customFormat="1"/>
    <row r="814459" customFormat="1"/>
    <row r="814460" customFormat="1"/>
    <row r="814461" customFormat="1"/>
    <row r="814462" customFormat="1"/>
    <row r="814463" customFormat="1"/>
    <row r="814464" customFormat="1"/>
    <row r="814465" customFormat="1"/>
    <row r="814466" customFormat="1"/>
    <row r="814467" customFormat="1"/>
    <row r="814468" customFormat="1"/>
    <row r="814469" customFormat="1"/>
    <row r="814470" customFormat="1"/>
    <row r="814471" customFormat="1"/>
    <row r="814472" customFormat="1"/>
    <row r="814473" customFormat="1"/>
    <row r="814474" customFormat="1"/>
    <row r="814475" customFormat="1"/>
    <row r="814476" customFormat="1"/>
    <row r="814477" customFormat="1"/>
    <row r="814478" customFormat="1"/>
    <row r="814479" customFormat="1"/>
    <row r="814480" customFormat="1"/>
    <row r="814481" customFormat="1"/>
    <row r="814482" customFormat="1"/>
    <row r="814483" customFormat="1"/>
    <row r="814484" customFormat="1"/>
    <row r="814485" customFormat="1"/>
    <row r="814486" customFormat="1"/>
    <row r="814487" customFormat="1"/>
    <row r="814488" customFormat="1"/>
    <row r="814489" customFormat="1"/>
    <row r="814490" customFormat="1"/>
    <row r="814491" customFormat="1"/>
    <row r="814492" customFormat="1"/>
    <row r="814493" customFormat="1"/>
    <row r="814494" customFormat="1"/>
    <row r="814495" customFormat="1"/>
    <row r="814496" customFormat="1"/>
    <row r="814497" customFormat="1"/>
    <row r="814498" customFormat="1"/>
    <row r="814499" customFormat="1"/>
    <row r="814500" customFormat="1"/>
    <row r="814501" customFormat="1"/>
    <row r="814502" customFormat="1"/>
    <row r="814503" customFormat="1"/>
    <row r="814504" customFormat="1"/>
    <row r="814505" customFormat="1"/>
    <row r="814506" customFormat="1"/>
    <row r="814507" customFormat="1"/>
    <row r="814508" customFormat="1"/>
    <row r="814509" customFormat="1"/>
    <row r="814510" customFormat="1"/>
    <row r="814511" customFormat="1"/>
    <row r="814512" customFormat="1"/>
    <row r="814513" customFormat="1"/>
    <row r="814514" customFormat="1"/>
    <row r="814515" customFormat="1"/>
    <row r="814516" customFormat="1"/>
    <row r="814517" customFormat="1"/>
    <row r="814518" customFormat="1"/>
    <row r="814519" customFormat="1"/>
    <row r="814520" customFormat="1"/>
    <row r="814521" customFormat="1"/>
    <row r="814522" customFormat="1"/>
    <row r="814523" customFormat="1"/>
    <row r="814524" customFormat="1"/>
    <row r="814525" customFormat="1"/>
    <row r="814526" customFormat="1"/>
    <row r="814527" customFormat="1"/>
    <row r="814528" customFormat="1"/>
    <row r="814529" customFormat="1"/>
    <row r="814530" customFormat="1"/>
    <row r="814531" customFormat="1"/>
    <row r="814532" customFormat="1"/>
    <row r="814533" customFormat="1"/>
    <row r="814534" customFormat="1"/>
    <row r="814535" customFormat="1"/>
    <row r="814536" customFormat="1"/>
    <row r="814537" customFormat="1"/>
    <row r="814538" customFormat="1"/>
    <row r="814539" customFormat="1"/>
    <row r="814540" customFormat="1"/>
    <row r="814541" customFormat="1"/>
    <row r="814542" customFormat="1"/>
    <row r="814543" customFormat="1"/>
    <row r="814544" customFormat="1"/>
    <row r="814545" customFormat="1"/>
    <row r="814546" customFormat="1"/>
    <row r="814547" customFormat="1"/>
    <row r="814548" customFormat="1"/>
    <row r="814549" customFormat="1"/>
    <row r="814550" customFormat="1"/>
    <row r="814551" customFormat="1"/>
    <row r="814552" customFormat="1"/>
    <row r="814553" customFormat="1"/>
    <row r="814554" customFormat="1"/>
    <row r="814555" customFormat="1"/>
    <row r="814556" customFormat="1"/>
    <row r="814557" customFormat="1"/>
    <row r="814558" customFormat="1"/>
    <row r="814559" customFormat="1"/>
    <row r="814560" customFormat="1"/>
    <row r="814561" customFormat="1"/>
    <row r="814562" customFormat="1"/>
    <row r="814563" customFormat="1"/>
    <row r="814564" customFormat="1"/>
    <row r="814565" customFormat="1"/>
    <row r="814566" customFormat="1"/>
    <row r="814567" customFormat="1"/>
    <row r="814568" customFormat="1"/>
    <row r="814569" customFormat="1"/>
    <row r="814570" customFormat="1"/>
    <row r="814571" customFormat="1"/>
    <row r="814572" customFormat="1"/>
    <row r="814573" customFormat="1"/>
    <row r="814574" customFormat="1"/>
    <row r="814575" customFormat="1"/>
    <row r="814576" customFormat="1"/>
    <row r="814577" customFormat="1"/>
    <row r="814578" customFormat="1"/>
    <row r="814579" customFormat="1"/>
    <row r="814580" customFormat="1"/>
    <row r="814581" customFormat="1"/>
    <row r="814582" customFormat="1"/>
    <row r="814583" customFormat="1"/>
    <row r="814584" customFormat="1"/>
    <row r="814585" customFormat="1"/>
    <row r="814586" customFormat="1"/>
    <row r="814587" customFormat="1"/>
    <row r="814588" customFormat="1"/>
    <row r="814589" customFormat="1"/>
    <row r="814590" customFormat="1"/>
    <row r="814591" customFormat="1"/>
    <row r="814592" customFormat="1"/>
    <row r="814593" customFormat="1"/>
    <row r="814594" customFormat="1"/>
    <row r="814595" customFormat="1"/>
    <row r="814596" customFormat="1"/>
    <row r="814597" customFormat="1"/>
    <row r="814598" customFormat="1"/>
    <row r="814599" customFormat="1"/>
    <row r="814600" customFormat="1"/>
    <row r="814601" customFormat="1"/>
    <row r="814602" customFormat="1"/>
    <row r="814603" customFormat="1"/>
    <row r="814604" customFormat="1"/>
    <row r="814605" customFormat="1"/>
    <row r="814606" customFormat="1"/>
    <row r="814607" customFormat="1"/>
    <row r="814608" customFormat="1"/>
    <row r="814609" customFormat="1"/>
    <row r="814610" customFormat="1"/>
    <row r="814611" customFormat="1"/>
    <row r="814612" customFormat="1"/>
    <row r="814613" customFormat="1"/>
    <row r="814614" customFormat="1"/>
    <row r="814615" customFormat="1"/>
    <row r="814616" customFormat="1"/>
    <row r="814617" customFormat="1"/>
    <row r="814618" customFormat="1"/>
    <row r="814619" customFormat="1"/>
    <row r="814620" customFormat="1"/>
    <row r="814621" customFormat="1"/>
    <row r="814622" customFormat="1"/>
    <row r="814623" customFormat="1"/>
    <row r="814624" customFormat="1"/>
    <row r="814625" customFormat="1"/>
    <row r="814626" customFormat="1"/>
    <row r="814627" customFormat="1"/>
    <row r="814628" customFormat="1"/>
    <row r="814629" customFormat="1"/>
    <row r="814630" customFormat="1"/>
    <row r="814631" customFormat="1"/>
    <row r="814632" customFormat="1"/>
    <row r="814633" customFormat="1"/>
    <row r="814634" customFormat="1"/>
    <row r="814635" customFormat="1"/>
    <row r="814636" customFormat="1"/>
    <row r="814637" customFormat="1"/>
    <row r="814638" customFormat="1"/>
    <row r="814639" customFormat="1"/>
    <row r="814640" customFormat="1"/>
    <row r="814641" customFormat="1"/>
    <row r="814642" customFormat="1"/>
    <row r="814643" customFormat="1"/>
    <row r="814644" customFormat="1"/>
    <row r="814645" customFormat="1"/>
    <row r="814646" customFormat="1"/>
    <row r="814647" customFormat="1"/>
    <row r="814648" customFormat="1"/>
    <row r="814649" customFormat="1"/>
    <row r="814650" customFormat="1"/>
    <row r="814651" customFormat="1"/>
    <row r="814652" customFormat="1"/>
    <row r="814653" customFormat="1"/>
    <row r="814654" customFormat="1"/>
    <row r="814655" customFormat="1"/>
    <row r="814656" customFormat="1"/>
    <row r="814657" customFormat="1"/>
    <row r="814658" customFormat="1"/>
    <row r="814659" customFormat="1"/>
    <row r="814660" customFormat="1"/>
    <row r="814661" customFormat="1"/>
    <row r="814662" customFormat="1"/>
    <row r="814663" customFormat="1"/>
    <row r="814664" customFormat="1"/>
    <row r="814665" customFormat="1"/>
    <row r="814666" customFormat="1"/>
    <row r="814667" customFormat="1"/>
    <row r="814668" customFormat="1"/>
    <row r="814669" customFormat="1"/>
    <row r="814670" customFormat="1"/>
    <row r="814671" customFormat="1"/>
    <row r="814672" customFormat="1"/>
    <row r="814673" customFormat="1"/>
    <row r="814674" customFormat="1"/>
    <row r="814675" customFormat="1"/>
    <row r="814676" customFormat="1"/>
    <row r="814677" customFormat="1"/>
    <row r="814678" customFormat="1"/>
    <row r="814679" customFormat="1"/>
    <row r="814680" customFormat="1"/>
    <row r="814681" customFormat="1"/>
    <row r="814682" customFormat="1"/>
    <row r="814683" customFormat="1"/>
    <row r="814684" customFormat="1"/>
    <row r="814685" customFormat="1"/>
    <row r="814686" customFormat="1"/>
    <row r="814687" customFormat="1"/>
    <row r="814688" customFormat="1"/>
    <row r="814689" customFormat="1"/>
    <row r="814690" customFormat="1"/>
    <row r="814691" customFormat="1"/>
    <row r="814692" customFormat="1"/>
    <row r="814693" customFormat="1"/>
    <row r="814694" customFormat="1"/>
    <row r="814695" customFormat="1"/>
    <row r="814696" customFormat="1"/>
    <row r="814697" customFormat="1"/>
    <row r="814698" customFormat="1"/>
    <row r="814699" customFormat="1"/>
    <row r="814700" customFormat="1"/>
    <row r="814701" customFormat="1"/>
    <row r="814702" customFormat="1"/>
    <row r="814703" customFormat="1"/>
    <row r="814704" customFormat="1"/>
    <row r="814705" customFormat="1"/>
    <row r="814706" customFormat="1"/>
    <row r="814707" customFormat="1"/>
    <row r="814708" customFormat="1"/>
    <row r="814709" customFormat="1"/>
    <row r="814710" customFormat="1"/>
    <row r="814711" customFormat="1"/>
    <row r="814712" customFormat="1"/>
    <row r="814713" customFormat="1"/>
    <row r="814714" customFormat="1"/>
    <row r="814715" customFormat="1"/>
    <row r="814716" customFormat="1"/>
    <row r="814717" customFormat="1"/>
    <row r="814718" customFormat="1"/>
    <row r="814719" customFormat="1"/>
    <row r="814720" customFormat="1"/>
    <row r="814721" customFormat="1"/>
    <row r="814722" customFormat="1"/>
    <row r="814723" customFormat="1"/>
    <row r="814724" customFormat="1"/>
    <row r="814725" customFormat="1"/>
    <row r="814726" customFormat="1"/>
    <row r="814727" customFormat="1"/>
    <row r="814728" customFormat="1"/>
    <row r="814729" customFormat="1"/>
    <row r="814730" customFormat="1"/>
    <row r="814731" customFormat="1"/>
    <row r="814732" customFormat="1"/>
    <row r="814733" customFormat="1"/>
    <row r="814734" customFormat="1"/>
    <row r="814735" customFormat="1"/>
    <row r="814736" customFormat="1"/>
    <row r="814737" customFormat="1"/>
    <row r="814738" customFormat="1"/>
    <row r="814739" customFormat="1"/>
    <row r="814740" customFormat="1"/>
    <row r="814741" customFormat="1"/>
    <row r="814742" customFormat="1"/>
    <row r="814743" customFormat="1"/>
    <row r="814744" customFormat="1"/>
    <row r="814745" customFormat="1"/>
    <row r="814746" customFormat="1"/>
    <row r="814747" customFormat="1"/>
    <row r="814748" customFormat="1"/>
    <row r="814749" customFormat="1"/>
    <row r="814750" customFormat="1"/>
    <row r="814751" customFormat="1"/>
    <row r="814752" customFormat="1"/>
    <row r="814753" customFormat="1"/>
    <row r="814754" customFormat="1"/>
    <row r="814755" customFormat="1"/>
    <row r="814756" customFormat="1"/>
    <row r="814757" customFormat="1"/>
    <row r="814758" customFormat="1"/>
    <row r="814759" customFormat="1"/>
    <row r="814760" customFormat="1"/>
    <row r="814761" customFormat="1"/>
    <row r="814762" customFormat="1"/>
    <row r="814763" customFormat="1"/>
    <row r="814764" customFormat="1"/>
    <row r="814765" customFormat="1"/>
    <row r="814766" customFormat="1"/>
    <row r="814767" customFormat="1"/>
    <row r="814768" customFormat="1"/>
    <row r="814769" customFormat="1"/>
    <row r="814770" customFormat="1"/>
    <row r="814771" customFormat="1"/>
    <row r="814772" customFormat="1"/>
    <row r="814773" customFormat="1"/>
    <row r="814774" customFormat="1"/>
    <row r="814775" customFormat="1"/>
    <row r="814776" customFormat="1"/>
    <row r="814777" customFormat="1"/>
    <row r="814778" customFormat="1"/>
    <row r="814779" customFormat="1"/>
    <row r="814780" customFormat="1"/>
    <row r="814781" customFormat="1"/>
    <row r="814782" customFormat="1"/>
    <row r="814783" customFormat="1"/>
    <row r="814784" customFormat="1"/>
    <row r="814785" customFormat="1"/>
    <row r="814786" customFormat="1"/>
    <row r="814787" customFormat="1"/>
    <row r="814788" customFormat="1"/>
    <row r="814789" customFormat="1"/>
    <row r="814790" customFormat="1"/>
    <row r="814791" customFormat="1"/>
    <row r="814792" customFormat="1"/>
    <row r="814793" customFormat="1"/>
    <row r="814794" customFormat="1"/>
    <row r="814795" customFormat="1"/>
    <row r="814796" customFormat="1"/>
    <row r="814797" customFormat="1"/>
    <row r="814798" customFormat="1"/>
    <row r="814799" customFormat="1"/>
    <row r="814800" customFormat="1"/>
    <row r="814801" customFormat="1"/>
    <row r="814802" customFormat="1"/>
    <row r="814803" customFormat="1"/>
    <row r="814804" customFormat="1"/>
    <row r="814805" customFormat="1"/>
    <row r="814806" customFormat="1"/>
    <row r="814807" customFormat="1"/>
    <row r="814808" customFormat="1"/>
    <row r="814809" customFormat="1"/>
    <row r="814810" customFormat="1"/>
    <row r="814811" customFormat="1"/>
    <row r="814812" customFormat="1"/>
    <row r="814813" customFormat="1"/>
    <row r="814814" customFormat="1"/>
    <row r="814815" customFormat="1"/>
    <row r="814816" customFormat="1"/>
    <row r="814817" customFormat="1"/>
    <row r="814818" customFormat="1"/>
    <row r="814819" customFormat="1"/>
    <row r="814820" customFormat="1"/>
    <row r="814821" customFormat="1"/>
    <row r="814822" customFormat="1"/>
    <row r="814823" customFormat="1"/>
    <row r="814824" customFormat="1"/>
    <row r="814825" customFormat="1"/>
    <row r="814826" customFormat="1"/>
    <row r="814827" customFormat="1"/>
    <row r="814828" customFormat="1"/>
    <row r="814829" customFormat="1"/>
    <row r="814830" customFormat="1"/>
    <row r="814831" customFormat="1"/>
    <row r="814832" customFormat="1"/>
    <row r="814833" customFormat="1"/>
    <row r="814834" customFormat="1"/>
    <row r="814835" customFormat="1"/>
    <row r="814836" customFormat="1"/>
    <row r="814837" customFormat="1"/>
    <row r="814838" customFormat="1"/>
    <row r="814839" customFormat="1"/>
    <row r="814840" customFormat="1"/>
    <row r="814841" customFormat="1"/>
    <row r="814842" customFormat="1"/>
    <row r="814843" customFormat="1"/>
    <row r="814844" customFormat="1"/>
    <row r="814845" customFormat="1"/>
    <row r="814846" customFormat="1"/>
    <row r="814847" customFormat="1"/>
    <row r="814848" customFormat="1"/>
    <row r="814849" customFormat="1"/>
    <row r="814850" customFormat="1"/>
    <row r="814851" customFormat="1"/>
    <row r="814852" customFormat="1"/>
    <row r="814853" customFormat="1"/>
    <row r="814854" customFormat="1"/>
    <row r="814855" customFormat="1"/>
    <row r="814856" customFormat="1"/>
    <row r="814857" customFormat="1"/>
    <row r="814858" customFormat="1"/>
    <row r="814859" customFormat="1"/>
    <row r="814860" customFormat="1"/>
    <row r="814861" customFormat="1"/>
    <row r="814862" customFormat="1"/>
    <row r="814863" customFormat="1"/>
    <row r="814864" customFormat="1"/>
    <row r="814865" customFormat="1"/>
    <row r="814866" customFormat="1"/>
    <row r="814867" customFormat="1"/>
    <row r="814868" customFormat="1"/>
    <row r="814869" customFormat="1"/>
    <row r="814870" customFormat="1"/>
    <row r="814871" customFormat="1"/>
    <row r="814872" customFormat="1"/>
    <row r="814873" customFormat="1"/>
    <row r="814874" customFormat="1"/>
    <row r="814875" customFormat="1"/>
    <row r="814876" customFormat="1"/>
    <row r="814877" customFormat="1"/>
    <row r="814878" customFormat="1"/>
    <row r="814879" customFormat="1"/>
    <row r="814880" customFormat="1"/>
    <row r="814881" customFormat="1"/>
    <row r="814882" customFormat="1"/>
    <row r="814883" customFormat="1"/>
    <row r="814884" customFormat="1"/>
    <row r="814885" customFormat="1"/>
    <row r="814886" customFormat="1"/>
    <row r="814887" customFormat="1"/>
    <row r="814888" customFormat="1"/>
    <row r="814889" customFormat="1"/>
    <row r="814890" customFormat="1"/>
    <row r="814891" customFormat="1"/>
    <row r="814892" customFormat="1"/>
    <row r="814893" customFormat="1"/>
    <row r="814894" customFormat="1"/>
    <row r="814895" customFormat="1"/>
    <row r="814896" customFormat="1"/>
    <row r="814897" customFormat="1"/>
    <row r="814898" customFormat="1"/>
    <row r="814899" customFormat="1"/>
    <row r="814900" customFormat="1"/>
    <row r="814901" customFormat="1"/>
    <row r="814902" customFormat="1"/>
    <row r="814903" customFormat="1"/>
    <row r="814904" customFormat="1"/>
    <row r="814905" customFormat="1"/>
    <row r="814906" customFormat="1"/>
    <row r="814907" customFormat="1"/>
    <row r="814908" customFormat="1"/>
    <row r="814909" customFormat="1"/>
    <row r="814910" customFormat="1"/>
    <row r="814911" customFormat="1"/>
    <row r="814912" customFormat="1"/>
    <row r="814913" customFormat="1"/>
    <row r="814914" customFormat="1"/>
    <row r="814915" customFormat="1"/>
    <row r="814916" customFormat="1"/>
    <row r="814917" customFormat="1"/>
    <row r="814918" customFormat="1"/>
    <row r="814919" customFormat="1"/>
    <row r="814920" customFormat="1"/>
    <row r="814921" customFormat="1"/>
    <row r="814922" customFormat="1"/>
    <row r="814923" customFormat="1"/>
    <row r="814924" customFormat="1"/>
    <row r="814925" customFormat="1"/>
    <row r="814926" customFormat="1"/>
    <row r="814927" customFormat="1"/>
    <row r="814928" customFormat="1"/>
    <row r="814929" customFormat="1"/>
    <row r="814930" customFormat="1"/>
    <row r="814931" customFormat="1"/>
    <row r="814932" customFormat="1"/>
    <row r="814933" customFormat="1"/>
    <row r="814934" customFormat="1"/>
    <row r="814935" customFormat="1"/>
    <row r="814936" customFormat="1"/>
    <row r="814937" customFormat="1"/>
    <row r="814938" customFormat="1"/>
    <row r="814939" customFormat="1"/>
    <row r="814940" customFormat="1"/>
    <row r="814941" customFormat="1"/>
    <row r="814942" customFormat="1"/>
    <row r="814943" customFormat="1"/>
    <row r="814944" customFormat="1"/>
    <row r="814945" customFormat="1"/>
    <row r="814946" customFormat="1"/>
    <row r="814947" customFormat="1"/>
    <row r="814948" customFormat="1"/>
    <row r="814949" customFormat="1"/>
    <row r="814950" customFormat="1"/>
    <row r="814951" customFormat="1"/>
    <row r="814952" customFormat="1"/>
    <row r="814953" customFormat="1"/>
    <row r="814954" customFormat="1"/>
    <row r="814955" customFormat="1"/>
    <row r="814956" customFormat="1"/>
    <row r="814957" customFormat="1"/>
    <row r="814958" customFormat="1"/>
    <row r="814959" customFormat="1"/>
    <row r="814960" customFormat="1"/>
    <row r="814961" customFormat="1"/>
    <row r="814962" customFormat="1"/>
    <row r="814963" customFormat="1"/>
    <row r="814964" customFormat="1"/>
    <row r="814965" customFormat="1"/>
    <row r="814966" customFormat="1"/>
    <row r="814967" customFormat="1"/>
    <row r="814968" customFormat="1"/>
    <row r="814969" customFormat="1"/>
    <row r="814970" customFormat="1"/>
    <row r="814971" customFormat="1"/>
    <row r="814972" customFormat="1"/>
    <row r="814973" customFormat="1"/>
    <row r="814974" customFormat="1"/>
    <row r="814975" customFormat="1"/>
    <row r="814976" customFormat="1"/>
    <row r="814977" customFormat="1"/>
    <row r="814978" customFormat="1"/>
    <row r="814979" customFormat="1"/>
    <row r="814980" customFormat="1"/>
    <row r="814981" customFormat="1"/>
    <row r="814982" customFormat="1"/>
    <row r="814983" customFormat="1"/>
    <row r="814984" customFormat="1"/>
    <row r="814985" customFormat="1"/>
    <row r="814986" customFormat="1"/>
    <row r="814987" customFormat="1"/>
    <row r="814988" customFormat="1"/>
    <row r="814989" customFormat="1"/>
    <row r="814990" customFormat="1"/>
    <row r="814991" customFormat="1"/>
    <row r="814992" customFormat="1"/>
    <row r="814993" customFormat="1"/>
    <row r="814994" customFormat="1"/>
    <row r="814995" customFormat="1"/>
    <row r="814996" customFormat="1"/>
    <row r="814997" customFormat="1"/>
    <row r="814998" customFormat="1"/>
    <row r="814999" customFormat="1"/>
    <row r="815000" customFormat="1"/>
    <row r="815001" customFormat="1"/>
    <row r="815002" customFormat="1"/>
    <row r="815003" customFormat="1"/>
    <row r="815004" customFormat="1"/>
    <row r="815005" customFormat="1"/>
    <row r="815006" customFormat="1"/>
    <row r="815007" customFormat="1"/>
    <row r="815008" customFormat="1"/>
    <row r="815009" customFormat="1"/>
    <row r="815010" customFormat="1"/>
    <row r="815011" customFormat="1"/>
    <row r="815012" customFormat="1"/>
    <row r="815013" customFormat="1"/>
    <row r="815014" customFormat="1"/>
    <row r="815015" customFormat="1"/>
    <row r="815016" customFormat="1"/>
    <row r="815017" customFormat="1"/>
    <row r="815018" customFormat="1"/>
    <row r="815019" customFormat="1"/>
    <row r="815020" customFormat="1"/>
    <row r="815021" customFormat="1"/>
    <row r="815022" customFormat="1"/>
    <row r="815023" customFormat="1"/>
    <row r="815024" customFormat="1"/>
    <row r="815025" customFormat="1"/>
    <row r="815026" customFormat="1"/>
    <row r="815027" customFormat="1"/>
    <row r="815028" customFormat="1"/>
    <row r="815029" customFormat="1"/>
    <row r="815030" customFormat="1"/>
    <row r="815031" customFormat="1"/>
    <row r="815032" customFormat="1"/>
    <row r="815033" customFormat="1"/>
    <row r="815034" customFormat="1"/>
    <row r="815035" customFormat="1"/>
    <row r="815036" customFormat="1"/>
    <row r="815037" customFormat="1"/>
    <row r="815038" customFormat="1"/>
    <row r="815039" customFormat="1"/>
    <row r="815040" customFormat="1"/>
    <row r="815041" customFormat="1"/>
    <row r="815042" customFormat="1"/>
    <row r="815043" customFormat="1"/>
    <row r="815044" customFormat="1"/>
    <row r="815045" customFormat="1"/>
    <row r="815046" customFormat="1"/>
    <row r="815047" customFormat="1"/>
    <row r="815048" customFormat="1"/>
    <row r="815049" customFormat="1"/>
    <row r="815050" customFormat="1"/>
    <row r="815051" customFormat="1"/>
    <row r="815052" customFormat="1"/>
    <row r="815053" customFormat="1"/>
    <row r="815054" customFormat="1"/>
    <row r="815055" customFormat="1"/>
    <row r="815056" customFormat="1"/>
    <row r="815057" customFormat="1"/>
    <row r="815058" customFormat="1"/>
    <row r="815059" customFormat="1"/>
    <row r="815060" customFormat="1"/>
    <row r="815061" customFormat="1"/>
    <row r="815062" customFormat="1"/>
    <row r="815063" customFormat="1"/>
    <row r="815064" customFormat="1"/>
    <row r="815065" customFormat="1"/>
    <row r="815066" customFormat="1"/>
    <row r="815067" customFormat="1"/>
    <row r="815068" customFormat="1"/>
    <row r="815069" customFormat="1"/>
    <row r="815070" customFormat="1"/>
    <row r="815071" customFormat="1"/>
    <row r="815072" customFormat="1"/>
    <row r="815073" customFormat="1"/>
    <row r="815074" customFormat="1"/>
    <row r="815075" customFormat="1"/>
    <row r="815076" customFormat="1"/>
    <row r="815077" customFormat="1"/>
    <row r="815078" customFormat="1"/>
    <row r="815079" customFormat="1"/>
    <row r="815080" customFormat="1"/>
    <row r="815081" customFormat="1"/>
    <row r="815082" customFormat="1"/>
    <row r="815083" customFormat="1"/>
    <row r="815084" customFormat="1"/>
    <row r="815085" customFormat="1"/>
    <row r="815086" customFormat="1"/>
    <row r="815087" customFormat="1"/>
    <row r="815088" customFormat="1"/>
    <row r="815089" customFormat="1"/>
    <row r="815090" customFormat="1"/>
    <row r="815091" customFormat="1"/>
    <row r="815092" customFormat="1"/>
    <row r="815093" customFormat="1"/>
    <row r="815094" customFormat="1"/>
    <row r="815095" customFormat="1"/>
    <row r="815096" customFormat="1"/>
    <row r="815097" customFormat="1"/>
    <row r="815098" customFormat="1"/>
    <row r="815099" customFormat="1"/>
    <row r="815100" customFormat="1"/>
    <row r="815101" customFormat="1"/>
    <row r="815102" customFormat="1"/>
    <row r="815103" customFormat="1"/>
    <row r="815104" customFormat="1"/>
    <row r="815105" customFormat="1"/>
    <row r="815106" customFormat="1"/>
    <row r="815107" customFormat="1"/>
    <row r="815108" customFormat="1"/>
    <row r="815109" customFormat="1"/>
    <row r="815110" customFormat="1"/>
    <row r="815111" customFormat="1"/>
    <row r="815112" customFormat="1"/>
    <row r="815113" customFormat="1"/>
    <row r="815114" customFormat="1"/>
    <row r="815115" customFormat="1"/>
    <row r="815116" customFormat="1"/>
    <row r="815117" customFormat="1"/>
    <row r="815118" customFormat="1"/>
    <row r="815119" customFormat="1"/>
    <row r="815120" customFormat="1"/>
    <row r="815121" customFormat="1"/>
    <row r="815122" customFormat="1"/>
    <row r="815123" customFormat="1"/>
    <row r="815124" customFormat="1"/>
    <row r="815125" customFormat="1"/>
    <row r="815126" customFormat="1"/>
    <row r="815127" customFormat="1"/>
    <row r="815128" customFormat="1"/>
    <row r="815129" customFormat="1"/>
    <row r="815130" customFormat="1"/>
    <row r="815131" customFormat="1"/>
    <row r="815132" customFormat="1"/>
    <row r="815133" customFormat="1"/>
    <row r="815134" customFormat="1"/>
    <row r="815135" customFormat="1"/>
    <row r="815136" customFormat="1"/>
    <row r="815137" customFormat="1"/>
    <row r="815138" customFormat="1"/>
    <row r="815139" customFormat="1"/>
    <row r="815140" customFormat="1"/>
    <row r="815141" customFormat="1"/>
    <row r="815142" customFormat="1"/>
    <row r="815143" customFormat="1"/>
    <row r="815144" customFormat="1"/>
    <row r="815145" customFormat="1"/>
    <row r="815146" customFormat="1"/>
    <row r="815147" customFormat="1"/>
    <row r="815148" customFormat="1"/>
    <row r="815149" customFormat="1"/>
    <row r="815150" customFormat="1"/>
    <row r="815151" customFormat="1"/>
    <row r="815152" customFormat="1"/>
    <row r="815153" customFormat="1"/>
    <row r="815154" customFormat="1"/>
    <row r="815155" customFormat="1"/>
    <row r="815156" customFormat="1"/>
    <row r="815157" customFormat="1"/>
    <row r="815158" customFormat="1"/>
    <row r="815159" customFormat="1"/>
    <row r="815160" customFormat="1"/>
    <row r="815161" customFormat="1"/>
    <row r="815162" customFormat="1"/>
    <row r="815163" customFormat="1"/>
    <row r="815164" customFormat="1"/>
    <row r="815165" customFormat="1"/>
    <row r="815166" customFormat="1"/>
    <row r="815167" customFormat="1"/>
    <row r="815168" customFormat="1"/>
    <row r="815169" customFormat="1"/>
    <row r="815170" customFormat="1"/>
    <row r="815171" customFormat="1"/>
    <row r="815172" customFormat="1"/>
    <row r="815173" customFormat="1"/>
    <row r="815174" customFormat="1"/>
    <row r="815175" customFormat="1"/>
    <row r="815176" customFormat="1"/>
    <row r="815177" customFormat="1"/>
    <row r="815178" customFormat="1"/>
    <row r="815179" customFormat="1"/>
    <row r="815180" customFormat="1"/>
    <row r="815181" customFormat="1"/>
    <row r="815182" customFormat="1"/>
    <row r="815183" customFormat="1"/>
    <row r="815184" customFormat="1"/>
    <row r="815185" customFormat="1"/>
    <row r="815186" customFormat="1"/>
    <row r="815187" customFormat="1"/>
    <row r="815188" customFormat="1"/>
    <row r="815189" customFormat="1"/>
    <row r="815190" customFormat="1"/>
    <row r="815191" customFormat="1"/>
    <row r="815192" customFormat="1"/>
    <row r="815193" customFormat="1"/>
    <row r="815194" customFormat="1"/>
    <row r="815195" customFormat="1"/>
    <row r="815196" customFormat="1"/>
    <row r="815197" customFormat="1"/>
    <row r="815198" customFormat="1"/>
    <row r="815199" customFormat="1"/>
    <row r="815200" customFormat="1"/>
    <row r="815201" customFormat="1"/>
    <row r="815202" customFormat="1"/>
    <row r="815203" customFormat="1"/>
    <row r="815204" customFormat="1"/>
    <row r="815205" customFormat="1"/>
    <row r="815206" customFormat="1"/>
    <row r="815207" customFormat="1"/>
    <row r="815208" customFormat="1"/>
    <row r="815209" customFormat="1"/>
    <row r="815210" customFormat="1"/>
    <row r="815211" customFormat="1"/>
    <row r="815212" customFormat="1"/>
    <row r="815213" customFormat="1"/>
    <row r="815214" customFormat="1"/>
    <row r="815215" customFormat="1"/>
    <row r="815216" customFormat="1"/>
    <row r="815217" customFormat="1"/>
    <row r="815218" customFormat="1"/>
    <row r="815219" customFormat="1"/>
    <row r="815220" customFormat="1"/>
    <row r="815221" customFormat="1"/>
    <row r="815222" customFormat="1"/>
    <row r="815223" customFormat="1"/>
    <row r="815224" customFormat="1"/>
    <row r="815225" customFormat="1"/>
    <row r="815226" customFormat="1"/>
    <row r="815227" customFormat="1"/>
    <row r="815228" customFormat="1"/>
    <row r="815229" customFormat="1"/>
    <row r="815230" customFormat="1"/>
    <row r="815231" customFormat="1"/>
    <row r="815232" customFormat="1"/>
    <row r="815233" customFormat="1"/>
    <row r="815234" customFormat="1"/>
    <row r="815235" customFormat="1"/>
    <row r="815236" customFormat="1"/>
    <row r="815237" customFormat="1"/>
    <row r="815238" customFormat="1"/>
    <row r="815239" customFormat="1"/>
    <row r="815240" customFormat="1"/>
    <row r="815241" customFormat="1"/>
    <row r="815242" customFormat="1"/>
    <row r="815243" customFormat="1"/>
    <row r="815244" customFormat="1"/>
    <row r="815245" customFormat="1"/>
    <row r="815246" customFormat="1"/>
    <row r="815247" customFormat="1"/>
    <row r="815248" customFormat="1"/>
    <row r="815249" customFormat="1"/>
    <row r="815250" customFormat="1"/>
    <row r="815251" customFormat="1"/>
    <row r="815252" customFormat="1"/>
    <row r="815253" customFormat="1"/>
    <row r="815254" customFormat="1"/>
    <row r="815255" customFormat="1"/>
    <row r="815256" customFormat="1"/>
    <row r="815257" customFormat="1"/>
    <row r="815258" customFormat="1"/>
    <row r="815259" customFormat="1"/>
    <row r="815260" customFormat="1"/>
    <row r="815261" customFormat="1"/>
    <row r="815262" customFormat="1"/>
    <row r="815263" customFormat="1"/>
    <row r="815264" customFormat="1"/>
    <row r="815265" customFormat="1"/>
    <row r="815266" customFormat="1"/>
    <row r="815267" customFormat="1"/>
    <row r="815268" customFormat="1"/>
    <row r="815269" customFormat="1"/>
    <row r="815270" customFormat="1"/>
    <row r="815271" customFormat="1"/>
    <row r="815272" customFormat="1"/>
    <row r="815273" customFormat="1"/>
    <row r="815274" customFormat="1"/>
    <row r="815275" customFormat="1"/>
    <row r="815276" customFormat="1"/>
    <row r="815277" customFormat="1"/>
    <row r="815278" customFormat="1"/>
    <row r="815279" customFormat="1"/>
    <row r="815280" customFormat="1"/>
    <row r="815281" customFormat="1"/>
    <row r="815282" customFormat="1"/>
    <row r="815283" customFormat="1"/>
    <row r="815284" customFormat="1"/>
    <row r="815285" customFormat="1"/>
    <row r="815286" customFormat="1"/>
    <row r="815287" customFormat="1"/>
    <row r="815288" customFormat="1"/>
    <row r="815289" customFormat="1"/>
    <row r="815290" customFormat="1"/>
    <row r="815291" customFormat="1"/>
    <row r="815292" customFormat="1"/>
    <row r="815293" customFormat="1"/>
    <row r="815294" customFormat="1"/>
    <row r="815295" customFormat="1"/>
    <row r="815296" customFormat="1"/>
    <row r="815297" customFormat="1"/>
    <row r="815298" customFormat="1"/>
    <row r="815299" customFormat="1"/>
    <row r="815300" customFormat="1"/>
    <row r="815301" customFormat="1"/>
    <row r="815302" customFormat="1"/>
    <row r="815303" customFormat="1"/>
    <row r="815304" customFormat="1"/>
    <row r="815305" customFormat="1"/>
    <row r="815306" customFormat="1"/>
    <row r="815307" customFormat="1"/>
    <row r="815308" customFormat="1"/>
    <row r="815309" customFormat="1"/>
    <row r="815310" customFormat="1"/>
    <row r="815311" customFormat="1"/>
    <row r="815312" customFormat="1"/>
    <row r="815313" customFormat="1"/>
    <row r="815314" customFormat="1"/>
    <row r="815315" customFormat="1"/>
    <row r="815316" customFormat="1"/>
    <row r="815317" customFormat="1"/>
    <row r="815318" customFormat="1"/>
    <row r="815319" customFormat="1"/>
    <row r="815320" customFormat="1"/>
    <row r="815321" customFormat="1"/>
    <row r="815322" customFormat="1"/>
    <row r="815323" customFormat="1"/>
    <row r="815324" customFormat="1"/>
    <row r="815325" customFormat="1"/>
    <row r="815326" customFormat="1"/>
    <row r="815327" customFormat="1"/>
    <row r="815328" customFormat="1"/>
    <row r="815329" customFormat="1"/>
    <row r="815330" customFormat="1"/>
    <row r="815331" customFormat="1"/>
    <row r="815332" customFormat="1"/>
    <row r="815333" customFormat="1"/>
    <row r="815334" customFormat="1"/>
    <row r="815335" customFormat="1"/>
    <row r="815336" customFormat="1"/>
    <row r="815337" customFormat="1"/>
    <row r="815338" customFormat="1"/>
    <row r="815339" customFormat="1"/>
    <row r="815340" customFormat="1"/>
    <row r="815341" customFormat="1"/>
    <row r="815342" customFormat="1"/>
    <row r="815343" customFormat="1"/>
    <row r="815344" customFormat="1"/>
    <row r="815345" customFormat="1"/>
    <row r="815346" customFormat="1"/>
    <row r="815347" customFormat="1"/>
    <row r="815348" customFormat="1"/>
    <row r="815349" customFormat="1"/>
    <row r="815350" customFormat="1"/>
    <row r="815351" customFormat="1"/>
    <row r="815352" customFormat="1"/>
    <row r="815353" customFormat="1"/>
    <row r="815354" customFormat="1"/>
    <row r="815355" customFormat="1"/>
    <row r="815356" customFormat="1"/>
    <row r="815357" customFormat="1"/>
    <row r="815358" customFormat="1"/>
    <row r="815359" customFormat="1"/>
    <row r="815360" customFormat="1"/>
    <row r="815361" customFormat="1"/>
    <row r="815362" customFormat="1"/>
    <row r="815363" customFormat="1"/>
    <row r="815364" customFormat="1"/>
    <row r="815365" customFormat="1"/>
    <row r="815366" customFormat="1"/>
    <row r="815367" customFormat="1"/>
    <row r="815368" customFormat="1"/>
    <row r="815369" customFormat="1"/>
    <row r="815370" customFormat="1"/>
    <row r="815371" customFormat="1"/>
    <row r="815372" customFormat="1"/>
    <row r="815373" customFormat="1"/>
    <row r="815374" customFormat="1"/>
    <row r="815375" customFormat="1"/>
    <row r="815376" customFormat="1"/>
    <row r="815377" customFormat="1"/>
    <row r="815378" customFormat="1"/>
    <row r="815379" customFormat="1"/>
    <row r="815380" customFormat="1"/>
    <row r="815381" customFormat="1"/>
    <row r="815382" customFormat="1"/>
    <row r="815383" customFormat="1"/>
    <row r="815384" customFormat="1"/>
    <row r="815385" customFormat="1"/>
    <row r="815386" customFormat="1"/>
    <row r="815387" customFormat="1"/>
    <row r="815388" customFormat="1"/>
    <row r="815389" customFormat="1"/>
    <row r="815390" customFormat="1"/>
    <row r="815391" customFormat="1"/>
    <row r="815392" customFormat="1"/>
    <row r="815393" customFormat="1"/>
    <row r="815394" customFormat="1"/>
    <row r="815395" customFormat="1"/>
    <row r="815396" customFormat="1"/>
    <row r="815397" customFormat="1"/>
    <row r="815398" customFormat="1"/>
    <row r="815399" customFormat="1"/>
    <row r="815400" customFormat="1"/>
    <row r="815401" customFormat="1"/>
    <row r="815402" customFormat="1"/>
    <row r="815403" customFormat="1"/>
    <row r="815404" customFormat="1"/>
    <row r="815405" customFormat="1"/>
    <row r="815406" customFormat="1"/>
    <row r="815407" customFormat="1"/>
    <row r="815408" customFormat="1"/>
    <row r="815409" customFormat="1"/>
    <row r="815410" customFormat="1"/>
    <row r="815411" customFormat="1"/>
    <row r="815412" customFormat="1"/>
    <row r="815413" customFormat="1"/>
    <row r="815414" customFormat="1"/>
    <row r="815415" customFormat="1"/>
    <row r="815416" customFormat="1"/>
    <row r="815417" customFormat="1"/>
    <row r="815418" customFormat="1"/>
    <row r="815419" customFormat="1"/>
    <row r="815420" customFormat="1"/>
    <row r="815421" customFormat="1"/>
    <row r="815422" customFormat="1"/>
    <row r="815423" customFormat="1"/>
    <row r="815424" customFormat="1"/>
    <row r="815425" customFormat="1"/>
    <row r="815426" customFormat="1"/>
    <row r="815427" customFormat="1"/>
    <row r="815428" customFormat="1"/>
    <row r="815429" customFormat="1"/>
    <row r="815430" customFormat="1"/>
    <row r="815431" customFormat="1"/>
    <row r="815432" customFormat="1"/>
    <row r="815433" customFormat="1"/>
    <row r="815434" customFormat="1"/>
    <row r="815435" customFormat="1"/>
    <row r="815436" customFormat="1"/>
    <row r="815437" customFormat="1"/>
    <row r="815438" customFormat="1"/>
    <row r="815439" customFormat="1"/>
    <row r="815440" customFormat="1"/>
    <row r="815441" customFormat="1"/>
    <row r="815442" customFormat="1"/>
    <row r="815443" customFormat="1"/>
    <row r="815444" customFormat="1"/>
    <row r="815445" customFormat="1"/>
    <row r="815446" customFormat="1"/>
    <row r="815447" customFormat="1"/>
    <row r="815448" customFormat="1"/>
    <row r="815449" customFormat="1"/>
    <row r="815450" customFormat="1"/>
    <row r="815451" customFormat="1"/>
    <row r="815452" customFormat="1"/>
    <row r="815453" customFormat="1"/>
    <row r="815454" customFormat="1"/>
    <row r="815455" customFormat="1"/>
    <row r="815456" customFormat="1"/>
    <row r="815457" customFormat="1"/>
    <row r="815458" customFormat="1"/>
    <row r="815459" customFormat="1"/>
    <row r="815460" customFormat="1"/>
    <row r="815461" customFormat="1"/>
    <row r="815462" customFormat="1"/>
    <row r="815463" customFormat="1"/>
    <row r="815464" customFormat="1"/>
    <row r="815465" customFormat="1"/>
    <row r="815466" customFormat="1"/>
    <row r="815467" customFormat="1"/>
    <row r="815468" customFormat="1"/>
    <row r="815469" customFormat="1"/>
    <row r="815470" customFormat="1"/>
    <row r="815471" customFormat="1"/>
    <row r="815472" customFormat="1"/>
    <row r="815473" customFormat="1"/>
    <row r="815474" customFormat="1"/>
    <row r="815475" customFormat="1"/>
    <row r="815476" customFormat="1"/>
    <row r="815477" customFormat="1"/>
    <row r="815478" customFormat="1"/>
    <row r="815479" customFormat="1"/>
    <row r="815480" customFormat="1"/>
    <row r="815481" customFormat="1"/>
    <row r="815482" customFormat="1"/>
    <row r="815483" customFormat="1"/>
    <row r="815484" customFormat="1"/>
    <row r="815485" customFormat="1"/>
    <row r="815486" customFormat="1"/>
    <row r="815487" customFormat="1"/>
    <row r="815488" customFormat="1"/>
    <row r="815489" customFormat="1"/>
    <row r="815490" customFormat="1"/>
    <row r="815491" customFormat="1"/>
    <row r="815492" customFormat="1"/>
    <row r="815493" customFormat="1"/>
    <row r="815494" customFormat="1"/>
    <row r="815495" customFormat="1"/>
    <row r="815496" customFormat="1"/>
    <row r="815497" customFormat="1"/>
    <row r="815498" customFormat="1"/>
    <row r="815499" customFormat="1"/>
    <row r="815500" customFormat="1"/>
    <row r="815501" customFormat="1"/>
    <row r="815502" customFormat="1"/>
    <row r="815503" customFormat="1"/>
    <row r="815504" customFormat="1"/>
    <row r="815505" customFormat="1"/>
    <row r="815506" customFormat="1"/>
    <row r="815507" customFormat="1"/>
    <row r="815508" customFormat="1"/>
    <row r="815509" customFormat="1"/>
    <row r="815510" customFormat="1"/>
    <row r="815511" customFormat="1"/>
    <row r="815512" customFormat="1"/>
    <row r="815513" customFormat="1"/>
    <row r="815514" customFormat="1"/>
    <row r="815515" customFormat="1"/>
    <row r="815516" customFormat="1"/>
    <row r="815517" customFormat="1"/>
    <row r="815518" customFormat="1"/>
    <row r="815519" customFormat="1"/>
    <row r="815520" customFormat="1"/>
    <row r="815521" customFormat="1"/>
    <row r="815522" customFormat="1"/>
    <row r="815523" customFormat="1"/>
    <row r="815524" customFormat="1"/>
    <row r="815525" customFormat="1"/>
    <row r="815526" customFormat="1"/>
    <row r="815527" customFormat="1"/>
    <row r="815528" customFormat="1"/>
    <row r="815529" customFormat="1"/>
    <row r="815530" customFormat="1"/>
    <row r="815531" customFormat="1"/>
    <row r="815532" customFormat="1"/>
    <row r="815533" customFormat="1"/>
    <row r="815534" customFormat="1"/>
    <row r="815535" customFormat="1"/>
    <row r="815536" customFormat="1"/>
    <row r="815537" customFormat="1"/>
    <row r="815538" customFormat="1"/>
    <row r="815539" customFormat="1"/>
    <row r="815540" customFormat="1"/>
    <row r="815541" customFormat="1"/>
    <row r="815542" customFormat="1"/>
    <row r="815543" customFormat="1"/>
    <row r="815544" customFormat="1"/>
    <row r="815545" customFormat="1"/>
    <row r="815546" customFormat="1"/>
    <row r="815547" customFormat="1"/>
    <row r="815548" customFormat="1"/>
    <row r="815549" customFormat="1"/>
    <row r="815550" customFormat="1"/>
    <row r="815551" customFormat="1"/>
    <row r="815552" customFormat="1"/>
    <row r="815553" customFormat="1"/>
    <row r="815554" customFormat="1"/>
    <row r="815555" customFormat="1"/>
    <row r="815556" customFormat="1"/>
    <row r="815557" customFormat="1"/>
    <row r="815558" customFormat="1"/>
    <row r="815559" customFormat="1"/>
    <row r="815560" customFormat="1"/>
    <row r="815561" customFormat="1"/>
    <row r="815562" customFormat="1"/>
    <row r="815563" customFormat="1"/>
    <row r="815564" customFormat="1"/>
    <row r="815565" customFormat="1"/>
    <row r="815566" customFormat="1"/>
    <row r="815567" customFormat="1"/>
    <row r="815568" customFormat="1"/>
    <row r="815569" customFormat="1"/>
    <row r="815570" customFormat="1"/>
    <row r="815571" customFormat="1"/>
    <row r="815572" customFormat="1"/>
    <row r="815573" customFormat="1"/>
    <row r="815574" customFormat="1"/>
    <row r="815575" customFormat="1"/>
    <row r="815576" customFormat="1"/>
    <row r="815577" customFormat="1"/>
    <row r="815578" customFormat="1"/>
    <row r="815579" customFormat="1"/>
    <row r="815580" customFormat="1"/>
    <row r="815581" customFormat="1"/>
    <row r="815582" customFormat="1"/>
    <row r="815583" customFormat="1"/>
    <row r="815584" customFormat="1"/>
    <row r="815585" customFormat="1"/>
    <row r="815586" customFormat="1"/>
    <row r="815587" customFormat="1"/>
    <row r="815588" customFormat="1"/>
    <row r="815589" customFormat="1"/>
    <row r="815590" customFormat="1"/>
    <row r="815591" customFormat="1"/>
    <row r="815592" customFormat="1"/>
    <row r="815593" customFormat="1"/>
    <row r="815594" customFormat="1"/>
    <row r="815595" customFormat="1"/>
    <row r="815596" customFormat="1"/>
    <row r="815597" customFormat="1"/>
    <row r="815598" customFormat="1"/>
    <row r="815599" customFormat="1"/>
    <row r="815600" customFormat="1"/>
    <row r="815601" customFormat="1"/>
    <row r="815602" customFormat="1"/>
    <row r="815603" customFormat="1"/>
    <row r="815604" customFormat="1"/>
    <row r="815605" customFormat="1"/>
    <row r="815606" customFormat="1"/>
    <row r="815607" customFormat="1"/>
    <row r="815608" customFormat="1"/>
    <row r="815609" customFormat="1"/>
    <row r="815610" customFormat="1"/>
    <row r="815611" customFormat="1"/>
    <row r="815612" customFormat="1"/>
    <row r="815613" customFormat="1"/>
    <row r="815614" customFormat="1"/>
    <row r="815615" customFormat="1"/>
    <row r="815616" customFormat="1"/>
    <row r="815617" customFormat="1"/>
    <row r="815618" customFormat="1"/>
    <row r="815619" customFormat="1"/>
    <row r="815620" customFormat="1"/>
    <row r="815621" customFormat="1"/>
    <row r="815622" customFormat="1"/>
    <row r="815623" customFormat="1"/>
    <row r="815624" customFormat="1"/>
    <row r="815625" customFormat="1"/>
    <row r="815626" customFormat="1"/>
    <row r="815627" customFormat="1"/>
    <row r="815628" customFormat="1"/>
    <row r="815629" customFormat="1"/>
    <row r="815630" customFormat="1"/>
    <row r="815631" customFormat="1"/>
    <row r="815632" customFormat="1"/>
    <row r="815633" customFormat="1"/>
    <row r="815634" customFormat="1"/>
    <row r="815635" customFormat="1"/>
    <row r="815636" customFormat="1"/>
    <row r="815637" customFormat="1"/>
    <row r="815638" customFormat="1"/>
    <row r="815639" customFormat="1"/>
    <row r="815640" customFormat="1"/>
    <row r="815641" customFormat="1"/>
    <row r="815642" customFormat="1"/>
    <row r="815643" customFormat="1"/>
    <row r="815644" customFormat="1"/>
    <row r="815645" customFormat="1"/>
    <row r="815646" customFormat="1"/>
    <row r="815647" customFormat="1"/>
    <row r="815648" customFormat="1"/>
    <row r="815649" customFormat="1"/>
    <row r="815650" customFormat="1"/>
    <row r="815651" customFormat="1"/>
    <row r="815652" customFormat="1"/>
    <row r="815653" customFormat="1"/>
    <row r="815654" customFormat="1"/>
    <row r="815655" customFormat="1"/>
    <row r="815656" customFormat="1"/>
    <row r="815657" customFormat="1"/>
    <row r="815658" customFormat="1"/>
    <row r="815659" customFormat="1"/>
    <row r="815660" customFormat="1"/>
    <row r="815661" customFormat="1"/>
    <row r="815662" customFormat="1"/>
    <row r="815663" customFormat="1"/>
    <row r="815664" customFormat="1"/>
    <row r="815665" customFormat="1"/>
    <row r="815666" customFormat="1"/>
    <row r="815667" customFormat="1"/>
    <row r="815668" customFormat="1"/>
    <row r="815669" customFormat="1"/>
    <row r="815670" customFormat="1"/>
    <row r="815671" customFormat="1"/>
    <row r="815672" customFormat="1"/>
    <row r="815673" customFormat="1"/>
    <row r="815674" customFormat="1"/>
    <row r="815675" customFormat="1"/>
    <row r="815676" customFormat="1"/>
    <row r="815677" customFormat="1"/>
    <row r="815678" customFormat="1"/>
    <row r="815679" customFormat="1"/>
    <row r="815680" customFormat="1"/>
    <row r="815681" customFormat="1"/>
    <row r="815682" customFormat="1"/>
    <row r="815683" customFormat="1"/>
    <row r="815684" customFormat="1"/>
    <row r="815685" customFormat="1"/>
    <row r="815686" customFormat="1"/>
    <row r="815687" customFormat="1"/>
    <row r="815688" customFormat="1"/>
    <row r="815689" customFormat="1"/>
    <row r="815690" customFormat="1"/>
    <row r="815691" customFormat="1"/>
    <row r="815692" customFormat="1"/>
    <row r="815693" customFormat="1"/>
    <row r="815694" customFormat="1"/>
    <row r="815695" customFormat="1"/>
    <row r="815696" customFormat="1"/>
    <row r="815697" customFormat="1"/>
    <row r="815698" customFormat="1"/>
    <row r="815699" customFormat="1"/>
    <row r="815700" customFormat="1"/>
    <row r="815701" customFormat="1"/>
    <row r="815702" customFormat="1"/>
    <row r="815703" customFormat="1"/>
    <row r="815704" customFormat="1"/>
    <row r="815705" customFormat="1"/>
    <row r="815706" customFormat="1"/>
    <row r="815707" customFormat="1"/>
    <row r="815708" customFormat="1"/>
    <row r="815709" customFormat="1"/>
    <row r="815710" customFormat="1"/>
    <row r="815711" customFormat="1"/>
    <row r="815712" customFormat="1"/>
    <row r="815713" customFormat="1"/>
    <row r="815714" customFormat="1"/>
    <row r="815715" customFormat="1"/>
    <row r="815716" customFormat="1"/>
    <row r="815717" customFormat="1"/>
    <row r="815718" customFormat="1"/>
    <row r="815719" customFormat="1"/>
    <row r="815720" customFormat="1"/>
    <row r="815721" customFormat="1"/>
    <row r="815722" customFormat="1"/>
    <row r="815723" customFormat="1"/>
    <row r="815724" customFormat="1"/>
    <row r="815725" customFormat="1"/>
    <row r="815726" customFormat="1"/>
    <row r="815727" customFormat="1"/>
    <row r="815728" customFormat="1"/>
    <row r="815729" customFormat="1"/>
    <row r="815730" customFormat="1"/>
    <row r="815731" customFormat="1"/>
    <row r="815732" customFormat="1"/>
    <row r="815733" customFormat="1"/>
    <row r="815734" customFormat="1"/>
    <row r="815735" customFormat="1"/>
    <row r="815736" customFormat="1"/>
    <row r="815737" customFormat="1"/>
    <row r="815738" customFormat="1"/>
    <row r="815739" customFormat="1"/>
    <row r="815740" customFormat="1"/>
    <row r="815741" customFormat="1"/>
    <row r="815742" customFormat="1"/>
    <row r="815743" customFormat="1"/>
    <row r="815744" customFormat="1"/>
    <row r="815745" customFormat="1"/>
    <row r="815746" customFormat="1"/>
    <row r="815747" customFormat="1"/>
    <row r="815748" customFormat="1"/>
    <row r="815749" customFormat="1"/>
    <row r="815750" customFormat="1"/>
    <row r="815751" customFormat="1"/>
    <row r="815752" customFormat="1"/>
    <row r="815753" customFormat="1"/>
    <row r="815754" customFormat="1"/>
    <row r="815755" customFormat="1"/>
    <row r="815756" customFormat="1"/>
    <row r="815757" customFormat="1"/>
    <row r="815758" customFormat="1"/>
    <row r="815759" customFormat="1"/>
    <row r="815760" customFormat="1"/>
    <row r="815761" customFormat="1"/>
    <row r="815762" customFormat="1"/>
    <row r="815763" customFormat="1"/>
    <row r="815764" customFormat="1"/>
    <row r="815765" customFormat="1"/>
    <row r="815766" customFormat="1"/>
    <row r="815767" customFormat="1"/>
    <row r="815768" customFormat="1"/>
    <row r="815769" customFormat="1"/>
    <row r="815770" customFormat="1"/>
    <row r="815771" customFormat="1"/>
    <row r="815772" customFormat="1"/>
    <row r="815773" customFormat="1"/>
    <row r="815774" customFormat="1"/>
    <row r="815775" customFormat="1"/>
    <row r="815776" customFormat="1"/>
    <row r="815777" customFormat="1"/>
    <row r="815778" customFormat="1"/>
    <row r="815779" customFormat="1"/>
    <row r="815780" customFormat="1"/>
    <row r="815781" customFormat="1"/>
    <row r="815782" customFormat="1"/>
    <row r="815783" customFormat="1"/>
    <row r="815784" customFormat="1"/>
    <row r="815785" customFormat="1"/>
    <row r="815786" customFormat="1"/>
    <row r="815787" customFormat="1"/>
    <row r="815788" customFormat="1"/>
    <row r="815789" customFormat="1"/>
    <row r="815790" customFormat="1"/>
    <row r="815791" customFormat="1"/>
    <row r="815792" customFormat="1"/>
    <row r="815793" customFormat="1"/>
    <row r="815794" customFormat="1"/>
    <row r="815795" customFormat="1"/>
    <row r="815796" customFormat="1"/>
    <row r="815797" customFormat="1"/>
    <row r="815798" customFormat="1"/>
    <row r="815799" customFormat="1"/>
    <row r="815800" customFormat="1"/>
    <row r="815801" customFormat="1"/>
    <row r="815802" customFormat="1"/>
    <row r="815803" customFormat="1"/>
    <row r="815804" customFormat="1"/>
    <row r="815805" customFormat="1"/>
    <row r="815806" customFormat="1"/>
    <row r="815807" customFormat="1"/>
    <row r="815808" customFormat="1"/>
    <row r="815809" customFormat="1"/>
    <row r="815810" customFormat="1"/>
    <row r="815811" customFormat="1"/>
    <row r="815812" customFormat="1"/>
    <row r="815813" customFormat="1"/>
    <row r="815814" customFormat="1"/>
    <row r="815815" customFormat="1"/>
    <row r="815816" customFormat="1"/>
    <row r="815817" customFormat="1"/>
    <row r="815818" customFormat="1"/>
    <row r="815819" customFormat="1"/>
    <row r="815820" customFormat="1"/>
    <row r="815821" customFormat="1"/>
    <row r="815822" customFormat="1"/>
    <row r="815823" customFormat="1"/>
    <row r="815824" customFormat="1"/>
    <row r="815825" customFormat="1"/>
    <row r="815826" customFormat="1"/>
    <row r="815827" customFormat="1"/>
    <row r="815828" customFormat="1"/>
    <row r="815829" customFormat="1"/>
    <row r="815830" customFormat="1"/>
    <row r="815831" customFormat="1"/>
    <row r="815832" customFormat="1"/>
    <row r="815833" customFormat="1"/>
    <row r="815834" customFormat="1"/>
    <row r="815835" customFormat="1"/>
    <row r="815836" customFormat="1"/>
    <row r="815837" customFormat="1"/>
    <row r="815838" customFormat="1"/>
    <row r="815839" customFormat="1"/>
    <row r="815840" customFormat="1"/>
    <row r="815841" customFormat="1"/>
    <row r="815842" customFormat="1"/>
    <row r="815843" customFormat="1"/>
    <row r="815844" customFormat="1"/>
    <row r="815845" customFormat="1"/>
    <row r="815846" customFormat="1"/>
    <row r="815847" customFormat="1"/>
    <row r="815848" customFormat="1"/>
    <row r="815849" customFormat="1"/>
    <row r="815850" customFormat="1"/>
    <row r="815851" customFormat="1"/>
    <row r="815852" customFormat="1"/>
    <row r="815853" customFormat="1"/>
    <row r="815854" customFormat="1"/>
    <row r="815855" customFormat="1"/>
    <row r="815856" customFormat="1"/>
    <row r="815857" customFormat="1"/>
    <row r="815858" customFormat="1"/>
    <row r="815859" customFormat="1"/>
    <row r="815860" customFormat="1"/>
    <row r="815861" customFormat="1"/>
    <row r="815862" customFormat="1"/>
    <row r="815863" customFormat="1"/>
    <row r="815864" customFormat="1"/>
    <row r="815865" customFormat="1"/>
    <row r="815866" customFormat="1"/>
    <row r="815867" customFormat="1"/>
    <row r="815868" customFormat="1"/>
    <row r="815869" customFormat="1"/>
    <row r="815870" customFormat="1"/>
    <row r="815871" customFormat="1"/>
    <row r="815872" customFormat="1"/>
    <row r="815873" customFormat="1"/>
    <row r="815874" customFormat="1"/>
    <row r="815875" customFormat="1"/>
    <row r="815876" customFormat="1"/>
    <row r="815877" customFormat="1"/>
    <row r="815878" customFormat="1"/>
    <row r="815879" customFormat="1"/>
    <row r="815880" customFormat="1"/>
    <row r="815881" customFormat="1"/>
    <row r="815882" customFormat="1"/>
    <row r="815883" customFormat="1"/>
    <row r="815884" customFormat="1"/>
    <row r="815885" customFormat="1"/>
    <row r="815886" customFormat="1"/>
    <row r="815887" customFormat="1"/>
    <row r="815888" customFormat="1"/>
    <row r="815889" customFormat="1"/>
    <row r="815890" customFormat="1"/>
    <row r="815891" customFormat="1"/>
    <row r="815892" customFormat="1"/>
    <row r="815893" customFormat="1"/>
    <row r="815894" customFormat="1"/>
    <row r="815895" customFormat="1"/>
    <row r="815896" customFormat="1"/>
    <row r="815897" customFormat="1"/>
    <row r="815898" customFormat="1"/>
    <row r="815899" customFormat="1"/>
    <row r="815900" customFormat="1"/>
    <row r="815901" customFormat="1"/>
    <row r="815902" customFormat="1"/>
    <row r="815903" customFormat="1"/>
    <row r="815904" customFormat="1"/>
    <row r="815905" customFormat="1"/>
    <row r="815906" customFormat="1"/>
    <row r="815907" customFormat="1"/>
    <row r="815908" customFormat="1"/>
    <row r="815909" customFormat="1"/>
    <row r="815910" customFormat="1"/>
    <row r="815911" customFormat="1"/>
    <row r="815912" customFormat="1"/>
    <row r="815913" customFormat="1"/>
    <row r="815914" customFormat="1"/>
    <row r="815915" customFormat="1"/>
    <row r="815916" customFormat="1"/>
    <row r="815917" customFormat="1"/>
    <row r="815918" customFormat="1"/>
    <row r="815919" customFormat="1"/>
    <row r="815920" customFormat="1"/>
    <row r="815921" customFormat="1"/>
    <row r="815922" customFormat="1"/>
    <row r="815923" customFormat="1"/>
    <row r="815924" customFormat="1"/>
    <row r="815925" customFormat="1"/>
    <row r="815926" customFormat="1"/>
    <row r="815927" customFormat="1"/>
    <row r="815928" customFormat="1"/>
    <row r="815929" customFormat="1"/>
    <row r="815930" customFormat="1"/>
    <row r="815931" customFormat="1"/>
    <row r="815932" customFormat="1"/>
    <row r="815933" customFormat="1"/>
    <row r="815934" customFormat="1"/>
    <row r="815935" customFormat="1"/>
    <row r="815936" customFormat="1"/>
    <row r="815937" customFormat="1"/>
    <row r="815938" customFormat="1"/>
    <row r="815939" customFormat="1"/>
    <row r="815940" customFormat="1"/>
    <row r="815941" customFormat="1"/>
    <row r="815942" customFormat="1"/>
    <row r="815943" customFormat="1"/>
    <row r="815944" customFormat="1"/>
    <row r="815945" customFormat="1"/>
    <row r="815946" customFormat="1"/>
    <row r="815947" customFormat="1"/>
    <row r="815948" customFormat="1"/>
    <row r="815949" customFormat="1"/>
    <row r="815950" customFormat="1"/>
    <row r="815951" customFormat="1"/>
    <row r="815952" customFormat="1"/>
    <row r="815953" customFormat="1"/>
    <row r="815954" customFormat="1"/>
    <row r="815955" customFormat="1"/>
    <row r="815956" customFormat="1"/>
    <row r="815957" customFormat="1"/>
    <row r="815958" customFormat="1"/>
    <row r="815959" customFormat="1"/>
    <row r="815960" customFormat="1"/>
    <row r="815961" customFormat="1"/>
    <row r="815962" customFormat="1"/>
    <row r="815963" customFormat="1"/>
    <row r="815964" customFormat="1"/>
    <row r="815965" customFormat="1"/>
    <row r="815966" customFormat="1"/>
    <row r="815967" customFormat="1"/>
    <row r="815968" customFormat="1"/>
    <row r="815969" customFormat="1"/>
    <row r="815970" customFormat="1"/>
    <row r="815971" customFormat="1"/>
    <row r="815972" customFormat="1"/>
    <row r="815973" customFormat="1"/>
    <row r="815974" customFormat="1"/>
    <row r="815975" customFormat="1"/>
    <row r="815976" customFormat="1"/>
    <row r="815977" customFormat="1"/>
    <row r="815978" customFormat="1"/>
    <row r="815979" customFormat="1"/>
    <row r="815980" customFormat="1"/>
    <row r="815981" customFormat="1"/>
    <row r="815982" customFormat="1"/>
    <row r="815983" customFormat="1"/>
    <row r="815984" customFormat="1"/>
    <row r="815985" customFormat="1"/>
    <row r="815986" customFormat="1"/>
    <row r="815987" customFormat="1"/>
    <row r="815988" customFormat="1"/>
    <row r="815989" customFormat="1"/>
    <row r="815990" customFormat="1"/>
    <row r="815991" customFormat="1"/>
    <row r="815992" customFormat="1"/>
    <row r="815993" customFormat="1"/>
    <row r="815994" customFormat="1"/>
    <row r="815995" customFormat="1"/>
    <row r="815996" customFormat="1"/>
    <row r="815997" customFormat="1"/>
    <row r="815998" customFormat="1"/>
    <row r="815999" customFormat="1"/>
    <row r="816000" customFormat="1"/>
    <row r="816001" customFormat="1"/>
    <row r="816002" customFormat="1"/>
    <row r="816003" customFormat="1"/>
    <row r="816004" customFormat="1"/>
    <row r="816005" customFormat="1"/>
    <row r="816006" customFormat="1"/>
    <row r="816007" customFormat="1"/>
    <row r="816008" customFormat="1"/>
    <row r="816009" customFormat="1"/>
    <row r="816010" customFormat="1"/>
    <row r="816011" customFormat="1"/>
    <row r="816012" customFormat="1"/>
    <row r="816013" customFormat="1"/>
    <row r="816014" customFormat="1"/>
    <row r="816015" customFormat="1"/>
    <row r="816016" customFormat="1"/>
    <row r="816017" customFormat="1"/>
    <row r="816018" customFormat="1"/>
    <row r="816019" customFormat="1"/>
    <row r="816020" customFormat="1"/>
    <row r="816021" customFormat="1"/>
    <row r="816022" customFormat="1"/>
    <row r="816023" customFormat="1"/>
    <row r="816024" customFormat="1"/>
    <row r="816025" customFormat="1"/>
    <row r="816026" customFormat="1"/>
    <row r="816027" customFormat="1"/>
    <row r="816028" customFormat="1"/>
    <row r="816029" customFormat="1"/>
    <row r="816030" customFormat="1"/>
    <row r="816031" customFormat="1"/>
    <row r="816032" customFormat="1"/>
    <row r="816033" customFormat="1"/>
    <row r="816034" customFormat="1"/>
    <row r="816035" customFormat="1"/>
    <row r="816036" customFormat="1"/>
    <row r="816037" customFormat="1"/>
    <row r="816038" customFormat="1"/>
    <row r="816039" customFormat="1"/>
    <row r="816040" customFormat="1"/>
    <row r="816041" customFormat="1"/>
    <row r="816042" customFormat="1"/>
    <row r="816043" customFormat="1"/>
    <row r="816044" customFormat="1"/>
    <row r="816045" customFormat="1"/>
    <row r="816046" customFormat="1"/>
    <row r="816047" customFormat="1"/>
    <row r="816048" customFormat="1"/>
    <row r="816049" customFormat="1"/>
    <row r="816050" customFormat="1"/>
    <row r="816051" customFormat="1"/>
    <row r="816052" customFormat="1"/>
    <row r="816053" customFormat="1"/>
    <row r="816054" customFormat="1"/>
    <row r="816055" customFormat="1"/>
    <row r="816056" customFormat="1"/>
    <row r="816057" customFormat="1"/>
    <row r="816058" customFormat="1"/>
    <row r="816059" customFormat="1"/>
    <row r="816060" customFormat="1"/>
    <row r="816061" customFormat="1"/>
    <row r="816062" customFormat="1"/>
    <row r="816063" customFormat="1"/>
    <row r="816064" customFormat="1"/>
    <row r="816065" customFormat="1"/>
    <row r="816066" customFormat="1"/>
    <row r="816067" customFormat="1"/>
    <row r="816068" customFormat="1"/>
    <row r="816069" customFormat="1"/>
    <row r="816070" customFormat="1"/>
    <row r="816071" customFormat="1"/>
    <row r="816072" customFormat="1"/>
    <row r="816073" customFormat="1"/>
    <row r="816074" customFormat="1"/>
    <row r="816075" customFormat="1"/>
    <row r="816076" customFormat="1"/>
    <row r="816077" customFormat="1"/>
    <row r="816078" customFormat="1"/>
    <row r="816079" customFormat="1"/>
    <row r="816080" customFormat="1"/>
    <row r="816081" customFormat="1"/>
    <row r="816082" customFormat="1"/>
    <row r="816083" customFormat="1"/>
    <row r="816084" customFormat="1"/>
    <row r="816085" customFormat="1"/>
    <row r="816086" customFormat="1"/>
    <row r="816087" customFormat="1"/>
    <row r="816088" customFormat="1"/>
    <row r="816089" customFormat="1"/>
    <row r="816090" customFormat="1"/>
    <row r="816091" customFormat="1"/>
    <row r="816092" customFormat="1"/>
    <row r="816093" customFormat="1"/>
    <row r="816094" customFormat="1"/>
    <row r="816095" customFormat="1"/>
    <row r="816096" customFormat="1"/>
    <row r="816097" customFormat="1"/>
    <row r="816098" customFormat="1"/>
    <row r="816099" customFormat="1"/>
    <row r="816100" customFormat="1"/>
    <row r="816101" customFormat="1"/>
    <row r="816102" customFormat="1"/>
    <row r="816103" customFormat="1"/>
    <row r="816104" customFormat="1"/>
    <row r="816105" customFormat="1"/>
    <row r="816106" customFormat="1"/>
    <row r="816107" customFormat="1"/>
    <row r="816108" customFormat="1"/>
    <row r="816109" customFormat="1"/>
    <row r="816110" customFormat="1"/>
    <row r="816111" customFormat="1"/>
    <row r="816112" customFormat="1"/>
    <row r="816113" customFormat="1"/>
    <row r="816114" customFormat="1"/>
    <row r="816115" customFormat="1"/>
    <row r="816116" customFormat="1"/>
    <row r="816117" customFormat="1"/>
    <row r="816118" customFormat="1"/>
    <row r="816119" customFormat="1"/>
    <row r="816120" customFormat="1"/>
    <row r="816121" customFormat="1"/>
    <row r="816122" customFormat="1"/>
    <row r="816123" customFormat="1"/>
    <row r="816124" customFormat="1"/>
    <row r="816125" customFormat="1"/>
    <row r="816126" customFormat="1"/>
    <row r="816127" customFormat="1"/>
    <row r="816128" customFormat="1"/>
    <row r="816129" customFormat="1"/>
    <row r="816130" customFormat="1"/>
    <row r="816131" customFormat="1"/>
    <row r="816132" customFormat="1"/>
    <row r="816133" customFormat="1"/>
    <row r="816134" customFormat="1"/>
    <row r="816135" customFormat="1"/>
    <row r="816136" customFormat="1"/>
    <row r="816137" customFormat="1"/>
    <row r="816138" customFormat="1"/>
    <row r="816139" customFormat="1"/>
    <row r="816140" customFormat="1"/>
    <row r="816141" customFormat="1"/>
    <row r="816142" customFormat="1"/>
    <row r="816143" customFormat="1"/>
    <row r="816144" customFormat="1"/>
    <row r="816145" customFormat="1"/>
    <row r="816146" customFormat="1"/>
    <row r="816147" customFormat="1"/>
    <row r="816148" customFormat="1"/>
    <row r="816149" customFormat="1"/>
    <row r="816150" customFormat="1"/>
    <row r="816151" customFormat="1"/>
    <row r="816152" customFormat="1"/>
    <row r="816153" customFormat="1"/>
    <row r="816154" customFormat="1"/>
    <row r="816155" customFormat="1"/>
    <row r="816156" customFormat="1"/>
    <row r="816157" customFormat="1"/>
    <row r="816158" customFormat="1"/>
    <row r="816159" customFormat="1"/>
    <row r="816160" customFormat="1"/>
    <row r="816161" customFormat="1"/>
    <row r="816162" customFormat="1"/>
    <row r="816163" customFormat="1"/>
    <row r="816164" customFormat="1"/>
    <row r="816165" customFormat="1"/>
    <row r="816166" customFormat="1"/>
    <row r="816167" customFormat="1"/>
    <row r="816168" customFormat="1"/>
    <row r="816169" customFormat="1"/>
    <row r="816170" customFormat="1"/>
    <row r="816171" customFormat="1"/>
    <row r="816172" customFormat="1"/>
    <row r="816173" customFormat="1"/>
    <row r="816174" customFormat="1"/>
    <row r="816175" customFormat="1"/>
    <row r="816176" customFormat="1"/>
    <row r="816177" customFormat="1"/>
    <row r="816178" customFormat="1"/>
    <row r="816179" customFormat="1"/>
    <row r="816180" customFormat="1"/>
    <row r="816181" customFormat="1"/>
    <row r="816182" customFormat="1"/>
    <row r="816183" customFormat="1"/>
    <row r="816184" customFormat="1"/>
    <row r="816185" customFormat="1"/>
    <row r="816186" customFormat="1"/>
    <row r="816187" customFormat="1"/>
    <row r="816188" customFormat="1"/>
    <row r="816189" customFormat="1"/>
    <row r="816190" customFormat="1"/>
    <row r="816191" customFormat="1"/>
    <row r="816192" customFormat="1"/>
    <row r="816193" customFormat="1"/>
    <row r="816194" customFormat="1"/>
    <row r="816195" customFormat="1"/>
    <row r="816196" customFormat="1"/>
    <row r="816197" customFormat="1"/>
    <row r="816198" customFormat="1"/>
    <row r="816199" customFormat="1"/>
    <row r="816200" customFormat="1"/>
    <row r="816201" customFormat="1"/>
    <row r="816202" customFormat="1"/>
    <row r="816203" customFormat="1"/>
    <row r="816204" customFormat="1"/>
    <row r="816205" customFormat="1"/>
    <row r="816206" customFormat="1"/>
    <row r="816207" customFormat="1"/>
    <row r="816208" customFormat="1"/>
    <row r="816209" customFormat="1"/>
    <row r="816210" customFormat="1"/>
    <row r="816211" customFormat="1"/>
    <row r="816212" customFormat="1"/>
    <row r="816213" customFormat="1"/>
    <row r="816214" customFormat="1"/>
    <row r="816215" customFormat="1"/>
    <row r="816216" customFormat="1"/>
    <row r="816217" customFormat="1"/>
    <row r="816218" customFormat="1"/>
    <row r="816219" customFormat="1"/>
    <row r="816220" customFormat="1"/>
    <row r="816221" customFormat="1"/>
    <row r="816222" customFormat="1"/>
    <row r="816223" customFormat="1"/>
    <row r="816224" customFormat="1"/>
    <row r="816225" customFormat="1"/>
    <row r="816226" customFormat="1"/>
    <row r="816227" customFormat="1"/>
    <row r="816228" customFormat="1"/>
    <row r="816229" customFormat="1"/>
    <row r="816230" customFormat="1"/>
    <row r="816231" customFormat="1"/>
    <row r="816232" customFormat="1"/>
    <row r="816233" customFormat="1"/>
    <row r="816234" customFormat="1"/>
    <row r="816235" customFormat="1"/>
    <row r="816236" customFormat="1"/>
    <row r="816237" customFormat="1"/>
    <row r="816238" customFormat="1"/>
    <row r="816239" customFormat="1"/>
    <row r="816240" customFormat="1"/>
    <row r="816241" customFormat="1"/>
    <row r="816242" customFormat="1"/>
    <row r="816243" customFormat="1"/>
    <row r="816244" customFormat="1"/>
    <row r="816245" customFormat="1"/>
    <row r="816246" customFormat="1"/>
    <row r="816247" customFormat="1"/>
    <row r="816248" customFormat="1"/>
    <row r="816249" customFormat="1"/>
    <row r="816250" customFormat="1"/>
    <row r="816251" customFormat="1"/>
    <row r="816252" customFormat="1"/>
    <row r="816253" customFormat="1"/>
    <row r="816254" customFormat="1"/>
    <row r="816255" customFormat="1"/>
    <row r="816256" customFormat="1"/>
    <row r="816257" customFormat="1"/>
    <row r="816258" customFormat="1"/>
    <row r="816259" customFormat="1"/>
    <row r="816260" customFormat="1"/>
    <row r="816261" customFormat="1"/>
    <row r="816262" customFormat="1"/>
    <row r="816263" customFormat="1"/>
    <row r="816264" customFormat="1"/>
    <row r="816265" customFormat="1"/>
    <row r="816266" customFormat="1"/>
    <row r="816267" customFormat="1"/>
    <row r="816268" customFormat="1"/>
    <row r="816269" customFormat="1"/>
    <row r="816270" customFormat="1"/>
    <row r="816271" customFormat="1"/>
    <row r="816272" customFormat="1"/>
    <row r="816273" customFormat="1"/>
    <row r="816274" customFormat="1"/>
    <row r="816275" customFormat="1"/>
    <row r="816276" customFormat="1"/>
    <row r="816277" customFormat="1"/>
    <row r="816278" customFormat="1"/>
    <row r="816279" customFormat="1"/>
    <row r="816280" customFormat="1"/>
    <row r="816281" customFormat="1"/>
    <row r="816282" customFormat="1"/>
    <row r="816283" customFormat="1"/>
    <row r="816284" customFormat="1"/>
    <row r="816285" customFormat="1"/>
    <row r="816286" customFormat="1"/>
    <row r="816287" customFormat="1"/>
    <row r="816288" customFormat="1"/>
    <row r="816289" customFormat="1"/>
    <row r="816290" customFormat="1"/>
    <row r="816291" customFormat="1"/>
    <row r="816292" customFormat="1"/>
    <row r="816293" customFormat="1"/>
    <row r="816294" customFormat="1"/>
    <row r="816295" customFormat="1"/>
    <row r="816296" customFormat="1"/>
    <row r="816297" customFormat="1"/>
    <row r="816298" customFormat="1"/>
    <row r="816299" customFormat="1"/>
    <row r="816300" customFormat="1"/>
    <row r="816301" customFormat="1"/>
    <row r="816302" customFormat="1"/>
    <row r="816303" customFormat="1"/>
    <row r="816304" customFormat="1"/>
    <row r="816305" customFormat="1"/>
    <row r="816306" customFormat="1"/>
    <row r="816307" customFormat="1"/>
    <row r="816308" customFormat="1"/>
    <row r="816309" customFormat="1"/>
    <row r="816310" customFormat="1"/>
    <row r="816311" customFormat="1"/>
    <row r="816312" customFormat="1"/>
    <row r="816313" customFormat="1"/>
    <row r="816314" customFormat="1"/>
    <row r="816315" customFormat="1"/>
    <row r="816316" customFormat="1"/>
    <row r="816317" customFormat="1"/>
    <row r="816318" customFormat="1"/>
    <row r="816319" customFormat="1"/>
    <row r="816320" customFormat="1"/>
    <row r="816321" customFormat="1"/>
    <row r="816322" customFormat="1"/>
    <row r="816323" customFormat="1"/>
    <row r="816324" customFormat="1"/>
    <row r="816325" customFormat="1"/>
    <row r="816326" customFormat="1"/>
    <row r="816327" customFormat="1"/>
    <row r="816328" customFormat="1"/>
    <row r="816329" customFormat="1"/>
    <row r="816330" customFormat="1"/>
    <row r="816331" customFormat="1"/>
    <row r="816332" customFormat="1"/>
    <row r="816333" customFormat="1"/>
    <row r="816334" customFormat="1"/>
    <row r="816335" customFormat="1"/>
    <row r="816336" customFormat="1"/>
    <row r="816337" customFormat="1"/>
    <row r="816338" customFormat="1"/>
    <row r="816339" customFormat="1"/>
    <row r="816340" customFormat="1"/>
    <row r="816341" customFormat="1"/>
    <row r="816342" customFormat="1"/>
    <row r="816343" customFormat="1"/>
    <row r="816344" customFormat="1"/>
    <row r="816345" customFormat="1"/>
    <row r="816346" customFormat="1"/>
    <row r="816347" customFormat="1"/>
    <row r="816348" customFormat="1"/>
    <row r="816349" customFormat="1"/>
    <row r="816350" customFormat="1"/>
    <row r="816351" customFormat="1"/>
    <row r="816352" customFormat="1"/>
    <row r="816353" customFormat="1"/>
    <row r="816354" customFormat="1"/>
    <row r="816355" customFormat="1"/>
    <row r="816356" customFormat="1"/>
    <row r="816357" customFormat="1"/>
    <row r="816358" customFormat="1"/>
    <row r="816359" customFormat="1"/>
    <row r="816360" customFormat="1"/>
    <row r="816361" customFormat="1"/>
    <row r="816362" customFormat="1"/>
    <row r="816363" customFormat="1"/>
    <row r="816364" customFormat="1"/>
    <row r="816365" customFormat="1"/>
    <row r="816366" customFormat="1"/>
    <row r="816367" customFormat="1"/>
    <row r="816368" customFormat="1"/>
    <row r="816369" customFormat="1"/>
    <row r="816370" customFormat="1"/>
    <row r="816371" customFormat="1"/>
    <row r="816372" customFormat="1"/>
    <row r="816373" customFormat="1"/>
    <row r="816374" customFormat="1"/>
    <row r="816375" customFormat="1"/>
    <row r="816376" customFormat="1"/>
    <row r="816377" customFormat="1"/>
    <row r="816378" customFormat="1"/>
    <row r="816379" customFormat="1"/>
    <row r="816380" customFormat="1"/>
    <row r="816381" customFormat="1"/>
    <row r="816382" customFormat="1"/>
    <row r="816383" customFormat="1"/>
    <row r="816384" customFormat="1"/>
    <row r="816385" customFormat="1"/>
    <row r="816386" customFormat="1"/>
    <row r="816387" customFormat="1"/>
    <row r="816388" customFormat="1"/>
    <row r="816389" customFormat="1"/>
    <row r="816390" customFormat="1"/>
    <row r="816391" customFormat="1"/>
    <row r="816392" customFormat="1"/>
    <row r="816393" customFormat="1"/>
    <row r="816394" customFormat="1"/>
    <row r="816395" customFormat="1"/>
    <row r="816396" customFormat="1"/>
    <row r="816397" customFormat="1"/>
    <row r="816398" customFormat="1"/>
    <row r="816399" customFormat="1"/>
    <row r="816400" customFormat="1"/>
    <row r="816401" customFormat="1"/>
    <row r="816402" customFormat="1"/>
    <row r="816403" customFormat="1"/>
    <row r="816404" customFormat="1"/>
    <row r="816405" customFormat="1"/>
    <row r="816406" customFormat="1"/>
    <row r="816407" customFormat="1"/>
    <row r="816408" customFormat="1"/>
    <row r="816409" customFormat="1"/>
    <row r="816410" customFormat="1"/>
    <row r="816411" customFormat="1"/>
    <row r="816412" customFormat="1"/>
    <row r="816413" customFormat="1"/>
    <row r="816414" customFormat="1"/>
    <row r="816415" customFormat="1"/>
    <row r="816416" customFormat="1"/>
    <row r="816417" customFormat="1"/>
    <row r="816418" customFormat="1"/>
    <row r="816419" customFormat="1"/>
    <row r="816420" customFormat="1"/>
    <row r="816421" customFormat="1"/>
    <row r="816422" customFormat="1"/>
    <row r="816423" customFormat="1"/>
    <row r="816424" customFormat="1"/>
    <row r="816425" customFormat="1"/>
    <row r="816426" customFormat="1"/>
    <row r="816427" customFormat="1"/>
    <row r="816428" customFormat="1"/>
    <row r="816429" customFormat="1"/>
    <row r="816430" customFormat="1"/>
    <row r="816431" customFormat="1"/>
    <row r="816432" customFormat="1"/>
    <row r="816433" customFormat="1"/>
    <row r="816434" customFormat="1"/>
    <row r="816435" customFormat="1"/>
    <row r="816436" customFormat="1"/>
    <row r="816437" customFormat="1"/>
    <row r="816438" customFormat="1"/>
    <row r="816439" customFormat="1"/>
    <row r="816440" customFormat="1"/>
    <row r="816441" customFormat="1"/>
    <row r="816442" customFormat="1"/>
    <row r="816443" customFormat="1"/>
    <row r="816444" customFormat="1"/>
    <row r="816445" customFormat="1"/>
    <row r="816446" customFormat="1"/>
    <row r="816447" customFormat="1"/>
    <row r="816448" customFormat="1"/>
    <row r="816449" customFormat="1"/>
    <row r="816450" customFormat="1"/>
    <row r="816451" customFormat="1"/>
    <row r="816452" customFormat="1"/>
    <row r="816453" customFormat="1"/>
    <row r="816454" customFormat="1"/>
    <row r="816455" customFormat="1"/>
    <row r="816456" customFormat="1"/>
    <row r="816457" customFormat="1"/>
    <row r="816458" customFormat="1"/>
    <row r="816459" customFormat="1"/>
    <row r="816460" customFormat="1"/>
    <row r="816461" customFormat="1"/>
    <row r="816462" customFormat="1"/>
    <row r="816463" customFormat="1"/>
    <row r="816464" customFormat="1"/>
    <row r="816465" customFormat="1"/>
    <row r="816466" customFormat="1"/>
    <row r="816467" customFormat="1"/>
    <row r="816468" customFormat="1"/>
    <row r="816469" customFormat="1"/>
    <row r="816470" customFormat="1"/>
    <row r="816471" customFormat="1"/>
    <row r="816472" customFormat="1"/>
    <row r="816473" customFormat="1"/>
    <row r="816474" customFormat="1"/>
    <row r="816475" customFormat="1"/>
    <row r="816476" customFormat="1"/>
    <row r="816477" customFormat="1"/>
    <row r="816478" customFormat="1"/>
    <row r="816479" customFormat="1"/>
    <row r="816480" customFormat="1"/>
    <row r="816481" customFormat="1"/>
    <row r="816482" customFormat="1"/>
    <row r="816483" customFormat="1"/>
    <row r="816484" customFormat="1"/>
    <row r="816485" customFormat="1"/>
    <row r="816486" customFormat="1"/>
    <row r="816487" customFormat="1"/>
    <row r="816488" customFormat="1"/>
    <row r="816489" customFormat="1"/>
    <row r="816490" customFormat="1"/>
    <row r="816491" customFormat="1"/>
    <row r="816492" customFormat="1"/>
    <row r="816493" customFormat="1"/>
    <row r="816494" customFormat="1"/>
    <row r="816495" customFormat="1"/>
    <row r="816496" customFormat="1"/>
    <row r="816497" customFormat="1"/>
    <row r="816498" customFormat="1"/>
    <row r="816499" customFormat="1"/>
    <row r="816500" customFormat="1"/>
    <row r="816501" customFormat="1"/>
    <row r="816502" customFormat="1"/>
    <row r="816503" customFormat="1"/>
    <row r="816504" customFormat="1"/>
    <row r="816505" customFormat="1"/>
    <row r="816506" customFormat="1"/>
    <row r="816507" customFormat="1"/>
    <row r="816508" customFormat="1"/>
    <row r="816509" customFormat="1"/>
    <row r="816510" customFormat="1"/>
    <row r="816511" customFormat="1"/>
    <row r="816512" customFormat="1"/>
    <row r="816513" customFormat="1"/>
    <row r="816514" customFormat="1"/>
    <row r="816515" customFormat="1"/>
    <row r="816516" customFormat="1"/>
    <row r="816517" customFormat="1"/>
    <row r="816518" customFormat="1"/>
    <row r="816519" customFormat="1"/>
    <row r="816520" customFormat="1"/>
    <row r="816521" customFormat="1"/>
    <row r="816522" customFormat="1"/>
    <row r="816523" customFormat="1"/>
    <row r="816524" customFormat="1"/>
    <row r="816525" customFormat="1"/>
    <row r="816526" customFormat="1"/>
    <row r="816527" customFormat="1"/>
    <row r="816528" customFormat="1"/>
    <row r="816529" customFormat="1"/>
    <row r="816530" customFormat="1"/>
    <row r="816531" customFormat="1"/>
    <row r="816532" customFormat="1"/>
    <row r="816533" customFormat="1"/>
    <row r="816534" customFormat="1"/>
    <row r="816535" customFormat="1"/>
    <row r="816536" customFormat="1"/>
    <row r="816537" customFormat="1"/>
    <row r="816538" customFormat="1"/>
    <row r="816539" customFormat="1"/>
    <row r="816540" customFormat="1"/>
    <row r="816541" customFormat="1"/>
    <row r="816542" customFormat="1"/>
    <row r="816543" customFormat="1"/>
    <row r="816544" customFormat="1"/>
    <row r="816545" customFormat="1"/>
    <row r="816546" customFormat="1"/>
    <row r="816547" customFormat="1"/>
    <row r="816548" customFormat="1"/>
    <row r="816549" customFormat="1"/>
    <row r="816550" customFormat="1"/>
    <row r="816551" customFormat="1"/>
    <row r="816552" customFormat="1"/>
    <row r="816553" customFormat="1"/>
    <row r="816554" customFormat="1"/>
    <row r="816555" customFormat="1"/>
    <row r="816556" customFormat="1"/>
    <row r="816557" customFormat="1"/>
    <row r="816558" customFormat="1"/>
    <row r="816559" customFormat="1"/>
    <row r="816560" customFormat="1"/>
    <row r="816561" customFormat="1"/>
    <row r="816562" customFormat="1"/>
    <row r="816563" customFormat="1"/>
    <row r="816564" customFormat="1"/>
    <row r="816565" customFormat="1"/>
    <row r="816566" customFormat="1"/>
    <row r="816567" customFormat="1"/>
    <row r="816568" customFormat="1"/>
    <row r="816569" customFormat="1"/>
    <row r="816570" customFormat="1"/>
    <row r="816571" customFormat="1"/>
    <row r="816572" customFormat="1"/>
    <row r="816573" customFormat="1"/>
    <row r="816574" customFormat="1"/>
    <row r="816575" customFormat="1"/>
    <row r="816576" customFormat="1"/>
    <row r="816577" customFormat="1"/>
    <row r="816578" customFormat="1"/>
    <row r="816579" customFormat="1"/>
    <row r="816580" customFormat="1"/>
    <row r="816581" customFormat="1"/>
    <row r="816582" customFormat="1"/>
    <row r="816583" customFormat="1"/>
    <row r="816584" customFormat="1"/>
    <row r="816585" customFormat="1"/>
    <row r="816586" customFormat="1"/>
    <row r="816587" customFormat="1"/>
    <row r="816588" customFormat="1"/>
    <row r="816589" customFormat="1"/>
    <row r="816590" customFormat="1"/>
    <row r="816591" customFormat="1"/>
    <row r="816592" customFormat="1"/>
    <row r="816593" customFormat="1"/>
    <row r="816594" customFormat="1"/>
    <row r="816595" customFormat="1"/>
    <row r="816596" customFormat="1"/>
    <row r="816597" customFormat="1"/>
    <row r="816598" customFormat="1"/>
    <row r="816599" customFormat="1"/>
    <row r="816600" customFormat="1"/>
    <row r="816601" customFormat="1"/>
    <row r="816602" customFormat="1"/>
    <row r="816603" customFormat="1"/>
    <row r="816604" customFormat="1"/>
    <row r="816605" customFormat="1"/>
    <row r="816606" customFormat="1"/>
    <row r="816607" customFormat="1"/>
    <row r="816608" customFormat="1"/>
    <row r="816609" customFormat="1"/>
    <row r="816610" customFormat="1"/>
    <row r="816611" customFormat="1"/>
    <row r="816612" customFormat="1"/>
    <row r="816613" customFormat="1"/>
    <row r="816614" customFormat="1"/>
    <row r="816615" customFormat="1"/>
    <row r="816616" customFormat="1"/>
    <row r="816617" customFormat="1"/>
    <row r="816618" customFormat="1"/>
    <row r="816619" customFormat="1"/>
    <row r="816620" customFormat="1"/>
    <row r="816621" customFormat="1"/>
    <row r="816622" customFormat="1"/>
    <row r="816623" customFormat="1"/>
    <row r="816624" customFormat="1"/>
    <row r="816625" customFormat="1"/>
    <row r="816626" customFormat="1"/>
    <row r="816627" customFormat="1"/>
    <row r="816628" customFormat="1"/>
    <row r="816629" customFormat="1"/>
    <row r="816630" customFormat="1"/>
    <row r="816631" customFormat="1"/>
    <row r="816632" customFormat="1"/>
    <row r="816633" customFormat="1"/>
    <row r="816634" customFormat="1"/>
    <row r="816635" customFormat="1"/>
    <row r="816636" customFormat="1"/>
    <row r="816637" customFormat="1"/>
    <row r="816638" customFormat="1"/>
    <row r="816639" customFormat="1"/>
    <row r="816640" customFormat="1"/>
    <row r="816641" customFormat="1"/>
    <row r="816642" customFormat="1"/>
    <row r="816643" customFormat="1"/>
    <row r="816644" customFormat="1"/>
    <row r="816645" customFormat="1"/>
    <row r="816646" customFormat="1"/>
    <row r="816647" customFormat="1"/>
    <row r="816648" customFormat="1"/>
    <row r="816649" customFormat="1"/>
    <row r="816650" customFormat="1"/>
    <row r="816651" customFormat="1"/>
    <row r="816652" customFormat="1"/>
    <row r="816653" customFormat="1"/>
    <row r="816654" customFormat="1"/>
    <row r="816655" customFormat="1"/>
    <row r="816656" customFormat="1"/>
    <row r="816657" customFormat="1"/>
    <row r="816658" customFormat="1"/>
    <row r="816659" customFormat="1"/>
    <row r="816660" customFormat="1"/>
    <row r="816661" customFormat="1"/>
    <row r="816662" customFormat="1"/>
    <row r="816663" customFormat="1"/>
    <row r="816664" customFormat="1"/>
    <row r="816665" customFormat="1"/>
    <row r="816666" customFormat="1"/>
    <row r="816667" customFormat="1"/>
    <row r="816668" customFormat="1"/>
    <row r="816669" customFormat="1"/>
    <row r="816670" customFormat="1"/>
    <row r="816671" customFormat="1"/>
    <row r="816672" customFormat="1"/>
    <row r="816673" customFormat="1"/>
    <row r="816674" customFormat="1"/>
    <row r="816675" customFormat="1"/>
    <row r="816676" customFormat="1"/>
    <row r="816677" customFormat="1"/>
    <row r="816678" customFormat="1"/>
    <row r="816679" customFormat="1"/>
    <row r="816680" customFormat="1"/>
    <row r="816681" customFormat="1"/>
    <row r="816682" customFormat="1"/>
    <row r="816683" customFormat="1"/>
    <row r="816684" customFormat="1"/>
    <row r="816685" customFormat="1"/>
    <row r="816686" customFormat="1"/>
    <row r="816687" customFormat="1"/>
    <row r="816688" customFormat="1"/>
    <row r="816689" customFormat="1"/>
    <row r="816690" customFormat="1"/>
    <row r="816691" customFormat="1"/>
    <row r="816692" customFormat="1"/>
    <row r="816693" customFormat="1"/>
    <row r="816694" customFormat="1"/>
    <row r="816695" customFormat="1"/>
    <row r="816696" customFormat="1"/>
    <row r="816697" customFormat="1"/>
    <row r="816698" customFormat="1"/>
    <row r="816699" customFormat="1"/>
    <row r="816700" customFormat="1"/>
    <row r="816701" customFormat="1"/>
    <row r="816702" customFormat="1"/>
    <row r="816703" customFormat="1"/>
    <row r="816704" customFormat="1"/>
    <row r="816705" customFormat="1"/>
    <row r="816706" customFormat="1"/>
    <row r="816707" customFormat="1"/>
    <row r="816708" customFormat="1"/>
    <row r="816709" customFormat="1"/>
    <row r="816710" customFormat="1"/>
    <row r="816711" customFormat="1"/>
    <row r="816712" customFormat="1"/>
    <row r="816713" customFormat="1"/>
    <row r="816714" customFormat="1"/>
    <row r="816715" customFormat="1"/>
    <row r="816716" customFormat="1"/>
    <row r="816717" customFormat="1"/>
    <row r="816718" customFormat="1"/>
    <row r="816719" customFormat="1"/>
    <row r="816720" customFormat="1"/>
    <row r="816721" customFormat="1"/>
    <row r="816722" customFormat="1"/>
    <row r="816723" customFormat="1"/>
    <row r="816724" customFormat="1"/>
    <row r="816725" customFormat="1"/>
    <row r="816726" customFormat="1"/>
    <row r="816727" customFormat="1"/>
    <row r="816728" customFormat="1"/>
    <row r="816729" customFormat="1"/>
    <row r="816730" customFormat="1"/>
    <row r="816731" customFormat="1"/>
    <row r="816732" customFormat="1"/>
    <row r="816733" customFormat="1"/>
    <row r="816734" customFormat="1"/>
    <row r="816735" customFormat="1"/>
    <row r="816736" customFormat="1"/>
    <row r="816737" customFormat="1"/>
    <row r="816738" customFormat="1"/>
    <row r="816739" customFormat="1"/>
    <row r="816740" customFormat="1"/>
    <row r="816741" customFormat="1"/>
    <row r="816742" customFormat="1"/>
    <row r="816743" customFormat="1"/>
    <row r="816744" customFormat="1"/>
    <row r="816745" customFormat="1"/>
    <row r="816746" customFormat="1"/>
    <row r="816747" customFormat="1"/>
    <row r="816748" customFormat="1"/>
    <row r="816749" customFormat="1"/>
    <row r="816750" customFormat="1"/>
    <row r="816751" customFormat="1"/>
    <row r="816752" customFormat="1"/>
    <row r="816753" customFormat="1"/>
    <row r="816754" customFormat="1"/>
    <row r="816755" customFormat="1"/>
    <row r="816756" customFormat="1"/>
    <row r="816757" customFormat="1"/>
    <row r="816758" customFormat="1"/>
    <row r="816759" customFormat="1"/>
    <row r="816760" customFormat="1"/>
    <row r="816761" customFormat="1"/>
    <row r="816762" customFormat="1"/>
    <row r="816763" customFormat="1"/>
    <row r="816764" customFormat="1"/>
    <row r="816765" customFormat="1"/>
    <row r="816766" customFormat="1"/>
    <row r="816767" customFormat="1"/>
    <row r="816768" customFormat="1"/>
    <row r="816769" customFormat="1"/>
    <row r="816770" customFormat="1"/>
    <row r="816771" customFormat="1"/>
    <row r="816772" customFormat="1"/>
    <row r="816773" customFormat="1"/>
    <row r="816774" customFormat="1"/>
    <row r="816775" customFormat="1"/>
    <row r="816776" customFormat="1"/>
    <row r="816777" customFormat="1"/>
    <row r="816778" customFormat="1"/>
    <row r="816779" customFormat="1"/>
    <row r="816780" customFormat="1"/>
    <row r="816781" customFormat="1"/>
    <row r="816782" customFormat="1"/>
    <row r="816783" customFormat="1"/>
    <row r="816784" customFormat="1"/>
    <row r="816785" customFormat="1"/>
    <row r="816786" customFormat="1"/>
    <row r="816787" customFormat="1"/>
    <row r="816788" customFormat="1"/>
    <row r="816789" customFormat="1"/>
    <row r="816790" customFormat="1"/>
    <row r="816791" customFormat="1"/>
    <row r="816792" customFormat="1"/>
    <row r="816793" customFormat="1"/>
    <row r="816794" customFormat="1"/>
    <row r="816795" customFormat="1"/>
    <row r="816796" customFormat="1"/>
    <row r="816797" customFormat="1"/>
    <row r="816798" customFormat="1"/>
    <row r="816799" customFormat="1"/>
    <row r="816800" customFormat="1"/>
    <row r="816801" customFormat="1"/>
    <row r="816802" customFormat="1"/>
    <row r="816803" customFormat="1"/>
    <row r="816804" customFormat="1"/>
    <row r="816805" customFormat="1"/>
    <row r="816806" customFormat="1"/>
    <row r="816807" customFormat="1"/>
    <row r="816808" customFormat="1"/>
    <row r="816809" customFormat="1"/>
    <row r="816810" customFormat="1"/>
    <row r="816811" customFormat="1"/>
    <row r="816812" customFormat="1"/>
    <row r="816813" customFormat="1"/>
    <row r="816814" customFormat="1"/>
    <row r="816815" customFormat="1"/>
    <row r="816816" customFormat="1"/>
    <row r="816817" customFormat="1"/>
    <row r="816818" customFormat="1"/>
    <row r="816819" customFormat="1"/>
    <row r="816820" customFormat="1"/>
    <row r="816821" customFormat="1"/>
    <row r="816822" customFormat="1"/>
    <row r="816823" customFormat="1"/>
    <row r="816824" customFormat="1"/>
    <row r="816825" customFormat="1"/>
    <row r="816826" customFormat="1"/>
    <row r="816827" customFormat="1"/>
    <row r="816828" customFormat="1"/>
    <row r="816829" customFormat="1"/>
    <row r="816830" customFormat="1"/>
    <row r="816831" customFormat="1"/>
    <row r="816832" customFormat="1"/>
    <row r="816833" customFormat="1"/>
    <row r="816834" customFormat="1"/>
    <row r="816835" customFormat="1"/>
    <row r="816836" customFormat="1"/>
    <row r="816837" customFormat="1"/>
    <row r="816838" customFormat="1"/>
    <row r="816839" customFormat="1"/>
    <row r="816840" customFormat="1"/>
    <row r="816841" customFormat="1"/>
    <row r="816842" customFormat="1"/>
    <row r="816843" customFormat="1"/>
    <row r="816844" customFormat="1"/>
    <row r="816845" customFormat="1"/>
    <row r="816846" customFormat="1"/>
    <row r="816847" customFormat="1"/>
    <row r="816848" customFormat="1"/>
    <row r="816849" customFormat="1"/>
    <row r="816850" customFormat="1"/>
    <row r="816851" customFormat="1"/>
    <row r="816852" customFormat="1"/>
    <row r="816853" customFormat="1"/>
    <row r="816854" customFormat="1"/>
    <row r="816855" customFormat="1"/>
    <row r="816856" customFormat="1"/>
    <row r="816857" customFormat="1"/>
    <row r="816858" customFormat="1"/>
    <row r="816859" customFormat="1"/>
    <row r="816860" customFormat="1"/>
    <row r="816861" customFormat="1"/>
    <row r="816862" customFormat="1"/>
    <row r="816863" customFormat="1"/>
    <row r="816864" customFormat="1"/>
    <row r="816865" customFormat="1"/>
    <row r="816866" customFormat="1"/>
    <row r="816867" customFormat="1"/>
    <row r="816868" customFormat="1"/>
    <row r="816869" customFormat="1"/>
    <row r="816870" customFormat="1"/>
    <row r="816871" customFormat="1"/>
    <row r="816872" customFormat="1"/>
    <row r="816873" customFormat="1"/>
    <row r="816874" customFormat="1"/>
    <row r="816875" customFormat="1"/>
    <row r="816876" customFormat="1"/>
    <row r="816877" customFormat="1"/>
    <row r="816878" customFormat="1"/>
    <row r="816879" customFormat="1"/>
    <row r="816880" customFormat="1"/>
    <row r="816881" customFormat="1"/>
    <row r="816882" customFormat="1"/>
    <row r="816883" customFormat="1"/>
    <row r="816884" customFormat="1"/>
    <row r="816885" customFormat="1"/>
    <row r="816886" customFormat="1"/>
    <row r="816887" customFormat="1"/>
    <row r="816888" customFormat="1"/>
    <row r="816889" customFormat="1"/>
    <row r="816890" customFormat="1"/>
    <row r="816891" customFormat="1"/>
    <row r="816892" customFormat="1"/>
    <row r="816893" customFormat="1"/>
    <row r="816894" customFormat="1"/>
    <row r="816895" customFormat="1"/>
    <row r="816896" customFormat="1"/>
    <row r="816897" customFormat="1"/>
    <row r="816898" customFormat="1"/>
    <row r="816899" customFormat="1"/>
    <row r="816900" customFormat="1"/>
    <row r="816901" customFormat="1"/>
    <row r="816902" customFormat="1"/>
    <row r="816903" customFormat="1"/>
    <row r="816904" customFormat="1"/>
    <row r="816905" customFormat="1"/>
    <row r="816906" customFormat="1"/>
    <row r="816907" customFormat="1"/>
    <row r="816908" customFormat="1"/>
    <row r="816909" customFormat="1"/>
    <row r="816910" customFormat="1"/>
    <row r="816911" customFormat="1"/>
    <row r="816912" customFormat="1"/>
    <row r="816913" customFormat="1"/>
    <row r="816914" customFormat="1"/>
    <row r="816915" customFormat="1"/>
    <row r="816916" customFormat="1"/>
    <row r="816917" customFormat="1"/>
    <row r="816918" customFormat="1"/>
    <row r="816919" customFormat="1"/>
    <row r="816920" customFormat="1"/>
    <row r="816921" customFormat="1"/>
    <row r="816922" customFormat="1"/>
    <row r="816923" customFormat="1"/>
    <row r="816924" customFormat="1"/>
    <row r="816925" customFormat="1"/>
    <row r="816926" customFormat="1"/>
    <row r="816927" customFormat="1"/>
    <row r="816928" customFormat="1"/>
    <row r="816929" customFormat="1"/>
    <row r="816930" customFormat="1"/>
    <row r="816931" customFormat="1"/>
    <row r="816932" customFormat="1"/>
    <row r="816933" customFormat="1"/>
    <row r="816934" customFormat="1"/>
    <row r="816935" customFormat="1"/>
    <row r="816936" customFormat="1"/>
    <row r="816937" customFormat="1"/>
    <row r="816938" customFormat="1"/>
    <row r="816939" customFormat="1"/>
    <row r="816940" customFormat="1"/>
    <row r="816941" customFormat="1"/>
    <row r="816942" customFormat="1"/>
    <row r="816943" customFormat="1"/>
    <row r="816944" customFormat="1"/>
    <row r="816945" customFormat="1"/>
    <row r="816946" customFormat="1"/>
    <row r="816947" customFormat="1"/>
    <row r="816948" customFormat="1"/>
    <row r="816949" customFormat="1"/>
    <row r="816950" customFormat="1"/>
    <row r="816951" customFormat="1"/>
    <row r="816952" customFormat="1"/>
    <row r="816953" customFormat="1"/>
    <row r="816954" customFormat="1"/>
    <row r="816955" customFormat="1"/>
    <row r="816956" customFormat="1"/>
    <row r="816957" customFormat="1"/>
    <row r="816958" customFormat="1"/>
    <row r="816959" customFormat="1"/>
    <row r="816960" customFormat="1"/>
    <row r="816961" customFormat="1"/>
    <row r="816962" customFormat="1"/>
    <row r="816963" customFormat="1"/>
    <row r="816964" customFormat="1"/>
    <row r="816965" customFormat="1"/>
    <row r="816966" customFormat="1"/>
    <row r="816967" customFormat="1"/>
    <row r="816968" customFormat="1"/>
    <row r="816969" customFormat="1"/>
    <row r="816970" customFormat="1"/>
    <row r="816971" customFormat="1"/>
    <row r="816972" customFormat="1"/>
    <row r="816973" customFormat="1"/>
    <row r="816974" customFormat="1"/>
    <row r="816975" customFormat="1"/>
    <row r="816976" customFormat="1"/>
    <row r="816977" customFormat="1"/>
    <row r="816978" customFormat="1"/>
    <row r="816979" customFormat="1"/>
    <row r="816980" customFormat="1"/>
    <row r="816981" customFormat="1"/>
    <row r="816982" customFormat="1"/>
    <row r="816983" customFormat="1"/>
    <row r="816984" customFormat="1"/>
    <row r="816985" customFormat="1"/>
    <row r="816986" customFormat="1"/>
    <row r="816987" customFormat="1"/>
    <row r="816988" customFormat="1"/>
    <row r="816989" customFormat="1"/>
    <row r="816990" customFormat="1"/>
    <row r="816991" customFormat="1"/>
    <row r="816992" customFormat="1"/>
    <row r="816993" customFormat="1"/>
    <row r="816994" customFormat="1"/>
    <row r="816995" customFormat="1"/>
    <row r="816996" customFormat="1"/>
    <row r="816997" customFormat="1"/>
    <row r="816998" customFormat="1"/>
    <row r="816999" customFormat="1"/>
    <row r="817000" customFormat="1"/>
    <row r="817001" customFormat="1"/>
    <row r="817002" customFormat="1"/>
    <row r="817003" customFormat="1"/>
    <row r="817004" customFormat="1"/>
    <row r="817005" customFormat="1"/>
    <row r="817006" customFormat="1"/>
    <row r="817007" customFormat="1"/>
    <row r="817008" customFormat="1"/>
    <row r="817009" customFormat="1"/>
    <row r="817010" customFormat="1"/>
    <row r="817011" customFormat="1"/>
    <row r="817012" customFormat="1"/>
    <row r="817013" customFormat="1"/>
    <row r="817014" customFormat="1"/>
    <row r="817015" customFormat="1"/>
    <row r="817016" customFormat="1"/>
    <row r="817017" customFormat="1"/>
    <row r="817018" customFormat="1"/>
    <row r="817019" customFormat="1"/>
    <row r="817020" customFormat="1"/>
    <row r="817021" customFormat="1"/>
    <row r="817022" customFormat="1"/>
    <row r="817023" customFormat="1"/>
    <row r="817024" customFormat="1"/>
    <row r="817025" customFormat="1"/>
    <row r="817026" customFormat="1"/>
    <row r="817027" customFormat="1"/>
    <row r="817028" customFormat="1"/>
    <row r="817029" customFormat="1"/>
    <row r="817030" customFormat="1"/>
    <row r="817031" customFormat="1"/>
    <row r="817032" customFormat="1"/>
    <row r="817033" customFormat="1"/>
    <row r="817034" customFormat="1"/>
    <row r="817035" customFormat="1"/>
    <row r="817036" customFormat="1"/>
    <row r="817037" customFormat="1"/>
    <row r="817038" customFormat="1"/>
    <row r="817039" customFormat="1"/>
    <row r="817040" customFormat="1"/>
    <row r="817041" customFormat="1"/>
    <row r="817042" customFormat="1"/>
    <row r="817043" customFormat="1"/>
    <row r="817044" customFormat="1"/>
    <row r="817045" customFormat="1"/>
    <row r="817046" customFormat="1"/>
    <row r="817047" customFormat="1"/>
    <row r="817048" customFormat="1"/>
    <row r="817049" customFormat="1"/>
    <row r="817050" customFormat="1"/>
    <row r="817051" customFormat="1"/>
    <row r="817052" customFormat="1"/>
    <row r="817053" customFormat="1"/>
    <row r="817054" customFormat="1"/>
    <row r="817055" customFormat="1"/>
    <row r="817056" customFormat="1"/>
    <row r="817057" customFormat="1"/>
    <row r="817058" customFormat="1"/>
    <row r="817059" customFormat="1"/>
    <row r="817060" customFormat="1"/>
    <row r="817061" customFormat="1"/>
    <row r="817062" customFormat="1"/>
    <row r="817063" customFormat="1"/>
    <row r="817064" customFormat="1"/>
    <row r="817065" customFormat="1"/>
    <row r="817066" customFormat="1"/>
    <row r="817067" customFormat="1"/>
    <row r="817068" customFormat="1"/>
    <row r="817069" customFormat="1"/>
    <row r="817070" customFormat="1"/>
    <row r="817071" customFormat="1"/>
    <row r="817072" customFormat="1"/>
    <row r="817073" customFormat="1"/>
    <row r="817074" customFormat="1"/>
    <row r="817075" customFormat="1"/>
    <row r="817076" customFormat="1"/>
    <row r="817077" customFormat="1"/>
    <row r="817078" customFormat="1"/>
    <row r="817079" customFormat="1"/>
    <row r="817080" customFormat="1"/>
    <row r="817081" customFormat="1"/>
    <row r="817082" customFormat="1"/>
    <row r="817083" customFormat="1"/>
    <row r="817084" customFormat="1"/>
    <row r="817085" customFormat="1"/>
    <row r="817086" customFormat="1"/>
    <row r="817087" customFormat="1"/>
    <row r="817088" customFormat="1"/>
    <row r="817089" customFormat="1"/>
    <row r="817090" customFormat="1"/>
    <row r="817091" customFormat="1"/>
    <row r="817092" customFormat="1"/>
    <row r="817093" customFormat="1"/>
    <row r="817094" customFormat="1"/>
    <row r="817095" customFormat="1"/>
    <row r="817096" customFormat="1"/>
    <row r="817097" customFormat="1"/>
    <row r="817098" customFormat="1"/>
    <row r="817099" customFormat="1"/>
    <row r="817100" customFormat="1"/>
    <row r="817101" customFormat="1"/>
    <row r="817102" customFormat="1"/>
    <row r="817103" customFormat="1"/>
    <row r="817104" customFormat="1"/>
    <row r="817105" customFormat="1"/>
    <row r="817106" customFormat="1"/>
    <row r="817107" customFormat="1"/>
    <row r="817108" customFormat="1"/>
    <row r="817109" customFormat="1"/>
    <row r="817110" customFormat="1"/>
    <row r="817111" customFormat="1"/>
    <row r="817112" customFormat="1"/>
    <row r="817113" customFormat="1"/>
    <row r="817114" customFormat="1"/>
    <row r="817115" customFormat="1"/>
    <row r="817116" customFormat="1"/>
    <row r="817117" customFormat="1"/>
    <row r="817118" customFormat="1"/>
    <row r="817119" customFormat="1"/>
    <row r="817120" customFormat="1"/>
    <row r="817121" customFormat="1"/>
    <row r="817122" customFormat="1"/>
    <row r="817123" customFormat="1"/>
    <row r="817124" customFormat="1"/>
    <row r="817125" customFormat="1"/>
    <row r="817126" customFormat="1"/>
    <row r="817127" customFormat="1"/>
    <row r="817128" customFormat="1"/>
    <row r="817129" customFormat="1"/>
    <row r="817130" customFormat="1"/>
    <row r="817131" customFormat="1"/>
    <row r="817132" customFormat="1"/>
    <row r="817133" customFormat="1"/>
    <row r="817134" customFormat="1"/>
    <row r="817135" customFormat="1"/>
    <row r="817136" customFormat="1"/>
    <row r="817137" customFormat="1"/>
    <row r="817138" customFormat="1"/>
    <row r="817139" customFormat="1"/>
    <row r="817140" customFormat="1"/>
    <row r="817141" customFormat="1"/>
    <row r="817142" customFormat="1"/>
    <row r="817143" customFormat="1"/>
    <row r="817144" customFormat="1"/>
    <row r="817145" customFormat="1"/>
    <row r="817146" customFormat="1"/>
    <row r="817147" customFormat="1"/>
    <row r="817148" customFormat="1"/>
    <row r="817149" customFormat="1"/>
    <row r="817150" customFormat="1"/>
    <row r="817151" customFormat="1"/>
    <row r="817152" customFormat="1"/>
    <row r="817153" customFormat="1"/>
    <row r="817154" customFormat="1"/>
    <row r="817155" customFormat="1"/>
    <row r="817156" customFormat="1"/>
    <row r="817157" customFormat="1"/>
    <row r="817158" customFormat="1"/>
    <row r="817159" customFormat="1"/>
    <row r="817160" customFormat="1"/>
    <row r="817161" customFormat="1"/>
    <row r="817162" customFormat="1"/>
    <row r="817163" customFormat="1"/>
    <row r="817164" customFormat="1"/>
    <row r="817165" customFormat="1"/>
    <row r="817166" customFormat="1"/>
    <row r="817167" customFormat="1"/>
    <row r="817168" customFormat="1"/>
    <row r="817169" customFormat="1"/>
    <row r="817170" customFormat="1"/>
    <row r="817171" customFormat="1"/>
    <row r="817172" customFormat="1"/>
    <row r="817173" customFormat="1"/>
    <row r="817174" customFormat="1"/>
    <row r="817175" customFormat="1"/>
    <row r="817176" customFormat="1"/>
    <row r="817177" customFormat="1"/>
    <row r="817178" customFormat="1"/>
    <row r="817179" customFormat="1"/>
    <row r="817180" customFormat="1"/>
    <row r="817181" customFormat="1"/>
    <row r="817182" customFormat="1"/>
    <row r="817183" customFormat="1"/>
    <row r="817184" customFormat="1"/>
    <row r="817185" customFormat="1"/>
    <row r="817186" customFormat="1"/>
    <row r="817187" customFormat="1"/>
    <row r="817188" customFormat="1"/>
    <row r="817189" customFormat="1"/>
    <row r="817190" customFormat="1"/>
    <row r="817191" customFormat="1"/>
    <row r="817192" customFormat="1"/>
    <row r="817193" customFormat="1"/>
    <row r="817194" customFormat="1"/>
    <row r="817195" customFormat="1"/>
    <row r="817196" customFormat="1"/>
    <row r="817197" customFormat="1"/>
    <row r="817198" customFormat="1"/>
    <row r="817199" customFormat="1"/>
    <row r="817200" customFormat="1"/>
    <row r="817201" customFormat="1"/>
    <row r="817202" customFormat="1"/>
    <row r="817203" customFormat="1"/>
    <row r="817204" customFormat="1"/>
    <row r="817205" customFormat="1"/>
    <row r="817206" customFormat="1"/>
    <row r="817207" customFormat="1"/>
    <row r="817208" customFormat="1"/>
    <row r="817209" customFormat="1"/>
    <row r="817210" customFormat="1"/>
    <row r="817211" customFormat="1"/>
    <row r="817212" customFormat="1"/>
    <row r="817213" customFormat="1"/>
    <row r="817214" customFormat="1"/>
    <row r="817215" customFormat="1"/>
    <row r="817216" customFormat="1"/>
    <row r="817217" customFormat="1"/>
    <row r="817218" customFormat="1"/>
    <row r="817219" customFormat="1"/>
    <row r="817220" customFormat="1"/>
    <row r="817221" customFormat="1"/>
    <row r="817222" customFormat="1"/>
    <row r="817223" customFormat="1"/>
    <row r="817224" customFormat="1"/>
    <row r="817225" customFormat="1"/>
    <row r="817226" customFormat="1"/>
    <row r="817227" customFormat="1"/>
    <row r="817228" customFormat="1"/>
    <row r="817229" customFormat="1"/>
    <row r="817230" customFormat="1"/>
    <row r="817231" customFormat="1"/>
    <row r="817232" customFormat="1"/>
    <row r="817233" customFormat="1"/>
    <row r="817234" customFormat="1"/>
    <row r="817235" customFormat="1"/>
    <row r="817236" customFormat="1"/>
    <row r="817237" customFormat="1"/>
    <row r="817238" customFormat="1"/>
    <row r="817239" customFormat="1"/>
    <row r="817240" customFormat="1"/>
    <row r="817241" customFormat="1"/>
    <row r="817242" customFormat="1"/>
    <row r="817243" customFormat="1"/>
    <row r="817244" customFormat="1"/>
    <row r="817245" customFormat="1"/>
    <row r="817246" customFormat="1"/>
    <row r="817247" customFormat="1"/>
    <row r="817248" customFormat="1"/>
    <row r="817249" customFormat="1"/>
    <row r="817250" customFormat="1"/>
    <row r="817251" customFormat="1"/>
    <row r="817252" customFormat="1"/>
    <row r="817253" customFormat="1"/>
    <row r="817254" customFormat="1"/>
    <row r="817255" customFormat="1"/>
    <row r="817256" customFormat="1"/>
    <row r="817257" customFormat="1"/>
    <row r="817258" customFormat="1"/>
    <row r="817259" customFormat="1"/>
    <row r="817260" customFormat="1"/>
    <row r="817261" customFormat="1"/>
    <row r="817262" customFormat="1"/>
    <row r="817263" customFormat="1"/>
    <row r="817264" customFormat="1"/>
    <row r="817265" customFormat="1"/>
    <row r="817266" customFormat="1"/>
    <row r="817267" customFormat="1"/>
    <row r="817268" customFormat="1"/>
    <row r="817269" customFormat="1"/>
    <row r="817270" customFormat="1"/>
    <row r="817271" customFormat="1"/>
    <row r="817272" customFormat="1"/>
    <row r="817273" customFormat="1"/>
    <row r="817274" customFormat="1"/>
    <row r="817275" customFormat="1"/>
    <row r="817276" customFormat="1"/>
    <row r="817277" customFormat="1"/>
    <row r="817278" customFormat="1"/>
    <row r="817279" customFormat="1"/>
    <row r="817280" customFormat="1"/>
    <row r="817281" customFormat="1"/>
    <row r="817282" customFormat="1"/>
    <row r="817283" customFormat="1"/>
    <row r="817284" customFormat="1"/>
    <row r="817285" customFormat="1"/>
    <row r="817286" customFormat="1"/>
    <row r="817287" customFormat="1"/>
    <row r="817288" customFormat="1"/>
    <row r="817289" customFormat="1"/>
    <row r="817290" customFormat="1"/>
    <row r="817291" customFormat="1"/>
    <row r="817292" customFormat="1"/>
    <row r="817293" customFormat="1"/>
    <row r="817294" customFormat="1"/>
    <row r="817295" customFormat="1"/>
    <row r="817296" customFormat="1"/>
    <row r="817297" customFormat="1"/>
    <row r="817298" customFormat="1"/>
    <row r="817299" customFormat="1"/>
    <row r="817300" customFormat="1"/>
    <row r="817301" customFormat="1"/>
    <row r="817302" customFormat="1"/>
    <row r="817303" customFormat="1"/>
    <row r="817304" customFormat="1"/>
    <row r="817305" customFormat="1"/>
    <row r="817306" customFormat="1"/>
    <row r="817307" customFormat="1"/>
    <row r="817308" customFormat="1"/>
    <row r="817309" customFormat="1"/>
    <row r="817310" customFormat="1"/>
    <row r="817311" customFormat="1"/>
    <row r="817312" customFormat="1"/>
    <row r="817313" customFormat="1"/>
    <row r="817314" customFormat="1"/>
    <row r="817315" customFormat="1"/>
    <row r="817316" customFormat="1"/>
    <row r="817317" customFormat="1"/>
    <row r="817318" customFormat="1"/>
    <row r="817319" customFormat="1"/>
    <row r="817320" customFormat="1"/>
    <row r="817321" customFormat="1"/>
    <row r="817322" customFormat="1"/>
    <row r="817323" customFormat="1"/>
    <row r="817324" customFormat="1"/>
    <row r="817325" customFormat="1"/>
    <row r="817326" customFormat="1"/>
    <row r="817327" customFormat="1"/>
    <row r="817328" customFormat="1"/>
    <row r="817329" customFormat="1"/>
    <row r="817330" customFormat="1"/>
    <row r="817331" customFormat="1"/>
    <row r="817332" customFormat="1"/>
    <row r="817333" customFormat="1"/>
    <row r="817334" customFormat="1"/>
    <row r="817335" customFormat="1"/>
    <row r="817336" customFormat="1"/>
    <row r="817337" customFormat="1"/>
    <row r="817338" customFormat="1"/>
    <row r="817339" customFormat="1"/>
    <row r="817340" customFormat="1"/>
    <row r="817341" customFormat="1"/>
    <row r="817342" customFormat="1"/>
    <row r="817343" customFormat="1"/>
    <row r="817344" customFormat="1"/>
    <row r="817345" customFormat="1"/>
    <row r="817346" customFormat="1"/>
    <row r="817347" customFormat="1"/>
    <row r="817348" customFormat="1"/>
    <row r="817349" customFormat="1"/>
    <row r="817350" customFormat="1"/>
    <row r="817351" customFormat="1"/>
    <row r="817352" customFormat="1"/>
    <row r="817353" customFormat="1"/>
    <row r="817354" customFormat="1"/>
    <row r="817355" customFormat="1"/>
    <row r="817356" customFormat="1"/>
    <row r="817357" customFormat="1"/>
    <row r="817358" customFormat="1"/>
    <row r="817359" customFormat="1"/>
    <row r="817360" customFormat="1"/>
    <row r="817361" customFormat="1"/>
    <row r="817362" customFormat="1"/>
    <row r="817363" customFormat="1"/>
    <row r="817364" customFormat="1"/>
    <row r="817365" customFormat="1"/>
    <row r="817366" customFormat="1"/>
    <row r="817367" customFormat="1"/>
    <row r="817368" customFormat="1"/>
    <row r="817369" customFormat="1"/>
    <row r="817370" customFormat="1"/>
    <row r="817371" customFormat="1"/>
    <row r="817372" customFormat="1"/>
    <row r="817373" customFormat="1"/>
    <row r="817374" customFormat="1"/>
    <row r="817375" customFormat="1"/>
    <row r="817376" customFormat="1"/>
    <row r="817377" customFormat="1"/>
    <row r="817378" customFormat="1"/>
    <row r="817379" customFormat="1"/>
    <row r="817380" customFormat="1"/>
    <row r="817381" customFormat="1"/>
    <row r="817382" customFormat="1"/>
    <row r="817383" customFormat="1"/>
    <row r="817384" customFormat="1"/>
    <row r="817385" customFormat="1"/>
    <row r="817386" customFormat="1"/>
    <row r="817387" customFormat="1"/>
    <row r="817388" customFormat="1"/>
    <row r="817389" customFormat="1"/>
    <row r="817390" customFormat="1"/>
    <row r="817391" customFormat="1"/>
    <row r="817392" customFormat="1"/>
    <row r="817393" customFormat="1"/>
    <row r="817394" customFormat="1"/>
    <row r="817395" customFormat="1"/>
    <row r="817396" customFormat="1"/>
    <row r="817397" customFormat="1"/>
    <row r="817398" customFormat="1"/>
    <row r="817399" customFormat="1"/>
    <row r="817400" customFormat="1"/>
    <row r="817401" customFormat="1"/>
    <row r="817402" customFormat="1"/>
    <row r="817403" customFormat="1"/>
    <row r="817404" customFormat="1"/>
    <row r="817405" customFormat="1"/>
    <row r="817406" customFormat="1"/>
    <row r="817407" customFormat="1"/>
    <row r="817408" customFormat="1"/>
    <row r="817409" customFormat="1"/>
    <row r="817410" customFormat="1"/>
    <row r="817411" customFormat="1"/>
    <row r="817412" customFormat="1"/>
    <row r="817413" customFormat="1"/>
    <row r="817414" customFormat="1"/>
    <row r="817415" customFormat="1"/>
    <row r="817416" customFormat="1"/>
    <row r="817417" customFormat="1"/>
    <row r="817418" customFormat="1"/>
    <row r="817419" customFormat="1"/>
    <row r="817420" customFormat="1"/>
    <row r="817421" customFormat="1"/>
    <row r="817422" customFormat="1"/>
    <row r="817423" customFormat="1"/>
    <row r="817424" customFormat="1"/>
    <row r="817425" customFormat="1"/>
    <row r="817426" customFormat="1"/>
    <row r="817427" customFormat="1"/>
    <row r="817428" customFormat="1"/>
    <row r="817429" customFormat="1"/>
    <row r="817430" customFormat="1"/>
    <row r="817431" customFormat="1"/>
    <row r="817432" customFormat="1"/>
    <row r="817433" customFormat="1"/>
    <row r="817434" customFormat="1"/>
    <row r="817435" customFormat="1"/>
    <row r="817436" customFormat="1"/>
    <row r="817437" customFormat="1"/>
    <row r="817438" customFormat="1"/>
    <row r="817439" customFormat="1"/>
    <row r="817440" customFormat="1"/>
    <row r="817441" customFormat="1"/>
    <row r="817442" customFormat="1"/>
    <row r="817443" customFormat="1"/>
    <row r="817444" customFormat="1"/>
    <row r="817445" customFormat="1"/>
    <row r="817446" customFormat="1"/>
    <row r="817447" customFormat="1"/>
    <row r="817448" customFormat="1"/>
    <row r="817449" customFormat="1"/>
    <row r="817450" customFormat="1"/>
    <row r="817451" customFormat="1"/>
    <row r="817452" customFormat="1"/>
    <row r="817453" customFormat="1"/>
    <row r="817454" customFormat="1"/>
    <row r="817455" customFormat="1"/>
    <row r="817456" customFormat="1"/>
    <row r="817457" customFormat="1"/>
    <row r="817458" customFormat="1"/>
    <row r="817459" customFormat="1"/>
    <row r="817460" customFormat="1"/>
    <row r="817461" customFormat="1"/>
    <row r="817462" customFormat="1"/>
    <row r="817463" customFormat="1"/>
    <row r="817464" customFormat="1"/>
    <row r="817465" customFormat="1"/>
    <row r="817466" customFormat="1"/>
    <row r="817467" customFormat="1"/>
    <row r="817468" customFormat="1"/>
    <row r="817469" customFormat="1"/>
    <row r="817470" customFormat="1"/>
    <row r="817471" customFormat="1"/>
    <row r="817472" customFormat="1"/>
    <row r="817473" customFormat="1"/>
    <row r="817474" customFormat="1"/>
    <row r="817475" customFormat="1"/>
    <row r="817476" customFormat="1"/>
    <row r="817477" customFormat="1"/>
    <row r="817478" customFormat="1"/>
    <row r="817479" customFormat="1"/>
    <row r="817480" customFormat="1"/>
    <row r="817481" customFormat="1"/>
    <row r="817482" customFormat="1"/>
    <row r="817483" customFormat="1"/>
    <row r="817484" customFormat="1"/>
    <row r="817485" customFormat="1"/>
    <row r="817486" customFormat="1"/>
    <row r="817487" customFormat="1"/>
    <row r="817488" customFormat="1"/>
    <row r="817489" customFormat="1"/>
    <row r="817490" customFormat="1"/>
    <row r="817491" customFormat="1"/>
    <row r="817492" customFormat="1"/>
    <row r="817493" customFormat="1"/>
    <row r="817494" customFormat="1"/>
    <row r="817495" customFormat="1"/>
    <row r="817496" customFormat="1"/>
    <row r="817497" customFormat="1"/>
    <row r="817498" customFormat="1"/>
    <row r="817499" customFormat="1"/>
    <row r="817500" customFormat="1"/>
    <row r="817501" customFormat="1"/>
    <row r="817502" customFormat="1"/>
    <row r="817503" customFormat="1"/>
    <row r="817504" customFormat="1"/>
    <row r="817505" customFormat="1"/>
    <row r="817506" customFormat="1"/>
    <row r="817507" customFormat="1"/>
    <row r="817508" customFormat="1"/>
    <row r="817509" customFormat="1"/>
    <row r="817510" customFormat="1"/>
    <row r="817511" customFormat="1"/>
    <row r="817512" customFormat="1"/>
    <row r="817513" customFormat="1"/>
    <row r="817514" customFormat="1"/>
    <row r="817515" customFormat="1"/>
    <row r="817516" customFormat="1"/>
    <row r="817517" customFormat="1"/>
    <row r="817518" customFormat="1"/>
    <row r="817519" customFormat="1"/>
    <row r="817520" customFormat="1"/>
    <row r="817521" customFormat="1"/>
    <row r="817522" customFormat="1"/>
    <row r="817523" customFormat="1"/>
    <row r="817524" customFormat="1"/>
    <row r="817525" customFormat="1"/>
    <row r="817526" customFormat="1"/>
    <row r="817527" customFormat="1"/>
    <row r="817528" customFormat="1"/>
    <row r="817529" customFormat="1"/>
    <row r="817530" customFormat="1"/>
    <row r="817531" customFormat="1"/>
    <row r="817532" customFormat="1"/>
    <row r="817533" customFormat="1"/>
    <row r="817534" customFormat="1"/>
    <row r="817535" customFormat="1"/>
    <row r="817536" customFormat="1"/>
    <row r="817537" customFormat="1"/>
    <row r="817538" customFormat="1"/>
    <row r="817539" customFormat="1"/>
    <row r="817540" customFormat="1"/>
    <row r="817541" customFormat="1"/>
    <row r="817542" customFormat="1"/>
    <row r="817543" customFormat="1"/>
    <row r="817544" customFormat="1"/>
    <row r="817545" customFormat="1"/>
    <row r="817546" customFormat="1"/>
    <row r="817547" customFormat="1"/>
    <row r="817548" customFormat="1"/>
    <row r="817549" customFormat="1"/>
    <row r="817550" customFormat="1"/>
    <row r="817551" customFormat="1"/>
    <row r="817552" customFormat="1"/>
    <row r="817553" customFormat="1"/>
    <row r="817554" customFormat="1"/>
    <row r="817555" customFormat="1"/>
    <row r="817556" customFormat="1"/>
    <row r="817557" customFormat="1"/>
    <row r="817558" customFormat="1"/>
    <row r="817559" customFormat="1"/>
    <row r="817560" customFormat="1"/>
    <row r="817561" customFormat="1"/>
    <row r="817562" customFormat="1"/>
    <row r="817563" customFormat="1"/>
    <row r="817564" customFormat="1"/>
    <row r="817565" customFormat="1"/>
    <row r="817566" customFormat="1"/>
    <row r="817567" customFormat="1"/>
    <row r="817568" customFormat="1"/>
    <row r="817569" customFormat="1"/>
    <row r="817570" customFormat="1"/>
    <row r="817571" customFormat="1"/>
    <row r="817572" customFormat="1"/>
    <row r="817573" customFormat="1"/>
    <row r="817574" customFormat="1"/>
    <row r="817575" customFormat="1"/>
    <row r="817576" customFormat="1"/>
    <row r="817577" customFormat="1"/>
    <row r="817578" customFormat="1"/>
    <row r="817579" customFormat="1"/>
    <row r="817580" customFormat="1"/>
    <row r="817581" customFormat="1"/>
    <row r="817582" customFormat="1"/>
    <row r="817583" customFormat="1"/>
    <row r="817584" customFormat="1"/>
    <row r="817585" customFormat="1"/>
    <row r="817586" customFormat="1"/>
    <row r="817587" customFormat="1"/>
    <row r="817588" customFormat="1"/>
    <row r="817589" customFormat="1"/>
    <row r="817590" customFormat="1"/>
    <row r="817591" customFormat="1"/>
    <row r="817592" customFormat="1"/>
    <row r="817593" customFormat="1"/>
    <row r="817594" customFormat="1"/>
    <row r="817595" customFormat="1"/>
    <row r="817596" customFormat="1"/>
    <row r="817597" customFormat="1"/>
    <row r="817598" customFormat="1"/>
    <row r="817599" customFormat="1"/>
    <row r="817600" customFormat="1"/>
    <row r="817601" customFormat="1"/>
    <row r="817602" customFormat="1"/>
    <row r="817603" customFormat="1"/>
    <row r="817604" customFormat="1"/>
    <row r="817605" customFormat="1"/>
    <row r="817606" customFormat="1"/>
    <row r="817607" customFormat="1"/>
    <row r="817608" customFormat="1"/>
    <row r="817609" customFormat="1"/>
    <row r="817610" customFormat="1"/>
    <row r="817611" customFormat="1"/>
    <row r="817612" customFormat="1"/>
    <row r="817613" customFormat="1"/>
    <row r="817614" customFormat="1"/>
    <row r="817615" customFormat="1"/>
    <row r="817616" customFormat="1"/>
    <row r="817617" customFormat="1"/>
    <row r="817618" customFormat="1"/>
    <row r="817619" customFormat="1"/>
    <row r="817620" customFormat="1"/>
    <row r="817621" customFormat="1"/>
    <row r="817622" customFormat="1"/>
    <row r="817623" customFormat="1"/>
    <row r="817624" customFormat="1"/>
    <row r="817625" customFormat="1"/>
    <row r="817626" customFormat="1"/>
    <row r="817627" customFormat="1"/>
    <row r="817628" customFormat="1"/>
    <row r="817629" customFormat="1"/>
    <row r="817630" customFormat="1"/>
    <row r="817631" customFormat="1"/>
    <row r="817632" customFormat="1"/>
    <row r="817633" customFormat="1"/>
    <row r="817634" customFormat="1"/>
    <row r="817635" customFormat="1"/>
    <row r="817636" customFormat="1"/>
    <row r="817637" customFormat="1"/>
    <row r="817638" customFormat="1"/>
    <row r="817639" customFormat="1"/>
    <row r="817640" customFormat="1"/>
    <row r="817641" customFormat="1"/>
    <row r="817642" customFormat="1"/>
    <row r="817643" customFormat="1"/>
    <row r="817644" customFormat="1"/>
    <row r="817645" customFormat="1"/>
    <row r="817646" customFormat="1"/>
    <row r="817647" customFormat="1"/>
    <row r="817648" customFormat="1"/>
    <row r="817649" customFormat="1"/>
    <row r="817650" customFormat="1"/>
    <row r="817651" customFormat="1"/>
    <row r="817652" customFormat="1"/>
    <row r="817653" customFormat="1"/>
    <row r="817654" customFormat="1"/>
    <row r="817655" customFormat="1"/>
    <row r="817656" customFormat="1"/>
    <row r="817657" customFormat="1"/>
    <row r="817658" customFormat="1"/>
    <row r="817659" customFormat="1"/>
    <row r="817660" customFormat="1"/>
    <row r="817661" customFormat="1"/>
    <row r="817662" customFormat="1"/>
    <row r="817663" customFormat="1"/>
    <row r="817664" customFormat="1"/>
    <row r="817665" customFormat="1"/>
    <row r="817666" customFormat="1"/>
    <row r="817667" customFormat="1"/>
    <row r="817668" customFormat="1"/>
    <row r="817669" customFormat="1"/>
    <row r="817670" customFormat="1"/>
    <row r="817671" customFormat="1"/>
    <row r="817672" customFormat="1"/>
    <row r="817673" customFormat="1"/>
    <row r="817674" customFormat="1"/>
    <row r="817675" customFormat="1"/>
    <row r="817676" customFormat="1"/>
    <row r="817677" customFormat="1"/>
    <row r="817678" customFormat="1"/>
    <row r="817679" customFormat="1"/>
    <row r="817680" customFormat="1"/>
    <row r="817681" customFormat="1"/>
    <row r="817682" customFormat="1"/>
    <row r="817683" customFormat="1"/>
    <row r="817684" customFormat="1"/>
    <row r="817685" customFormat="1"/>
    <row r="817686" customFormat="1"/>
    <row r="817687" customFormat="1"/>
    <row r="817688" customFormat="1"/>
    <row r="817689" customFormat="1"/>
    <row r="817690" customFormat="1"/>
    <row r="817691" customFormat="1"/>
    <row r="817692" customFormat="1"/>
    <row r="817693" customFormat="1"/>
    <row r="817694" customFormat="1"/>
    <row r="817695" customFormat="1"/>
    <row r="817696" customFormat="1"/>
    <row r="817697" customFormat="1"/>
    <row r="817698" customFormat="1"/>
    <row r="817699" customFormat="1"/>
    <row r="817700" customFormat="1"/>
    <row r="817701" customFormat="1"/>
    <row r="817702" customFormat="1"/>
    <row r="817703" customFormat="1"/>
    <row r="817704" customFormat="1"/>
    <row r="817705" customFormat="1"/>
    <row r="817706" customFormat="1"/>
    <row r="817707" customFormat="1"/>
    <row r="817708" customFormat="1"/>
    <row r="817709" customFormat="1"/>
    <row r="817710" customFormat="1"/>
    <row r="817711" customFormat="1"/>
    <row r="817712" customFormat="1"/>
    <row r="817713" customFormat="1"/>
    <row r="817714" customFormat="1"/>
    <row r="817715" customFormat="1"/>
    <row r="817716" customFormat="1"/>
    <row r="817717" customFormat="1"/>
    <row r="817718" customFormat="1"/>
    <row r="817719" customFormat="1"/>
    <row r="817720" customFormat="1"/>
    <row r="817721" customFormat="1"/>
    <row r="817722" customFormat="1"/>
    <row r="817723" customFormat="1"/>
    <row r="817724" customFormat="1"/>
    <row r="817725" customFormat="1"/>
    <row r="817726" customFormat="1"/>
    <row r="817727" customFormat="1"/>
    <row r="817728" customFormat="1"/>
    <row r="817729" customFormat="1"/>
    <row r="817730" customFormat="1"/>
    <row r="817731" customFormat="1"/>
    <row r="817732" customFormat="1"/>
    <row r="817733" customFormat="1"/>
    <row r="817734" customFormat="1"/>
    <row r="817735" customFormat="1"/>
    <row r="817736" customFormat="1"/>
    <row r="817737" customFormat="1"/>
    <row r="817738" customFormat="1"/>
    <row r="817739" customFormat="1"/>
    <row r="817740" customFormat="1"/>
    <row r="817741" customFormat="1"/>
    <row r="817742" customFormat="1"/>
    <row r="817743" customFormat="1"/>
    <row r="817744" customFormat="1"/>
    <row r="817745" customFormat="1"/>
    <row r="817746" customFormat="1"/>
    <row r="817747" customFormat="1"/>
    <row r="817748" customFormat="1"/>
    <row r="817749" customFormat="1"/>
    <row r="817750" customFormat="1"/>
    <row r="817751" customFormat="1"/>
    <row r="817752" customFormat="1"/>
    <row r="817753" customFormat="1"/>
    <row r="817754" customFormat="1"/>
    <row r="817755" customFormat="1"/>
    <row r="817756" customFormat="1"/>
    <row r="817757" customFormat="1"/>
    <row r="817758" customFormat="1"/>
    <row r="817759" customFormat="1"/>
    <row r="817760" customFormat="1"/>
    <row r="817761" customFormat="1"/>
    <row r="817762" customFormat="1"/>
    <row r="817763" customFormat="1"/>
    <row r="817764" customFormat="1"/>
    <row r="817765" customFormat="1"/>
    <row r="817766" customFormat="1"/>
    <row r="817767" customFormat="1"/>
    <row r="817768" customFormat="1"/>
    <row r="817769" customFormat="1"/>
    <row r="817770" customFormat="1"/>
    <row r="817771" customFormat="1"/>
    <row r="817772" customFormat="1"/>
    <row r="817773" customFormat="1"/>
    <row r="817774" customFormat="1"/>
    <row r="817775" customFormat="1"/>
    <row r="817776" customFormat="1"/>
    <row r="817777" customFormat="1"/>
    <row r="817778" customFormat="1"/>
    <row r="817779" customFormat="1"/>
    <row r="817780" customFormat="1"/>
    <row r="817781" customFormat="1"/>
    <row r="817782" customFormat="1"/>
    <row r="817783" customFormat="1"/>
    <row r="817784" customFormat="1"/>
    <row r="817785" customFormat="1"/>
    <row r="817786" customFormat="1"/>
    <row r="817787" customFormat="1"/>
    <row r="817788" customFormat="1"/>
    <row r="817789" customFormat="1"/>
    <row r="817790" customFormat="1"/>
    <row r="817791" customFormat="1"/>
    <row r="817792" customFormat="1"/>
    <row r="817793" customFormat="1"/>
    <row r="817794" customFormat="1"/>
    <row r="817795" customFormat="1"/>
    <row r="817796" customFormat="1"/>
    <row r="817797" customFormat="1"/>
    <row r="817798" customFormat="1"/>
    <row r="817799" customFormat="1"/>
    <row r="817800" customFormat="1"/>
    <row r="817801" customFormat="1"/>
    <row r="817802" customFormat="1"/>
    <row r="817803" customFormat="1"/>
    <row r="817804" customFormat="1"/>
    <row r="817805" customFormat="1"/>
    <row r="817806" customFormat="1"/>
    <row r="817807" customFormat="1"/>
    <row r="817808" customFormat="1"/>
    <row r="817809" customFormat="1"/>
    <row r="817810" customFormat="1"/>
    <row r="817811" customFormat="1"/>
    <row r="817812" customFormat="1"/>
    <row r="817813" customFormat="1"/>
    <row r="817814" customFormat="1"/>
    <row r="817815" customFormat="1"/>
    <row r="817816" customFormat="1"/>
    <row r="817817" customFormat="1"/>
    <row r="817818" customFormat="1"/>
    <row r="817819" customFormat="1"/>
    <row r="817820" customFormat="1"/>
    <row r="817821" customFormat="1"/>
    <row r="817822" customFormat="1"/>
    <row r="817823" customFormat="1"/>
    <row r="817824" customFormat="1"/>
    <row r="817825" customFormat="1"/>
    <row r="817826" customFormat="1"/>
    <row r="817827" customFormat="1"/>
    <row r="817828" customFormat="1"/>
    <row r="817829" customFormat="1"/>
    <row r="817830" customFormat="1"/>
    <row r="817831" customFormat="1"/>
    <row r="817832" customFormat="1"/>
    <row r="817833" customFormat="1"/>
    <row r="817834" customFormat="1"/>
    <row r="817835" customFormat="1"/>
    <row r="817836" customFormat="1"/>
    <row r="817837" customFormat="1"/>
    <row r="817838" customFormat="1"/>
    <row r="817839" customFormat="1"/>
    <row r="817840" customFormat="1"/>
    <row r="817841" customFormat="1"/>
    <row r="817842" customFormat="1"/>
    <row r="817843" customFormat="1"/>
    <row r="817844" customFormat="1"/>
    <row r="817845" customFormat="1"/>
    <row r="817846" customFormat="1"/>
    <row r="817847" customFormat="1"/>
    <row r="817848" customFormat="1"/>
    <row r="817849" customFormat="1"/>
    <row r="817850" customFormat="1"/>
    <row r="817851" customFormat="1"/>
    <row r="817852" customFormat="1"/>
    <row r="817853" customFormat="1"/>
    <row r="817854" customFormat="1"/>
    <row r="817855" customFormat="1"/>
    <row r="817856" customFormat="1"/>
    <row r="817857" customFormat="1"/>
    <row r="817858" customFormat="1"/>
    <row r="817859" customFormat="1"/>
    <row r="817860" customFormat="1"/>
    <row r="817861" customFormat="1"/>
    <row r="817862" customFormat="1"/>
    <row r="817863" customFormat="1"/>
    <row r="817864" customFormat="1"/>
    <row r="817865" customFormat="1"/>
    <row r="817866" customFormat="1"/>
    <row r="817867" customFormat="1"/>
    <row r="817868" customFormat="1"/>
    <row r="817869" customFormat="1"/>
    <row r="817870" customFormat="1"/>
    <row r="817871" customFormat="1"/>
    <row r="817872" customFormat="1"/>
    <row r="817873" customFormat="1"/>
    <row r="817874" customFormat="1"/>
    <row r="817875" customFormat="1"/>
    <row r="817876" customFormat="1"/>
    <row r="817877" customFormat="1"/>
    <row r="817878" customFormat="1"/>
    <row r="817879" customFormat="1"/>
    <row r="817880" customFormat="1"/>
    <row r="817881" customFormat="1"/>
    <row r="817882" customFormat="1"/>
    <row r="817883" customFormat="1"/>
    <row r="817884" customFormat="1"/>
    <row r="817885" customFormat="1"/>
    <row r="817886" customFormat="1"/>
    <row r="817887" customFormat="1"/>
    <row r="817888" customFormat="1"/>
    <row r="817889" customFormat="1"/>
    <row r="817890" customFormat="1"/>
    <row r="817891" customFormat="1"/>
    <row r="817892" customFormat="1"/>
    <row r="817893" customFormat="1"/>
    <row r="817894" customFormat="1"/>
    <row r="817895" customFormat="1"/>
    <row r="817896" customFormat="1"/>
    <row r="817897" customFormat="1"/>
    <row r="817898" customFormat="1"/>
    <row r="817899" customFormat="1"/>
    <row r="817900" customFormat="1"/>
    <row r="817901" customFormat="1"/>
    <row r="817902" customFormat="1"/>
    <row r="817903" customFormat="1"/>
    <row r="817904" customFormat="1"/>
    <row r="817905" customFormat="1"/>
    <row r="817906" customFormat="1"/>
    <row r="817907" customFormat="1"/>
    <row r="817908" customFormat="1"/>
    <row r="817909" customFormat="1"/>
    <row r="817910" customFormat="1"/>
    <row r="817911" customFormat="1"/>
    <row r="817912" customFormat="1"/>
    <row r="817913" customFormat="1"/>
    <row r="817914" customFormat="1"/>
    <row r="817915" customFormat="1"/>
    <row r="817916" customFormat="1"/>
    <row r="817917" customFormat="1"/>
    <row r="817918" customFormat="1"/>
    <row r="817919" customFormat="1"/>
    <row r="817920" customFormat="1"/>
    <row r="817921" customFormat="1"/>
    <row r="817922" customFormat="1"/>
    <row r="817923" customFormat="1"/>
    <row r="817924" customFormat="1"/>
    <row r="817925" customFormat="1"/>
    <row r="817926" customFormat="1"/>
    <row r="817927" customFormat="1"/>
    <row r="817928" customFormat="1"/>
    <row r="817929" customFormat="1"/>
    <row r="817930" customFormat="1"/>
    <row r="817931" customFormat="1"/>
    <row r="817932" customFormat="1"/>
    <row r="817933" customFormat="1"/>
    <row r="817934" customFormat="1"/>
    <row r="817935" customFormat="1"/>
    <row r="817936" customFormat="1"/>
    <row r="817937" customFormat="1"/>
    <row r="817938" customFormat="1"/>
    <row r="817939" customFormat="1"/>
    <row r="817940" customFormat="1"/>
    <row r="817941" customFormat="1"/>
    <row r="817942" customFormat="1"/>
    <row r="817943" customFormat="1"/>
    <row r="817944" customFormat="1"/>
    <row r="817945" customFormat="1"/>
    <row r="817946" customFormat="1"/>
    <row r="817947" customFormat="1"/>
    <row r="817948" customFormat="1"/>
    <row r="817949" customFormat="1"/>
    <row r="817950" customFormat="1"/>
    <row r="817951" customFormat="1"/>
    <row r="817952" customFormat="1"/>
    <row r="817953" customFormat="1"/>
    <row r="817954" customFormat="1"/>
    <row r="817955" customFormat="1"/>
    <row r="817956" customFormat="1"/>
    <row r="817957" customFormat="1"/>
    <row r="817958" customFormat="1"/>
    <row r="817959" customFormat="1"/>
    <row r="817960" customFormat="1"/>
    <row r="817961" customFormat="1"/>
    <row r="817962" customFormat="1"/>
    <row r="817963" customFormat="1"/>
    <row r="817964" customFormat="1"/>
    <row r="817965" customFormat="1"/>
    <row r="817966" customFormat="1"/>
    <row r="817967" customFormat="1"/>
    <row r="817968" customFormat="1"/>
    <row r="817969" customFormat="1"/>
    <row r="817970" customFormat="1"/>
    <row r="817971" customFormat="1"/>
    <row r="817972" customFormat="1"/>
    <row r="817973" customFormat="1"/>
    <row r="817974" customFormat="1"/>
    <row r="817975" customFormat="1"/>
    <row r="817976" customFormat="1"/>
    <row r="817977" customFormat="1"/>
    <row r="817978" customFormat="1"/>
    <row r="817979" customFormat="1"/>
    <row r="817980" customFormat="1"/>
    <row r="817981" customFormat="1"/>
    <row r="817982" customFormat="1"/>
    <row r="817983" customFormat="1"/>
    <row r="817984" customFormat="1"/>
    <row r="817985" customFormat="1"/>
    <row r="817986" customFormat="1"/>
    <row r="817987" customFormat="1"/>
    <row r="817988" customFormat="1"/>
    <row r="817989" customFormat="1"/>
    <row r="817990" customFormat="1"/>
    <row r="817991" customFormat="1"/>
    <row r="817992" customFormat="1"/>
    <row r="817993" customFormat="1"/>
    <row r="817994" customFormat="1"/>
    <row r="817995" customFormat="1"/>
    <row r="817996" customFormat="1"/>
    <row r="817997" customFormat="1"/>
    <row r="817998" customFormat="1"/>
    <row r="817999" customFormat="1"/>
    <row r="818000" customFormat="1"/>
    <row r="818001" customFormat="1"/>
    <row r="818002" customFormat="1"/>
    <row r="818003" customFormat="1"/>
    <row r="818004" customFormat="1"/>
    <row r="818005" customFormat="1"/>
    <row r="818006" customFormat="1"/>
    <row r="818007" customFormat="1"/>
    <row r="818008" customFormat="1"/>
    <row r="818009" customFormat="1"/>
    <row r="818010" customFormat="1"/>
    <row r="818011" customFormat="1"/>
    <row r="818012" customFormat="1"/>
    <row r="818013" customFormat="1"/>
    <row r="818014" customFormat="1"/>
    <row r="818015" customFormat="1"/>
    <row r="818016" customFormat="1"/>
    <row r="818017" customFormat="1"/>
    <row r="818018" customFormat="1"/>
    <row r="818019" customFormat="1"/>
    <row r="818020" customFormat="1"/>
    <row r="818021" customFormat="1"/>
    <row r="818022" customFormat="1"/>
    <row r="818023" customFormat="1"/>
    <row r="818024" customFormat="1"/>
    <row r="818025" customFormat="1"/>
    <row r="818026" customFormat="1"/>
    <row r="818027" customFormat="1"/>
    <row r="818028" customFormat="1"/>
    <row r="818029" customFormat="1"/>
    <row r="818030" customFormat="1"/>
    <row r="818031" customFormat="1"/>
    <row r="818032" customFormat="1"/>
    <row r="818033" customFormat="1"/>
    <row r="818034" customFormat="1"/>
    <row r="818035" customFormat="1"/>
    <row r="818036" customFormat="1"/>
    <row r="818037" customFormat="1"/>
    <row r="818038" customFormat="1"/>
    <row r="818039" customFormat="1"/>
    <row r="818040" customFormat="1"/>
    <row r="818041" customFormat="1"/>
    <row r="818042" customFormat="1"/>
    <row r="818043" customFormat="1"/>
    <row r="818044" customFormat="1"/>
    <row r="818045" customFormat="1"/>
    <row r="818046" customFormat="1"/>
    <row r="818047" customFormat="1"/>
    <row r="818048" customFormat="1"/>
    <row r="818049" customFormat="1"/>
    <row r="818050" customFormat="1"/>
    <row r="818051" customFormat="1"/>
    <row r="818052" customFormat="1"/>
    <row r="818053" customFormat="1"/>
    <row r="818054" customFormat="1"/>
    <row r="818055" customFormat="1"/>
    <row r="818056" customFormat="1"/>
    <row r="818057" customFormat="1"/>
    <row r="818058" customFormat="1"/>
    <row r="818059" customFormat="1"/>
    <row r="818060" customFormat="1"/>
    <row r="818061" customFormat="1"/>
    <row r="818062" customFormat="1"/>
    <row r="818063" customFormat="1"/>
    <row r="818064" customFormat="1"/>
    <row r="818065" customFormat="1"/>
    <row r="818066" customFormat="1"/>
    <row r="818067" customFormat="1"/>
    <row r="818068" customFormat="1"/>
    <row r="818069" customFormat="1"/>
    <row r="818070" customFormat="1"/>
    <row r="818071" customFormat="1"/>
    <row r="818072" customFormat="1"/>
    <row r="818073" customFormat="1"/>
    <row r="818074" customFormat="1"/>
    <row r="818075" customFormat="1"/>
    <row r="818076" customFormat="1"/>
    <row r="818077" customFormat="1"/>
    <row r="818078" customFormat="1"/>
    <row r="818079" customFormat="1"/>
    <row r="818080" customFormat="1"/>
    <row r="818081" customFormat="1"/>
    <row r="818082" customFormat="1"/>
    <row r="818083" customFormat="1"/>
    <row r="818084" customFormat="1"/>
    <row r="818085" customFormat="1"/>
    <row r="818086" customFormat="1"/>
    <row r="818087" customFormat="1"/>
    <row r="818088" customFormat="1"/>
    <row r="818089" customFormat="1"/>
    <row r="818090" customFormat="1"/>
    <row r="818091" customFormat="1"/>
    <row r="818092" customFormat="1"/>
    <row r="818093" customFormat="1"/>
    <row r="818094" customFormat="1"/>
    <row r="818095" customFormat="1"/>
    <row r="818096" customFormat="1"/>
    <row r="818097" customFormat="1"/>
    <row r="818098" customFormat="1"/>
    <row r="818099" customFormat="1"/>
    <row r="818100" customFormat="1"/>
    <row r="818101" customFormat="1"/>
    <row r="818102" customFormat="1"/>
    <row r="818103" customFormat="1"/>
    <row r="818104" customFormat="1"/>
    <row r="818105" customFormat="1"/>
    <row r="818106" customFormat="1"/>
    <row r="818107" customFormat="1"/>
    <row r="818108" customFormat="1"/>
    <row r="818109" customFormat="1"/>
    <row r="818110" customFormat="1"/>
    <row r="818111" customFormat="1"/>
    <row r="818112" customFormat="1"/>
    <row r="818113" customFormat="1"/>
    <row r="818114" customFormat="1"/>
    <row r="818115" customFormat="1"/>
    <row r="818116" customFormat="1"/>
    <row r="818117" customFormat="1"/>
    <row r="818118" customFormat="1"/>
    <row r="818119" customFormat="1"/>
    <row r="818120" customFormat="1"/>
    <row r="818121" customFormat="1"/>
    <row r="818122" customFormat="1"/>
    <row r="818123" customFormat="1"/>
    <row r="818124" customFormat="1"/>
    <row r="818125" customFormat="1"/>
    <row r="818126" customFormat="1"/>
    <row r="818127" customFormat="1"/>
    <row r="818128" customFormat="1"/>
    <row r="818129" customFormat="1"/>
    <row r="818130" customFormat="1"/>
    <row r="818131" customFormat="1"/>
    <row r="818132" customFormat="1"/>
    <row r="818133" customFormat="1"/>
    <row r="818134" customFormat="1"/>
    <row r="818135" customFormat="1"/>
    <row r="818136" customFormat="1"/>
    <row r="818137" customFormat="1"/>
    <row r="818138" customFormat="1"/>
    <row r="818139" customFormat="1"/>
    <row r="818140" customFormat="1"/>
    <row r="818141" customFormat="1"/>
    <row r="818142" customFormat="1"/>
    <row r="818143" customFormat="1"/>
    <row r="818144" customFormat="1"/>
    <row r="818145" customFormat="1"/>
    <row r="818146" customFormat="1"/>
    <row r="818147" customFormat="1"/>
    <row r="818148" customFormat="1"/>
    <row r="818149" customFormat="1"/>
    <row r="818150" customFormat="1"/>
    <row r="818151" customFormat="1"/>
    <row r="818152" customFormat="1"/>
    <row r="818153" customFormat="1"/>
    <row r="818154" customFormat="1"/>
    <row r="818155" customFormat="1"/>
    <row r="818156" customFormat="1"/>
    <row r="818157" customFormat="1"/>
    <row r="818158" customFormat="1"/>
    <row r="818159" customFormat="1"/>
    <row r="818160" customFormat="1"/>
    <row r="818161" customFormat="1"/>
    <row r="818162" customFormat="1"/>
    <row r="818163" customFormat="1"/>
    <row r="818164" customFormat="1"/>
    <row r="818165" customFormat="1"/>
    <row r="818166" customFormat="1"/>
    <row r="818167" customFormat="1"/>
    <row r="818168" customFormat="1"/>
    <row r="818169" customFormat="1"/>
    <row r="818170" customFormat="1"/>
    <row r="818171" customFormat="1"/>
    <row r="818172" customFormat="1"/>
    <row r="818173" customFormat="1"/>
    <row r="818174" customFormat="1"/>
    <row r="818175" customFormat="1"/>
    <row r="818176" customFormat="1"/>
    <row r="818177" customFormat="1"/>
    <row r="818178" customFormat="1"/>
    <row r="818179" customFormat="1"/>
    <row r="818180" customFormat="1"/>
    <row r="818181" customFormat="1"/>
    <row r="818182" customFormat="1"/>
    <row r="818183" customFormat="1"/>
    <row r="818184" customFormat="1"/>
    <row r="818185" customFormat="1"/>
    <row r="818186" customFormat="1"/>
    <row r="818187" customFormat="1"/>
    <row r="818188" customFormat="1"/>
    <row r="818189" customFormat="1"/>
    <row r="818190" customFormat="1"/>
    <row r="818191" customFormat="1"/>
    <row r="818192" customFormat="1"/>
    <row r="818193" customFormat="1"/>
    <row r="818194" customFormat="1"/>
    <row r="818195" customFormat="1"/>
    <row r="818196" customFormat="1"/>
    <row r="818197" customFormat="1"/>
    <row r="818198" customFormat="1"/>
    <row r="818199" customFormat="1"/>
    <row r="818200" customFormat="1"/>
    <row r="818201" customFormat="1"/>
    <row r="818202" customFormat="1"/>
    <row r="818203" customFormat="1"/>
    <row r="818204" customFormat="1"/>
    <row r="818205" customFormat="1"/>
    <row r="818206" customFormat="1"/>
    <row r="818207" customFormat="1"/>
    <row r="818208" customFormat="1"/>
    <row r="818209" customFormat="1"/>
    <row r="818210" customFormat="1"/>
    <row r="818211" customFormat="1"/>
    <row r="818212" customFormat="1"/>
    <row r="818213" customFormat="1"/>
    <row r="818214" customFormat="1"/>
    <row r="818215" customFormat="1"/>
    <row r="818216" customFormat="1"/>
    <row r="818217" customFormat="1"/>
    <row r="818218" customFormat="1"/>
    <row r="818219" customFormat="1"/>
    <row r="818220" customFormat="1"/>
    <row r="818221" customFormat="1"/>
    <row r="818222" customFormat="1"/>
    <row r="818223" customFormat="1"/>
    <row r="818224" customFormat="1"/>
    <row r="818225" customFormat="1"/>
    <row r="818226" customFormat="1"/>
    <row r="818227" customFormat="1"/>
    <row r="818228" customFormat="1"/>
    <row r="818229" customFormat="1"/>
    <row r="818230" customFormat="1"/>
    <row r="818231" customFormat="1"/>
    <row r="818232" customFormat="1"/>
    <row r="818233" customFormat="1"/>
    <row r="818234" customFormat="1"/>
    <row r="818235" customFormat="1"/>
    <row r="818236" customFormat="1"/>
    <row r="818237" customFormat="1"/>
    <row r="818238" customFormat="1"/>
    <row r="818239" customFormat="1"/>
    <row r="818240" customFormat="1"/>
    <row r="818241" customFormat="1"/>
    <row r="818242" customFormat="1"/>
    <row r="818243" customFormat="1"/>
    <row r="818244" customFormat="1"/>
    <row r="818245" customFormat="1"/>
    <row r="818246" customFormat="1"/>
    <row r="818247" customFormat="1"/>
    <row r="818248" customFormat="1"/>
    <row r="818249" customFormat="1"/>
    <row r="818250" customFormat="1"/>
    <row r="818251" customFormat="1"/>
    <row r="818252" customFormat="1"/>
    <row r="818253" customFormat="1"/>
    <row r="818254" customFormat="1"/>
    <row r="818255" customFormat="1"/>
    <row r="818256" customFormat="1"/>
    <row r="818257" customFormat="1"/>
    <row r="818258" customFormat="1"/>
    <row r="818259" customFormat="1"/>
    <row r="818260" customFormat="1"/>
    <row r="818261" customFormat="1"/>
    <row r="818262" customFormat="1"/>
    <row r="818263" customFormat="1"/>
    <row r="818264" customFormat="1"/>
    <row r="818265" customFormat="1"/>
    <row r="818266" customFormat="1"/>
    <row r="818267" customFormat="1"/>
    <row r="818268" customFormat="1"/>
    <row r="818269" customFormat="1"/>
    <row r="818270" customFormat="1"/>
    <row r="818271" customFormat="1"/>
    <row r="818272" customFormat="1"/>
    <row r="818273" customFormat="1"/>
    <row r="818274" customFormat="1"/>
    <row r="818275" customFormat="1"/>
    <row r="818276" customFormat="1"/>
    <row r="818277" customFormat="1"/>
    <row r="818278" customFormat="1"/>
    <row r="818279" customFormat="1"/>
    <row r="818280" customFormat="1"/>
    <row r="818281" customFormat="1"/>
    <row r="818282" customFormat="1"/>
    <row r="818283" customFormat="1"/>
    <row r="818284" customFormat="1"/>
    <row r="818285" customFormat="1"/>
    <row r="818286" customFormat="1"/>
    <row r="818287" customFormat="1"/>
    <row r="818288" customFormat="1"/>
    <row r="818289" customFormat="1"/>
    <row r="818290" customFormat="1"/>
    <row r="818291" customFormat="1"/>
    <row r="818292" customFormat="1"/>
    <row r="818293" customFormat="1"/>
    <row r="818294" customFormat="1"/>
    <row r="818295" customFormat="1"/>
    <row r="818296" customFormat="1"/>
    <row r="818297" customFormat="1"/>
    <row r="818298" customFormat="1"/>
    <row r="818299" customFormat="1"/>
    <row r="818300" customFormat="1"/>
    <row r="818301" customFormat="1"/>
    <row r="818302" customFormat="1"/>
    <row r="818303" customFormat="1"/>
    <row r="818304" customFormat="1"/>
    <row r="818305" customFormat="1"/>
    <row r="818306" customFormat="1"/>
    <row r="818307" customFormat="1"/>
    <row r="818308" customFormat="1"/>
    <row r="818309" customFormat="1"/>
    <row r="818310" customFormat="1"/>
    <row r="818311" customFormat="1"/>
    <row r="818312" customFormat="1"/>
    <row r="818313" customFormat="1"/>
    <row r="818314" customFormat="1"/>
    <row r="818315" customFormat="1"/>
    <row r="818316" customFormat="1"/>
    <row r="818317" customFormat="1"/>
    <row r="818318" customFormat="1"/>
    <row r="818319" customFormat="1"/>
    <row r="818320" customFormat="1"/>
    <row r="818321" customFormat="1"/>
    <row r="818322" customFormat="1"/>
    <row r="818323" customFormat="1"/>
    <row r="818324" customFormat="1"/>
    <row r="818325" customFormat="1"/>
    <row r="818326" customFormat="1"/>
    <row r="818327" customFormat="1"/>
    <row r="818328" customFormat="1"/>
    <row r="818329" customFormat="1"/>
    <row r="818330" customFormat="1"/>
    <row r="818331" customFormat="1"/>
    <row r="818332" customFormat="1"/>
    <row r="818333" customFormat="1"/>
    <row r="818334" customFormat="1"/>
    <row r="818335" customFormat="1"/>
    <row r="818336" customFormat="1"/>
    <row r="818337" customFormat="1"/>
    <row r="818338" customFormat="1"/>
    <row r="818339" customFormat="1"/>
    <row r="818340" customFormat="1"/>
    <row r="818341" customFormat="1"/>
    <row r="818342" customFormat="1"/>
    <row r="818343" customFormat="1"/>
    <row r="818344" customFormat="1"/>
    <row r="818345" customFormat="1"/>
    <row r="818346" customFormat="1"/>
    <row r="818347" customFormat="1"/>
    <row r="818348" customFormat="1"/>
    <row r="818349" customFormat="1"/>
    <row r="818350" customFormat="1"/>
    <row r="818351" customFormat="1"/>
    <row r="818352" customFormat="1"/>
    <row r="818353" customFormat="1"/>
    <row r="818354" customFormat="1"/>
    <row r="818355" customFormat="1"/>
    <row r="818356" customFormat="1"/>
    <row r="818357" customFormat="1"/>
    <row r="818358" customFormat="1"/>
    <row r="818359" customFormat="1"/>
    <row r="818360" customFormat="1"/>
    <row r="818361" customFormat="1"/>
    <row r="818362" customFormat="1"/>
    <row r="818363" customFormat="1"/>
    <row r="818364" customFormat="1"/>
    <row r="818365" customFormat="1"/>
    <row r="818366" customFormat="1"/>
    <row r="818367" customFormat="1"/>
    <row r="818368" customFormat="1"/>
    <row r="818369" customFormat="1"/>
    <row r="818370" customFormat="1"/>
    <row r="818371" customFormat="1"/>
    <row r="818372" customFormat="1"/>
    <row r="818373" customFormat="1"/>
    <row r="818374" customFormat="1"/>
    <row r="818375" customFormat="1"/>
    <row r="818376" customFormat="1"/>
    <row r="818377" customFormat="1"/>
    <row r="818378" customFormat="1"/>
    <row r="818379" customFormat="1"/>
    <row r="818380" customFormat="1"/>
    <row r="818381" customFormat="1"/>
    <row r="818382" customFormat="1"/>
    <row r="818383" customFormat="1"/>
    <row r="818384" customFormat="1"/>
    <row r="818385" customFormat="1"/>
    <row r="818386" customFormat="1"/>
    <row r="818387" customFormat="1"/>
    <row r="818388" customFormat="1"/>
    <row r="818389" customFormat="1"/>
    <row r="818390" customFormat="1"/>
    <row r="818391" customFormat="1"/>
    <row r="818392" customFormat="1"/>
    <row r="818393" customFormat="1"/>
    <row r="818394" customFormat="1"/>
    <row r="818395" customFormat="1"/>
    <row r="818396" customFormat="1"/>
    <row r="818397" customFormat="1"/>
    <row r="818398" customFormat="1"/>
    <row r="818399" customFormat="1"/>
    <row r="818400" customFormat="1"/>
    <row r="818401" customFormat="1"/>
    <row r="818402" customFormat="1"/>
    <row r="818403" customFormat="1"/>
    <row r="818404" customFormat="1"/>
    <row r="818405" customFormat="1"/>
    <row r="818406" customFormat="1"/>
    <row r="818407" customFormat="1"/>
    <row r="818408" customFormat="1"/>
    <row r="818409" customFormat="1"/>
    <row r="818410" customFormat="1"/>
    <row r="818411" customFormat="1"/>
    <row r="818412" customFormat="1"/>
    <row r="818413" customFormat="1"/>
    <row r="818414" customFormat="1"/>
    <row r="818415" customFormat="1"/>
    <row r="818416" customFormat="1"/>
    <row r="818417" customFormat="1"/>
    <row r="818418" customFormat="1"/>
    <row r="818419" customFormat="1"/>
    <row r="818420" customFormat="1"/>
    <row r="818421" customFormat="1"/>
    <row r="818422" customFormat="1"/>
    <row r="818423" customFormat="1"/>
    <row r="818424" customFormat="1"/>
    <row r="818425" customFormat="1"/>
    <row r="818426" customFormat="1"/>
    <row r="818427" customFormat="1"/>
    <row r="818428" customFormat="1"/>
    <row r="818429" customFormat="1"/>
    <row r="818430" customFormat="1"/>
    <row r="818431" customFormat="1"/>
    <row r="818432" customFormat="1"/>
    <row r="818433" customFormat="1"/>
    <row r="818434" customFormat="1"/>
    <row r="818435" customFormat="1"/>
    <row r="818436" customFormat="1"/>
    <row r="818437" customFormat="1"/>
    <row r="818438" customFormat="1"/>
    <row r="818439" customFormat="1"/>
    <row r="818440" customFormat="1"/>
    <row r="818441" customFormat="1"/>
    <row r="818442" customFormat="1"/>
    <row r="818443" customFormat="1"/>
    <row r="818444" customFormat="1"/>
    <row r="818445" customFormat="1"/>
    <row r="818446" customFormat="1"/>
    <row r="818447" customFormat="1"/>
    <row r="818448" customFormat="1"/>
    <row r="818449" customFormat="1"/>
    <row r="818450" customFormat="1"/>
    <row r="818451" customFormat="1"/>
    <row r="818452" customFormat="1"/>
    <row r="818453" customFormat="1"/>
    <row r="818454" customFormat="1"/>
    <row r="818455" customFormat="1"/>
    <row r="818456" customFormat="1"/>
    <row r="818457" customFormat="1"/>
    <row r="818458" customFormat="1"/>
    <row r="818459" customFormat="1"/>
    <row r="818460" customFormat="1"/>
    <row r="818461" customFormat="1"/>
    <row r="818462" customFormat="1"/>
    <row r="818463" customFormat="1"/>
    <row r="818464" customFormat="1"/>
    <row r="818465" customFormat="1"/>
    <row r="818466" customFormat="1"/>
    <row r="818467" customFormat="1"/>
    <row r="818468" customFormat="1"/>
    <row r="818469" customFormat="1"/>
    <row r="818470" customFormat="1"/>
    <row r="818471" customFormat="1"/>
    <row r="818472" customFormat="1"/>
    <row r="818473" customFormat="1"/>
    <row r="818474" customFormat="1"/>
    <row r="818475" customFormat="1"/>
    <row r="818476" customFormat="1"/>
    <row r="818477" customFormat="1"/>
    <row r="818478" customFormat="1"/>
    <row r="818479" customFormat="1"/>
    <row r="818480" customFormat="1"/>
    <row r="818481" customFormat="1"/>
    <row r="818482" customFormat="1"/>
    <row r="818483" customFormat="1"/>
    <row r="818484" customFormat="1"/>
    <row r="818485" customFormat="1"/>
    <row r="818486" customFormat="1"/>
    <row r="818487" customFormat="1"/>
    <row r="818488" customFormat="1"/>
    <row r="818489" customFormat="1"/>
    <row r="818490" customFormat="1"/>
    <row r="818491" customFormat="1"/>
    <row r="818492" customFormat="1"/>
    <row r="818493" customFormat="1"/>
    <row r="818494" customFormat="1"/>
    <row r="818495" customFormat="1"/>
    <row r="818496" customFormat="1"/>
    <row r="818497" customFormat="1"/>
    <row r="818498" customFormat="1"/>
    <row r="818499" customFormat="1"/>
    <row r="818500" customFormat="1"/>
    <row r="818501" customFormat="1"/>
    <row r="818502" customFormat="1"/>
    <row r="818503" customFormat="1"/>
    <row r="818504" customFormat="1"/>
    <row r="818505" customFormat="1"/>
    <row r="818506" customFormat="1"/>
    <row r="818507" customFormat="1"/>
    <row r="818508" customFormat="1"/>
    <row r="818509" customFormat="1"/>
    <row r="818510" customFormat="1"/>
    <row r="818511" customFormat="1"/>
    <row r="818512" customFormat="1"/>
    <row r="818513" customFormat="1"/>
    <row r="818514" customFormat="1"/>
    <row r="818515" customFormat="1"/>
    <row r="818516" customFormat="1"/>
    <row r="818517" customFormat="1"/>
    <row r="818518" customFormat="1"/>
    <row r="818519" customFormat="1"/>
    <row r="818520" customFormat="1"/>
    <row r="818521" customFormat="1"/>
    <row r="818522" customFormat="1"/>
    <row r="818523" customFormat="1"/>
    <row r="818524" customFormat="1"/>
    <row r="818525" customFormat="1"/>
    <row r="818526" customFormat="1"/>
    <row r="818527" customFormat="1"/>
    <row r="818528" customFormat="1"/>
    <row r="818529" customFormat="1"/>
    <row r="818530" customFormat="1"/>
    <row r="818531" customFormat="1"/>
    <row r="818532" customFormat="1"/>
    <row r="818533" customFormat="1"/>
    <row r="818534" customFormat="1"/>
    <row r="818535" customFormat="1"/>
    <row r="818536" customFormat="1"/>
    <row r="818537" customFormat="1"/>
    <row r="818538" customFormat="1"/>
    <row r="818539" customFormat="1"/>
    <row r="818540" customFormat="1"/>
    <row r="818541" customFormat="1"/>
    <row r="818542" customFormat="1"/>
    <row r="818543" customFormat="1"/>
    <row r="818544" customFormat="1"/>
    <row r="818545" customFormat="1"/>
    <row r="818546" customFormat="1"/>
    <row r="818547" customFormat="1"/>
    <row r="818548" customFormat="1"/>
    <row r="818549" customFormat="1"/>
    <row r="818550" customFormat="1"/>
    <row r="818551" customFormat="1"/>
    <row r="818552" customFormat="1"/>
    <row r="818553" customFormat="1"/>
    <row r="818554" customFormat="1"/>
    <row r="818555" customFormat="1"/>
    <row r="818556" customFormat="1"/>
    <row r="818557" customFormat="1"/>
    <row r="818558" customFormat="1"/>
    <row r="818559" customFormat="1"/>
    <row r="818560" customFormat="1"/>
    <row r="818561" customFormat="1"/>
    <row r="818562" customFormat="1"/>
    <row r="818563" customFormat="1"/>
    <row r="818564" customFormat="1"/>
    <row r="818565" customFormat="1"/>
    <row r="818566" customFormat="1"/>
    <row r="818567" customFormat="1"/>
    <row r="818568" customFormat="1"/>
    <row r="818569" customFormat="1"/>
    <row r="818570" customFormat="1"/>
    <row r="818571" customFormat="1"/>
    <row r="818572" customFormat="1"/>
    <row r="818573" customFormat="1"/>
    <row r="818574" customFormat="1"/>
    <row r="818575" customFormat="1"/>
    <row r="818576" customFormat="1"/>
    <row r="818577" customFormat="1"/>
    <row r="818578" customFormat="1"/>
    <row r="818579" customFormat="1"/>
    <row r="818580" customFormat="1"/>
    <row r="818581" customFormat="1"/>
    <row r="818582" customFormat="1"/>
    <row r="818583" customFormat="1"/>
    <row r="818584" customFormat="1"/>
    <row r="818585" customFormat="1"/>
    <row r="818586" customFormat="1"/>
    <row r="818587" customFormat="1"/>
    <row r="818588" customFormat="1"/>
    <row r="818589" customFormat="1"/>
    <row r="818590" customFormat="1"/>
    <row r="818591" customFormat="1"/>
    <row r="818592" customFormat="1"/>
    <row r="818593" customFormat="1"/>
    <row r="818594" customFormat="1"/>
    <row r="818595" customFormat="1"/>
    <row r="818596" customFormat="1"/>
    <row r="818597" customFormat="1"/>
    <row r="818598" customFormat="1"/>
    <row r="818599" customFormat="1"/>
    <row r="818600" customFormat="1"/>
    <row r="818601" customFormat="1"/>
    <row r="818602" customFormat="1"/>
    <row r="818603" customFormat="1"/>
    <row r="818604" customFormat="1"/>
    <row r="818605" customFormat="1"/>
    <row r="818606" customFormat="1"/>
    <row r="818607" customFormat="1"/>
    <row r="818608" customFormat="1"/>
    <row r="818609" customFormat="1"/>
    <row r="818610" customFormat="1"/>
    <row r="818611" customFormat="1"/>
    <row r="818612" customFormat="1"/>
    <row r="818613" customFormat="1"/>
    <row r="818614" customFormat="1"/>
    <row r="818615" customFormat="1"/>
    <row r="818616" customFormat="1"/>
    <row r="818617" customFormat="1"/>
    <row r="818618" customFormat="1"/>
    <row r="818619" customFormat="1"/>
    <row r="818620" customFormat="1"/>
    <row r="818621" customFormat="1"/>
    <row r="818622" customFormat="1"/>
    <row r="818623" customFormat="1"/>
    <row r="818624" customFormat="1"/>
    <row r="818625" customFormat="1"/>
    <row r="818626" customFormat="1"/>
    <row r="818627" customFormat="1"/>
    <row r="818628" customFormat="1"/>
    <row r="818629" customFormat="1"/>
    <row r="818630" customFormat="1"/>
    <row r="818631" customFormat="1"/>
    <row r="818632" customFormat="1"/>
    <row r="818633" customFormat="1"/>
    <row r="818634" customFormat="1"/>
    <row r="818635" customFormat="1"/>
    <row r="818636" customFormat="1"/>
    <row r="818637" customFormat="1"/>
    <row r="818638" customFormat="1"/>
    <row r="818639" customFormat="1"/>
    <row r="818640" customFormat="1"/>
    <row r="818641" customFormat="1"/>
    <row r="818642" customFormat="1"/>
    <row r="818643" customFormat="1"/>
    <row r="818644" customFormat="1"/>
    <row r="818645" customFormat="1"/>
    <row r="818646" customFormat="1"/>
    <row r="818647" customFormat="1"/>
    <row r="818648" customFormat="1"/>
    <row r="818649" customFormat="1"/>
    <row r="818650" customFormat="1"/>
    <row r="818651" customFormat="1"/>
    <row r="818652" customFormat="1"/>
    <row r="818653" customFormat="1"/>
    <row r="818654" customFormat="1"/>
    <row r="818655" customFormat="1"/>
    <row r="818656" customFormat="1"/>
    <row r="818657" customFormat="1"/>
    <row r="818658" customFormat="1"/>
    <row r="818659" customFormat="1"/>
    <row r="818660" customFormat="1"/>
    <row r="818661" customFormat="1"/>
    <row r="818662" customFormat="1"/>
    <row r="818663" customFormat="1"/>
    <row r="818664" customFormat="1"/>
    <row r="818665" customFormat="1"/>
    <row r="818666" customFormat="1"/>
    <row r="818667" customFormat="1"/>
    <row r="818668" customFormat="1"/>
    <row r="818669" customFormat="1"/>
    <row r="818670" customFormat="1"/>
    <row r="818671" customFormat="1"/>
    <row r="818672" customFormat="1"/>
    <row r="818673" customFormat="1"/>
    <row r="818674" customFormat="1"/>
    <row r="818675" customFormat="1"/>
    <row r="818676" customFormat="1"/>
    <row r="818677" customFormat="1"/>
    <row r="818678" customFormat="1"/>
    <row r="818679" customFormat="1"/>
    <row r="818680" customFormat="1"/>
    <row r="818681" customFormat="1"/>
    <row r="818682" customFormat="1"/>
    <row r="818683" customFormat="1"/>
    <row r="818684" customFormat="1"/>
    <row r="818685" customFormat="1"/>
    <row r="818686" customFormat="1"/>
    <row r="818687" customFormat="1"/>
    <row r="818688" customFormat="1"/>
    <row r="818689" customFormat="1"/>
    <row r="818690" customFormat="1"/>
    <row r="818691" customFormat="1"/>
    <row r="818692" customFormat="1"/>
    <row r="818693" customFormat="1"/>
    <row r="818694" customFormat="1"/>
    <row r="818695" customFormat="1"/>
    <row r="818696" customFormat="1"/>
    <row r="818697" customFormat="1"/>
    <row r="818698" customFormat="1"/>
    <row r="818699" customFormat="1"/>
    <row r="818700" customFormat="1"/>
    <row r="818701" customFormat="1"/>
    <row r="818702" customFormat="1"/>
    <row r="818703" customFormat="1"/>
    <row r="818704" customFormat="1"/>
    <row r="818705" customFormat="1"/>
    <row r="818706" customFormat="1"/>
    <row r="818707" customFormat="1"/>
    <row r="818708" customFormat="1"/>
    <row r="818709" customFormat="1"/>
    <row r="818710" customFormat="1"/>
    <row r="818711" customFormat="1"/>
    <row r="818712" customFormat="1"/>
    <row r="818713" customFormat="1"/>
    <row r="818714" customFormat="1"/>
    <row r="818715" customFormat="1"/>
    <row r="818716" customFormat="1"/>
    <row r="818717" customFormat="1"/>
    <row r="818718" customFormat="1"/>
    <row r="818719" customFormat="1"/>
    <row r="818720" customFormat="1"/>
    <row r="818721" customFormat="1"/>
    <row r="818722" customFormat="1"/>
    <row r="818723" customFormat="1"/>
    <row r="818724" customFormat="1"/>
    <row r="818725" customFormat="1"/>
    <row r="818726" customFormat="1"/>
    <row r="818727" customFormat="1"/>
    <row r="818728" customFormat="1"/>
    <row r="818729" customFormat="1"/>
    <row r="818730" customFormat="1"/>
    <row r="818731" customFormat="1"/>
    <row r="818732" customFormat="1"/>
    <row r="818733" customFormat="1"/>
    <row r="818734" customFormat="1"/>
    <row r="818735" customFormat="1"/>
    <row r="818736" customFormat="1"/>
    <row r="818737" customFormat="1"/>
    <row r="818738" customFormat="1"/>
    <row r="818739" customFormat="1"/>
    <row r="818740" customFormat="1"/>
    <row r="818741" customFormat="1"/>
    <row r="818742" customFormat="1"/>
    <row r="818743" customFormat="1"/>
    <row r="818744" customFormat="1"/>
    <row r="818745" customFormat="1"/>
    <row r="818746" customFormat="1"/>
    <row r="818747" customFormat="1"/>
    <row r="818748" customFormat="1"/>
    <row r="818749" customFormat="1"/>
    <row r="818750" customFormat="1"/>
    <row r="818751" customFormat="1"/>
    <row r="818752" customFormat="1"/>
    <row r="818753" customFormat="1"/>
    <row r="818754" customFormat="1"/>
    <row r="818755" customFormat="1"/>
    <row r="818756" customFormat="1"/>
    <row r="818757" customFormat="1"/>
    <row r="818758" customFormat="1"/>
    <row r="818759" customFormat="1"/>
    <row r="818760" customFormat="1"/>
    <row r="818761" customFormat="1"/>
    <row r="818762" customFormat="1"/>
    <row r="818763" customFormat="1"/>
    <row r="818764" customFormat="1"/>
    <row r="818765" customFormat="1"/>
    <row r="818766" customFormat="1"/>
    <row r="818767" customFormat="1"/>
    <row r="818768" customFormat="1"/>
    <row r="818769" customFormat="1"/>
    <row r="818770" customFormat="1"/>
    <row r="818771" customFormat="1"/>
    <row r="818772" customFormat="1"/>
    <row r="818773" customFormat="1"/>
    <row r="818774" customFormat="1"/>
    <row r="818775" customFormat="1"/>
    <row r="818776" customFormat="1"/>
    <row r="818777" customFormat="1"/>
    <row r="818778" customFormat="1"/>
    <row r="818779" customFormat="1"/>
    <row r="818780" customFormat="1"/>
    <row r="818781" customFormat="1"/>
    <row r="818782" customFormat="1"/>
    <row r="818783" customFormat="1"/>
    <row r="818784" customFormat="1"/>
    <row r="818785" customFormat="1"/>
    <row r="818786" customFormat="1"/>
    <row r="818787" customFormat="1"/>
    <row r="818788" customFormat="1"/>
    <row r="818789" customFormat="1"/>
    <row r="818790" customFormat="1"/>
    <row r="818791" customFormat="1"/>
    <row r="818792" customFormat="1"/>
    <row r="818793" customFormat="1"/>
    <row r="818794" customFormat="1"/>
    <row r="818795" customFormat="1"/>
    <row r="818796" customFormat="1"/>
    <row r="818797" customFormat="1"/>
    <row r="818798" customFormat="1"/>
    <row r="818799" customFormat="1"/>
    <row r="818800" customFormat="1"/>
    <row r="818801" customFormat="1"/>
    <row r="818802" customFormat="1"/>
    <row r="818803" customFormat="1"/>
    <row r="818804" customFormat="1"/>
    <row r="818805" customFormat="1"/>
    <row r="818806" customFormat="1"/>
    <row r="818807" customFormat="1"/>
    <row r="818808" customFormat="1"/>
    <row r="818809" customFormat="1"/>
    <row r="818810" customFormat="1"/>
    <row r="818811" customFormat="1"/>
    <row r="818812" customFormat="1"/>
    <row r="818813" customFormat="1"/>
    <row r="818814" customFormat="1"/>
    <row r="818815" customFormat="1"/>
    <row r="818816" customFormat="1"/>
    <row r="818817" customFormat="1"/>
    <row r="818818" customFormat="1"/>
    <row r="818819" customFormat="1"/>
    <row r="818820" customFormat="1"/>
    <row r="818821" customFormat="1"/>
    <row r="818822" customFormat="1"/>
    <row r="818823" customFormat="1"/>
    <row r="818824" customFormat="1"/>
    <row r="818825" customFormat="1"/>
    <row r="818826" customFormat="1"/>
    <row r="818827" customFormat="1"/>
    <row r="818828" customFormat="1"/>
    <row r="818829" customFormat="1"/>
    <row r="818830" customFormat="1"/>
    <row r="818831" customFormat="1"/>
    <row r="818832" customFormat="1"/>
    <row r="818833" customFormat="1"/>
    <row r="818834" customFormat="1"/>
    <row r="818835" customFormat="1"/>
    <row r="818836" customFormat="1"/>
    <row r="818837" customFormat="1"/>
    <row r="818838" customFormat="1"/>
    <row r="818839" customFormat="1"/>
    <row r="818840" customFormat="1"/>
    <row r="818841" customFormat="1"/>
    <row r="818842" customFormat="1"/>
    <row r="818843" customFormat="1"/>
    <row r="818844" customFormat="1"/>
    <row r="818845" customFormat="1"/>
    <row r="818846" customFormat="1"/>
    <row r="818847" customFormat="1"/>
    <row r="818848" customFormat="1"/>
    <row r="818849" customFormat="1"/>
    <row r="818850" customFormat="1"/>
    <row r="818851" customFormat="1"/>
    <row r="818852" customFormat="1"/>
    <row r="818853" customFormat="1"/>
    <row r="818854" customFormat="1"/>
    <row r="818855" customFormat="1"/>
    <row r="818856" customFormat="1"/>
    <row r="818857" customFormat="1"/>
    <row r="818858" customFormat="1"/>
    <row r="818859" customFormat="1"/>
    <row r="818860" customFormat="1"/>
    <row r="818861" customFormat="1"/>
    <row r="818862" customFormat="1"/>
    <row r="818863" customFormat="1"/>
    <row r="818864" customFormat="1"/>
    <row r="818865" customFormat="1"/>
    <row r="818866" customFormat="1"/>
    <row r="818867" customFormat="1"/>
    <row r="818868" customFormat="1"/>
    <row r="818869" customFormat="1"/>
    <row r="818870" customFormat="1"/>
    <row r="818871" customFormat="1"/>
    <row r="818872" customFormat="1"/>
    <row r="818873" customFormat="1"/>
    <row r="818874" customFormat="1"/>
    <row r="818875" customFormat="1"/>
    <row r="818876" customFormat="1"/>
    <row r="818877" customFormat="1"/>
    <row r="818878" customFormat="1"/>
    <row r="818879" customFormat="1"/>
    <row r="818880" customFormat="1"/>
    <row r="818881" customFormat="1"/>
    <row r="818882" customFormat="1"/>
    <row r="818883" customFormat="1"/>
    <row r="818884" customFormat="1"/>
    <row r="818885" customFormat="1"/>
    <row r="818886" customFormat="1"/>
    <row r="818887" customFormat="1"/>
    <row r="818888" customFormat="1"/>
    <row r="818889" customFormat="1"/>
    <row r="818890" customFormat="1"/>
    <row r="818891" customFormat="1"/>
    <row r="818892" customFormat="1"/>
    <row r="818893" customFormat="1"/>
    <row r="818894" customFormat="1"/>
    <row r="818895" customFormat="1"/>
    <row r="818896" customFormat="1"/>
    <row r="818897" customFormat="1"/>
    <row r="818898" customFormat="1"/>
    <row r="818899" customFormat="1"/>
    <row r="818900" customFormat="1"/>
    <row r="818901" customFormat="1"/>
    <row r="818902" customFormat="1"/>
    <row r="818903" customFormat="1"/>
    <row r="818904" customFormat="1"/>
    <row r="818905" customFormat="1"/>
    <row r="818906" customFormat="1"/>
    <row r="818907" customFormat="1"/>
    <row r="818908" customFormat="1"/>
    <row r="818909" customFormat="1"/>
    <row r="818910" customFormat="1"/>
    <row r="818911" customFormat="1"/>
    <row r="818912" customFormat="1"/>
    <row r="818913" customFormat="1"/>
    <row r="818914" customFormat="1"/>
    <row r="818915" customFormat="1"/>
    <row r="818916" customFormat="1"/>
    <row r="818917" customFormat="1"/>
    <row r="818918" customFormat="1"/>
    <row r="818919" customFormat="1"/>
    <row r="818920" customFormat="1"/>
    <row r="818921" customFormat="1"/>
    <row r="818922" customFormat="1"/>
    <row r="818923" customFormat="1"/>
    <row r="818924" customFormat="1"/>
    <row r="818925" customFormat="1"/>
    <row r="818926" customFormat="1"/>
    <row r="818927" customFormat="1"/>
    <row r="818928" customFormat="1"/>
    <row r="818929" customFormat="1"/>
    <row r="818930" customFormat="1"/>
    <row r="818931" customFormat="1"/>
    <row r="818932" customFormat="1"/>
    <row r="818933" customFormat="1"/>
    <row r="818934" customFormat="1"/>
    <row r="818935" customFormat="1"/>
    <row r="818936" customFormat="1"/>
    <row r="818937" customFormat="1"/>
    <row r="818938" customFormat="1"/>
    <row r="818939" customFormat="1"/>
    <row r="818940" customFormat="1"/>
    <row r="818941" customFormat="1"/>
    <row r="818942" customFormat="1"/>
    <row r="818943" customFormat="1"/>
    <row r="818944" customFormat="1"/>
    <row r="818945" customFormat="1"/>
    <row r="818946" customFormat="1"/>
    <row r="818947" customFormat="1"/>
    <row r="818948" customFormat="1"/>
    <row r="818949" customFormat="1"/>
    <row r="818950" customFormat="1"/>
    <row r="818951" customFormat="1"/>
    <row r="818952" customFormat="1"/>
    <row r="818953" customFormat="1"/>
    <row r="818954" customFormat="1"/>
    <row r="818955" customFormat="1"/>
    <row r="818956" customFormat="1"/>
    <row r="818957" customFormat="1"/>
    <row r="818958" customFormat="1"/>
    <row r="818959" customFormat="1"/>
    <row r="818960" customFormat="1"/>
    <row r="818961" customFormat="1"/>
    <row r="818962" customFormat="1"/>
    <row r="818963" customFormat="1"/>
    <row r="818964" customFormat="1"/>
    <row r="818965" customFormat="1"/>
    <row r="818966" customFormat="1"/>
    <row r="818967" customFormat="1"/>
    <row r="818968" customFormat="1"/>
    <row r="818969" customFormat="1"/>
    <row r="818970" customFormat="1"/>
    <row r="818971" customFormat="1"/>
    <row r="818972" customFormat="1"/>
    <row r="818973" customFormat="1"/>
    <row r="818974" customFormat="1"/>
    <row r="818975" customFormat="1"/>
    <row r="818976" customFormat="1"/>
    <row r="818977" customFormat="1"/>
    <row r="818978" customFormat="1"/>
    <row r="818979" customFormat="1"/>
    <row r="818980" customFormat="1"/>
    <row r="818981" customFormat="1"/>
    <row r="818982" customFormat="1"/>
    <row r="818983" customFormat="1"/>
    <row r="818984" customFormat="1"/>
    <row r="818985" customFormat="1"/>
    <row r="818986" customFormat="1"/>
    <row r="818987" customFormat="1"/>
    <row r="818988" customFormat="1"/>
    <row r="818989" customFormat="1"/>
    <row r="818990" customFormat="1"/>
    <row r="818991" customFormat="1"/>
    <row r="818992" customFormat="1"/>
    <row r="818993" customFormat="1"/>
    <row r="818994" customFormat="1"/>
    <row r="818995" customFormat="1"/>
    <row r="818996" customFormat="1"/>
    <row r="818997" customFormat="1"/>
    <row r="818998" customFormat="1"/>
    <row r="818999" customFormat="1"/>
    <row r="819000" customFormat="1"/>
    <row r="819001" customFormat="1"/>
    <row r="819002" customFormat="1"/>
    <row r="819003" customFormat="1"/>
    <row r="819004" customFormat="1"/>
    <row r="819005" customFormat="1"/>
    <row r="819006" customFormat="1"/>
    <row r="819007" customFormat="1"/>
    <row r="819008" customFormat="1"/>
    <row r="819009" customFormat="1"/>
    <row r="819010" customFormat="1"/>
    <row r="819011" customFormat="1"/>
    <row r="819012" customFormat="1"/>
    <row r="819013" customFormat="1"/>
    <row r="819014" customFormat="1"/>
    <row r="819015" customFormat="1"/>
    <row r="819016" customFormat="1"/>
    <row r="819017" customFormat="1"/>
    <row r="819018" customFormat="1"/>
    <row r="819019" customFormat="1"/>
    <row r="819020" customFormat="1"/>
    <row r="819021" customFormat="1"/>
    <row r="819022" customFormat="1"/>
    <row r="819023" customFormat="1"/>
    <row r="819024" customFormat="1"/>
    <row r="819025" customFormat="1"/>
    <row r="819026" customFormat="1"/>
    <row r="819027" customFormat="1"/>
    <row r="819028" customFormat="1"/>
    <row r="819029" customFormat="1"/>
    <row r="819030" customFormat="1"/>
    <row r="819031" customFormat="1"/>
    <row r="819032" customFormat="1"/>
    <row r="819033" customFormat="1"/>
    <row r="819034" customFormat="1"/>
    <row r="819035" customFormat="1"/>
    <row r="819036" customFormat="1"/>
    <row r="819037" customFormat="1"/>
    <row r="819038" customFormat="1"/>
    <row r="819039" customFormat="1"/>
    <row r="819040" customFormat="1"/>
    <row r="819041" customFormat="1"/>
    <row r="819042" customFormat="1"/>
    <row r="819043" customFormat="1"/>
    <row r="819044" customFormat="1"/>
    <row r="819045" customFormat="1"/>
    <row r="819046" customFormat="1"/>
    <row r="819047" customFormat="1"/>
    <row r="819048" customFormat="1"/>
    <row r="819049" customFormat="1"/>
    <row r="819050" customFormat="1"/>
    <row r="819051" customFormat="1"/>
    <row r="819052" customFormat="1"/>
    <row r="819053" customFormat="1"/>
    <row r="819054" customFormat="1"/>
    <row r="819055" customFormat="1"/>
    <row r="819056" customFormat="1"/>
    <row r="819057" customFormat="1"/>
    <row r="819058" customFormat="1"/>
    <row r="819059" customFormat="1"/>
    <row r="819060" customFormat="1"/>
    <row r="819061" customFormat="1"/>
    <row r="819062" customFormat="1"/>
    <row r="819063" customFormat="1"/>
    <row r="819064" customFormat="1"/>
    <row r="819065" customFormat="1"/>
    <row r="819066" customFormat="1"/>
    <row r="819067" customFormat="1"/>
    <row r="819068" customFormat="1"/>
    <row r="819069" customFormat="1"/>
    <row r="819070" customFormat="1"/>
    <row r="819071" customFormat="1"/>
    <row r="819072" customFormat="1"/>
    <row r="819073" customFormat="1"/>
    <row r="819074" customFormat="1"/>
    <row r="819075" customFormat="1"/>
    <row r="819076" customFormat="1"/>
    <row r="819077" customFormat="1"/>
    <row r="819078" customFormat="1"/>
    <row r="819079" customFormat="1"/>
    <row r="819080" customFormat="1"/>
    <row r="819081" customFormat="1"/>
    <row r="819082" customFormat="1"/>
    <row r="819083" customFormat="1"/>
    <row r="819084" customFormat="1"/>
    <row r="819085" customFormat="1"/>
    <row r="819086" customFormat="1"/>
    <row r="819087" customFormat="1"/>
    <row r="819088" customFormat="1"/>
    <row r="819089" customFormat="1"/>
    <row r="819090" customFormat="1"/>
    <row r="819091" customFormat="1"/>
    <row r="819092" customFormat="1"/>
    <row r="819093" customFormat="1"/>
    <row r="819094" customFormat="1"/>
    <row r="819095" customFormat="1"/>
    <row r="819096" customFormat="1"/>
    <row r="819097" customFormat="1"/>
    <row r="819098" customFormat="1"/>
    <row r="819099" customFormat="1"/>
    <row r="819100" customFormat="1"/>
    <row r="819101" customFormat="1"/>
    <row r="819102" customFormat="1"/>
    <row r="819103" customFormat="1"/>
    <row r="819104" customFormat="1"/>
    <row r="819105" customFormat="1"/>
    <row r="819106" customFormat="1"/>
    <row r="819107" customFormat="1"/>
    <row r="819108" customFormat="1"/>
    <row r="819109" customFormat="1"/>
    <row r="819110" customFormat="1"/>
    <row r="819111" customFormat="1"/>
    <row r="819112" customFormat="1"/>
    <row r="819113" customFormat="1"/>
    <row r="819114" customFormat="1"/>
    <row r="819115" customFormat="1"/>
    <row r="819116" customFormat="1"/>
    <row r="819117" customFormat="1"/>
    <row r="819118" customFormat="1"/>
    <row r="819119" customFormat="1"/>
    <row r="819120" customFormat="1"/>
    <row r="819121" customFormat="1"/>
    <row r="819122" customFormat="1"/>
    <row r="819123" customFormat="1"/>
    <row r="819124" customFormat="1"/>
    <row r="819125" customFormat="1"/>
    <row r="819126" customFormat="1"/>
    <row r="819127" customFormat="1"/>
    <row r="819128" customFormat="1"/>
    <row r="819129" customFormat="1"/>
    <row r="819130" customFormat="1"/>
    <row r="819131" customFormat="1"/>
    <row r="819132" customFormat="1"/>
    <row r="819133" customFormat="1"/>
    <row r="819134" customFormat="1"/>
    <row r="819135" customFormat="1"/>
    <row r="819136" customFormat="1"/>
    <row r="819137" customFormat="1"/>
    <row r="819138" customFormat="1"/>
    <row r="819139" customFormat="1"/>
    <row r="819140" customFormat="1"/>
    <row r="819141" customFormat="1"/>
    <row r="819142" customFormat="1"/>
    <row r="819143" customFormat="1"/>
    <row r="819144" customFormat="1"/>
    <row r="819145" customFormat="1"/>
    <row r="819146" customFormat="1"/>
    <row r="819147" customFormat="1"/>
    <row r="819148" customFormat="1"/>
    <row r="819149" customFormat="1"/>
    <row r="819150" customFormat="1"/>
    <row r="819151" customFormat="1"/>
    <row r="819152" customFormat="1"/>
    <row r="819153" customFormat="1"/>
    <row r="819154" customFormat="1"/>
    <row r="819155" customFormat="1"/>
    <row r="819156" customFormat="1"/>
    <row r="819157" customFormat="1"/>
    <row r="819158" customFormat="1"/>
    <row r="819159" customFormat="1"/>
    <row r="819160" customFormat="1"/>
    <row r="819161" customFormat="1"/>
    <row r="819162" customFormat="1"/>
    <row r="819163" customFormat="1"/>
    <row r="819164" customFormat="1"/>
    <row r="819165" customFormat="1"/>
    <row r="819166" customFormat="1"/>
    <row r="819167" customFormat="1"/>
    <row r="819168" customFormat="1"/>
    <row r="819169" customFormat="1"/>
    <row r="819170" customFormat="1"/>
    <row r="819171" customFormat="1"/>
    <row r="819172" customFormat="1"/>
    <row r="819173" customFormat="1"/>
    <row r="819174" customFormat="1"/>
    <row r="819175" customFormat="1"/>
    <row r="819176" customFormat="1"/>
    <row r="819177" customFormat="1"/>
    <row r="819178" customFormat="1"/>
    <row r="819179" customFormat="1"/>
    <row r="819180" customFormat="1"/>
    <row r="819181" customFormat="1"/>
    <row r="819182" customFormat="1"/>
    <row r="819183" customFormat="1"/>
    <row r="819184" customFormat="1"/>
    <row r="819185" customFormat="1"/>
    <row r="819186" customFormat="1"/>
    <row r="819187" customFormat="1"/>
    <row r="819188" customFormat="1"/>
    <row r="819189" customFormat="1"/>
    <row r="819190" customFormat="1"/>
    <row r="819191" customFormat="1"/>
    <row r="819192" customFormat="1"/>
    <row r="819193" customFormat="1"/>
    <row r="819194" customFormat="1"/>
    <row r="819195" customFormat="1"/>
    <row r="819196" customFormat="1"/>
    <row r="819197" customFormat="1"/>
    <row r="819198" customFormat="1"/>
    <row r="819199" customFormat="1"/>
    <row r="819200" customFormat="1"/>
    <row r="819201" customFormat="1"/>
    <row r="819202" customFormat="1"/>
    <row r="819203" customFormat="1"/>
    <row r="819204" customFormat="1"/>
    <row r="819205" customFormat="1"/>
    <row r="819206" customFormat="1"/>
    <row r="819207" customFormat="1"/>
    <row r="819208" customFormat="1"/>
    <row r="819209" customFormat="1"/>
    <row r="819210" customFormat="1"/>
    <row r="819211" customFormat="1"/>
    <row r="819212" customFormat="1"/>
    <row r="819213" customFormat="1"/>
    <row r="819214" customFormat="1"/>
    <row r="819215" customFormat="1"/>
    <row r="819216" customFormat="1"/>
    <row r="819217" customFormat="1"/>
    <row r="819218" customFormat="1"/>
    <row r="819219" customFormat="1"/>
    <row r="819220" customFormat="1"/>
    <row r="819221" customFormat="1"/>
    <row r="819222" customFormat="1"/>
    <row r="819223" customFormat="1"/>
    <row r="819224" customFormat="1"/>
    <row r="819225" customFormat="1"/>
    <row r="819226" customFormat="1"/>
    <row r="819227" customFormat="1"/>
    <row r="819228" customFormat="1"/>
    <row r="819229" customFormat="1"/>
    <row r="819230" customFormat="1"/>
    <row r="819231" customFormat="1"/>
    <row r="819232" customFormat="1"/>
    <row r="819233" customFormat="1"/>
    <row r="819234" customFormat="1"/>
    <row r="819235" customFormat="1"/>
    <row r="819236" customFormat="1"/>
    <row r="819237" customFormat="1"/>
    <row r="819238" customFormat="1"/>
    <row r="819239" customFormat="1"/>
    <row r="819240" customFormat="1"/>
    <row r="819241" customFormat="1"/>
    <row r="819242" customFormat="1"/>
    <row r="819243" customFormat="1"/>
    <row r="819244" customFormat="1"/>
    <row r="819245" customFormat="1"/>
    <row r="819246" customFormat="1"/>
    <row r="819247" customFormat="1"/>
    <row r="819248" customFormat="1"/>
    <row r="819249" customFormat="1"/>
    <row r="819250" customFormat="1"/>
    <row r="819251" customFormat="1"/>
    <row r="819252" customFormat="1"/>
    <row r="819253" customFormat="1"/>
    <row r="819254" customFormat="1"/>
    <row r="819255" customFormat="1"/>
    <row r="819256" customFormat="1"/>
    <row r="819257" customFormat="1"/>
    <row r="819258" customFormat="1"/>
    <row r="819259" customFormat="1"/>
    <row r="819260" customFormat="1"/>
    <row r="819261" customFormat="1"/>
    <row r="819262" customFormat="1"/>
    <row r="819263" customFormat="1"/>
    <row r="819264" customFormat="1"/>
    <row r="819265" customFormat="1"/>
    <row r="819266" customFormat="1"/>
    <row r="819267" customFormat="1"/>
    <row r="819268" customFormat="1"/>
    <row r="819269" customFormat="1"/>
    <row r="819270" customFormat="1"/>
    <row r="819271" customFormat="1"/>
    <row r="819272" customFormat="1"/>
    <row r="819273" customFormat="1"/>
    <row r="819274" customFormat="1"/>
    <row r="819275" customFormat="1"/>
    <row r="819276" customFormat="1"/>
    <row r="819277" customFormat="1"/>
    <row r="819278" customFormat="1"/>
    <row r="819279" customFormat="1"/>
    <row r="819280" customFormat="1"/>
    <row r="819281" customFormat="1"/>
    <row r="819282" customFormat="1"/>
    <row r="819283" customFormat="1"/>
    <row r="819284" customFormat="1"/>
    <row r="819285" customFormat="1"/>
    <row r="819286" customFormat="1"/>
    <row r="819287" customFormat="1"/>
    <row r="819288" customFormat="1"/>
    <row r="819289" customFormat="1"/>
    <row r="819290" customFormat="1"/>
    <row r="819291" customFormat="1"/>
    <row r="819292" customFormat="1"/>
    <row r="819293" customFormat="1"/>
    <row r="819294" customFormat="1"/>
    <row r="819295" customFormat="1"/>
    <row r="819296" customFormat="1"/>
    <row r="819297" customFormat="1"/>
    <row r="819298" customFormat="1"/>
    <row r="819299" customFormat="1"/>
    <row r="819300" customFormat="1"/>
    <row r="819301" customFormat="1"/>
    <row r="819302" customFormat="1"/>
    <row r="819303" customFormat="1"/>
    <row r="819304" customFormat="1"/>
    <row r="819305" customFormat="1"/>
    <row r="819306" customFormat="1"/>
    <row r="819307" customFormat="1"/>
    <row r="819308" customFormat="1"/>
    <row r="819309" customFormat="1"/>
    <row r="819310" customFormat="1"/>
    <row r="819311" customFormat="1"/>
    <row r="819312" customFormat="1"/>
    <row r="819313" customFormat="1"/>
    <row r="819314" customFormat="1"/>
    <row r="819315" customFormat="1"/>
    <row r="819316" customFormat="1"/>
    <row r="819317" customFormat="1"/>
    <row r="819318" customFormat="1"/>
    <row r="819319" customFormat="1"/>
    <row r="819320" customFormat="1"/>
    <row r="819321" customFormat="1"/>
    <row r="819322" customFormat="1"/>
    <row r="819323" customFormat="1"/>
    <row r="819324" customFormat="1"/>
    <row r="819325" customFormat="1"/>
    <row r="819326" customFormat="1"/>
    <row r="819327" customFormat="1"/>
    <row r="819328" customFormat="1"/>
    <row r="819329" customFormat="1"/>
    <row r="819330" customFormat="1"/>
    <row r="819331" customFormat="1"/>
    <row r="819332" customFormat="1"/>
    <row r="819333" customFormat="1"/>
    <row r="819334" customFormat="1"/>
    <row r="819335" customFormat="1"/>
    <row r="819336" customFormat="1"/>
    <row r="819337" customFormat="1"/>
    <row r="819338" customFormat="1"/>
    <row r="819339" customFormat="1"/>
    <row r="819340" customFormat="1"/>
    <row r="819341" customFormat="1"/>
    <row r="819342" customFormat="1"/>
    <row r="819343" customFormat="1"/>
    <row r="819344" customFormat="1"/>
    <row r="819345" customFormat="1"/>
    <row r="819346" customFormat="1"/>
    <row r="819347" customFormat="1"/>
    <row r="819348" customFormat="1"/>
    <row r="819349" customFormat="1"/>
    <row r="819350" customFormat="1"/>
    <row r="819351" customFormat="1"/>
    <row r="819352" customFormat="1"/>
    <row r="819353" customFormat="1"/>
    <row r="819354" customFormat="1"/>
    <row r="819355" customFormat="1"/>
    <row r="819356" customFormat="1"/>
    <row r="819357" customFormat="1"/>
    <row r="819358" customFormat="1"/>
    <row r="819359" customFormat="1"/>
    <row r="819360" customFormat="1"/>
    <row r="819361" customFormat="1"/>
    <row r="819362" customFormat="1"/>
    <row r="819363" customFormat="1"/>
    <row r="819364" customFormat="1"/>
    <row r="819365" customFormat="1"/>
    <row r="819366" customFormat="1"/>
    <row r="819367" customFormat="1"/>
    <row r="819368" customFormat="1"/>
    <row r="819369" customFormat="1"/>
    <row r="819370" customFormat="1"/>
    <row r="819371" customFormat="1"/>
    <row r="819372" customFormat="1"/>
    <row r="819373" customFormat="1"/>
    <row r="819374" customFormat="1"/>
    <row r="819375" customFormat="1"/>
    <row r="819376" customFormat="1"/>
    <row r="819377" customFormat="1"/>
    <row r="819378" customFormat="1"/>
    <row r="819379" customFormat="1"/>
    <row r="819380" customFormat="1"/>
    <row r="819381" customFormat="1"/>
    <row r="819382" customFormat="1"/>
    <row r="819383" customFormat="1"/>
    <row r="819384" customFormat="1"/>
    <row r="819385" customFormat="1"/>
    <row r="819386" customFormat="1"/>
    <row r="819387" customFormat="1"/>
    <row r="819388" customFormat="1"/>
    <row r="819389" customFormat="1"/>
    <row r="819390" customFormat="1"/>
    <row r="819391" customFormat="1"/>
    <row r="819392" customFormat="1"/>
    <row r="819393" customFormat="1"/>
    <row r="819394" customFormat="1"/>
    <row r="819395" customFormat="1"/>
    <row r="819396" customFormat="1"/>
    <row r="819397" customFormat="1"/>
    <row r="819398" customFormat="1"/>
    <row r="819399" customFormat="1"/>
    <row r="819400" customFormat="1"/>
    <row r="819401" customFormat="1"/>
    <row r="819402" customFormat="1"/>
    <row r="819403" customFormat="1"/>
    <row r="819404" customFormat="1"/>
    <row r="819405" customFormat="1"/>
    <row r="819406" customFormat="1"/>
    <row r="819407" customFormat="1"/>
    <row r="819408" customFormat="1"/>
    <row r="819409" customFormat="1"/>
    <row r="819410" customFormat="1"/>
    <row r="819411" customFormat="1"/>
    <row r="819412" customFormat="1"/>
    <row r="819413" customFormat="1"/>
    <row r="819414" customFormat="1"/>
    <row r="819415" customFormat="1"/>
    <row r="819416" customFormat="1"/>
    <row r="819417" customFormat="1"/>
    <row r="819418" customFormat="1"/>
    <row r="819419" customFormat="1"/>
    <row r="819420" customFormat="1"/>
    <row r="819421" customFormat="1"/>
    <row r="819422" customFormat="1"/>
    <row r="819423" customFormat="1"/>
    <row r="819424" customFormat="1"/>
    <row r="819425" customFormat="1"/>
    <row r="819426" customFormat="1"/>
    <row r="819427" customFormat="1"/>
    <row r="819428" customFormat="1"/>
    <row r="819429" customFormat="1"/>
    <row r="819430" customFormat="1"/>
    <row r="819431" customFormat="1"/>
    <row r="819432" customFormat="1"/>
    <row r="819433" customFormat="1"/>
    <row r="819434" customFormat="1"/>
    <row r="819435" customFormat="1"/>
    <row r="819436" customFormat="1"/>
    <row r="819437" customFormat="1"/>
    <row r="819438" customFormat="1"/>
    <row r="819439" customFormat="1"/>
    <row r="819440" customFormat="1"/>
    <row r="819441" customFormat="1"/>
    <row r="819442" customFormat="1"/>
    <row r="819443" customFormat="1"/>
    <row r="819444" customFormat="1"/>
    <row r="819445" customFormat="1"/>
    <row r="819446" customFormat="1"/>
    <row r="819447" customFormat="1"/>
    <row r="819448" customFormat="1"/>
    <row r="819449" customFormat="1"/>
    <row r="819450" customFormat="1"/>
    <row r="819451" customFormat="1"/>
    <row r="819452" customFormat="1"/>
    <row r="819453" customFormat="1"/>
    <row r="819454" customFormat="1"/>
    <row r="819455" customFormat="1"/>
    <row r="819456" customFormat="1"/>
    <row r="819457" customFormat="1"/>
    <row r="819458" customFormat="1"/>
    <row r="819459" customFormat="1"/>
    <row r="819460" customFormat="1"/>
    <row r="819461" customFormat="1"/>
    <row r="819462" customFormat="1"/>
    <row r="819463" customFormat="1"/>
    <row r="819464" customFormat="1"/>
    <row r="819465" customFormat="1"/>
    <row r="819466" customFormat="1"/>
    <row r="819467" customFormat="1"/>
    <row r="819468" customFormat="1"/>
    <row r="819469" customFormat="1"/>
    <row r="819470" customFormat="1"/>
    <row r="819471" customFormat="1"/>
    <row r="819472" customFormat="1"/>
    <row r="819473" customFormat="1"/>
    <row r="819474" customFormat="1"/>
    <row r="819475" customFormat="1"/>
    <row r="819476" customFormat="1"/>
    <row r="819477" customFormat="1"/>
    <row r="819478" customFormat="1"/>
    <row r="819479" customFormat="1"/>
    <row r="819480" customFormat="1"/>
    <row r="819481" customFormat="1"/>
    <row r="819482" customFormat="1"/>
    <row r="819483" customFormat="1"/>
    <row r="819484" customFormat="1"/>
    <row r="819485" customFormat="1"/>
    <row r="819486" customFormat="1"/>
    <row r="819487" customFormat="1"/>
    <row r="819488" customFormat="1"/>
    <row r="819489" customFormat="1"/>
    <row r="819490" customFormat="1"/>
    <row r="819491" customFormat="1"/>
    <row r="819492" customFormat="1"/>
    <row r="819493" customFormat="1"/>
    <row r="819494" customFormat="1"/>
    <row r="819495" customFormat="1"/>
    <row r="819496" customFormat="1"/>
    <row r="819497" customFormat="1"/>
    <row r="819498" customFormat="1"/>
    <row r="819499" customFormat="1"/>
    <row r="819500" customFormat="1"/>
    <row r="819501" customFormat="1"/>
    <row r="819502" customFormat="1"/>
    <row r="819503" customFormat="1"/>
    <row r="819504" customFormat="1"/>
    <row r="819505" customFormat="1"/>
    <row r="819506" customFormat="1"/>
    <row r="819507" customFormat="1"/>
    <row r="819508" customFormat="1"/>
    <row r="819509" customFormat="1"/>
    <row r="819510" customFormat="1"/>
    <row r="819511" customFormat="1"/>
    <row r="819512" customFormat="1"/>
    <row r="819513" customFormat="1"/>
    <row r="819514" customFormat="1"/>
    <row r="819515" customFormat="1"/>
    <row r="819516" customFormat="1"/>
    <row r="819517" customFormat="1"/>
    <row r="819518" customFormat="1"/>
    <row r="819519" customFormat="1"/>
    <row r="819520" customFormat="1"/>
    <row r="819521" customFormat="1"/>
    <row r="819522" customFormat="1"/>
    <row r="819523" customFormat="1"/>
    <row r="819524" customFormat="1"/>
    <row r="819525" customFormat="1"/>
    <row r="819526" customFormat="1"/>
    <row r="819527" customFormat="1"/>
    <row r="819528" customFormat="1"/>
    <row r="819529" customFormat="1"/>
    <row r="819530" customFormat="1"/>
    <row r="819531" customFormat="1"/>
    <row r="819532" customFormat="1"/>
    <row r="819533" customFormat="1"/>
    <row r="819534" customFormat="1"/>
    <row r="819535" customFormat="1"/>
    <row r="819536" customFormat="1"/>
    <row r="819537" customFormat="1"/>
    <row r="819538" customFormat="1"/>
    <row r="819539" customFormat="1"/>
    <row r="819540" customFormat="1"/>
    <row r="819541" customFormat="1"/>
    <row r="819542" customFormat="1"/>
    <row r="819543" customFormat="1"/>
    <row r="819544" customFormat="1"/>
    <row r="819545" customFormat="1"/>
    <row r="819546" customFormat="1"/>
    <row r="819547" customFormat="1"/>
    <row r="819548" customFormat="1"/>
    <row r="819549" customFormat="1"/>
    <row r="819550" customFormat="1"/>
    <row r="819551" customFormat="1"/>
    <row r="819552" customFormat="1"/>
    <row r="819553" customFormat="1"/>
    <row r="819554" customFormat="1"/>
    <row r="819555" customFormat="1"/>
    <row r="819556" customFormat="1"/>
    <row r="819557" customFormat="1"/>
    <row r="819558" customFormat="1"/>
    <row r="819559" customFormat="1"/>
    <row r="819560" customFormat="1"/>
    <row r="819561" customFormat="1"/>
    <row r="819562" customFormat="1"/>
    <row r="819563" customFormat="1"/>
    <row r="819564" customFormat="1"/>
    <row r="819565" customFormat="1"/>
    <row r="819566" customFormat="1"/>
    <row r="819567" customFormat="1"/>
    <row r="819568" customFormat="1"/>
    <row r="819569" customFormat="1"/>
    <row r="819570" customFormat="1"/>
    <row r="819571" customFormat="1"/>
    <row r="819572" customFormat="1"/>
    <row r="819573" customFormat="1"/>
    <row r="819574" customFormat="1"/>
    <row r="819575" customFormat="1"/>
    <row r="819576" customFormat="1"/>
    <row r="819577" customFormat="1"/>
    <row r="819578" customFormat="1"/>
    <row r="819579" customFormat="1"/>
    <row r="819580" customFormat="1"/>
    <row r="819581" customFormat="1"/>
    <row r="819582" customFormat="1"/>
    <row r="819583" customFormat="1"/>
    <row r="819584" customFormat="1"/>
    <row r="819585" customFormat="1"/>
    <row r="819586" customFormat="1"/>
    <row r="819587" customFormat="1"/>
    <row r="819588" customFormat="1"/>
    <row r="819589" customFormat="1"/>
    <row r="819590" customFormat="1"/>
    <row r="819591" customFormat="1"/>
    <row r="819592" customFormat="1"/>
    <row r="819593" customFormat="1"/>
    <row r="819594" customFormat="1"/>
    <row r="819595" customFormat="1"/>
    <row r="819596" customFormat="1"/>
    <row r="819597" customFormat="1"/>
    <row r="819598" customFormat="1"/>
    <row r="819599" customFormat="1"/>
    <row r="819600" customFormat="1"/>
    <row r="819601" customFormat="1"/>
    <row r="819602" customFormat="1"/>
    <row r="819603" customFormat="1"/>
    <row r="819604" customFormat="1"/>
    <row r="819605" customFormat="1"/>
    <row r="819606" customFormat="1"/>
    <row r="819607" customFormat="1"/>
    <row r="819608" customFormat="1"/>
    <row r="819609" customFormat="1"/>
    <row r="819610" customFormat="1"/>
    <row r="819611" customFormat="1"/>
    <row r="819612" customFormat="1"/>
    <row r="819613" customFormat="1"/>
    <row r="819614" customFormat="1"/>
    <row r="819615" customFormat="1"/>
    <row r="819616" customFormat="1"/>
    <row r="819617" customFormat="1"/>
    <row r="819618" customFormat="1"/>
    <row r="819619" customFormat="1"/>
    <row r="819620" customFormat="1"/>
    <row r="819621" customFormat="1"/>
    <row r="819622" customFormat="1"/>
    <row r="819623" customFormat="1"/>
    <row r="819624" customFormat="1"/>
    <row r="819625" customFormat="1"/>
    <row r="819626" customFormat="1"/>
    <row r="819627" customFormat="1"/>
    <row r="819628" customFormat="1"/>
    <row r="819629" customFormat="1"/>
    <row r="819630" customFormat="1"/>
    <row r="819631" customFormat="1"/>
    <row r="819632" customFormat="1"/>
    <row r="819633" customFormat="1"/>
    <row r="819634" customFormat="1"/>
    <row r="819635" customFormat="1"/>
    <row r="819636" customFormat="1"/>
    <row r="819637" customFormat="1"/>
    <row r="819638" customFormat="1"/>
    <row r="819639" customFormat="1"/>
    <row r="819640" customFormat="1"/>
    <row r="819641" customFormat="1"/>
    <row r="819642" customFormat="1"/>
    <row r="819643" customFormat="1"/>
    <row r="819644" customFormat="1"/>
    <row r="819645" customFormat="1"/>
    <row r="819646" customFormat="1"/>
    <row r="819647" customFormat="1"/>
    <row r="819648" customFormat="1"/>
    <row r="819649" customFormat="1"/>
    <row r="819650" customFormat="1"/>
    <row r="819651" customFormat="1"/>
    <row r="819652" customFormat="1"/>
    <row r="819653" customFormat="1"/>
    <row r="819654" customFormat="1"/>
    <row r="819655" customFormat="1"/>
    <row r="819656" customFormat="1"/>
    <row r="819657" customFormat="1"/>
    <row r="819658" customFormat="1"/>
    <row r="819659" customFormat="1"/>
    <row r="819660" customFormat="1"/>
    <row r="819661" customFormat="1"/>
    <row r="819662" customFormat="1"/>
    <row r="819663" customFormat="1"/>
    <row r="819664" customFormat="1"/>
    <row r="819665" customFormat="1"/>
    <row r="819666" customFormat="1"/>
    <row r="819667" customFormat="1"/>
    <row r="819668" customFormat="1"/>
    <row r="819669" customFormat="1"/>
    <row r="819670" customFormat="1"/>
    <row r="819671" customFormat="1"/>
    <row r="819672" customFormat="1"/>
    <row r="819673" customFormat="1"/>
    <row r="819674" customFormat="1"/>
    <row r="819675" customFormat="1"/>
    <row r="819676" customFormat="1"/>
    <row r="819677" customFormat="1"/>
    <row r="819678" customFormat="1"/>
    <row r="819679" customFormat="1"/>
    <row r="819680" customFormat="1"/>
    <row r="819681" customFormat="1"/>
    <row r="819682" customFormat="1"/>
    <row r="819683" customFormat="1"/>
    <row r="819684" customFormat="1"/>
    <row r="819685" customFormat="1"/>
    <row r="819686" customFormat="1"/>
    <row r="819687" customFormat="1"/>
    <row r="819688" customFormat="1"/>
    <row r="819689" customFormat="1"/>
    <row r="819690" customFormat="1"/>
    <row r="819691" customFormat="1"/>
    <row r="819692" customFormat="1"/>
    <row r="819693" customFormat="1"/>
    <row r="819694" customFormat="1"/>
    <row r="819695" customFormat="1"/>
    <row r="819696" customFormat="1"/>
    <row r="819697" customFormat="1"/>
    <row r="819698" customFormat="1"/>
    <row r="819699" customFormat="1"/>
    <row r="819700" customFormat="1"/>
    <row r="819701" customFormat="1"/>
    <row r="819702" customFormat="1"/>
    <row r="819703" customFormat="1"/>
    <row r="819704" customFormat="1"/>
    <row r="819705" customFormat="1"/>
    <row r="819706" customFormat="1"/>
    <row r="819707" customFormat="1"/>
    <row r="819708" customFormat="1"/>
    <row r="819709" customFormat="1"/>
    <row r="819710" customFormat="1"/>
    <row r="819711" customFormat="1"/>
    <row r="819712" customFormat="1"/>
    <row r="819713" customFormat="1"/>
    <row r="819714" customFormat="1"/>
    <row r="819715" customFormat="1"/>
    <row r="819716" customFormat="1"/>
    <row r="819717" customFormat="1"/>
    <row r="819718" customFormat="1"/>
    <row r="819719" customFormat="1"/>
    <row r="819720" customFormat="1"/>
    <row r="819721" customFormat="1"/>
    <row r="819722" customFormat="1"/>
    <row r="819723" customFormat="1"/>
    <row r="819724" customFormat="1"/>
    <row r="819725" customFormat="1"/>
    <row r="819726" customFormat="1"/>
    <row r="819727" customFormat="1"/>
    <row r="819728" customFormat="1"/>
    <row r="819729" customFormat="1"/>
    <row r="819730" customFormat="1"/>
    <row r="819731" customFormat="1"/>
    <row r="819732" customFormat="1"/>
    <row r="819733" customFormat="1"/>
    <row r="819734" customFormat="1"/>
    <row r="819735" customFormat="1"/>
    <row r="819736" customFormat="1"/>
    <row r="819737" customFormat="1"/>
    <row r="819738" customFormat="1"/>
    <row r="819739" customFormat="1"/>
    <row r="819740" customFormat="1"/>
    <row r="819741" customFormat="1"/>
    <row r="819742" customFormat="1"/>
    <row r="819743" customFormat="1"/>
    <row r="819744" customFormat="1"/>
    <row r="819745" customFormat="1"/>
    <row r="819746" customFormat="1"/>
    <row r="819747" customFormat="1"/>
    <row r="819748" customFormat="1"/>
    <row r="819749" customFormat="1"/>
    <row r="819750" customFormat="1"/>
    <row r="819751" customFormat="1"/>
    <row r="819752" customFormat="1"/>
    <row r="819753" customFormat="1"/>
    <row r="819754" customFormat="1"/>
    <row r="819755" customFormat="1"/>
    <row r="819756" customFormat="1"/>
    <row r="819757" customFormat="1"/>
    <row r="819758" customFormat="1"/>
    <row r="819759" customFormat="1"/>
    <row r="819760" customFormat="1"/>
    <row r="819761" customFormat="1"/>
    <row r="819762" customFormat="1"/>
    <row r="819763" customFormat="1"/>
    <row r="819764" customFormat="1"/>
    <row r="819765" customFormat="1"/>
    <row r="819766" customFormat="1"/>
    <row r="819767" customFormat="1"/>
    <row r="819768" customFormat="1"/>
    <row r="819769" customFormat="1"/>
    <row r="819770" customFormat="1"/>
    <row r="819771" customFormat="1"/>
    <row r="819772" customFormat="1"/>
    <row r="819773" customFormat="1"/>
    <row r="819774" customFormat="1"/>
    <row r="819775" customFormat="1"/>
    <row r="819776" customFormat="1"/>
    <row r="819777" customFormat="1"/>
    <row r="819778" customFormat="1"/>
    <row r="819779" customFormat="1"/>
    <row r="819780" customFormat="1"/>
    <row r="819781" customFormat="1"/>
    <row r="819782" customFormat="1"/>
    <row r="819783" customFormat="1"/>
    <row r="819784" customFormat="1"/>
    <row r="819785" customFormat="1"/>
    <row r="819786" customFormat="1"/>
    <row r="819787" customFormat="1"/>
    <row r="819788" customFormat="1"/>
    <row r="819789" customFormat="1"/>
    <row r="819790" customFormat="1"/>
    <row r="819791" customFormat="1"/>
    <row r="819792" customFormat="1"/>
    <row r="819793" customFormat="1"/>
    <row r="819794" customFormat="1"/>
    <row r="819795" customFormat="1"/>
    <row r="819796" customFormat="1"/>
    <row r="819797" customFormat="1"/>
    <row r="819798" customFormat="1"/>
    <row r="819799" customFormat="1"/>
    <row r="819800" customFormat="1"/>
    <row r="819801" customFormat="1"/>
    <row r="819802" customFormat="1"/>
    <row r="819803" customFormat="1"/>
    <row r="819804" customFormat="1"/>
    <row r="819805" customFormat="1"/>
    <row r="819806" customFormat="1"/>
    <row r="819807" customFormat="1"/>
    <row r="819808" customFormat="1"/>
    <row r="819809" customFormat="1"/>
    <row r="819810" customFormat="1"/>
    <row r="819811" customFormat="1"/>
    <row r="819812" customFormat="1"/>
    <row r="819813" customFormat="1"/>
    <row r="819814" customFormat="1"/>
    <row r="819815" customFormat="1"/>
    <row r="819816" customFormat="1"/>
    <row r="819817" customFormat="1"/>
    <row r="819818" customFormat="1"/>
    <row r="819819" customFormat="1"/>
    <row r="819820" customFormat="1"/>
    <row r="819821" customFormat="1"/>
    <row r="819822" customFormat="1"/>
    <row r="819823" customFormat="1"/>
    <row r="819824" customFormat="1"/>
    <row r="819825" customFormat="1"/>
    <row r="819826" customFormat="1"/>
    <row r="819827" customFormat="1"/>
    <row r="819828" customFormat="1"/>
    <row r="819829" customFormat="1"/>
    <row r="819830" customFormat="1"/>
    <row r="819831" customFormat="1"/>
    <row r="819832" customFormat="1"/>
    <row r="819833" customFormat="1"/>
    <row r="819834" customFormat="1"/>
    <row r="819835" customFormat="1"/>
    <row r="819836" customFormat="1"/>
    <row r="819837" customFormat="1"/>
    <row r="819838" customFormat="1"/>
    <row r="819839" customFormat="1"/>
    <row r="819840" customFormat="1"/>
    <row r="819841" customFormat="1"/>
    <row r="819842" customFormat="1"/>
    <row r="819843" customFormat="1"/>
    <row r="819844" customFormat="1"/>
    <row r="819845" customFormat="1"/>
    <row r="819846" customFormat="1"/>
    <row r="819847" customFormat="1"/>
    <row r="819848" customFormat="1"/>
    <row r="819849" customFormat="1"/>
    <row r="819850" customFormat="1"/>
    <row r="819851" customFormat="1"/>
    <row r="819852" customFormat="1"/>
    <row r="819853" customFormat="1"/>
    <row r="819854" customFormat="1"/>
    <row r="819855" customFormat="1"/>
    <row r="819856" customFormat="1"/>
    <row r="819857" customFormat="1"/>
    <row r="819858" customFormat="1"/>
    <row r="819859" customFormat="1"/>
    <row r="819860" customFormat="1"/>
    <row r="819861" customFormat="1"/>
    <row r="819862" customFormat="1"/>
    <row r="819863" customFormat="1"/>
    <row r="819864" customFormat="1"/>
    <row r="819865" customFormat="1"/>
    <row r="819866" customFormat="1"/>
    <row r="819867" customFormat="1"/>
    <row r="819868" customFormat="1"/>
    <row r="819869" customFormat="1"/>
    <row r="819870" customFormat="1"/>
    <row r="819871" customFormat="1"/>
    <row r="819872" customFormat="1"/>
    <row r="819873" customFormat="1"/>
    <row r="819874" customFormat="1"/>
    <row r="819875" customFormat="1"/>
    <row r="819876" customFormat="1"/>
    <row r="819877" customFormat="1"/>
    <row r="819878" customFormat="1"/>
    <row r="819879" customFormat="1"/>
    <row r="819880" customFormat="1"/>
    <row r="819881" customFormat="1"/>
    <row r="819882" customFormat="1"/>
    <row r="819883" customFormat="1"/>
    <row r="819884" customFormat="1"/>
    <row r="819885" customFormat="1"/>
    <row r="819886" customFormat="1"/>
    <row r="819887" customFormat="1"/>
    <row r="819888" customFormat="1"/>
    <row r="819889" customFormat="1"/>
    <row r="819890" customFormat="1"/>
    <row r="819891" customFormat="1"/>
    <row r="819892" customFormat="1"/>
    <row r="819893" customFormat="1"/>
    <row r="819894" customFormat="1"/>
    <row r="819895" customFormat="1"/>
    <row r="819896" customFormat="1"/>
    <row r="819897" customFormat="1"/>
    <row r="819898" customFormat="1"/>
    <row r="819899" customFormat="1"/>
    <row r="819900" customFormat="1"/>
    <row r="819901" customFormat="1"/>
    <row r="819902" customFormat="1"/>
    <row r="819903" customFormat="1"/>
    <row r="819904" customFormat="1"/>
    <row r="819905" customFormat="1"/>
    <row r="819906" customFormat="1"/>
    <row r="819907" customFormat="1"/>
    <row r="819908" customFormat="1"/>
    <row r="819909" customFormat="1"/>
    <row r="819910" customFormat="1"/>
    <row r="819911" customFormat="1"/>
    <row r="819912" customFormat="1"/>
    <row r="819913" customFormat="1"/>
    <row r="819914" customFormat="1"/>
    <row r="819915" customFormat="1"/>
    <row r="819916" customFormat="1"/>
    <row r="819917" customFormat="1"/>
    <row r="819918" customFormat="1"/>
    <row r="819919" customFormat="1"/>
    <row r="819920" customFormat="1"/>
    <row r="819921" customFormat="1"/>
    <row r="819922" customFormat="1"/>
    <row r="819923" customFormat="1"/>
    <row r="819924" customFormat="1"/>
    <row r="819925" customFormat="1"/>
    <row r="819926" customFormat="1"/>
    <row r="819927" customFormat="1"/>
    <row r="819928" customFormat="1"/>
    <row r="819929" customFormat="1"/>
    <row r="819930" customFormat="1"/>
    <row r="819931" customFormat="1"/>
    <row r="819932" customFormat="1"/>
    <row r="819933" customFormat="1"/>
    <row r="819934" customFormat="1"/>
    <row r="819935" customFormat="1"/>
    <row r="819936" customFormat="1"/>
    <row r="819937" customFormat="1"/>
    <row r="819938" customFormat="1"/>
    <row r="819939" customFormat="1"/>
    <row r="819940" customFormat="1"/>
    <row r="819941" customFormat="1"/>
    <row r="819942" customFormat="1"/>
    <row r="819943" customFormat="1"/>
    <row r="819944" customFormat="1"/>
    <row r="819945" customFormat="1"/>
    <row r="819946" customFormat="1"/>
    <row r="819947" customFormat="1"/>
    <row r="819948" customFormat="1"/>
    <row r="819949" customFormat="1"/>
    <row r="819950" customFormat="1"/>
    <row r="819951" customFormat="1"/>
    <row r="819952" customFormat="1"/>
    <row r="819953" customFormat="1"/>
    <row r="819954" customFormat="1"/>
    <row r="819955" customFormat="1"/>
    <row r="819956" customFormat="1"/>
    <row r="819957" customFormat="1"/>
    <row r="819958" customFormat="1"/>
    <row r="819959" customFormat="1"/>
    <row r="819960" customFormat="1"/>
    <row r="819961" customFormat="1"/>
    <row r="819962" customFormat="1"/>
    <row r="819963" customFormat="1"/>
    <row r="819964" customFormat="1"/>
    <row r="819965" customFormat="1"/>
    <row r="819966" customFormat="1"/>
    <row r="819967" customFormat="1"/>
    <row r="819968" customFormat="1"/>
    <row r="819969" customFormat="1"/>
    <row r="819970" customFormat="1"/>
    <row r="819971" customFormat="1"/>
    <row r="819972" customFormat="1"/>
    <row r="819973" customFormat="1"/>
    <row r="819974" customFormat="1"/>
    <row r="819975" customFormat="1"/>
    <row r="819976" customFormat="1"/>
    <row r="819977" customFormat="1"/>
    <row r="819978" customFormat="1"/>
    <row r="819979" customFormat="1"/>
    <row r="819980" customFormat="1"/>
    <row r="819981" customFormat="1"/>
    <row r="819982" customFormat="1"/>
    <row r="819983" customFormat="1"/>
    <row r="819984" customFormat="1"/>
    <row r="819985" customFormat="1"/>
    <row r="819986" customFormat="1"/>
    <row r="819987" customFormat="1"/>
    <row r="819988" customFormat="1"/>
    <row r="819989" customFormat="1"/>
    <row r="819990" customFormat="1"/>
    <row r="819991" customFormat="1"/>
    <row r="819992" customFormat="1"/>
    <row r="819993" customFormat="1"/>
    <row r="819994" customFormat="1"/>
    <row r="819995" customFormat="1"/>
    <row r="819996" customFormat="1"/>
    <row r="819997" customFormat="1"/>
    <row r="819998" customFormat="1"/>
    <row r="819999" customFormat="1"/>
    <row r="820000" customFormat="1"/>
    <row r="820001" customFormat="1"/>
    <row r="820002" customFormat="1"/>
    <row r="820003" customFormat="1"/>
    <row r="820004" customFormat="1"/>
    <row r="820005" customFormat="1"/>
    <row r="820006" customFormat="1"/>
    <row r="820007" customFormat="1"/>
    <row r="820008" customFormat="1"/>
    <row r="820009" customFormat="1"/>
    <row r="820010" customFormat="1"/>
    <row r="820011" customFormat="1"/>
    <row r="820012" customFormat="1"/>
    <row r="820013" customFormat="1"/>
    <row r="820014" customFormat="1"/>
    <row r="820015" customFormat="1"/>
    <row r="820016" customFormat="1"/>
    <row r="820017" customFormat="1"/>
    <row r="820018" customFormat="1"/>
    <row r="820019" customFormat="1"/>
    <row r="820020" customFormat="1"/>
    <row r="820021" customFormat="1"/>
    <row r="820022" customFormat="1"/>
    <row r="820023" customFormat="1"/>
    <row r="820024" customFormat="1"/>
    <row r="820025" customFormat="1"/>
    <row r="820026" customFormat="1"/>
    <row r="820027" customFormat="1"/>
    <row r="820028" customFormat="1"/>
    <row r="820029" customFormat="1"/>
    <row r="820030" customFormat="1"/>
    <row r="820031" customFormat="1"/>
    <row r="820032" customFormat="1"/>
    <row r="820033" customFormat="1"/>
    <row r="820034" customFormat="1"/>
    <row r="820035" customFormat="1"/>
    <row r="820036" customFormat="1"/>
    <row r="820037" customFormat="1"/>
    <row r="820038" customFormat="1"/>
    <row r="820039" customFormat="1"/>
    <row r="820040" customFormat="1"/>
    <row r="820041" customFormat="1"/>
    <row r="820042" customFormat="1"/>
    <row r="820043" customFormat="1"/>
    <row r="820044" customFormat="1"/>
    <row r="820045" customFormat="1"/>
    <row r="820046" customFormat="1"/>
    <row r="820047" customFormat="1"/>
    <row r="820048" customFormat="1"/>
    <row r="820049" customFormat="1"/>
    <row r="820050" customFormat="1"/>
    <row r="820051" customFormat="1"/>
    <row r="820052" customFormat="1"/>
    <row r="820053" customFormat="1"/>
    <row r="820054" customFormat="1"/>
    <row r="820055" customFormat="1"/>
    <row r="820056" customFormat="1"/>
    <row r="820057" customFormat="1"/>
    <row r="820058" customFormat="1"/>
    <row r="820059" customFormat="1"/>
    <row r="820060" customFormat="1"/>
    <row r="820061" customFormat="1"/>
    <row r="820062" customFormat="1"/>
    <row r="820063" customFormat="1"/>
    <row r="820064" customFormat="1"/>
    <row r="820065" customFormat="1"/>
    <row r="820066" customFormat="1"/>
    <row r="820067" customFormat="1"/>
    <row r="820068" customFormat="1"/>
    <row r="820069" customFormat="1"/>
    <row r="820070" customFormat="1"/>
    <row r="820071" customFormat="1"/>
    <row r="820072" customFormat="1"/>
    <row r="820073" customFormat="1"/>
    <row r="820074" customFormat="1"/>
    <row r="820075" customFormat="1"/>
    <row r="820076" customFormat="1"/>
    <row r="820077" customFormat="1"/>
    <row r="820078" customFormat="1"/>
    <row r="820079" customFormat="1"/>
    <row r="820080" customFormat="1"/>
    <row r="820081" customFormat="1"/>
    <row r="820082" customFormat="1"/>
    <row r="820083" customFormat="1"/>
    <row r="820084" customFormat="1"/>
    <row r="820085" customFormat="1"/>
    <row r="820086" customFormat="1"/>
    <row r="820087" customFormat="1"/>
    <row r="820088" customFormat="1"/>
    <row r="820089" customFormat="1"/>
    <row r="820090" customFormat="1"/>
    <row r="820091" customFormat="1"/>
    <row r="820092" customFormat="1"/>
    <row r="820093" customFormat="1"/>
    <row r="820094" customFormat="1"/>
    <row r="820095" customFormat="1"/>
    <row r="820096" customFormat="1"/>
    <row r="820097" customFormat="1"/>
    <row r="820098" customFormat="1"/>
    <row r="820099" customFormat="1"/>
    <row r="820100" customFormat="1"/>
    <row r="820101" customFormat="1"/>
    <row r="820102" customFormat="1"/>
    <row r="820103" customFormat="1"/>
    <row r="820104" customFormat="1"/>
    <row r="820105" customFormat="1"/>
    <row r="820106" customFormat="1"/>
    <row r="820107" customFormat="1"/>
    <row r="820108" customFormat="1"/>
    <row r="820109" customFormat="1"/>
    <row r="820110" customFormat="1"/>
    <row r="820111" customFormat="1"/>
    <row r="820112" customFormat="1"/>
    <row r="820113" customFormat="1"/>
    <row r="820114" customFormat="1"/>
    <row r="820115" customFormat="1"/>
    <row r="820116" customFormat="1"/>
    <row r="820117" customFormat="1"/>
    <row r="820118" customFormat="1"/>
    <row r="820119" customFormat="1"/>
    <row r="820120" customFormat="1"/>
    <row r="820121" customFormat="1"/>
    <row r="820122" customFormat="1"/>
    <row r="820123" customFormat="1"/>
    <row r="820124" customFormat="1"/>
    <row r="820125" customFormat="1"/>
    <row r="820126" customFormat="1"/>
    <row r="820127" customFormat="1"/>
    <row r="820128" customFormat="1"/>
    <row r="820129" customFormat="1"/>
    <row r="820130" customFormat="1"/>
    <row r="820131" customFormat="1"/>
    <row r="820132" customFormat="1"/>
    <row r="820133" customFormat="1"/>
    <row r="820134" customFormat="1"/>
    <row r="820135" customFormat="1"/>
    <row r="820136" customFormat="1"/>
    <row r="820137" customFormat="1"/>
    <row r="820138" customFormat="1"/>
    <row r="820139" customFormat="1"/>
    <row r="820140" customFormat="1"/>
    <row r="820141" customFormat="1"/>
    <row r="820142" customFormat="1"/>
    <row r="820143" customFormat="1"/>
    <row r="820144" customFormat="1"/>
    <row r="820145" customFormat="1"/>
    <row r="820146" customFormat="1"/>
    <row r="820147" customFormat="1"/>
    <row r="820148" customFormat="1"/>
    <row r="820149" customFormat="1"/>
    <row r="820150" customFormat="1"/>
    <row r="820151" customFormat="1"/>
    <row r="820152" customFormat="1"/>
    <row r="820153" customFormat="1"/>
    <row r="820154" customFormat="1"/>
    <row r="820155" customFormat="1"/>
    <row r="820156" customFormat="1"/>
    <row r="820157" customFormat="1"/>
    <row r="820158" customFormat="1"/>
    <row r="820159" customFormat="1"/>
    <row r="820160" customFormat="1"/>
    <row r="820161" customFormat="1"/>
    <row r="820162" customFormat="1"/>
    <row r="820163" customFormat="1"/>
    <row r="820164" customFormat="1"/>
    <row r="820165" customFormat="1"/>
    <row r="820166" customFormat="1"/>
    <row r="820167" customFormat="1"/>
    <row r="820168" customFormat="1"/>
    <row r="820169" customFormat="1"/>
    <row r="820170" customFormat="1"/>
    <row r="820171" customFormat="1"/>
    <row r="820172" customFormat="1"/>
    <row r="820173" customFormat="1"/>
    <row r="820174" customFormat="1"/>
    <row r="820175" customFormat="1"/>
    <row r="820176" customFormat="1"/>
    <row r="820177" customFormat="1"/>
    <row r="820178" customFormat="1"/>
    <row r="820179" customFormat="1"/>
    <row r="820180" customFormat="1"/>
    <row r="820181" customFormat="1"/>
    <row r="820182" customFormat="1"/>
    <row r="820183" customFormat="1"/>
    <row r="820184" customFormat="1"/>
    <row r="820185" customFormat="1"/>
    <row r="820186" customFormat="1"/>
    <row r="820187" customFormat="1"/>
    <row r="820188" customFormat="1"/>
    <row r="820189" customFormat="1"/>
    <row r="820190" customFormat="1"/>
    <row r="820191" customFormat="1"/>
    <row r="820192" customFormat="1"/>
    <row r="820193" customFormat="1"/>
    <row r="820194" customFormat="1"/>
    <row r="820195" customFormat="1"/>
    <row r="820196" customFormat="1"/>
    <row r="820197" customFormat="1"/>
    <row r="820198" customFormat="1"/>
    <row r="820199" customFormat="1"/>
    <row r="820200" customFormat="1"/>
    <row r="820201" customFormat="1"/>
    <row r="820202" customFormat="1"/>
    <row r="820203" customFormat="1"/>
    <row r="820204" customFormat="1"/>
    <row r="820205" customFormat="1"/>
    <row r="820206" customFormat="1"/>
    <row r="820207" customFormat="1"/>
    <row r="820208" customFormat="1"/>
    <row r="820209" customFormat="1"/>
    <row r="820210" customFormat="1"/>
    <row r="820211" customFormat="1"/>
    <row r="820212" customFormat="1"/>
    <row r="820213" customFormat="1"/>
    <row r="820214" customFormat="1"/>
    <row r="820215" customFormat="1"/>
    <row r="820216" customFormat="1"/>
    <row r="820217" customFormat="1"/>
    <row r="820218" customFormat="1"/>
    <row r="820219" customFormat="1"/>
    <row r="820220" customFormat="1"/>
    <row r="820221" customFormat="1"/>
    <row r="820222" customFormat="1"/>
    <row r="820223" customFormat="1"/>
    <row r="820224" customFormat="1"/>
    <row r="820225" customFormat="1"/>
    <row r="820226" customFormat="1"/>
    <row r="820227" customFormat="1"/>
    <row r="820228" customFormat="1"/>
    <row r="820229" customFormat="1"/>
    <row r="820230" customFormat="1"/>
    <row r="820231" customFormat="1"/>
    <row r="820232" customFormat="1"/>
    <row r="820233" customFormat="1"/>
    <row r="820234" customFormat="1"/>
    <row r="820235" customFormat="1"/>
    <row r="820236" customFormat="1"/>
    <row r="820237" customFormat="1"/>
    <row r="820238" customFormat="1"/>
    <row r="820239" customFormat="1"/>
    <row r="820240" customFormat="1"/>
    <row r="820241" customFormat="1"/>
    <row r="820242" customFormat="1"/>
    <row r="820243" customFormat="1"/>
    <row r="820244" customFormat="1"/>
    <row r="820245" customFormat="1"/>
    <row r="820246" customFormat="1"/>
    <row r="820247" customFormat="1"/>
    <row r="820248" customFormat="1"/>
    <row r="820249" customFormat="1"/>
    <row r="820250" customFormat="1"/>
    <row r="820251" customFormat="1"/>
    <row r="820252" customFormat="1"/>
    <row r="820253" customFormat="1"/>
    <row r="820254" customFormat="1"/>
    <row r="820255" customFormat="1"/>
    <row r="820256" customFormat="1"/>
    <row r="820257" customFormat="1"/>
    <row r="820258" customFormat="1"/>
    <row r="820259" customFormat="1"/>
    <row r="820260" customFormat="1"/>
    <row r="820261" customFormat="1"/>
    <row r="820262" customFormat="1"/>
    <row r="820263" customFormat="1"/>
    <row r="820264" customFormat="1"/>
    <row r="820265" customFormat="1"/>
    <row r="820266" customFormat="1"/>
    <row r="820267" customFormat="1"/>
    <row r="820268" customFormat="1"/>
    <row r="820269" customFormat="1"/>
    <row r="820270" customFormat="1"/>
    <row r="820271" customFormat="1"/>
    <row r="820272" customFormat="1"/>
    <row r="820273" customFormat="1"/>
    <row r="820274" customFormat="1"/>
    <row r="820275" customFormat="1"/>
    <row r="820276" customFormat="1"/>
    <row r="820277" customFormat="1"/>
    <row r="820278" customFormat="1"/>
    <row r="820279" customFormat="1"/>
    <row r="820280" customFormat="1"/>
    <row r="820281" customFormat="1"/>
    <row r="820282" customFormat="1"/>
    <row r="820283" customFormat="1"/>
    <row r="820284" customFormat="1"/>
    <row r="820285" customFormat="1"/>
    <row r="820286" customFormat="1"/>
    <row r="820287" customFormat="1"/>
    <row r="820288" customFormat="1"/>
    <row r="820289" customFormat="1"/>
    <row r="820290" customFormat="1"/>
    <row r="820291" customFormat="1"/>
    <row r="820292" customFormat="1"/>
    <row r="820293" customFormat="1"/>
    <row r="820294" customFormat="1"/>
    <row r="820295" customFormat="1"/>
    <row r="820296" customFormat="1"/>
    <row r="820297" customFormat="1"/>
    <row r="820298" customFormat="1"/>
    <row r="820299" customFormat="1"/>
    <row r="820300" customFormat="1"/>
    <row r="820301" customFormat="1"/>
    <row r="820302" customFormat="1"/>
    <row r="820303" customFormat="1"/>
    <row r="820304" customFormat="1"/>
    <row r="820305" customFormat="1"/>
    <row r="820306" customFormat="1"/>
    <row r="820307" customFormat="1"/>
    <row r="820308" customFormat="1"/>
    <row r="820309" customFormat="1"/>
    <row r="820310" customFormat="1"/>
    <row r="820311" customFormat="1"/>
    <row r="820312" customFormat="1"/>
    <row r="820313" customFormat="1"/>
    <row r="820314" customFormat="1"/>
    <row r="820315" customFormat="1"/>
    <row r="820316" customFormat="1"/>
    <row r="820317" customFormat="1"/>
    <row r="820318" customFormat="1"/>
    <row r="820319" customFormat="1"/>
    <row r="820320" customFormat="1"/>
    <row r="820321" customFormat="1"/>
    <row r="820322" customFormat="1"/>
    <row r="820323" customFormat="1"/>
    <row r="820324" customFormat="1"/>
    <row r="820325" customFormat="1"/>
    <row r="820326" customFormat="1"/>
    <row r="820327" customFormat="1"/>
    <row r="820328" customFormat="1"/>
    <row r="820329" customFormat="1"/>
    <row r="820330" customFormat="1"/>
    <row r="820331" customFormat="1"/>
    <row r="820332" customFormat="1"/>
    <row r="820333" customFormat="1"/>
    <row r="820334" customFormat="1"/>
    <row r="820335" customFormat="1"/>
    <row r="820336" customFormat="1"/>
    <row r="820337" customFormat="1"/>
    <row r="820338" customFormat="1"/>
    <row r="820339" customFormat="1"/>
    <row r="820340" customFormat="1"/>
    <row r="820341" customFormat="1"/>
    <row r="820342" customFormat="1"/>
    <row r="820343" customFormat="1"/>
    <row r="820344" customFormat="1"/>
    <row r="820345" customFormat="1"/>
    <row r="820346" customFormat="1"/>
    <row r="820347" customFormat="1"/>
    <row r="820348" customFormat="1"/>
    <row r="820349" customFormat="1"/>
    <row r="820350" customFormat="1"/>
    <row r="820351" customFormat="1"/>
    <row r="820352" customFormat="1"/>
    <row r="820353" customFormat="1"/>
    <row r="820354" customFormat="1"/>
    <row r="820355" customFormat="1"/>
    <row r="820356" customFormat="1"/>
    <row r="820357" customFormat="1"/>
    <row r="820358" customFormat="1"/>
    <row r="820359" customFormat="1"/>
    <row r="820360" customFormat="1"/>
    <row r="820361" customFormat="1"/>
    <row r="820362" customFormat="1"/>
    <row r="820363" customFormat="1"/>
    <row r="820364" customFormat="1"/>
    <row r="820365" customFormat="1"/>
    <row r="820366" customFormat="1"/>
    <row r="820367" customFormat="1"/>
    <row r="820368" customFormat="1"/>
    <row r="820369" customFormat="1"/>
    <row r="820370" customFormat="1"/>
    <row r="820371" customFormat="1"/>
    <row r="820372" customFormat="1"/>
    <row r="820373" customFormat="1"/>
    <row r="820374" customFormat="1"/>
    <row r="820375" customFormat="1"/>
    <row r="820376" customFormat="1"/>
    <row r="820377" customFormat="1"/>
    <row r="820378" customFormat="1"/>
    <row r="820379" customFormat="1"/>
    <row r="820380" customFormat="1"/>
    <row r="820381" customFormat="1"/>
    <row r="820382" customFormat="1"/>
    <row r="820383" customFormat="1"/>
    <row r="820384" customFormat="1"/>
    <row r="820385" customFormat="1"/>
    <row r="820386" customFormat="1"/>
    <row r="820387" customFormat="1"/>
    <row r="820388" customFormat="1"/>
    <row r="820389" customFormat="1"/>
    <row r="820390" customFormat="1"/>
    <row r="820391" customFormat="1"/>
    <row r="820392" customFormat="1"/>
    <row r="820393" customFormat="1"/>
    <row r="820394" customFormat="1"/>
    <row r="820395" customFormat="1"/>
    <row r="820396" customFormat="1"/>
    <row r="820397" customFormat="1"/>
    <row r="820398" customFormat="1"/>
    <row r="820399" customFormat="1"/>
    <row r="820400" customFormat="1"/>
    <row r="820401" customFormat="1"/>
    <row r="820402" customFormat="1"/>
    <row r="820403" customFormat="1"/>
    <row r="820404" customFormat="1"/>
    <row r="820405" customFormat="1"/>
    <row r="820406" customFormat="1"/>
    <row r="820407" customFormat="1"/>
    <row r="820408" customFormat="1"/>
    <row r="820409" customFormat="1"/>
    <row r="820410" customFormat="1"/>
    <row r="820411" customFormat="1"/>
    <row r="820412" customFormat="1"/>
    <row r="820413" customFormat="1"/>
    <row r="820414" customFormat="1"/>
    <row r="820415" customFormat="1"/>
    <row r="820416" customFormat="1"/>
    <row r="820417" customFormat="1"/>
    <row r="820418" customFormat="1"/>
    <row r="820419" customFormat="1"/>
    <row r="820420" customFormat="1"/>
    <row r="820421" customFormat="1"/>
    <row r="820422" customFormat="1"/>
    <row r="820423" customFormat="1"/>
    <row r="820424" customFormat="1"/>
    <row r="820425" customFormat="1"/>
    <row r="820426" customFormat="1"/>
    <row r="820427" customFormat="1"/>
    <row r="820428" customFormat="1"/>
    <row r="820429" customFormat="1"/>
    <row r="820430" customFormat="1"/>
    <row r="820431" customFormat="1"/>
    <row r="820432" customFormat="1"/>
    <row r="820433" customFormat="1"/>
    <row r="820434" customFormat="1"/>
    <row r="820435" customFormat="1"/>
    <row r="820436" customFormat="1"/>
    <row r="820437" customFormat="1"/>
    <row r="820438" customFormat="1"/>
    <row r="820439" customFormat="1"/>
    <row r="820440" customFormat="1"/>
    <row r="820441" customFormat="1"/>
    <row r="820442" customFormat="1"/>
    <row r="820443" customFormat="1"/>
    <row r="820444" customFormat="1"/>
    <row r="820445" customFormat="1"/>
    <row r="820446" customFormat="1"/>
    <row r="820447" customFormat="1"/>
    <row r="820448" customFormat="1"/>
    <row r="820449" customFormat="1"/>
    <row r="820450" customFormat="1"/>
    <row r="820451" customFormat="1"/>
    <row r="820452" customFormat="1"/>
    <row r="820453" customFormat="1"/>
    <row r="820454" customFormat="1"/>
    <row r="820455" customFormat="1"/>
    <row r="820456" customFormat="1"/>
    <row r="820457" customFormat="1"/>
    <row r="820458" customFormat="1"/>
    <row r="820459" customFormat="1"/>
    <row r="820460" customFormat="1"/>
    <row r="820461" customFormat="1"/>
    <row r="820462" customFormat="1"/>
    <row r="820463" customFormat="1"/>
    <row r="820464" customFormat="1"/>
    <row r="820465" customFormat="1"/>
    <row r="820466" customFormat="1"/>
    <row r="820467" customFormat="1"/>
    <row r="820468" customFormat="1"/>
    <row r="820469" customFormat="1"/>
    <row r="820470" customFormat="1"/>
    <row r="820471" customFormat="1"/>
    <row r="820472" customFormat="1"/>
    <row r="820473" customFormat="1"/>
    <row r="820474" customFormat="1"/>
    <row r="820475" customFormat="1"/>
    <row r="820476" customFormat="1"/>
    <row r="820477" customFormat="1"/>
    <row r="820478" customFormat="1"/>
    <row r="820479" customFormat="1"/>
    <row r="820480" customFormat="1"/>
    <row r="820481" customFormat="1"/>
    <row r="820482" customFormat="1"/>
    <row r="820483" customFormat="1"/>
    <row r="820484" customFormat="1"/>
    <row r="820485" customFormat="1"/>
    <row r="820486" customFormat="1"/>
    <row r="820487" customFormat="1"/>
    <row r="820488" customFormat="1"/>
    <row r="820489" customFormat="1"/>
    <row r="820490" customFormat="1"/>
    <row r="820491" customFormat="1"/>
    <row r="820492" customFormat="1"/>
    <row r="820493" customFormat="1"/>
    <row r="820494" customFormat="1"/>
    <row r="820495" customFormat="1"/>
    <row r="820496" customFormat="1"/>
    <row r="820497" customFormat="1"/>
    <row r="820498" customFormat="1"/>
    <row r="820499" customFormat="1"/>
    <row r="820500" customFormat="1"/>
    <row r="820501" customFormat="1"/>
    <row r="820502" customFormat="1"/>
    <row r="820503" customFormat="1"/>
    <row r="820504" customFormat="1"/>
    <row r="820505" customFormat="1"/>
    <row r="820506" customFormat="1"/>
    <row r="820507" customFormat="1"/>
    <row r="820508" customFormat="1"/>
    <row r="820509" customFormat="1"/>
    <row r="820510" customFormat="1"/>
    <row r="820511" customFormat="1"/>
    <row r="820512" customFormat="1"/>
    <row r="820513" customFormat="1"/>
    <row r="820514" customFormat="1"/>
    <row r="820515" customFormat="1"/>
    <row r="820516" customFormat="1"/>
    <row r="820517" customFormat="1"/>
    <row r="820518" customFormat="1"/>
    <row r="820519" customFormat="1"/>
    <row r="820520" customFormat="1"/>
    <row r="820521" customFormat="1"/>
    <row r="820522" customFormat="1"/>
    <row r="820523" customFormat="1"/>
    <row r="820524" customFormat="1"/>
    <row r="820525" customFormat="1"/>
    <row r="820526" customFormat="1"/>
    <row r="820527" customFormat="1"/>
    <row r="820528" customFormat="1"/>
    <row r="820529" customFormat="1"/>
    <row r="820530" customFormat="1"/>
    <row r="820531" customFormat="1"/>
    <row r="820532" customFormat="1"/>
    <row r="820533" customFormat="1"/>
    <row r="820534" customFormat="1"/>
    <row r="820535" customFormat="1"/>
    <row r="820536" customFormat="1"/>
    <row r="820537" customFormat="1"/>
    <row r="820538" customFormat="1"/>
    <row r="820539" customFormat="1"/>
    <row r="820540" customFormat="1"/>
    <row r="820541" customFormat="1"/>
    <row r="820542" customFormat="1"/>
    <row r="820543" customFormat="1"/>
    <row r="820544" customFormat="1"/>
    <row r="820545" customFormat="1"/>
    <row r="820546" customFormat="1"/>
    <row r="820547" customFormat="1"/>
    <row r="820548" customFormat="1"/>
    <row r="820549" customFormat="1"/>
    <row r="820550" customFormat="1"/>
    <row r="820551" customFormat="1"/>
    <row r="820552" customFormat="1"/>
    <row r="820553" customFormat="1"/>
    <row r="820554" customFormat="1"/>
    <row r="820555" customFormat="1"/>
    <row r="820556" customFormat="1"/>
    <row r="820557" customFormat="1"/>
    <row r="820558" customFormat="1"/>
    <row r="820559" customFormat="1"/>
    <row r="820560" customFormat="1"/>
    <row r="820561" customFormat="1"/>
    <row r="820562" customFormat="1"/>
    <row r="820563" customFormat="1"/>
    <row r="820564" customFormat="1"/>
    <row r="820565" customFormat="1"/>
    <row r="820566" customFormat="1"/>
    <row r="820567" customFormat="1"/>
    <row r="820568" customFormat="1"/>
    <row r="820569" customFormat="1"/>
    <row r="820570" customFormat="1"/>
    <row r="820571" customFormat="1"/>
    <row r="820572" customFormat="1"/>
    <row r="820573" customFormat="1"/>
    <row r="820574" customFormat="1"/>
    <row r="820575" customFormat="1"/>
    <row r="820576" customFormat="1"/>
    <row r="820577" customFormat="1"/>
    <row r="820578" customFormat="1"/>
    <row r="820579" customFormat="1"/>
    <row r="820580" customFormat="1"/>
    <row r="820581" customFormat="1"/>
    <row r="820582" customFormat="1"/>
    <row r="820583" customFormat="1"/>
    <row r="820584" customFormat="1"/>
    <row r="820585" customFormat="1"/>
    <row r="820586" customFormat="1"/>
    <row r="820587" customFormat="1"/>
    <row r="820588" customFormat="1"/>
    <row r="820589" customFormat="1"/>
    <row r="820590" customFormat="1"/>
    <row r="820591" customFormat="1"/>
    <row r="820592" customFormat="1"/>
    <row r="820593" customFormat="1"/>
    <row r="820594" customFormat="1"/>
    <row r="820595" customFormat="1"/>
    <row r="820596" customFormat="1"/>
    <row r="820597" customFormat="1"/>
    <row r="820598" customFormat="1"/>
    <row r="820599" customFormat="1"/>
    <row r="820600" customFormat="1"/>
    <row r="820601" customFormat="1"/>
    <row r="820602" customFormat="1"/>
    <row r="820603" customFormat="1"/>
    <row r="820604" customFormat="1"/>
    <row r="820605" customFormat="1"/>
    <row r="820606" customFormat="1"/>
    <row r="820607" customFormat="1"/>
    <row r="820608" customFormat="1"/>
    <row r="820609" customFormat="1"/>
    <row r="820610" customFormat="1"/>
    <row r="820611" customFormat="1"/>
    <row r="820612" customFormat="1"/>
    <row r="820613" customFormat="1"/>
    <row r="820614" customFormat="1"/>
    <row r="820615" customFormat="1"/>
    <row r="820616" customFormat="1"/>
    <row r="820617" customFormat="1"/>
    <row r="820618" customFormat="1"/>
    <row r="820619" customFormat="1"/>
    <row r="820620" customFormat="1"/>
    <row r="820621" customFormat="1"/>
    <row r="820622" customFormat="1"/>
    <row r="820623" customFormat="1"/>
    <row r="820624" customFormat="1"/>
    <row r="820625" customFormat="1"/>
    <row r="820626" customFormat="1"/>
    <row r="820627" customFormat="1"/>
    <row r="820628" customFormat="1"/>
    <row r="820629" customFormat="1"/>
    <row r="820630" customFormat="1"/>
    <row r="820631" customFormat="1"/>
    <row r="820632" customFormat="1"/>
    <row r="820633" customFormat="1"/>
    <row r="820634" customFormat="1"/>
    <row r="820635" customFormat="1"/>
    <row r="820636" customFormat="1"/>
    <row r="820637" customFormat="1"/>
    <row r="820638" customFormat="1"/>
    <row r="820639" customFormat="1"/>
    <row r="820640" customFormat="1"/>
    <row r="820641" customFormat="1"/>
    <row r="820642" customFormat="1"/>
    <row r="820643" customFormat="1"/>
    <row r="820644" customFormat="1"/>
    <row r="820645" customFormat="1"/>
    <row r="820646" customFormat="1"/>
    <row r="820647" customFormat="1"/>
    <row r="820648" customFormat="1"/>
    <row r="820649" customFormat="1"/>
    <row r="820650" customFormat="1"/>
    <row r="820651" customFormat="1"/>
    <row r="820652" customFormat="1"/>
    <row r="820653" customFormat="1"/>
    <row r="820654" customFormat="1"/>
    <row r="820655" customFormat="1"/>
    <row r="820656" customFormat="1"/>
    <row r="820657" customFormat="1"/>
    <row r="820658" customFormat="1"/>
    <row r="820659" customFormat="1"/>
    <row r="820660" customFormat="1"/>
    <row r="820661" customFormat="1"/>
    <row r="820662" customFormat="1"/>
    <row r="820663" customFormat="1"/>
    <row r="820664" customFormat="1"/>
    <row r="820665" customFormat="1"/>
    <row r="820666" customFormat="1"/>
    <row r="820667" customFormat="1"/>
    <row r="820668" customFormat="1"/>
    <row r="820669" customFormat="1"/>
    <row r="820670" customFormat="1"/>
    <row r="820671" customFormat="1"/>
    <row r="820672" customFormat="1"/>
    <row r="820673" customFormat="1"/>
    <row r="820674" customFormat="1"/>
    <row r="820675" customFormat="1"/>
    <row r="820676" customFormat="1"/>
    <row r="820677" customFormat="1"/>
    <row r="820678" customFormat="1"/>
    <row r="820679" customFormat="1"/>
    <row r="820680" customFormat="1"/>
    <row r="820681" customFormat="1"/>
    <row r="820682" customFormat="1"/>
    <row r="820683" customFormat="1"/>
    <row r="820684" customFormat="1"/>
    <row r="820685" customFormat="1"/>
    <row r="820686" customFormat="1"/>
    <row r="820687" customFormat="1"/>
    <row r="820688" customFormat="1"/>
    <row r="820689" customFormat="1"/>
    <row r="820690" customFormat="1"/>
    <row r="820691" customFormat="1"/>
    <row r="820692" customFormat="1"/>
    <row r="820693" customFormat="1"/>
    <row r="820694" customFormat="1"/>
    <row r="820695" customFormat="1"/>
    <row r="820696" customFormat="1"/>
    <row r="820697" customFormat="1"/>
    <row r="820698" customFormat="1"/>
    <row r="820699" customFormat="1"/>
    <row r="820700" customFormat="1"/>
    <row r="820701" customFormat="1"/>
    <row r="820702" customFormat="1"/>
    <row r="820703" customFormat="1"/>
    <row r="820704" customFormat="1"/>
    <row r="820705" customFormat="1"/>
    <row r="820706" customFormat="1"/>
    <row r="820707" customFormat="1"/>
    <row r="820708" customFormat="1"/>
    <row r="820709" customFormat="1"/>
    <row r="820710" customFormat="1"/>
    <row r="820711" customFormat="1"/>
    <row r="820712" customFormat="1"/>
    <row r="820713" customFormat="1"/>
    <row r="820714" customFormat="1"/>
    <row r="820715" customFormat="1"/>
    <row r="820716" customFormat="1"/>
    <row r="820717" customFormat="1"/>
    <row r="820718" customFormat="1"/>
    <row r="820719" customFormat="1"/>
    <row r="820720" customFormat="1"/>
    <row r="820721" customFormat="1"/>
    <row r="820722" customFormat="1"/>
    <row r="820723" customFormat="1"/>
    <row r="820724" customFormat="1"/>
    <row r="820725" customFormat="1"/>
    <row r="820726" customFormat="1"/>
    <row r="820727" customFormat="1"/>
    <row r="820728" customFormat="1"/>
    <row r="820729" customFormat="1"/>
    <row r="820730" customFormat="1"/>
    <row r="820731" customFormat="1"/>
    <row r="820732" customFormat="1"/>
    <row r="820733" customFormat="1"/>
    <row r="820734" customFormat="1"/>
    <row r="820735" customFormat="1"/>
    <row r="820736" customFormat="1"/>
    <row r="820737" customFormat="1"/>
    <row r="820738" customFormat="1"/>
    <row r="820739" customFormat="1"/>
    <row r="820740" customFormat="1"/>
    <row r="820741" customFormat="1"/>
    <row r="820742" customFormat="1"/>
    <row r="820743" customFormat="1"/>
    <row r="820744" customFormat="1"/>
    <row r="820745" customFormat="1"/>
    <row r="820746" customFormat="1"/>
    <row r="820747" customFormat="1"/>
    <row r="820748" customFormat="1"/>
    <row r="820749" customFormat="1"/>
    <row r="820750" customFormat="1"/>
    <row r="820751" customFormat="1"/>
    <row r="820752" customFormat="1"/>
    <row r="820753" customFormat="1"/>
    <row r="820754" customFormat="1"/>
    <row r="820755" customFormat="1"/>
    <row r="820756" customFormat="1"/>
    <row r="820757" customFormat="1"/>
    <row r="820758" customFormat="1"/>
    <row r="820759" customFormat="1"/>
    <row r="820760" customFormat="1"/>
    <row r="820761" customFormat="1"/>
    <row r="820762" customFormat="1"/>
    <row r="820763" customFormat="1"/>
    <row r="820764" customFormat="1"/>
    <row r="820765" customFormat="1"/>
    <row r="820766" customFormat="1"/>
    <row r="820767" customFormat="1"/>
    <row r="820768" customFormat="1"/>
    <row r="820769" customFormat="1"/>
    <row r="820770" customFormat="1"/>
    <row r="820771" customFormat="1"/>
    <row r="820772" customFormat="1"/>
    <row r="820773" customFormat="1"/>
    <row r="820774" customFormat="1"/>
    <row r="820775" customFormat="1"/>
    <row r="820776" customFormat="1"/>
    <row r="820777" customFormat="1"/>
    <row r="820778" customFormat="1"/>
    <row r="820779" customFormat="1"/>
    <row r="820780" customFormat="1"/>
    <row r="820781" customFormat="1"/>
    <row r="820782" customFormat="1"/>
    <row r="820783" customFormat="1"/>
    <row r="820784" customFormat="1"/>
    <row r="820785" customFormat="1"/>
    <row r="820786" customFormat="1"/>
    <row r="820787" customFormat="1"/>
    <row r="820788" customFormat="1"/>
    <row r="820789" customFormat="1"/>
    <row r="820790" customFormat="1"/>
    <row r="820791" customFormat="1"/>
    <row r="820792" customFormat="1"/>
    <row r="820793" customFormat="1"/>
    <row r="820794" customFormat="1"/>
    <row r="820795" customFormat="1"/>
    <row r="820796" customFormat="1"/>
    <row r="820797" customFormat="1"/>
    <row r="820798" customFormat="1"/>
    <row r="820799" customFormat="1"/>
    <row r="820800" customFormat="1"/>
    <row r="820801" customFormat="1"/>
    <row r="820802" customFormat="1"/>
    <row r="820803" customFormat="1"/>
    <row r="820804" customFormat="1"/>
    <row r="820805" customFormat="1"/>
    <row r="820806" customFormat="1"/>
    <row r="820807" customFormat="1"/>
    <row r="820808" customFormat="1"/>
    <row r="820809" customFormat="1"/>
    <row r="820810" customFormat="1"/>
    <row r="820811" customFormat="1"/>
    <row r="820812" customFormat="1"/>
    <row r="820813" customFormat="1"/>
    <row r="820814" customFormat="1"/>
    <row r="820815" customFormat="1"/>
    <row r="820816" customFormat="1"/>
    <row r="820817" customFormat="1"/>
    <row r="820818" customFormat="1"/>
    <row r="820819" customFormat="1"/>
    <row r="820820" customFormat="1"/>
    <row r="820821" customFormat="1"/>
    <row r="820822" customFormat="1"/>
    <row r="820823" customFormat="1"/>
    <row r="820824" customFormat="1"/>
    <row r="820825" customFormat="1"/>
    <row r="820826" customFormat="1"/>
    <row r="820827" customFormat="1"/>
    <row r="820828" customFormat="1"/>
    <row r="820829" customFormat="1"/>
    <row r="820830" customFormat="1"/>
    <row r="820831" customFormat="1"/>
    <row r="820832" customFormat="1"/>
    <row r="820833" customFormat="1"/>
    <row r="820834" customFormat="1"/>
    <row r="820835" customFormat="1"/>
    <row r="820836" customFormat="1"/>
    <row r="820837" customFormat="1"/>
    <row r="820838" customFormat="1"/>
    <row r="820839" customFormat="1"/>
    <row r="820840" customFormat="1"/>
    <row r="820841" customFormat="1"/>
    <row r="820842" customFormat="1"/>
    <row r="820843" customFormat="1"/>
    <row r="820844" customFormat="1"/>
    <row r="820845" customFormat="1"/>
    <row r="820846" customFormat="1"/>
    <row r="820847" customFormat="1"/>
    <row r="820848" customFormat="1"/>
    <row r="820849" customFormat="1"/>
    <row r="820850" customFormat="1"/>
    <row r="820851" customFormat="1"/>
    <row r="820852" customFormat="1"/>
    <row r="820853" customFormat="1"/>
    <row r="820854" customFormat="1"/>
    <row r="820855" customFormat="1"/>
    <row r="820856" customFormat="1"/>
    <row r="820857" customFormat="1"/>
    <row r="820858" customFormat="1"/>
    <row r="820859" customFormat="1"/>
    <row r="820860" customFormat="1"/>
    <row r="820861" customFormat="1"/>
    <row r="820862" customFormat="1"/>
    <row r="820863" customFormat="1"/>
    <row r="820864" customFormat="1"/>
    <row r="820865" customFormat="1"/>
    <row r="820866" customFormat="1"/>
    <row r="820867" customFormat="1"/>
    <row r="820868" customFormat="1"/>
    <row r="820869" customFormat="1"/>
    <row r="820870" customFormat="1"/>
    <row r="820871" customFormat="1"/>
    <row r="820872" customFormat="1"/>
    <row r="820873" customFormat="1"/>
    <row r="820874" customFormat="1"/>
    <row r="820875" customFormat="1"/>
    <row r="820876" customFormat="1"/>
    <row r="820877" customFormat="1"/>
    <row r="820878" customFormat="1"/>
    <row r="820879" customFormat="1"/>
    <row r="820880" customFormat="1"/>
    <row r="820881" customFormat="1"/>
    <row r="820882" customFormat="1"/>
    <row r="820883" customFormat="1"/>
    <row r="820884" customFormat="1"/>
    <row r="820885" customFormat="1"/>
    <row r="820886" customFormat="1"/>
    <row r="820887" customFormat="1"/>
    <row r="820888" customFormat="1"/>
    <row r="820889" customFormat="1"/>
    <row r="820890" customFormat="1"/>
    <row r="820891" customFormat="1"/>
    <row r="820892" customFormat="1"/>
    <row r="820893" customFormat="1"/>
    <row r="820894" customFormat="1"/>
    <row r="820895" customFormat="1"/>
    <row r="820896" customFormat="1"/>
    <row r="820897" customFormat="1"/>
    <row r="820898" customFormat="1"/>
    <row r="820899" customFormat="1"/>
    <row r="820900" customFormat="1"/>
    <row r="820901" customFormat="1"/>
    <row r="820902" customFormat="1"/>
    <row r="820903" customFormat="1"/>
    <row r="820904" customFormat="1"/>
    <row r="820905" customFormat="1"/>
    <row r="820906" customFormat="1"/>
    <row r="820907" customFormat="1"/>
    <row r="820908" customFormat="1"/>
    <row r="820909" customFormat="1"/>
    <row r="820910" customFormat="1"/>
    <row r="820911" customFormat="1"/>
    <row r="820912" customFormat="1"/>
    <row r="820913" customFormat="1"/>
    <row r="820914" customFormat="1"/>
    <row r="820915" customFormat="1"/>
    <row r="820916" customFormat="1"/>
    <row r="820917" customFormat="1"/>
    <row r="820918" customFormat="1"/>
    <row r="820919" customFormat="1"/>
    <row r="820920" customFormat="1"/>
    <row r="820921" customFormat="1"/>
    <row r="820922" customFormat="1"/>
    <row r="820923" customFormat="1"/>
    <row r="820924" customFormat="1"/>
    <row r="820925" customFormat="1"/>
    <row r="820926" customFormat="1"/>
    <row r="820927" customFormat="1"/>
    <row r="820928" customFormat="1"/>
    <row r="820929" customFormat="1"/>
    <row r="820930" customFormat="1"/>
    <row r="820931" customFormat="1"/>
    <row r="820932" customFormat="1"/>
    <row r="820933" customFormat="1"/>
    <row r="820934" customFormat="1"/>
    <row r="820935" customFormat="1"/>
    <row r="820936" customFormat="1"/>
    <row r="820937" customFormat="1"/>
    <row r="820938" customFormat="1"/>
    <row r="820939" customFormat="1"/>
    <row r="820940" customFormat="1"/>
    <row r="820941" customFormat="1"/>
    <row r="820942" customFormat="1"/>
    <row r="820943" customFormat="1"/>
    <row r="820944" customFormat="1"/>
    <row r="820945" customFormat="1"/>
    <row r="820946" customFormat="1"/>
    <row r="820947" customFormat="1"/>
    <row r="820948" customFormat="1"/>
    <row r="820949" customFormat="1"/>
    <row r="820950" customFormat="1"/>
    <row r="820951" customFormat="1"/>
    <row r="820952" customFormat="1"/>
    <row r="820953" customFormat="1"/>
    <row r="820954" customFormat="1"/>
    <row r="820955" customFormat="1"/>
    <row r="820956" customFormat="1"/>
    <row r="820957" customFormat="1"/>
    <row r="820958" customFormat="1"/>
    <row r="820959" customFormat="1"/>
    <row r="820960" customFormat="1"/>
    <row r="820961" customFormat="1"/>
    <row r="820962" customFormat="1"/>
    <row r="820963" customFormat="1"/>
    <row r="820964" customFormat="1"/>
    <row r="820965" customFormat="1"/>
    <row r="820966" customFormat="1"/>
    <row r="820967" customFormat="1"/>
    <row r="820968" customFormat="1"/>
    <row r="820969" customFormat="1"/>
    <row r="820970" customFormat="1"/>
    <row r="820971" customFormat="1"/>
    <row r="820972" customFormat="1"/>
    <row r="820973" customFormat="1"/>
    <row r="820974" customFormat="1"/>
    <row r="820975" customFormat="1"/>
    <row r="820976" customFormat="1"/>
    <row r="820977" customFormat="1"/>
    <row r="820978" customFormat="1"/>
    <row r="820979" customFormat="1"/>
    <row r="820980" customFormat="1"/>
    <row r="820981" customFormat="1"/>
    <row r="820982" customFormat="1"/>
    <row r="820983" customFormat="1"/>
    <row r="820984" customFormat="1"/>
    <row r="820985" customFormat="1"/>
    <row r="820986" customFormat="1"/>
    <row r="820987" customFormat="1"/>
    <row r="820988" customFormat="1"/>
    <row r="820989" customFormat="1"/>
    <row r="820990" customFormat="1"/>
    <row r="820991" customFormat="1"/>
    <row r="820992" customFormat="1"/>
    <row r="820993" customFormat="1"/>
    <row r="820994" customFormat="1"/>
    <row r="820995" customFormat="1"/>
    <row r="820996" customFormat="1"/>
    <row r="820997" customFormat="1"/>
    <row r="820998" customFormat="1"/>
    <row r="820999" customFormat="1"/>
    <row r="821000" customFormat="1"/>
    <row r="821001" customFormat="1"/>
    <row r="821002" customFormat="1"/>
    <row r="821003" customFormat="1"/>
    <row r="821004" customFormat="1"/>
    <row r="821005" customFormat="1"/>
    <row r="821006" customFormat="1"/>
    <row r="821007" customFormat="1"/>
    <row r="821008" customFormat="1"/>
    <row r="821009" customFormat="1"/>
    <row r="821010" customFormat="1"/>
    <row r="821011" customFormat="1"/>
    <row r="821012" customFormat="1"/>
    <row r="821013" customFormat="1"/>
    <row r="821014" customFormat="1"/>
    <row r="821015" customFormat="1"/>
    <row r="821016" customFormat="1"/>
    <row r="821017" customFormat="1"/>
    <row r="821018" customFormat="1"/>
    <row r="821019" customFormat="1"/>
    <row r="821020" customFormat="1"/>
    <row r="821021" customFormat="1"/>
    <row r="821022" customFormat="1"/>
    <row r="821023" customFormat="1"/>
    <row r="821024" customFormat="1"/>
    <row r="821025" customFormat="1"/>
    <row r="821026" customFormat="1"/>
    <row r="821027" customFormat="1"/>
    <row r="821028" customFormat="1"/>
    <row r="821029" customFormat="1"/>
    <row r="821030" customFormat="1"/>
    <row r="821031" customFormat="1"/>
    <row r="821032" customFormat="1"/>
    <row r="821033" customFormat="1"/>
    <row r="821034" customFormat="1"/>
    <row r="821035" customFormat="1"/>
    <row r="821036" customFormat="1"/>
    <row r="821037" customFormat="1"/>
    <row r="821038" customFormat="1"/>
    <row r="821039" customFormat="1"/>
    <row r="821040" customFormat="1"/>
    <row r="821041" customFormat="1"/>
    <row r="821042" customFormat="1"/>
    <row r="821043" customFormat="1"/>
    <row r="821044" customFormat="1"/>
    <row r="821045" customFormat="1"/>
    <row r="821046" customFormat="1"/>
    <row r="821047" customFormat="1"/>
    <row r="821048" customFormat="1"/>
    <row r="821049" customFormat="1"/>
    <row r="821050" customFormat="1"/>
    <row r="821051" customFormat="1"/>
    <row r="821052" customFormat="1"/>
    <row r="821053" customFormat="1"/>
    <row r="821054" customFormat="1"/>
    <row r="821055" customFormat="1"/>
    <row r="821056" customFormat="1"/>
    <row r="821057" customFormat="1"/>
    <row r="821058" customFormat="1"/>
    <row r="821059" customFormat="1"/>
    <row r="821060" customFormat="1"/>
    <row r="821061" customFormat="1"/>
    <row r="821062" customFormat="1"/>
    <row r="821063" customFormat="1"/>
    <row r="821064" customFormat="1"/>
    <row r="821065" customFormat="1"/>
    <row r="821066" customFormat="1"/>
    <row r="821067" customFormat="1"/>
    <row r="821068" customFormat="1"/>
    <row r="821069" customFormat="1"/>
    <row r="821070" customFormat="1"/>
    <row r="821071" customFormat="1"/>
    <row r="821072" customFormat="1"/>
    <row r="821073" customFormat="1"/>
    <row r="821074" customFormat="1"/>
    <row r="821075" customFormat="1"/>
    <row r="821076" customFormat="1"/>
    <row r="821077" customFormat="1"/>
    <row r="821078" customFormat="1"/>
    <row r="821079" customFormat="1"/>
    <row r="821080" customFormat="1"/>
    <row r="821081" customFormat="1"/>
    <row r="821082" customFormat="1"/>
    <row r="821083" customFormat="1"/>
    <row r="821084" customFormat="1"/>
    <row r="821085" customFormat="1"/>
    <row r="821086" customFormat="1"/>
    <row r="821087" customFormat="1"/>
    <row r="821088" customFormat="1"/>
    <row r="821089" customFormat="1"/>
    <row r="821090" customFormat="1"/>
    <row r="821091" customFormat="1"/>
    <row r="821092" customFormat="1"/>
    <row r="821093" customFormat="1"/>
    <row r="821094" customFormat="1"/>
    <row r="821095" customFormat="1"/>
    <row r="821096" customFormat="1"/>
    <row r="821097" customFormat="1"/>
    <row r="821098" customFormat="1"/>
    <row r="821099" customFormat="1"/>
    <row r="821100" customFormat="1"/>
    <row r="821101" customFormat="1"/>
    <row r="821102" customFormat="1"/>
    <row r="821103" customFormat="1"/>
    <row r="821104" customFormat="1"/>
    <row r="821105" customFormat="1"/>
    <row r="821106" customFormat="1"/>
    <row r="821107" customFormat="1"/>
    <row r="821108" customFormat="1"/>
    <row r="821109" customFormat="1"/>
    <row r="821110" customFormat="1"/>
    <row r="821111" customFormat="1"/>
    <row r="821112" customFormat="1"/>
    <row r="821113" customFormat="1"/>
    <row r="821114" customFormat="1"/>
    <row r="821115" customFormat="1"/>
    <row r="821116" customFormat="1"/>
    <row r="821117" customFormat="1"/>
    <row r="821118" customFormat="1"/>
    <row r="821119" customFormat="1"/>
    <row r="821120" customFormat="1"/>
    <row r="821121" customFormat="1"/>
    <row r="821122" customFormat="1"/>
    <row r="821123" customFormat="1"/>
    <row r="821124" customFormat="1"/>
    <row r="821125" customFormat="1"/>
    <row r="821126" customFormat="1"/>
    <row r="821127" customFormat="1"/>
    <row r="821128" customFormat="1"/>
    <row r="821129" customFormat="1"/>
    <row r="821130" customFormat="1"/>
    <row r="821131" customFormat="1"/>
    <row r="821132" customFormat="1"/>
    <row r="821133" customFormat="1"/>
    <row r="821134" customFormat="1"/>
    <row r="821135" customFormat="1"/>
    <row r="821136" customFormat="1"/>
    <row r="821137" customFormat="1"/>
    <row r="821138" customFormat="1"/>
    <row r="821139" customFormat="1"/>
    <row r="821140" customFormat="1"/>
    <row r="821141" customFormat="1"/>
    <row r="821142" customFormat="1"/>
    <row r="821143" customFormat="1"/>
    <row r="821144" customFormat="1"/>
    <row r="821145" customFormat="1"/>
    <row r="821146" customFormat="1"/>
    <row r="821147" customFormat="1"/>
    <row r="821148" customFormat="1"/>
    <row r="821149" customFormat="1"/>
    <row r="821150" customFormat="1"/>
    <row r="821151" customFormat="1"/>
    <row r="821152" customFormat="1"/>
    <row r="821153" customFormat="1"/>
    <row r="821154" customFormat="1"/>
    <row r="821155" customFormat="1"/>
    <row r="821156" customFormat="1"/>
    <row r="821157" customFormat="1"/>
    <row r="821158" customFormat="1"/>
    <row r="821159" customFormat="1"/>
    <row r="821160" customFormat="1"/>
    <row r="821161" customFormat="1"/>
    <row r="821162" customFormat="1"/>
    <row r="821163" customFormat="1"/>
    <row r="821164" customFormat="1"/>
    <row r="821165" customFormat="1"/>
    <row r="821166" customFormat="1"/>
    <row r="821167" customFormat="1"/>
    <row r="821168" customFormat="1"/>
    <row r="821169" customFormat="1"/>
    <row r="821170" customFormat="1"/>
    <row r="821171" customFormat="1"/>
    <row r="821172" customFormat="1"/>
    <row r="821173" customFormat="1"/>
    <row r="821174" customFormat="1"/>
    <row r="821175" customFormat="1"/>
    <row r="821176" customFormat="1"/>
    <row r="821177" customFormat="1"/>
    <row r="821178" customFormat="1"/>
    <row r="821179" customFormat="1"/>
    <row r="821180" customFormat="1"/>
    <row r="821181" customFormat="1"/>
    <row r="821182" customFormat="1"/>
    <row r="821183" customFormat="1"/>
    <row r="821184" customFormat="1"/>
    <row r="821185" customFormat="1"/>
    <row r="821186" customFormat="1"/>
    <row r="821187" customFormat="1"/>
    <row r="821188" customFormat="1"/>
    <row r="821189" customFormat="1"/>
    <row r="821190" customFormat="1"/>
    <row r="821191" customFormat="1"/>
    <row r="821192" customFormat="1"/>
    <row r="821193" customFormat="1"/>
    <row r="821194" customFormat="1"/>
    <row r="821195" customFormat="1"/>
    <row r="821196" customFormat="1"/>
    <row r="821197" customFormat="1"/>
    <row r="821198" customFormat="1"/>
    <row r="821199" customFormat="1"/>
    <row r="821200" customFormat="1"/>
    <row r="821201" customFormat="1"/>
    <row r="821202" customFormat="1"/>
    <row r="821203" customFormat="1"/>
    <row r="821204" customFormat="1"/>
    <row r="821205" customFormat="1"/>
    <row r="821206" customFormat="1"/>
    <row r="821207" customFormat="1"/>
    <row r="821208" customFormat="1"/>
    <row r="821209" customFormat="1"/>
    <row r="821210" customFormat="1"/>
    <row r="821211" customFormat="1"/>
    <row r="821212" customFormat="1"/>
    <row r="821213" customFormat="1"/>
    <row r="821214" customFormat="1"/>
    <row r="821215" customFormat="1"/>
    <row r="821216" customFormat="1"/>
    <row r="821217" customFormat="1"/>
    <row r="821218" customFormat="1"/>
    <row r="821219" customFormat="1"/>
    <row r="821220" customFormat="1"/>
    <row r="821221" customFormat="1"/>
    <row r="821222" customFormat="1"/>
    <row r="821223" customFormat="1"/>
    <row r="821224" customFormat="1"/>
    <row r="821225" customFormat="1"/>
    <row r="821226" customFormat="1"/>
    <row r="821227" customFormat="1"/>
    <row r="821228" customFormat="1"/>
    <row r="821229" customFormat="1"/>
    <row r="821230" customFormat="1"/>
    <row r="821231" customFormat="1"/>
    <row r="821232" customFormat="1"/>
    <row r="821233" customFormat="1"/>
    <row r="821234" customFormat="1"/>
    <row r="821235" customFormat="1"/>
    <row r="821236" customFormat="1"/>
    <row r="821237" customFormat="1"/>
    <row r="821238" customFormat="1"/>
    <row r="821239" customFormat="1"/>
    <row r="821240" customFormat="1"/>
    <row r="821241" customFormat="1"/>
    <row r="821242" customFormat="1"/>
    <row r="821243" customFormat="1"/>
    <row r="821244" customFormat="1"/>
    <row r="821245" customFormat="1"/>
    <row r="821246" customFormat="1"/>
    <row r="821247" customFormat="1"/>
    <row r="821248" customFormat="1"/>
    <row r="821249" customFormat="1"/>
    <row r="821250" customFormat="1"/>
    <row r="821251" customFormat="1"/>
    <row r="821252" customFormat="1"/>
    <row r="821253" customFormat="1"/>
    <row r="821254" customFormat="1"/>
    <row r="821255" customFormat="1"/>
    <row r="821256" customFormat="1"/>
    <row r="821257" customFormat="1"/>
    <row r="821258" customFormat="1"/>
    <row r="821259" customFormat="1"/>
    <row r="821260" customFormat="1"/>
    <row r="821261" customFormat="1"/>
    <row r="821262" customFormat="1"/>
    <row r="821263" customFormat="1"/>
    <row r="821264" customFormat="1"/>
    <row r="821265" customFormat="1"/>
    <row r="821266" customFormat="1"/>
    <row r="821267" customFormat="1"/>
    <row r="821268" customFormat="1"/>
    <row r="821269" customFormat="1"/>
    <row r="821270" customFormat="1"/>
    <row r="821271" customFormat="1"/>
    <row r="821272" customFormat="1"/>
    <row r="821273" customFormat="1"/>
    <row r="821274" customFormat="1"/>
    <row r="821275" customFormat="1"/>
    <row r="821276" customFormat="1"/>
    <row r="821277" customFormat="1"/>
    <row r="821278" customFormat="1"/>
    <row r="821279" customFormat="1"/>
    <row r="821280" customFormat="1"/>
    <row r="821281" customFormat="1"/>
    <row r="821282" customFormat="1"/>
    <row r="821283" customFormat="1"/>
    <row r="821284" customFormat="1"/>
    <row r="821285" customFormat="1"/>
    <row r="821286" customFormat="1"/>
    <row r="821287" customFormat="1"/>
    <row r="821288" customFormat="1"/>
    <row r="821289" customFormat="1"/>
    <row r="821290" customFormat="1"/>
    <row r="821291" customFormat="1"/>
    <row r="821292" customFormat="1"/>
    <row r="821293" customFormat="1"/>
    <row r="821294" customFormat="1"/>
    <row r="821295" customFormat="1"/>
    <row r="821296" customFormat="1"/>
    <row r="821297" customFormat="1"/>
    <row r="821298" customFormat="1"/>
    <row r="821299" customFormat="1"/>
    <row r="821300" customFormat="1"/>
    <row r="821301" customFormat="1"/>
    <row r="821302" customFormat="1"/>
    <row r="821303" customFormat="1"/>
    <row r="821304" customFormat="1"/>
    <row r="821305" customFormat="1"/>
    <row r="821306" customFormat="1"/>
    <row r="821307" customFormat="1"/>
    <row r="821308" customFormat="1"/>
    <row r="821309" customFormat="1"/>
    <row r="821310" customFormat="1"/>
    <row r="821311" customFormat="1"/>
    <row r="821312" customFormat="1"/>
    <row r="821313" customFormat="1"/>
    <row r="821314" customFormat="1"/>
    <row r="821315" customFormat="1"/>
    <row r="821316" customFormat="1"/>
    <row r="821317" customFormat="1"/>
    <row r="821318" customFormat="1"/>
    <row r="821319" customFormat="1"/>
    <row r="821320" customFormat="1"/>
    <row r="821321" customFormat="1"/>
    <row r="821322" customFormat="1"/>
    <row r="821323" customFormat="1"/>
    <row r="821324" customFormat="1"/>
    <row r="821325" customFormat="1"/>
    <row r="821326" customFormat="1"/>
    <row r="821327" customFormat="1"/>
    <row r="821328" customFormat="1"/>
    <row r="821329" customFormat="1"/>
    <row r="821330" customFormat="1"/>
    <row r="821331" customFormat="1"/>
    <row r="821332" customFormat="1"/>
    <row r="821333" customFormat="1"/>
    <row r="821334" customFormat="1"/>
    <row r="821335" customFormat="1"/>
    <row r="821336" customFormat="1"/>
    <row r="821337" customFormat="1"/>
    <row r="821338" customFormat="1"/>
    <row r="821339" customFormat="1"/>
    <row r="821340" customFormat="1"/>
    <row r="821341" customFormat="1"/>
    <row r="821342" customFormat="1"/>
    <row r="821343" customFormat="1"/>
    <row r="821344" customFormat="1"/>
    <row r="821345" customFormat="1"/>
    <row r="821346" customFormat="1"/>
    <row r="821347" customFormat="1"/>
    <row r="821348" customFormat="1"/>
    <row r="821349" customFormat="1"/>
    <row r="821350" customFormat="1"/>
    <row r="821351" customFormat="1"/>
    <row r="821352" customFormat="1"/>
    <row r="821353" customFormat="1"/>
    <row r="821354" customFormat="1"/>
    <row r="821355" customFormat="1"/>
    <row r="821356" customFormat="1"/>
    <row r="821357" customFormat="1"/>
    <row r="821358" customFormat="1"/>
    <row r="821359" customFormat="1"/>
    <row r="821360" customFormat="1"/>
    <row r="821361" customFormat="1"/>
    <row r="821362" customFormat="1"/>
    <row r="821363" customFormat="1"/>
    <row r="821364" customFormat="1"/>
    <row r="821365" customFormat="1"/>
    <row r="821366" customFormat="1"/>
    <row r="821367" customFormat="1"/>
    <row r="821368" customFormat="1"/>
    <row r="821369" customFormat="1"/>
    <row r="821370" customFormat="1"/>
    <row r="821371" customFormat="1"/>
    <row r="821372" customFormat="1"/>
    <row r="821373" customFormat="1"/>
    <row r="821374" customFormat="1"/>
    <row r="821375" customFormat="1"/>
    <row r="821376" customFormat="1"/>
    <row r="821377" customFormat="1"/>
    <row r="821378" customFormat="1"/>
    <row r="821379" customFormat="1"/>
    <row r="821380" customFormat="1"/>
    <row r="821381" customFormat="1"/>
    <row r="821382" customFormat="1"/>
    <row r="821383" customFormat="1"/>
    <row r="821384" customFormat="1"/>
    <row r="821385" customFormat="1"/>
    <row r="821386" customFormat="1"/>
    <row r="821387" customFormat="1"/>
    <row r="821388" customFormat="1"/>
    <row r="821389" customFormat="1"/>
    <row r="821390" customFormat="1"/>
    <row r="821391" customFormat="1"/>
    <row r="821392" customFormat="1"/>
    <row r="821393" customFormat="1"/>
    <row r="821394" customFormat="1"/>
    <row r="821395" customFormat="1"/>
    <row r="821396" customFormat="1"/>
    <row r="821397" customFormat="1"/>
    <row r="821398" customFormat="1"/>
    <row r="821399" customFormat="1"/>
    <row r="821400" customFormat="1"/>
    <row r="821401" customFormat="1"/>
    <row r="821402" customFormat="1"/>
    <row r="821403" customFormat="1"/>
    <row r="821404" customFormat="1"/>
    <row r="821405" customFormat="1"/>
    <row r="821406" customFormat="1"/>
    <row r="821407" customFormat="1"/>
    <row r="821408" customFormat="1"/>
    <row r="821409" customFormat="1"/>
    <row r="821410" customFormat="1"/>
    <row r="821411" customFormat="1"/>
    <row r="821412" customFormat="1"/>
    <row r="821413" customFormat="1"/>
    <row r="821414" customFormat="1"/>
    <row r="821415" customFormat="1"/>
    <row r="821416" customFormat="1"/>
    <row r="821417" customFormat="1"/>
    <row r="821418" customFormat="1"/>
    <row r="821419" customFormat="1"/>
    <row r="821420" customFormat="1"/>
    <row r="821421" customFormat="1"/>
    <row r="821422" customFormat="1"/>
    <row r="821423" customFormat="1"/>
    <row r="821424" customFormat="1"/>
    <row r="821425" customFormat="1"/>
    <row r="821426" customFormat="1"/>
    <row r="821427" customFormat="1"/>
    <row r="821428" customFormat="1"/>
    <row r="821429" customFormat="1"/>
    <row r="821430" customFormat="1"/>
    <row r="821431" customFormat="1"/>
    <row r="821432" customFormat="1"/>
    <row r="821433" customFormat="1"/>
    <row r="821434" customFormat="1"/>
    <row r="821435" customFormat="1"/>
    <row r="821436" customFormat="1"/>
    <row r="821437" customFormat="1"/>
    <row r="821438" customFormat="1"/>
    <row r="821439" customFormat="1"/>
    <row r="821440" customFormat="1"/>
    <row r="821441" customFormat="1"/>
    <row r="821442" customFormat="1"/>
    <row r="821443" customFormat="1"/>
    <row r="821444" customFormat="1"/>
    <row r="821445" customFormat="1"/>
    <row r="821446" customFormat="1"/>
    <row r="821447" customFormat="1"/>
    <row r="821448" customFormat="1"/>
    <row r="821449" customFormat="1"/>
    <row r="821450" customFormat="1"/>
    <row r="821451" customFormat="1"/>
    <row r="821452" customFormat="1"/>
    <row r="821453" customFormat="1"/>
    <row r="821454" customFormat="1"/>
    <row r="821455" customFormat="1"/>
    <row r="821456" customFormat="1"/>
    <row r="821457" customFormat="1"/>
    <row r="821458" customFormat="1"/>
    <row r="821459" customFormat="1"/>
    <row r="821460" customFormat="1"/>
    <row r="821461" customFormat="1"/>
    <row r="821462" customFormat="1"/>
    <row r="821463" customFormat="1"/>
    <row r="821464" customFormat="1"/>
    <row r="821465" customFormat="1"/>
    <row r="821466" customFormat="1"/>
    <row r="821467" customFormat="1"/>
    <row r="821468" customFormat="1"/>
    <row r="821469" customFormat="1"/>
    <row r="821470" customFormat="1"/>
    <row r="821471" customFormat="1"/>
    <row r="821472" customFormat="1"/>
    <row r="821473" customFormat="1"/>
    <row r="821474" customFormat="1"/>
    <row r="821475" customFormat="1"/>
    <row r="821476" customFormat="1"/>
    <row r="821477" customFormat="1"/>
    <row r="821478" customFormat="1"/>
    <row r="821479" customFormat="1"/>
    <row r="821480" customFormat="1"/>
    <row r="821481" customFormat="1"/>
    <row r="821482" customFormat="1"/>
    <row r="821483" customFormat="1"/>
    <row r="821484" customFormat="1"/>
    <row r="821485" customFormat="1"/>
    <row r="821486" customFormat="1"/>
    <row r="821487" customFormat="1"/>
    <row r="821488" customFormat="1"/>
    <row r="821489" customFormat="1"/>
    <row r="821490" customFormat="1"/>
    <row r="821491" customFormat="1"/>
    <row r="821492" customFormat="1"/>
    <row r="821493" customFormat="1"/>
    <row r="821494" customFormat="1"/>
    <row r="821495" customFormat="1"/>
    <row r="821496" customFormat="1"/>
    <row r="821497" customFormat="1"/>
    <row r="821498" customFormat="1"/>
    <row r="821499" customFormat="1"/>
    <row r="821500" customFormat="1"/>
    <row r="821501" customFormat="1"/>
    <row r="821502" customFormat="1"/>
    <row r="821503" customFormat="1"/>
    <row r="821504" customFormat="1"/>
    <row r="821505" customFormat="1"/>
    <row r="821506" customFormat="1"/>
    <row r="821507" customFormat="1"/>
    <row r="821508" customFormat="1"/>
    <row r="821509" customFormat="1"/>
    <row r="821510" customFormat="1"/>
    <row r="821511" customFormat="1"/>
    <row r="821512" customFormat="1"/>
    <row r="821513" customFormat="1"/>
    <row r="821514" customFormat="1"/>
    <row r="821515" customFormat="1"/>
    <row r="821516" customFormat="1"/>
    <row r="821517" customFormat="1"/>
    <row r="821518" customFormat="1"/>
    <row r="821519" customFormat="1"/>
    <row r="821520" customFormat="1"/>
    <row r="821521" customFormat="1"/>
    <row r="821522" customFormat="1"/>
    <row r="821523" customFormat="1"/>
    <row r="821524" customFormat="1"/>
    <row r="821525" customFormat="1"/>
    <row r="821526" customFormat="1"/>
    <row r="821527" customFormat="1"/>
    <row r="821528" customFormat="1"/>
    <row r="821529" customFormat="1"/>
    <row r="821530" customFormat="1"/>
    <row r="821531" customFormat="1"/>
    <row r="821532" customFormat="1"/>
    <row r="821533" customFormat="1"/>
    <row r="821534" customFormat="1"/>
    <row r="821535" customFormat="1"/>
    <row r="821536" customFormat="1"/>
    <row r="821537" customFormat="1"/>
    <row r="821538" customFormat="1"/>
    <row r="821539" customFormat="1"/>
    <row r="821540" customFormat="1"/>
    <row r="821541" customFormat="1"/>
    <row r="821542" customFormat="1"/>
    <row r="821543" customFormat="1"/>
    <row r="821544" customFormat="1"/>
    <row r="821545" customFormat="1"/>
    <row r="821546" customFormat="1"/>
    <row r="821547" customFormat="1"/>
    <row r="821548" customFormat="1"/>
    <row r="821549" customFormat="1"/>
    <row r="821550" customFormat="1"/>
    <row r="821551" customFormat="1"/>
    <row r="821552" customFormat="1"/>
    <row r="821553" customFormat="1"/>
    <row r="821554" customFormat="1"/>
    <row r="821555" customFormat="1"/>
    <row r="821556" customFormat="1"/>
    <row r="821557" customFormat="1"/>
    <row r="821558" customFormat="1"/>
    <row r="821559" customFormat="1"/>
    <row r="821560" customFormat="1"/>
    <row r="821561" customFormat="1"/>
    <row r="821562" customFormat="1"/>
    <row r="821563" customFormat="1"/>
    <row r="821564" customFormat="1"/>
    <row r="821565" customFormat="1"/>
    <row r="821566" customFormat="1"/>
    <row r="821567" customFormat="1"/>
    <row r="821568" customFormat="1"/>
    <row r="821569" customFormat="1"/>
    <row r="821570" customFormat="1"/>
    <row r="821571" customFormat="1"/>
    <row r="821572" customFormat="1"/>
    <row r="821573" customFormat="1"/>
    <row r="821574" customFormat="1"/>
    <row r="821575" customFormat="1"/>
    <row r="821576" customFormat="1"/>
    <row r="821577" customFormat="1"/>
    <row r="821578" customFormat="1"/>
    <row r="821579" customFormat="1"/>
    <row r="821580" customFormat="1"/>
    <row r="821581" customFormat="1"/>
    <row r="821582" customFormat="1"/>
    <row r="821583" customFormat="1"/>
    <row r="821584" customFormat="1"/>
    <row r="821585" customFormat="1"/>
    <row r="821586" customFormat="1"/>
    <row r="821587" customFormat="1"/>
    <row r="821588" customFormat="1"/>
    <row r="821589" customFormat="1"/>
    <row r="821590" customFormat="1"/>
    <row r="821591" customFormat="1"/>
    <row r="821592" customFormat="1"/>
    <row r="821593" customFormat="1"/>
    <row r="821594" customFormat="1"/>
    <row r="821595" customFormat="1"/>
    <row r="821596" customFormat="1"/>
    <row r="821597" customFormat="1"/>
    <row r="821598" customFormat="1"/>
    <row r="821599" customFormat="1"/>
    <row r="821600" customFormat="1"/>
    <row r="821601" customFormat="1"/>
    <row r="821602" customFormat="1"/>
    <row r="821603" customFormat="1"/>
    <row r="821604" customFormat="1"/>
    <row r="821605" customFormat="1"/>
    <row r="821606" customFormat="1"/>
    <row r="821607" customFormat="1"/>
    <row r="821608" customFormat="1"/>
    <row r="821609" customFormat="1"/>
    <row r="821610" customFormat="1"/>
    <row r="821611" customFormat="1"/>
    <row r="821612" customFormat="1"/>
    <row r="821613" customFormat="1"/>
    <row r="821614" customFormat="1"/>
    <row r="821615" customFormat="1"/>
    <row r="821616" customFormat="1"/>
    <row r="821617" customFormat="1"/>
    <row r="821618" customFormat="1"/>
    <row r="821619" customFormat="1"/>
    <row r="821620" customFormat="1"/>
    <row r="821621" customFormat="1"/>
    <row r="821622" customFormat="1"/>
    <row r="821623" customFormat="1"/>
    <row r="821624" customFormat="1"/>
    <row r="821625" customFormat="1"/>
    <row r="821626" customFormat="1"/>
    <row r="821627" customFormat="1"/>
    <row r="821628" customFormat="1"/>
    <row r="821629" customFormat="1"/>
    <row r="821630" customFormat="1"/>
    <row r="821631" customFormat="1"/>
    <row r="821632" customFormat="1"/>
    <row r="821633" customFormat="1"/>
    <row r="821634" customFormat="1"/>
    <row r="821635" customFormat="1"/>
    <row r="821636" customFormat="1"/>
    <row r="821637" customFormat="1"/>
    <row r="821638" customFormat="1"/>
    <row r="821639" customFormat="1"/>
    <row r="821640" customFormat="1"/>
    <row r="821641" customFormat="1"/>
    <row r="821642" customFormat="1"/>
    <row r="821643" customFormat="1"/>
    <row r="821644" customFormat="1"/>
    <row r="821645" customFormat="1"/>
    <row r="821646" customFormat="1"/>
    <row r="821647" customFormat="1"/>
    <row r="821648" customFormat="1"/>
    <row r="821649" customFormat="1"/>
    <row r="821650" customFormat="1"/>
    <row r="821651" customFormat="1"/>
    <row r="821652" customFormat="1"/>
    <row r="821653" customFormat="1"/>
    <row r="821654" customFormat="1"/>
    <row r="821655" customFormat="1"/>
    <row r="821656" customFormat="1"/>
    <row r="821657" customFormat="1"/>
    <row r="821658" customFormat="1"/>
    <row r="821659" customFormat="1"/>
    <row r="821660" customFormat="1"/>
    <row r="821661" customFormat="1"/>
    <row r="821662" customFormat="1"/>
    <row r="821663" customFormat="1"/>
    <row r="821664" customFormat="1"/>
    <row r="821665" customFormat="1"/>
    <row r="821666" customFormat="1"/>
    <row r="821667" customFormat="1"/>
    <row r="821668" customFormat="1"/>
    <row r="821669" customFormat="1"/>
    <row r="821670" customFormat="1"/>
    <row r="821671" customFormat="1"/>
    <row r="821672" customFormat="1"/>
    <row r="821673" customFormat="1"/>
    <row r="821674" customFormat="1"/>
    <row r="821675" customFormat="1"/>
    <row r="821676" customFormat="1"/>
    <row r="821677" customFormat="1"/>
    <row r="821678" customFormat="1"/>
    <row r="821679" customFormat="1"/>
    <row r="821680" customFormat="1"/>
    <row r="821681" customFormat="1"/>
    <row r="821682" customFormat="1"/>
    <row r="821683" customFormat="1"/>
    <row r="821684" customFormat="1"/>
    <row r="821685" customFormat="1"/>
    <row r="821686" customFormat="1"/>
    <row r="821687" customFormat="1"/>
    <row r="821688" customFormat="1"/>
    <row r="821689" customFormat="1"/>
    <row r="821690" customFormat="1"/>
    <row r="821691" customFormat="1"/>
    <row r="821692" customFormat="1"/>
    <row r="821693" customFormat="1"/>
    <row r="821694" customFormat="1"/>
    <row r="821695" customFormat="1"/>
    <row r="821696" customFormat="1"/>
    <row r="821697" customFormat="1"/>
    <row r="821698" customFormat="1"/>
    <row r="821699" customFormat="1"/>
    <row r="821700" customFormat="1"/>
    <row r="821701" customFormat="1"/>
    <row r="821702" customFormat="1"/>
    <row r="821703" customFormat="1"/>
    <row r="821704" customFormat="1"/>
    <row r="821705" customFormat="1"/>
    <row r="821706" customFormat="1"/>
    <row r="821707" customFormat="1"/>
    <row r="821708" customFormat="1"/>
    <row r="821709" customFormat="1"/>
    <row r="821710" customFormat="1"/>
    <row r="821711" customFormat="1"/>
    <row r="821712" customFormat="1"/>
    <row r="821713" customFormat="1"/>
    <row r="821714" customFormat="1"/>
    <row r="821715" customFormat="1"/>
    <row r="821716" customFormat="1"/>
    <row r="821717" customFormat="1"/>
    <row r="821718" customFormat="1"/>
    <row r="821719" customFormat="1"/>
    <row r="821720" customFormat="1"/>
    <row r="821721" customFormat="1"/>
    <row r="821722" customFormat="1"/>
    <row r="821723" customFormat="1"/>
    <row r="821724" customFormat="1"/>
    <row r="821725" customFormat="1"/>
    <row r="821726" customFormat="1"/>
    <row r="821727" customFormat="1"/>
    <row r="821728" customFormat="1"/>
    <row r="821729" customFormat="1"/>
    <row r="821730" customFormat="1"/>
    <row r="821731" customFormat="1"/>
    <row r="821732" customFormat="1"/>
    <row r="821733" customFormat="1"/>
    <row r="821734" customFormat="1"/>
    <row r="821735" customFormat="1"/>
    <row r="821736" customFormat="1"/>
    <row r="821737" customFormat="1"/>
    <row r="821738" customFormat="1"/>
    <row r="821739" customFormat="1"/>
    <row r="821740" customFormat="1"/>
    <row r="821741" customFormat="1"/>
    <row r="821742" customFormat="1"/>
    <row r="821743" customFormat="1"/>
    <row r="821744" customFormat="1"/>
    <row r="821745" customFormat="1"/>
    <row r="821746" customFormat="1"/>
    <row r="821747" customFormat="1"/>
    <row r="821748" customFormat="1"/>
    <row r="821749" customFormat="1"/>
    <row r="821750" customFormat="1"/>
    <row r="821751" customFormat="1"/>
    <row r="821752" customFormat="1"/>
    <row r="821753" customFormat="1"/>
    <row r="821754" customFormat="1"/>
    <row r="821755" customFormat="1"/>
    <row r="821756" customFormat="1"/>
    <row r="821757" customFormat="1"/>
    <row r="821758" customFormat="1"/>
    <row r="821759" customFormat="1"/>
    <row r="821760" customFormat="1"/>
    <row r="821761" customFormat="1"/>
    <row r="821762" customFormat="1"/>
    <row r="821763" customFormat="1"/>
    <row r="821764" customFormat="1"/>
    <row r="821765" customFormat="1"/>
    <row r="821766" customFormat="1"/>
    <row r="821767" customFormat="1"/>
    <row r="821768" customFormat="1"/>
    <row r="821769" customFormat="1"/>
    <row r="821770" customFormat="1"/>
    <row r="821771" customFormat="1"/>
    <row r="821772" customFormat="1"/>
    <row r="821773" customFormat="1"/>
    <row r="821774" customFormat="1"/>
    <row r="821775" customFormat="1"/>
    <row r="821776" customFormat="1"/>
    <row r="821777" customFormat="1"/>
    <row r="821778" customFormat="1"/>
    <row r="821779" customFormat="1"/>
    <row r="821780" customFormat="1"/>
    <row r="821781" customFormat="1"/>
    <row r="821782" customFormat="1"/>
    <row r="821783" customFormat="1"/>
    <row r="821784" customFormat="1"/>
    <row r="821785" customFormat="1"/>
    <row r="821786" customFormat="1"/>
    <row r="821787" customFormat="1"/>
    <row r="821788" customFormat="1"/>
    <row r="821789" customFormat="1"/>
    <row r="821790" customFormat="1"/>
    <row r="821791" customFormat="1"/>
    <row r="821792" customFormat="1"/>
    <row r="821793" customFormat="1"/>
    <row r="821794" customFormat="1"/>
    <row r="821795" customFormat="1"/>
    <row r="821796" customFormat="1"/>
    <row r="821797" customFormat="1"/>
    <row r="821798" customFormat="1"/>
    <row r="821799" customFormat="1"/>
    <row r="821800" customFormat="1"/>
    <row r="821801" customFormat="1"/>
    <row r="821802" customFormat="1"/>
    <row r="821803" customFormat="1"/>
    <row r="821804" customFormat="1"/>
    <row r="821805" customFormat="1"/>
    <row r="821806" customFormat="1"/>
    <row r="821807" customFormat="1"/>
    <row r="821808" customFormat="1"/>
    <row r="821809" customFormat="1"/>
    <row r="821810" customFormat="1"/>
    <row r="821811" customFormat="1"/>
    <row r="821812" customFormat="1"/>
    <row r="821813" customFormat="1"/>
    <row r="821814" customFormat="1"/>
    <row r="821815" customFormat="1"/>
    <row r="821816" customFormat="1"/>
    <row r="821817" customFormat="1"/>
    <row r="821818" customFormat="1"/>
    <row r="821819" customFormat="1"/>
    <row r="821820" customFormat="1"/>
    <row r="821821" customFormat="1"/>
    <row r="821822" customFormat="1"/>
    <row r="821823" customFormat="1"/>
    <row r="821824" customFormat="1"/>
    <row r="821825" customFormat="1"/>
    <row r="821826" customFormat="1"/>
    <row r="821827" customFormat="1"/>
    <row r="821828" customFormat="1"/>
    <row r="821829" customFormat="1"/>
    <row r="821830" customFormat="1"/>
    <row r="821831" customFormat="1"/>
    <row r="821832" customFormat="1"/>
    <row r="821833" customFormat="1"/>
    <row r="821834" customFormat="1"/>
    <row r="821835" customFormat="1"/>
    <row r="821836" customFormat="1"/>
    <row r="821837" customFormat="1"/>
    <row r="821838" customFormat="1"/>
    <row r="821839" customFormat="1"/>
    <row r="821840" customFormat="1"/>
    <row r="821841" customFormat="1"/>
    <row r="821842" customFormat="1"/>
    <row r="821843" customFormat="1"/>
    <row r="821844" customFormat="1"/>
    <row r="821845" customFormat="1"/>
    <row r="821846" customFormat="1"/>
    <row r="821847" customFormat="1"/>
    <row r="821848" customFormat="1"/>
    <row r="821849" customFormat="1"/>
    <row r="821850" customFormat="1"/>
    <row r="821851" customFormat="1"/>
    <row r="821852" customFormat="1"/>
    <row r="821853" customFormat="1"/>
    <row r="821854" customFormat="1"/>
    <row r="821855" customFormat="1"/>
    <row r="821856" customFormat="1"/>
    <row r="821857" customFormat="1"/>
    <row r="821858" customFormat="1"/>
    <row r="821859" customFormat="1"/>
    <row r="821860" customFormat="1"/>
    <row r="821861" customFormat="1"/>
    <row r="821862" customFormat="1"/>
    <row r="821863" customFormat="1"/>
    <row r="821864" customFormat="1"/>
    <row r="821865" customFormat="1"/>
    <row r="821866" customFormat="1"/>
    <row r="821867" customFormat="1"/>
    <row r="821868" customFormat="1"/>
    <row r="821869" customFormat="1"/>
    <row r="821870" customFormat="1"/>
    <row r="821871" customFormat="1"/>
    <row r="821872" customFormat="1"/>
    <row r="821873" customFormat="1"/>
    <row r="821874" customFormat="1"/>
    <row r="821875" customFormat="1"/>
    <row r="821876" customFormat="1"/>
    <row r="821877" customFormat="1"/>
    <row r="821878" customFormat="1"/>
    <row r="821879" customFormat="1"/>
    <row r="821880" customFormat="1"/>
    <row r="821881" customFormat="1"/>
    <row r="821882" customFormat="1"/>
    <row r="821883" customFormat="1"/>
    <row r="821884" customFormat="1"/>
    <row r="821885" customFormat="1"/>
    <row r="821886" customFormat="1"/>
    <row r="821887" customFormat="1"/>
    <row r="821888" customFormat="1"/>
    <row r="821889" customFormat="1"/>
    <row r="821890" customFormat="1"/>
    <row r="821891" customFormat="1"/>
    <row r="821892" customFormat="1"/>
    <row r="821893" customFormat="1"/>
    <row r="821894" customFormat="1"/>
    <row r="821895" customFormat="1"/>
    <row r="821896" customFormat="1"/>
    <row r="821897" customFormat="1"/>
    <row r="821898" customFormat="1"/>
    <row r="821899" customFormat="1"/>
    <row r="821900" customFormat="1"/>
    <row r="821901" customFormat="1"/>
    <row r="821902" customFormat="1"/>
    <row r="821903" customFormat="1"/>
    <row r="821904" customFormat="1"/>
    <row r="821905" customFormat="1"/>
    <row r="821906" customFormat="1"/>
    <row r="821907" customFormat="1"/>
    <row r="821908" customFormat="1"/>
    <row r="821909" customFormat="1"/>
    <row r="821910" customFormat="1"/>
    <row r="821911" customFormat="1"/>
    <row r="821912" customFormat="1"/>
    <row r="821913" customFormat="1"/>
    <row r="821914" customFormat="1"/>
    <row r="821915" customFormat="1"/>
    <row r="821916" customFormat="1"/>
    <row r="821917" customFormat="1"/>
    <row r="821918" customFormat="1"/>
    <row r="821919" customFormat="1"/>
    <row r="821920" customFormat="1"/>
    <row r="821921" customFormat="1"/>
    <row r="821922" customFormat="1"/>
    <row r="821923" customFormat="1"/>
    <row r="821924" customFormat="1"/>
    <row r="821925" customFormat="1"/>
    <row r="821926" customFormat="1"/>
    <row r="821927" customFormat="1"/>
    <row r="821928" customFormat="1"/>
    <row r="821929" customFormat="1"/>
    <row r="821930" customFormat="1"/>
    <row r="821931" customFormat="1"/>
    <row r="821932" customFormat="1"/>
    <row r="821933" customFormat="1"/>
    <row r="821934" customFormat="1"/>
    <row r="821935" customFormat="1"/>
    <row r="821936" customFormat="1"/>
    <row r="821937" customFormat="1"/>
    <row r="821938" customFormat="1"/>
    <row r="821939" customFormat="1"/>
    <row r="821940" customFormat="1"/>
    <row r="821941" customFormat="1"/>
    <row r="821942" customFormat="1"/>
    <row r="821943" customFormat="1"/>
    <row r="821944" customFormat="1"/>
    <row r="821945" customFormat="1"/>
    <row r="821946" customFormat="1"/>
    <row r="821947" customFormat="1"/>
    <row r="821948" customFormat="1"/>
    <row r="821949" customFormat="1"/>
    <row r="821950" customFormat="1"/>
    <row r="821951" customFormat="1"/>
    <row r="821952" customFormat="1"/>
    <row r="821953" customFormat="1"/>
    <row r="821954" customFormat="1"/>
    <row r="821955" customFormat="1"/>
    <row r="821956" customFormat="1"/>
    <row r="821957" customFormat="1"/>
    <row r="821958" customFormat="1"/>
    <row r="821959" customFormat="1"/>
    <row r="821960" customFormat="1"/>
    <row r="821961" customFormat="1"/>
    <row r="821962" customFormat="1"/>
    <row r="821963" customFormat="1"/>
    <row r="821964" customFormat="1"/>
    <row r="821965" customFormat="1"/>
    <row r="821966" customFormat="1"/>
    <row r="821967" customFormat="1"/>
    <row r="821968" customFormat="1"/>
    <row r="821969" customFormat="1"/>
    <row r="821970" customFormat="1"/>
    <row r="821971" customFormat="1"/>
    <row r="821972" customFormat="1"/>
    <row r="821973" customFormat="1"/>
    <row r="821974" customFormat="1"/>
    <row r="821975" customFormat="1"/>
    <row r="821976" customFormat="1"/>
    <row r="821977" customFormat="1"/>
    <row r="821978" customFormat="1"/>
    <row r="821979" customFormat="1"/>
    <row r="821980" customFormat="1"/>
    <row r="821981" customFormat="1"/>
    <row r="821982" customFormat="1"/>
    <row r="821983" customFormat="1"/>
    <row r="821984" customFormat="1"/>
    <row r="821985" customFormat="1"/>
    <row r="821986" customFormat="1"/>
    <row r="821987" customFormat="1"/>
    <row r="821988" customFormat="1"/>
    <row r="821989" customFormat="1"/>
    <row r="821990" customFormat="1"/>
    <row r="821991" customFormat="1"/>
    <row r="821992" customFormat="1"/>
    <row r="821993" customFormat="1"/>
    <row r="821994" customFormat="1"/>
    <row r="821995" customFormat="1"/>
    <row r="821996" customFormat="1"/>
    <row r="821997" customFormat="1"/>
    <row r="821998" customFormat="1"/>
    <row r="821999" customFormat="1"/>
    <row r="822000" customFormat="1"/>
    <row r="822001" customFormat="1"/>
    <row r="822002" customFormat="1"/>
    <row r="822003" customFormat="1"/>
    <row r="822004" customFormat="1"/>
    <row r="822005" customFormat="1"/>
    <row r="822006" customFormat="1"/>
    <row r="822007" customFormat="1"/>
    <row r="822008" customFormat="1"/>
    <row r="822009" customFormat="1"/>
    <row r="822010" customFormat="1"/>
    <row r="822011" customFormat="1"/>
    <row r="822012" customFormat="1"/>
    <row r="822013" customFormat="1"/>
    <row r="822014" customFormat="1"/>
    <row r="822015" customFormat="1"/>
    <row r="822016" customFormat="1"/>
    <row r="822017" customFormat="1"/>
    <row r="822018" customFormat="1"/>
    <row r="822019" customFormat="1"/>
    <row r="822020" customFormat="1"/>
    <row r="822021" customFormat="1"/>
    <row r="822022" customFormat="1"/>
    <row r="822023" customFormat="1"/>
    <row r="822024" customFormat="1"/>
    <row r="822025" customFormat="1"/>
    <row r="822026" customFormat="1"/>
    <row r="822027" customFormat="1"/>
    <row r="822028" customFormat="1"/>
    <row r="822029" customFormat="1"/>
    <row r="822030" customFormat="1"/>
    <row r="822031" customFormat="1"/>
    <row r="822032" customFormat="1"/>
    <row r="822033" customFormat="1"/>
    <row r="822034" customFormat="1"/>
    <row r="822035" customFormat="1"/>
    <row r="822036" customFormat="1"/>
    <row r="822037" customFormat="1"/>
    <row r="822038" customFormat="1"/>
    <row r="822039" customFormat="1"/>
    <row r="822040" customFormat="1"/>
    <row r="822041" customFormat="1"/>
    <row r="822042" customFormat="1"/>
    <row r="822043" customFormat="1"/>
    <row r="822044" customFormat="1"/>
    <row r="822045" customFormat="1"/>
    <row r="822046" customFormat="1"/>
    <row r="822047" customFormat="1"/>
    <row r="822048" customFormat="1"/>
    <row r="822049" customFormat="1"/>
    <row r="822050" customFormat="1"/>
    <row r="822051" customFormat="1"/>
    <row r="822052" customFormat="1"/>
    <row r="822053" customFormat="1"/>
    <row r="822054" customFormat="1"/>
    <row r="822055" customFormat="1"/>
    <row r="822056" customFormat="1"/>
    <row r="822057" customFormat="1"/>
    <row r="822058" customFormat="1"/>
    <row r="822059" customFormat="1"/>
    <row r="822060" customFormat="1"/>
    <row r="822061" customFormat="1"/>
    <row r="822062" customFormat="1"/>
    <row r="822063" customFormat="1"/>
    <row r="822064" customFormat="1"/>
    <row r="822065" customFormat="1"/>
    <row r="822066" customFormat="1"/>
    <row r="822067" customFormat="1"/>
    <row r="822068" customFormat="1"/>
    <row r="822069" customFormat="1"/>
    <row r="822070" customFormat="1"/>
    <row r="822071" customFormat="1"/>
    <row r="822072" customFormat="1"/>
    <row r="822073" customFormat="1"/>
    <row r="822074" customFormat="1"/>
    <row r="822075" customFormat="1"/>
    <row r="822076" customFormat="1"/>
    <row r="822077" customFormat="1"/>
    <row r="822078" customFormat="1"/>
    <row r="822079" customFormat="1"/>
    <row r="822080" customFormat="1"/>
    <row r="822081" customFormat="1"/>
    <row r="822082" customFormat="1"/>
    <row r="822083" customFormat="1"/>
    <row r="822084" customFormat="1"/>
    <row r="822085" customFormat="1"/>
    <row r="822086" customFormat="1"/>
    <row r="822087" customFormat="1"/>
    <row r="822088" customFormat="1"/>
    <row r="822089" customFormat="1"/>
    <row r="822090" customFormat="1"/>
    <row r="822091" customFormat="1"/>
    <row r="822092" customFormat="1"/>
    <row r="822093" customFormat="1"/>
    <row r="822094" customFormat="1"/>
    <row r="822095" customFormat="1"/>
    <row r="822096" customFormat="1"/>
    <row r="822097" customFormat="1"/>
    <row r="822098" customFormat="1"/>
    <row r="822099" customFormat="1"/>
    <row r="822100" customFormat="1"/>
    <row r="822101" customFormat="1"/>
    <row r="822102" customFormat="1"/>
    <row r="822103" customFormat="1"/>
    <row r="822104" customFormat="1"/>
    <row r="822105" customFormat="1"/>
    <row r="822106" customFormat="1"/>
    <row r="822107" customFormat="1"/>
    <row r="822108" customFormat="1"/>
    <row r="822109" customFormat="1"/>
    <row r="822110" customFormat="1"/>
    <row r="822111" customFormat="1"/>
    <row r="822112" customFormat="1"/>
    <row r="822113" customFormat="1"/>
    <row r="822114" customFormat="1"/>
    <row r="822115" customFormat="1"/>
    <row r="822116" customFormat="1"/>
    <row r="822117" customFormat="1"/>
    <row r="822118" customFormat="1"/>
    <row r="822119" customFormat="1"/>
    <row r="822120" customFormat="1"/>
    <row r="822121" customFormat="1"/>
    <row r="822122" customFormat="1"/>
    <row r="822123" customFormat="1"/>
    <row r="822124" customFormat="1"/>
    <row r="822125" customFormat="1"/>
    <row r="822126" customFormat="1"/>
    <row r="822127" customFormat="1"/>
    <row r="822128" customFormat="1"/>
    <row r="822129" customFormat="1"/>
    <row r="822130" customFormat="1"/>
    <row r="822131" customFormat="1"/>
    <row r="822132" customFormat="1"/>
    <row r="822133" customFormat="1"/>
    <row r="822134" customFormat="1"/>
    <row r="822135" customFormat="1"/>
    <row r="822136" customFormat="1"/>
    <row r="822137" customFormat="1"/>
    <row r="822138" customFormat="1"/>
    <row r="822139" customFormat="1"/>
    <row r="822140" customFormat="1"/>
    <row r="822141" customFormat="1"/>
    <row r="822142" customFormat="1"/>
    <row r="822143" customFormat="1"/>
    <row r="822144" customFormat="1"/>
    <row r="822145" customFormat="1"/>
    <row r="822146" customFormat="1"/>
    <row r="822147" customFormat="1"/>
    <row r="822148" customFormat="1"/>
    <row r="822149" customFormat="1"/>
    <row r="822150" customFormat="1"/>
    <row r="822151" customFormat="1"/>
    <row r="822152" customFormat="1"/>
    <row r="822153" customFormat="1"/>
    <row r="822154" customFormat="1"/>
    <row r="822155" customFormat="1"/>
    <row r="822156" customFormat="1"/>
    <row r="822157" customFormat="1"/>
    <row r="822158" customFormat="1"/>
    <row r="822159" customFormat="1"/>
    <row r="822160" customFormat="1"/>
    <row r="822161" customFormat="1"/>
    <row r="822162" customFormat="1"/>
    <row r="822163" customFormat="1"/>
    <row r="822164" customFormat="1"/>
    <row r="822165" customFormat="1"/>
    <row r="822166" customFormat="1"/>
    <row r="822167" customFormat="1"/>
    <row r="822168" customFormat="1"/>
    <row r="822169" customFormat="1"/>
    <row r="822170" customFormat="1"/>
    <row r="822171" customFormat="1"/>
    <row r="822172" customFormat="1"/>
    <row r="822173" customFormat="1"/>
    <row r="822174" customFormat="1"/>
    <row r="822175" customFormat="1"/>
    <row r="822176" customFormat="1"/>
    <row r="822177" customFormat="1"/>
    <row r="822178" customFormat="1"/>
    <row r="822179" customFormat="1"/>
    <row r="822180" customFormat="1"/>
    <row r="822181" customFormat="1"/>
    <row r="822182" customFormat="1"/>
    <row r="822183" customFormat="1"/>
    <row r="822184" customFormat="1"/>
    <row r="822185" customFormat="1"/>
    <row r="822186" customFormat="1"/>
    <row r="822187" customFormat="1"/>
    <row r="822188" customFormat="1"/>
    <row r="822189" customFormat="1"/>
    <row r="822190" customFormat="1"/>
    <row r="822191" customFormat="1"/>
    <row r="822192" customFormat="1"/>
    <row r="822193" customFormat="1"/>
    <row r="822194" customFormat="1"/>
    <row r="822195" customFormat="1"/>
    <row r="822196" customFormat="1"/>
    <row r="822197" customFormat="1"/>
    <row r="822198" customFormat="1"/>
    <row r="822199" customFormat="1"/>
    <row r="822200" customFormat="1"/>
    <row r="822201" customFormat="1"/>
    <row r="822202" customFormat="1"/>
    <row r="822203" customFormat="1"/>
    <row r="822204" customFormat="1"/>
    <row r="822205" customFormat="1"/>
    <row r="822206" customFormat="1"/>
    <row r="822207" customFormat="1"/>
    <row r="822208" customFormat="1"/>
    <row r="822209" customFormat="1"/>
    <row r="822210" customFormat="1"/>
    <row r="822211" customFormat="1"/>
    <row r="822212" customFormat="1"/>
    <row r="822213" customFormat="1"/>
    <row r="822214" customFormat="1"/>
    <row r="822215" customFormat="1"/>
    <row r="822216" customFormat="1"/>
    <row r="822217" customFormat="1"/>
    <row r="822218" customFormat="1"/>
    <row r="822219" customFormat="1"/>
    <row r="822220" customFormat="1"/>
    <row r="822221" customFormat="1"/>
    <row r="822222" customFormat="1"/>
    <row r="822223" customFormat="1"/>
    <row r="822224" customFormat="1"/>
    <row r="822225" customFormat="1"/>
    <row r="822226" customFormat="1"/>
    <row r="822227" customFormat="1"/>
    <row r="822228" customFormat="1"/>
    <row r="822229" customFormat="1"/>
    <row r="822230" customFormat="1"/>
    <row r="822231" customFormat="1"/>
    <row r="822232" customFormat="1"/>
    <row r="822233" customFormat="1"/>
    <row r="822234" customFormat="1"/>
    <row r="822235" customFormat="1"/>
    <row r="822236" customFormat="1"/>
    <row r="822237" customFormat="1"/>
    <row r="822238" customFormat="1"/>
    <row r="822239" customFormat="1"/>
    <row r="822240" customFormat="1"/>
    <row r="822241" customFormat="1"/>
    <row r="822242" customFormat="1"/>
    <row r="822243" customFormat="1"/>
    <row r="822244" customFormat="1"/>
    <row r="822245" customFormat="1"/>
    <row r="822246" customFormat="1"/>
    <row r="822247" customFormat="1"/>
    <row r="822248" customFormat="1"/>
    <row r="822249" customFormat="1"/>
    <row r="822250" customFormat="1"/>
    <row r="822251" customFormat="1"/>
    <row r="822252" customFormat="1"/>
    <row r="822253" customFormat="1"/>
    <row r="822254" customFormat="1"/>
    <row r="822255" customFormat="1"/>
    <row r="822256" customFormat="1"/>
    <row r="822257" customFormat="1"/>
    <row r="822258" customFormat="1"/>
    <row r="822259" customFormat="1"/>
    <row r="822260" customFormat="1"/>
    <row r="822261" customFormat="1"/>
    <row r="822262" customFormat="1"/>
    <row r="822263" customFormat="1"/>
    <row r="822264" customFormat="1"/>
    <row r="822265" customFormat="1"/>
    <row r="822266" customFormat="1"/>
    <row r="822267" customFormat="1"/>
    <row r="822268" customFormat="1"/>
    <row r="822269" customFormat="1"/>
    <row r="822270" customFormat="1"/>
    <row r="822271" customFormat="1"/>
    <row r="822272" customFormat="1"/>
    <row r="822273" customFormat="1"/>
    <row r="822274" customFormat="1"/>
    <row r="822275" customFormat="1"/>
    <row r="822276" customFormat="1"/>
    <row r="822277" customFormat="1"/>
    <row r="822278" customFormat="1"/>
    <row r="822279" customFormat="1"/>
    <row r="822280" customFormat="1"/>
    <row r="822281" customFormat="1"/>
    <row r="822282" customFormat="1"/>
    <row r="822283" customFormat="1"/>
    <row r="822284" customFormat="1"/>
    <row r="822285" customFormat="1"/>
    <row r="822286" customFormat="1"/>
    <row r="822287" customFormat="1"/>
    <row r="822288" customFormat="1"/>
    <row r="822289" customFormat="1"/>
    <row r="822290" customFormat="1"/>
    <row r="822291" customFormat="1"/>
    <row r="822292" customFormat="1"/>
    <row r="822293" customFormat="1"/>
    <row r="822294" customFormat="1"/>
    <row r="822295" customFormat="1"/>
    <row r="822296" customFormat="1"/>
    <row r="822297" customFormat="1"/>
    <row r="822298" customFormat="1"/>
    <row r="822299" customFormat="1"/>
    <row r="822300" customFormat="1"/>
    <row r="822301" customFormat="1"/>
    <row r="822302" customFormat="1"/>
    <row r="822303" customFormat="1"/>
    <row r="822304" customFormat="1"/>
    <row r="822305" customFormat="1"/>
    <row r="822306" customFormat="1"/>
    <row r="822307" customFormat="1"/>
    <row r="822308" customFormat="1"/>
    <row r="822309" customFormat="1"/>
    <row r="822310" customFormat="1"/>
    <row r="822311" customFormat="1"/>
    <row r="822312" customFormat="1"/>
    <row r="822313" customFormat="1"/>
    <row r="822314" customFormat="1"/>
    <row r="822315" customFormat="1"/>
    <row r="822316" customFormat="1"/>
    <row r="822317" customFormat="1"/>
    <row r="822318" customFormat="1"/>
    <row r="822319" customFormat="1"/>
    <row r="822320" customFormat="1"/>
    <row r="822321" customFormat="1"/>
    <row r="822322" customFormat="1"/>
    <row r="822323" customFormat="1"/>
    <row r="822324" customFormat="1"/>
    <row r="822325" customFormat="1"/>
    <row r="822326" customFormat="1"/>
    <row r="822327" customFormat="1"/>
    <row r="822328" customFormat="1"/>
    <row r="822329" customFormat="1"/>
    <row r="822330" customFormat="1"/>
    <row r="822331" customFormat="1"/>
    <row r="822332" customFormat="1"/>
    <row r="822333" customFormat="1"/>
    <row r="822334" customFormat="1"/>
    <row r="822335" customFormat="1"/>
    <row r="822336" customFormat="1"/>
    <row r="822337" customFormat="1"/>
    <row r="822338" customFormat="1"/>
    <row r="822339" customFormat="1"/>
    <row r="822340" customFormat="1"/>
    <row r="822341" customFormat="1"/>
    <row r="822342" customFormat="1"/>
    <row r="822343" customFormat="1"/>
    <row r="822344" customFormat="1"/>
    <row r="822345" customFormat="1"/>
    <row r="822346" customFormat="1"/>
    <row r="822347" customFormat="1"/>
    <row r="822348" customFormat="1"/>
    <row r="822349" customFormat="1"/>
    <row r="822350" customFormat="1"/>
    <row r="822351" customFormat="1"/>
    <row r="822352" customFormat="1"/>
    <row r="822353" customFormat="1"/>
    <row r="822354" customFormat="1"/>
    <row r="822355" customFormat="1"/>
    <row r="822356" customFormat="1"/>
    <row r="822357" customFormat="1"/>
    <row r="822358" customFormat="1"/>
    <row r="822359" customFormat="1"/>
    <row r="822360" customFormat="1"/>
    <row r="822361" customFormat="1"/>
    <row r="822362" customFormat="1"/>
    <row r="822363" customFormat="1"/>
    <row r="822364" customFormat="1"/>
    <row r="822365" customFormat="1"/>
    <row r="822366" customFormat="1"/>
    <row r="822367" customFormat="1"/>
    <row r="822368" customFormat="1"/>
    <row r="822369" customFormat="1"/>
    <row r="822370" customFormat="1"/>
    <row r="822371" customFormat="1"/>
    <row r="822372" customFormat="1"/>
    <row r="822373" customFormat="1"/>
    <row r="822374" customFormat="1"/>
    <row r="822375" customFormat="1"/>
    <row r="822376" customFormat="1"/>
    <row r="822377" customFormat="1"/>
    <row r="822378" customFormat="1"/>
    <row r="822379" customFormat="1"/>
    <row r="822380" customFormat="1"/>
    <row r="822381" customFormat="1"/>
    <row r="822382" customFormat="1"/>
    <row r="822383" customFormat="1"/>
    <row r="822384" customFormat="1"/>
    <row r="822385" customFormat="1"/>
    <row r="822386" customFormat="1"/>
    <row r="822387" customFormat="1"/>
    <row r="822388" customFormat="1"/>
    <row r="822389" customFormat="1"/>
    <row r="822390" customFormat="1"/>
    <row r="822391" customFormat="1"/>
    <row r="822392" customFormat="1"/>
    <row r="822393" customFormat="1"/>
    <row r="822394" customFormat="1"/>
    <row r="822395" customFormat="1"/>
    <row r="822396" customFormat="1"/>
    <row r="822397" customFormat="1"/>
    <row r="822398" customFormat="1"/>
    <row r="822399" customFormat="1"/>
    <row r="822400" customFormat="1"/>
    <row r="822401" customFormat="1"/>
    <row r="822402" customFormat="1"/>
    <row r="822403" customFormat="1"/>
    <row r="822404" customFormat="1"/>
    <row r="822405" customFormat="1"/>
    <row r="822406" customFormat="1"/>
    <row r="822407" customFormat="1"/>
    <row r="822408" customFormat="1"/>
    <row r="822409" customFormat="1"/>
    <row r="822410" customFormat="1"/>
    <row r="822411" customFormat="1"/>
    <row r="822412" customFormat="1"/>
    <row r="822413" customFormat="1"/>
    <row r="822414" customFormat="1"/>
    <row r="822415" customFormat="1"/>
    <row r="822416" customFormat="1"/>
    <row r="822417" customFormat="1"/>
    <row r="822418" customFormat="1"/>
    <row r="822419" customFormat="1"/>
    <row r="822420" customFormat="1"/>
    <row r="822421" customFormat="1"/>
    <row r="822422" customFormat="1"/>
    <row r="822423" customFormat="1"/>
    <row r="822424" customFormat="1"/>
    <row r="822425" customFormat="1"/>
    <row r="822426" customFormat="1"/>
    <row r="822427" customFormat="1"/>
    <row r="822428" customFormat="1"/>
    <row r="822429" customFormat="1"/>
    <row r="822430" customFormat="1"/>
    <row r="822431" customFormat="1"/>
    <row r="822432" customFormat="1"/>
    <row r="822433" customFormat="1"/>
    <row r="822434" customFormat="1"/>
    <row r="822435" customFormat="1"/>
    <row r="822436" customFormat="1"/>
    <row r="822437" customFormat="1"/>
    <row r="822438" customFormat="1"/>
    <row r="822439" customFormat="1"/>
    <row r="822440" customFormat="1"/>
    <row r="822441" customFormat="1"/>
    <row r="822442" customFormat="1"/>
    <row r="822443" customFormat="1"/>
    <row r="822444" customFormat="1"/>
    <row r="822445" customFormat="1"/>
    <row r="822446" customFormat="1"/>
    <row r="822447" customFormat="1"/>
    <row r="822448" customFormat="1"/>
    <row r="822449" customFormat="1"/>
    <row r="822450" customFormat="1"/>
    <row r="822451" customFormat="1"/>
    <row r="822452" customFormat="1"/>
    <row r="822453" customFormat="1"/>
    <row r="822454" customFormat="1"/>
    <row r="822455" customFormat="1"/>
    <row r="822456" customFormat="1"/>
    <row r="822457" customFormat="1"/>
    <row r="822458" customFormat="1"/>
    <row r="822459" customFormat="1"/>
    <row r="822460" customFormat="1"/>
    <row r="822461" customFormat="1"/>
    <row r="822462" customFormat="1"/>
    <row r="822463" customFormat="1"/>
    <row r="822464" customFormat="1"/>
    <row r="822465" customFormat="1"/>
    <row r="822466" customFormat="1"/>
    <row r="822467" customFormat="1"/>
    <row r="822468" customFormat="1"/>
    <row r="822469" customFormat="1"/>
    <row r="822470" customFormat="1"/>
    <row r="822471" customFormat="1"/>
    <row r="822472" customFormat="1"/>
    <row r="822473" customFormat="1"/>
    <row r="822474" customFormat="1"/>
    <row r="822475" customFormat="1"/>
    <row r="822476" customFormat="1"/>
    <row r="822477" customFormat="1"/>
    <row r="822478" customFormat="1"/>
    <row r="822479" customFormat="1"/>
    <row r="822480" customFormat="1"/>
    <row r="822481" customFormat="1"/>
    <row r="822482" customFormat="1"/>
    <row r="822483" customFormat="1"/>
    <row r="822484" customFormat="1"/>
    <row r="822485" customFormat="1"/>
    <row r="822486" customFormat="1"/>
    <row r="822487" customFormat="1"/>
    <row r="822488" customFormat="1"/>
    <row r="822489" customFormat="1"/>
    <row r="822490" customFormat="1"/>
    <row r="822491" customFormat="1"/>
    <row r="822492" customFormat="1"/>
    <row r="822493" customFormat="1"/>
    <row r="822494" customFormat="1"/>
    <row r="822495" customFormat="1"/>
    <row r="822496" customFormat="1"/>
    <row r="822497" customFormat="1"/>
    <row r="822498" customFormat="1"/>
    <row r="822499" customFormat="1"/>
    <row r="822500" customFormat="1"/>
    <row r="822501" customFormat="1"/>
    <row r="822502" customFormat="1"/>
    <row r="822503" customFormat="1"/>
    <row r="822504" customFormat="1"/>
    <row r="822505" customFormat="1"/>
    <row r="822506" customFormat="1"/>
    <row r="822507" customFormat="1"/>
    <row r="822508" customFormat="1"/>
    <row r="822509" customFormat="1"/>
    <row r="822510" customFormat="1"/>
    <row r="822511" customFormat="1"/>
    <row r="822512" customFormat="1"/>
    <row r="822513" customFormat="1"/>
    <row r="822514" customFormat="1"/>
    <row r="822515" customFormat="1"/>
    <row r="822516" customFormat="1"/>
    <row r="822517" customFormat="1"/>
    <row r="822518" customFormat="1"/>
    <row r="822519" customFormat="1"/>
    <row r="822520" customFormat="1"/>
    <row r="822521" customFormat="1"/>
    <row r="822522" customFormat="1"/>
    <row r="822523" customFormat="1"/>
    <row r="822524" customFormat="1"/>
    <row r="822525" customFormat="1"/>
    <row r="822526" customFormat="1"/>
    <row r="822527" customFormat="1"/>
    <row r="822528" customFormat="1"/>
    <row r="822529" customFormat="1"/>
    <row r="822530" customFormat="1"/>
    <row r="822531" customFormat="1"/>
    <row r="822532" customFormat="1"/>
    <row r="822533" customFormat="1"/>
    <row r="822534" customFormat="1"/>
    <row r="822535" customFormat="1"/>
    <row r="822536" customFormat="1"/>
    <row r="822537" customFormat="1"/>
    <row r="822538" customFormat="1"/>
    <row r="822539" customFormat="1"/>
    <row r="822540" customFormat="1"/>
    <row r="822541" customFormat="1"/>
    <row r="822542" customFormat="1"/>
    <row r="822543" customFormat="1"/>
    <row r="822544" customFormat="1"/>
    <row r="822545" customFormat="1"/>
    <row r="822546" customFormat="1"/>
    <row r="822547" customFormat="1"/>
    <row r="822548" customFormat="1"/>
    <row r="822549" customFormat="1"/>
    <row r="822550" customFormat="1"/>
    <row r="822551" customFormat="1"/>
    <row r="822552" customFormat="1"/>
    <row r="822553" customFormat="1"/>
    <row r="822554" customFormat="1"/>
    <row r="822555" customFormat="1"/>
    <row r="822556" customFormat="1"/>
    <row r="822557" customFormat="1"/>
    <row r="822558" customFormat="1"/>
    <row r="822559" customFormat="1"/>
    <row r="822560" customFormat="1"/>
    <row r="822561" customFormat="1"/>
    <row r="822562" customFormat="1"/>
    <row r="822563" customFormat="1"/>
    <row r="822564" customFormat="1"/>
    <row r="822565" customFormat="1"/>
    <row r="822566" customFormat="1"/>
    <row r="822567" customFormat="1"/>
    <row r="822568" customFormat="1"/>
    <row r="822569" customFormat="1"/>
    <row r="822570" customFormat="1"/>
    <row r="822571" customFormat="1"/>
    <row r="822572" customFormat="1"/>
    <row r="822573" customFormat="1"/>
    <row r="822574" customFormat="1"/>
    <row r="822575" customFormat="1"/>
    <row r="822576" customFormat="1"/>
    <row r="822577" customFormat="1"/>
    <row r="822578" customFormat="1"/>
    <row r="822579" customFormat="1"/>
    <row r="822580" customFormat="1"/>
    <row r="822581" customFormat="1"/>
    <row r="822582" customFormat="1"/>
    <row r="822583" customFormat="1"/>
    <row r="822584" customFormat="1"/>
    <row r="822585" customFormat="1"/>
    <row r="822586" customFormat="1"/>
    <row r="822587" customFormat="1"/>
    <row r="822588" customFormat="1"/>
    <row r="822589" customFormat="1"/>
    <row r="822590" customFormat="1"/>
    <row r="822591" customFormat="1"/>
    <row r="822592" customFormat="1"/>
    <row r="822593" customFormat="1"/>
    <row r="822594" customFormat="1"/>
    <row r="822595" customFormat="1"/>
    <row r="822596" customFormat="1"/>
    <row r="822597" customFormat="1"/>
    <row r="822598" customFormat="1"/>
    <row r="822599" customFormat="1"/>
    <row r="822600" customFormat="1"/>
    <row r="822601" customFormat="1"/>
    <row r="822602" customFormat="1"/>
    <row r="822603" customFormat="1"/>
    <row r="822604" customFormat="1"/>
    <row r="822605" customFormat="1"/>
    <row r="822606" customFormat="1"/>
    <row r="822607" customFormat="1"/>
    <row r="822608" customFormat="1"/>
    <row r="822609" customFormat="1"/>
    <row r="822610" customFormat="1"/>
    <row r="822611" customFormat="1"/>
    <row r="822612" customFormat="1"/>
    <row r="822613" customFormat="1"/>
    <row r="822614" customFormat="1"/>
    <row r="822615" customFormat="1"/>
    <row r="822616" customFormat="1"/>
    <row r="822617" customFormat="1"/>
    <row r="822618" customFormat="1"/>
    <row r="822619" customFormat="1"/>
    <row r="822620" customFormat="1"/>
    <row r="822621" customFormat="1"/>
    <row r="822622" customFormat="1"/>
    <row r="822623" customFormat="1"/>
    <row r="822624" customFormat="1"/>
    <row r="822625" customFormat="1"/>
    <row r="822626" customFormat="1"/>
    <row r="822627" customFormat="1"/>
    <row r="822628" customFormat="1"/>
    <row r="822629" customFormat="1"/>
    <row r="822630" customFormat="1"/>
    <row r="822631" customFormat="1"/>
    <row r="822632" customFormat="1"/>
    <row r="822633" customFormat="1"/>
    <row r="822634" customFormat="1"/>
    <row r="822635" customFormat="1"/>
    <row r="822636" customFormat="1"/>
    <row r="822637" customFormat="1"/>
    <row r="822638" customFormat="1"/>
    <row r="822639" customFormat="1"/>
    <row r="822640" customFormat="1"/>
    <row r="822641" customFormat="1"/>
    <row r="822642" customFormat="1"/>
    <row r="822643" customFormat="1"/>
    <row r="822644" customFormat="1"/>
    <row r="822645" customFormat="1"/>
    <row r="822646" customFormat="1"/>
    <row r="822647" customFormat="1"/>
    <row r="822648" customFormat="1"/>
    <row r="822649" customFormat="1"/>
    <row r="822650" customFormat="1"/>
    <row r="822651" customFormat="1"/>
    <row r="822652" customFormat="1"/>
    <row r="822653" customFormat="1"/>
    <row r="822654" customFormat="1"/>
    <row r="822655" customFormat="1"/>
    <row r="822656" customFormat="1"/>
    <row r="822657" customFormat="1"/>
    <row r="822658" customFormat="1"/>
    <row r="822659" customFormat="1"/>
    <row r="822660" customFormat="1"/>
    <row r="822661" customFormat="1"/>
    <row r="822662" customFormat="1"/>
    <row r="822663" customFormat="1"/>
    <row r="822664" customFormat="1"/>
    <row r="822665" customFormat="1"/>
    <row r="822666" customFormat="1"/>
    <row r="822667" customFormat="1"/>
    <row r="822668" customFormat="1"/>
    <row r="822669" customFormat="1"/>
    <row r="822670" customFormat="1"/>
    <row r="822671" customFormat="1"/>
    <row r="822672" customFormat="1"/>
    <row r="822673" customFormat="1"/>
    <row r="822674" customFormat="1"/>
    <row r="822675" customFormat="1"/>
    <row r="822676" customFormat="1"/>
    <row r="822677" customFormat="1"/>
    <row r="822678" customFormat="1"/>
    <row r="822679" customFormat="1"/>
    <row r="822680" customFormat="1"/>
    <row r="822681" customFormat="1"/>
    <row r="822682" customFormat="1"/>
    <row r="822683" customFormat="1"/>
    <row r="822684" customFormat="1"/>
    <row r="822685" customFormat="1"/>
    <row r="822686" customFormat="1"/>
    <row r="822687" customFormat="1"/>
    <row r="822688" customFormat="1"/>
    <row r="822689" customFormat="1"/>
    <row r="822690" customFormat="1"/>
    <row r="822691" customFormat="1"/>
    <row r="822692" customFormat="1"/>
    <row r="822693" customFormat="1"/>
    <row r="822694" customFormat="1"/>
    <row r="822695" customFormat="1"/>
    <row r="822696" customFormat="1"/>
    <row r="822697" customFormat="1"/>
    <row r="822698" customFormat="1"/>
    <row r="822699" customFormat="1"/>
    <row r="822700" customFormat="1"/>
    <row r="822701" customFormat="1"/>
    <row r="822702" customFormat="1"/>
    <row r="822703" customFormat="1"/>
    <row r="822704" customFormat="1"/>
    <row r="822705" customFormat="1"/>
    <row r="822706" customFormat="1"/>
    <row r="822707" customFormat="1"/>
    <row r="822708" customFormat="1"/>
    <row r="822709" customFormat="1"/>
    <row r="822710" customFormat="1"/>
    <row r="822711" customFormat="1"/>
    <row r="822712" customFormat="1"/>
    <row r="822713" customFormat="1"/>
    <row r="822714" customFormat="1"/>
    <row r="822715" customFormat="1"/>
    <row r="822716" customFormat="1"/>
    <row r="822717" customFormat="1"/>
    <row r="822718" customFormat="1"/>
    <row r="822719" customFormat="1"/>
    <row r="822720" customFormat="1"/>
    <row r="822721" customFormat="1"/>
    <row r="822722" customFormat="1"/>
    <row r="822723" customFormat="1"/>
    <row r="822724" customFormat="1"/>
    <row r="822725" customFormat="1"/>
    <row r="822726" customFormat="1"/>
    <row r="822727" customFormat="1"/>
    <row r="822728" customFormat="1"/>
    <row r="822729" customFormat="1"/>
    <row r="822730" customFormat="1"/>
    <row r="822731" customFormat="1"/>
    <row r="822732" customFormat="1"/>
    <row r="822733" customFormat="1"/>
    <row r="822734" customFormat="1"/>
    <row r="822735" customFormat="1"/>
    <row r="822736" customFormat="1"/>
    <row r="822737" customFormat="1"/>
    <row r="822738" customFormat="1"/>
    <row r="822739" customFormat="1"/>
    <row r="822740" customFormat="1"/>
    <row r="822741" customFormat="1"/>
    <row r="822742" customFormat="1"/>
    <row r="822743" customFormat="1"/>
    <row r="822744" customFormat="1"/>
    <row r="822745" customFormat="1"/>
    <row r="822746" customFormat="1"/>
    <row r="822747" customFormat="1"/>
    <row r="822748" customFormat="1"/>
    <row r="822749" customFormat="1"/>
    <row r="822750" customFormat="1"/>
    <row r="822751" customFormat="1"/>
    <row r="822752" customFormat="1"/>
    <row r="822753" customFormat="1"/>
    <row r="822754" customFormat="1"/>
    <row r="822755" customFormat="1"/>
    <row r="822756" customFormat="1"/>
    <row r="822757" customFormat="1"/>
    <row r="822758" customFormat="1"/>
    <row r="822759" customFormat="1"/>
    <row r="822760" customFormat="1"/>
    <row r="822761" customFormat="1"/>
    <row r="822762" customFormat="1"/>
    <row r="822763" customFormat="1"/>
    <row r="822764" customFormat="1"/>
    <row r="822765" customFormat="1"/>
    <row r="822766" customFormat="1"/>
    <row r="822767" customFormat="1"/>
    <row r="822768" customFormat="1"/>
    <row r="822769" customFormat="1"/>
    <row r="822770" customFormat="1"/>
    <row r="822771" customFormat="1"/>
    <row r="822772" customFormat="1"/>
    <row r="822773" customFormat="1"/>
    <row r="822774" customFormat="1"/>
    <row r="822775" customFormat="1"/>
    <row r="822776" customFormat="1"/>
    <row r="822777" customFormat="1"/>
    <row r="822778" customFormat="1"/>
    <row r="822779" customFormat="1"/>
    <row r="822780" customFormat="1"/>
    <row r="822781" customFormat="1"/>
    <row r="822782" customFormat="1"/>
    <row r="822783" customFormat="1"/>
    <row r="822784" customFormat="1"/>
    <row r="822785" customFormat="1"/>
    <row r="822786" customFormat="1"/>
    <row r="822787" customFormat="1"/>
    <row r="822788" customFormat="1"/>
    <row r="822789" customFormat="1"/>
    <row r="822790" customFormat="1"/>
    <row r="822791" customFormat="1"/>
    <row r="822792" customFormat="1"/>
    <row r="822793" customFormat="1"/>
    <row r="822794" customFormat="1"/>
    <row r="822795" customFormat="1"/>
    <row r="822796" customFormat="1"/>
    <row r="822797" customFormat="1"/>
    <row r="822798" customFormat="1"/>
    <row r="822799" customFormat="1"/>
    <row r="822800" customFormat="1"/>
    <row r="822801" customFormat="1"/>
    <row r="822802" customFormat="1"/>
    <row r="822803" customFormat="1"/>
    <row r="822804" customFormat="1"/>
    <row r="822805" customFormat="1"/>
    <row r="822806" customFormat="1"/>
    <row r="822807" customFormat="1"/>
    <row r="822808" customFormat="1"/>
    <row r="822809" customFormat="1"/>
    <row r="822810" customFormat="1"/>
    <row r="822811" customFormat="1"/>
    <row r="822812" customFormat="1"/>
    <row r="822813" customFormat="1"/>
    <row r="822814" customFormat="1"/>
    <row r="822815" customFormat="1"/>
    <row r="822816" customFormat="1"/>
    <row r="822817" customFormat="1"/>
    <row r="822818" customFormat="1"/>
    <row r="822819" customFormat="1"/>
    <row r="822820" customFormat="1"/>
    <row r="822821" customFormat="1"/>
    <row r="822822" customFormat="1"/>
    <row r="822823" customFormat="1"/>
    <row r="822824" customFormat="1"/>
    <row r="822825" customFormat="1"/>
    <row r="822826" customFormat="1"/>
    <row r="822827" customFormat="1"/>
    <row r="822828" customFormat="1"/>
    <row r="822829" customFormat="1"/>
    <row r="822830" customFormat="1"/>
    <row r="822831" customFormat="1"/>
    <row r="822832" customFormat="1"/>
    <row r="822833" customFormat="1"/>
    <row r="822834" customFormat="1"/>
    <row r="822835" customFormat="1"/>
    <row r="822836" customFormat="1"/>
    <row r="822837" customFormat="1"/>
    <row r="822838" customFormat="1"/>
    <row r="822839" customFormat="1"/>
    <row r="822840" customFormat="1"/>
    <row r="822841" customFormat="1"/>
    <row r="822842" customFormat="1"/>
    <row r="822843" customFormat="1"/>
    <row r="822844" customFormat="1"/>
    <row r="822845" customFormat="1"/>
    <row r="822846" customFormat="1"/>
    <row r="822847" customFormat="1"/>
    <row r="822848" customFormat="1"/>
    <row r="822849" customFormat="1"/>
    <row r="822850" customFormat="1"/>
    <row r="822851" customFormat="1"/>
    <row r="822852" customFormat="1"/>
    <row r="822853" customFormat="1"/>
    <row r="822854" customFormat="1"/>
    <row r="822855" customFormat="1"/>
    <row r="822856" customFormat="1"/>
    <row r="822857" customFormat="1"/>
    <row r="822858" customFormat="1"/>
    <row r="822859" customFormat="1"/>
    <row r="822860" customFormat="1"/>
    <row r="822861" customFormat="1"/>
    <row r="822862" customFormat="1"/>
    <row r="822863" customFormat="1"/>
    <row r="822864" customFormat="1"/>
    <row r="822865" customFormat="1"/>
    <row r="822866" customFormat="1"/>
    <row r="822867" customFormat="1"/>
    <row r="822868" customFormat="1"/>
    <row r="822869" customFormat="1"/>
    <row r="822870" customFormat="1"/>
    <row r="822871" customFormat="1"/>
    <row r="822872" customFormat="1"/>
    <row r="822873" customFormat="1"/>
    <row r="822874" customFormat="1"/>
    <row r="822875" customFormat="1"/>
    <row r="822876" customFormat="1"/>
    <row r="822877" customFormat="1"/>
    <row r="822878" customFormat="1"/>
    <row r="822879" customFormat="1"/>
    <row r="822880" customFormat="1"/>
    <row r="822881" customFormat="1"/>
    <row r="822882" customFormat="1"/>
    <row r="822883" customFormat="1"/>
    <row r="822884" customFormat="1"/>
    <row r="822885" customFormat="1"/>
    <row r="822886" customFormat="1"/>
    <row r="822887" customFormat="1"/>
    <row r="822888" customFormat="1"/>
    <row r="822889" customFormat="1"/>
    <row r="822890" customFormat="1"/>
    <row r="822891" customFormat="1"/>
    <row r="822892" customFormat="1"/>
    <row r="822893" customFormat="1"/>
    <row r="822894" customFormat="1"/>
    <row r="822895" customFormat="1"/>
    <row r="822896" customFormat="1"/>
    <row r="822897" customFormat="1"/>
    <row r="822898" customFormat="1"/>
    <row r="822899" customFormat="1"/>
    <row r="822900" customFormat="1"/>
    <row r="822901" customFormat="1"/>
    <row r="822902" customFormat="1"/>
    <row r="822903" customFormat="1"/>
    <row r="822904" customFormat="1"/>
    <row r="822905" customFormat="1"/>
    <row r="822906" customFormat="1"/>
    <row r="822907" customFormat="1"/>
    <row r="822908" customFormat="1"/>
    <row r="822909" customFormat="1"/>
    <row r="822910" customFormat="1"/>
    <row r="822911" customFormat="1"/>
    <row r="822912" customFormat="1"/>
    <row r="822913" customFormat="1"/>
    <row r="822914" customFormat="1"/>
    <row r="822915" customFormat="1"/>
    <row r="822916" customFormat="1"/>
    <row r="822917" customFormat="1"/>
    <row r="822918" customFormat="1"/>
    <row r="822919" customFormat="1"/>
    <row r="822920" customFormat="1"/>
    <row r="822921" customFormat="1"/>
    <row r="822922" customFormat="1"/>
    <row r="822923" customFormat="1"/>
    <row r="822924" customFormat="1"/>
    <row r="822925" customFormat="1"/>
    <row r="822926" customFormat="1"/>
    <row r="822927" customFormat="1"/>
    <row r="822928" customFormat="1"/>
    <row r="822929" customFormat="1"/>
    <row r="822930" customFormat="1"/>
    <row r="822931" customFormat="1"/>
    <row r="822932" customFormat="1"/>
    <row r="822933" customFormat="1"/>
    <row r="822934" customFormat="1"/>
    <row r="822935" customFormat="1"/>
    <row r="822936" customFormat="1"/>
    <row r="822937" customFormat="1"/>
    <row r="822938" customFormat="1"/>
    <row r="822939" customFormat="1"/>
    <row r="822940" customFormat="1"/>
    <row r="822941" customFormat="1"/>
    <row r="822942" customFormat="1"/>
    <row r="822943" customFormat="1"/>
    <row r="822944" customFormat="1"/>
    <row r="822945" customFormat="1"/>
    <row r="822946" customFormat="1"/>
    <row r="822947" customFormat="1"/>
    <row r="822948" customFormat="1"/>
    <row r="822949" customFormat="1"/>
    <row r="822950" customFormat="1"/>
    <row r="822951" customFormat="1"/>
    <row r="822952" customFormat="1"/>
    <row r="822953" customFormat="1"/>
    <row r="822954" customFormat="1"/>
    <row r="822955" customFormat="1"/>
    <row r="822956" customFormat="1"/>
    <row r="822957" customFormat="1"/>
    <row r="822958" customFormat="1"/>
    <row r="822959" customFormat="1"/>
    <row r="822960" customFormat="1"/>
    <row r="822961" customFormat="1"/>
    <row r="822962" customFormat="1"/>
    <row r="822963" customFormat="1"/>
    <row r="822964" customFormat="1"/>
    <row r="822965" customFormat="1"/>
    <row r="822966" customFormat="1"/>
    <row r="822967" customFormat="1"/>
    <row r="822968" customFormat="1"/>
    <row r="822969" customFormat="1"/>
    <row r="822970" customFormat="1"/>
    <row r="822971" customFormat="1"/>
    <row r="822972" customFormat="1"/>
    <row r="822973" customFormat="1"/>
    <row r="822974" customFormat="1"/>
    <row r="822975" customFormat="1"/>
    <row r="822976" customFormat="1"/>
    <row r="822977" customFormat="1"/>
    <row r="822978" customFormat="1"/>
    <row r="822979" customFormat="1"/>
    <row r="822980" customFormat="1"/>
    <row r="822981" customFormat="1"/>
    <row r="822982" customFormat="1"/>
    <row r="822983" customFormat="1"/>
    <row r="822984" customFormat="1"/>
    <row r="822985" customFormat="1"/>
    <row r="822986" customFormat="1"/>
    <row r="822987" customFormat="1"/>
    <row r="822988" customFormat="1"/>
    <row r="822989" customFormat="1"/>
    <row r="822990" customFormat="1"/>
    <row r="822991" customFormat="1"/>
    <row r="822992" customFormat="1"/>
    <row r="822993" customFormat="1"/>
    <row r="822994" customFormat="1"/>
    <row r="822995" customFormat="1"/>
    <row r="822996" customFormat="1"/>
    <row r="822997" customFormat="1"/>
    <row r="822998" customFormat="1"/>
    <row r="822999" customFormat="1"/>
    <row r="823000" customFormat="1"/>
    <row r="823001" customFormat="1"/>
    <row r="823002" customFormat="1"/>
    <row r="823003" customFormat="1"/>
    <row r="823004" customFormat="1"/>
    <row r="823005" customFormat="1"/>
    <row r="823006" customFormat="1"/>
    <row r="823007" customFormat="1"/>
    <row r="823008" customFormat="1"/>
    <row r="823009" customFormat="1"/>
    <row r="823010" customFormat="1"/>
    <row r="823011" customFormat="1"/>
    <row r="823012" customFormat="1"/>
    <row r="823013" customFormat="1"/>
    <row r="823014" customFormat="1"/>
    <row r="823015" customFormat="1"/>
    <row r="823016" customFormat="1"/>
    <row r="823017" customFormat="1"/>
    <row r="823018" customFormat="1"/>
    <row r="823019" customFormat="1"/>
    <row r="823020" customFormat="1"/>
    <row r="823021" customFormat="1"/>
    <row r="823022" customFormat="1"/>
    <row r="823023" customFormat="1"/>
    <row r="823024" customFormat="1"/>
    <row r="823025" customFormat="1"/>
    <row r="823026" customFormat="1"/>
    <row r="823027" customFormat="1"/>
    <row r="823028" customFormat="1"/>
    <row r="823029" customFormat="1"/>
    <row r="823030" customFormat="1"/>
    <row r="823031" customFormat="1"/>
    <row r="823032" customFormat="1"/>
    <row r="823033" customFormat="1"/>
    <row r="823034" customFormat="1"/>
    <row r="823035" customFormat="1"/>
    <row r="823036" customFormat="1"/>
    <row r="823037" customFormat="1"/>
    <row r="823038" customFormat="1"/>
    <row r="823039" customFormat="1"/>
    <row r="823040" customFormat="1"/>
    <row r="823041" customFormat="1"/>
    <row r="823042" customFormat="1"/>
    <row r="823043" customFormat="1"/>
    <row r="823044" customFormat="1"/>
    <row r="823045" customFormat="1"/>
    <row r="823046" customFormat="1"/>
    <row r="823047" customFormat="1"/>
    <row r="823048" customFormat="1"/>
    <row r="823049" customFormat="1"/>
    <row r="823050" customFormat="1"/>
    <row r="823051" customFormat="1"/>
    <row r="823052" customFormat="1"/>
    <row r="823053" customFormat="1"/>
    <row r="823054" customFormat="1"/>
    <row r="823055" customFormat="1"/>
    <row r="823056" customFormat="1"/>
    <row r="823057" customFormat="1"/>
    <row r="823058" customFormat="1"/>
    <row r="823059" customFormat="1"/>
    <row r="823060" customFormat="1"/>
    <row r="823061" customFormat="1"/>
    <row r="823062" customFormat="1"/>
    <row r="823063" customFormat="1"/>
    <row r="823064" customFormat="1"/>
    <row r="823065" customFormat="1"/>
    <row r="823066" customFormat="1"/>
    <row r="823067" customFormat="1"/>
    <row r="823068" customFormat="1"/>
    <row r="823069" customFormat="1"/>
    <row r="823070" customFormat="1"/>
    <row r="823071" customFormat="1"/>
    <row r="823072" customFormat="1"/>
    <row r="823073" customFormat="1"/>
    <row r="823074" customFormat="1"/>
    <row r="823075" customFormat="1"/>
    <row r="823076" customFormat="1"/>
    <row r="823077" customFormat="1"/>
    <row r="823078" customFormat="1"/>
    <row r="823079" customFormat="1"/>
    <row r="823080" customFormat="1"/>
    <row r="823081" customFormat="1"/>
    <row r="823082" customFormat="1"/>
    <row r="823083" customFormat="1"/>
    <row r="823084" customFormat="1"/>
    <row r="823085" customFormat="1"/>
    <row r="823086" customFormat="1"/>
    <row r="823087" customFormat="1"/>
    <row r="823088" customFormat="1"/>
    <row r="823089" customFormat="1"/>
    <row r="823090" customFormat="1"/>
    <row r="823091" customFormat="1"/>
    <row r="823092" customFormat="1"/>
    <row r="823093" customFormat="1"/>
    <row r="823094" customFormat="1"/>
    <row r="823095" customFormat="1"/>
    <row r="823096" customFormat="1"/>
    <row r="823097" customFormat="1"/>
    <row r="823098" customFormat="1"/>
    <row r="823099" customFormat="1"/>
    <row r="823100" customFormat="1"/>
    <row r="823101" customFormat="1"/>
    <row r="823102" customFormat="1"/>
    <row r="823103" customFormat="1"/>
    <row r="823104" customFormat="1"/>
    <row r="823105" customFormat="1"/>
    <row r="823106" customFormat="1"/>
    <row r="823107" customFormat="1"/>
    <row r="823108" customFormat="1"/>
    <row r="823109" customFormat="1"/>
    <row r="823110" customFormat="1"/>
    <row r="823111" customFormat="1"/>
    <row r="823112" customFormat="1"/>
    <row r="823113" customFormat="1"/>
    <row r="823114" customFormat="1"/>
    <row r="823115" customFormat="1"/>
    <row r="823116" customFormat="1"/>
    <row r="823117" customFormat="1"/>
    <row r="823118" customFormat="1"/>
    <row r="823119" customFormat="1"/>
    <row r="823120" customFormat="1"/>
    <row r="823121" customFormat="1"/>
    <row r="823122" customFormat="1"/>
    <row r="823123" customFormat="1"/>
    <row r="823124" customFormat="1"/>
    <row r="823125" customFormat="1"/>
    <row r="823126" customFormat="1"/>
    <row r="823127" customFormat="1"/>
    <row r="823128" customFormat="1"/>
    <row r="823129" customFormat="1"/>
    <row r="823130" customFormat="1"/>
    <row r="823131" customFormat="1"/>
    <row r="823132" customFormat="1"/>
    <row r="823133" customFormat="1"/>
    <row r="823134" customFormat="1"/>
    <row r="823135" customFormat="1"/>
    <row r="823136" customFormat="1"/>
    <row r="823137" customFormat="1"/>
    <row r="823138" customFormat="1"/>
    <row r="823139" customFormat="1"/>
    <row r="823140" customFormat="1"/>
    <row r="823141" customFormat="1"/>
    <row r="823142" customFormat="1"/>
    <row r="823143" customFormat="1"/>
    <row r="823144" customFormat="1"/>
    <row r="823145" customFormat="1"/>
    <row r="823146" customFormat="1"/>
    <row r="823147" customFormat="1"/>
    <row r="823148" customFormat="1"/>
    <row r="823149" customFormat="1"/>
    <row r="823150" customFormat="1"/>
    <row r="823151" customFormat="1"/>
    <row r="823152" customFormat="1"/>
    <row r="823153" customFormat="1"/>
    <row r="823154" customFormat="1"/>
    <row r="823155" customFormat="1"/>
    <row r="823156" customFormat="1"/>
    <row r="823157" customFormat="1"/>
    <row r="823158" customFormat="1"/>
    <row r="823159" customFormat="1"/>
    <row r="823160" customFormat="1"/>
    <row r="823161" customFormat="1"/>
    <row r="823162" customFormat="1"/>
    <row r="823163" customFormat="1"/>
    <row r="823164" customFormat="1"/>
    <row r="823165" customFormat="1"/>
    <row r="823166" customFormat="1"/>
    <row r="823167" customFormat="1"/>
    <row r="823168" customFormat="1"/>
    <row r="823169" customFormat="1"/>
    <row r="823170" customFormat="1"/>
    <row r="823171" customFormat="1"/>
    <row r="823172" customFormat="1"/>
    <row r="823173" customFormat="1"/>
    <row r="823174" customFormat="1"/>
    <row r="823175" customFormat="1"/>
    <row r="823176" customFormat="1"/>
    <row r="823177" customFormat="1"/>
    <row r="823178" customFormat="1"/>
    <row r="823179" customFormat="1"/>
    <row r="823180" customFormat="1"/>
    <row r="823181" customFormat="1"/>
    <row r="823182" customFormat="1"/>
    <row r="823183" customFormat="1"/>
    <row r="823184" customFormat="1"/>
    <row r="823185" customFormat="1"/>
    <row r="823186" customFormat="1"/>
    <row r="823187" customFormat="1"/>
    <row r="823188" customFormat="1"/>
    <row r="823189" customFormat="1"/>
    <row r="823190" customFormat="1"/>
    <row r="823191" customFormat="1"/>
    <row r="823192" customFormat="1"/>
    <row r="823193" customFormat="1"/>
    <row r="823194" customFormat="1"/>
    <row r="823195" customFormat="1"/>
    <row r="823196" customFormat="1"/>
    <row r="823197" customFormat="1"/>
    <row r="823198" customFormat="1"/>
    <row r="823199" customFormat="1"/>
    <row r="823200" customFormat="1"/>
    <row r="823201" customFormat="1"/>
    <row r="823202" customFormat="1"/>
    <row r="823203" customFormat="1"/>
    <row r="823204" customFormat="1"/>
    <row r="823205" customFormat="1"/>
    <row r="823206" customFormat="1"/>
    <row r="823207" customFormat="1"/>
    <row r="823208" customFormat="1"/>
    <row r="823209" customFormat="1"/>
    <row r="823210" customFormat="1"/>
    <row r="823211" customFormat="1"/>
    <row r="823212" customFormat="1"/>
    <row r="823213" customFormat="1"/>
    <row r="823214" customFormat="1"/>
    <row r="823215" customFormat="1"/>
    <row r="823216" customFormat="1"/>
    <row r="823217" customFormat="1"/>
    <row r="823218" customFormat="1"/>
    <row r="823219" customFormat="1"/>
    <row r="823220" customFormat="1"/>
    <row r="823221" customFormat="1"/>
    <row r="823222" customFormat="1"/>
    <row r="823223" customFormat="1"/>
    <row r="823224" customFormat="1"/>
    <row r="823225" customFormat="1"/>
    <row r="823226" customFormat="1"/>
    <row r="823227" customFormat="1"/>
    <row r="823228" customFormat="1"/>
    <row r="823229" customFormat="1"/>
    <row r="823230" customFormat="1"/>
    <row r="823231" customFormat="1"/>
    <row r="823232" customFormat="1"/>
    <row r="823233" customFormat="1"/>
    <row r="823234" customFormat="1"/>
    <row r="823235" customFormat="1"/>
    <row r="823236" customFormat="1"/>
    <row r="823237" customFormat="1"/>
    <row r="823238" customFormat="1"/>
    <row r="823239" customFormat="1"/>
    <row r="823240" customFormat="1"/>
    <row r="823241" customFormat="1"/>
    <row r="823242" customFormat="1"/>
    <row r="823243" customFormat="1"/>
    <row r="823244" customFormat="1"/>
    <row r="823245" customFormat="1"/>
    <row r="823246" customFormat="1"/>
    <row r="823247" customFormat="1"/>
    <row r="823248" customFormat="1"/>
    <row r="823249" customFormat="1"/>
    <row r="823250" customFormat="1"/>
    <row r="823251" customFormat="1"/>
    <row r="823252" customFormat="1"/>
    <row r="823253" customFormat="1"/>
    <row r="823254" customFormat="1"/>
    <row r="823255" customFormat="1"/>
    <row r="823256" customFormat="1"/>
    <row r="823257" customFormat="1"/>
    <row r="823258" customFormat="1"/>
    <row r="823259" customFormat="1"/>
    <row r="823260" customFormat="1"/>
    <row r="823261" customFormat="1"/>
    <row r="823262" customFormat="1"/>
    <row r="823263" customFormat="1"/>
    <row r="823264" customFormat="1"/>
    <row r="823265" customFormat="1"/>
    <row r="823266" customFormat="1"/>
    <row r="823267" customFormat="1"/>
    <row r="823268" customFormat="1"/>
    <row r="823269" customFormat="1"/>
    <row r="823270" customFormat="1"/>
    <row r="823271" customFormat="1"/>
    <row r="823272" customFormat="1"/>
    <row r="823273" customFormat="1"/>
    <row r="823274" customFormat="1"/>
    <row r="823275" customFormat="1"/>
    <row r="823276" customFormat="1"/>
    <row r="823277" customFormat="1"/>
    <row r="823278" customFormat="1"/>
    <row r="823279" customFormat="1"/>
    <row r="823280" customFormat="1"/>
    <row r="823281" customFormat="1"/>
    <row r="823282" customFormat="1"/>
    <row r="823283" customFormat="1"/>
    <row r="823284" customFormat="1"/>
    <row r="823285" customFormat="1"/>
    <row r="823286" customFormat="1"/>
    <row r="823287" customFormat="1"/>
    <row r="823288" customFormat="1"/>
    <row r="823289" customFormat="1"/>
    <row r="823290" customFormat="1"/>
    <row r="823291" customFormat="1"/>
    <row r="823292" customFormat="1"/>
    <row r="823293" customFormat="1"/>
    <row r="823294" customFormat="1"/>
    <row r="823295" customFormat="1"/>
    <row r="823296" customFormat="1"/>
    <row r="823297" customFormat="1"/>
    <row r="823298" customFormat="1"/>
    <row r="823299" customFormat="1"/>
    <row r="823300" customFormat="1"/>
    <row r="823301" customFormat="1"/>
    <row r="823302" customFormat="1"/>
    <row r="823303" customFormat="1"/>
    <row r="823304" customFormat="1"/>
    <row r="823305" customFormat="1"/>
    <row r="823306" customFormat="1"/>
    <row r="823307" customFormat="1"/>
    <row r="823308" customFormat="1"/>
    <row r="823309" customFormat="1"/>
    <row r="823310" customFormat="1"/>
    <row r="823311" customFormat="1"/>
    <row r="823312" customFormat="1"/>
    <row r="823313" customFormat="1"/>
    <row r="823314" customFormat="1"/>
    <row r="823315" customFormat="1"/>
    <row r="823316" customFormat="1"/>
    <row r="823317" customFormat="1"/>
    <row r="823318" customFormat="1"/>
    <row r="823319" customFormat="1"/>
    <row r="823320" customFormat="1"/>
    <row r="823321" customFormat="1"/>
    <row r="823322" customFormat="1"/>
    <row r="823323" customFormat="1"/>
    <row r="823324" customFormat="1"/>
    <row r="823325" customFormat="1"/>
    <row r="823326" customFormat="1"/>
    <row r="823327" customFormat="1"/>
    <row r="823328" customFormat="1"/>
    <row r="823329" customFormat="1"/>
    <row r="823330" customFormat="1"/>
    <row r="823331" customFormat="1"/>
    <row r="823332" customFormat="1"/>
    <row r="823333" customFormat="1"/>
    <row r="823334" customFormat="1"/>
    <row r="823335" customFormat="1"/>
    <row r="823336" customFormat="1"/>
    <row r="823337" customFormat="1"/>
    <row r="823338" customFormat="1"/>
    <row r="823339" customFormat="1"/>
    <row r="823340" customFormat="1"/>
    <row r="823341" customFormat="1"/>
    <row r="823342" customFormat="1"/>
    <row r="823343" customFormat="1"/>
    <row r="823344" customFormat="1"/>
    <row r="823345" customFormat="1"/>
    <row r="823346" customFormat="1"/>
    <row r="823347" customFormat="1"/>
    <row r="823348" customFormat="1"/>
    <row r="823349" customFormat="1"/>
    <row r="823350" customFormat="1"/>
    <row r="823351" customFormat="1"/>
    <row r="823352" customFormat="1"/>
    <row r="823353" customFormat="1"/>
    <row r="823354" customFormat="1"/>
    <row r="823355" customFormat="1"/>
    <row r="823356" customFormat="1"/>
    <row r="823357" customFormat="1"/>
    <row r="823358" customFormat="1"/>
    <row r="823359" customFormat="1"/>
    <row r="823360" customFormat="1"/>
    <row r="823361" customFormat="1"/>
    <row r="823362" customFormat="1"/>
    <row r="823363" customFormat="1"/>
    <row r="823364" customFormat="1"/>
    <row r="823365" customFormat="1"/>
    <row r="823366" customFormat="1"/>
    <row r="823367" customFormat="1"/>
    <row r="823368" customFormat="1"/>
    <row r="823369" customFormat="1"/>
    <row r="823370" customFormat="1"/>
    <row r="823371" customFormat="1"/>
    <row r="823372" customFormat="1"/>
    <row r="823373" customFormat="1"/>
    <row r="823374" customFormat="1"/>
    <row r="823375" customFormat="1"/>
    <row r="823376" customFormat="1"/>
    <row r="823377" customFormat="1"/>
    <row r="823378" customFormat="1"/>
    <row r="823379" customFormat="1"/>
    <row r="823380" customFormat="1"/>
    <row r="823381" customFormat="1"/>
    <row r="823382" customFormat="1"/>
    <row r="823383" customFormat="1"/>
    <row r="823384" customFormat="1"/>
    <row r="823385" customFormat="1"/>
    <row r="823386" customFormat="1"/>
    <row r="823387" customFormat="1"/>
    <row r="823388" customFormat="1"/>
    <row r="823389" customFormat="1"/>
    <row r="823390" customFormat="1"/>
    <row r="823391" customFormat="1"/>
    <row r="823392" customFormat="1"/>
    <row r="823393" customFormat="1"/>
    <row r="823394" customFormat="1"/>
    <row r="823395" customFormat="1"/>
    <row r="823396" customFormat="1"/>
    <row r="823397" customFormat="1"/>
    <row r="823398" customFormat="1"/>
    <row r="823399" customFormat="1"/>
    <row r="823400" customFormat="1"/>
    <row r="823401" customFormat="1"/>
    <row r="823402" customFormat="1"/>
    <row r="823403" customFormat="1"/>
    <row r="823404" customFormat="1"/>
    <row r="823405" customFormat="1"/>
    <row r="823406" customFormat="1"/>
    <row r="823407" customFormat="1"/>
    <row r="823408" customFormat="1"/>
    <row r="823409" customFormat="1"/>
    <row r="823410" customFormat="1"/>
    <row r="823411" customFormat="1"/>
    <row r="823412" customFormat="1"/>
    <row r="823413" customFormat="1"/>
    <row r="823414" customFormat="1"/>
    <row r="823415" customFormat="1"/>
    <row r="823416" customFormat="1"/>
    <row r="823417" customFormat="1"/>
    <row r="823418" customFormat="1"/>
    <row r="823419" customFormat="1"/>
    <row r="823420" customFormat="1"/>
    <row r="823421" customFormat="1"/>
    <row r="823422" customFormat="1"/>
    <row r="823423" customFormat="1"/>
    <row r="823424" customFormat="1"/>
    <row r="823425" customFormat="1"/>
    <row r="823426" customFormat="1"/>
    <row r="823427" customFormat="1"/>
    <row r="823428" customFormat="1"/>
    <row r="823429" customFormat="1"/>
    <row r="823430" customFormat="1"/>
    <row r="823431" customFormat="1"/>
    <row r="823432" customFormat="1"/>
    <row r="823433" customFormat="1"/>
    <row r="823434" customFormat="1"/>
    <row r="823435" customFormat="1"/>
    <row r="823436" customFormat="1"/>
    <row r="823437" customFormat="1"/>
    <row r="823438" customFormat="1"/>
    <row r="823439" customFormat="1"/>
    <row r="823440" customFormat="1"/>
    <row r="823441" customFormat="1"/>
    <row r="823442" customFormat="1"/>
    <row r="823443" customFormat="1"/>
    <row r="823444" customFormat="1"/>
    <row r="823445" customFormat="1"/>
    <row r="823446" customFormat="1"/>
    <row r="823447" customFormat="1"/>
    <row r="823448" customFormat="1"/>
    <row r="823449" customFormat="1"/>
    <row r="823450" customFormat="1"/>
    <row r="823451" customFormat="1"/>
    <row r="823452" customFormat="1"/>
    <row r="823453" customFormat="1"/>
    <row r="823454" customFormat="1"/>
    <row r="823455" customFormat="1"/>
    <row r="823456" customFormat="1"/>
    <row r="823457" customFormat="1"/>
    <row r="823458" customFormat="1"/>
    <row r="823459" customFormat="1"/>
    <row r="823460" customFormat="1"/>
    <row r="823461" customFormat="1"/>
    <row r="823462" customFormat="1"/>
    <row r="823463" customFormat="1"/>
    <row r="823464" customFormat="1"/>
    <row r="823465" customFormat="1"/>
    <row r="823466" customFormat="1"/>
    <row r="823467" customFormat="1"/>
    <row r="823468" customFormat="1"/>
    <row r="823469" customFormat="1"/>
    <row r="823470" customFormat="1"/>
    <row r="823471" customFormat="1"/>
    <row r="823472" customFormat="1"/>
    <row r="823473" customFormat="1"/>
    <row r="823474" customFormat="1"/>
    <row r="823475" customFormat="1"/>
    <row r="823476" customFormat="1"/>
    <row r="823477" customFormat="1"/>
    <row r="823478" customFormat="1"/>
    <row r="823479" customFormat="1"/>
    <row r="823480" customFormat="1"/>
    <row r="823481" customFormat="1"/>
    <row r="823482" customFormat="1"/>
    <row r="823483" customFormat="1"/>
    <row r="823484" customFormat="1"/>
    <row r="823485" customFormat="1"/>
    <row r="823486" customFormat="1"/>
    <row r="823487" customFormat="1"/>
    <row r="823488" customFormat="1"/>
    <row r="823489" customFormat="1"/>
    <row r="823490" customFormat="1"/>
    <row r="823491" customFormat="1"/>
    <row r="823492" customFormat="1"/>
    <row r="823493" customFormat="1"/>
    <row r="823494" customFormat="1"/>
    <row r="823495" customFormat="1"/>
    <row r="823496" customFormat="1"/>
    <row r="823497" customFormat="1"/>
    <row r="823498" customFormat="1"/>
    <row r="823499" customFormat="1"/>
    <row r="823500" customFormat="1"/>
    <row r="823501" customFormat="1"/>
    <row r="823502" customFormat="1"/>
    <row r="823503" customFormat="1"/>
    <row r="823504" customFormat="1"/>
    <row r="823505" customFormat="1"/>
    <row r="823506" customFormat="1"/>
    <row r="823507" customFormat="1"/>
    <row r="823508" customFormat="1"/>
    <row r="823509" customFormat="1"/>
    <row r="823510" customFormat="1"/>
    <row r="823511" customFormat="1"/>
    <row r="823512" customFormat="1"/>
    <row r="823513" customFormat="1"/>
    <row r="823514" customFormat="1"/>
    <row r="823515" customFormat="1"/>
    <row r="823516" customFormat="1"/>
    <row r="823517" customFormat="1"/>
    <row r="823518" customFormat="1"/>
    <row r="823519" customFormat="1"/>
    <row r="823520" customFormat="1"/>
    <row r="823521" customFormat="1"/>
    <row r="823522" customFormat="1"/>
    <row r="823523" customFormat="1"/>
    <row r="823524" customFormat="1"/>
    <row r="823525" customFormat="1"/>
    <row r="823526" customFormat="1"/>
    <row r="823527" customFormat="1"/>
    <row r="823528" customFormat="1"/>
    <row r="823529" customFormat="1"/>
    <row r="823530" customFormat="1"/>
    <row r="823531" customFormat="1"/>
    <row r="823532" customFormat="1"/>
    <row r="823533" customFormat="1"/>
    <row r="823534" customFormat="1"/>
    <row r="823535" customFormat="1"/>
    <row r="823536" customFormat="1"/>
    <row r="823537" customFormat="1"/>
    <row r="823538" customFormat="1"/>
    <row r="823539" customFormat="1"/>
    <row r="823540" customFormat="1"/>
    <row r="823541" customFormat="1"/>
    <row r="823542" customFormat="1"/>
    <row r="823543" customFormat="1"/>
    <row r="823544" customFormat="1"/>
    <row r="823545" customFormat="1"/>
    <row r="823546" customFormat="1"/>
    <row r="823547" customFormat="1"/>
    <row r="823548" customFormat="1"/>
    <row r="823549" customFormat="1"/>
    <row r="823550" customFormat="1"/>
    <row r="823551" customFormat="1"/>
    <row r="823552" customFormat="1"/>
    <row r="823553" customFormat="1"/>
    <row r="823554" customFormat="1"/>
    <row r="823555" customFormat="1"/>
    <row r="823556" customFormat="1"/>
    <row r="823557" customFormat="1"/>
    <row r="823558" customFormat="1"/>
    <row r="823559" customFormat="1"/>
    <row r="823560" customFormat="1"/>
    <row r="823561" customFormat="1"/>
    <row r="823562" customFormat="1"/>
    <row r="823563" customFormat="1"/>
    <row r="823564" customFormat="1"/>
    <row r="823565" customFormat="1"/>
    <row r="823566" customFormat="1"/>
    <row r="823567" customFormat="1"/>
    <row r="823568" customFormat="1"/>
    <row r="823569" customFormat="1"/>
    <row r="823570" customFormat="1"/>
    <row r="823571" customFormat="1"/>
    <row r="823572" customFormat="1"/>
    <row r="823573" customFormat="1"/>
    <row r="823574" customFormat="1"/>
    <row r="823575" customFormat="1"/>
    <row r="823576" customFormat="1"/>
    <row r="823577" customFormat="1"/>
    <row r="823578" customFormat="1"/>
    <row r="823579" customFormat="1"/>
    <row r="823580" customFormat="1"/>
    <row r="823581" customFormat="1"/>
    <row r="823582" customFormat="1"/>
    <row r="823583" customFormat="1"/>
    <row r="823584" customFormat="1"/>
    <row r="823585" customFormat="1"/>
    <row r="823586" customFormat="1"/>
    <row r="823587" customFormat="1"/>
    <row r="823588" customFormat="1"/>
    <row r="823589" customFormat="1"/>
    <row r="823590" customFormat="1"/>
    <row r="823591" customFormat="1"/>
    <row r="823592" customFormat="1"/>
    <row r="823593" customFormat="1"/>
    <row r="823594" customFormat="1"/>
    <row r="823595" customFormat="1"/>
    <row r="823596" customFormat="1"/>
    <row r="823597" customFormat="1"/>
    <row r="823598" customFormat="1"/>
    <row r="823599" customFormat="1"/>
    <row r="823600" customFormat="1"/>
    <row r="823601" customFormat="1"/>
    <row r="823602" customFormat="1"/>
    <row r="823603" customFormat="1"/>
    <row r="823604" customFormat="1"/>
    <row r="823605" customFormat="1"/>
    <row r="823606" customFormat="1"/>
    <row r="823607" customFormat="1"/>
    <row r="823608" customFormat="1"/>
    <row r="823609" customFormat="1"/>
    <row r="823610" customFormat="1"/>
    <row r="823611" customFormat="1"/>
    <row r="823612" customFormat="1"/>
    <row r="823613" customFormat="1"/>
    <row r="823614" customFormat="1"/>
    <row r="823615" customFormat="1"/>
    <row r="823616" customFormat="1"/>
    <row r="823617" customFormat="1"/>
    <row r="823618" customFormat="1"/>
    <row r="823619" customFormat="1"/>
    <row r="823620" customFormat="1"/>
    <row r="823621" customFormat="1"/>
    <row r="823622" customFormat="1"/>
    <row r="823623" customFormat="1"/>
    <row r="823624" customFormat="1"/>
    <row r="823625" customFormat="1"/>
    <row r="823626" customFormat="1"/>
    <row r="823627" customFormat="1"/>
    <row r="823628" customFormat="1"/>
    <row r="823629" customFormat="1"/>
    <row r="823630" customFormat="1"/>
    <row r="823631" customFormat="1"/>
    <row r="823632" customFormat="1"/>
    <row r="823633" customFormat="1"/>
    <row r="823634" customFormat="1"/>
    <row r="823635" customFormat="1"/>
    <row r="823636" customFormat="1"/>
    <row r="823637" customFormat="1"/>
    <row r="823638" customFormat="1"/>
    <row r="823639" customFormat="1"/>
    <row r="823640" customFormat="1"/>
    <row r="823641" customFormat="1"/>
    <row r="823642" customFormat="1"/>
    <row r="823643" customFormat="1"/>
    <row r="823644" customFormat="1"/>
    <row r="823645" customFormat="1"/>
    <row r="823646" customFormat="1"/>
    <row r="823647" customFormat="1"/>
    <row r="823648" customFormat="1"/>
    <row r="823649" customFormat="1"/>
    <row r="823650" customFormat="1"/>
    <row r="823651" customFormat="1"/>
    <row r="823652" customFormat="1"/>
    <row r="823653" customFormat="1"/>
    <row r="823654" customFormat="1"/>
    <row r="823655" customFormat="1"/>
    <row r="823656" customFormat="1"/>
    <row r="823657" customFormat="1"/>
    <row r="823658" customFormat="1"/>
    <row r="823659" customFormat="1"/>
    <row r="823660" customFormat="1"/>
    <row r="823661" customFormat="1"/>
    <row r="823662" customFormat="1"/>
    <row r="823663" customFormat="1"/>
    <row r="823664" customFormat="1"/>
    <row r="823665" customFormat="1"/>
    <row r="823666" customFormat="1"/>
    <row r="823667" customFormat="1"/>
    <row r="823668" customFormat="1"/>
    <row r="823669" customFormat="1"/>
    <row r="823670" customFormat="1"/>
    <row r="823671" customFormat="1"/>
    <row r="823672" customFormat="1"/>
    <row r="823673" customFormat="1"/>
    <row r="823674" customFormat="1"/>
    <row r="823675" customFormat="1"/>
    <row r="823676" customFormat="1"/>
    <row r="823677" customFormat="1"/>
    <row r="823678" customFormat="1"/>
    <row r="823679" customFormat="1"/>
    <row r="823680" customFormat="1"/>
    <row r="823681" customFormat="1"/>
    <row r="823682" customFormat="1"/>
    <row r="823683" customFormat="1"/>
    <row r="823684" customFormat="1"/>
    <row r="823685" customFormat="1"/>
    <row r="823686" customFormat="1"/>
    <row r="823687" customFormat="1"/>
    <row r="823688" customFormat="1"/>
    <row r="823689" customFormat="1"/>
    <row r="823690" customFormat="1"/>
    <row r="823691" customFormat="1"/>
    <row r="823692" customFormat="1"/>
    <row r="823693" customFormat="1"/>
    <row r="823694" customFormat="1"/>
    <row r="823695" customFormat="1"/>
    <row r="823696" customFormat="1"/>
    <row r="823697" customFormat="1"/>
    <row r="823698" customFormat="1"/>
    <row r="823699" customFormat="1"/>
    <row r="823700" customFormat="1"/>
    <row r="823701" customFormat="1"/>
    <row r="823702" customFormat="1"/>
    <row r="823703" customFormat="1"/>
    <row r="823704" customFormat="1"/>
    <row r="823705" customFormat="1"/>
    <row r="823706" customFormat="1"/>
    <row r="823707" customFormat="1"/>
    <row r="823708" customFormat="1"/>
    <row r="823709" customFormat="1"/>
    <row r="823710" customFormat="1"/>
    <row r="823711" customFormat="1"/>
    <row r="823712" customFormat="1"/>
    <row r="823713" customFormat="1"/>
    <row r="823714" customFormat="1"/>
    <row r="823715" customFormat="1"/>
    <row r="823716" customFormat="1"/>
    <row r="823717" customFormat="1"/>
    <row r="823718" customFormat="1"/>
    <row r="823719" customFormat="1"/>
    <row r="823720" customFormat="1"/>
    <row r="823721" customFormat="1"/>
    <row r="823722" customFormat="1"/>
    <row r="823723" customFormat="1"/>
    <row r="823724" customFormat="1"/>
    <row r="823725" customFormat="1"/>
    <row r="823726" customFormat="1"/>
    <row r="823727" customFormat="1"/>
    <row r="823728" customFormat="1"/>
    <row r="823729" customFormat="1"/>
    <row r="823730" customFormat="1"/>
    <row r="823731" customFormat="1"/>
    <row r="823732" customFormat="1"/>
    <row r="823733" customFormat="1"/>
    <row r="823734" customFormat="1"/>
    <row r="823735" customFormat="1"/>
    <row r="823736" customFormat="1"/>
    <row r="823737" customFormat="1"/>
    <row r="823738" customFormat="1"/>
    <row r="823739" customFormat="1"/>
    <row r="823740" customFormat="1"/>
    <row r="823741" customFormat="1"/>
    <row r="823742" customFormat="1"/>
    <row r="823743" customFormat="1"/>
    <row r="823744" customFormat="1"/>
    <row r="823745" customFormat="1"/>
    <row r="823746" customFormat="1"/>
    <row r="823747" customFormat="1"/>
    <row r="823748" customFormat="1"/>
    <row r="823749" customFormat="1"/>
    <row r="823750" customFormat="1"/>
    <row r="823751" customFormat="1"/>
    <row r="823752" customFormat="1"/>
    <row r="823753" customFormat="1"/>
    <row r="823754" customFormat="1"/>
    <row r="823755" customFormat="1"/>
    <row r="823756" customFormat="1"/>
    <row r="823757" customFormat="1"/>
    <row r="823758" customFormat="1"/>
    <row r="823759" customFormat="1"/>
    <row r="823760" customFormat="1"/>
    <row r="823761" customFormat="1"/>
    <row r="823762" customFormat="1"/>
    <row r="823763" customFormat="1"/>
    <row r="823764" customFormat="1"/>
    <row r="823765" customFormat="1"/>
    <row r="823766" customFormat="1"/>
    <row r="823767" customFormat="1"/>
    <row r="823768" customFormat="1"/>
    <row r="823769" customFormat="1"/>
    <row r="823770" customFormat="1"/>
    <row r="823771" customFormat="1"/>
    <row r="823772" customFormat="1"/>
    <row r="823773" customFormat="1"/>
    <row r="823774" customFormat="1"/>
    <row r="823775" customFormat="1"/>
    <row r="823776" customFormat="1"/>
    <row r="823777" customFormat="1"/>
    <row r="823778" customFormat="1"/>
    <row r="823779" customFormat="1"/>
    <row r="823780" customFormat="1"/>
    <row r="823781" customFormat="1"/>
    <row r="823782" customFormat="1"/>
    <row r="823783" customFormat="1"/>
    <row r="823784" customFormat="1"/>
    <row r="823785" customFormat="1"/>
    <row r="823786" customFormat="1"/>
    <row r="823787" customFormat="1"/>
    <row r="823788" customFormat="1"/>
    <row r="823789" customFormat="1"/>
    <row r="823790" customFormat="1"/>
    <row r="823791" customFormat="1"/>
    <row r="823792" customFormat="1"/>
    <row r="823793" customFormat="1"/>
    <row r="823794" customFormat="1"/>
    <row r="823795" customFormat="1"/>
    <row r="823796" customFormat="1"/>
    <row r="823797" customFormat="1"/>
    <row r="823798" customFormat="1"/>
    <row r="823799" customFormat="1"/>
    <row r="823800" customFormat="1"/>
    <row r="823801" customFormat="1"/>
    <row r="823802" customFormat="1"/>
    <row r="823803" customFormat="1"/>
    <row r="823804" customFormat="1"/>
    <row r="823805" customFormat="1"/>
    <row r="823806" customFormat="1"/>
    <row r="823807" customFormat="1"/>
    <row r="823808" customFormat="1"/>
    <row r="823809" customFormat="1"/>
    <row r="823810" customFormat="1"/>
    <row r="823811" customFormat="1"/>
    <row r="823812" customFormat="1"/>
    <row r="823813" customFormat="1"/>
    <row r="823814" customFormat="1"/>
    <row r="823815" customFormat="1"/>
    <row r="823816" customFormat="1"/>
    <row r="823817" customFormat="1"/>
    <row r="823818" customFormat="1"/>
    <row r="823819" customFormat="1"/>
    <row r="823820" customFormat="1"/>
    <row r="823821" customFormat="1"/>
    <row r="823822" customFormat="1"/>
    <row r="823823" customFormat="1"/>
    <row r="823824" customFormat="1"/>
    <row r="823825" customFormat="1"/>
    <row r="823826" customFormat="1"/>
    <row r="823827" customFormat="1"/>
    <row r="823828" customFormat="1"/>
    <row r="823829" customFormat="1"/>
    <row r="823830" customFormat="1"/>
    <row r="823831" customFormat="1"/>
    <row r="823832" customFormat="1"/>
    <row r="823833" customFormat="1"/>
    <row r="823834" customFormat="1"/>
    <row r="823835" customFormat="1"/>
    <row r="823836" customFormat="1"/>
    <row r="823837" customFormat="1"/>
    <row r="823838" customFormat="1"/>
    <row r="823839" customFormat="1"/>
    <row r="823840" customFormat="1"/>
    <row r="823841" customFormat="1"/>
    <row r="823842" customFormat="1"/>
    <row r="823843" customFormat="1"/>
    <row r="823844" customFormat="1"/>
    <row r="823845" customFormat="1"/>
    <row r="823846" customFormat="1"/>
    <row r="823847" customFormat="1"/>
    <row r="823848" customFormat="1"/>
    <row r="823849" customFormat="1"/>
    <row r="823850" customFormat="1"/>
    <row r="823851" customFormat="1"/>
    <row r="823852" customFormat="1"/>
    <row r="823853" customFormat="1"/>
    <row r="823854" customFormat="1"/>
    <row r="823855" customFormat="1"/>
    <row r="823856" customFormat="1"/>
    <row r="823857" customFormat="1"/>
    <row r="823858" customFormat="1"/>
    <row r="823859" customFormat="1"/>
    <row r="823860" customFormat="1"/>
    <row r="823861" customFormat="1"/>
    <row r="823862" customFormat="1"/>
    <row r="823863" customFormat="1"/>
    <row r="823864" customFormat="1"/>
    <row r="823865" customFormat="1"/>
    <row r="823866" customFormat="1"/>
    <row r="823867" customFormat="1"/>
    <row r="823868" customFormat="1"/>
    <row r="823869" customFormat="1"/>
    <row r="823870" customFormat="1"/>
    <row r="823871" customFormat="1"/>
    <row r="823872" customFormat="1"/>
    <row r="823873" customFormat="1"/>
    <row r="823874" customFormat="1"/>
    <row r="823875" customFormat="1"/>
    <row r="823876" customFormat="1"/>
    <row r="823877" customFormat="1"/>
    <row r="823878" customFormat="1"/>
    <row r="823879" customFormat="1"/>
    <row r="823880" customFormat="1"/>
    <row r="823881" customFormat="1"/>
    <row r="823882" customFormat="1"/>
    <row r="823883" customFormat="1"/>
    <row r="823884" customFormat="1"/>
    <row r="823885" customFormat="1"/>
    <row r="823886" customFormat="1"/>
    <row r="823887" customFormat="1"/>
    <row r="823888" customFormat="1"/>
    <row r="823889" customFormat="1"/>
    <row r="823890" customFormat="1"/>
    <row r="823891" customFormat="1"/>
    <row r="823892" customFormat="1"/>
    <row r="823893" customFormat="1"/>
    <row r="823894" customFormat="1"/>
    <row r="823895" customFormat="1"/>
    <row r="823896" customFormat="1"/>
    <row r="823897" customFormat="1"/>
    <row r="823898" customFormat="1"/>
    <row r="823899" customFormat="1"/>
    <row r="823900" customFormat="1"/>
    <row r="823901" customFormat="1"/>
    <row r="823902" customFormat="1"/>
    <row r="823903" customFormat="1"/>
    <row r="823904" customFormat="1"/>
    <row r="823905" customFormat="1"/>
    <row r="823906" customFormat="1"/>
    <row r="823907" customFormat="1"/>
    <row r="823908" customFormat="1"/>
    <row r="823909" customFormat="1"/>
    <row r="823910" customFormat="1"/>
    <row r="823911" customFormat="1"/>
    <row r="823912" customFormat="1"/>
    <row r="823913" customFormat="1"/>
    <row r="823914" customFormat="1"/>
    <row r="823915" customFormat="1"/>
    <row r="823916" customFormat="1"/>
    <row r="823917" customFormat="1"/>
    <row r="823918" customFormat="1"/>
    <row r="823919" customFormat="1"/>
    <row r="823920" customFormat="1"/>
    <row r="823921" customFormat="1"/>
    <row r="823922" customFormat="1"/>
    <row r="823923" customFormat="1"/>
    <row r="823924" customFormat="1"/>
    <row r="823925" customFormat="1"/>
    <row r="823926" customFormat="1"/>
    <row r="823927" customFormat="1"/>
    <row r="823928" customFormat="1"/>
    <row r="823929" customFormat="1"/>
    <row r="823930" customFormat="1"/>
    <row r="823931" customFormat="1"/>
    <row r="823932" customFormat="1"/>
    <row r="823933" customFormat="1"/>
    <row r="823934" customFormat="1"/>
    <row r="823935" customFormat="1"/>
    <row r="823936" customFormat="1"/>
    <row r="823937" customFormat="1"/>
    <row r="823938" customFormat="1"/>
    <row r="823939" customFormat="1"/>
    <row r="823940" customFormat="1"/>
    <row r="823941" customFormat="1"/>
    <row r="823942" customFormat="1"/>
    <row r="823943" customFormat="1"/>
    <row r="823944" customFormat="1"/>
    <row r="823945" customFormat="1"/>
    <row r="823946" customFormat="1"/>
    <row r="823947" customFormat="1"/>
    <row r="823948" customFormat="1"/>
    <row r="823949" customFormat="1"/>
    <row r="823950" customFormat="1"/>
    <row r="823951" customFormat="1"/>
    <row r="823952" customFormat="1"/>
    <row r="823953" customFormat="1"/>
    <row r="823954" customFormat="1"/>
    <row r="823955" customFormat="1"/>
    <row r="823956" customFormat="1"/>
    <row r="823957" customFormat="1"/>
    <row r="823958" customFormat="1"/>
    <row r="823959" customFormat="1"/>
    <row r="823960" customFormat="1"/>
    <row r="823961" customFormat="1"/>
    <row r="823962" customFormat="1"/>
    <row r="823963" customFormat="1"/>
    <row r="823964" customFormat="1"/>
    <row r="823965" customFormat="1"/>
    <row r="823966" customFormat="1"/>
    <row r="823967" customFormat="1"/>
    <row r="823968" customFormat="1"/>
    <row r="823969" customFormat="1"/>
    <row r="823970" customFormat="1"/>
    <row r="823971" customFormat="1"/>
    <row r="823972" customFormat="1"/>
    <row r="823973" customFormat="1"/>
    <row r="823974" customFormat="1"/>
    <row r="823975" customFormat="1"/>
    <row r="823976" customFormat="1"/>
    <row r="823977" customFormat="1"/>
    <row r="823978" customFormat="1"/>
    <row r="823979" customFormat="1"/>
    <row r="823980" customFormat="1"/>
    <row r="823981" customFormat="1"/>
    <row r="823982" customFormat="1"/>
    <row r="823983" customFormat="1"/>
    <row r="823984" customFormat="1"/>
    <row r="823985" customFormat="1"/>
    <row r="823986" customFormat="1"/>
    <row r="823987" customFormat="1"/>
    <row r="823988" customFormat="1"/>
    <row r="823989" customFormat="1"/>
    <row r="823990" customFormat="1"/>
    <row r="823991" customFormat="1"/>
    <row r="823992" customFormat="1"/>
    <row r="823993" customFormat="1"/>
    <row r="823994" customFormat="1"/>
    <row r="823995" customFormat="1"/>
    <row r="823996" customFormat="1"/>
    <row r="823997" customFormat="1"/>
    <row r="823998" customFormat="1"/>
    <row r="823999" customFormat="1"/>
    <row r="824000" customFormat="1"/>
    <row r="824001" customFormat="1"/>
    <row r="824002" customFormat="1"/>
    <row r="824003" customFormat="1"/>
    <row r="824004" customFormat="1"/>
    <row r="824005" customFormat="1"/>
    <row r="824006" customFormat="1"/>
    <row r="824007" customFormat="1"/>
    <row r="824008" customFormat="1"/>
    <row r="824009" customFormat="1"/>
    <row r="824010" customFormat="1"/>
    <row r="824011" customFormat="1"/>
    <row r="824012" customFormat="1"/>
    <row r="824013" customFormat="1"/>
    <row r="824014" customFormat="1"/>
    <row r="824015" customFormat="1"/>
    <row r="824016" customFormat="1"/>
    <row r="824017" customFormat="1"/>
    <row r="824018" customFormat="1"/>
    <row r="824019" customFormat="1"/>
    <row r="824020" customFormat="1"/>
    <row r="824021" customFormat="1"/>
    <row r="824022" customFormat="1"/>
    <row r="824023" customFormat="1"/>
    <row r="824024" customFormat="1"/>
    <row r="824025" customFormat="1"/>
    <row r="824026" customFormat="1"/>
    <row r="824027" customFormat="1"/>
    <row r="824028" customFormat="1"/>
    <row r="824029" customFormat="1"/>
    <row r="824030" customFormat="1"/>
    <row r="824031" customFormat="1"/>
    <row r="824032" customFormat="1"/>
    <row r="824033" customFormat="1"/>
    <row r="824034" customFormat="1"/>
    <row r="824035" customFormat="1"/>
    <row r="824036" customFormat="1"/>
    <row r="824037" customFormat="1"/>
    <row r="824038" customFormat="1"/>
    <row r="824039" customFormat="1"/>
    <row r="824040" customFormat="1"/>
    <row r="824041" customFormat="1"/>
    <row r="824042" customFormat="1"/>
    <row r="824043" customFormat="1"/>
    <row r="824044" customFormat="1"/>
    <row r="824045" customFormat="1"/>
    <row r="824046" customFormat="1"/>
    <row r="824047" customFormat="1"/>
    <row r="824048" customFormat="1"/>
    <row r="824049" customFormat="1"/>
    <row r="824050" customFormat="1"/>
    <row r="824051" customFormat="1"/>
    <row r="824052" customFormat="1"/>
    <row r="824053" customFormat="1"/>
    <row r="824054" customFormat="1"/>
    <row r="824055" customFormat="1"/>
    <row r="824056" customFormat="1"/>
    <row r="824057" customFormat="1"/>
    <row r="824058" customFormat="1"/>
    <row r="824059" customFormat="1"/>
    <row r="824060" customFormat="1"/>
    <row r="824061" customFormat="1"/>
    <row r="824062" customFormat="1"/>
    <row r="824063" customFormat="1"/>
    <row r="824064" customFormat="1"/>
    <row r="824065" customFormat="1"/>
    <row r="824066" customFormat="1"/>
    <row r="824067" customFormat="1"/>
    <row r="824068" customFormat="1"/>
    <row r="824069" customFormat="1"/>
    <row r="824070" customFormat="1"/>
    <row r="824071" customFormat="1"/>
    <row r="824072" customFormat="1"/>
    <row r="824073" customFormat="1"/>
    <row r="824074" customFormat="1"/>
    <row r="824075" customFormat="1"/>
    <row r="824076" customFormat="1"/>
    <row r="824077" customFormat="1"/>
    <row r="824078" customFormat="1"/>
    <row r="824079" customFormat="1"/>
    <row r="824080" customFormat="1"/>
    <row r="824081" customFormat="1"/>
    <row r="824082" customFormat="1"/>
    <row r="824083" customFormat="1"/>
    <row r="824084" customFormat="1"/>
    <row r="824085" customFormat="1"/>
    <row r="824086" customFormat="1"/>
    <row r="824087" customFormat="1"/>
    <row r="824088" customFormat="1"/>
    <row r="824089" customFormat="1"/>
    <row r="824090" customFormat="1"/>
    <row r="824091" customFormat="1"/>
    <row r="824092" customFormat="1"/>
    <row r="824093" customFormat="1"/>
    <row r="824094" customFormat="1"/>
    <row r="824095" customFormat="1"/>
    <row r="824096" customFormat="1"/>
    <row r="824097" customFormat="1"/>
    <row r="824098" customFormat="1"/>
    <row r="824099" customFormat="1"/>
    <row r="824100" customFormat="1"/>
    <row r="824101" customFormat="1"/>
    <row r="824102" customFormat="1"/>
    <row r="824103" customFormat="1"/>
    <row r="824104" customFormat="1"/>
    <row r="824105" customFormat="1"/>
    <row r="824106" customFormat="1"/>
    <row r="824107" customFormat="1"/>
    <row r="824108" customFormat="1"/>
    <row r="824109" customFormat="1"/>
    <row r="824110" customFormat="1"/>
    <row r="824111" customFormat="1"/>
    <row r="824112" customFormat="1"/>
    <row r="824113" customFormat="1"/>
    <row r="824114" customFormat="1"/>
    <row r="824115" customFormat="1"/>
    <row r="824116" customFormat="1"/>
    <row r="824117" customFormat="1"/>
    <row r="824118" customFormat="1"/>
    <row r="824119" customFormat="1"/>
    <row r="824120" customFormat="1"/>
    <row r="824121" customFormat="1"/>
    <row r="824122" customFormat="1"/>
    <row r="824123" customFormat="1"/>
    <row r="824124" customFormat="1"/>
    <row r="824125" customFormat="1"/>
    <row r="824126" customFormat="1"/>
    <row r="824127" customFormat="1"/>
    <row r="824128" customFormat="1"/>
    <row r="824129" customFormat="1"/>
    <row r="824130" customFormat="1"/>
    <row r="824131" customFormat="1"/>
    <row r="824132" customFormat="1"/>
    <row r="824133" customFormat="1"/>
    <row r="824134" customFormat="1"/>
    <row r="824135" customFormat="1"/>
    <row r="824136" customFormat="1"/>
    <row r="824137" customFormat="1"/>
    <row r="824138" customFormat="1"/>
    <row r="824139" customFormat="1"/>
    <row r="824140" customFormat="1"/>
    <row r="824141" customFormat="1"/>
    <row r="824142" customFormat="1"/>
    <row r="824143" customFormat="1"/>
    <row r="824144" customFormat="1"/>
    <row r="824145" customFormat="1"/>
    <row r="824146" customFormat="1"/>
    <row r="824147" customFormat="1"/>
    <row r="824148" customFormat="1"/>
    <row r="824149" customFormat="1"/>
    <row r="824150" customFormat="1"/>
    <row r="824151" customFormat="1"/>
    <row r="824152" customFormat="1"/>
    <row r="824153" customFormat="1"/>
    <row r="824154" customFormat="1"/>
    <row r="824155" customFormat="1"/>
    <row r="824156" customFormat="1"/>
    <row r="824157" customFormat="1"/>
    <row r="824158" customFormat="1"/>
    <row r="824159" customFormat="1"/>
    <row r="824160" customFormat="1"/>
    <row r="824161" customFormat="1"/>
    <row r="824162" customFormat="1"/>
    <row r="824163" customFormat="1"/>
    <row r="824164" customFormat="1"/>
    <row r="824165" customFormat="1"/>
    <row r="824166" customFormat="1"/>
    <row r="824167" customFormat="1"/>
    <row r="824168" customFormat="1"/>
    <row r="824169" customFormat="1"/>
    <row r="824170" customFormat="1"/>
    <row r="824171" customFormat="1"/>
    <row r="824172" customFormat="1"/>
    <row r="824173" customFormat="1"/>
    <row r="824174" customFormat="1"/>
    <row r="824175" customFormat="1"/>
    <row r="824176" customFormat="1"/>
    <row r="824177" customFormat="1"/>
    <row r="824178" customFormat="1"/>
    <row r="824179" customFormat="1"/>
    <row r="824180" customFormat="1"/>
    <row r="824181" customFormat="1"/>
    <row r="824182" customFormat="1"/>
    <row r="824183" customFormat="1"/>
    <row r="824184" customFormat="1"/>
    <row r="824185" customFormat="1"/>
    <row r="824186" customFormat="1"/>
    <row r="824187" customFormat="1"/>
    <row r="824188" customFormat="1"/>
    <row r="824189" customFormat="1"/>
    <row r="824190" customFormat="1"/>
    <row r="824191" customFormat="1"/>
    <row r="824192" customFormat="1"/>
    <row r="824193" customFormat="1"/>
    <row r="824194" customFormat="1"/>
    <row r="824195" customFormat="1"/>
    <row r="824196" customFormat="1"/>
    <row r="824197" customFormat="1"/>
    <row r="824198" customFormat="1"/>
    <row r="824199" customFormat="1"/>
    <row r="824200" customFormat="1"/>
    <row r="824201" customFormat="1"/>
    <row r="824202" customFormat="1"/>
    <row r="824203" customFormat="1"/>
    <row r="824204" customFormat="1"/>
    <row r="824205" customFormat="1"/>
    <row r="824206" customFormat="1"/>
    <row r="824207" customFormat="1"/>
    <row r="824208" customFormat="1"/>
    <row r="824209" customFormat="1"/>
    <row r="824210" customFormat="1"/>
    <row r="824211" customFormat="1"/>
    <row r="824212" customFormat="1"/>
    <row r="824213" customFormat="1"/>
    <row r="824214" customFormat="1"/>
    <row r="824215" customFormat="1"/>
    <row r="824216" customFormat="1"/>
    <row r="824217" customFormat="1"/>
    <row r="824218" customFormat="1"/>
    <row r="824219" customFormat="1"/>
    <row r="824220" customFormat="1"/>
    <row r="824221" customFormat="1"/>
    <row r="824222" customFormat="1"/>
    <row r="824223" customFormat="1"/>
    <row r="824224" customFormat="1"/>
    <row r="824225" customFormat="1"/>
    <row r="824226" customFormat="1"/>
    <row r="824227" customFormat="1"/>
    <row r="824228" customFormat="1"/>
    <row r="824229" customFormat="1"/>
    <row r="824230" customFormat="1"/>
    <row r="824231" customFormat="1"/>
    <row r="824232" customFormat="1"/>
    <row r="824233" customFormat="1"/>
    <row r="824234" customFormat="1"/>
    <row r="824235" customFormat="1"/>
    <row r="824236" customFormat="1"/>
    <row r="824237" customFormat="1"/>
    <row r="824238" customFormat="1"/>
    <row r="824239" customFormat="1"/>
    <row r="824240" customFormat="1"/>
    <row r="824241" customFormat="1"/>
    <row r="824242" customFormat="1"/>
    <row r="824243" customFormat="1"/>
    <row r="824244" customFormat="1"/>
    <row r="824245" customFormat="1"/>
    <row r="824246" customFormat="1"/>
    <row r="824247" customFormat="1"/>
    <row r="824248" customFormat="1"/>
    <row r="824249" customFormat="1"/>
    <row r="824250" customFormat="1"/>
    <row r="824251" customFormat="1"/>
    <row r="824252" customFormat="1"/>
    <row r="824253" customFormat="1"/>
    <row r="824254" customFormat="1"/>
    <row r="824255" customFormat="1"/>
    <row r="824256" customFormat="1"/>
    <row r="824257" customFormat="1"/>
    <row r="824258" customFormat="1"/>
    <row r="824259" customFormat="1"/>
    <row r="824260" customFormat="1"/>
    <row r="824261" customFormat="1"/>
    <row r="824262" customFormat="1"/>
    <row r="824263" customFormat="1"/>
    <row r="824264" customFormat="1"/>
    <row r="824265" customFormat="1"/>
    <row r="824266" customFormat="1"/>
    <row r="824267" customFormat="1"/>
    <row r="824268" customFormat="1"/>
    <row r="824269" customFormat="1"/>
    <row r="824270" customFormat="1"/>
    <row r="824271" customFormat="1"/>
    <row r="824272" customFormat="1"/>
    <row r="824273" customFormat="1"/>
    <row r="824274" customFormat="1"/>
    <row r="824275" customFormat="1"/>
    <row r="824276" customFormat="1"/>
    <row r="824277" customFormat="1"/>
    <row r="824278" customFormat="1"/>
    <row r="824279" customFormat="1"/>
    <row r="824280" customFormat="1"/>
    <row r="824281" customFormat="1"/>
    <row r="824282" customFormat="1"/>
    <row r="824283" customFormat="1"/>
    <row r="824284" customFormat="1"/>
    <row r="824285" customFormat="1"/>
    <row r="824286" customFormat="1"/>
    <row r="824287" customFormat="1"/>
    <row r="824288" customFormat="1"/>
    <row r="824289" customFormat="1"/>
    <row r="824290" customFormat="1"/>
    <row r="824291" customFormat="1"/>
    <row r="824292" customFormat="1"/>
    <row r="824293" customFormat="1"/>
    <row r="824294" customFormat="1"/>
    <row r="824295" customFormat="1"/>
    <row r="824296" customFormat="1"/>
    <row r="824297" customFormat="1"/>
    <row r="824298" customFormat="1"/>
    <row r="824299" customFormat="1"/>
    <row r="824300" customFormat="1"/>
    <row r="824301" customFormat="1"/>
    <row r="824302" customFormat="1"/>
    <row r="824303" customFormat="1"/>
    <row r="824304" customFormat="1"/>
    <row r="824305" customFormat="1"/>
    <row r="824306" customFormat="1"/>
    <row r="824307" customFormat="1"/>
    <row r="824308" customFormat="1"/>
    <row r="824309" customFormat="1"/>
    <row r="824310" customFormat="1"/>
    <row r="824311" customFormat="1"/>
    <row r="824312" customFormat="1"/>
    <row r="824313" customFormat="1"/>
    <row r="824314" customFormat="1"/>
    <row r="824315" customFormat="1"/>
    <row r="824316" customFormat="1"/>
    <row r="824317" customFormat="1"/>
    <row r="824318" customFormat="1"/>
    <row r="824319" customFormat="1"/>
    <row r="824320" customFormat="1"/>
    <row r="824321" customFormat="1"/>
    <row r="824322" customFormat="1"/>
    <row r="824323" customFormat="1"/>
    <row r="824324" customFormat="1"/>
    <row r="824325" customFormat="1"/>
    <row r="824326" customFormat="1"/>
    <row r="824327" customFormat="1"/>
    <row r="824328" customFormat="1"/>
    <row r="824329" customFormat="1"/>
    <row r="824330" customFormat="1"/>
    <row r="824331" customFormat="1"/>
    <row r="824332" customFormat="1"/>
    <row r="824333" customFormat="1"/>
    <row r="824334" customFormat="1"/>
    <row r="824335" customFormat="1"/>
    <row r="824336" customFormat="1"/>
    <row r="824337" customFormat="1"/>
    <row r="824338" customFormat="1"/>
    <row r="824339" customFormat="1"/>
    <row r="824340" customFormat="1"/>
    <row r="824341" customFormat="1"/>
    <row r="824342" customFormat="1"/>
    <row r="824343" customFormat="1"/>
    <row r="824344" customFormat="1"/>
    <row r="824345" customFormat="1"/>
    <row r="824346" customFormat="1"/>
    <row r="824347" customFormat="1"/>
    <row r="824348" customFormat="1"/>
    <row r="824349" customFormat="1"/>
    <row r="824350" customFormat="1"/>
    <row r="824351" customFormat="1"/>
    <row r="824352" customFormat="1"/>
    <row r="824353" customFormat="1"/>
    <row r="824354" customFormat="1"/>
    <row r="824355" customFormat="1"/>
    <row r="824356" customFormat="1"/>
    <row r="824357" customFormat="1"/>
    <row r="824358" customFormat="1"/>
    <row r="824359" customFormat="1"/>
    <row r="824360" customFormat="1"/>
    <row r="824361" customFormat="1"/>
    <row r="824362" customFormat="1"/>
    <row r="824363" customFormat="1"/>
    <row r="824364" customFormat="1"/>
    <row r="824365" customFormat="1"/>
    <row r="824366" customFormat="1"/>
    <row r="824367" customFormat="1"/>
    <row r="824368" customFormat="1"/>
    <row r="824369" customFormat="1"/>
    <row r="824370" customFormat="1"/>
    <row r="824371" customFormat="1"/>
    <row r="824372" customFormat="1"/>
    <row r="824373" customFormat="1"/>
    <row r="824374" customFormat="1"/>
    <row r="824375" customFormat="1"/>
    <row r="824376" customFormat="1"/>
    <row r="824377" customFormat="1"/>
    <row r="824378" customFormat="1"/>
    <row r="824379" customFormat="1"/>
    <row r="824380" customFormat="1"/>
    <row r="824381" customFormat="1"/>
    <row r="824382" customFormat="1"/>
    <row r="824383" customFormat="1"/>
    <row r="824384" customFormat="1"/>
    <row r="824385" customFormat="1"/>
    <row r="824386" customFormat="1"/>
    <row r="824387" customFormat="1"/>
    <row r="824388" customFormat="1"/>
    <row r="824389" customFormat="1"/>
    <row r="824390" customFormat="1"/>
    <row r="824391" customFormat="1"/>
    <row r="824392" customFormat="1"/>
    <row r="824393" customFormat="1"/>
    <row r="824394" customFormat="1"/>
    <row r="824395" customFormat="1"/>
    <row r="824396" customFormat="1"/>
    <row r="824397" customFormat="1"/>
    <row r="824398" customFormat="1"/>
    <row r="824399" customFormat="1"/>
    <row r="824400" customFormat="1"/>
    <row r="824401" customFormat="1"/>
    <row r="824402" customFormat="1"/>
    <row r="824403" customFormat="1"/>
    <row r="824404" customFormat="1"/>
    <row r="824405" customFormat="1"/>
    <row r="824406" customFormat="1"/>
    <row r="824407" customFormat="1"/>
    <row r="824408" customFormat="1"/>
    <row r="824409" customFormat="1"/>
    <row r="824410" customFormat="1"/>
    <row r="824411" customFormat="1"/>
    <row r="824412" customFormat="1"/>
    <row r="824413" customFormat="1"/>
    <row r="824414" customFormat="1"/>
    <row r="824415" customFormat="1"/>
    <row r="824416" customFormat="1"/>
    <row r="824417" customFormat="1"/>
    <row r="824418" customFormat="1"/>
    <row r="824419" customFormat="1"/>
    <row r="824420" customFormat="1"/>
    <row r="824421" customFormat="1"/>
    <row r="824422" customFormat="1"/>
    <row r="824423" customFormat="1"/>
    <row r="824424" customFormat="1"/>
    <row r="824425" customFormat="1"/>
    <row r="824426" customFormat="1"/>
    <row r="824427" customFormat="1"/>
    <row r="824428" customFormat="1"/>
    <row r="824429" customFormat="1"/>
    <row r="824430" customFormat="1"/>
    <row r="824431" customFormat="1"/>
    <row r="824432" customFormat="1"/>
    <row r="824433" customFormat="1"/>
    <row r="824434" customFormat="1"/>
    <row r="824435" customFormat="1"/>
    <row r="824436" customFormat="1"/>
    <row r="824437" customFormat="1"/>
    <row r="824438" customFormat="1"/>
    <row r="824439" customFormat="1"/>
    <row r="824440" customFormat="1"/>
    <row r="824441" customFormat="1"/>
    <row r="824442" customFormat="1"/>
    <row r="824443" customFormat="1"/>
    <row r="824444" customFormat="1"/>
    <row r="824445" customFormat="1"/>
    <row r="824446" customFormat="1"/>
    <row r="824447" customFormat="1"/>
    <row r="824448" customFormat="1"/>
    <row r="824449" customFormat="1"/>
    <row r="824450" customFormat="1"/>
    <row r="824451" customFormat="1"/>
    <row r="824452" customFormat="1"/>
    <row r="824453" customFormat="1"/>
    <row r="824454" customFormat="1"/>
    <row r="824455" customFormat="1"/>
    <row r="824456" customFormat="1"/>
    <row r="824457" customFormat="1"/>
    <row r="824458" customFormat="1"/>
    <row r="824459" customFormat="1"/>
    <row r="824460" customFormat="1"/>
    <row r="824461" customFormat="1"/>
    <row r="824462" customFormat="1"/>
    <row r="824463" customFormat="1"/>
    <row r="824464" customFormat="1"/>
    <row r="824465" customFormat="1"/>
    <row r="824466" customFormat="1"/>
    <row r="824467" customFormat="1"/>
    <row r="824468" customFormat="1"/>
    <row r="824469" customFormat="1"/>
    <row r="824470" customFormat="1"/>
    <row r="824471" customFormat="1"/>
    <row r="824472" customFormat="1"/>
    <row r="824473" customFormat="1"/>
    <row r="824474" customFormat="1"/>
    <row r="824475" customFormat="1"/>
    <row r="824476" customFormat="1"/>
    <row r="824477" customFormat="1"/>
    <row r="824478" customFormat="1"/>
    <row r="824479" customFormat="1"/>
    <row r="824480" customFormat="1"/>
    <row r="824481" customFormat="1"/>
    <row r="824482" customFormat="1"/>
    <row r="824483" customFormat="1"/>
    <row r="824484" customFormat="1"/>
    <row r="824485" customFormat="1"/>
    <row r="824486" customFormat="1"/>
    <row r="824487" customFormat="1"/>
    <row r="824488" customFormat="1"/>
    <row r="824489" customFormat="1"/>
    <row r="824490" customFormat="1"/>
    <row r="824491" customFormat="1"/>
    <row r="824492" customFormat="1"/>
    <row r="824493" customFormat="1"/>
    <row r="824494" customFormat="1"/>
    <row r="824495" customFormat="1"/>
    <row r="824496" customFormat="1"/>
    <row r="824497" customFormat="1"/>
    <row r="824498" customFormat="1"/>
    <row r="824499" customFormat="1"/>
    <row r="824500" customFormat="1"/>
    <row r="824501" customFormat="1"/>
    <row r="824502" customFormat="1"/>
    <row r="824503" customFormat="1"/>
    <row r="824504" customFormat="1"/>
    <row r="824505" customFormat="1"/>
    <row r="824506" customFormat="1"/>
    <row r="824507" customFormat="1"/>
    <row r="824508" customFormat="1"/>
    <row r="824509" customFormat="1"/>
    <row r="824510" customFormat="1"/>
    <row r="824511" customFormat="1"/>
    <row r="824512" customFormat="1"/>
    <row r="824513" customFormat="1"/>
    <row r="824514" customFormat="1"/>
    <row r="824515" customFormat="1"/>
    <row r="824516" customFormat="1"/>
    <row r="824517" customFormat="1"/>
    <row r="824518" customFormat="1"/>
    <row r="824519" customFormat="1"/>
    <row r="824520" customFormat="1"/>
    <row r="824521" customFormat="1"/>
    <row r="824522" customFormat="1"/>
    <row r="824523" customFormat="1"/>
    <row r="824524" customFormat="1"/>
    <row r="824525" customFormat="1"/>
    <row r="824526" customFormat="1"/>
    <row r="824527" customFormat="1"/>
    <row r="824528" customFormat="1"/>
    <row r="824529" customFormat="1"/>
    <row r="824530" customFormat="1"/>
    <row r="824531" customFormat="1"/>
    <row r="824532" customFormat="1"/>
    <row r="824533" customFormat="1"/>
    <row r="824534" customFormat="1"/>
    <row r="824535" customFormat="1"/>
    <row r="824536" customFormat="1"/>
    <row r="824537" customFormat="1"/>
    <row r="824538" customFormat="1"/>
    <row r="824539" customFormat="1"/>
    <row r="824540" customFormat="1"/>
    <row r="824541" customFormat="1"/>
    <row r="824542" customFormat="1"/>
    <row r="824543" customFormat="1"/>
    <row r="824544" customFormat="1"/>
    <row r="824545" customFormat="1"/>
    <row r="824546" customFormat="1"/>
    <row r="824547" customFormat="1"/>
    <row r="824548" customFormat="1"/>
    <row r="824549" customFormat="1"/>
    <row r="824550" customFormat="1"/>
    <row r="824551" customFormat="1"/>
    <row r="824552" customFormat="1"/>
    <row r="824553" customFormat="1"/>
    <row r="824554" customFormat="1"/>
    <row r="824555" customFormat="1"/>
    <row r="824556" customFormat="1"/>
    <row r="824557" customFormat="1"/>
    <row r="824558" customFormat="1"/>
    <row r="824559" customFormat="1"/>
    <row r="824560" customFormat="1"/>
    <row r="824561" customFormat="1"/>
    <row r="824562" customFormat="1"/>
    <row r="824563" customFormat="1"/>
    <row r="824564" customFormat="1"/>
    <row r="824565" customFormat="1"/>
    <row r="824566" customFormat="1"/>
    <row r="824567" customFormat="1"/>
    <row r="824568" customFormat="1"/>
    <row r="824569" customFormat="1"/>
    <row r="824570" customFormat="1"/>
    <row r="824571" customFormat="1"/>
    <row r="824572" customFormat="1"/>
    <row r="824573" customFormat="1"/>
    <row r="824574" customFormat="1"/>
    <row r="824575" customFormat="1"/>
    <row r="824576" customFormat="1"/>
    <row r="824577" customFormat="1"/>
    <row r="824578" customFormat="1"/>
    <row r="824579" customFormat="1"/>
    <row r="824580" customFormat="1"/>
    <row r="824581" customFormat="1"/>
    <row r="824582" customFormat="1"/>
    <row r="824583" customFormat="1"/>
    <row r="824584" customFormat="1"/>
    <row r="824585" customFormat="1"/>
    <row r="824586" customFormat="1"/>
    <row r="824587" customFormat="1"/>
    <row r="824588" customFormat="1"/>
    <row r="824589" customFormat="1"/>
    <row r="824590" customFormat="1"/>
    <row r="824591" customFormat="1"/>
    <row r="824592" customFormat="1"/>
    <row r="824593" customFormat="1"/>
    <row r="824594" customFormat="1"/>
    <row r="824595" customFormat="1"/>
    <row r="824596" customFormat="1"/>
    <row r="824597" customFormat="1"/>
    <row r="824598" customFormat="1"/>
    <row r="824599" customFormat="1"/>
    <row r="824600" customFormat="1"/>
    <row r="824601" customFormat="1"/>
    <row r="824602" customFormat="1"/>
    <row r="824603" customFormat="1"/>
    <row r="824604" customFormat="1"/>
    <row r="824605" customFormat="1"/>
    <row r="824606" customFormat="1"/>
    <row r="824607" customFormat="1"/>
    <row r="824608" customFormat="1"/>
    <row r="824609" customFormat="1"/>
    <row r="824610" customFormat="1"/>
    <row r="824611" customFormat="1"/>
    <row r="824612" customFormat="1"/>
    <row r="824613" customFormat="1"/>
    <row r="824614" customFormat="1"/>
    <row r="824615" customFormat="1"/>
    <row r="824616" customFormat="1"/>
    <row r="824617" customFormat="1"/>
    <row r="824618" customFormat="1"/>
    <row r="824619" customFormat="1"/>
    <row r="824620" customFormat="1"/>
    <row r="824621" customFormat="1"/>
    <row r="824622" customFormat="1"/>
    <row r="824623" customFormat="1"/>
    <row r="824624" customFormat="1"/>
    <row r="824625" customFormat="1"/>
    <row r="824626" customFormat="1"/>
    <row r="824627" customFormat="1"/>
    <row r="824628" customFormat="1"/>
    <row r="824629" customFormat="1"/>
    <row r="824630" customFormat="1"/>
    <row r="824631" customFormat="1"/>
    <row r="824632" customFormat="1"/>
    <row r="824633" customFormat="1"/>
    <row r="824634" customFormat="1"/>
    <row r="824635" customFormat="1"/>
    <row r="824636" customFormat="1"/>
    <row r="824637" customFormat="1"/>
    <row r="824638" customFormat="1"/>
    <row r="824639" customFormat="1"/>
    <row r="824640" customFormat="1"/>
    <row r="824641" customFormat="1"/>
    <row r="824642" customFormat="1"/>
    <row r="824643" customFormat="1"/>
    <row r="824644" customFormat="1"/>
    <row r="824645" customFormat="1"/>
    <row r="824646" customFormat="1"/>
    <row r="824647" customFormat="1"/>
    <row r="824648" customFormat="1"/>
    <row r="824649" customFormat="1"/>
    <row r="824650" customFormat="1"/>
    <row r="824651" customFormat="1"/>
    <row r="824652" customFormat="1"/>
    <row r="824653" customFormat="1"/>
    <row r="824654" customFormat="1"/>
    <row r="824655" customFormat="1"/>
    <row r="824656" customFormat="1"/>
    <row r="824657" customFormat="1"/>
    <row r="824658" customFormat="1"/>
    <row r="824659" customFormat="1"/>
    <row r="824660" customFormat="1"/>
    <row r="824661" customFormat="1"/>
    <row r="824662" customFormat="1"/>
    <row r="824663" customFormat="1"/>
    <row r="824664" customFormat="1"/>
    <row r="824665" customFormat="1"/>
    <row r="824666" customFormat="1"/>
    <row r="824667" customFormat="1"/>
    <row r="824668" customFormat="1"/>
    <row r="824669" customFormat="1"/>
    <row r="824670" customFormat="1"/>
    <row r="824671" customFormat="1"/>
    <row r="824672" customFormat="1"/>
    <row r="824673" customFormat="1"/>
    <row r="824674" customFormat="1"/>
    <row r="824675" customFormat="1"/>
    <row r="824676" customFormat="1"/>
    <row r="824677" customFormat="1"/>
    <row r="824678" customFormat="1"/>
    <row r="824679" customFormat="1"/>
    <row r="824680" customFormat="1"/>
    <row r="824681" customFormat="1"/>
    <row r="824682" customFormat="1"/>
    <row r="824683" customFormat="1"/>
    <row r="824684" customFormat="1"/>
    <row r="824685" customFormat="1"/>
    <row r="824686" customFormat="1"/>
    <row r="824687" customFormat="1"/>
    <row r="824688" customFormat="1"/>
    <row r="824689" customFormat="1"/>
    <row r="824690" customFormat="1"/>
    <row r="824691" customFormat="1"/>
    <row r="824692" customFormat="1"/>
    <row r="824693" customFormat="1"/>
    <row r="824694" customFormat="1"/>
    <row r="824695" customFormat="1"/>
    <row r="824696" customFormat="1"/>
    <row r="824697" customFormat="1"/>
    <row r="824698" customFormat="1"/>
    <row r="824699" customFormat="1"/>
    <row r="824700" customFormat="1"/>
    <row r="824701" customFormat="1"/>
    <row r="824702" customFormat="1"/>
    <row r="824703" customFormat="1"/>
    <row r="824704" customFormat="1"/>
    <row r="824705" customFormat="1"/>
    <row r="824706" customFormat="1"/>
    <row r="824707" customFormat="1"/>
    <row r="824708" customFormat="1"/>
    <row r="824709" customFormat="1"/>
    <row r="824710" customFormat="1"/>
    <row r="824711" customFormat="1"/>
    <row r="824712" customFormat="1"/>
    <row r="824713" customFormat="1"/>
    <row r="824714" customFormat="1"/>
    <row r="824715" customFormat="1"/>
    <row r="824716" customFormat="1"/>
    <row r="824717" customFormat="1"/>
    <row r="824718" customFormat="1"/>
    <row r="824719" customFormat="1"/>
    <row r="824720" customFormat="1"/>
    <row r="824721" customFormat="1"/>
    <row r="824722" customFormat="1"/>
    <row r="824723" customFormat="1"/>
    <row r="824724" customFormat="1"/>
    <row r="824725" customFormat="1"/>
    <row r="824726" customFormat="1"/>
    <row r="824727" customFormat="1"/>
    <row r="824728" customFormat="1"/>
    <row r="824729" customFormat="1"/>
    <row r="824730" customFormat="1"/>
    <row r="824731" customFormat="1"/>
    <row r="824732" customFormat="1"/>
    <row r="824733" customFormat="1"/>
    <row r="824734" customFormat="1"/>
    <row r="824735" customFormat="1"/>
    <row r="824736" customFormat="1"/>
    <row r="824737" customFormat="1"/>
    <row r="824738" customFormat="1"/>
    <row r="824739" customFormat="1"/>
    <row r="824740" customFormat="1"/>
    <row r="824741" customFormat="1"/>
    <row r="824742" customFormat="1"/>
    <row r="824743" customFormat="1"/>
    <row r="824744" customFormat="1"/>
    <row r="824745" customFormat="1"/>
    <row r="824746" customFormat="1"/>
    <row r="824747" customFormat="1"/>
    <row r="824748" customFormat="1"/>
    <row r="824749" customFormat="1"/>
    <row r="824750" customFormat="1"/>
    <row r="824751" customFormat="1"/>
    <row r="824752" customFormat="1"/>
    <row r="824753" customFormat="1"/>
    <row r="824754" customFormat="1"/>
    <row r="824755" customFormat="1"/>
    <row r="824756" customFormat="1"/>
    <row r="824757" customFormat="1"/>
    <row r="824758" customFormat="1"/>
    <row r="824759" customFormat="1"/>
    <row r="824760" customFormat="1"/>
    <row r="824761" customFormat="1"/>
    <row r="824762" customFormat="1"/>
    <row r="824763" customFormat="1"/>
    <row r="824764" customFormat="1"/>
    <row r="824765" customFormat="1"/>
    <row r="824766" customFormat="1"/>
    <row r="824767" customFormat="1"/>
    <row r="824768" customFormat="1"/>
    <row r="824769" customFormat="1"/>
    <row r="824770" customFormat="1"/>
    <row r="824771" customFormat="1"/>
    <row r="824772" customFormat="1"/>
    <row r="824773" customFormat="1"/>
    <row r="824774" customFormat="1"/>
    <row r="824775" customFormat="1"/>
    <row r="824776" customFormat="1"/>
    <row r="824777" customFormat="1"/>
    <row r="824778" customFormat="1"/>
    <row r="824779" customFormat="1"/>
    <row r="824780" customFormat="1"/>
    <row r="824781" customFormat="1"/>
    <row r="824782" customFormat="1"/>
    <row r="824783" customFormat="1"/>
    <row r="824784" customFormat="1"/>
    <row r="824785" customFormat="1"/>
    <row r="824786" customFormat="1"/>
    <row r="824787" customFormat="1"/>
    <row r="824788" customFormat="1"/>
    <row r="824789" customFormat="1"/>
    <row r="824790" customFormat="1"/>
    <row r="824791" customFormat="1"/>
    <row r="824792" customFormat="1"/>
    <row r="824793" customFormat="1"/>
    <row r="824794" customFormat="1"/>
    <row r="824795" customFormat="1"/>
    <row r="824796" customFormat="1"/>
    <row r="824797" customFormat="1"/>
    <row r="824798" customFormat="1"/>
    <row r="824799" customFormat="1"/>
    <row r="824800" customFormat="1"/>
    <row r="824801" customFormat="1"/>
    <row r="824802" customFormat="1"/>
    <row r="824803" customFormat="1"/>
    <row r="824804" customFormat="1"/>
    <row r="824805" customFormat="1"/>
    <row r="824806" customFormat="1"/>
    <row r="824807" customFormat="1"/>
    <row r="824808" customFormat="1"/>
    <row r="824809" customFormat="1"/>
    <row r="824810" customFormat="1"/>
    <row r="824811" customFormat="1"/>
    <row r="824812" customFormat="1"/>
    <row r="824813" customFormat="1"/>
    <row r="824814" customFormat="1"/>
    <row r="824815" customFormat="1"/>
    <row r="824816" customFormat="1"/>
    <row r="824817" customFormat="1"/>
    <row r="824818" customFormat="1"/>
    <row r="824819" customFormat="1"/>
    <row r="824820" customFormat="1"/>
    <row r="824821" customFormat="1"/>
    <row r="824822" customFormat="1"/>
    <row r="824823" customFormat="1"/>
    <row r="824824" customFormat="1"/>
    <row r="824825" customFormat="1"/>
    <row r="824826" customFormat="1"/>
    <row r="824827" customFormat="1"/>
    <row r="824828" customFormat="1"/>
    <row r="824829" customFormat="1"/>
    <row r="824830" customFormat="1"/>
    <row r="824831" customFormat="1"/>
    <row r="824832" customFormat="1"/>
    <row r="824833" customFormat="1"/>
    <row r="824834" customFormat="1"/>
    <row r="824835" customFormat="1"/>
    <row r="824836" customFormat="1"/>
    <row r="824837" customFormat="1"/>
    <row r="824838" customFormat="1"/>
    <row r="824839" customFormat="1"/>
    <row r="824840" customFormat="1"/>
    <row r="824841" customFormat="1"/>
    <row r="824842" customFormat="1"/>
    <row r="824843" customFormat="1"/>
    <row r="824844" customFormat="1"/>
    <row r="824845" customFormat="1"/>
    <row r="824846" customFormat="1"/>
    <row r="824847" customFormat="1"/>
    <row r="824848" customFormat="1"/>
    <row r="824849" customFormat="1"/>
    <row r="824850" customFormat="1"/>
    <row r="824851" customFormat="1"/>
    <row r="824852" customFormat="1"/>
    <row r="824853" customFormat="1"/>
    <row r="824854" customFormat="1"/>
    <row r="824855" customFormat="1"/>
    <row r="824856" customFormat="1"/>
    <row r="824857" customFormat="1"/>
    <row r="824858" customFormat="1"/>
    <row r="824859" customFormat="1"/>
    <row r="824860" customFormat="1"/>
    <row r="824861" customFormat="1"/>
    <row r="824862" customFormat="1"/>
    <row r="824863" customFormat="1"/>
    <row r="824864" customFormat="1"/>
    <row r="824865" customFormat="1"/>
    <row r="824866" customFormat="1"/>
    <row r="824867" customFormat="1"/>
    <row r="824868" customFormat="1"/>
    <row r="824869" customFormat="1"/>
    <row r="824870" customFormat="1"/>
    <row r="824871" customFormat="1"/>
    <row r="824872" customFormat="1"/>
    <row r="824873" customFormat="1"/>
    <row r="824874" customFormat="1"/>
    <row r="824875" customFormat="1"/>
    <row r="824876" customFormat="1"/>
    <row r="824877" customFormat="1"/>
    <row r="824878" customFormat="1"/>
    <row r="824879" customFormat="1"/>
    <row r="824880" customFormat="1"/>
    <row r="824881" customFormat="1"/>
    <row r="824882" customFormat="1"/>
    <row r="824883" customFormat="1"/>
    <row r="824884" customFormat="1"/>
    <row r="824885" customFormat="1"/>
    <row r="824886" customFormat="1"/>
    <row r="824887" customFormat="1"/>
    <row r="824888" customFormat="1"/>
    <row r="824889" customFormat="1"/>
    <row r="824890" customFormat="1"/>
    <row r="824891" customFormat="1"/>
    <row r="824892" customFormat="1"/>
    <row r="824893" customFormat="1"/>
    <row r="824894" customFormat="1"/>
    <row r="824895" customFormat="1"/>
    <row r="824896" customFormat="1"/>
    <row r="824897" customFormat="1"/>
    <row r="824898" customFormat="1"/>
    <row r="824899" customFormat="1"/>
    <row r="824900" customFormat="1"/>
    <row r="824901" customFormat="1"/>
    <row r="824902" customFormat="1"/>
    <row r="824903" customFormat="1"/>
    <row r="824904" customFormat="1"/>
    <row r="824905" customFormat="1"/>
    <row r="824906" customFormat="1"/>
    <row r="824907" customFormat="1"/>
    <row r="824908" customFormat="1"/>
    <row r="824909" customFormat="1"/>
    <row r="824910" customFormat="1"/>
    <row r="824911" customFormat="1"/>
    <row r="824912" customFormat="1"/>
    <row r="824913" customFormat="1"/>
    <row r="824914" customFormat="1"/>
    <row r="824915" customFormat="1"/>
    <row r="824916" customFormat="1"/>
    <row r="824917" customFormat="1"/>
    <row r="824918" customFormat="1"/>
    <row r="824919" customFormat="1"/>
    <row r="824920" customFormat="1"/>
    <row r="824921" customFormat="1"/>
    <row r="824922" customFormat="1"/>
    <row r="824923" customFormat="1"/>
    <row r="824924" customFormat="1"/>
    <row r="824925" customFormat="1"/>
    <row r="824926" customFormat="1"/>
    <row r="824927" customFormat="1"/>
    <row r="824928" customFormat="1"/>
    <row r="824929" customFormat="1"/>
    <row r="824930" customFormat="1"/>
    <row r="824931" customFormat="1"/>
    <row r="824932" customFormat="1"/>
    <row r="824933" customFormat="1"/>
    <row r="824934" customFormat="1"/>
    <row r="824935" customFormat="1"/>
    <row r="824936" customFormat="1"/>
    <row r="824937" customFormat="1"/>
    <row r="824938" customFormat="1"/>
    <row r="824939" customFormat="1"/>
    <row r="824940" customFormat="1"/>
    <row r="824941" customFormat="1"/>
    <row r="824942" customFormat="1"/>
    <row r="824943" customFormat="1"/>
    <row r="824944" customFormat="1"/>
    <row r="824945" customFormat="1"/>
    <row r="824946" customFormat="1"/>
    <row r="824947" customFormat="1"/>
    <row r="824948" customFormat="1"/>
    <row r="824949" customFormat="1"/>
    <row r="824950" customFormat="1"/>
    <row r="824951" customFormat="1"/>
    <row r="824952" customFormat="1"/>
    <row r="824953" customFormat="1"/>
    <row r="824954" customFormat="1"/>
    <row r="824955" customFormat="1"/>
    <row r="824956" customFormat="1"/>
    <row r="824957" customFormat="1"/>
    <row r="824958" customFormat="1"/>
    <row r="824959" customFormat="1"/>
    <row r="824960" customFormat="1"/>
    <row r="824961" customFormat="1"/>
    <row r="824962" customFormat="1"/>
    <row r="824963" customFormat="1"/>
    <row r="824964" customFormat="1"/>
    <row r="824965" customFormat="1"/>
    <row r="824966" customFormat="1"/>
    <row r="824967" customFormat="1"/>
    <row r="824968" customFormat="1"/>
    <row r="824969" customFormat="1"/>
    <row r="824970" customFormat="1"/>
    <row r="824971" customFormat="1"/>
    <row r="824972" customFormat="1"/>
    <row r="824973" customFormat="1"/>
    <row r="824974" customFormat="1"/>
    <row r="824975" customFormat="1"/>
    <row r="824976" customFormat="1"/>
    <row r="824977" customFormat="1"/>
    <row r="824978" customFormat="1"/>
    <row r="824979" customFormat="1"/>
    <row r="824980" customFormat="1"/>
    <row r="824981" customFormat="1"/>
    <row r="824982" customFormat="1"/>
    <row r="824983" customFormat="1"/>
    <row r="824984" customFormat="1"/>
    <row r="824985" customFormat="1"/>
    <row r="824986" customFormat="1"/>
    <row r="824987" customFormat="1"/>
    <row r="824988" customFormat="1"/>
    <row r="824989" customFormat="1"/>
    <row r="824990" customFormat="1"/>
    <row r="824991" customFormat="1"/>
    <row r="824992" customFormat="1"/>
    <row r="824993" customFormat="1"/>
    <row r="824994" customFormat="1"/>
    <row r="824995" customFormat="1"/>
    <row r="824996" customFormat="1"/>
    <row r="824997" customFormat="1"/>
    <row r="824998" customFormat="1"/>
    <row r="824999" customFormat="1"/>
    <row r="825000" customFormat="1"/>
    <row r="825001" customFormat="1"/>
    <row r="825002" customFormat="1"/>
    <row r="825003" customFormat="1"/>
    <row r="825004" customFormat="1"/>
    <row r="825005" customFormat="1"/>
    <row r="825006" customFormat="1"/>
    <row r="825007" customFormat="1"/>
    <row r="825008" customFormat="1"/>
    <row r="825009" customFormat="1"/>
    <row r="825010" customFormat="1"/>
    <row r="825011" customFormat="1"/>
    <row r="825012" customFormat="1"/>
    <row r="825013" customFormat="1"/>
    <row r="825014" customFormat="1"/>
    <row r="825015" customFormat="1"/>
    <row r="825016" customFormat="1"/>
    <row r="825017" customFormat="1"/>
    <row r="825018" customFormat="1"/>
    <row r="825019" customFormat="1"/>
    <row r="825020" customFormat="1"/>
    <row r="825021" customFormat="1"/>
    <row r="825022" customFormat="1"/>
    <row r="825023" customFormat="1"/>
    <row r="825024" customFormat="1"/>
    <row r="825025" customFormat="1"/>
    <row r="825026" customFormat="1"/>
    <row r="825027" customFormat="1"/>
    <row r="825028" customFormat="1"/>
    <row r="825029" customFormat="1"/>
    <row r="825030" customFormat="1"/>
    <row r="825031" customFormat="1"/>
    <row r="825032" customFormat="1"/>
    <row r="825033" customFormat="1"/>
    <row r="825034" customFormat="1"/>
    <row r="825035" customFormat="1"/>
    <row r="825036" customFormat="1"/>
    <row r="825037" customFormat="1"/>
    <row r="825038" customFormat="1"/>
    <row r="825039" customFormat="1"/>
    <row r="825040" customFormat="1"/>
    <row r="825041" customFormat="1"/>
    <row r="825042" customFormat="1"/>
    <row r="825043" customFormat="1"/>
    <row r="825044" customFormat="1"/>
    <row r="825045" customFormat="1"/>
    <row r="825046" customFormat="1"/>
    <row r="825047" customFormat="1"/>
    <row r="825048" customFormat="1"/>
    <row r="825049" customFormat="1"/>
    <row r="825050" customFormat="1"/>
    <row r="825051" customFormat="1"/>
    <row r="825052" customFormat="1"/>
    <row r="825053" customFormat="1"/>
    <row r="825054" customFormat="1"/>
    <row r="825055" customFormat="1"/>
    <row r="825056" customFormat="1"/>
    <row r="825057" customFormat="1"/>
    <row r="825058" customFormat="1"/>
    <row r="825059" customFormat="1"/>
    <row r="825060" customFormat="1"/>
    <row r="825061" customFormat="1"/>
    <row r="825062" customFormat="1"/>
    <row r="825063" customFormat="1"/>
    <row r="825064" customFormat="1"/>
    <row r="825065" customFormat="1"/>
    <row r="825066" customFormat="1"/>
    <row r="825067" customFormat="1"/>
    <row r="825068" customFormat="1"/>
    <row r="825069" customFormat="1"/>
    <row r="825070" customFormat="1"/>
    <row r="825071" customFormat="1"/>
    <row r="825072" customFormat="1"/>
    <row r="825073" customFormat="1"/>
    <row r="825074" customFormat="1"/>
    <row r="825075" customFormat="1"/>
    <row r="825076" customFormat="1"/>
    <row r="825077" customFormat="1"/>
    <row r="825078" customFormat="1"/>
    <row r="825079" customFormat="1"/>
    <row r="825080" customFormat="1"/>
    <row r="825081" customFormat="1"/>
    <row r="825082" customFormat="1"/>
    <row r="825083" customFormat="1"/>
    <row r="825084" customFormat="1"/>
    <row r="825085" customFormat="1"/>
    <row r="825086" customFormat="1"/>
    <row r="825087" customFormat="1"/>
    <row r="825088" customFormat="1"/>
    <row r="825089" customFormat="1"/>
    <row r="825090" customFormat="1"/>
    <row r="825091" customFormat="1"/>
    <row r="825092" customFormat="1"/>
    <row r="825093" customFormat="1"/>
    <row r="825094" customFormat="1"/>
    <row r="825095" customFormat="1"/>
    <row r="825096" customFormat="1"/>
    <row r="825097" customFormat="1"/>
    <row r="825098" customFormat="1"/>
    <row r="825099" customFormat="1"/>
    <row r="825100" customFormat="1"/>
    <row r="825101" customFormat="1"/>
    <row r="825102" customFormat="1"/>
    <row r="825103" customFormat="1"/>
    <row r="825104" customFormat="1"/>
    <row r="825105" customFormat="1"/>
    <row r="825106" customFormat="1"/>
    <row r="825107" customFormat="1"/>
    <row r="825108" customFormat="1"/>
    <row r="825109" customFormat="1"/>
    <row r="825110" customFormat="1"/>
    <row r="825111" customFormat="1"/>
    <row r="825112" customFormat="1"/>
    <row r="825113" customFormat="1"/>
    <row r="825114" customFormat="1"/>
    <row r="825115" customFormat="1"/>
    <row r="825116" customFormat="1"/>
    <row r="825117" customFormat="1"/>
    <row r="825118" customFormat="1"/>
    <row r="825119" customFormat="1"/>
    <row r="825120" customFormat="1"/>
    <row r="825121" customFormat="1"/>
    <row r="825122" customFormat="1"/>
    <row r="825123" customFormat="1"/>
    <row r="825124" customFormat="1"/>
    <row r="825125" customFormat="1"/>
    <row r="825126" customFormat="1"/>
    <row r="825127" customFormat="1"/>
    <row r="825128" customFormat="1"/>
    <row r="825129" customFormat="1"/>
    <row r="825130" customFormat="1"/>
    <row r="825131" customFormat="1"/>
    <row r="825132" customFormat="1"/>
    <row r="825133" customFormat="1"/>
    <row r="825134" customFormat="1"/>
    <row r="825135" customFormat="1"/>
    <row r="825136" customFormat="1"/>
    <row r="825137" customFormat="1"/>
    <row r="825138" customFormat="1"/>
    <row r="825139" customFormat="1"/>
    <row r="825140" customFormat="1"/>
    <row r="825141" customFormat="1"/>
    <row r="825142" customFormat="1"/>
    <row r="825143" customFormat="1"/>
    <row r="825144" customFormat="1"/>
    <row r="825145" customFormat="1"/>
    <row r="825146" customFormat="1"/>
    <row r="825147" customFormat="1"/>
    <row r="825148" customFormat="1"/>
    <row r="825149" customFormat="1"/>
    <row r="825150" customFormat="1"/>
    <row r="825151" customFormat="1"/>
    <row r="825152" customFormat="1"/>
    <row r="825153" customFormat="1"/>
    <row r="825154" customFormat="1"/>
    <row r="825155" customFormat="1"/>
    <row r="825156" customFormat="1"/>
    <row r="825157" customFormat="1"/>
    <row r="825158" customFormat="1"/>
    <row r="825159" customFormat="1"/>
    <row r="825160" customFormat="1"/>
    <row r="825161" customFormat="1"/>
    <row r="825162" customFormat="1"/>
    <row r="825163" customFormat="1"/>
    <row r="825164" customFormat="1"/>
    <row r="825165" customFormat="1"/>
    <row r="825166" customFormat="1"/>
    <row r="825167" customFormat="1"/>
    <row r="825168" customFormat="1"/>
    <row r="825169" customFormat="1"/>
    <row r="825170" customFormat="1"/>
    <row r="825171" customFormat="1"/>
    <row r="825172" customFormat="1"/>
    <row r="825173" customFormat="1"/>
    <row r="825174" customFormat="1"/>
    <row r="825175" customFormat="1"/>
    <row r="825176" customFormat="1"/>
    <row r="825177" customFormat="1"/>
    <row r="825178" customFormat="1"/>
    <row r="825179" customFormat="1"/>
    <row r="825180" customFormat="1"/>
    <row r="825181" customFormat="1"/>
    <row r="825182" customFormat="1"/>
    <row r="825183" customFormat="1"/>
    <row r="825184" customFormat="1"/>
    <row r="825185" customFormat="1"/>
    <row r="825186" customFormat="1"/>
    <row r="825187" customFormat="1"/>
    <row r="825188" customFormat="1"/>
    <row r="825189" customFormat="1"/>
    <row r="825190" customFormat="1"/>
    <row r="825191" customFormat="1"/>
    <row r="825192" customFormat="1"/>
    <row r="825193" customFormat="1"/>
    <row r="825194" customFormat="1"/>
    <row r="825195" customFormat="1"/>
    <row r="825196" customFormat="1"/>
    <row r="825197" customFormat="1"/>
    <row r="825198" customFormat="1"/>
    <row r="825199" customFormat="1"/>
    <row r="825200" customFormat="1"/>
    <row r="825201" customFormat="1"/>
    <row r="825202" customFormat="1"/>
    <row r="825203" customFormat="1"/>
    <row r="825204" customFormat="1"/>
    <row r="825205" customFormat="1"/>
    <row r="825206" customFormat="1"/>
    <row r="825207" customFormat="1"/>
    <row r="825208" customFormat="1"/>
    <row r="825209" customFormat="1"/>
    <row r="825210" customFormat="1"/>
    <row r="825211" customFormat="1"/>
    <row r="825212" customFormat="1"/>
    <row r="825213" customFormat="1"/>
    <row r="825214" customFormat="1"/>
    <row r="825215" customFormat="1"/>
    <row r="825216" customFormat="1"/>
    <row r="825217" customFormat="1"/>
    <row r="825218" customFormat="1"/>
    <row r="825219" customFormat="1"/>
    <row r="825220" customFormat="1"/>
    <row r="825221" customFormat="1"/>
    <row r="825222" customFormat="1"/>
    <row r="825223" customFormat="1"/>
    <row r="825224" customFormat="1"/>
    <row r="825225" customFormat="1"/>
    <row r="825226" customFormat="1"/>
    <row r="825227" customFormat="1"/>
    <row r="825228" customFormat="1"/>
    <row r="825229" customFormat="1"/>
    <row r="825230" customFormat="1"/>
    <row r="825231" customFormat="1"/>
    <row r="825232" customFormat="1"/>
    <row r="825233" customFormat="1"/>
    <row r="825234" customFormat="1"/>
    <row r="825235" customFormat="1"/>
    <row r="825236" customFormat="1"/>
    <row r="825237" customFormat="1"/>
    <row r="825238" customFormat="1"/>
    <row r="825239" customFormat="1"/>
    <row r="825240" customFormat="1"/>
    <row r="825241" customFormat="1"/>
    <row r="825242" customFormat="1"/>
    <row r="825243" customFormat="1"/>
    <row r="825244" customFormat="1"/>
    <row r="825245" customFormat="1"/>
    <row r="825246" customFormat="1"/>
    <row r="825247" customFormat="1"/>
    <row r="825248" customFormat="1"/>
    <row r="825249" customFormat="1"/>
    <row r="825250" customFormat="1"/>
    <row r="825251" customFormat="1"/>
    <row r="825252" customFormat="1"/>
    <row r="825253" customFormat="1"/>
    <row r="825254" customFormat="1"/>
    <row r="825255" customFormat="1"/>
    <row r="825256" customFormat="1"/>
    <row r="825257" customFormat="1"/>
    <row r="825258" customFormat="1"/>
    <row r="825259" customFormat="1"/>
    <row r="825260" customFormat="1"/>
    <row r="825261" customFormat="1"/>
    <row r="825262" customFormat="1"/>
    <row r="825263" customFormat="1"/>
    <row r="825264" customFormat="1"/>
    <row r="825265" customFormat="1"/>
    <row r="825266" customFormat="1"/>
    <row r="825267" customFormat="1"/>
    <row r="825268" customFormat="1"/>
    <row r="825269" customFormat="1"/>
    <row r="825270" customFormat="1"/>
    <row r="825271" customFormat="1"/>
    <row r="825272" customFormat="1"/>
    <row r="825273" customFormat="1"/>
    <row r="825274" customFormat="1"/>
    <row r="825275" customFormat="1"/>
    <row r="825276" customFormat="1"/>
    <row r="825277" customFormat="1"/>
    <row r="825278" customFormat="1"/>
    <row r="825279" customFormat="1"/>
    <row r="825280" customFormat="1"/>
    <row r="825281" customFormat="1"/>
    <row r="825282" customFormat="1"/>
    <row r="825283" customFormat="1"/>
    <row r="825284" customFormat="1"/>
    <row r="825285" customFormat="1"/>
    <row r="825286" customFormat="1"/>
    <row r="825287" customFormat="1"/>
    <row r="825288" customFormat="1"/>
    <row r="825289" customFormat="1"/>
    <row r="825290" customFormat="1"/>
    <row r="825291" customFormat="1"/>
    <row r="825292" customFormat="1"/>
    <row r="825293" customFormat="1"/>
    <row r="825294" customFormat="1"/>
    <row r="825295" customFormat="1"/>
    <row r="825296" customFormat="1"/>
    <row r="825297" customFormat="1"/>
    <row r="825298" customFormat="1"/>
    <row r="825299" customFormat="1"/>
    <row r="825300" customFormat="1"/>
    <row r="825301" customFormat="1"/>
    <row r="825302" customFormat="1"/>
    <row r="825303" customFormat="1"/>
    <row r="825304" customFormat="1"/>
    <row r="825305" customFormat="1"/>
    <row r="825306" customFormat="1"/>
    <row r="825307" customFormat="1"/>
    <row r="825308" customFormat="1"/>
    <row r="825309" customFormat="1"/>
    <row r="825310" customFormat="1"/>
    <row r="825311" customFormat="1"/>
    <row r="825312" customFormat="1"/>
    <row r="825313" customFormat="1"/>
    <row r="825314" customFormat="1"/>
    <row r="825315" customFormat="1"/>
    <row r="825316" customFormat="1"/>
    <row r="825317" customFormat="1"/>
    <row r="825318" customFormat="1"/>
    <row r="825319" customFormat="1"/>
    <row r="825320" customFormat="1"/>
    <row r="825321" customFormat="1"/>
    <row r="825322" customFormat="1"/>
    <row r="825323" customFormat="1"/>
    <row r="825324" customFormat="1"/>
    <row r="825325" customFormat="1"/>
    <row r="825326" customFormat="1"/>
    <row r="825327" customFormat="1"/>
    <row r="825328" customFormat="1"/>
    <row r="825329" customFormat="1"/>
    <row r="825330" customFormat="1"/>
    <row r="825331" customFormat="1"/>
    <row r="825332" customFormat="1"/>
    <row r="825333" customFormat="1"/>
    <row r="825334" customFormat="1"/>
    <row r="825335" customFormat="1"/>
    <row r="825336" customFormat="1"/>
    <row r="825337" customFormat="1"/>
    <row r="825338" customFormat="1"/>
    <row r="825339" customFormat="1"/>
    <row r="825340" customFormat="1"/>
    <row r="825341" customFormat="1"/>
    <row r="825342" customFormat="1"/>
    <row r="825343" customFormat="1"/>
    <row r="825344" customFormat="1"/>
    <row r="825345" customFormat="1"/>
    <row r="825346" customFormat="1"/>
    <row r="825347" customFormat="1"/>
    <row r="825348" customFormat="1"/>
    <row r="825349" customFormat="1"/>
    <row r="825350" customFormat="1"/>
    <row r="825351" customFormat="1"/>
    <row r="825352" customFormat="1"/>
    <row r="825353" customFormat="1"/>
    <row r="825354" customFormat="1"/>
    <row r="825355" customFormat="1"/>
    <row r="825356" customFormat="1"/>
    <row r="825357" customFormat="1"/>
    <row r="825358" customFormat="1"/>
    <row r="825359" customFormat="1"/>
    <row r="825360" customFormat="1"/>
    <row r="825361" customFormat="1"/>
    <row r="825362" customFormat="1"/>
    <row r="825363" customFormat="1"/>
    <row r="825364" customFormat="1"/>
    <row r="825365" customFormat="1"/>
    <row r="825366" customFormat="1"/>
    <row r="825367" customFormat="1"/>
    <row r="825368" customFormat="1"/>
    <row r="825369" customFormat="1"/>
    <row r="825370" customFormat="1"/>
    <row r="825371" customFormat="1"/>
    <row r="825372" customFormat="1"/>
    <row r="825373" customFormat="1"/>
    <row r="825374" customFormat="1"/>
    <row r="825375" customFormat="1"/>
    <row r="825376" customFormat="1"/>
    <row r="825377" customFormat="1"/>
    <row r="825378" customFormat="1"/>
    <row r="825379" customFormat="1"/>
    <row r="825380" customFormat="1"/>
    <row r="825381" customFormat="1"/>
    <row r="825382" customFormat="1"/>
    <row r="825383" customFormat="1"/>
    <row r="825384" customFormat="1"/>
    <row r="825385" customFormat="1"/>
    <row r="825386" customFormat="1"/>
    <row r="825387" customFormat="1"/>
    <row r="825388" customFormat="1"/>
    <row r="825389" customFormat="1"/>
    <row r="825390" customFormat="1"/>
    <row r="825391" customFormat="1"/>
    <row r="825392" customFormat="1"/>
    <row r="825393" customFormat="1"/>
    <row r="825394" customFormat="1"/>
    <row r="825395" customFormat="1"/>
    <row r="825396" customFormat="1"/>
    <row r="825397" customFormat="1"/>
    <row r="825398" customFormat="1"/>
    <row r="825399" customFormat="1"/>
    <row r="825400" customFormat="1"/>
    <row r="825401" customFormat="1"/>
    <row r="825402" customFormat="1"/>
    <row r="825403" customFormat="1"/>
    <row r="825404" customFormat="1"/>
    <row r="825405" customFormat="1"/>
    <row r="825406" customFormat="1"/>
    <row r="825407" customFormat="1"/>
    <row r="825408" customFormat="1"/>
    <row r="825409" customFormat="1"/>
    <row r="825410" customFormat="1"/>
    <row r="825411" customFormat="1"/>
    <row r="825412" customFormat="1"/>
    <row r="825413" customFormat="1"/>
    <row r="825414" customFormat="1"/>
    <row r="825415" customFormat="1"/>
    <row r="825416" customFormat="1"/>
    <row r="825417" customFormat="1"/>
    <row r="825418" customFormat="1"/>
    <row r="825419" customFormat="1"/>
    <row r="825420" customFormat="1"/>
    <row r="825421" customFormat="1"/>
    <row r="825422" customFormat="1"/>
    <row r="825423" customFormat="1"/>
    <row r="825424" customFormat="1"/>
    <row r="825425" customFormat="1"/>
    <row r="825426" customFormat="1"/>
    <row r="825427" customFormat="1"/>
    <row r="825428" customFormat="1"/>
    <row r="825429" customFormat="1"/>
    <row r="825430" customFormat="1"/>
    <row r="825431" customFormat="1"/>
    <row r="825432" customFormat="1"/>
    <row r="825433" customFormat="1"/>
    <row r="825434" customFormat="1"/>
    <row r="825435" customFormat="1"/>
    <row r="825436" customFormat="1"/>
    <row r="825437" customFormat="1"/>
    <row r="825438" customFormat="1"/>
    <row r="825439" customFormat="1"/>
    <row r="825440" customFormat="1"/>
    <row r="825441" customFormat="1"/>
    <row r="825442" customFormat="1"/>
    <row r="825443" customFormat="1"/>
    <row r="825444" customFormat="1"/>
    <row r="825445" customFormat="1"/>
    <row r="825446" customFormat="1"/>
    <row r="825447" customFormat="1"/>
    <row r="825448" customFormat="1"/>
    <row r="825449" customFormat="1"/>
    <row r="825450" customFormat="1"/>
    <row r="825451" customFormat="1"/>
    <row r="825452" customFormat="1"/>
    <row r="825453" customFormat="1"/>
    <row r="825454" customFormat="1"/>
    <row r="825455" customFormat="1"/>
    <row r="825456" customFormat="1"/>
    <row r="825457" customFormat="1"/>
    <row r="825458" customFormat="1"/>
    <row r="825459" customFormat="1"/>
    <row r="825460" customFormat="1"/>
    <row r="825461" customFormat="1"/>
    <row r="825462" customFormat="1"/>
    <row r="825463" customFormat="1"/>
    <row r="825464" customFormat="1"/>
    <row r="825465" customFormat="1"/>
    <row r="825466" customFormat="1"/>
    <row r="825467" customFormat="1"/>
    <row r="825468" customFormat="1"/>
    <row r="825469" customFormat="1"/>
    <row r="825470" customFormat="1"/>
    <row r="825471" customFormat="1"/>
    <row r="825472" customFormat="1"/>
    <row r="825473" customFormat="1"/>
    <row r="825474" customFormat="1"/>
    <row r="825475" customFormat="1"/>
    <row r="825476" customFormat="1"/>
    <row r="825477" customFormat="1"/>
    <row r="825478" customFormat="1"/>
    <row r="825479" customFormat="1"/>
    <row r="825480" customFormat="1"/>
    <row r="825481" customFormat="1"/>
    <row r="825482" customFormat="1"/>
    <row r="825483" customFormat="1"/>
    <row r="825484" customFormat="1"/>
    <row r="825485" customFormat="1"/>
    <row r="825486" customFormat="1"/>
    <row r="825487" customFormat="1"/>
    <row r="825488" customFormat="1"/>
    <row r="825489" customFormat="1"/>
    <row r="825490" customFormat="1"/>
    <row r="825491" customFormat="1"/>
    <row r="825492" customFormat="1"/>
    <row r="825493" customFormat="1"/>
    <row r="825494" customFormat="1"/>
    <row r="825495" customFormat="1"/>
    <row r="825496" customFormat="1"/>
    <row r="825497" customFormat="1"/>
    <row r="825498" customFormat="1"/>
    <row r="825499" customFormat="1"/>
    <row r="825500" customFormat="1"/>
    <row r="825501" customFormat="1"/>
    <row r="825502" customFormat="1"/>
    <row r="825503" customFormat="1"/>
    <row r="825504" customFormat="1"/>
    <row r="825505" customFormat="1"/>
    <row r="825506" customFormat="1"/>
    <row r="825507" customFormat="1"/>
    <row r="825508" customFormat="1"/>
    <row r="825509" customFormat="1"/>
    <row r="825510" customFormat="1"/>
    <row r="825511" customFormat="1"/>
    <row r="825512" customFormat="1"/>
    <row r="825513" customFormat="1"/>
    <row r="825514" customFormat="1"/>
    <row r="825515" customFormat="1"/>
    <row r="825516" customFormat="1"/>
    <row r="825517" customFormat="1"/>
    <row r="825518" customFormat="1"/>
    <row r="825519" customFormat="1"/>
    <row r="825520" customFormat="1"/>
    <row r="825521" customFormat="1"/>
    <row r="825522" customFormat="1"/>
    <row r="825523" customFormat="1"/>
    <row r="825524" customFormat="1"/>
    <row r="825525" customFormat="1"/>
    <row r="825526" customFormat="1"/>
    <row r="825527" customFormat="1"/>
    <row r="825528" customFormat="1"/>
    <row r="825529" customFormat="1"/>
    <row r="825530" customFormat="1"/>
    <row r="825531" customFormat="1"/>
    <row r="825532" customFormat="1"/>
    <row r="825533" customFormat="1"/>
    <row r="825534" customFormat="1"/>
    <row r="825535" customFormat="1"/>
    <row r="825536" customFormat="1"/>
    <row r="825537" customFormat="1"/>
    <row r="825538" customFormat="1"/>
    <row r="825539" customFormat="1"/>
    <row r="825540" customFormat="1"/>
    <row r="825541" customFormat="1"/>
    <row r="825542" customFormat="1"/>
    <row r="825543" customFormat="1"/>
    <row r="825544" customFormat="1"/>
    <row r="825545" customFormat="1"/>
    <row r="825546" customFormat="1"/>
    <row r="825547" customFormat="1"/>
    <row r="825548" customFormat="1"/>
    <row r="825549" customFormat="1"/>
    <row r="825550" customFormat="1"/>
    <row r="825551" customFormat="1"/>
    <row r="825552" customFormat="1"/>
    <row r="825553" customFormat="1"/>
    <row r="825554" customFormat="1"/>
    <row r="825555" customFormat="1"/>
    <row r="825556" customFormat="1"/>
    <row r="825557" customFormat="1"/>
    <row r="825558" customFormat="1"/>
    <row r="825559" customFormat="1"/>
    <row r="825560" customFormat="1"/>
    <row r="825561" customFormat="1"/>
    <row r="825562" customFormat="1"/>
    <row r="825563" customFormat="1"/>
    <row r="825564" customFormat="1"/>
    <row r="825565" customFormat="1"/>
    <row r="825566" customFormat="1"/>
    <row r="825567" customFormat="1"/>
    <row r="825568" customFormat="1"/>
    <row r="825569" customFormat="1"/>
    <row r="825570" customFormat="1"/>
    <row r="825571" customFormat="1"/>
    <row r="825572" customFormat="1"/>
    <row r="825573" customFormat="1"/>
    <row r="825574" customFormat="1"/>
    <row r="825575" customFormat="1"/>
    <row r="825576" customFormat="1"/>
    <row r="825577" customFormat="1"/>
    <row r="825578" customFormat="1"/>
    <row r="825579" customFormat="1"/>
    <row r="825580" customFormat="1"/>
    <row r="825581" customFormat="1"/>
    <row r="825582" customFormat="1"/>
    <row r="825583" customFormat="1"/>
    <row r="825584" customFormat="1"/>
    <row r="825585" customFormat="1"/>
    <row r="825586" customFormat="1"/>
    <row r="825587" customFormat="1"/>
    <row r="825588" customFormat="1"/>
    <row r="825589" customFormat="1"/>
    <row r="825590" customFormat="1"/>
    <row r="825591" customFormat="1"/>
    <row r="825592" customFormat="1"/>
    <row r="825593" customFormat="1"/>
    <row r="825594" customFormat="1"/>
    <row r="825595" customFormat="1"/>
    <row r="825596" customFormat="1"/>
    <row r="825597" customFormat="1"/>
    <row r="825598" customFormat="1"/>
    <row r="825599" customFormat="1"/>
    <row r="825600" customFormat="1"/>
    <row r="825601" customFormat="1"/>
    <row r="825602" customFormat="1"/>
    <row r="825603" customFormat="1"/>
    <row r="825604" customFormat="1"/>
    <row r="825605" customFormat="1"/>
    <row r="825606" customFormat="1"/>
    <row r="825607" customFormat="1"/>
    <row r="825608" customFormat="1"/>
    <row r="825609" customFormat="1"/>
    <row r="825610" customFormat="1"/>
    <row r="825611" customFormat="1"/>
    <row r="825612" customFormat="1"/>
    <row r="825613" customFormat="1"/>
    <row r="825614" customFormat="1"/>
    <row r="825615" customFormat="1"/>
    <row r="825616" customFormat="1"/>
    <row r="825617" customFormat="1"/>
    <row r="825618" customFormat="1"/>
    <row r="825619" customFormat="1"/>
    <row r="825620" customFormat="1"/>
    <row r="825621" customFormat="1"/>
    <row r="825622" customFormat="1"/>
    <row r="825623" customFormat="1"/>
    <row r="825624" customFormat="1"/>
    <row r="825625" customFormat="1"/>
    <row r="825626" customFormat="1"/>
    <row r="825627" customFormat="1"/>
    <row r="825628" customFormat="1"/>
    <row r="825629" customFormat="1"/>
    <row r="825630" customFormat="1"/>
    <row r="825631" customFormat="1"/>
    <row r="825632" customFormat="1"/>
    <row r="825633" customFormat="1"/>
    <row r="825634" customFormat="1"/>
    <row r="825635" customFormat="1"/>
    <row r="825636" customFormat="1"/>
    <row r="825637" customFormat="1"/>
    <row r="825638" customFormat="1"/>
    <row r="825639" customFormat="1"/>
    <row r="825640" customFormat="1"/>
    <row r="825641" customFormat="1"/>
    <row r="825642" customFormat="1"/>
    <row r="825643" customFormat="1"/>
    <row r="825644" customFormat="1"/>
    <row r="825645" customFormat="1"/>
    <row r="825646" customFormat="1"/>
    <row r="825647" customFormat="1"/>
    <row r="825648" customFormat="1"/>
    <row r="825649" customFormat="1"/>
    <row r="825650" customFormat="1"/>
    <row r="825651" customFormat="1"/>
    <row r="825652" customFormat="1"/>
    <row r="825653" customFormat="1"/>
    <row r="825654" customFormat="1"/>
    <row r="825655" customFormat="1"/>
    <row r="825656" customFormat="1"/>
    <row r="825657" customFormat="1"/>
    <row r="825658" customFormat="1"/>
    <row r="825659" customFormat="1"/>
    <row r="825660" customFormat="1"/>
    <row r="825661" customFormat="1"/>
    <row r="825662" customFormat="1"/>
    <row r="825663" customFormat="1"/>
    <row r="825664" customFormat="1"/>
    <row r="825665" customFormat="1"/>
    <row r="825666" customFormat="1"/>
    <row r="825667" customFormat="1"/>
    <row r="825668" customFormat="1"/>
    <row r="825669" customFormat="1"/>
    <row r="825670" customFormat="1"/>
    <row r="825671" customFormat="1"/>
    <row r="825672" customFormat="1"/>
    <row r="825673" customFormat="1"/>
    <row r="825674" customFormat="1"/>
    <row r="825675" customFormat="1"/>
    <row r="825676" customFormat="1"/>
    <row r="825677" customFormat="1"/>
    <row r="825678" customFormat="1"/>
    <row r="825679" customFormat="1"/>
    <row r="825680" customFormat="1"/>
    <row r="825681" customFormat="1"/>
    <row r="825682" customFormat="1"/>
    <row r="825683" customFormat="1"/>
    <row r="825684" customFormat="1"/>
    <row r="825685" customFormat="1"/>
    <row r="825686" customFormat="1"/>
    <row r="825687" customFormat="1"/>
    <row r="825688" customFormat="1"/>
    <row r="825689" customFormat="1"/>
    <row r="825690" customFormat="1"/>
    <row r="825691" customFormat="1"/>
    <row r="825692" customFormat="1"/>
    <row r="825693" customFormat="1"/>
    <row r="825694" customFormat="1"/>
    <row r="825695" customFormat="1"/>
    <row r="825696" customFormat="1"/>
    <row r="825697" customFormat="1"/>
    <row r="825698" customFormat="1"/>
    <row r="825699" customFormat="1"/>
    <row r="825700" customFormat="1"/>
    <row r="825701" customFormat="1"/>
    <row r="825702" customFormat="1"/>
    <row r="825703" customFormat="1"/>
    <row r="825704" customFormat="1"/>
    <row r="825705" customFormat="1"/>
    <row r="825706" customFormat="1"/>
    <row r="825707" customFormat="1"/>
    <row r="825708" customFormat="1"/>
    <row r="825709" customFormat="1"/>
    <row r="825710" customFormat="1"/>
    <row r="825711" customFormat="1"/>
    <row r="825712" customFormat="1"/>
    <row r="825713" customFormat="1"/>
    <row r="825714" customFormat="1"/>
    <row r="825715" customFormat="1"/>
    <row r="825716" customFormat="1"/>
    <row r="825717" customFormat="1"/>
    <row r="825718" customFormat="1"/>
    <row r="825719" customFormat="1"/>
    <row r="825720" customFormat="1"/>
    <row r="825721" customFormat="1"/>
    <row r="825722" customFormat="1"/>
    <row r="825723" customFormat="1"/>
    <row r="825724" customFormat="1"/>
    <row r="825725" customFormat="1"/>
    <row r="825726" customFormat="1"/>
    <row r="825727" customFormat="1"/>
    <row r="825728" customFormat="1"/>
    <row r="825729" customFormat="1"/>
    <row r="825730" customFormat="1"/>
    <row r="825731" customFormat="1"/>
    <row r="825732" customFormat="1"/>
    <row r="825733" customFormat="1"/>
    <row r="825734" customFormat="1"/>
    <row r="825735" customFormat="1"/>
    <row r="825736" customFormat="1"/>
    <row r="825737" customFormat="1"/>
    <row r="825738" customFormat="1"/>
    <row r="825739" customFormat="1"/>
    <row r="825740" customFormat="1"/>
    <row r="825741" customFormat="1"/>
    <row r="825742" customFormat="1"/>
    <row r="825743" customFormat="1"/>
    <row r="825744" customFormat="1"/>
    <row r="825745" customFormat="1"/>
    <row r="825746" customFormat="1"/>
    <row r="825747" customFormat="1"/>
    <row r="825748" customFormat="1"/>
    <row r="825749" customFormat="1"/>
    <row r="825750" customFormat="1"/>
    <row r="825751" customFormat="1"/>
    <row r="825752" customFormat="1"/>
    <row r="825753" customFormat="1"/>
    <row r="825754" customFormat="1"/>
    <row r="825755" customFormat="1"/>
    <row r="825756" customFormat="1"/>
    <row r="825757" customFormat="1"/>
    <row r="825758" customFormat="1"/>
    <row r="825759" customFormat="1"/>
    <row r="825760" customFormat="1"/>
    <row r="825761" customFormat="1"/>
    <row r="825762" customFormat="1"/>
    <row r="825763" customFormat="1"/>
    <row r="825764" customFormat="1"/>
    <row r="825765" customFormat="1"/>
    <row r="825766" customFormat="1"/>
    <row r="825767" customFormat="1"/>
    <row r="825768" customFormat="1"/>
    <row r="825769" customFormat="1"/>
    <row r="825770" customFormat="1"/>
    <row r="825771" customFormat="1"/>
    <row r="825772" customFormat="1"/>
    <row r="825773" customFormat="1"/>
    <row r="825774" customFormat="1"/>
    <row r="825775" customFormat="1"/>
    <row r="825776" customFormat="1"/>
    <row r="825777" customFormat="1"/>
    <row r="825778" customFormat="1"/>
    <row r="825779" customFormat="1"/>
    <row r="825780" customFormat="1"/>
    <row r="825781" customFormat="1"/>
    <row r="825782" customFormat="1"/>
    <row r="825783" customFormat="1"/>
    <row r="825784" customFormat="1"/>
    <row r="825785" customFormat="1"/>
    <row r="825786" customFormat="1"/>
    <row r="825787" customFormat="1"/>
    <row r="825788" customFormat="1"/>
    <row r="825789" customFormat="1"/>
    <row r="825790" customFormat="1"/>
    <row r="825791" customFormat="1"/>
    <row r="825792" customFormat="1"/>
    <row r="825793" customFormat="1"/>
    <row r="825794" customFormat="1"/>
    <row r="825795" customFormat="1"/>
    <row r="825796" customFormat="1"/>
    <row r="825797" customFormat="1"/>
    <row r="825798" customFormat="1"/>
    <row r="825799" customFormat="1"/>
    <row r="825800" customFormat="1"/>
    <row r="825801" customFormat="1"/>
    <row r="825802" customFormat="1"/>
    <row r="825803" customFormat="1"/>
    <row r="825804" customFormat="1"/>
    <row r="825805" customFormat="1"/>
    <row r="825806" customFormat="1"/>
    <row r="825807" customFormat="1"/>
    <row r="825808" customFormat="1"/>
    <row r="825809" customFormat="1"/>
    <row r="825810" customFormat="1"/>
    <row r="825811" customFormat="1"/>
    <row r="825812" customFormat="1"/>
    <row r="825813" customFormat="1"/>
    <row r="825814" customFormat="1"/>
    <row r="825815" customFormat="1"/>
    <row r="825816" customFormat="1"/>
    <row r="825817" customFormat="1"/>
    <row r="825818" customFormat="1"/>
    <row r="825819" customFormat="1"/>
    <row r="825820" customFormat="1"/>
    <row r="825821" customFormat="1"/>
    <row r="825822" customFormat="1"/>
    <row r="825823" customFormat="1"/>
    <row r="825824" customFormat="1"/>
    <row r="825825" customFormat="1"/>
    <row r="825826" customFormat="1"/>
    <row r="825827" customFormat="1"/>
    <row r="825828" customFormat="1"/>
    <row r="825829" customFormat="1"/>
    <row r="825830" customFormat="1"/>
    <row r="825831" customFormat="1"/>
    <row r="825832" customFormat="1"/>
    <row r="825833" customFormat="1"/>
    <row r="825834" customFormat="1"/>
    <row r="825835" customFormat="1"/>
    <row r="825836" customFormat="1"/>
    <row r="825837" customFormat="1"/>
    <row r="825838" customFormat="1"/>
    <row r="825839" customFormat="1"/>
    <row r="825840" customFormat="1"/>
    <row r="825841" customFormat="1"/>
    <row r="825842" customFormat="1"/>
    <row r="825843" customFormat="1"/>
    <row r="825844" customFormat="1"/>
    <row r="825845" customFormat="1"/>
    <row r="825846" customFormat="1"/>
    <row r="825847" customFormat="1"/>
    <row r="825848" customFormat="1"/>
    <row r="825849" customFormat="1"/>
    <row r="825850" customFormat="1"/>
    <row r="825851" customFormat="1"/>
    <row r="825852" customFormat="1"/>
    <row r="825853" customFormat="1"/>
    <row r="825854" customFormat="1"/>
    <row r="825855" customFormat="1"/>
    <row r="825856" customFormat="1"/>
    <row r="825857" customFormat="1"/>
    <row r="825858" customFormat="1"/>
    <row r="825859" customFormat="1"/>
    <row r="825860" customFormat="1"/>
    <row r="825861" customFormat="1"/>
    <row r="825862" customFormat="1"/>
    <row r="825863" customFormat="1"/>
    <row r="825864" customFormat="1"/>
    <row r="825865" customFormat="1"/>
    <row r="825866" customFormat="1"/>
    <row r="825867" customFormat="1"/>
    <row r="825868" customFormat="1"/>
    <row r="825869" customFormat="1"/>
    <row r="825870" customFormat="1"/>
    <row r="825871" customFormat="1"/>
    <row r="825872" customFormat="1"/>
    <row r="825873" customFormat="1"/>
    <row r="825874" customFormat="1"/>
    <row r="825875" customFormat="1"/>
    <row r="825876" customFormat="1"/>
    <row r="825877" customFormat="1"/>
    <row r="825878" customFormat="1"/>
    <row r="825879" customFormat="1"/>
    <row r="825880" customFormat="1"/>
    <row r="825881" customFormat="1"/>
    <row r="825882" customFormat="1"/>
    <row r="825883" customFormat="1"/>
    <row r="825884" customFormat="1"/>
    <row r="825885" customFormat="1"/>
    <row r="825886" customFormat="1"/>
    <row r="825887" customFormat="1"/>
    <row r="825888" customFormat="1"/>
    <row r="825889" customFormat="1"/>
    <row r="825890" customFormat="1"/>
    <row r="825891" customFormat="1"/>
    <row r="825892" customFormat="1"/>
    <row r="825893" customFormat="1"/>
    <row r="825894" customFormat="1"/>
    <row r="825895" customFormat="1"/>
    <row r="825896" customFormat="1"/>
    <row r="825897" customFormat="1"/>
    <row r="825898" customFormat="1"/>
    <row r="825899" customFormat="1"/>
    <row r="825900" customFormat="1"/>
    <row r="825901" customFormat="1"/>
    <row r="825902" customFormat="1"/>
    <row r="825903" customFormat="1"/>
    <row r="825904" customFormat="1"/>
    <row r="825905" customFormat="1"/>
    <row r="825906" customFormat="1"/>
    <row r="825907" customFormat="1"/>
    <row r="825908" customFormat="1"/>
    <row r="825909" customFormat="1"/>
    <row r="825910" customFormat="1"/>
    <row r="825911" customFormat="1"/>
    <row r="825912" customFormat="1"/>
    <row r="825913" customFormat="1"/>
    <row r="825914" customFormat="1"/>
    <row r="825915" customFormat="1"/>
    <row r="825916" customFormat="1"/>
    <row r="825917" customFormat="1"/>
    <row r="825918" customFormat="1"/>
    <row r="825919" customFormat="1"/>
    <row r="825920" customFormat="1"/>
    <row r="825921" customFormat="1"/>
    <row r="825922" customFormat="1"/>
    <row r="825923" customFormat="1"/>
    <row r="825924" customFormat="1"/>
    <row r="825925" customFormat="1"/>
    <row r="825926" customFormat="1"/>
    <row r="825927" customFormat="1"/>
    <row r="825928" customFormat="1"/>
    <row r="825929" customFormat="1"/>
    <row r="825930" customFormat="1"/>
    <row r="825931" customFormat="1"/>
    <row r="825932" customFormat="1"/>
    <row r="825933" customFormat="1"/>
    <row r="825934" customFormat="1"/>
    <row r="825935" customFormat="1"/>
    <row r="825936" customFormat="1"/>
    <row r="825937" customFormat="1"/>
    <row r="825938" customFormat="1"/>
    <row r="825939" customFormat="1"/>
    <row r="825940" customFormat="1"/>
    <row r="825941" customFormat="1"/>
    <row r="825942" customFormat="1"/>
    <row r="825943" customFormat="1"/>
    <row r="825944" customFormat="1"/>
    <row r="825945" customFormat="1"/>
    <row r="825946" customFormat="1"/>
    <row r="825947" customFormat="1"/>
    <row r="825948" customFormat="1"/>
    <row r="825949" customFormat="1"/>
    <row r="825950" customFormat="1"/>
    <row r="825951" customFormat="1"/>
    <row r="825952" customFormat="1"/>
    <row r="825953" customFormat="1"/>
    <row r="825954" customFormat="1"/>
    <row r="825955" customFormat="1"/>
    <row r="825956" customFormat="1"/>
    <row r="825957" customFormat="1"/>
    <row r="825958" customFormat="1"/>
    <row r="825959" customFormat="1"/>
    <row r="825960" customFormat="1"/>
    <row r="825961" customFormat="1"/>
    <row r="825962" customFormat="1"/>
    <row r="825963" customFormat="1"/>
    <row r="825964" customFormat="1"/>
    <row r="825965" customFormat="1"/>
    <row r="825966" customFormat="1"/>
    <row r="825967" customFormat="1"/>
    <row r="825968" customFormat="1"/>
    <row r="825969" customFormat="1"/>
    <row r="825970" customFormat="1"/>
    <row r="825971" customFormat="1"/>
    <row r="825972" customFormat="1"/>
    <row r="825973" customFormat="1"/>
    <row r="825974" customFormat="1"/>
    <row r="825975" customFormat="1"/>
    <row r="825976" customFormat="1"/>
    <row r="825977" customFormat="1"/>
    <row r="825978" customFormat="1"/>
    <row r="825979" customFormat="1"/>
    <row r="825980" customFormat="1"/>
    <row r="825981" customFormat="1"/>
    <row r="825982" customFormat="1"/>
    <row r="825983" customFormat="1"/>
    <row r="825984" customFormat="1"/>
    <row r="825985" customFormat="1"/>
    <row r="825986" customFormat="1"/>
    <row r="825987" customFormat="1"/>
    <row r="825988" customFormat="1"/>
    <row r="825989" customFormat="1"/>
    <row r="825990" customFormat="1"/>
    <row r="825991" customFormat="1"/>
    <row r="825992" customFormat="1"/>
    <row r="825993" customFormat="1"/>
    <row r="825994" customFormat="1"/>
    <row r="825995" customFormat="1"/>
    <row r="825996" customFormat="1"/>
    <row r="825997" customFormat="1"/>
    <row r="825998" customFormat="1"/>
    <row r="825999" customFormat="1"/>
    <row r="826000" customFormat="1"/>
    <row r="826001" customFormat="1"/>
    <row r="826002" customFormat="1"/>
    <row r="826003" customFormat="1"/>
    <row r="826004" customFormat="1"/>
    <row r="826005" customFormat="1"/>
    <row r="826006" customFormat="1"/>
    <row r="826007" customFormat="1"/>
    <row r="826008" customFormat="1"/>
    <row r="826009" customFormat="1"/>
    <row r="826010" customFormat="1"/>
    <row r="826011" customFormat="1"/>
    <row r="826012" customFormat="1"/>
    <row r="826013" customFormat="1"/>
    <row r="826014" customFormat="1"/>
    <row r="826015" customFormat="1"/>
    <row r="826016" customFormat="1"/>
    <row r="826017" customFormat="1"/>
    <row r="826018" customFormat="1"/>
    <row r="826019" customFormat="1"/>
    <row r="826020" customFormat="1"/>
    <row r="826021" customFormat="1"/>
    <row r="826022" customFormat="1"/>
    <row r="826023" customFormat="1"/>
    <row r="826024" customFormat="1"/>
    <row r="826025" customFormat="1"/>
    <row r="826026" customFormat="1"/>
    <row r="826027" customFormat="1"/>
    <row r="826028" customFormat="1"/>
    <row r="826029" customFormat="1"/>
    <row r="826030" customFormat="1"/>
    <row r="826031" customFormat="1"/>
    <row r="826032" customFormat="1"/>
    <row r="826033" customFormat="1"/>
    <row r="826034" customFormat="1"/>
    <row r="826035" customFormat="1"/>
    <row r="826036" customFormat="1"/>
    <row r="826037" customFormat="1"/>
    <row r="826038" customFormat="1"/>
    <row r="826039" customFormat="1"/>
    <row r="826040" customFormat="1"/>
    <row r="826041" customFormat="1"/>
    <row r="826042" customFormat="1"/>
    <row r="826043" customFormat="1"/>
    <row r="826044" customFormat="1"/>
    <row r="826045" customFormat="1"/>
    <row r="826046" customFormat="1"/>
    <row r="826047" customFormat="1"/>
    <row r="826048" customFormat="1"/>
    <row r="826049" customFormat="1"/>
    <row r="826050" customFormat="1"/>
    <row r="826051" customFormat="1"/>
    <row r="826052" customFormat="1"/>
    <row r="826053" customFormat="1"/>
    <row r="826054" customFormat="1"/>
    <row r="826055" customFormat="1"/>
    <row r="826056" customFormat="1"/>
    <row r="826057" customFormat="1"/>
    <row r="826058" customFormat="1"/>
    <row r="826059" customFormat="1"/>
    <row r="826060" customFormat="1"/>
    <row r="826061" customFormat="1"/>
    <row r="826062" customFormat="1"/>
    <row r="826063" customFormat="1"/>
    <row r="826064" customFormat="1"/>
    <row r="826065" customFormat="1"/>
    <row r="826066" customFormat="1"/>
    <row r="826067" customFormat="1"/>
    <row r="826068" customFormat="1"/>
    <row r="826069" customFormat="1"/>
    <row r="826070" customFormat="1"/>
    <row r="826071" customFormat="1"/>
    <row r="826072" customFormat="1"/>
    <row r="826073" customFormat="1"/>
    <row r="826074" customFormat="1"/>
    <row r="826075" customFormat="1"/>
    <row r="826076" customFormat="1"/>
    <row r="826077" customFormat="1"/>
    <row r="826078" customFormat="1"/>
    <row r="826079" customFormat="1"/>
    <row r="826080" customFormat="1"/>
    <row r="826081" customFormat="1"/>
    <row r="826082" customFormat="1"/>
    <row r="826083" customFormat="1"/>
    <row r="826084" customFormat="1"/>
    <row r="826085" customFormat="1"/>
    <row r="826086" customFormat="1"/>
    <row r="826087" customFormat="1"/>
    <row r="826088" customFormat="1"/>
    <row r="826089" customFormat="1"/>
    <row r="826090" customFormat="1"/>
    <row r="826091" customFormat="1"/>
    <row r="826092" customFormat="1"/>
    <row r="826093" customFormat="1"/>
    <row r="826094" customFormat="1"/>
    <row r="826095" customFormat="1"/>
    <row r="826096" customFormat="1"/>
    <row r="826097" customFormat="1"/>
    <row r="826098" customFormat="1"/>
    <row r="826099" customFormat="1"/>
    <row r="826100" customFormat="1"/>
    <row r="826101" customFormat="1"/>
    <row r="826102" customFormat="1"/>
    <row r="826103" customFormat="1"/>
    <row r="826104" customFormat="1"/>
    <row r="826105" customFormat="1"/>
    <row r="826106" customFormat="1"/>
    <row r="826107" customFormat="1"/>
    <row r="826108" customFormat="1"/>
    <row r="826109" customFormat="1"/>
    <row r="826110" customFormat="1"/>
    <row r="826111" customFormat="1"/>
    <row r="826112" customFormat="1"/>
    <row r="826113" customFormat="1"/>
    <row r="826114" customFormat="1"/>
    <row r="826115" customFormat="1"/>
    <row r="826116" customFormat="1"/>
    <row r="826117" customFormat="1"/>
    <row r="826118" customFormat="1"/>
    <row r="826119" customFormat="1"/>
    <row r="826120" customFormat="1"/>
    <row r="826121" customFormat="1"/>
    <row r="826122" customFormat="1"/>
    <row r="826123" customFormat="1"/>
    <row r="826124" customFormat="1"/>
    <row r="826125" customFormat="1"/>
    <row r="826126" customFormat="1"/>
    <row r="826127" customFormat="1"/>
    <row r="826128" customFormat="1"/>
    <row r="826129" customFormat="1"/>
    <row r="826130" customFormat="1"/>
    <row r="826131" customFormat="1"/>
    <row r="826132" customFormat="1"/>
    <row r="826133" customFormat="1"/>
    <row r="826134" customFormat="1"/>
    <row r="826135" customFormat="1"/>
    <row r="826136" customFormat="1"/>
    <row r="826137" customFormat="1"/>
    <row r="826138" customFormat="1"/>
    <row r="826139" customFormat="1"/>
    <row r="826140" customFormat="1"/>
    <row r="826141" customFormat="1"/>
    <row r="826142" customFormat="1"/>
    <row r="826143" customFormat="1"/>
    <row r="826144" customFormat="1"/>
    <row r="826145" customFormat="1"/>
    <row r="826146" customFormat="1"/>
    <row r="826147" customFormat="1"/>
    <row r="826148" customFormat="1"/>
    <row r="826149" customFormat="1"/>
    <row r="826150" customFormat="1"/>
    <row r="826151" customFormat="1"/>
    <row r="826152" customFormat="1"/>
    <row r="826153" customFormat="1"/>
    <row r="826154" customFormat="1"/>
    <row r="826155" customFormat="1"/>
    <row r="826156" customFormat="1"/>
    <row r="826157" customFormat="1"/>
    <row r="826158" customFormat="1"/>
    <row r="826159" customFormat="1"/>
    <row r="826160" customFormat="1"/>
    <row r="826161" customFormat="1"/>
    <row r="826162" customFormat="1"/>
    <row r="826163" customFormat="1"/>
    <row r="826164" customFormat="1"/>
    <row r="826165" customFormat="1"/>
    <row r="826166" customFormat="1"/>
    <row r="826167" customFormat="1"/>
    <row r="826168" customFormat="1"/>
    <row r="826169" customFormat="1"/>
    <row r="826170" customFormat="1"/>
    <row r="826171" customFormat="1"/>
    <row r="826172" customFormat="1"/>
    <row r="826173" customFormat="1"/>
    <row r="826174" customFormat="1"/>
    <row r="826175" customFormat="1"/>
    <row r="826176" customFormat="1"/>
    <row r="826177" customFormat="1"/>
    <row r="826178" customFormat="1"/>
    <row r="826179" customFormat="1"/>
    <row r="826180" customFormat="1"/>
    <row r="826181" customFormat="1"/>
    <row r="826182" customFormat="1"/>
    <row r="826183" customFormat="1"/>
    <row r="826184" customFormat="1"/>
    <row r="826185" customFormat="1"/>
    <row r="826186" customFormat="1"/>
    <row r="826187" customFormat="1"/>
    <row r="826188" customFormat="1"/>
    <row r="826189" customFormat="1"/>
    <row r="826190" customFormat="1"/>
    <row r="826191" customFormat="1"/>
    <row r="826192" customFormat="1"/>
    <row r="826193" customFormat="1"/>
    <row r="826194" customFormat="1"/>
    <row r="826195" customFormat="1"/>
    <row r="826196" customFormat="1"/>
    <row r="826197" customFormat="1"/>
    <row r="826198" customFormat="1"/>
    <row r="826199" customFormat="1"/>
    <row r="826200" customFormat="1"/>
    <row r="826201" customFormat="1"/>
    <row r="826202" customFormat="1"/>
    <row r="826203" customFormat="1"/>
    <row r="826204" customFormat="1"/>
    <row r="826205" customFormat="1"/>
    <row r="826206" customFormat="1"/>
    <row r="826207" customFormat="1"/>
    <row r="826208" customFormat="1"/>
    <row r="826209" customFormat="1"/>
    <row r="826210" customFormat="1"/>
    <row r="826211" customFormat="1"/>
    <row r="826212" customFormat="1"/>
    <row r="826213" customFormat="1"/>
    <row r="826214" customFormat="1"/>
    <row r="826215" customFormat="1"/>
    <row r="826216" customFormat="1"/>
    <row r="826217" customFormat="1"/>
    <row r="826218" customFormat="1"/>
    <row r="826219" customFormat="1"/>
    <row r="826220" customFormat="1"/>
    <row r="826221" customFormat="1"/>
    <row r="826222" customFormat="1"/>
    <row r="826223" customFormat="1"/>
    <row r="826224" customFormat="1"/>
    <row r="826225" customFormat="1"/>
    <row r="826226" customFormat="1"/>
    <row r="826227" customFormat="1"/>
    <row r="826228" customFormat="1"/>
    <row r="826229" customFormat="1"/>
    <row r="826230" customFormat="1"/>
    <row r="826231" customFormat="1"/>
    <row r="826232" customFormat="1"/>
    <row r="826233" customFormat="1"/>
    <row r="826234" customFormat="1"/>
    <row r="826235" customFormat="1"/>
    <row r="826236" customFormat="1"/>
    <row r="826237" customFormat="1"/>
    <row r="826238" customFormat="1"/>
    <row r="826239" customFormat="1"/>
    <row r="826240" customFormat="1"/>
    <row r="826241" customFormat="1"/>
    <row r="826242" customFormat="1"/>
    <row r="826243" customFormat="1"/>
    <row r="826244" customFormat="1"/>
    <row r="826245" customFormat="1"/>
    <row r="826246" customFormat="1"/>
    <row r="826247" customFormat="1"/>
    <row r="826248" customFormat="1"/>
    <row r="826249" customFormat="1"/>
    <row r="826250" customFormat="1"/>
    <row r="826251" customFormat="1"/>
    <row r="826252" customFormat="1"/>
    <row r="826253" customFormat="1"/>
    <row r="826254" customFormat="1"/>
    <row r="826255" customFormat="1"/>
    <row r="826256" customFormat="1"/>
    <row r="826257" customFormat="1"/>
    <row r="826258" customFormat="1"/>
    <row r="826259" customFormat="1"/>
    <row r="826260" customFormat="1"/>
    <row r="826261" customFormat="1"/>
    <row r="826262" customFormat="1"/>
    <row r="826263" customFormat="1"/>
    <row r="826264" customFormat="1"/>
    <row r="826265" customFormat="1"/>
    <row r="826266" customFormat="1"/>
    <row r="826267" customFormat="1"/>
    <row r="826268" customFormat="1"/>
    <row r="826269" customFormat="1"/>
    <row r="826270" customFormat="1"/>
    <row r="826271" customFormat="1"/>
    <row r="826272" customFormat="1"/>
    <row r="826273" customFormat="1"/>
    <row r="826274" customFormat="1"/>
    <row r="826275" customFormat="1"/>
    <row r="826276" customFormat="1"/>
    <row r="826277" customFormat="1"/>
    <row r="826278" customFormat="1"/>
    <row r="826279" customFormat="1"/>
    <row r="826280" customFormat="1"/>
    <row r="826281" customFormat="1"/>
    <row r="826282" customFormat="1"/>
    <row r="826283" customFormat="1"/>
    <row r="826284" customFormat="1"/>
    <row r="826285" customFormat="1"/>
    <row r="826286" customFormat="1"/>
    <row r="826287" customFormat="1"/>
    <row r="826288" customFormat="1"/>
    <row r="826289" customFormat="1"/>
    <row r="826290" customFormat="1"/>
    <row r="826291" customFormat="1"/>
    <row r="826292" customFormat="1"/>
    <row r="826293" customFormat="1"/>
    <row r="826294" customFormat="1"/>
    <row r="826295" customFormat="1"/>
    <row r="826296" customFormat="1"/>
    <row r="826297" customFormat="1"/>
    <row r="826298" customFormat="1"/>
    <row r="826299" customFormat="1"/>
    <row r="826300" customFormat="1"/>
    <row r="826301" customFormat="1"/>
    <row r="826302" customFormat="1"/>
    <row r="826303" customFormat="1"/>
    <row r="826304" customFormat="1"/>
    <row r="826305" customFormat="1"/>
    <row r="826306" customFormat="1"/>
    <row r="826307" customFormat="1"/>
    <row r="826308" customFormat="1"/>
    <row r="826309" customFormat="1"/>
    <row r="826310" customFormat="1"/>
    <row r="826311" customFormat="1"/>
    <row r="826312" customFormat="1"/>
    <row r="826313" customFormat="1"/>
    <row r="826314" customFormat="1"/>
    <row r="826315" customFormat="1"/>
    <row r="826316" customFormat="1"/>
    <row r="826317" customFormat="1"/>
    <row r="826318" customFormat="1"/>
    <row r="826319" customFormat="1"/>
    <row r="826320" customFormat="1"/>
    <row r="826321" customFormat="1"/>
    <row r="826322" customFormat="1"/>
    <row r="826323" customFormat="1"/>
    <row r="826324" customFormat="1"/>
    <row r="826325" customFormat="1"/>
    <row r="826326" customFormat="1"/>
    <row r="826327" customFormat="1"/>
    <row r="826328" customFormat="1"/>
    <row r="826329" customFormat="1"/>
    <row r="826330" customFormat="1"/>
    <row r="826331" customFormat="1"/>
    <row r="826332" customFormat="1"/>
    <row r="826333" customFormat="1"/>
    <row r="826334" customFormat="1"/>
    <row r="826335" customFormat="1"/>
    <row r="826336" customFormat="1"/>
    <row r="826337" customFormat="1"/>
    <row r="826338" customFormat="1"/>
    <row r="826339" customFormat="1"/>
    <row r="826340" customFormat="1"/>
    <row r="826341" customFormat="1"/>
    <row r="826342" customFormat="1"/>
    <row r="826343" customFormat="1"/>
    <row r="826344" customFormat="1"/>
    <row r="826345" customFormat="1"/>
    <row r="826346" customFormat="1"/>
    <row r="826347" customFormat="1"/>
    <row r="826348" customFormat="1"/>
    <row r="826349" customFormat="1"/>
    <row r="826350" customFormat="1"/>
    <row r="826351" customFormat="1"/>
    <row r="826352" customFormat="1"/>
    <row r="826353" customFormat="1"/>
    <row r="826354" customFormat="1"/>
    <row r="826355" customFormat="1"/>
    <row r="826356" customFormat="1"/>
    <row r="826357" customFormat="1"/>
    <row r="826358" customFormat="1"/>
    <row r="826359" customFormat="1"/>
    <row r="826360" customFormat="1"/>
    <row r="826361" customFormat="1"/>
    <row r="826362" customFormat="1"/>
    <row r="826363" customFormat="1"/>
    <row r="826364" customFormat="1"/>
    <row r="826365" customFormat="1"/>
    <row r="826366" customFormat="1"/>
    <row r="826367" customFormat="1"/>
    <row r="826368" customFormat="1"/>
    <row r="826369" customFormat="1"/>
    <row r="826370" customFormat="1"/>
    <row r="826371" customFormat="1"/>
    <row r="826372" customFormat="1"/>
    <row r="826373" customFormat="1"/>
    <row r="826374" customFormat="1"/>
    <row r="826375" customFormat="1"/>
    <row r="826376" customFormat="1"/>
    <row r="826377" customFormat="1"/>
    <row r="826378" customFormat="1"/>
    <row r="826379" customFormat="1"/>
    <row r="826380" customFormat="1"/>
    <row r="826381" customFormat="1"/>
    <row r="826382" customFormat="1"/>
    <row r="826383" customFormat="1"/>
    <row r="826384" customFormat="1"/>
    <row r="826385" customFormat="1"/>
    <row r="826386" customFormat="1"/>
    <row r="826387" customFormat="1"/>
    <row r="826388" customFormat="1"/>
    <row r="826389" customFormat="1"/>
    <row r="826390" customFormat="1"/>
    <row r="826391" customFormat="1"/>
    <row r="826392" customFormat="1"/>
    <row r="826393" customFormat="1"/>
    <row r="826394" customFormat="1"/>
    <row r="826395" customFormat="1"/>
    <row r="826396" customFormat="1"/>
    <row r="826397" customFormat="1"/>
    <row r="826398" customFormat="1"/>
    <row r="826399" customFormat="1"/>
    <row r="826400" customFormat="1"/>
    <row r="826401" customFormat="1"/>
    <row r="826402" customFormat="1"/>
    <row r="826403" customFormat="1"/>
    <row r="826404" customFormat="1"/>
    <row r="826405" customFormat="1"/>
    <row r="826406" customFormat="1"/>
    <row r="826407" customFormat="1"/>
    <row r="826408" customFormat="1"/>
    <row r="826409" customFormat="1"/>
    <row r="826410" customFormat="1"/>
    <row r="826411" customFormat="1"/>
    <row r="826412" customFormat="1"/>
    <row r="826413" customFormat="1"/>
    <row r="826414" customFormat="1"/>
    <row r="826415" customFormat="1"/>
    <row r="826416" customFormat="1"/>
    <row r="826417" customFormat="1"/>
    <row r="826418" customFormat="1"/>
    <row r="826419" customFormat="1"/>
    <row r="826420" customFormat="1"/>
    <row r="826421" customFormat="1"/>
    <row r="826422" customFormat="1"/>
    <row r="826423" customFormat="1"/>
    <row r="826424" customFormat="1"/>
    <row r="826425" customFormat="1"/>
    <row r="826426" customFormat="1"/>
    <row r="826427" customFormat="1"/>
    <row r="826428" customFormat="1"/>
    <row r="826429" customFormat="1"/>
    <row r="826430" customFormat="1"/>
    <row r="826431" customFormat="1"/>
    <row r="826432" customFormat="1"/>
    <row r="826433" customFormat="1"/>
    <row r="826434" customFormat="1"/>
    <row r="826435" customFormat="1"/>
    <row r="826436" customFormat="1"/>
    <row r="826437" customFormat="1"/>
    <row r="826438" customFormat="1"/>
    <row r="826439" customFormat="1"/>
    <row r="826440" customFormat="1"/>
    <row r="826441" customFormat="1"/>
    <row r="826442" customFormat="1"/>
    <row r="826443" customFormat="1"/>
    <row r="826444" customFormat="1"/>
    <row r="826445" customFormat="1"/>
    <row r="826446" customFormat="1"/>
    <row r="826447" customFormat="1"/>
    <row r="826448" customFormat="1"/>
    <row r="826449" customFormat="1"/>
    <row r="826450" customFormat="1"/>
    <row r="826451" customFormat="1"/>
    <row r="826452" customFormat="1"/>
    <row r="826453" customFormat="1"/>
    <row r="826454" customFormat="1"/>
    <row r="826455" customFormat="1"/>
    <row r="826456" customFormat="1"/>
    <row r="826457" customFormat="1"/>
    <row r="826458" customFormat="1"/>
    <row r="826459" customFormat="1"/>
    <row r="826460" customFormat="1"/>
    <row r="826461" customFormat="1"/>
    <row r="826462" customFormat="1"/>
    <row r="826463" customFormat="1"/>
    <row r="826464" customFormat="1"/>
    <row r="826465" customFormat="1"/>
    <row r="826466" customFormat="1"/>
    <row r="826467" customFormat="1"/>
    <row r="826468" customFormat="1"/>
    <row r="826469" customFormat="1"/>
    <row r="826470" customFormat="1"/>
    <row r="826471" customFormat="1"/>
    <row r="826472" customFormat="1"/>
    <row r="826473" customFormat="1"/>
    <row r="826474" customFormat="1"/>
    <row r="826475" customFormat="1"/>
    <row r="826476" customFormat="1"/>
    <row r="826477" customFormat="1"/>
    <row r="826478" customFormat="1"/>
    <row r="826479" customFormat="1"/>
    <row r="826480" customFormat="1"/>
    <row r="826481" customFormat="1"/>
    <row r="826482" customFormat="1"/>
    <row r="826483" customFormat="1"/>
    <row r="826484" customFormat="1"/>
    <row r="826485" customFormat="1"/>
    <row r="826486" customFormat="1"/>
    <row r="826487" customFormat="1"/>
    <row r="826488" customFormat="1"/>
    <row r="826489" customFormat="1"/>
    <row r="826490" customFormat="1"/>
    <row r="826491" customFormat="1"/>
    <row r="826492" customFormat="1"/>
    <row r="826493" customFormat="1"/>
    <row r="826494" customFormat="1"/>
    <row r="826495" customFormat="1"/>
    <row r="826496" customFormat="1"/>
    <row r="826497" customFormat="1"/>
    <row r="826498" customFormat="1"/>
    <row r="826499" customFormat="1"/>
    <row r="826500" customFormat="1"/>
    <row r="826501" customFormat="1"/>
    <row r="826502" customFormat="1"/>
    <row r="826503" customFormat="1"/>
    <row r="826504" customFormat="1"/>
    <row r="826505" customFormat="1"/>
    <row r="826506" customFormat="1"/>
    <row r="826507" customFormat="1"/>
    <row r="826508" customFormat="1"/>
    <row r="826509" customFormat="1"/>
    <row r="826510" customFormat="1"/>
    <row r="826511" customFormat="1"/>
    <row r="826512" customFormat="1"/>
    <row r="826513" customFormat="1"/>
    <row r="826514" customFormat="1"/>
    <row r="826515" customFormat="1"/>
    <row r="826516" customFormat="1"/>
    <row r="826517" customFormat="1"/>
    <row r="826518" customFormat="1"/>
    <row r="826519" customFormat="1"/>
    <row r="826520" customFormat="1"/>
    <row r="826521" customFormat="1"/>
    <row r="826522" customFormat="1"/>
    <row r="826523" customFormat="1"/>
    <row r="826524" customFormat="1"/>
    <row r="826525" customFormat="1"/>
    <row r="826526" customFormat="1"/>
    <row r="826527" customFormat="1"/>
    <row r="826528" customFormat="1"/>
    <row r="826529" customFormat="1"/>
    <row r="826530" customFormat="1"/>
    <row r="826531" customFormat="1"/>
    <row r="826532" customFormat="1"/>
    <row r="826533" customFormat="1"/>
    <row r="826534" customFormat="1"/>
    <row r="826535" customFormat="1"/>
    <row r="826536" customFormat="1"/>
    <row r="826537" customFormat="1"/>
    <row r="826538" customFormat="1"/>
    <row r="826539" customFormat="1"/>
    <row r="826540" customFormat="1"/>
    <row r="826541" customFormat="1"/>
    <row r="826542" customFormat="1"/>
    <row r="826543" customFormat="1"/>
    <row r="826544" customFormat="1"/>
    <row r="826545" customFormat="1"/>
    <row r="826546" customFormat="1"/>
    <row r="826547" customFormat="1"/>
    <row r="826548" customFormat="1"/>
    <row r="826549" customFormat="1"/>
    <row r="826550" customFormat="1"/>
    <row r="826551" customFormat="1"/>
    <row r="826552" customFormat="1"/>
    <row r="826553" customFormat="1"/>
    <row r="826554" customFormat="1"/>
    <row r="826555" customFormat="1"/>
    <row r="826556" customFormat="1"/>
    <row r="826557" customFormat="1"/>
    <row r="826558" customFormat="1"/>
    <row r="826559" customFormat="1"/>
    <row r="826560" customFormat="1"/>
    <row r="826561" customFormat="1"/>
    <row r="826562" customFormat="1"/>
    <row r="826563" customFormat="1"/>
    <row r="826564" customFormat="1"/>
    <row r="826565" customFormat="1"/>
    <row r="826566" customFormat="1"/>
    <row r="826567" customFormat="1"/>
    <row r="826568" customFormat="1"/>
    <row r="826569" customFormat="1"/>
    <row r="826570" customFormat="1"/>
    <row r="826571" customFormat="1"/>
    <row r="826572" customFormat="1"/>
    <row r="826573" customFormat="1"/>
    <row r="826574" customFormat="1"/>
    <row r="826575" customFormat="1"/>
    <row r="826576" customFormat="1"/>
    <row r="826577" customFormat="1"/>
    <row r="826578" customFormat="1"/>
    <row r="826579" customFormat="1"/>
    <row r="826580" customFormat="1"/>
    <row r="826581" customFormat="1"/>
    <row r="826582" customFormat="1"/>
    <row r="826583" customFormat="1"/>
    <row r="826584" customFormat="1"/>
    <row r="826585" customFormat="1"/>
    <row r="826586" customFormat="1"/>
    <row r="826587" customFormat="1"/>
    <row r="826588" customFormat="1"/>
    <row r="826589" customFormat="1"/>
    <row r="826590" customFormat="1"/>
    <row r="826591" customFormat="1"/>
    <row r="826592" customFormat="1"/>
    <row r="826593" customFormat="1"/>
    <row r="826594" customFormat="1"/>
    <row r="826595" customFormat="1"/>
    <row r="826596" customFormat="1"/>
    <row r="826597" customFormat="1"/>
    <row r="826598" customFormat="1"/>
    <row r="826599" customFormat="1"/>
    <row r="826600" customFormat="1"/>
    <row r="826601" customFormat="1"/>
    <row r="826602" customFormat="1"/>
    <row r="826603" customFormat="1"/>
    <row r="826604" customFormat="1"/>
    <row r="826605" customFormat="1"/>
    <row r="826606" customFormat="1"/>
    <row r="826607" customFormat="1"/>
    <row r="826608" customFormat="1"/>
    <row r="826609" customFormat="1"/>
    <row r="826610" customFormat="1"/>
    <row r="826611" customFormat="1"/>
    <row r="826612" customFormat="1"/>
    <row r="826613" customFormat="1"/>
    <row r="826614" customFormat="1"/>
    <row r="826615" customFormat="1"/>
    <row r="826616" customFormat="1"/>
    <row r="826617" customFormat="1"/>
    <row r="826618" customFormat="1"/>
    <row r="826619" customFormat="1"/>
    <row r="826620" customFormat="1"/>
    <row r="826621" customFormat="1"/>
    <row r="826622" customFormat="1"/>
    <row r="826623" customFormat="1"/>
    <row r="826624" customFormat="1"/>
    <row r="826625" customFormat="1"/>
    <row r="826626" customFormat="1"/>
    <row r="826627" customFormat="1"/>
    <row r="826628" customFormat="1"/>
    <row r="826629" customFormat="1"/>
    <row r="826630" customFormat="1"/>
    <row r="826631" customFormat="1"/>
    <row r="826632" customFormat="1"/>
    <row r="826633" customFormat="1"/>
    <row r="826634" customFormat="1"/>
    <row r="826635" customFormat="1"/>
    <row r="826636" customFormat="1"/>
    <row r="826637" customFormat="1"/>
    <row r="826638" customFormat="1"/>
    <row r="826639" customFormat="1"/>
    <row r="826640" customFormat="1"/>
    <row r="826641" customFormat="1"/>
    <row r="826642" customFormat="1"/>
    <row r="826643" customFormat="1"/>
    <row r="826644" customFormat="1"/>
    <row r="826645" customFormat="1"/>
    <row r="826646" customFormat="1"/>
    <row r="826647" customFormat="1"/>
    <row r="826648" customFormat="1"/>
    <row r="826649" customFormat="1"/>
    <row r="826650" customFormat="1"/>
    <row r="826651" customFormat="1"/>
    <row r="826652" customFormat="1"/>
    <row r="826653" customFormat="1"/>
    <row r="826654" customFormat="1"/>
    <row r="826655" customFormat="1"/>
    <row r="826656" customFormat="1"/>
    <row r="826657" customFormat="1"/>
    <row r="826658" customFormat="1"/>
    <row r="826659" customFormat="1"/>
    <row r="826660" customFormat="1"/>
    <row r="826661" customFormat="1"/>
    <row r="826662" customFormat="1"/>
    <row r="826663" customFormat="1"/>
    <row r="826664" customFormat="1"/>
    <row r="826665" customFormat="1"/>
    <row r="826666" customFormat="1"/>
    <row r="826667" customFormat="1"/>
    <row r="826668" customFormat="1"/>
    <row r="826669" customFormat="1"/>
    <row r="826670" customFormat="1"/>
    <row r="826671" customFormat="1"/>
    <row r="826672" customFormat="1"/>
    <row r="826673" customFormat="1"/>
    <row r="826674" customFormat="1"/>
    <row r="826675" customFormat="1"/>
    <row r="826676" customFormat="1"/>
    <row r="826677" customFormat="1"/>
    <row r="826678" customFormat="1"/>
    <row r="826679" customFormat="1"/>
    <row r="826680" customFormat="1"/>
    <row r="826681" customFormat="1"/>
    <row r="826682" customFormat="1"/>
    <row r="826683" customFormat="1"/>
    <row r="826684" customFormat="1"/>
    <row r="826685" customFormat="1"/>
    <row r="826686" customFormat="1"/>
    <row r="826687" customFormat="1"/>
    <row r="826688" customFormat="1"/>
    <row r="826689" customFormat="1"/>
    <row r="826690" customFormat="1"/>
    <row r="826691" customFormat="1"/>
    <row r="826692" customFormat="1"/>
    <row r="826693" customFormat="1"/>
    <row r="826694" customFormat="1"/>
    <row r="826695" customFormat="1"/>
    <row r="826696" customFormat="1"/>
    <row r="826697" customFormat="1"/>
    <row r="826698" customFormat="1"/>
    <row r="826699" customFormat="1"/>
    <row r="826700" customFormat="1"/>
    <row r="826701" customFormat="1"/>
    <row r="826702" customFormat="1"/>
    <row r="826703" customFormat="1"/>
    <row r="826704" customFormat="1"/>
    <row r="826705" customFormat="1"/>
    <row r="826706" customFormat="1"/>
    <row r="826707" customFormat="1"/>
    <row r="826708" customFormat="1"/>
    <row r="826709" customFormat="1"/>
    <row r="826710" customFormat="1"/>
    <row r="826711" customFormat="1"/>
    <row r="826712" customFormat="1"/>
    <row r="826713" customFormat="1"/>
    <row r="826714" customFormat="1"/>
    <row r="826715" customFormat="1"/>
    <row r="826716" customFormat="1"/>
    <row r="826717" customFormat="1"/>
    <row r="826718" customFormat="1"/>
    <row r="826719" customFormat="1"/>
    <row r="826720" customFormat="1"/>
    <row r="826721" customFormat="1"/>
    <row r="826722" customFormat="1"/>
    <row r="826723" customFormat="1"/>
    <row r="826724" customFormat="1"/>
    <row r="826725" customFormat="1"/>
    <row r="826726" customFormat="1"/>
    <row r="826727" customFormat="1"/>
    <row r="826728" customFormat="1"/>
    <row r="826729" customFormat="1"/>
    <row r="826730" customFormat="1"/>
    <row r="826731" customFormat="1"/>
    <row r="826732" customFormat="1"/>
    <row r="826733" customFormat="1"/>
    <row r="826734" customFormat="1"/>
    <row r="826735" customFormat="1"/>
    <row r="826736" customFormat="1"/>
    <row r="826737" customFormat="1"/>
    <row r="826738" customFormat="1"/>
    <row r="826739" customFormat="1"/>
    <row r="826740" customFormat="1"/>
    <row r="826741" customFormat="1"/>
    <row r="826742" customFormat="1"/>
    <row r="826743" customFormat="1"/>
    <row r="826744" customFormat="1"/>
    <row r="826745" customFormat="1"/>
    <row r="826746" customFormat="1"/>
    <row r="826747" customFormat="1"/>
    <row r="826748" customFormat="1"/>
    <row r="826749" customFormat="1"/>
    <row r="826750" customFormat="1"/>
    <row r="826751" customFormat="1"/>
    <row r="826752" customFormat="1"/>
    <row r="826753" customFormat="1"/>
    <row r="826754" customFormat="1"/>
    <row r="826755" customFormat="1"/>
    <row r="826756" customFormat="1"/>
    <row r="826757" customFormat="1"/>
    <row r="826758" customFormat="1"/>
    <row r="826759" customFormat="1"/>
    <row r="826760" customFormat="1"/>
    <row r="826761" customFormat="1"/>
    <row r="826762" customFormat="1"/>
    <row r="826763" customFormat="1"/>
    <row r="826764" customFormat="1"/>
    <row r="826765" customFormat="1"/>
    <row r="826766" customFormat="1"/>
    <row r="826767" customFormat="1"/>
    <row r="826768" customFormat="1"/>
    <row r="826769" customFormat="1"/>
    <row r="826770" customFormat="1"/>
    <row r="826771" customFormat="1"/>
    <row r="826772" customFormat="1"/>
    <row r="826773" customFormat="1"/>
    <row r="826774" customFormat="1"/>
    <row r="826775" customFormat="1"/>
    <row r="826776" customFormat="1"/>
    <row r="826777" customFormat="1"/>
    <row r="826778" customFormat="1"/>
    <row r="826779" customFormat="1"/>
    <row r="826780" customFormat="1"/>
    <row r="826781" customFormat="1"/>
    <row r="826782" customFormat="1"/>
    <row r="826783" customFormat="1"/>
    <row r="826784" customFormat="1"/>
    <row r="826785" customFormat="1"/>
    <row r="826786" customFormat="1"/>
    <row r="826787" customFormat="1"/>
    <row r="826788" customFormat="1"/>
    <row r="826789" customFormat="1"/>
    <row r="826790" customFormat="1"/>
    <row r="826791" customFormat="1"/>
    <row r="826792" customFormat="1"/>
    <row r="826793" customFormat="1"/>
    <row r="826794" customFormat="1"/>
    <row r="826795" customFormat="1"/>
    <row r="826796" customFormat="1"/>
    <row r="826797" customFormat="1"/>
    <row r="826798" customFormat="1"/>
    <row r="826799" customFormat="1"/>
    <row r="826800" customFormat="1"/>
    <row r="826801" customFormat="1"/>
    <row r="826802" customFormat="1"/>
    <row r="826803" customFormat="1"/>
    <row r="826804" customFormat="1"/>
    <row r="826805" customFormat="1"/>
    <row r="826806" customFormat="1"/>
    <row r="826807" customFormat="1"/>
    <row r="826808" customFormat="1"/>
    <row r="826809" customFormat="1"/>
    <row r="826810" customFormat="1"/>
    <row r="826811" customFormat="1"/>
    <row r="826812" customFormat="1"/>
    <row r="826813" customFormat="1"/>
    <row r="826814" customFormat="1"/>
    <row r="826815" customFormat="1"/>
    <row r="826816" customFormat="1"/>
    <row r="826817" customFormat="1"/>
    <row r="826818" customFormat="1"/>
    <row r="826819" customFormat="1"/>
    <row r="826820" customFormat="1"/>
    <row r="826821" customFormat="1"/>
    <row r="826822" customFormat="1"/>
    <row r="826823" customFormat="1"/>
    <row r="826824" customFormat="1"/>
    <row r="826825" customFormat="1"/>
    <row r="826826" customFormat="1"/>
    <row r="826827" customFormat="1"/>
    <row r="826828" customFormat="1"/>
    <row r="826829" customFormat="1"/>
    <row r="826830" customFormat="1"/>
    <row r="826831" customFormat="1"/>
    <row r="826832" customFormat="1"/>
    <row r="826833" customFormat="1"/>
    <row r="826834" customFormat="1"/>
    <row r="826835" customFormat="1"/>
    <row r="826836" customFormat="1"/>
    <row r="826837" customFormat="1"/>
    <row r="826838" customFormat="1"/>
    <row r="826839" customFormat="1"/>
    <row r="826840" customFormat="1"/>
    <row r="826841" customFormat="1"/>
    <row r="826842" customFormat="1"/>
    <row r="826843" customFormat="1"/>
    <row r="826844" customFormat="1"/>
    <row r="826845" customFormat="1"/>
    <row r="826846" customFormat="1"/>
    <row r="826847" customFormat="1"/>
    <row r="826848" customFormat="1"/>
    <row r="826849" customFormat="1"/>
    <row r="826850" customFormat="1"/>
    <row r="826851" customFormat="1"/>
    <row r="826852" customFormat="1"/>
    <row r="826853" customFormat="1"/>
    <row r="826854" customFormat="1"/>
    <row r="826855" customFormat="1"/>
    <row r="826856" customFormat="1"/>
    <row r="826857" customFormat="1"/>
    <row r="826858" customFormat="1"/>
    <row r="826859" customFormat="1"/>
    <row r="826860" customFormat="1"/>
    <row r="826861" customFormat="1"/>
    <row r="826862" customFormat="1"/>
    <row r="826863" customFormat="1"/>
    <row r="826864" customFormat="1"/>
    <row r="826865" customFormat="1"/>
    <row r="826866" customFormat="1"/>
    <row r="826867" customFormat="1"/>
    <row r="826868" customFormat="1"/>
    <row r="826869" customFormat="1"/>
    <row r="826870" customFormat="1"/>
    <row r="826871" customFormat="1"/>
    <row r="826872" customFormat="1"/>
    <row r="826873" customFormat="1"/>
    <row r="826874" customFormat="1"/>
    <row r="826875" customFormat="1"/>
    <row r="826876" customFormat="1"/>
    <row r="826877" customFormat="1"/>
    <row r="826878" customFormat="1"/>
    <row r="826879" customFormat="1"/>
    <row r="826880" customFormat="1"/>
    <row r="826881" customFormat="1"/>
    <row r="826882" customFormat="1"/>
    <row r="826883" customFormat="1"/>
    <row r="826884" customFormat="1"/>
    <row r="826885" customFormat="1"/>
    <row r="826886" customFormat="1"/>
    <row r="826887" customFormat="1"/>
    <row r="826888" customFormat="1"/>
    <row r="826889" customFormat="1"/>
    <row r="826890" customFormat="1"/>
    <row r="826891" customFormat="1"/>
    <row r="826892" customFormat="1"/>
    <row r="826893" customFormat="1"/>
    <row r="826894" customFormat="1"/>
    <row r="826895" customFormat="1"/>
    <row r="826896" customFormat="1"/>
    <row r="826897" customFormat="1"/>
    <row r="826898" customFormat="1"/>
    <row r="826899" customFormat="1"/>
    <row r="826900" customFormat="1"/>
    <row r="826901" customFormat="1"/>
    <row r="826902" customFormat="1"/>
    <row r="826903" customFormat="1"/>
    <row r="826904" customFormat="1"/>
    <row r="826905" customFormat="1"/>
    <row r="826906" customFormat="1"/>
    <row r="826907" customFormat="1"/>
    <row r="826908" customFormat="1"/>
    <row r="826909" customFormat="1"/>
    <row r="826910" customFormat="1"/>
    <row r="826911" customFormat="1"/>
    <row r="826912" customFormat="1"/>
    <row r="826913" customFormat="1"/>
    <row r="826914" customFormat="1"/>
    <row r="826915" customFormat="1"/>
    <row r="826916" customFormat="1"/>
    <row r="826917" customFormat="1"/>
    <row r="826918" customFormat="1"/>
    <row r="826919" customFormat="1"/>
    <row r="826920" customFormat="1"/>
    <row r="826921" customFormat="1"/>
    <row r="826922" customFormat="1"/>
    <row r="826923" customFormat="1"/>
    <row r="826924" customFormat="1"/>
    <row r="826925" customFormat="1"/>
    <row r="826926" customFormat="1"/>
    <row r="826927" customFormat="1"/>
    <row r="826928" customFormat="1"/>
    <row r="826929" customFormat="1"/>
    <row r="826930" customFormat="1"/>
    <row r="826931" customFormat="1"/>
    <row r="826932" customFormat="1"/>
    <row r="826933" customFormat="1"/>
    <row r="826934" customFormat="1"/>
    <row r="826935" customFormat="1"/>
    <row r="826936" customFormat="1"/>
    <row r="826937" customFormat="1"/>
    <row r="826938" customFormat="1"/>
    <row r="826939" customFormat="1"/>
    <row r="826940" customFormat="1"/>
    <row r="826941" customFormat="1"/>
    <row r="826942" customFormat="1"/>
    <row r="826943" customFormat="1"/>
    <row r="826944" customFormat="1"/>
    <row r="826945" customFormat="1"/>
    <row r="826946" customFormat="1"/>
    <row r="826947" customFormat="1"/>
    <row r="826948" customFormat="1"/>
    <row r="826949" customFormat="1"/>
    <row r="826950" customFormat="1"/>
    <row r="826951" customFormat="1"/>
    <row r="826952" customFormat="1"/>
    <row r="826953" customFormat="1"/>
    <row r="826954" customFormat="1"/>
    <row r="826955" customFormat="1"/>
    <row r="826956" customFormat="1"/>
    <row r="826957" customFormat="1"/>
    <row r="826958" customFormat="1"/>
    <row r="826959" customFormat="1"/>
    <row r="826960" customFormat="1"/>
    <row r="826961" customFormat="1"/>
    <row r="826962" customFormat="1"/>
    <row r="826963" customFormat="1"/>
    <row r="826964" customFormat="1"/>
    <row r="826965" customFormat="1"/>
    <row r="826966" customFormat="1"/>
    <row r="826967" customFormat="1"/>
    <row r="826968" customFormat="1"/>
    <row r="826969" customFormat="1"/>
    <row r="826970" customFormat="1"/>
    <row r="826971" customFormat="1"/>
    <row r="826972" customFormat="1"/>
    <row r="826973" customFormat="1"/>
    <row r="826974" customFormat="1"/>
    <row r="826975" customFormat="1"/>
    <row r="826976" customFormat="1"/>
    <row r="826977" customFormat="1"/>
    <row r="826978" customFormat="1"/>
    <row r="826979" customFormat="1"/>
    <row r="826980" customFormat="1"/>
    <row r="826981" customFormat="1"/>
    <row r="826982" customFormat="1"/>
    <row r="826983" customFormat="1"/>
    <row r="826984" customFormat="1"/>
    <row r="826985" customFormat="1"/>
    <row r="826986" customFormat="1"/>
    <row r="826987" customFormat="1"/>
    <row r="826988" customFormat="1"/>
    <row r="826989" customFormat="1"/>
    <row r="826990" customFormat="1"/>
    <row r="826991" customFormat="1"/>
    <row r="826992" customFormat="1"/>
    <row r="826993" customFormat="1"/>
    <row r="826994" customFormat="1"/>
    <row r="826995" customFormat="1"/>
    <row r="826996" customFormat="1"/>
    <row r="826997" customFormat="1"/>
    <row r="826998" customFormat="1"/>
    <row r="826999" customFormat="1"/>
    <row r="827000" customFormat="1"/>
    <row r="827001" customFormat="1"/>
    <row r="827002" customFormat="1"/>
    <row r="827003" customFormat="1"/>
    <row r="827004" customFormat="1"/>
    <row r="827005" customFormat="1"/>
    <row r="827006" customFormat="1"/>
    <row r="827007" customFormat="1"/>
    <row r="827008" customFormat="1"/>
    <row r="827009" customFormat="1"/>
    <row r="827010" customFormat="1"/>
    <row r="827011" customFormat="1"/>
    <row r="827012" customFormat="1"/>
    <row r="827013" customFormat="1"/>
    <row r="827014" customFormat="1"/>
    <row r="827015" customFormat="1"/>
    <row r="827016" customFormat="1"/>
    <row r="827017" customFormat="1"/>
    <row r="827018" customFormat="1"/>
    <row r="827019" customFormat="1"/>
    <row r="827020" customFormat="1"/>
    <row r="827021" customFormat="1"/>
    <row r="827022" customFormat="1"/>
    <row r="827023" customFormat="1"/>
    <row r="827024" customFormat="1"/>
    <row r="827025" customFormat="1"/>
    <row r="827026" customFormat="1"/>
    <row r="827027" customFormat="1"/>
    <row r="827028" customFormat="1"/>
    <row r="827029" customFormat="1"/>
    <row r="827030" customFormat="1"/>
    <row r="827031" customFormat="1"/>
    <row r="827032" customFormat="1"/>
    <row r="827033" customFormat="1"/>
    <row r="827034" customFormat="1"/>
    <row r="827035" customFormat="1"/>
    <row r="827036" customFormat="1"/>
    <row r="827037" customFormat="1"/>
    <row r="827038" customFormat="1"/>
    <row r="827039" customFormat="1"/>
    <row r="827040" customFormat="1"/>
    <row r="827041" customFormat="1"/>
    <row r="827042" customFormat="1"/>
    <row r="827043" customFormat="1"/>
    <row r="827044" customFormat="1"/>
    <row r="827045" customFormat="1"/>
    <row r="827046" customFormat="1"/>
    <row r="827047" customFormat="1"/>
    <row r="827048" customFormat="1"/>
    <row r="827049" customFormat="1"/>
    <row r="827050" customFormat="1"/>
    <row r="827051" customFormat="1"/>
    <row r="827052" customFormat="1"/>
    <row r="827053" customFormat="1"/>
    <row r="827054" customFormat="1"/>
    <row r="827055" customFormat="1"/>
    <row r="827056" customFormat="1"/>
    <row r="827057" customFormat="1"/>
    <row r="827058" customFormat="1"/>
    <row r="827059" customFormat="1"/>
    <row r="827060" customFormat="1"/>
    <row r="827061" customFormat="1"/>
    <row r="827062" customFormat="1"/>
    <row r="827063" customFormat="1"/>
    <row r="827064" customFormat="1"/>
    <row r="827065" customFormat="1"/>
    <row r="827066" customFormat="1"/>
    <row r="827067" customFormat="1"/>
    <row r="827068" customFormat="1"/>
    <row r="827069" customFormat="1"/>
    <row r="827070" customFormat="1"/>
    <row r="827071" customFormat="1"/>
    <row r="827072" customFormat="1"/>
    <row r="827073" customFormat="1"/>
    <row r="827074" customFormat="1"/>
    <row r="827075" customFormat="1"/>
    <row r="827076" customFormat="1"/>
    <row r="827077" customFormat="1"/>
    <row r="827078" customFormat="1"/>
    <row r="827079" customFormat="1"/>
    <row r="827080" customFormat="1"/>
    <row r="827081" customFormat="1"/>
    <row r="827082" customFormat="1"/>
    <row r="827083" customFormat="1"/>
    <row r="827084" customFormat="1"/>
    <row r="827085" customFormat="1"/>
    <row r="827086" customFormat="1"/>
    <row r="827087" customFormat="1"/>
    <row r="827088" customFormat="1"/>
    <row r="827089" customFormat="1"/>
    <row r="827090" customFormat="1"/>
    <row r="827091" customFormat="1"/>
    <row r="827092" customFormat="1"/>
    <row r="827093" customFormat="1"/>
    <row r="827094" customFormat="1"/>
    <row r="827095" customFormat="1"/>
    <row r="827096" customFormat="1"/>
    <row r="827097" customFormat="1"/>
    <row r="827098" customFormat="1"/>
    <row r="827099" customFormat="1"/>
    <row r="827100" customFormat="1"/>
    <row r="827101" customFormat="1"/>
    <row r="827102" customFormat="1"/>
    <row r="827103" customFormat="1"/>
    <row r="827104" customFormat="1"/>
    <row r="827105" customFormat="1"/>
    <row r="827106" customFormat="1"/>
    <row r="827107" customFormat="1"/>
    <row r="827108" customFormat="1"/>
    <row r="827109" customFormat="1"/>
    <row r="827110" customFormat="1"/>
    <row r="827111" customFormat="1"/>
    <row r="827112" customFormat="1"/>
    <row r="827113" customFormat="1"/>
    <row r="827114" customFormat="1"/>
    <row r="827115" customFormat="1"/>
    <row r="827116" customFormat="1"/>
    <row r="827117" customFormat="1"/>
    <row r="827118" customFormat="1"/>
    <row r="827119" customFormat="1"/>
    <row r="827120" customFormat="1"/>
    <row r="827121" customFormat="1"/>
    <row r="827122" customFormat="1"/>
    <row r="827123" customFormat="1"/>
    <row r="827124" customFormat="1"/>
    <row r="827125" customFormat="1"/>
    <row r="827126" customFormat="1"/>
    <row r="827127" customFormat="1"/>
    <row r="827128" customFormat="1"/>
    <row r="827129" customFormat="1"/>
    <row r="827130" customFormat="1"/>
    <row r="827131" customFormat="1"/>
    <row r="827132" customFormat="1"/>
    <row r="827133" customFormat="1"/>
    <row r="827134" customFormat="1"/>
    <row r="827135" customFormat="1"/>
    <row r="827136" customFormat="1"/>
    <row r="827137" customFormat="1"/>
    <row r="827138" customFormat="1"/>
    <row r="827139" customFormat="1"/>
    <row r="827140" customFormat="1"/>
    <row r="827141" customFormat="1"/>
    <row r="827142" customFormat="1"/>
    <row r="827143" customFormat="1"/>
    <row r="827144" customFormat="1"/>
    <row r="827145" customFormat="1"/>
    <row r="827146" customFormat="1"/>
    <row r="827147" customFormat="1"/>
    <row r="827148" customFormat="1"/>
    <row r="827149" customFormat="1"/>
    <row r="827150" customFormat="1"/>
    <row r="827151" customFormat="1"/>
    <row r="827152" customFormat="1"/>
    <row r="827153" customFormat="1"/>
    <row r="827154" customFormat="1"/>
    <row r="827155" customFormat="1"/>
    <row r="827156" customFormat="1"/>
    <row r="827157" customFormat="1"/>
    <row r="827158" customFormat="1"/>
    <row r="827159" customFormat="1"/>
    <row r="827160" customFormat="1"/>
    <row r="827161" customFormat="1"/>
    <row r="827162" customFormat="1"/>
    <row r="827163" customFormat="1"/>
    <row r="827164" customFormat="1"/>
    <row r="827165" customFormat="1"/>
    <row r="827166" customFormat="1"/>
    <row r="827167" customFormat="1"/>
    <row r="827168" customFormat="1"/>
    <row r="827169" customFormat="1"/>
    <row r="827170" customFormat="1"/>
    <row r="827171" customFormat="1"/>
    <row r="827172" customFormat="1"/>
    <row r="827173" customFormat="1"/>
    <row r="827174" customFormat="1"/>
    <row r="827175" customFormat="1"/>
    <row r="827176" customFormat="1"/>
    <row r="827177" customFormat="1"/>
    <row r="827178" customFormat="1"/>
    <row r="827179" customFormat="1"/>
    <row r="827180" customFormat="1"/>
    <row r="827181" customFormat="1"/>
    <row r="827182" customFormat="1"/>
    <row r="827183" customFormat="1"/>
    <row r="827184" customFormat="1"/>
    <row r="827185" customFormat="1"/>
    <row r="827186" customFormat="1"/>
    <row r="827187" customFormat="1"/>
    <row r="827188" customFormat="1"/>
    <row r="827189" customFormat="1"/>
    <row r="827190" customFormat="1"/>
    <row r="827191" customFormat="1"/>
    <row r="827192" customFormat="1"/>
    <row r="827193" customFormat="1"/>
    <row r="827194" customFormat="1"/>
    <row r="827195" customFormat="1"/>
    <row r="827196" customFormat="1"/>
    <row r="827197" customFormat="1"/>
    <row r="827198" customFormat="1"/>
    <row r="827199" customFormat="1"/>
    <row r="827200" customFormat="1"/>
    <row r="827201" customFormat="1"/>
    <row r="827202" customFormat="1"/>
    <row r="827203" customFormat="1"/>
    <row r="827204" customFormat="1"/>
    <row r="827205" customFormat="1"/>
    <row r="827206" customFormat="1"/>
    <row r="827207" customFormat="1"/>
    <row r="827208" customFormat="1"/>
    <row r="827209" customFormat="1"/>
    <row r="827210" customFormat="1"/>
    <row r="827211" customFormat="1"/>
    <row r="827212" customFormat="1"/>
    <row r="827213" customFormat="1"/>
    <row r="827214" customFormat="1"/>
    <row r="827215" customFormat="1"/>
    <row r="827216" customFormat="1"/>
    <row r="827217" customFormat="1"/>
    <row r="827218" customFormat="1"/>
    <row r="827219" customFormat="1"/>
    <row r="827220" customFormat="1"/>
    <row r="827221" customFormat="1"/>
    <row r="827222" customFormat="1"/>
    <row r="827223" customFormat="1"/>
    <row r="827224" customFormat="1"/>
    <row r="827225" customFormat="1"/>
    <row r="827226" customFormat="1"/>
    <row r="827227" customFormat="1"/>
    <row r="827228" customFormat="1"/>
    <row r="827229" customFormat="1"/>
    <row r="827230" customFormat="1"/>
    <row r="827231" customFormat="1"/>
    <row r="827232" customFormat="1"/>
    <row r="827233" customFormat="1"/>
    <row r="827234" customFormat="1"/>
    <row r="827235" customFormat="1"/>
    <row r="827236" customFormat="1"/>
    <row r="827237" customFormat="1"/>
    <row r="827238" customFormat="1"/>
    <row r="827239" customFormat="1"/>
    <row r="827240" customFormat="1"/>
    <row r="827241" customFormat="1"/>
    <row r="827242" customFormat="1"/>
    <row r="827243" customFormat="1"/>
    <row r="827244" customFormat="1"/>
    <row r="827245" customFormat="1"/>
    <row r="827246" customFormat="1"/>
    <row r="827247" customFormat="1"/>
    <row r="827248" customFormat="1"/>
    <row r="827249" customFormat="1"/>
    <row r="827250" customFormat="1"/>
    <row r="827251" customFormat="1"/>
    <row r="827252" customFormat="1"/>
    <row r="827253" customFormat="1"/>
    <row r="827254" customFormat="1"/>
    <row r="827255" customFormat="1"/>
    <row r="827256" customFormat="1"/>
    <row r="827257" customFormat="1"/>
    <row r="827258" customFormat="1"/>
    <row r="827259" customFormat="1"/>
    <row r="827260" customFormat="1"/>
    <row r="827261" customFormat="1"/>
    <row r="827262" customFormat="1"/>
    <row r="827263" customFormat="1"/>
    <row r="827264" customFormat="1"/>
    <row r="827265" customFormat="1"/>
    <row r="827266" customFormat="1"/>
    <row r="827267" customFormat="1"/>
    <row r="827268" customFormat="1"/>
    <row r="827269" customFormat="1"/>
    <row r="827270" customFormat="1"/>
    <row r="827271" customFormat="1"/>
    <row r="827272" customFormat="1"/>
    <row r="827273" customFormat="1"/>
    <row r="827274" customFormat="1"/>
    <row r="827275" customFormat="1"/>
    <row r="827276" customFormat="1"/>
    <row r="827277" customFormat="1"/>
    <row r="827278" customFormat="1"/>
    <row r="827279" customFormat="1"/>
    <row r="827280" customFormat="1"/>
    <row r="827281" customFormat="1"/>
    <row r="827282" customFormat="1"/>
    <row r="827283" customFormat="1"/>
    <row r="827284" customFormat="1"/>
    <row r="827285" customFormat="1"/>
    <row r="827286" customFormat="1"/>
    <row r="827287" customFormat="1"/>
    <row r="827288" customFormat="1"/>
    <row r="827289" customFormat="1"/>
    <row r="827290" customFormat="1"/>
    <row r="827291" customFormat="1"/>
    <row r="827292" customFormat="1"/>
    <row r="827293" customFormat="1"/>
    <row r="827294" customFormat="1"/>
    <row r="827295" customFormat="1"/>
    <row r="827296" customFormat="1"/>
    <row r="827297" customFormat="1"/>
    <row r="827298" customFormat="1"/>
    <row r="827299" customFormat="1"/>
    <row r="827300" customFormat="1"/>
    <row r="827301" customFormat="1"/>
    <row r="827302" customFormat="1"/>
    <row r="827303" customFormat="1"/>
    <row r="827304" customFormat="1"/>
    <row r="827305" customFormat="1"/>
    <row r="827306" customFormat="1"/>
    <row r="827307" customFormat="1"/>
    <row r="827308" customFormat="1"/>
    <row r="827309" customFormat="1"/>
    <row r="827310" customFormat="1"/>
    <row r="827311" customFormat="1"/>
    <row r="827312" customFormat="1"/>
    <row r="827313" customFormat="1"/>
    <row r="827314" customFormat="1"/>
    <row r="827315" customFormat="1"/>
    <row r="827316" customFormat="1"/>
    <row r="827317" customFormat="1"/>
    <row r="827318" customFormat="1"/>
    <row r="827319" customFormat="1"/>
    <row r="827320" customFormat="1"/>
    <row r="827321" customFormat="1"/>
    <row r="827322" customFormat="1"/>
    <row r="827323" customFormat="1"/>
    <row r="827324" customFormat="1"/>
    <row r="827325" customFormat="1"/>
    <row r="827326" customFormat="1"/>
    <row r="827327" customFormat="1"/>
    <row r="827328" customFormat="1"/>
    <row r="827329" customFormat="1"/>
    <row r="827330" customFormat="1"/>
    <row r="827331" customFormat="1"/>
    <row r="827332" customFormat="1"/>
    <row r="827333" customFormat="1"/>
    <row r="827334" customFormat="1"/>
    <row r="827335" customFormat="1"/>
    <row r="827336" customFormat="1"/>
    <row r="827337" customFormat="1"/>
    <row r="827338" customFormat="1"/>
    <row r="827339" customFormat="1"/>
    <row r="827340" customFormat="1"/>
    <row r="827341" customFormat="1"/>
    <row r="827342" customFormat="1"/>
    <row r="827343" customFormat="1"/>
    <row r="827344" customFormat="1"/>
    <row r="827345" customFormat="1"/>
    <row r="827346" customFormat="1"/>
    <row r="827347" customFormat="1"/>
    <row r="827348" customFormat="1"/>
    <row r="827349" customFormat="1"/>
    <row r="827350" customFormat="1"/>
    <row r="827351" customFormat="1"/>
    <row r="827352" customFormat="1"/>
    <row r="827353" customFormat="1"/>
    <row r="827354" customFormat="1"/>
    <row r="827355" customFormat="1"/>
    <row r="827356" customFormat="1"/>
    <row r="827357" customFormat="1"/>
    <row r="827358" customFormat="1"/>
    <row r="827359" customFormat="1"/>
    <row r="827360" customFormat="1"/>
    <row r="827361" customFormat="1"/>
    <row r="827362" customFormat="1"/>
    <row r="827363" customFormat="1"/>
    <row r="827364" customFormat="1"/>
    <row r="827365" customFormat="1"/>
    <row r="827366" customFormat="1"/>
    <row r="827367" customFormat="1"/>
    <row r="827368" customFormat="1"/>
    <row r="827369" customFormat="1"/>
    <row r="827370" customFormat="1"/>
    <row r="827371" customFormat="1"/>
    <row r="827372" customFormat="1"/>
    <row r="827373" customFormat="1"/>
    <row r="827374" customFormat="1"/>
    <row r="827375" customFormat="1"/>
    <row r="827376" customFormat="1"/>
    <row r="827377" customFormat="1"/>
    <row r="827378" customFormat="1"/>
    <row r="827379" customFormat="1"/>
    <row r="827380" customFormat="1"/>
    <row r="827381" customFormat="1"/>
    <row r="827382" customFormat="1"/>
    <row r="827383" customFormat="1"/>
    <row r="827384" customFormat="1"/>
    <row r="827385" customFormat="1"/>
    <row r="827386" customFormat="1"/>
    <row r="827387" customFormat="1"/>
    <row r="827388" customFormat="1"/>
    <row r="827389" customFormat="1"/>
    <row r="827390" customFormat="1"/>
    <row r="827391" customFormat="1"/>
    <row r="827392" customFormat="1"/>
    <row r="827393" customFormat="1"/>
    <row r="827394" customFormat="1"/>
    <row r="827395" customFormat="1"/>
    <row r="827396" customFormat="1"/>
    <row r="827397" customFormat="1"/>
    <row r="827398" customFormat="1"/>
    <row r="827399" customFormat="1"/>
    <row r="827400" customFormat="1"/>
    <row r="827401" customFormat="1"/>
    <row r="827402" customFormat="1"/>
    <row r="827403" customFormat="1"/>
    <row r="827404" customFormat="1"/>
    <row r="827405" customFormat="1"/>
    <row r="827406" customFormat="1"/>
    <row r="827407" customFormat="1"/>
    <row r="827408" customFormat="1"/>
    <row r="827409" customFormat="1"/>
    <row r="827410" customFormat="1"/>
    <row r="827411" customFormat="1"/>
    <row r="827412" customFormat="1"/>
    <row r="827413" customFormat="1"/>
    <row r="827414" customFormat="1"/>
    <row r="827415" customFormat="1"/>
    <row r="827416" customFormat="1"/>
    <row r="827417" customFormat="1"/>
    <row r="827418" customFormat="1"/>
    <row r="827419" customFormat="1"/>
    <row r="827420" customFormat="1"/>
    <row r="827421" customFormat="1"/>
    <row r="827422" customFormat="1"/>
    <row r="827423" customFormat="1"/>
    <row r="827424" customFormat="1"/>
    <row r="827425" customFormat="1"/>
    <row r="827426" customFormat="1"/>
    <row r="827427" customFormat="1"/>
    <row r="827428" customFormat="1"/>
    <row r="827429" customFormat="1"/>
    <row r="827430" customFormat="1"/>
    <row r="827431" customFormat="1"/>
    <row r="827432" customFormat="1"/>
    <row r="827433" customFormat="1"/>
    <row r="827434" customFormat="1"/>
    <row r="827435" customFormat="1"/>
    <row r="827436" customFormat="1"/>
    <row r="827437" customFormat="1"/>
    <row r="827438" customFormat="1"/>
    <row r="827439" customFormat="1"/>
    <row r="827440" customFormat="1"/>
    <row r="827441" customFormat="1"/>
    <row r="827442" customFormat="1"/>
    <row r="827443" customFormat="1"/>
    <row r="827444" customFormat="1"/>
    <row r="827445" customFormat="1"/>
    <row r="827446" customFormat="1"/>
    <row r="827447" customFormat="1"/>
    <row r="827448" customFormat="1"/>
    <row r="827449" customFormat="1"/>
    <row r="827450" customFormat="1"/>
    <row r="827451" customFormat="1"/>
    <row r="827452" customFormat="1"/>
    <row r="827453" customFormat="1"/>
    <row r="827454" customFormat="1"/>
    <row r="827455" customFormat="1"/>
    <row r="827456" customFormat="1"/>
    <row r="827457" customFormat="1"/>
    <row r="827458" customFormat="1"/>
    <row r="827459" customFormat="1"/>
    <row r="827460" customFormat="1"/>
    <row r="827461" customFormat="1"/>
    <row r="827462" customFormat="1"/>
    <row r="827463" customFormat="1"/>
    <row r="827464" customFormat="1"/>
    <row r="827465" customFormat="1"/>
    <row r="827466" customFormat="1"/>
    <row r="827467" customFormat="1"/>
    <row r="827468" customFormat="1"/>
    <row r="827469" customFormat="1"/>
    <row r="827470" customFormat="1"/>
    <row r="827471" customFormat="1"/>
    <row r="827472" customFormat="1"/>
    <row r="827473" customFormat="1"/>
    <row r="827474" customFormat="1"/>
    <row r="827475" customFormat="1"/>
    <row r="827476" customFormat="1"/>
    <row r="827477" customFormat="1"/>
    <row r="827478" customFormat="1"/>
    <row r="827479" customFormat="1"/>
    <row r="827480" customFormat="1"/>
    <row r="827481" customFormat="1"/>
    <row r="827482" customFormat="1"/>
    <row r="827483" customFormat="1"/>
    <row r="827484" customFormat="1"/>
    <row r="827485" customFormat="1"/>
    <row r="827486" customFormat="1"/>
    <row r="827487" customFormat="1"/>
    <row r="827488" customFormat="1"/>
    <row r="827489" customFormat="1"/>
    <row r="827490" customFormat="1"/>
    <row r="827491" customFormat="1"/>
    <row r="827492" customFormat="1"/>
    <row r="827493" customFormat="1"/>
    <row r="827494" customFormat="1"/>
    <row r="827495" customFormat="1"/>
    <row r="827496" customFormat="1"/>
    <row r="827497" customFormat="1"/>
    <row r="827498" customFormat="1"/>
    <row r="827499" customFormat="1"/>
    <row r="827500" customFormat="1"/>
    <row r="827501" customFormat="1"/>
    <row r="827502" customFormat="1"/>
    <row r="827503" customFormat="1"/>
    <row r="827504" customFormat="1"/>
    <row r="827505" customFormat="1"/>
    <row r="827506" customFormat="1"/>
    <row r="827507" customFormat="1"/>
    <row r="827508" customFormat="1"/>
    <row r="827509" customFormat="1"/>
    <row r="827510" customFormat="1"/>
    <row r="827511" customFormat="1"/>
    <row r="827512" customFormat="1"/>
    <row r="827513" customFormat="1"/>
    <row r="827514" customFormat="1"/>
    <row r="827515" customFormat="1"/>
    <row r="827516" customFormat="1"/>
    <row r="827517" customFormat="1"/>
    <row r="827518" customFormat="1"/>
    <row r="827519" customFormat="1"/>
    <row r="827520" customFormat="1"/>
    <row r="827521" customFormat="1"/>
    <row r="827522" customFormat="1"/>
    <row r="827523" customFormat="1"/>
    <row r="827524" customFormat="1"/>
    <row r="827525" customFormat="1"/>
    <row r="827526" customFormat="1"/>
    <row r="827527" customFormat="1"/>
    <row r="827528" customFormat="1"/>
    <row r="827529" customFormat="1"/>
    <row r="827530" customFormat="1"/>
    <row r="827531" customFormat="1"/>
    <row r="827532" customFormat="1"/>
    <row r="827533" customFormat="1"/>
    <row r="827534" customFormat="1"/>
    <row r="827535" customFormat="1"/>
    <row r="827536" customFormat="1"/>
    <row r="827537" customFormat="1"/>
    <row r="827538" customFormat="1"/>
    <row r="827539" customFormat="1"/>
    <row r="827540" customFormat="1"/>
    <row r="827541" customFormat="1"/>
    <row r="827542" customFormat="1"/>
    <row r="827543" customFormat="1"/>
    <row r="827544" customFormat="1"/>
    <row r="827545" customFormat="1"/>
    <row r="827546" customFormat="1"/>
    <row r="827547" customFormat="1"/>
    <row r="827548" customFormat="1"/>
    <row r="827549" customFormat="1"/>
    <row r="827550" customFormat="1"/>
    <row r="827551" customFormat="1"/>
    <row r="827552" customFormat="1"/>
    <row r="827553" customFormat="1"/>
    <row r="827554" customFormat="1"/>
    <row r="827555" customFormat="1"/>
    <row r="827556" customFormat="1"/>
    <row r="827557" customFormat="1"/>
    <row r="827558" customFormat="1"/>
    <row r="827559" customFormat="1"/>
    <row r="827560" customFormat="1"/>
    <row r="827561" customFormat="1"/>
    <row r="827562" customFormat="1"/>
    <row r="827563" customFormat="1"/>
    <row r="827564" customFormat="1"/>
    <row r="827565" customFormat="1"/>
    <row r="827566" customFormat="1"/>
    <row r="827567" customFormat="1"/>
    <row r="827568" customFormat="1"/>
    <row r="827569" customFormat="1"/>
    <row r="827570" customFormat="1"/>
    <row r="827571" customFormat="1"/>
    <row r="827572" customFormat="1"/>
    <row r="827573" customFormat="1"/>
    <row r="827574" customFormat="1"/>
    <row r="827575" customFormat="1"/>
    <row r="827576" customFormat="1"/>
    <row r="827577" customFormat="1"/>
    <row r="827578" customFormat="1"/>
    <row r="827579" customFormat="1"/>
    <row r="827580" customFormat="1"/>
    <row r="827581" customFormat="1"/>
    <row r="827582" customFormat="1"/>
    <row r="827583" customFormat="1"/>
    <row r="827584" customFormat="1"/>
    <row r="827585" customFormat="1"/>
    <row r="827586" customFormat="1"/>
    <row r="827587" customFormat="1"/>
    <row r="827588" customFormat="1"/>
    <row r="827589" customFormat="1"/>
    <row r="827590" customFormat="1"/>
    <row r="827591" customFormat="1"/>
    <row r="827592" customFormat="1"/>
    <row r="827593" customFormat="1"/>
    <row r="827594" customFormat="1"/>
    <row r="827595" customFormat="1"/>
    <row r="827596" customFormat="1"/>
    <row r="827597" customFormat="1"/>
    <row r="827598" customFormat="1"/>
    <row r="827599" customFormat="1"/>
    <row r="827600" customFormat="1"/>
    <row r="827601" customFormat="1"/>
    <row r="827602" customFormat="1"/>
    <row r="827603" customFormat="1"/>
    <row r="827604" customFormat="1"/>
    <row r="827605" customFormat="1"/>
    <row r="827606" customFormat="1"/>
    <row r="827607" customFormat="1"/>
    <row r="827608" customFormat="1"/>
    <row r="827609" customFormat="1"/>
    <row r="827610" customFormat="1"/>
    <row r="827611" customFormat="1"/>
    <row r="827612" customFormat="1"/>
    <row r="827613" customFormat="1"/>
    <row r="827614" customFormat="1"/>
    <row r="827615" customFormat="1"/>
    <row r="827616" customFormat="1"/>
    <row r="827617" customFormat="1"/>
    <row r="827618" customFormat="1"/>
    <row r="827619" customFormat="1"/>
    <row r="827620" customFormat="1"/>
    <row r="827621" customFormat="1"/>
    <row r="827622" customFormat="1"/>
    <row r="827623" customFormat="1"/>
    <row r="827624" customFormat="1"/>
    <row r="827625" customFormat="1"/>
    <row r="827626" customFormat="1"/>
    <row r="827627" customFormat="1"/>
    <row r="827628" customFormat="1"/>
    <row r="827629" customFormat="1"/>
    <row r="827630" customFormat="1"/>
    <row r="827631" customFormat="1"/>
    <row r="827632" customFormat="1"/>
    <row r="827633" customFormat="1"/>
    <row r="827634" customFormat="1"/>
    <row r="827635" customFormat="1"/>
    <row r="827636" customFormat="1"/>
    <row r="827637" customFormat="1"/>
    <row r="827638" customFormat="1"/>
    <row r="827639" customFormat="1"/>
    <row r="827640" customFormat="1"/>
    <row r="827641" customFormat="1"/>
    <row r="827642" customFormat="1"/>
    <row r="827643" customFormat="1"/>
    <row r="827644" customFormat="1"/>
    <row r="827645" customFormat="1"/>
    <row r="827646" customFormat="1"/>
    <row r="827647" customFormat="1"/>
    <row r="827648" customFormat="1"/>
    <row r="827649" customFormat="1"/>
    <row r="827650" customFormat="1"/>
    <row r="827651" customFormat="1"/>
    <row r="827652" customFormat="1"/>
    <row r="827653" customFormat="1"/>
    <row r="827654" customFormat="1"/>
    <row r="827655" customFormat="1"/>
    <row r="827656" customFormat="1"/>
    <row r="827657" customFormat="1"/>
    <row r="827658" customFormat="1"/>
    <row r="827659" customFormat="1"/>
    <row r="827660" customFormat="1"/>
    <row r="827661" customFormat="1"/>
    <row r="827662" customFormat="1"/>
    <row r="827663" customFormat="1"/>
    <row r="827664" customFormat="1"/>
    <row r="827665" customFormat="1"/>
    <row r="827666" customFormat="1"/>
    <row r="827667" customFormat="1"/>
    <row r="827668" customFormat="1"/>
    <row r="827669" customFormat="1"/>
    <row r="827670" customFormat="1"/>
    <row r="827671" customFormat="1"/>
    <row r="827672" customFormat="1"/>
    <row r="827673" customFormat="1"/>
    <row r="827674" customFormat="1"/>
    <row r="827675" customFormat="1"/>
    <row r="827676" customFormat="1"/>
    <row r="827677" customFormat="1"/>
    <row r="827678" customFormat="1"/>
    <row r="827679" customFormat="1"/>
    <row r="827680" customFormat="1"/>
    <row r="827681" customFormat="1"/>
    <row r="827682" customFormat="1"/>
    <row r="827683" customFormat="1"/>
    <row r="827684" customFormat="1"/>
    <row r="827685" customFormat="1"/>
    <row r="827686" customFormat="1"/>
    <row r="827687" customFormat="1"/>
    <row r="827688" customFormat="1"/>
    <row r="827689" customFormat="1"/>
    <row r="827690" customFormat="1"/>
    <row r="827691" customFormat="1"/>
    <row r="827692" customFormat="1"/>
    <row r="827693" customFormat="1"/>
    <row r="827694" customFormat="1"/>
    <row r="827695" customFormat="1"/>
    <row r="827696" customFormat="1"/>
    <row r="827697" customFormat="1"/>
    <row r="827698" customFormat="1"/>
    <row r="827699" customFormat="1"/>
    <row r="827700" customFormat="1"/>
    <row r="827701" customFormat="1"/>
    <row r="827702" customFormat="1"/>
    <row r="827703" customFormat="1"/>
    <row r="827704" customFormat="1"/>
    <row r="827705" customFormat="1"/>
    <row r="827706" customFormat="1"/>
    <row r="827707" customFormat="1"/>
    <row r="827708" customFormat="1"/>
    <row r="827709" customFormat="1"/>
    <row r="827710" customFormat="1"/>
    <row r="827711" customFormat="1"/>
    <row r="827712" customFormat="1"/>
    <row r="827713" customFormat="1"/>
    <row r="827714" customFormat="1"/>
    <row r="827715" customFormat="1"/>
    <row r="827716" customFormat="1"/>
    <row r="827717" customFormat="1"/>
    <row r="827718" customFormat="1"/>
    <row r="827719" customFormat="1"/>
    <row r="827720" customFormat="1"/>
    <row r="827721" customFormat="1"/>
    <row r="827722" customFormat="1"/>
    <row r="827723" customFormat="1"/>
    <row r="827724" customFormat="1"/>
    <row r="827725" customFormat="1"/>
    <row r="827726" customFormat="1"/>
    <row r="827727" customFormat="1"/>
    <row r="827728" customFormat="1"/>
    <row r="827729" customFormat="1"/>
    <row r="827730" customFormat="1"/>
    <row r="827731" customFormat="1"/>
    <row r="827732" customFormat="1"/>
    <row r="827733" customFormat="1"/>
    <row r="827734" customFormat="1"/>
    <row r="827735" customFormat="1"/>
    <row r="827736" customFormat="1"/>
    <row r="827737" customFormat="1"/>
    <row r="827738" customFormat="1"/>
    <row r="827739" customFormat="1"/>
    <row r="827740" customFormat="1"/>
    <row r="827741" customFormat="1"/>
    <row r="827742" customFormat="1"/>
    <row r="827743" customFormat="1"/>
    <row r="827744" customFormat="1"/>
    <row r="827745" customFormat="1"/>
    <row r="827746" customFormat="1"/>
    <row r="827747" customFormat="1"/>
    <row r="827748" customFormat="1"/>
    <row r="827749" customFormat="1"/>
    <row r="827750" customFormat="1"/>
    <row r="827751" customFormat="1"/>
    <row r="827752" customFormat="1"/>
    <row r="827753" customFormat="1"/>
    <row r="827754" customFormat="1"/>
    <row r="827755" customFormat="1"/>
    <row r="827756" customFormat="1"/>
    <row r="827757" customFormat="1"/>
    <row r="827758" customFormat="1"/>
    <row r="827759" customFormat="1"/>
    <row r="827760" customFormat="1"/>
    <row r="827761" customFormat="1"/>
    <row r="827762" customFormat="1"/>
    <row r="827763" customFormat="1"/>
    <row r="827764" customFormat="1"/>
    <row r="827765" customFormat="1"/>
    <row r="827766" customFormat="1"/>
    <row r="827767" customFormat="1"/>
    <row r="827768" customFormat="1"/>
    <row r="827769" customFormat="1"/>
    <row r="827770" customFormat="1"/>
    <row r="827771" customFormat="1"/>
    <row r="827772" customFormat="1"/>
    <row r="827773" customFormat="1"/>
    <row r="827774" customFormat="1"/>
    <row r="827775" customFormat="1"/>
    <row r="827776" customFormat="1"/>
    <row r="827777" customFormat="1"/>
    <row r="827778" customFormat="1"/>
    <row r="827779" customFormat="1"/>
    <row r="827780" customFormat="1"/>
    <row r="827781" customFormat="1"/>
    <row r="827782" customFormat="1"/>
    <row r="827783" customFormat="1"/>
    <row r="827784" customFormat="1"/>
    <row r="827785" customFormat="1"/>
    <row r="827786" customFormat="1"/>
    <row r="827787" customFormat="1"/>
    <row r="827788" customFormat="1"/>
    <row r="827789" customFormat="1"/>
    <row r="827790" customFormat="1"/>
    <row r="827791" customFormat="1"/>
    <row r="827792" customFormat="1"/>
    <row r="827793" customFormat="1"/>
    <row r="827794" customFormat="1"/>
    <row r="827795" customFormat="1"/>
    <row r="827796" customFormat="1"/>
    <row r="827797" customFormat="1"/>
    <row r="827798" customFormat="1"/>
    <row r="827799" customFormat="1"/>
    <row r="827800" customFormat="1"/>
    <row r="827801" customFormat="1"/>
    <row r="827802" customFormat="1"/>
    <row r="827803" customFormat="1"/>
    <row r="827804" customFormat="1"/>
    <row r="827805" customFormat="1"/>
    <row r="827806" customFormat="1"/>
    <row r="827807" customFormat="1"/>
    <row r="827808" customFormat="1"/>
    <row r="827809" customFormat="1"/>
    <row r="827810" customFormat="1"/>
    <row r="827811" customFormat="1"/>
    <row r="827812" customFormat="1"/>
    <row r="827813" customFormat="1"/>
    <row r="827814" customFormat="1"/>
    <row r="827815" customFormat="1"/>
    <row r="827816" customFormat="1"/>
    <row r="827817" customFormat="1"/>
    <row r="827818" customFormat="1"/>
    <row r="827819" customFormat="1"/>
    <row r="827820" customFormat="1"/>
    <row r="827821" customFormat="1"/>
    <row r="827822" customFormat="1"/>
    <row r="827823" customFormat="1"/>
    <row r="827824" customFormat="1"/>
    <row r="827825" customFormat="1"/>
    <row r="827826" customFormat="1"/>
    <row r="827827" customFormat="1"/>
    <row r="827828" customFormat="1"/>
    <row r="827829" customFormat="1"/>
    <row r="827830" customFormat="1"/>
    <row r="827831" customFormat="1"/>
    <row r="827832" customFormat="1"/>
    <row r="827833" customFormat="1"/>
    <row r="827834" customFormat="1"/>
    <row r="827835" customFormat="1"/>
    <row r="827836" customFormat="1"/>
    <row r="827837" customFormat="1"/>
    <row r="827838" customFormat="1"/>
    <row r="827839" customFormat="1"/>
    <row r="827840" customFormat="1"/>
    <row r="827841" customFormat="1"/>
    <row r="827842" customFormat="1"/>
    <row r="827843" customFormat="1"/>
    <row r="827844" customFormat="1"/>
    <row r="827845" customFormat="1"/>
    <row r="827846" customFormat="1"/>
    <row r="827847" customFormat="1"/>
    <row r="827848" customFormat="1"/>
    <row r="827849" customFormat="1"/>
    <row r="827850" customFormat="1"/>
    <row r="827851" customFormat="1"/>
    <row r="827852" customFormat="1"/>
    <row r="827853" customFormat="1"/>
    <row r="827854" customFormat="1"/>
    <row r="827855" customFormat="1"/>
    <row r="827856" customFormat="1"/>
    <row r="827857" customFormat="1"/>
    <row r="827858" customFormat="1"/>
    <row r="827859" customFormat="1"/>
    <row r="827860" customFormat="1"/>
    <row r="827861" customFormat="1"/>
    <row r="827862" customFormat="1"/>
    <row r="827863" customFormat="1"/>
    <row r="827864" customFormat="1"/>
    <row r="827865" customFormat="1"/>
    <row r="827866" customFormat="1"/>
    <row r="827867" customFormat="1"/>
    <row r="827868" customFormat="1"/>
    <row r="827869" customFormat="1"/>
    <row r="827870" customFormat="1"/>
    <row r="827871" customFormat="1"/>
    <row r="827872" customFormat="1"/>
    <row r="827873" customFormat="1"/>
    <row r="827874" customFormat="1"/>
    <row r="827875" customFormat="1"/>
    <row r="827876" customFormat="1"/>
    <row r="827877" customFormat="1"/>
    <row r="827878" customFormat="1"/>
    <row r="827879" customFormat="1"/>
    <row r="827880" customFormat="1"/>
    <row r="827881" customFormat="1"/>
    <row r="827882" customFormat="1"/>
    <row r="827883" customFormat="1"/>
    <row r="827884" customFormat="1"/>
    <row r="827885" customFormat="1"/>
    <row r="827886" customFormat="1"/>
    <row r="827887" customFormat="1"/>
    <row r="827888" customFormat="1"/>
    <row r="827889" customFormat="1"/>
    <row r="827890" customFormat="1"/>
    <row r="827891" customFormat="1"/>
    <row r="827892" customFormat="1"/>
    <row r="827893" customFormat="1"/>
    <row r="827894" customFormat="1"/>
    <row r="827895" customFormat="1"/>
    <row r="827896" customFormat="1"/>
    <row r="827897" customFormat="1"/>
    <row r="827898" customFormat="1"/>
    <row r="827899" customFormat="1"/>
    <row r="827900" customFormat="1"/>
    <row r="827901" customFormat="1"/>
    <row r="827902" customFormat="1"/>
    <row r="827903" customFormat="1"/>
    <row r="827904" customFormat="1"/>
    <row r="827905" customFormat="1"/>
    <row r="827906" customFormat="1"/>
    <row r="827907" customFormat="1"/>
    <row r="827908" customFormat="1"/>
    <row r="827909" customFormat="1"/>
    <row r="827910" customFormat="1"/>
    <row r="827911" customFormat="1"/>
    <row r="827912" customFormat="1"/>
    <row r="827913" customFormat="1"/>
    <row r="827914" customFormat="1"/>
    <row r="827915" customFormat="1"/>
    <row r="827916" customFormat="1"/>
    <row r="827917" customFormat="1"/>
    <row r="827918" customFormat="1"/>
    <row r="827919" customFormat="1"/>
    <row r="827920" customFormat="1"/>
    <row r="827921" customFormat="1"/>
    <row r="827922" customFormat="1"/>
    <row r="827923" customFormat="1"/>
    <row r="827924" customFormat="1"/>
    <row r="827925" customFormat="1"/>
    <row r="827926" customFormat="1"/>
    <row r="827927" customFormat="1"/>
    <row r="827928" customFormat="1"/>
    <row r="827929" customFormat="1"/>
    <row r="827930" customFormat="1"/>
    <row r="827931" customFormat="1"/>
    <row r="827932" customFormat="1"/>
    <row r="827933" customFormat="1"/>
    <row r="827934" customFormat="1"/>
    <row r="827935" customFormat="1"/>
    <row r="827936" customFormat="1"/>
    <row r="827937" customFormat="1"/>
    <row r="827938" customFormat="1"/>
    <row r="827939" customFormat="1"/>
    <row r="827940" customFormat="1"/>
    <row r="827941" customFormat="1"/>
    <row r="827942" customFormat="1"/>
    <row r="827943" customFormat="1"/>
    <row r="827944" customFormat="1"/>
    <row r="827945" customFormat="1"/>
    <row r="827946" customFormat="1"/>
    <row r="827947" customFormat="1"/>
    <row r="827948" customFormat="1"/>
    <row r="827949" customFormat="1"/>
    <row r="827950" customFormat="1"/>
    <row r="827951" customFormat="1"/>
    <row r="827952" customFormat="1"/>
    <row r="827953" customFormat="1"/>
    <row r="827954" customFormat="1"/>
    <row r="827955" customFormat="1"/>
    <row r="827956" customFormat="1"/>
    <row r="827957" customFormat="1"/>
    <row r="827958" customFormat="1"/>
    <row r="827959" customFormat="1"/>
    <row r="827960" customFormat="1"/>
    <row r="827961" customFormat="1"/>
    <row r="827962" customFormat="1"/>
    <row r="827963" customFormat="1"/>
    <row r="827964" customFormat="1"/>
    <row r="827965" customFormat="1"/>
    <row r="827966" customFormat="1"/>
    <row r="827967" customFormat="1"/>
    <row r="827968" customFormat="1"/>
    <row r="827969" customFormat="1"/>
    <row r="827970" customFormat="1"/>
    <row r="827971" customFormat="1"/>
    <row r="827972" customFormat="1"/>
    <row r="827973" customFormat="1"/>
    <row r="827974" customFormat="1"/>
    <row r="827975" customFormat="1"/>
    <row r="827976" customFormat="1"/>
    <row r="827977" customFormat="1"/>
    <row r="827978" customFormat="1"/>
    <row r="827979" customFormat="1"/>
    <row r="827980" customFormat="1"/>
    <row r="827981" customFormat="1"/>
    <row r="827982" customFormat="1"/>
    <row r="827983" customFormat="1"/>
    <row r="827984" customFormat="1"/>
    <row r="827985" customFormat="1"/>
    <row r="827986" customFormat="1"/>
    <row r="827987" customFormat="1"/>
    <row r="827988" customFormat="1"/>
    <row r="827989" customFormat="1"/>
    <row r="827990" customFormat="1"/>
    <row r="827991" customFormat="1"/>
    <row r="827992" customFormat="1"/>
    <row r="827993" customFormat="1"/>
    <row r="827994" customFormat="1"/>
    <row r="827995" customFormat="1"/>
    <row r="827996" customFormat="1"/>
    <row r="827997" customFormat="1"/>
    <row r="827998" customFormat="1"/>
    <row r="827999" customFormat="1"/>
    <row r="828000" customFormat="1"/>
    <row r="828001" customFormat="1"/>
    <row r="828002" customFormat="1"/>
    <row r="828003" customFormat="1"/>
    <row r="828004" customFormat="1"/>
    <row r="828005" customFormat="1"/>
    <row r="828006" customFormat="1"/>
    <row r="828007" customFormat="1"/>
    <row r="828008" customFormat="1"/>
    <row r="828009" customFormat="1"/>
    <row r="828010" customFormat="1"/>
    <row r="828011" customFormat="1"/>
    <row r="828012" customFormat="1"/>
    <row r="828013" customFormat="1"/>
    <row r="828014" customFormat="1"/>
    <row r="828015" customFormat="1"/>
    <row r="828016" customFormat="1"/>
    <row r="828017" customFormat="1"/>
    <row r="828018" customFormat="1"/>
    <row r="828019" customFormat="1"/>
    <row r="828020" customFormat="1"/>
    <row r="828021" customFormat="1"/>
    <row r="828022" customFormat="1"/>
    <row r="828023" customFormat="1"/>
    <row r="828024" customFormat="1"/>
    <row r="828025" customFormat="1"/>
    <row r="828026" customFormat="1"/>
    <row r="828027" customFormat="1"/>
    <row r="828028" customFormat="1"/>
    <row r="828029" customFormat="1"/>
    <row r="828030" customFormat="1"/>
    <row r="828031" customFormat="1"/>
    <row r="828032" customFormat="1"/>
    <row r="828033" customFormat="1"/>
    <row r="828034" customFormat="1"/>
    <row r="828035" customFormat="1"/>
    <row r="828036" customFormat="1"/>
    <row r="828037" customFormat="1"/>
    <row r="828038" customFormat="1"/>
    <row r="828039" customFormat="1"/>
    <row r="828040" customFormat="1"/>
    <row r="828041" customFormat="1"/>
    <row r="828042" customFormat="1"/>
    <row r="828043" customFormat="1"/>
    <row r="828044" customFormat="1"/>
    <row r="828045" customFormat="1"/>
    <row r="828046" customFormat="1"/>
    <row r="828047" customFormat="1"/>
    <row r="828048" customFormat="1"/>
    <row r="828049" customFormat="1"/>
    <row r="828050" customFormat="1"/>
    <row r="828051" customFormat="1"/>
    <row r="828052" customFormat="1"/>
    <row r="828053" customFormat="1"/>
    <row r="828054" customFormat="1"/>
    <row r="828055" customFormat="1"/>
    <row r="828056" customFormat="1"/>
    <row r="828057" customFormat="1"/>
    <row r="828058" customFormat="1"/>
    <row r="828059" customFormat="1"/>
    <row r="828060" customFormat="1"/>
    <row r="828061" customFormat="1"/>
    <row r="828062" customFormat="1"/>
    <row r="828063" customFormat="1"/>
    <row r="828064" customFormat="1"/>
    <row r="828065" customFormat="1"/>
    <row r="828066" customFormat="1"/>
    <row r="828067" customFormat="1"/>
    <row r="828068" customFormat="1"/>
    <row r="828069" customFormat="1"/>
    <row r="828070" customFormat="1"/>
    <row r="828071" customFormat="1"/>
    <row r="828072" customFormat="1"/>
    <row r="828073" customFormat="1"/>
    <row r="828074" customFormat="1"/>
    <row r="828075" customFormat="1"/>
    <row r="828076" customFormat="1"/>
    <row r="828077" customFormat="1"/>
    <row r="828078" customFormat="1"/>
    <row r="828079" customFormat="1"/>
    <row r="828080" customFormat="1"/>
    <row r="828081" customFormat="1"/>
    <row r="828082" customFormat="1"/>
    <row r="828083" customFormat="1"/>
    <row r="828084" customFormat="1"/>
    <row r="828085" customFormat="1"/>
    <row r="828086" customFormat="1"/>
    <row r="828087" customFormat="1"/>
    <row r="828088" customFormat="1"/>
    <row r="828089" customFormat="1"/>
    <row r="828090" customFormat="1"/>
    <row r="828091" customFormat="1"/>
    <row r="828092" customFormat="1"/>
    <row r="828093" customFormat="1"/>
    <row r="828094" customFormat="1"/>
    <row r="828095" customFormat="1"/>
    <row r="828096" customFormat="1"/>
    <row r="828097" customFormat="1"/>
    <row r="828098" customFormat="1"/>
    <row r="828099" customFormat="1"/>
    <row r="828100" customFormat="1"/>
    <row r="828101" customFormat="1"/>
    <row r="828102" customFormat="1"/>
    <row r="828103" customFormat="1"/>
    <row r="828104" customFormat="1"/>
    <row r="828105" customFormat="1"/>
    <row r="828106" customFormat="1"/>
    <row r="828107" customFormat="1"/>
    <row r="828108" customFormat="1"/>
    <row r="828109" customFormat="1"/>
    <row r="828110" customFormat="1"/>
    <row r="828111" customFormat="1"/>
    <row r="828112" customFormat="1"/>
    <row r="828113" customFormat="1"/>
    <row r="828114" customFormat="1"/>
    <row r="828115" customFormat="1"/>
    <row r="828116" customFormat="1"/>
    <row r="828117" customFormat="1"/>
    <row r="828118" customFormat="1"/>
    <row r="828119" customFormat="1"/>
    <row r="828120" customFormat="1"/>
    <row r="828121" customFormat="1"/>
    <row r="828122" customFormat="1"/>
    <row r="828123" customFormat="1"/>
    <row r="828124" customFormat="1"/>
    <row r="828125" customFormat="1"/>
    <row r="828126" customFormat="1"/>
    <row r="828127" customFormat="1"/>
    <row r="828128" customFormat="1"/>
    <row r="828129" customFormat="1"/>
    <row r="828130" customFormat="1"/>
    <row r="828131" customFormat="1"/>
    <row r="828132" customFormat="1"/>
    <row r="828133" customFormat="1"/>
    <row r="828134" customFormat="1"/>
    <row r="828135" customFormat="1"/>
    <row r="828136" customFormat="1"/>
    <row r="828137" customFormat="1"/>
    <row r="828138" customFormat="1"/>
    <row r="828139" customFormat="1"/>
    <row r="828140" customFormat="1"/>
    <row r="828141" customFormat="1"/>
    <row r="828142" customFormat="1"/>
    <row r="828143" customFormat="1"/>
    <row r="828144" customFormat="1"/>
    <row r="828145" customFormat="1"/>
    <row r="828146" customFormat="1"/>
    <row r="828147" customFormat="1"/>
    <row r="828148" customFormat="1"/>
    <row r="828149" customFormat="1"/>
    <row r="828150" customFormat="1"/>
    <row r="828151" customFormat="1"/>
    <row r="828152" customFormat="1"/>
    <row r="828153" customFormat="1"/>
    <row r="828154" customFormat="1"/>
    <row r="828155" customFormat="1"/>
    <row r="828156" customFormat="1"/>
    <row r="828157" customFormat="1"/>
    <row r="828158" customFormat="1"/>
    <row r="828159" customFormat="1"/>
    <row r="828160" customFormat="1"/>
    <row r="828161" customFormat="1"/>
    <row r="828162" customFormat="1"/>
    <row r="828163" customFormat="1"/>
    <row r="828164" customFormat="1"/>
    <row r="828165" customFormat="1"/>
    <row r="828166" customFormat="1"/>
    <row r="828167" customFormat="1"/>
    <row r="828168" customFormat="1"/>
    <row r="828169" customFormat="1"/>
    <row r="828170" customFormat="1"/>
    <row r="828171" customFormat="1"/>
    <row r="828172" customFormat="1"/>
    <row r="828173" customFormat="1"/>
    <row r="828174" customFormat="1"/>
    <row r="828175" customFormat="1"/>
    <row r="828176" customFormat="1"/>
    <row r="828177" customFormat="1"/>
    <row r="828178" customFormat="1"/>
    <row r="828179" customFormat="1"/>
    <row r="828180" customFormat="1"/>
    <row r="828181" customFormat="1"/>
    <row r="828182" customFormat="1"/>
    <row r="828183" customFormat="1"/>
    <row r="828184" customFormat="1"/>
    <row r="828185" customFormat="1"/>
    <row r="828186" customFormat="1"/>
    <row r="828187" customFormat="1"/>
    <row r="828188" customFormat="1"/>
    <row r="828189" customFormat="1"/>
    <row r="828190" customFormat="1"/>
    <row r="828191" customFormat="1"/>
    <row r="828192" customFormat="1"/>
    <row r="828193" customFormat="1"/>
    <row r="828194" customFormat="1"/>
    <row r="828195" customFormat="1"/>
    <row r="828196" customFormat="1"/>
    <row r="828197" customFormat="1"/>
    <row r="828198" customFormat="1"/>
    <row r="828199" customFormat="1"/>
    <row r="828200" customFormat="1"/>
    <row r="828201" customFormat="1"/>
    <row r="828202" customFormat="1"/>
    <row r="828203" customFormat="1"/>
    <row r="828204" customFormat="1"/>
    <row r="828205" customFormat="1"/>
    <row r="828206" customFormat="1"/>
    <row r="828207" customFormat="1"/>
    <row r="828208" customFormat="1"/>
    <row r="828209" customFormat="1"/>
    <row r="828210" customFormat="1"/>
    <row r="828211" customFormat="1"/>
    <row r="828212" customFormat="1"/>
    <row r="828213" customFormat="1"/>
    <row r="828214" customFormat="1"/>
    <row r="828215" customFormat="1"/>
    <row r="828216" customFormat="1"/>
    <row r="828217" customFormat="1"/>
    <row r="828218" customFormat="1"/>
    <row r="828219" customFormat="1"/>
    <row r="828220" customFormat="1"/>
    <row r="828221" customFormat="1"/>
    <row r="828222" customFormat="1"/>
    <row r="828223" customFormat="1"/>
    <row r="828224" customFormat="1"/>
    <row r="828225" customFormat="1"/>
    <row r="828226" customFormat="1"/>
    <row r="828227" customFormat="1"/>
    <row r="828228" customFormat="1"/>
    <row r="828229" customFormat="1"/>
    <row r="828230" customFormat="1"/>
    <row r="828231" customFormat="1"/>
    <row r="828232" customFormat="1"/>
    <row r="828233" customFormat="1"/>
    <row r="828234" customFormat="1"/>
    <row r="828235" customFormat="1"/>
    <row r="828236" customFormat="1"/>
    <row r="828237" customFormat="1"/>
    <row r="828238" customFormat="1"/>
    <row r="828239" customFormat="1"/>
    <row r="828240" customFormat="1"/>
    <row r="828241" customFormat="1"/>
    <row r="828242" customFormat="1"/>
    <row r="828243" customFormat="1"/>
    <row r="828244" customFormat="1"/>
    <row r="828245" customFormat="1"/>
    <row r="828246" customFormat="1"/>
    <row r="828247" customFormat="1"/>
    <row r="828248" customFormat="1"/>
    <row r="828249" customFormat="1"/>
    <row r="828250" customFormat="1"/>
    <row r="828251" customFormat="1"/>
    <row r="828252" customFormat="1"/>
    <row r="828253" customFormat="1"/>
    <row r="828254" customFormat="1"/>
    <row r="828255" customFormat="1"/>
    <row r="828256" customFormat="1"/>
    <row r="828257" customFormat="1"/>
    <row r="828258" customFormat="1"/>
    <row r="828259" customFormat="1"/>
    <row r="828260" customFormat="1"/>
    <row r="828261" customFormat="1"/>
    <row r="828262" customFormat="1"/>
    <row r="828263" customFormat="1"/>
    <row r="828264" customFormat="1"/>
    <row r="828265" customFormat="1"/>
    <row r="828266" customFormat="1"/>
    <row r="828267" customFormat="1"/>
    <row r="828268" customFormat="1"/>
    <row r="828269" customFormat="1"/>
    <row r="828270" customFormat="1"/>
    <row r="828271" customFormat="1"/>
    <row r="828272" customFormat="1"/>
    <row r="828273" customFormat="1"/>
    <row r="828274" customFormat="1"/>
    <row r="828275" customFormat="1"/>
    <row r="828276" customFormat="1"/>
    <row r="828277" customFormat="1"/>
    <row r="828278" customFormat="1"/>
    <row r="828279" customFormat="1"/>
    <row r="828280" customFormat="1"/>
    <row r="828281" customFormat="1"/>
    <row r="828282" customFormat="1"/>
    <row r="828283" customFormat="1"/>
    <row r="828284" customFormat="1"/>
    <row r="828285" customFormat="1"/>
    <row r="828286" customFormat="1"/>
    <row r="828287" customFormat="1"/>
    <row r="828288" customFormat="1"/>
    <row r="828289" customFormat="1"/>
    <row r="828290" customFormat="1"/>
    <row r="828291" customFormat="1"/>
    <row r="828292" customFormat="1"/>
    <row r="828293" customFormat="1"/>
    <row r="828294" customFormat="1"/>
    <row r="828295" customFormat="1"/>
    <row r="828296" customFormat="1"/>
    <row r="828297" customFormat="1"/>
    <row r="828298" customFormat="1"/>
    <row r="828299" customFormat="1"/>
    <row r="828300" customFormat="1"/>
    <row r="828301" customFormat="1"/>
    <row r="828302" customFormat="1"/>
    <row r="828303" customFormat="1"/>
    <row r="828304" customFormat="1"/>
    <row r="828305" customFormat="1"/>
    <row r="828306" customFormat="1"/>
    <row r="828307" customFormat="1"/>
    <row r="828308" customFormat="1"/>
    <row r="828309" customFormat="1"/>
    <row r="828310" customFormat="1"/>
    <row r="828311" customFormat="1"/>
    <row r="828312" customFormat="1"/>
    <row r="828313" customFormat="1"/>
    <row r="828314" customFormat="1"/>
    <row r="828315" customFormat="1"/>
    <row r="828316" customFormat="1"/>
    <row r="828317" customFormat="1"/>
    <row r="828318" customFormat="1"/>
    <row r="828319" customFormat="1"/>
    <row r="828320" customFormat="1"/>
    <row r="828321" customFormat="1"/>
    <row r="828322" customFormat="1"/>
    <row r="828323" customFormat="1"/>
    <row r="828324" customFormat="1"/>
    <row r="828325" customFormat="1"/>
    <row r="828326" customFormat="1"/>
    <row r="828327" customFormat="1"/>
    <row r="828328" customFormat="1"/>
    <row r="828329" customFormat="1"/>
    <row r="828330" customFormat="1"/>
    <row r="828331" customFormat="1"/>
    <row r="828332" customFormat="1"/>
    <row r="828333" customFormat="1"/>
    <row r="828334" customFormat="1"/>
    <row r="828335" customFormat="1"/>
    <row r="828336" customFormat="1"/>
    <row r="828337" customFormat="1"/>
    <row r="828338" customFormat="1"/>
    <row r="828339" customFormat="1"/>
    <row r="828340" customFormat="1"/>
    <row r="828341" customFormat="1"/>
    <row r="828342" customFormat="1"/>
    <row r="828343" customFormat="1"/>
    <row r="828344" customFormat="1"/>
    <row r="828345" customFormat="1"/>
    <row r="828346" customFormat="1"/>
    <row r="828347" customFormat="1"/>
    <row r="828348" customFormat="1"/>
    <row r="828349" customFormat="1"/>
    <row r="828350" customFormat="1"/>
    <row r="828351" customFormat="1"/>
    <row r="828352" customFormat="1"/>
    <row r="828353" customFormat="1"/>
    <row r="828354" customFormat="1"/>
    <row r="828355" customFormat="1"/>
    <row r="828356" customFormat="1"/>
    <row r="828357" customFormat="1"/>
    <row r="828358" customFormat="1"/>
    <row r="828359" customFormat="1"/>
    <row r="828360" customFormat="1"/>
    <row r="828361" customFormat="1"/>
    <row r="828362" customFormat="1"/>
    <row r="828363" customFormat="1"/>
    <row r="828364" customFormat="1"/>
    <row r="828365" customFormat="1"/>
    <row r="828366" customFormat="1"/>
    <row r="828367" customFormat="1"/>
    <row r="828368" customFormat="1"/>
    <row r="828369" customFormat="1"/>
    <row r="828370" customFormat="1"/>
    <row r="828371" customFormat="1"/>
    <row r="828372" customFormat="1"/>
    <row r="828373" customFormat="1"/>
    <row r="828374" customFormat="1"/>
    <row r="828375" customFormat="1"/>
    <row r="828376" customFormat="1"/>
    <row r="828377" customFormat="1"/>
    <row r="828378" customFormat="1"/>
    <row r="828379" customFormat="1"/>
    <row r="828380" customFormat="1"/>
    <row r="828381" customFormat="1"/>
    <row r="828382" customFormat="1"/>
    <row r="828383" customFormat="1"/>
    <row r="828384" customFormat="1"/>
    <row r="828385" customFormat="1"/>
    <row r="828386" customFormat="1"/>
    <row r="828387" customFormat="1"/>
    <row r="828388" customFormat="1"/>
    <row r="828389" customFormat="1"/>
    <row r="828390" customFormat="1"/>
    <row r="828391" customFormat="1"/>
    <row r="828392" customFormat="1"/>
    <row r="828393" customFormat="1"/>
    <row r="828394" customFormat="1"/>
    <row r="828395" customFormat="1"/>
    <row r="828396" customFormat="1"/>
    <row r="828397" customFormat="1"/>
    <row r="828398" customFormat="1"/>
    <row r="828399" customFormat="1"/>
    <row r="828400" customFormat="1"/>
    <row r="828401" customFormat="1"/>
    <row r="828402" customFormat="1"/>
    <row r="828403" customFormat="1"/>
    <row r="828404" customFormat="1"/>
    <row r="828405" customFormat="1"/>
    <row r="828406" customFormat="1"/>
    <row r="828407" customFormat="1"/>
    <row r="828408" customFormat="1"/>
    <row r="828409" customFormat="1"/>
    <row r="828410" customFormat="1"/>
    <row r="828411" customFormat="1"/>
    <row r="828412" customFormat="1"/>
    <row r="828413" customFormat="1"/>
    <row r="828414" customFormat="1"/>
    <row r="828415" customFormat="1"/>
    <row r="828416" customFormat="1"/>
    <row r="828417" customFormat="1"/>
    <row r="828418" customFormat="1"/>
    <row r="828419" customFormat="1"/>
    <row r="828420" customFormat="1"/>
    <row r="828421" customFormat="1"/>
    <row r="828422" customFormat="1"/>
    <row r="828423" customFormat="1"/>
    <row r="828424" customFormat="1"/>
    <row r="828425" customFormat="1"/>
    <row r="828426" customFormat="1"/>
    <row r="828427" customFormat="1"/>
    <row r="828428" customFormat="1"/>
    <row r="828429" customFormat="1"/>
    <row r="828430" customFormat="1"/>
    <row r="828431" customFormat="1"/>
    <row r="828432" customFormat="1"/>
    <row r="828433" customFormat="1"/>
    <row r="828434" customFormat="1"/>
    <row r="828435" customFormat="1"/>
    <row r="828436" customFormat="1"/>
    <row r="828437" customFormat="1"/>
    <row r="828438" customFormat="1"/>
    <row r="828439" customFormat="1"/>
    <row r="828440" customFormat="1"/>
    <row r="828441" customFormat="1"/>
    <row r="828442" customFormat="1"/>
    <row r="828443" customFormat="1"/>
    <row r="828444" customFormat="1"/>
    <row r="828445" customFormat="1"/>
    <row r="828446" customFormat="1"/>
    <row r="828447" customFormat="1"/>
    <row r="828448" customFormat="1"/>
    <row r="828449" customFormat="1"/>
    <row r="828450" customFormat="1"/>
    <row r="828451" customFormat="1"/>
    <row r="828452" customFormat="1"/>
    <row r="828453" customFormat="1"/>
    <row r="828454" customFormat="1"/>
    <row r="828455" customFormat="1"/>
    <row r="828456" customFormat="1"/>
    <row r="828457" customFormat="1"/>
    <row r="828458" customFormat="1"/>
    <row r="828459" customFormat="1"/>
    <row r="828460" customFormat="1"/>
    <row r="828461" customFormat="1"/>
    <row r="828462" customFormat="1"/>
    <row r="828463" customFormat="1"/>
    <row r="828464" customFormat="1"/>
    <row r="828465" customFormat="1"/>
    <row r="828466" customFormat="1"/>
    <row r="828467" customFormat="1"/>
    <row r="828468" customFormat="1"/>
    <row r="828469" customFormat="1"/>
    <row r="828470" customFormat="1"/>
    <row r="828471" customFormat="1"/>
    <row r="828472" customFormat="1"/>
    <row r="828473" customFormat="1"/>
    <row r="828474" customFormat="1"/>
    <row r="828475" customFormat="1"/>
    <row r="828476" customFormat="1"/>
    <row r="828477" customFormat="1"/>
    <row r="828478" customFormat="1"/>
    <row r="828479" customFormat="1"/>
    <row r="828480" customFormat="1"/>
    <row r="828481" customFormat="1"/>
    <row r="828482" customFormat="1"/>
    <row r="828483" customFormat="1"/>
    <row r="828484" customFormat="1"/>
    <row r="828485" customFormat="1"/>
    <row r="828486" customFormat="1"/>
    <row r="828487" customFormat="1"/>
    <row r="828488" customFormat="1"/>
    <row r="828489" customFormat="1"/>
    <row r="828490" customFormat="1"/>
    <row r="828491" customFormat="1"/>
    <row r="828492" customFormat="1"/>
    <row r="828493" customFormat="1"/>
    <row r="828494" customFormat="1"/>
    <row r="828495" customFormat="1"/>
    <row r="828496" customFormat="1"/>
    <row r="828497" customFormat="1"/>
    <row r="828498" customFormat="1"/>
    <row r="828499" customFormat="1"/>
    <row r="828500" customFormat="1"/>
    <row r="828501" customFormat="1"/>
    <row r="828502" customFormat="1"/>
    <row r="828503" customFormat="1"/>
    <row r="828504" customFormat="1"/>
    <row r="828505" customFormat="1"/>
    <row r="828506" customFormat="1"/>
    <row r="828507" customFormat="1"/>
    <row r="828508" customFormat="1"/>
    <row r="828509" customFormat="1"/>
    <row r="828510" customFormat="1"/>
    <row r="828511" customFormat="1"/>
    <row r="828512" customFormat="1"/>
    <row r="828513" customFormat="1"/>
    <row r="828514" customFormat="1"/>
    <row r="828515" customFormat="1"/>
    <row r="828516" customFormat="1"/>
    <row r="828517" customFormat="1"/>
    <row r="828518" customFormat="1"/>
    <row r="828519" customFormat="1"/>
    <row r="828520" customFormat="1"/>
    <row r="828521" customFormat="1"/>
    <row r="828522" customFormat="1"/>
    <row r="828523" customFormat="1"/>
    <row r="828524" customFormat="1"/>
    <row r="828525" customFormat="1"/>
    <row r="828526" customFormat="1"/>
    <row r="828527" customFormat="1"/>
    <row r="828528" customFormat="1"/>
    <row r="828529" customFormat="1"/>
    <row r="828530" customFormat="1"/>
    <row r="828531" customFormat="1"/>
    <row r="828532" customFormat="1"/>
    <row r="828533" customFormat="1"/>
    <row r="828534" customFormat="1"/>
    <row r="828535" customFormat="1"/>
    <row r="828536" customFormat="1"/>
    <row r="828537" customFormat="1"/>
    <row r="828538" customFormat="1"/>
    <row r="828539" customFormat="1"/>
    <row r="828540" customFormat="1"/>
    <row r="828541" customFormat="1"/>
    <row r="828542" customFormat="1"/>
    <row r="828543" customFormat="1"/>
    <row r="828544" customFormat="1"/>
    <row r="828545" customFormat="1"/>
    <row r="828546" customFormat="1"/>
    <row r="828547" customFormat="1"/>
    <row r="828548" customFormat="1"/>
    <row r="828549" customFormat="1"/>
    <row r="828550" customFormat="1"/>
    <row r="828551" customFormat="1"/>
    <row r="828552" customFormat="1"/>
    <row r="828553" customFormat="1"/>
    <row r="828554" customFormat="1"/>
    <row r="828555" customFormat="1"/>
    <row r="828556" customFormat="1"/>
    <row r="828557" customFormat="1"/>
    <row r="828558" customFormat="1"/>
    <row r="828559" customFormat="1"/>
    <row r="828560" customFormat="1"/>
    <row r="828561" customFormat="1"/>
    <row r="828562" customFormat="1"/>
    <row r="828563" customFormat="1"/>
    <row r="828564" customFormat="1"/>
    <row r="828565" customFormat="1"/>
    <row r="828566" customFormat="1"/>
    <row r="828567" customFormat="1"/>
    <row r="828568" customFormat="1"/>
    <row r="828569" customFormat="1"/>
    <row r="828570" customFormat="1"/>
    <row r="828571" customFormat="1"/>
    <row r="828572" customFormat="1"/>
    <row r="828573" customFormat="1"/>
    <row r="828574" customFormat="1"/>
    <row r="828575" customFormat="1"/>
    <row r="828576" customFormat="1"/>
    <row r="828577" customFormat="1"/>
    <row r="828578" customFormat="1"/>
    <row r="828579" customFormat="1"/>
    <row r="828580" customFormat="1"/>
    <row r="828581" customFormat="1"/>
    <row r="828582" customFormat="1"/>
    <row r="828583" customFormat="1"/>
    <row r="828584" customFormat="1"/>
    <row r="828585" customFormat="1"/>
    <row r="828586" customFormat="1"/>
    <row r="828587" customFormat="1"/>
    <row r="828588" customFormat="1"/>
    <row r="828589" customFormat="1"/>
    <row r="828590" customFormat="1"/>
    <row r="828591" customFormat="1"/>
    <row r="828592" customFormat="1"/>
    <row r="828593" customFormat="1"/>
    <row r="828594" customFormat="1"/>
    <row r="828595" customFormat="1"/>
    <row r="828596" customFormat="1"/>
    <row r="828597" customFormat="1"/>
    <row r="828598" customFormat="1"/>
    <row r="828599" customFormat="1"/>
    <row r="828600" customFormat="1"/>
    <row r="828601" customFormat="1"/>
    <row r="828602" customFormat="1"/>
    <row r="828603" customFormat="1"/>
    <row r="828604" customFormat="1"/>
    <row r="828605" customFormat="1"/>
    <row r="828606" customFormat="1"/>
    <row r="828607" customFormat="1"/>
    <row r="828608" customFormat="1"/>
    <row r="828609" customFormat="1"/>
    <row r="828610" customFormat="1"/>
    <row r="828611" customFormat="1"/>
    <row r="828612" customFormat="1"/>
    <row r="828613" customFormat="1"/>
    <row r="828614" customFormat="1"/>
    <row r="828615" customFormat="1"/>
    <row r="828616" customFormat="1"/>
    <row r="828617" customFormat="1"/>
    <row r="828618" customFormat="1"/>
    <row r="828619" customFormat="1"/>
    <row r="828620" customFormat="1"/>
    <row r="828621" customFormat="1"/>
    <row r="828622" customFormat="1"/>
    <row r="828623" customFormat="1"/>
    <row r="828624" customFormat="1"/>
    <row r="828625" customFormat="1"/>
    <row r="828626" customFormat="1"/>
    <row r="828627" customFormat="1"/>
    <row r="828628" customFormat="1"/>
    <row r="828629" customFormat="1"/>
    <row r="828630" customFormat="1"/>
    <row r="828631" customFormat="1"/>
    <row r="828632" customFormat="1"/>
    <row r="828633" customFormat="1"/>
    <row r="828634" customFormat="1"/>
    <row r="828635" customFormat="1"/>
    <row r="828636" customFormat="1"/>
    <row r="828637" customFormat="1"/>
    <row r="828638" customFormat="1"/>
    <row r="828639" customFormat="1"/>
    <row r="828640" customFormat="1"/>
    <row r="828641" customFormat="1"/>
    <row r="828642" customFormat="1"/>
    <row r="828643" customFormat="1"/>
    <row r="828644" customFormat="1"/>
    <row r="828645" customFormat="1"/>
    <row r="828646" customFormat="1"/>
    <row r="828647" customFormat="1"/>
    <row r="828648" customFormat="1"/>
    <row r="828649" customFormat="1"/>
    <row r="828650" customFormat="1"/>
    <row r="828651" customFormat="1"/>
    <row r="828652" customFormat="1"/>
    <row r="828653" customFormat="1"/>
    <row r="828654" customFormat="1"/>
    <row r="828655" customFormat="1"/>
    <row r="828656" customFormat="1"/>
    <row r="828657" customFormat="1"/>
    <row r="828658" customFormat="1"/>
    <row r="828659" customFormat="1"/>
    <row r="828660" customFormat="1"/>
    <row r="828661" customFormat="1"/>
    <row r="828662" customFormat="1"/>
    <row r="828663" customFormat="1"/>
    <row r="828664" customFormat="1"/>
    <row r="828665" customFormat="1"/>
    <row r="828666" customFormat="1"/>
    <row r="828667" customFormat="1"/>
    <row r="828668" customFormat="1"/>
    <row r="828669" customFormat="1"/>
    <row r="828670" customFormat="1"/>
    <row r="828671" customFormat="1"/>
    <row r="828672" customFormat="1"/>
    <row r="828673" customFormat="1"/>
    <row r="828674" customFormat="1"/>
    <row r="828675" customFormat="1"/>
    <row r="828676" customFormat="1"/>
    <row r="828677" customFormat="1"/>
    <row r="828678" customFormat="1"/>
    <row r="828679" customFormat="1"/>
    <row r="828680" customFormat="1"/>
    <row r="828681" customFormat="1"/>
    <row r="828682" customFormat="1"/>
    <row r="828683" customFormat="1"/>
    <row r="828684" customFormat="1"/>
    <row r="828685" customFormat="1"/>
    <row r="828686" customFormat="1"/>
    <row r="828687" customFormat="1"/>
    <row r="828688" customFormat="1"/>
    <row r="828689" customFormat="1"/>
    <row r="828690" customFormat="1"/>
    <row r="828691" customFormat="1"/>
    <row r="828692" customFormat="1"/>
    <row r="828693" customFormat="1"/>
    <row r="828694" customFormat="1"/>
    <row r="828695" customFormat="1"/>
    <row r="828696" customFormat="1"/>
    <row r="828697" customFormat="1"/>
    <row r="828698" customFormat="1"/>
    <row r="828699" customFormat="1"/>
    <row r="828700" customFormat="1"/>
    <row r="828701" customFormat="1"/>
    <row r="828702" customFormat="1"/>
    <row r="828703" customFormat="1"/>
    <row r="828704" customFormat="1"/>
    <row r="828705" customFormat="1"/>
    <row r="828706" customFormat="1"/>
    <row r="828707" customFormat="1"/>
    <row r="828708" customFormat="1"/>
    <row r="828709" customFormat="1"/>
    <row r="828710" customFormat="1"/>
    <row r="828711" customFormat="1"/>
    <row r="828712" customFormat="1"/>
    <row r="828713" customFormat="1"/>
    <row r="828714" customFormat="1"/>
    <row r="828715" customFormat="1"/>
    <row r="828716" customFormat="1"/>
    <row r="828717" customFormat="1"/>
    <row r="828718" customFormat="1"/>
    <row r="828719" customFormat="1"/>
    <row r="828720" customFormat="1"/>
    <row r="828721" customFormat="1"/>
    <row r="828722" customFormat="1"/>
    <row r="828723" customFormat="1"/>
    <row r="828724" customFormat="1"/>
    <row r="828725" customFormat="1"/>
    <row r="828726" customFormat="1"/>
    <row r="828727" customFormat="1"/>
    <row r="828728" customFormat="1"/>
    <row r="828729" customFormat="1"/>
    <row r="828730" customFormat="1"/>
    <row r="828731" customFormat="1"/>
    <row r="828732" customFormat="1"/>
    <row r="828733" customFormat="1"/>
    <row r="828734" customFormat="1"/>
    <row r="828735" customFormat="1"/>
    <row r="828736" customFormat="1"/>
    <row r="828737" customFormat="1"/>
    <row r="828738" customFormat="1"/>
    <row r="828739" customFormat="1"/>
    <row r="828740" customFormat="1"/>
    <row r="828741" customFormat="1"/>
    <row r="828742" customFormat="1"/>
    <row r="828743" customFormat="1"/>
    <row r="828744" customFormat="1"/>
    <row r="828745" customFormat="1"/>
    <row r="828746" customFormat="1"/>
    <row r="828747" customFormat="1"/>
    <row r="828748" customFormat="1"/>
    <row r="828749" customFormat="1"/>
    <row r="828750" customFormat="1"/>
    <row r="828751" customFormat="1"/>
    <row r="828752" customFormat="1"/>
    <row r="828753" customFormat="1"/>
    <row r="828754" customFormat="1"/>
    <row r="828755" customFormat="1"/>
    <row r="828756" customFormat="1"/>
    <row r="828757" customFormat="1"/>
    <row r="828758" customFormat="1"/>
    <row r="828759" customFormat="1"/>
    <row r="828760" customFormat="1"/>
    <row r="828761" customFormat="1"/>
    <row r="828762" customFormat="1"/>
    <row r="828763" customFormat="1"/>
    <row r="828764" customFormat="1"/>
    <row r="828765" customFormat="1"/>
    <row r="828766" customFormat="1"/>
    <row r="828767" customFormat="1"/>
    <row r="828768" customFormat="1"/>
    <row r="828769" customFormat="1"/>
    <row r="828770" customFormat="1"/>
    <row r="828771" customFormat="1"/>
    <row r="828772" customFormat="1"/>
    <row r="828773" customFormat="1"/>
    <row r="828774" customFormat="1"/>
    <row r="828775" customFormat="1"/>
    <row r="828776" customFormat="1"/>
    <row r="828777" customFormat="1"/>
    <row r="828778" customFormat="1"/>
    <row r="828779" customFormat="1"/>
    <row r="828780" customFormat="1"/>
    <row r="828781" customFormat="1"/>
    <row r="828782" customFormat="1"/>
    <row r="828783" customFormat="1"/>
    <row r="828784" customFormat="1"/>
    <row r="828785" customFormat="1"/>
    <row r="828786" customFormat="1"/>
    <row r="828787" customFormat="1"/>
    <row r="828788" customFormat="1"/>
    <row r="828789" customFormat="1"/>
    <row r="828790" customFormat="1"/>
    <row r="828791" customFormat="1"/>
    <row r="828792" customFormat="1"/>
    <row r="828793" customFormat="1"/>
    <row r="828794" customFormat="1"/>
    <row r="828795" customFormat="1"/>
    <row r="828796" customFormat="1"/>
    <row r="828797" customFormat="1"/>
    <row r="828798" customFormat="1"/>
    <row r="828799" customFormat="1"/>
    <row r="828800" customFormat="1"/>
    <row r="828801" customFormat="1"/>
    <row r="828802" customFormat="1"/>
    <row r="828803" customFormat="1"/>
    <row r="828804" customFormat="1"/>
    <row r="828805" customFormat="1"/>
    <row r="828806" customFormat="1"/>
    <row r="828807" customFormat="1"/>
    <row r="828808" customFormat="1"/>
    <row r="828809" customFormat="1"/>
    <row r="828810" customFormat="1"/>
    <row r="828811" customFormat="1"/>
    <row r="828812" customFormat="1"/>
    <row r="828813" customFormat="1"/>
    <row r="828814" customFormat="1"/>
    <row r="828815" customFormat="1"/>
    <row r="828816" customFormat="1"/>
    <row r="828817" customFormat="1"/>
    <row r="828818" customFormat="1"/>
    <row r="828819" customFormat="1"/>
    <row r="828820" customFormat="1"/>
    <row r="828821" customFormat="1"/>
    <row r="828822" customFormat="1"/>
    <row r="828823" customFormat="1"/>
    <row r="828824" customFormat="1"/>
    <row r="828825" customFormat="1"/>
    <row r="828826" customFormat="1"/>
    <row r="828827" customFormat="1"/>
    <row r="828828" customFormat="1"/>
    <row r="828829" customFormat="1"/>
    <row r="828830" customFormat="1"/>
    <row r="828831" customFormat="1"/>
    <row r="828832" customFormat="1"/>
    <row r="828833" customFormat="1"/>
    <row r="828834" customFormat="1"/>
    <row r="828835" customFormat="1"/>
    <row r="828836" customFormat="1"/>
    <row r="828837" customFormat="1"/>
    <row r="828838" customFormat="1"/>
    <row r="828839" customFormat="1"/>
    <row r="828840" customFormat="1"/>
    <row r="828841" customFormat="1"/>
    <row r="828842" customFormat="1"/>
    <row r="828843" customFormat="1"/>
    <row r="828844" customFormat="1"/>
    <row r="828845" customFormat="1"/>
    <row r="828846" customFormat="1"/>
    <row r="828847" customFormat="1"/>
    <row r="828848" customFormat="1"/>
    <row r="828849" customFormat="1"/>
    <row r="828850" customFormat="1"/>
    <row r="828851" customFormat="1"/>
    <row r="828852" customFormat="1"/>
    <row r="828853" customFormat="1"/>
    <row r="828854" customFormat="1"/>
    <row r="828855" customFormat="1"/>
    <row r="828856" customFormat="1"/>
    <row r="828857" customFormat="1"/>
    <row r="828858" customFormat="1"/>
    <row r="828859" customFormat="1"/>
    <row r="828860" customFormat="1"/>
    <row r="828861" customFormat="1"/>
    <row r="828862" customFormat="1"/>
    <row r="828863" customFormat="1"/>
    <row r="828864" customFormat="1"/>
    <row r="828865" customFormat="1"/>
    <row r="828866" customFormat="1"/>
    <row r="828867" customFormat="1"/>
    <row r="828868" customFormat="1"/>
    <row r="828869" customFormat="1"/>
    <row r="828870" customFormat="1"/>
    <row r="828871" customFormat="1"/>
    <row r="828872" customFormat="1"/>
    <row r="828873" customFormat="1"/>
    <row r="828874" customFormat="1"/>
    <row r="828875" customFormat="1"/>
    <row r="828876" customFormat="1"/>
    <row r="828877" customFormat="1"/>
    <row r="828878" customFormat="1"/>
    <row r="828879" customFormat="1"/>
    <row r="828880" customFormat="1"/>
    <row r="828881" customFormat="1"/>
    <row r="828882" customFormat="1"/>
    <row r="828883" customFormat="1"/>
    <row r="828884" customFormat="1"/>
    <row r="828885" customFormat="1"/>
    <row r="828886" customFormat="1"/>
    <row r="828887" customFormat="1"/>
    <row r="828888" customFormat="1"/>
    <row r="828889" customFormat="1"/>
    <row r="828890" customFormat="1"/>
    <row r="828891" customFormat="1"/>
    <row r="828892" customFormat="1"/>
    <row r="828893" customFormat="1"/>
    <row r="828894" customFormat="1"/>
    <row r="828895" customFormat="1"/>
    <row r="828896" customFormat="1"/>
    <row r="828897" customFormat="1"/>
    <row r="828898" customFormat="1"/>
    <row r="828899" customFormat="1"/>
    <row r="828900" customFormat="1"/>
    <row r="828901" customFormat="1"/>
    <row r="828902" customFormat="1"/>
    <row r="828903" customFormat="1"/>
    <row r="828904" customFormat="1"/>
    <row r="828905" customFormat="1"/>
    <row r="828906" customFormat="1"/>
    <row r="828907" customFormat="1"/>
    <row r="828908" customFormat="1"/>
    <row r="828909" customFormat="1"/>
    <row r="828910" customFormat="1"/>
    <row r="828911" customFormat="1"/>
    <row r="828912" customFormat="1"/>
    <row r="828913" customFormat="1"/>
    <row r="828914" customFormat="1"/>
    <row r="828915" customFormat="1"/>
    <row r="828916" customFormat="1"/>
    <row r="828917" customFormat="1"/>
    <row r="828918" customFormat="1"/>
    <row r="828919" customFormat="1"/>
    <row r="828920" customFormat="1"/>
    <row r="828921" customFormat="1"/>
    <row r="828922" customFormat="1"/>
    <row r="828923" customFormat="1"/>
    <row r="828924" customFormat="1"/>
    <row r="828925" customFormat="1"/>
    <row r="828926" customFormat="1"/>
    <row r="828927" customFormat="1"/>
    <row r="828928" customFormat="1"/>
    <row r="828929" customFormat="1"/>
    <row r="828930" customFormat="1"/>
    <row r="828931" customFormat="1"/>
    <row r="828932" customFormat="1"/>
    <row r="828933" customFormat="1"/>
    <row r="828934" customFormat="1"/>
    <row r="828935" customFormat="1"/>
    <row r="828936" customFormat="1"/>
    <row r="828937" customFormat="1"/>
    <row r="828938" customFormat="1"/>
    <row r="828939" customFormat="1"/>
    <row r="828940" customFormat="1"/>
    <row r="828941" customFormat="1"/>
    <row r="828942" customFormat="1"/>
    <row r="828943" customFormat="1"/>
    <row r="828944" customFormat="1"/>
    <row r="828945" customFormat="1"/>
    <row r="828946" customFormat="1"/>
    <row r="828947" customFormat="1"/>
    <row r="828948" customFormat="1"/>
    <row r="828949" customFormat="1"/>
    <row r="828950" customFormat="1"/>
    <row r="828951" customFormat="1"/>
    <row r="828952" customFormat="1"/>
    <row r="828953" customFormat="1"/>
    <row r="828954" customFormat="1"/>
    <row r="828955" customFormat="1"/>
    <row r="828956" customFormat="1"/>
    <row r="828957" customFormat="1"/>
    <row r="828958" customFormat="1"/>
    <row r="828959" customFormat="1"/>
    <row r="828960" customFormat="1"/>
    <row r="828961" customFormat="1"/>
    <row r="828962" customFormat="1"/>
    <row r="828963" customFormat="1"/>
    <row r="828964" customFormat="1"/>
    <row r="828965" customFormat="1"/>
    <row r="828966" customFormat="1"/>
    <row r="828967" customFormat="1"/>
    <row r="828968" customFormat="1"/>
    <row r="828969" customFormat="1"/>
    <row r="828970" customFormat="1"/>
    <row r="828971" customFormat="1"/>
    <row r="828972" customFormat="1"/>
    <row r="828973" customFormat="1"/>
    <row r="828974" customFormat="1"/>
    <row r="828975" customFormat="1"/>
    <row r="828976" customFormat="1"/>
    <row r="828977" customFormat="1"/>
    <row r="828978" customFormat="1"/>
    <row r="828979" customFormat="1"/>
    <row r="828980" customFormat="1"/>
    <row r="828981" customFormat="1"/>
    <row r="828982" customFormat="1"/>
    <row r="828983" customFormat="1"/>
    <row r="828984" customFormat="1"/>
    <row r="828985" customFormat="1"/>
    <row r="828986" customFormat="1"/>
    <row r="828987" customFormat="1"/>
    <row r="828988" customFormat="1"/>
    <row r="828989" customFormat="1"/>
    <row r="828990" customFormat="1"/>
    <row r="828991" customFormat="1"/>
    <row r="828992" customFormat="1"/>
    <row r="828993" customFormat="1"/>
    <row r="828994" customFormat="1"/>
    <row r="828995" customFormat="1"/>
    <row r="828996" customFormat="1"/>
    <row r="828997" customFormat="1"/>
    <row r="828998" customFormat="1"/>
    <row r="828999" customFormat="1"/>
    <row r="829000" customFormat="1"/>
    <row r="829001" customFormat="1"/>
    <row r="829002" customFormat="1"/>
    <row r="829003" customFormat="1"/>
    <row r="829004" customFormat="1"/>
    <row r="829005" customFormat="1"/>
    <row r="829006" customFormat="1"/>
    <row r="829007" customFormat="1"/>
    <row r="829008" customFormat="1"/>
    <row r="829009" customFormat="1"/>
    <row r="829010" customFormat="1"/>
    <row r="829011" customFormat="1"/>
    <row r="829012" customFormat="1"/>
    <row r="829013" customFormat="1"/>
    <row r="829014" customFormat="1"/>
    <row r="829015" customFormat="1"/>
    <row r="829016" customFormat="1"/>
    <row r="829017" customFormat="1"/>
    <row r="829018" customFormat="1"/>
    <row r="829019" customFormat="1"/>
    <row r="829020" customFormat="1"/>
    <row r="829021" customFormat="1"/>
    <row r="829022" customFormat="1"/>
    <row r="829023" customFormat="1"/>
    <row r="829024" customFormat="1"/>
    <row r="829025" customFormat="1"/>
    <row r="829026" customFormat="1"/>
    <row r="829027" customFormat="1"/>
    <row r="829028" customFormat="1"/>
    <row r="829029" customFormat="1"/>
    <row r="829030" customFormat="1"/>
    <row r="829031" customFormat="1"/>
    <row r="829032" customFormat="1"/>
    <row r="829033" customFormat="1"/>
    <row r="829034" customFormat="1"/>
    <row r="829035" customFormat="1"/>
    <row r="829036" customFormat="1"/>
    <row r="829037" customFormat="1"/>
    <row r="829038" customFormat="1"/>
    <row r="829039" customFormat="1"/>
    <row r="829040" customFormat="1"/>
    <row r="829041" customFormat="1"/>
    <row r="829042" customFormat="1"/>
    <row r="829043" customFormat="1"/>
    <row r="829044" customFormat="1"/>
    <row r="829045" customFormat="1"/>
    <row r="829046" customFormat="1"/>
    <row r="829047" customFormat="1"/>
    <row r="829048" customFormat="1"/>
    <row r="829049" customFormat="1"/>
    <row r="829050" customFormat="1"/>
    <row r="829051" customFormat="1"/>
    <row r="829052" customFormat="1"/>
    <row r="829053" customFormat="1"/>
    <row r="829054" customFormat="1"/>
    <row r="829055" customFormat="1"/>
    <row r="829056" customFormat="1"/>
    <row r="829057" customFormat="1"/>
    <row r="829058" customFormat="1"/>
    <row r="829059" customFormat="1"/>
    <row r="829060" customFormat="1"/>
    <row r="829061" customFormat="1"/>
    <row r="829062" customFormat="1"/>
    <row r="829063" customFormat="1"/>
    <row r="829064" customFormat="1"/>
    <row r="829065" customFormat="1"/>
    <row r="829066" customFormat="1"/>
    <row r="829067" customFormat="1"/>
    <row r="829068" customFormat="1"/>
    <row r="829069" customFormat="1"/>
    <row r="829070" customFormat="1"/>
    <row r="829071" customFormat="1"/>
    <row r="829072" customFormat="1"/>
    <row r="829073" customFormat="1"/>
    <row r="829074" customFormat="1"/>
    <row r="829075" customFormat="1"/>
    <row r="829076" customFormat="1"/>
    <row r="829077" customFormat="1"/>
    <row r="829078" customFormat="1"/>
    <row r="829079" customFormat="1"/>
    <row r="829080" customFormat="1"/>
    <row r="829081" customFormat="1"/>
    <row r="829082" customFormat="1"/>
    <row r="829083" customFormat="1"/>
    <row r="829084" customFormat="1"/>
    <row r="829085" customFormat="1"/>
    <row r="829086" customFormat="1"/>
    <row r="829087" customFormat="1"/>
    <row r="829088" customFormat="1"/>
    <row r="829089" customFormat="1"/>
    <row r="829090" customFormat="1"/>
    <row r="829091" customFormat="1"/>
    <row r="829092" customFormat="1"/>
    <row r="829093" customFormat="1"/>
    <row r="829094" customFormat="1"/>
    <row r="829095" customFormat="1"/>
    <row r="829096" customFormat="1"/>
    <row r="829097" customFormat="1"/>
    <row r="829098" customFormat="1"/>
    <row r="829099" customFormat="1"/>
    <row r="829100" customFormat="1"/>
    <row r="829101" customFormat="1"/>
    <row r="829102" customFormat="1"/>
    <row r="829103" customFormat="1"/>
    <row r="829104" customFormat="1"/>
    <row r="829105" customFormat="1"/>
    <row r="829106" customFormat="1"/>
    <row r="829107" customFormat="1"/>
    <row r="829108" customFormat="1"/>
    <row r="829109" customFormat="1"/>
    <row r="829110" customFormat="1"/>
    <row r="829111" customFormat="1"/>
    <row r="829112" customFormat="1"/>
    <row r="829113" customFormat="1"/>
    <row r="829114" customFormat="1"/>
    <row r="829115" customFormat="1"/>
    <row r="829116" customFormat="1"/>
    <row r="829117" customFormat="1"/>
    <row r="829118" customFormat="1"/>
    <row r="829119" customFormat="1"/>
    <row r="829120" customFormat="1"/>
    <row r="829121" customFormat="1"/>
    <row r="829122" customFormat="1"/>
    <row r="829123" customFormat="1"/>
    <row r="829124" customFormat="1"/>
    <row r="829125" customFormat="1"/>
    <row r="829126" customFormat="1"/>
    <row r="829127" customFormat="1"/>
    <row r="829128" customFormat="1"/>
    <row r="829129" customFormat="1"/>
    <row r="829130" customFormat="1"/>
    <row r="829131" customFormat="1"/>
    <row r="829132" customFormat="1"/>
    <row r="829133" customFormat="1"/>
    <row r="829134" customFormat="1"/>
    <row r="829135" customFormat="1"/>
    <row r="829136" customFormat="1"/>
    <row r="829137" customFormat="1"/>
    <row r="829138" customFormat="1"/>
    <row r="829139" customFormat="1"/>
    <row r="829140" customFormat="1"/>
    <row r="829141" customFormat="1"/>
    <row r="829142" customFormat="1"/>
    <row r="829143" customFormat="1"/>
    <row r="829144" customFormat="1"/>
    <row r="829145" customFormat="1"/>
    <row r="829146" customFormat="1"/>
    <row r="829147" customFormat="1"/>
    <row r="829148" customFormat="1"/>
    <row r="829149" customFormat="1"/>
    <row r="829150" customFormat="1"/>
    <row r="829151" customFormat="1"/>
    <row r="829152" customFormat="1"/>
    <row r="829153" customFormat="1"/>
    <row r="829154" customFormat="1"/>
    <row r="829155" customFormat="1"/>
    <row r="829156" customFormat="1"/>
    <row r="829157" customFormat="1"/>
    <row r="829158" customFormat="1"/>
    <row r="829159" customFormat="1"/>
    <row r="829160" customFormat="1"/>
    <row r="829161" customFormat="1"/>
    <row r="829162" customFormat="1"/>
    <row r="829163" customFormat="1"/>
    <row r="829164" customFormat="1"/>
    <row r="829165" customFormat="1"/>
    <row r="829166" customFormat="1"/>
    <row r="829167" customFormat="1"/>
    <row r="829168" customFormat="1"/>
    <row r="829169" customFormat="1"/>
    <row r="829170" customFormat="1"/>
    <row r="829171" customFormat="1"/>
    <row r="829172" customFormat="1"/>
    <row r="829173" customFormat="1"/>
    <row r="829174" customFormat="1"/>
    <row r="829175" customFormat="1"/>
    <row r="829176" customFormat="1"/>
    <row r="829177" customFormat="1"/>
    <row r="829178" customFormat="1"/>
    <row r="829179" customFormat="1"/>
    <row r="829180" customFormat="1"/>
    <row r="829181" customFormat="1"/>
    <row r="829182" customFormat="1"/>
    <row r="829183" customFormat="1"/>
    <row r="829184" customFormat="1"/>
    <row r="829185" customFormat="1"/>
    <row r="829186" customFormat="1"/>
    <row r="829187" customFormat="1"/>
    <row r="829188" customFormat="1"/>
    <row r="829189" customFormat="1"/>
    <row r="829190" customFormat="1"/>
    <row r="829191" customFormat="1"/>
    <row r="829192" customFormat="1"/>
    <row r="829193" customFormat="1"/>
    <row r="829194" customFormat="1"/>
    <row r="829195" customFormat="1"/>
    <row r="829196" customFormat="1"/>
    <row r="829197" customFormat="1"/>
    <row r="829198" customFormat="1"/>
    <row r="829199" customFormat="1"/>
    <row r="829200" customFormat="1"/>
    <row r="829201" customFormat="1"/>
    <row r="829202" customFormat="1"/>
    <row r="829203" customFormat="1"/>
    <row r="829204" customFormat="1"/>
    <row r="829205" customFormat="1"/>
    <row r="829206" customFormat="1"/>
    <row r="829207" customFormat="1"/>
    <row r="829208" customFormat="1"/>
    <row r="829209" customFormat="1"/>
    <row r="829210" customFormat="1"/>
    <row r="829211" customFormat="1"/>
    <row r="829212" customFormat="1"/>
    <row r="829213" customFormat="1"/>
    <row r="829214" customFormat="1"/>
    <row r="829215" customFormat="1"/>
    <row r="829216" customFormat="1"/>
    <row r="829217" customFormat="1"/>
    <row r="829218" customFormat="1"/>
    <row r="829219" customFormat="1"/>
    <row r="829220" customFormat="1"/>
    <row r="829221" customFormat="1"/>
    <row r="829222" customFormat="1"/>
    <row r="829223" customFormat="1"/>
    <row r="829224" customFormat="1"/>
    <row r="829225" customFormat="1"/>
    <row r="829226" customFormat="1"/>
    <row r="829227" customFormat="1"/>
    <row r="829228" customFormat="1"/>
    <row r="829229" customFormat="1"/>
    <row r="829230" customFormat="1"/>
    <row r="829231" customFormat="1"/>
    <row r="829232" customFormat="1"/>
    <row r="829233" customFormat="1"/>
    <row r="829234" customFormat="1"/>
    <row r="829235" customFormat="1"/>
    <row r="829236" customFormat="1"/>
    <row r="829237" customFormat="1"/>
    <row r="829238" customFormat="1"/>
    <row r="829239" customFormat="1"/>
    <row r="829240" customFormat="1"/>
    <row r="829241" customFormat="1"/>
    <row r="829242" customFormat="1"/>
    <row r="829243" customFormat="1"/>
    <row r="829244" customFormat="1"/>
    <row r="829245" customFormat="1"/>
    <row r="829246" customFormat="1"/>
    <row r="829247" customFormat="1"/>
    <row r="829248" customFormat="1"/>
    <row r="829249" customFormat="1"/>
    <row r="829250" customFormat="1"/>
    <row r="829251" customFormat="1"/>
    <row r="829252" customFormat="1"/>
    <row r="829253" customFormat="1"/>
    <row r="829254" customFormat="1"/>
    <row r="829255" customFormat="1"/>
    <row r="829256" customFormat="1"/>
    <row r="829257" customFormat="1"/>
    <row r="829258" customFormat="1"/>
    <row r="829259" customFormat="1"/>
    <row r="829260" customFormat="1"/>
    <row r="829261" customFormat="1"/>
    <row r="829262" customFormat="1"/>
    <row r="829263" customFormat="1"/>
    <row r="829264" customFormat="1"/>
    <row r="829265" customFormat="1"/>
    <row r="829266" customFormat="1"/>
    <row r="829267" customFormat="1"/>
    <row r="829268" customFormat="1"/>
    <row r="829269" customFormat="1"/>
    <row r="829270" customFormat="1"/>
    <row r="829271" customFormat="1"/>
    <row r="829272" customFormat="1"/>
    <row r="829273" customFormat="1"/>
    <row r="829274" customFormat="1"/>
    <row r="829275" customFormat="1"/>
    <row r="829276" customFormat="1"/>
    <row r="829277" customFormat="1"/>
    <row r="829278" customFormat="1"/>
    <row r="829279" customFormat="1"/>
    <row r="829280" customFormat="1"/>
    <row r="829281" customFormat="1"/>
    <row r="829282" customFormat="1"/>
    <row r="829283" customFormat="1"/>
    <row r="829284" customFormat="1"/>
    <row r="829285" customFormat="1"/>
    <row r="829286" customFormat="1"/>
    <row r="829287" customFormat="1"/>
    <row r="829288" customFormat="1"/>
    <row r="829289" customFormat="1"/>
    <row r="829290" customFormat="1"/>
    <row r="829291" customFormat="1"/>
    <row r="829292" customFormat="1"/>
    <row r="829293" customFormat="1"/>
    <row r="829294" customFormat="1"/>
    <row r="829295" customFormat="1"/>
    <row r="829296" customFormat="1"/>
    <row r="829297" customFormat="1"/>
    <row r="829298" customFormat="1"/>
    <row r="829299" customFormat="1"/>
    <row r="829300" customFormat="1"/>
    <row r="829301" customFormat="1"/>
    <row r="829302" customFormat="1"/>
    <row r="829303" customFormat="1"/>
    <row r="829304" customFormat="1"/>
    <row r="829305" customFormat="1"/>
    <row r="829306" customFormat="1"/>
    <row r="829307" customFormat="1"/>
    <row r="829308" customFormat="1"/>
    <row r="829309" customFormat="1"/>
    <row r="829310" customFormat="1"/>
    <row r="829311" customFormat="1"/>
    <row r="829312" customFormat="1"/>
    <row r="829313" customFormat="1"/>
    <row r="829314" customFormat="1"/>
    <row r="829315" customFormat="1"/>
    <row r="829316" customFormat="1"/>
    <row r="829317" customFormat="1"/>
    <row r="829318" customFormat="1"/>
    <row r="829319" customFormat="1"/>
    <row r="829320" customFormat="1"/>
    <row r="829321" customFormat="1"/>
    <row r="829322" customFormat="1"/>
    <row r="829323" customFormat="1"/>
    <row r="829324" customFormat="1"/>
    <row r="829325" customFormat="1"/>
    <row r="829326" customFormat="1"/>
    <row r="829327" customFormat="1"/>
    <row r="829328" customFormat="1"/>
    <row r="829329" customFormat="1"/>
    <row r="829330" customFormat="1"/>
    <row r="829331" customFormat="1"/>
    <row r="829332" customFormat="1"/>
    <row r="829333" customFormat="1"/>
    <row r="829334" customFormat="1"/>
    <row r="829335" customFormat="1"/>
    <row r="829336" customFormat="1"/>
    <row r="829337" customFormat="1"/>
    <row r="829338" customFormat="1"/>
    <row r="829339" customFormat="1"/>
    <row r="829340" customFormat="1"/>
    <row r="829341" customFormat="1"/>
    <row r="829342" customFormat="1"/>
    <row r="829343" customFormat="1"/>
    <row r="829344" customFormat="1"/>
    <row r="829345" customFormat="1"/>
    <row r="829346" customFormat="1"/>
    <row r="829347" customFormat="1"/>
    <row r="829348" customFormat="1"/>
    <row r="829349" customFormat="1"/>
    <row r="829350" customFormat="1"/>
    <row r="829351" customFormat="1"/>
    <row r="829352" customFormat="1"/>
    <row r="829353" customFormat="1"/>
    <row r="829354" customFormat="1"/>
    <row r="829355" customFormat="1"/>
    <row r="829356" customFormat="1"/>
    <row r="829357" customFormat="1"/>
    <row r="829358" customFormat="1"/>
    <row r="829359" customFormat="1"/>
    <row r="829360" customFormat="1"/>
    <row r="829361" customFormat="1"/>
    <row r="829362" customFormat="1"/>
    <row r="829363" customFormat="1"/>
    <row r="829364" customFormat="1"/>
    <row r="829365" customFormat="1"/>
    <row r="829366" customFormat="1"/>
    <row r="829367" customFormat="1"/>
    <row r="829368" customFormat="1"/>
    <row r="829369" customFormat="1"/>
    <row r="829370" customFormat="1"/>
    <row r="829371" customFormat="1"/>
    <row r="829372" customFormat="1"/>
    <row r="829373" customFormat="1"/>
    <row r="829374" customFormat="1"/>
    <row r="829375" customFormat="1"/>
    <row r="829376" customFormat="1"/>
    <row r="829377" customFormat="1"/>
    <row r="829378" customFormat="1"/>
    <row r="829379" customFormat="1"/>
    <row r="829380" customFormat="1"/>
    <row r="829381" customFormat="1"/>
    <row r="829382" customFormat="1"/>
    <row r="829383" customFormat="1"/>
    <row r="829384" customFormat="1"/>
    <row r="829385" customFormat="1"/>
    <row r="829386" customFormat="1"/>
    <row r="829387" customFormat="1"/>
    <row r="829388" customFormat="1"/>
    <row r="829389" customFormat="1"/>
    <row r="829390" customFormat="1"/>
    <row r="829391" customFormat="1"/>
    <row r="829392" customFormat="1"/>
    <row r="829393" customFormat="1"/>
    <row r="829394" customFormat="1"/>
    <row r="829395" customFormat="1"/>
    <row r="829396" customFormat="1"/>
    <row r="829397" customFormat="1"/>
    <row r="829398" customFormat="1"/>
    <row r="829399" customFormat="1"/>
    <row r="829400" customFormat="1"/>
    <row r="829401" customFormat="1"/>
    <row r="829402" customFormat="1"/>
    <row r="829403" customFormat="1"/>
    <row r="829404" customFormat="1"/>
    <row r="829405" customFormat="1"/>
    <row r="829406" customFormat="1"/>
    <row r="829407" customFormat="1"/>
    <row r="829408" customFormat="1"/>
    <row r="829409" customFormat="1"/>
    <row r="829410" customFormat="1"/>
    <row r="829411" customFormat="1"/>
    <row r="829412" customFormat="1"/>
    <row r="829413" customFormat="1"/>
    <row r="829414" customFormat="1"/>
    <row r="829415" customFormat="1"/>
    <row r="829416" customFormat="1"/>
    <row r="829417" customFormat="1"/>
    <row r="829418" customFormat="1"/>
    <row r="829419" customFormat="1"/>
    <row r="829420" customFormat="1"/>
    <row r="829421" customFormat="1"/>
    <row r="829422" customFormat="1"/>
    <row r="829423" customFormat="1"/>
    <row r="829424" customFormat="1"/>
    <row r="829425" customFormat="1"/>
    <row r="829426" customFormat="1"/>
    <row r="829427" customFormat="1"/>
    <row r="829428" customFormat="1"/>
    <row r="829429" customFormat="1"/>
    <row r="829430" customFormat="1"/>
    <row r="829431" customFormat="1"/>
    <row r="829432" customFormat="1"/>
    <row r="829433" customFormat="1"/>
    <row r="829434" customFormat="1"/>
    <row r="829435" customFormat="1"/>
    <row r="829436" customFormat="1"/>
    <row r="829437" customFormat="1"/>
    <row r="829438" customFormat="1"/>
    <row r="829439" customFormat="1"/>
    <row r="829440" customFormat="1"/>
    <row r="829441" customFormat="1"/>
    <row r="829442" customFormat="1"/>
    <row r="829443" customFormat="1"/>
    <row r="829444" customFormat="1"/>
    <row r="829445" customFormat="1"/>
    <row r="829446" customFormat="1"/>
    <row r="829447" customFormat="1"/>
    <row r="829448" customFormat="1"/>
    <row r="829449" customFormat="1"/>
    <row r="829450" customFormat="1"/>
    <row r="829451" customFormat="1"/>
    <row r="829452" customFormat="1"/>
    <row r="829453" customFormat="1"/>
    <row r="829454" customFormat="1"/>
    <row r="829455" customFormat="1"/>
    <row r="829456" customFormat="1"/>
    <row r="829457" customFormat="1"/>
    <row r="829458" customFormat="1"/>
    <row r="829459" customFormat="1"/>
    <row r="829460" customFormat="1"/>
    <row r="829461" customFormat="1"/>
    <row r="829462" customFormat="1"/>
    <row r="829463" customFormat="1"/>
    <row r="829464" customFormat="1"/>
    <row r="829465" customFormat="1"/>
    <row r="829466" customFormat="1"/>
    <row r="829467" customFormat="1"/>
    <row r="829468" customFormat="1"/>
    <row r="829469" customFormat="1"/>
    <row r="829470" customFormat="1"/>
    <row r="829471" customFormat="1"/>
    <row r="829472" customFormat="1"/>
    <row r="829473" customFormat="1"/>
    <row r="829474" customFormat="1"/>
    <row r="829475" customFormat="1"/>
    <row r="829476" customFormat="1"/>
    <row r="829477" customFormat="1"/>
    <row r="829478" customFormat="1"/>
    <row r="829479" customFormat="1"/>
    <row r="829480" customFormat="1"/>
    <row r="829481" customFormat="1"/>
    <row r="829482" customFormat="1"/>
    <row r="829483" customFormat="1"/>
    <row r="829484" customFormat="1"/>
    <row r="829485" customFormat="1"/>
    <row r="829486" customFormat="1"/>
    <row r="829487" customFormat="1"/>
    <row r="829488" customFormat="1"/>
    <row r="829489" customFormat="1"/>
    <row r="829490" customFormat="1"/>
    <row r="829491" customFormat="1"/>
    <row r="829492" customFormat="1"/>
    <row r="829493" customFormat="1"/>
    <row r="829494" customFormat="1"/>
    <row r="829495" customFormat="1"/>
    <row r="829496" customFormat="1"/>
    <row r="829497" customFormat="1"/>
    <row r="829498" customFormat="1"/>
    <row r="829499" customFormat="1"/>
    <row r="829500" customFormat="1"/>
    <row r="829501" customFormat="1"/>
    <row r="829502" customFormat="1"/>
    <row r="829503" customFormat="1"/>
    <row r="829504" customFormat="1"/>
    <row r="829505" customFormat="1"/>
    <row r="829506" customFormat="1"/>
    <row r="829507" customFormat="1"/>
    <row r="829508" customFormat="1"/>
    <row r="829509" customFormat="1"/>
    <row r="829510" customFormat="1"/>
    <row r="829511" customFormat="1"/>
    <row r="829512" customFormat="1"/>
    <row r="829513" customFormat="1"/>
    <row r="829514" customFormat="1"/>
    <row r="829515" customFormat="1"/>
    <row r="829516" customFormat="1"/>
    <row r="829517" customFormat="1"/>
    <row r="829518" customFormat="1"/>
    <row r="829519" customFormat="1"/>
    <row r="829520" customFormat="1"/>
    <row r="829521" customFormat="1"/>
    <row r="829522" customFormat="1"/>
    <row r="829523" customFormat="1"/>
    <row r="829524" customFormat="1"/>
    <row r="829525" customFormat="1"/>
    <row r="829526" customFormat="1"/>
    <row r="829527" customFormat="1"/>
    <row r="829528" customFormat="1"/>
    <row r="829529" customFormat="1"/>
    <row r="829530" customFormat="1"/>
    <row r="829531" customFormat="1"/>
    <row r="829532" customFormat="1"/>
    <row r="829533" customFormat="1"/>
    <row r="829534" customFormat="1"/>
    <row r="829535" customFormat="1"/>
    <row r="829536" customFormat="1"/>
    <row r="829537" customFormat="1"/>
    <row r="829538" customFormat="1"/>
    <row r="829539" customFormat="1"/>
    <row r="829540" customFormat="1"/>
    <row r="829541" customFormat="1"/>
    <row r="829542" customFormat="1"/>
    <row r="829543" customFormat="1"/>
    <row r="829544" customFormat="1"/>
    <row r="829545" customFormat="1"/>
    <row r="829546" customFormat="1"/>
    <row r="829547" customFormat="1"/>
    <row r="829548" customFormat="1"/>
    <row r="829549" customFormat="1"/>
    <row r="829550" customFormat="1"/>
    <row r="829551" customFormat="1"/>
    <row r="829552" customFormat="1"/>
    <row r="829553" customFormat="1"/>
    <row r="829554" customFormat="1"/>
    <row r="829555" customFormat="1"/>
    <row r="829556" customFormat="1"/>
    <row r="829557" customFormat="1"/>
    <row r="829558" customFormat="1"/>
    <row r="829559" customFormat="1"/>
    <row r="829560" customFormat="1"/>
    <row r="829561" customFormat="1"/>
    <row r="829562" customFormat="1"/>
    <row r="829563" customFormat="1"/>
    <row r="829564" customFormat="1"/>
    <row r="829565" customFormat="1"/>
    <row r="829566" customFormat="1"/>
    <row r="829567" customFormat="1"/>
    <row r="829568" customFormat="1"/>
    <row r="829569" customFormat="1"/>
    <row r="829570" customFormat="1"/>
    <row r="829571" customFormat="1"/>
    <row r="829572" customFormat="1"/>
    <row r="829573" customFormat="1"/>
    <row r="829574" customFormat="1"/>
    <row r="829575" customFormat="1"/>
    <row r="829576" customFormat="1"/>
    <row r="829577" customFormat="1"/>
    <row r="829578" customFormat="1"/>
    <row r="829579" customFormat="1"/>
    <row r="829580" customFormat="1"/>
    <row r="829581" customFormat="1"/>
    <row r="829582" customFormat="1"/>
    <row r="829583" customFormat="1"/>
    <row r="829584" customFormat="1"/>
    <row r="829585" customFormat="1"/>
    <row r="829586" customFormat="1"/>
    <row r="829587" customFormat="1"/>
    <row r="829588" customFormat="1"/>
    <row r="829589" customFormat="1"/>
    <row r="829590" customFormat="1"/>
    <row r="829591" customFormat="1"/>
    <row r="829592" customFormat="1"/>
    <row r="829593" customFormat="1"/>
    <row r="829594" customFormat="1"/>
    <row r="829595" customFormat="1"/>
    <row r="829596" customFormat="1"/>
    <row r="829597" customFormat="1"/>
    <row r="829598" customFormat="1"/>
    <row r="829599" customFormat="1"/>
    <row r="829600" customFormat="1"/>
    <row r="829601" customFormat="1"/>
    <row r="829602" customFormat="1"/>
    <row r="829603" customFormat="1"/>
    <row r="829604" customFormat="1"/>
    <row r="829605" customFormat="1"/>
    <row r="829606" customFormat="1"/>
    <row r="829607" customFormat="1"/>
    <row r="829608" customFormat="1"/>
    <row r="829609" customFormat="1"/>
    <row r="829610" customFormat="1"/>
    <row r="829611" customFormat="1"/>
    <row r="829612" customFormat="1"/>
    <row r="829613" customFormat="1"/>
    <row r="829614" customFormat="1"/>
    <row r="829615" customFormat="1"/>
    <row r="829616" customFormat="1"/>
    <row r="829617" customFormat="1"/>
    <row r="829618" customFormat="1"/>
    <row r="829619" customFormat="1"/>
    <row r="829620" customFormat="1"/>
    <row r="829621" customFormat="1"/>
    <row r="829622" customFormat="1"/>
    <row r="829623" customFormat="1"/>
    <row r="829624" customFormat="1"/>
    <row r="829625" customFormat="1"/>
    <row r="829626" customFormat="1"/>
    <row r="829627" customFormat="1"/>
    <row r="829628" customFormat="1"/>
    <row r="829629" customFormat="1"/>
    <row r="829630" customFormat="1"/>
    <row r="829631" customFormat="1"/>
    <row r="829632" customFormat="1"/>
    <row r="829633" customFormat="1"/>
    <row r="829634" customFormat="1"/>
    <row r="829635" customFormat="1"/>
    <row r="829636" customFormat="1"/>
    <row r="829637" customFormat="1"/>
    <row r="829638" customFormat="1"/>
    <row r="829639" customFormat="1"/>
    <row r="829640" customFormat="1"/>
    <row r="829641" customFormat="1"/>
    <row r="829642" customFormat="1"/>
    <row r="829643" customFormat="1"/>
    <row r="829644" customFormat="1"/>
    <row r="829645" customFormat="1"/>
    <row r="829646" customFormat="1"/>
    <row r="829647" customFormat="1"/>
    <row r="829648" customFormat="1"/>
    <row r="829649" customFormat="1"/>
    <row r="829650" customFormat="1"/>
    <row r="829651" customFormat="1"/>
    <row r="829652" customFormat="1"/>
    <row r="829653" customFormat="1"/>
    <row r="829654" customFormat="1"/>
    <row r="829655" customFormat="1"/>
    <row r="829656" customFormat="1"/>
    <row r="829657" customFormat="1"/>
    <row r="829658" customFormat="1"/>
    <row r="829659" customFormat="1"/>
    <row r="829660" customFormat="1"/>
    <row r="829661" customFormat="1"/>
    <row r="829662" customFormat="1"/>
    <row r="829663" customFormat="1"/>
    <row r="829664" customFormat="1"/>
    <row r="829665" customFormat="1"/>
    <row r="829666" customFormat="1"/>
    <row r="829667" customFormat="1"/>
    <row r="829668" customFormat="1"/>
    <row r="829669" customFormat="1"/>
    <row r="829670" customFormat="1"/>
    <row r="829671" customFormat="1"/>
    <row r="829672" customFormat="1"/>
    <row r="829673" customFormat="1"/>
    <row r="829674" customFormat="1"/>
    <row r="829675" customFormat="1"/>
    <row r="829676" customFormat="1"/>
    <row r="829677" customFormat="1"/>
    <row r="829678" customFormat="1"/>
    <row r="829679" customFormat="1"/>
    <row r="829680" customFormat="1"/>
    <row r="829681" customFormat="1"/>
    <row r="829682" customFormat="1"/>
    <row r="829683" customFormat="1"/>
    <row r="829684" customFormat="1"/>
    <row r="829685" customFormat="1"/>
    <row r="829686" customFormat="1"/>
    <row r="829687" customFormat="1"/>
    <row r="829688" customFormat="1"/>
    <row r="829689" customFormat="1"/>
    <row r="829690" customFormat="1"/>
    <row r="829691" customFormat="1"/>
    <row r="829692" customFormat="1"/>
    <row r="829693" customFormat="1"/>
    <row r="829694" customFormat="1"/>
    <row r="829695" customFormat="1"/>
    <row r="829696" customFormat="1"/>
    <row r="829697" customFormat="1"/>
    <row r="829698" customFormat="1"/>
    <row r="829699" customFormat="1"/>
    <row r="829700" customFormat="1"/>
    <row r="829701" customFormat="1"/>
    <row r="829702" customFormat="1"/>
    <row r="829703" customFormat="1"/>
    <row r="829704" customFormat="1"/>
    <row r="829705" customFormat="1"/>
    <row r="829706" customFormat="1"/>
    <row r="829707" customFormat="1"/>
    <row r="829708" customFormat="1"/>
    <row r="829709" customFormat="1"/>
    <row r="829710" customFormat="1"/>
    <row r="829711" customFormat="1"/>
    <row r="829712" customFormat="1"/>
    <row r="829713" customFormat="1"/>
    <row r="829714" customFormat="1"/>
    <row r="829715" customFormat="1"/>
    <row r="829716" customFormat="1"/>
    <row r="829717" customFormat="1"/>
    <row r="829718" customFormat="1"/>
    <row r="829719" customFormat="1"/>
    <row r="829720" customFormat="1"/>
    <row r="829721" customFormat="1"/>
    <row r="829722" customFormat="1"/>
    <row r="829723" customFormat="1"/>
    <row r="829724" customFormat="1"/>
    <row r="829725" customFormat="1"/>
    <row r="829726" customFormat="1"/>
    <row r="829727" customFormat="1"/>
    <row r="829728" customFormat="1"/>
    <row r="829729" customFormat="1"/>
    <row r="829730" customFormat="1"/>
    <row r="829731" customFormat="1"/>
    <row r="829732" customFormat="1"/>
    <row r="829733" customFormat="1"/>
    <row r="829734" customFormat="1"/>
    <row r="829735" customFormat="1"/>
    <row r="829736" customFormat="1"/>
    <row r="829737" customFormat="1"/>
    <row r="829738" customFormat="1"/>
    <row r="829739" customFormat="1"/>
    <row r="829740" customFormat="1"/>
    <row r="829741" customFormat="1"/>
    <row r="829742" customFormat="1"/>
    <row r="829743" customFormat="1"/>
    <row r="829744" customFormat="1"/>
    <row r="829745" customFormat="1"/>
    <row r="829746" customFormat="1"/>
    <row r="829747" customFormat="1"/>
    <row r="829748" customFormat="1"/>
    <row r="829749" customFormat="1"/>
    <row r="829750" customFormat="1"/>
    <row r="829751" customFormat="1"/>
    <row r="829752" customFormat="1"/>
    <row r="829753" customFormat="1"/>
    <row r="829754" customFormat="1"/>
    <row r="829755" customFormat="1"/>
    <row r="829756" customFormat="1"/>
    <row r="829757" customFormat="1"/>
    <row r="829758" customFormat="1"/>
    <row r="829759" customFormat="1"/>
    <row r="829760" customFormat="1"/>
    <row r="829761" customFormat="1"/>
    <row r="829762" customFormat="1"/>
    <row r="829763" customFormat="1"/>
    <row r="829764" customFormat="1"/>
    <row r="829765" customFormat="1"/>
    <row r="829766" customFormat="1"/>
    <row r="829767" customFormat="1"/>
    <row r="829768" customFormat="1"/>
    <row r="829769" customFormat="1"/>
    <row r="829770" customFormat="1"/>
    <row r="829771" customFormat="1"/>
    <row r="829772" customFormat="1"/>
    <row r="829773" customFormat="1"/>
    <row r="829774" customFormat="1"/>
    <row r="829775" customFormat="1"/>
    <row r="829776" customFormat="1"/>
    <row r="829777" customFormat="1"/>
    <row r="829778" customFormat="1"/>
    <row r="829779" customFormat="1"/>
    <row r="829780" customFormat="1"/>
    <row r="829781" customFormat="1"/>
    <row r="829782" customFormat="1"/>
    <row r="829783" customFormat="1"/>
    <row r="829784" customFormat="1"/>
    <row r="829785" customFormat="1"/>
    <row r="829786" customFormat="1"/>
    <row r="829787" customFormat="1"/>
    <row r="829788" customFormat="1"/>
    <row r="829789" customFormat="1"/>
    <row r="829790" customFormat="1"/>
    <row r="829791" customFormat="1"/>
    <row r="829792" customFormat="1"/>
    <row r="829793" customFormat="1"/>
    <row r="829794" customFormat="1"/>
    <row r="829795" customFormat="1"/>
    <row r="829796" customFormat="1"/>
    <row r="829797" customFormat="1"/>
    <row r="829798" customFormat="1"/>
    <row r="829799" customFormat="1"/>
    <row r="829800" customFormat="1"/>
    <row r="829801" customFormat="1"/>
    <row r="829802" customFormat="1"/>
    <row r="829803" customFormat="1"/>
    <row r="829804" customFormat="1"/>
    <row r="829805" customFormat="1"/>
    <row r="829806" customFormat="1"/>
    <row r="829807" customFormat="1"/>
    <row r="829808" customFormat="1"/>
    <row r="829809" customFormat="1"/>
    <row r="829810" customFormat="1"/>
    <row r="829811" customFormat="1"/>
    <row r="829812" customFormat="1"/>
    <row r="829813" customFormat="1"/>
    <row r="829814" customFormat="1"/>
    <row r="829815" customFormat="1"/>
    <row r="829816" customFormat="1"/>
    <row r="829817" customFormat="1"/>
    <row r="829818" customFormat="1"/>
    <row r="829819" customFormat="1"/>
    <row r="829820" customFormat="1"/>
    <row r="829821" customFormat="1"/>
    <row r="829822" customFormat="1"/>
    <row r="829823" customFormat="1"/>
    <row r="829824" customFormat="1"/>
    <row r="829825" customFormat="1"/>
    <row r="829826" customFormat="1"/>
    <row r="829827" customFormat="1"/>
    <row r="829828" customFormat="1"/>
    <row r="829829" customFormat="1"/>
    <row r="829830" customFormat="1"/>
    <row r="829831" customFormat="1"/>
    <row r="829832" customFormat="1"/>
    <row r="829833" customFormat="1"/>
    <row r="829834" customFormat="1"/>
    <row r="829835" customFormat="1"/>
    <row r="829836" customFormat="1"/>
    <row r="829837" customFormat="1"/>
    <row r="829838" customFormat="1"/>
    <row r="829839" customFormat="1"/>
    <row r="829840" customFormat="1"/>
    <row r="829841" customFormat="1"/>
    <row r="829842" customFormat="1"/>
    <row r="829843" customFormat="1"/>
    <row r="829844" customFormat="1"/>
    <row r="829845" customFormat="1"/>
    <row r="829846" customFormat="1"/>
    <row r="829847" customFormat="1"/>
    <row r="829848" customFormat="1"/>
    <row r="829849" customFormat="1"/>
    <row r="829850" customFormat="1"/>
    <row r="829851" customFormat="1"/>
    <row r="829852" customFormat="1"/>
    <row r="829853" customFormat="1"/>
    <row r="829854" customFormat="1"/>
    <row r="829855" customFormat="1"/>
    <row r="829856" customFormat="1"/>
    <row r="829857" customFormat="1"/>
    <row r="829858" customFormat="1"/>
    <row r="829859" customFormat="1"/>
    <row r="829860" customFormat="1"/>
    <row r="829861" customFormat="1"/>
    <row r="829862" customFormat="1"/>
    <row r="829863" customFormat="1"/>
    <row r="829864" customFormat="1"/>
    <row r="829865" customFormat="1"/>
    <row r="829866" customFormat="1"/>
    <row r="829867" customFormat="1"/>
    <row r="829868" customFormat="1"/>
    <row r="829869" customFormat="1"/>
    <row r="829870" customFormat="1"/>
    <row r="829871" customFormat="1"/>
    <row r="829872" customFormat="1"/>
    <row r="829873" customFormat="1"/>
    <row r="829874" customFormat="1"/>
    <row r="829875" customFormat="1"/>
    <row r="829876" customFormat="1"/>
    <row r="829877" customFormat="1"/>
    <row r="829878" customFormat="1"/>
    <row r="829879" customFormat="1"/>
    <row r="829880" customFormat="1"/>
    <row r="829881" customFormat="1"/>
    <row r="829882" customFormat="1"/>
    <row r="829883" customFormat="1"/>
    <row r="829884" customFormat="1"/>
    <row r="829885" customFormat="1"/>
    <row r="829886" customFormat="1"/>
    <row r="829887" customFormat="1"/>
    <row r="829888" customFormat="1"/>
    <row r="829889" customFormat="1"/>
    <row r="829890" customFormat="1"/>
    <row r="829891" customFormat="1"/>
    <row r="829892" customFormat="1"/>
    <row r="829893" customFormat="1"/>
    <row r="829894" customFormat="1"/>
    <row r="829895" customFormat="1"/>
    <row r="829896" customFormat="1"/>
    <row r="829897" customFormat="1"/>
    <row r="829898" customFormat="1"/>
    <row r="829899" customFormat="1"/>
    <row r="829900" customFormat="1"/>
    <row r="829901" customFormat="1"/>
    <row r="829902" customFormat="1"/>
    <row r="829903" customFormat="1"/>
    <row r="829904" customFormat="1"/>
    <row r="829905" customFormat="1"/>
    <row r="829906" customFormat="1"/>
    <row r="829907" customFormat="1"/>
    <row r="829908" customFormat="1"/>
    <row r="829909" customFormat="1"/>
    <row r="829910" customFormat="1"/>
    <row r="829911" customFormat="1"/>
    <row r="829912" customFormat="1"/>
    <row r="829913" customFormat="1"/>
    <row r="829914" customFormat="1"/>
    <row r="829915" customFormat="1"/>
    <row r="829916" customFormat="1"/>
    <row r="829917" customFormat="1"/>
    <row r="829918" customFormat="1"/>
    <row r="829919" customFormat="1"/>
    <row r="829920" customFormat="1"/>
    <row r="829921" customFormat="1"/>
    <row r="829922" customFormat="1"/>
    <row r="829923" customFormat="1"/>
    <row r="829924" customFormat="1"/>
    <row r="829925" customFormat="1"/>
    <row r="829926" customFormat="1"/>
    <row r="829927" customFormat="1"/>
    <row r="829928" customFormat="1"/>
    <row r="829929" customFormat="1"/>
    <row r="829930" customFormat="1"/>
    <row r="829931" customFormat="1"/>
    <row r="829932" customFormat="1"/>
    <row r="829933" customFormat="1"/>
    <row r="829934" customFormat="1"/>
    <row r="829935" customFormat="1"/>
    <row r="829936" customFormat="1"/>
    <row r="829937" customFormat="1"/>
    <row r="829938" customFormat="1"/>
    <row r="829939" customFormat="1"/>
    <row r="829940" customFormat="1"/>
    <row r="829941" customFormat="1"/>
    <row r="829942" customFormat="1"/>
    <row r="829943" customFormat="1"/>
    <row r="829944" customFormat="1"/>
    <row r="829945" customFormat="1"/>
    <row r="829946" customFormat="1"/>
    <row r="829947" customFormat="1"/>
    <row r="829948" customFormat="1"/>
    <row r="829949" customFormat="1"/>
    <row r="829950" customFormat="1"/>
    <row r="829951" customFormat="1"/>
    <row r="829952" customFormat="1"/>
    <row r="829953" customFormat="1"/>
    <row r="829954" customFormat="1"/>
    <row r="829955" customFormat="1"/>
    <row r="829956" customFormat="1"/>
    <row r="829957" customFormat="1"/>
    <row r="829958" customFormat="1"/>
    <row r="829959" customFormat="1"/>
    <row r="829960" customFormat="1"/>
    <row r="829961" customFormat="1"/>
    <row r="829962" customFormat="1"/>
    <row r="829963" customFormat="1"/>
    <row r="829964" customFormat="1"/>
    <row r="829965" customFormat="1"/>
    <row r="829966" customFormat="1"/>
    <row r="829967" customFormat="1"/>
    <row r="829968" customFormat="1"/>
    <row r="829969" customFormat="1"/>
    <row r="829970" customFormat="1"/>
    <row r="829971" customFormat="1"/>
    <row r="829972" customFormat="1"/>
    <row r="829973" customFormat="1"/>
    <row r="829974" customFormat="1"/>
    <row r="829975" customFormat="1"/>
    <row r="829976" customFormat="1"/>
    <row r="829977" customFormat="1"/>
    <row r="829978" customFormat="1"/>
    <row r="829979" customFormat="1"/>
    <row r="829980" customFormat="1"/>
    <row r="829981" customFormat="1"/>
    <row r="829982" customFormat="1"/>
    <row r="829983" customFormat="1"/>
    <row r="829984" customFormat="1"/>
    <row r="829985" customFormat="1"/>
    <row r="829986" customFormat="1"/>
    <row r="829987" customFormat="1"/>
    <row r="829988" customFormat="1"/>
    <row r="829989" customFormat="1"/>
    <row r="829990" customFormat="1"/>
    <row r="829991" customFormat="1"/>
    <row r="829992" customFormat="1"/>
    <row r="829993" customFormat="1"/>
    <row r="829994" customFormat="1"/>
    <row r="829995" customFormat="1"/>
    <row r="829996" customFormat="1"/>
    <row r="829997" customFormat="1"/>
    <row r="829998" customFormat="1"/>
    <row r="829999" customFormat="1"/>
    <row r="830000" customFormat="1"/>
    <row r="830001" customFormat="1"/>
    <row r="830002" customFormat="1"/>
    <row r="830003" customFormat="1"/>
    <row r="830004" customFormat="1"/>
    <row r="830005" customFormat="1"/>
    <row r="830006" customFormat="1"/>
    <row r="830007" customFormat="1"/>
    <row r="830008" customFormat="1"/>
    <row r="830009" customFormat="1"/>
    <row r="830010" customFormat="1"/>
    <row r="830011" customFormat="1"/>
    <row r="830012" customFormat="1"/>
    <row r="830013" customFormat="1"/>
    <row r="830014" customFormat="1"/>
    <row r="830015" customFormat="1"/>
    <row r="830016" customFormat="1"/>
    <row r="830017" customFormat="1"/>
    <row r="830018" customFormat="1"/>
    <row r="830019" customFormat="1"/>
    <row r="830020" customFormat="1"/>
    <row r="830021" customFormat="1"/>
    <row r="830022" customFormat="1"/>
    <row r="830023" customFormat="1"/>
    <row r="830024" customFormat="1"/>
    <row r="830025" customFormat="1"/>
    <row r="830026" customFormat="1"/>
    <row r="830027" customFormat="1"/>
    <row r="830028" customFormat="1"/>
    <row r="830029" customFormat="1"/>
    <row r="830030" customFormat="1"/>
    <row r="830031" customFormat="1"/>
    <row r="830032" customFormat="1"/>
    <row r="830033" customFormat="1"/>
    <row r="830034" customFormat="1"/>
    <row r="830035" customFormat="1"/>
    <row r="830036" customFormat="1"/>
    <row r="830037" customFormat="1"/>
    <row r="830038" customFormat="1"/>
    <row r="830039" customFormat="1"/>
    <row r="830040" customFormat="1"/>
    <row r="830041" customFormat="1"/>
    <row r="830042" customFormat="1"/>
    <row r="830043" customFormat="1"/>
    <row r="830044" customFormat="1"/>
    <row r="830045" customFormat="1"/>
    <row r="830046" customFormat="1"/>
    <row r="830047" customFormat="1"/>
    <row r="830048" customFormat="1"/>
    <row r="830049" customFormat="1"/>
    <row r="830050" customFormat="1"/>
    <row r="830051" customFormat="1"/>
    <row r="830052" customFormat="1"/>
    <row r="830053" customFormat="1"/>
    <row r="830054" customFormat="1"/>
    <row r="830055" customFormat="1"/>
    <row r="830056" customFormat="1"/>
    <row r="830057" customFormat="1"/>
    <row r="830058" customFormat="1"/>
    <row r="830059" customFormat="1"/>
    <row r="830060" customFormat="1"/>
    <row r="830061" customFormat="1"/>
    <row r="830062" customFormat="1"/>
    <row r="830063" customFormat="1"/>
    <row r="830064" customFormat="1"/>
    <row r="830065" customFormat="1"/>
    <row r="830066" customFormat="1"/>
    <row r="830067" customFormat="1"/>
    <row r="830068" customFormat="1"/>
    <row r="830069" customFormat="1"/>
    <row r="830070" customFormat="1"/>
    <row r="830071" customFormat="1"/>
    <row r="830072" customFormat="1"/>
    <row r="830073" customFormat="1"/>
    <row r="830074" customFormat="1"/>
    <row r="830075" customFormat="1"/>
    <row r="830076" customFormat="1"/>
    <row r="830077" customFormat="1"/>
    <row r="830078" customFormat="1"/>
    <row r="830079" customFormat="1"/>
    <row r="830080" customFormat="1"/>
    <row r="830081" customFormat="1"/>
    <row r="830082" customFormat="1"/>
    <row r="830083" customFormat="1"/>
    <row r="830084" customFormat="1"/>
    <row r="830085" customFormat="1"/>
    <row r="830086" customFormat="1"/>
    <row r="830087" customFormat="1"/>
    <row r="830088" customFormat="1"/>
    <row r="830089" customFormat="1"/>
    <row r="830090" customFormat="1"/>
    <row r="830091" customFormat="1"/>
    <row r="830092" customFormat="1"/>
    <row r="830093" customFormat="1"/>
    <row r="830094" customFormat="1"/>
    <row r="830095" customFormat="1"/>
    <row r="830096" customFormat="1"/>
    <row r="830097" customFormat="1"/>
    <row r="830098" customFormat="1"/>
    <row r="830099" customFormat="1"/>
    <row r="830100" customFormat="1"/>
    <row r="830101" customFormat="1"/>
    <row r="830102" customFormat="1"/>
    <row r="830103" customFormat="1"/>
    <row r="830104" customFormat="1"/>
    <row r="830105" customFormat="1"/>
    <row r="830106" customFormat="1"/>
    <row r="830107" customFormat="1"/>
    <row r="830108" customFormat="1"/>
    <row r="830109" customFormat="1"/>
    <row r="830110" customFormat="1"/>
    <row r="830111" customFormat="1"/>
    <row r="830112" customFormat="1"/>
    <row r="830113" customFormat="1"/>
    <row r="830114" customFormat="1"/>
    <row r="830115" customFormat="1"/>
    <row r="830116" customFormat="1"/>
    <row r="830117" customFormat="1"/>
    <row r="830118" customFormat="1"/>
    <row r="830119" customFormat="1"/>
    <row r="830120" customFormat="1"/>
    <row r="830121" customFormat="1"/>
    <row r="830122" customFormat="1"/>
    <row r="830123" customFormat="1"/>
    <row r="830124" customFormat="1"/>
    <row r="830125" customFormat="1"/>
    <row r="830126" customFormat="1"/>
    <row r="830127" customFormat="1"/>
    <row r="830128" customFormat="1"/>
    <row r="830129" customFormat="1"/>
    <row r="830130" customFormat="1"/>
    <row r="830131" customFormat="1"/>
    <row r="830132" customFormat="1"/>
    <row r="830133" customFormat="1"/>
    <row r="830134" customFormat="1"/>
    <row r="830135" customFormat="1"/>
    <row r="830136" customFormat="1"/>
    <row r="830137" customFormat="1"/>
    <row r="830138" customFormat="1"/>
    <row r="830139" customFormat="1"/>
    <row r="830140" customFormat="1"/>
    <row r="830141" customFormat="1"/>
    <row r="830142" customFormat="1"/>
    <row r="830143" customFormat="1"/>
    <row r="830144" customFormat="1"/>
    <row r="830145" customFormat="1"/>
    <row r="830146" customFormat="1"/>
    <row r="830147" customFormat="1"/>
    <row r="830148" customFormat="1"/>
    <row r="830149" customFormat="1"/>
    <row r="830150" customFormat="1"/>
    <row r="830151" customFormat="1"/>
    <row r="830152" customFormat="1"/>
    <row r="830153" customFormat="1"/>
    <row r="830154" customFormat="1"/>
    <row r="830155" customFormat="1"/>
    <row r="830156" customFormat="1"/>
    <row r="830157" customFormat="1"/>
    <row r="830158" customFormat="1"/>
    <row r="830159" customFormat="1"/>
    <row r="830160" customFormat="1"/>
    <row r="830161" customFormat="1"/>
    <row r="830162" customFormat="1"/>
    <row r="830163" customFormat="1"/>
    <row r="830164" customFormat="1"/>
    <row r="830165" customFormat="1"/>
    <row r="830166" customFormat="1"/>
    <row r="830167" customFormat="1"/>
    <row r="830168" customFormat="1"/>
    <row r="830169" customFormat="1"/>
    <row r="830170" customFormat="1"/>
    <row r="830171" customFormat="1"/>
    <row r="830172" customFormat="1"/>
    <row r="830173" customFormat="1"/>
    <row r="830174" customFormat="1"/>
    <row r="830175" customFormat="1"/>
    <row r="830176" customFormat="1"/>
    <row r="830177" customFormat="1"/>
    <row r="830178" customFormat="1"/>
    <row r="830179" customFormat="1"/>
    <row r="830180" customFormat="1"/>
    <row r="830181" customFormat="1"/>
    <row r="830182" customFormat="1"/>
    <row r="830183" customFormat="1"/>
    <row r="830184" customFormat="1"/>
    <row r="830185" customFormat="1"/>
    <row r="830186" customFormat="1"/>
    <row r="830187" customFormat="1"/>
    <row r="830188" customFormat="1"/>
    <row r="830189" customFormat="1"/>
    <row r="830190" customFormat="1"/>
    <row r="830191" customFormat="1"/>
    <row r="830192" customFormat="1"/>
    <row r="830193" customFormat="1"/>
    <row r="830194" customFormat="1"/>
    <row r="830195" customFormat="1"/>
    <row r="830196" customFormat="1"/>
    <row r="830197" customFormat="1"/>
    <row r="830198" customFormat="1"/>
    <row r="830199" customFormat="1"/>
    <row r="830200" customFormat="1"/>
    <row r="830201" customFormat="1"/>
    <row r="830202" customFormat="1"/>
    <row r="830203" customFormat="1"/>
    <row r="830204" customFormat="1"/>
    <row r="830205" customFormat="1"/>
    <row r="830206" customFormat="1"/>
    <row r="830207" customFormat="1"/>
    <row r="830208" customFormat="1"/>
    <row r="830209" customFormat="1"/>
    <row r="830210" customFormat="1"/>
    <row r="830211" customFormat="1"/>
    <row r="830212" customFormat="1"/>
    <row r="830213" customFormat="1"/>
    <row r="830214" customFormat="1"/>
    <row r="830215" customFormat="1"/>
    <row r="830216" customFormat="1"/>
    <row r="830217" customFormat="1"/>
    <row r="830218" customFormat="1"/>
    <row r="830219" customFormat="1"/>
    <row r="830220" customFormat="1"/>
    <row r="830221" customFormat="1"/>
    <row r="830222" customFormat="1"/>
    <row r="830223" customFormat="1"/>
    <row r="830224" customFormat="1"/>
    <row r="830225" customFormat="1"/>
    <row r="830226" customFormat="1"/>
    <row r="830227" customFormat="1"/>
    <row r="830228" customFormat="1"/>
    <row r="830229" customFormat="1"/>
    <row r="830230" customFormat="1"/>
    <row r="830231" customFormat="1"/>
    <row r="830232" customFormat="1"/>
    <row r="830233" customFormat="1"/>
    <row r="830234" customFormat="1"/>
    <row r="830235" customFormat="1"/>
    <row r="830236" customFormat="1"/>
    <row r="830237" customFormat="1"/>
    <row r="830238" customFormat="1"/>
    <row r="830239" customFormat="1"/>
    <row r="830240" customFormat="1"/>
    <row r="830241" customFormat="1"/>
    <row r="830242" customFormat="1"/>
    <row r="830243" customFormat="1"/>
    <row r="830244" customFormat="1"/>
    <row r="830245" customFormat="1"/>
    <row r="830246" customFormat="1"/>
    <row r="830247" customFormat="1"/>
    <row r="830248" customFormat="1"/>
    <row r="830249" customFormat="1"/>
    <row r="830250" customFormat="1"/>
    <row r="830251" customFormat="1"/>
    <row r="830252" customFormat="1"/>
    <row r="830253" customFormat="1"/>
    <row r="830254" customFormat="1"/>
    <row r="830255" customFormat="1"/>
    <row r="830256" customFormat="1"/>
    <row r="830257" customFormat="1"/>
    <row r="830258" customFormat="1"/>
    <row r="830259" customFormat="1"/>
    <row r="830260" customFormat="1"/>
    <row r="830261" customFormat="1"/>
    <row r="830262" customFormat="1"/>
    <row r="830263" customFormat="1"/>
    <row r="830264" customFormat="1"/>
    <row r="830265" customFormat="1"/>
    <row r="830266" customFormat="1"/>
    <row r="830267" customFormat="1"/>
    <row r="830268" customFormat="1"/>
    <row r="830269" customFormat="1"/>
    <row r="830270" customFormat="1"/>
    <row r="830271" customFormat="1"/>
    <row r="830272" customFormat="1"/>
    <row r="830273" customFormat="1"/>
    <row r="830274" customFormat="1"/>
    <row r="830275" customFormat="1"/>
    <row r="830276" customFormat="1"/>
    <row r="830277" customFormat="1"/>
    <row r="830278" customFormat="1"/>
    <row r="830279" customFormat="1"/>
    <row r="830280" customFormat="1"/>
    <row r="830281" customFormat="1"/>
    <row r="830282" customFormat="1"/>
    <row r="830283" customFormat="1"/>
    <row r="830284" customFormat="1"/>
    <row r="830285" customFormat="1"/>
    <row r="830286" customFormat="1"/>
    <row r="830287" customFormat="1"/>
    <row r="830288" customFormat="1"/>
    <row r="830289" customFormat="1"/>
    <row r="830290" customFormat="1"/>
    <row r="830291" customFormat="1"/>
    <row r="830292" customFormat="1"/>
    <row r="830293" customFormat="1"/>
    <row r="830294" customFormat="1"/>
    <row r="830295" customFormat="1"/>
    <row r="830296" customFormat="1"/>
    <row r="830297" customFormat="1"/>
    <row r="830298" customFormat="1"/>
    <row r="830299" customFormat="1"/>
    <row r="830300" customFormat="1"/>
    <row r="830301" customFormat="1"/>
    <row r="830302" customFormat="1"/>
    <row r="830303" customFormat="1"/>
    <row r="830304" customFormat="1"/>
    <row r="830305" customFormat="1"/>
    <row r="830306" customFormat="1"/>
    <row r="830307" customFormat="1"/>
    <row r="830308" customFormat="1"/>
    <row r="830309" customFormat="1"/>
    <row r="830310" customFormat="1"/>
    <row r="830311" customFormat="1"/>
    <row r="830312" customFormat="1"/>
    <row r="830313" customFormat="1"/>
    <row r="830314" customFormat="1"/>
    <row r="830315" customFormat="1"/>
    <row r="830316" customFormat="1"/>
    <row r="830317" customFormat="1"/>
    <row r="830318" customFormat="1"/>
    <row r="830319" customFormat="1"/>
    <row r="830320" customFormat="1"/>
    <row r="830321" customFormat="1"/>
    <row r="830322" customFormat="1"/>
    <row r="830323" customFormat="1"/>
    <row r="830324" customFormat="1"/>
    <row r="830325" customFormat="1"/>
    <row r="830326" customFormat="1"/>
    <row r="830327" customFormat="1"/>
    <row r="830328" customFormat="1"/>
    <row r="830329" customFormat="1"/>
    <row r="830330" customFormat="1"/>
    <row r="830331" customFormat="1"/>
    <row r="830332" customFormat="1"/>
    <row r="830333" customFormat="1"/>
    <row r="830334" customFormat="1"/>
    <row r="830335" customFormat="1"/>
    <row r="830336" customFormat="1"/>
    <row r="830337" customFormat="1"/>
    <row r="830338" customFormat="1"/>
    <row r="830339" customFormat="1"/>
    <row r="830340" customFormat="1"/>
    <row r="830341" customFormat="1"/>
    <row r="830342" customFormat="1"/>
    <row r="830343" customFormat="1"/>
    <row r="830344" customFormat="1"/>
    <row r="830345" customFormat="1"/>
    <row r="830346" customFormat="1"/>
    <row r="830347" customFormat="1"/>
    <row r="830348" customFormat="1"/>
    <row r="830349" customFormat="1"/>
    <row r="830350" customFormat="1"/>
    <row r="830351" customFormat="1"/>
    <row r="830352" customFormat="1"/>
    <row r="830353" customFormat="1"/>
    <row r="830354" customFormat="1"/>
    <row r="830355" customFormat="1"/>
    <row r="830356" customFormat="1"/>
    <row r="830357" customFormat="1"/>
    <row r="830358" customFormat="1"/>
    <row r="830359" customFormat="1"/>
    <row r="830360" customFormat="1"/>
    <row r="830361" customFormat="1"/>
    <row r="830362" customFormat="1"/>
    <row r="830363" customFormat="1"/>
    <row r="830364" customFormat="1"/>
    <row r="830365" customFormat="1"/>
    <row r="830366" customFormat="1"/>
    <row r="830367" customFormat="1"/>
    <row r="830368" customFormat="1"/>
    <row r="830369" customFormat="1"/>
    <row r="830370" customFormat="1"/>
    <row r="830371" customFormat="1"/>
    <row r="830372" customFormat="1"/>
    <row r="830373" customFormat="1"/>
    <row r="830374" customFormat="1"/>
    <row r="830375" customFormat="1"/>
    <row r="830376" customFormat="1"/>
    <row r="830377" customFormat="1"/>
    <row r="830378" customFormat="1"/>
    <row r="830379" customFormat="1"/>
    <row r="830380" customFormat="1"/>
    <row r="830381" customFormat="1"/>
    <row r="830382" customFormat="1"/>
    <row r="830383" customFormat="1"/>
    <row r="830384" customFormat="1"/>
    <row r="830385" customFormat="1"/>
    <row r="830386" customFormat="1"/>
    <row r="830387" customFormat="1"/>
    <row r="830388" customFormat="1"/>
    <row r="830389" customFormat="1"/>
    <row r="830390" customFormat="1"/>
    <row r="830391" customFormat="1"/>
    <row r="830392" customFormat="1"/>
    <row r="830393" customFormat="1"/>
    <row r="830394" customFormat="1"/>
    <row r="830395" customFormat="1"/>
    <row r="830396" customFormat="1"/>
    <row r="830397" customFormat="1"/>
    <row r="830398" customFormat="1"/>
    <row r="830399" customFormat="1"/>
    <row r="830400" customFormat="1"/>
    <row r="830401" customFormat="1"/>
    <row r="830402" customFormat="1"/>
    <row r="830403" customFormat="1"/>
    <row r="830404" customFormat="1"/>
    <row r="830405" customFormat="1"/>
    <row r="830406" customFormat="1"/>
    <row r="830407" customFormat="1"/>
    <row r="830408" customFormat="1"/>
    <row r="830409" customFormat="1"/>
    <row r="830410" customFormat="1"/>
    <row r="830411" customFormat="1"/>
    <row r="830412" customFormat="1"/>
    <row r="830413" customFormat="1"/>
    <row r="830414" customFormat="1"/>
    <row r="830415" customFormat="1"/>
    <row r="830416" customFormat="1"/>
    <row r="830417" customFormat="1"/>
    <row r="830418" customFormat="1"/>
    <row r="830419" customFormat="1"/>
    <row r="830420" customFormat="1"/>
    <row r="830421" customFormat="1"/>
    <row r="830422" customFormat="1"/>
    <row r="830423" customFormat="1"/>
    <row r="830424" customFormat="1"/>
    <row r="830425" customFormat="1"/>
    <row r="830426" customFormat="1"/>
    <row r="830427" customFormat="1"/>
    <row r="830428" customFormat="1"/>
    <row r="830429" customFormat="1"/>
    <row r="830430" customFormat="1"/>
    <row r="830431" customFormat="1"/>
    <row r="830432" customFormat="1"/>
    <row r="830433" customFormat="1"/>
    <row r="830434" customFormat="1"/>
    <row r="830435" customFormat="1"/>
    <row r="830436" customFormat="1"/>
    <row r="830437" customFormat="1"/>
    <row r="830438" customFormat="1"/>
    <row r="830439" customFormat="1"/>
    <row r="830440" customFormat="1"/>
    <row r="830441" customFormat="1"/>
    <row r="830442" customFormat="1"/>
    <row r="830443" customFormat="1"/>
    <row r="830444" customFormat="1"/>
    <row r="830445" customFormat="1"/>
    <row r="830446" customFormat="1"/>
    <row r="830447" customFormat="1"/>
    <row r="830448" customFormat="1"/>
    <row r="830449" customFormat="1"/>
    <row r="830450" customFormat="1"/>
    <row r="830451" customFormat="1"/>
    <row r="830452" customFormat="1"/>
    <row r="830453" customFormat="1"/>
    <row r="830454" customFormat="1"/>
    <row r="830455" customFormat="1"/>
    <row r="830456" customFormat="1"/>
    <row r="830457" customFormat="1"/>
    <row r="830458" customFormat="1"/>
    <row r="830459" customFormat="1"/>
    <row r="830460" customFormat="1"/>
    <row r="830461" customFormat="1"/>
    <row r="830462" customFormat="1"/>
    <row r="830463" customFormat="1"/>
    <row r="830464" customFormat="1"/>
    <row r="830465" customFormat="1"/>
    <row r="830466" customFormat="1"/>
    <row r="830467" customFormat="1"/>
    <row r="830468" customFormat="1"/>
    <row r="830469" customFormat="1"/>
    <row r="830470" customFormat="1"/>
    <row r="830471" customFormat="1"/>
    <row r="830472" customFormat="1"/>
    <row r="830473" customFormat="1"/>
    <row r="830474" customFormat="1"/>
    <row r="830475" customFormat="1"/>
    <row r="830476" customFormat="1"/>
    <row r="830477" customFormat="1"/>
    <row r="830478" customFormat="1"/>
    <row r="830479" customFormat="1"/>
    <row r="830480" customFormat="1"/>
    <row r="830481" customFormat="1"/>
    <row r="830482" customFormat="1"/>
    <row r="830483" customFormat="1"/>
    <row r="830484" customFormat="1"/>
    <row r="830485" customFormat="1"/>
    <row r="830486" customFormat="1"/>
    <row r="830487" customFormat="1"/>
    <row r="830488" customFormat="1"/>
    <row r="830489" customFormat="1"/>
    <row r="830490" customFormat="1"/>
    <row r="830491" customFormat="1"/>
    <row r="830492" customFormat="1"/>
    <row r="830493" customFormat="1"/>
    <row r="830494" customFormat="1"/>
    <row r="830495" customFormat="1"/>
    <row r="830496" customFormat="1"/>
    <row r="830497" customFormat="1"/>
    <row r="830498" customFormat="1"/>
    <row r="830499" customFormat="1"/>
    <row r="830500" customFormat="1"/>
    <row r="830501" customFormat="1"/>
    <row r="830502" customFormat="1"/>
    <row r="830503" customFormat="1"/>
    <row r="830504" customFormat="1"/>
    <row r="830505" customFormat="1"/>
    <row r="830506" customFormat="1"/>
    <row r="830507" customFormat="1"/>
    <row r="830508" customFormat="1"/>
    <row r="830509" customFormat="1"/>
    <row r="830510" customFormat="1"/>
    <row r="830511" customFormat="1"/>
    <row r="830512" customFormat="1"/>
    <row r="830513" customFormat="1"/>
    <row r="830514" customFormat="1"/>
    <row r="830515" customFormat="1"/>
    <row r="830516" customFormat="1"/>
    <row r="830517" customFormat="1"/>
    <row r="830518" customFormat="1"/>
    <row r="830519" customFormat="1"/>
    <row r="830520" customFormat="1"/>
    <row r="830521" customFormat="1"/>
    <row r="830522" customFormat="1"/>
    <row r="830523" customFormat="1"/>
    <row r="830524" customFormat="1"/>
    <row r="830525" customFormat="1"/>
    <row r="830526" customFormat="1"/>
    <row r="830527" customFormat="1"/>
    <row r="830528" customFormat="1"/>
    <row r="830529" customFormat="1"/>
    <row r="830530" customFormat="1"/>
    <row r="830531" customFormat="1"/>
    <row r="830532" customFormat="1"/>
    <row r="830533" customFormat="1"/>
    <row r="830534" customFormat="1"/>
    <row r="830535" customFormat="1"/>
    <row r="830536" customFormat="1"/>
    <row r="830537" customFormat="1"/>
    <row r="830538" customFormat="1"/>
    <row r="830539" customFormat="1"/>
    <row r="830540" customFormat="1"/>
    <row r="830541" customFormat="1"/>
    <row r="830542" customFormat="1"/>
    <row r="830543" customFormat="1"/>
    <row r="830544" customFormat="1"/>
    <row r="830545" customFormat="1"/>
    <row r="830546" customFormat="1"/>
    <row r="830547" customFormat="1"/>
    <row r="830548" customFormat="1"/>
    <row r="830549" customFormat="1"/>
    <row r="830550" customFormat="1"/>
    <row r="830551" customFormat="1"/>
    <row r="830552" customFormat="1"/>
    <row r="830553" customFormat="1"/>
    <row r="830554" customFormat="1"/>
    <row r="830555" customFormat="1"/>
    <row r="830556" customFormat="1"/>
    <row r="830557" customFormat="1"/>
    <row r="830558" customFormat="1"/>
    <row r="830559" customFormat="1"/>
    <row r="830560" customFormat="1"/>
    <row r="830561" customFormat="1"/>
    <row r="830562" customFormat="1"/>
    <row r="830563" customFormat="1"/>
    <row r="830564" customFormat="1"/>
    <row r="830565" customFormat="1"/>
    <row r="830566" customFormat="1"/>
    <row r="830567" customFormat="1"/>
    <row r="830568" customFormat="1"/>
    <row r="830569" customFormat="1"/>
    <row r="830570" customFormat="1"/>
    <row r="830571" customFormat="1"/>
    <row r="830572" customFormat="1"/>
    <row r="830573" customFormat="1"/>
    <row r="830574" customFormat="1"/>
    <row r="830575" customFormat="1"/>
    <row r="830576" customFormat="1"/>
    <row r="830577" customFormat="1"/>
    <row r="830578" customFormat="1"/>
    <row r="830579" customFormat="1"/>
    <row r="830580" customFormat="1"/>
    <row r="830581" customFormat="1"/>
    <row r="830582" customFormat="1"/>
    <row r="830583" customFormat="1"/>
    <row r="830584" customFormat="1"/>
    <row r="830585" customFormat="1"/>
    <row r="830586" customFormat="1"/>
    <row r="830587" customFormat="1"/>
    <row r="830588" customFormat="1"/>
    <row r="830589" customFormat="1"/>
    <row r="830590" customFormat="1"/>
    <row r="830591" customFormat="1"/>
    <row r="830592" customFormat="1"/>
    <row r="830593" customFormat="1"/>
    <row r="830594" customFormat="1"/>
    <row r="830595" customFormat="1"/>
    <row r="830596" customFormat="1"/>
    <row r="830597" customFormat="1"/>
    <row r="830598" customFormat="1"/>
    <row r="830599" customFormat="1"/>
    <row r="830600" customFormat="1"/>
    <row r="830601" customFormat="1"/>
    <row r="830602" customFormat="1"/>
    <row r="830603" customFormat="1"/>
    <row r="830604" customFormat="1"/>
    <row r="830605" customFormat="1"/>
    <row r="830606" customFormat="1"/>
    <row r="830607" customFormat="1"/>
    <row r="830608" customFormat="1"/>
    <row r="830609" customFormat="1"/>
    <row r="830610" customFormat="1"/>
    <row r="830611" customFormat="1"/>
    <row r="830612" customFormat="1"/>
    <row r="830613" customFormat="1"/>
    <row r="830614" customFormat="1"/>
    <row r="830615" customFormat="1"/>
    <row r="830616" customFormat="1"/>
    <row r="830617" customFormat="1"/>
    <row r="830618" customFormat="1"/>
    <row r="830619" customFormat="1"/>
    <row r="830620" customFormat="1"/>
    <row r="830621" customFormat="1"/>
    <row r="830622" customFormat="1"/>
    <row r="830623" customFormat="1"/>
    <row r="830624" customFormat="1"/>
    <row r="830625" customFormat="1"/>
    <row r="830626" customFormat="1"/>
    <row r="830627" customFormat="1"/>
    <row r="830628" customFormat="1"/>
    <row r="830629" customFormat="1"/>
    <row r="830630" customFormat="1"/>
    <row r="830631" customFormat="1"/>
    <row r="830632" customFormat="1"/>
    <row r="830633" customFormat="1"/>
    <row r="830634" customFormat="1"/>
    <row r="830635" customFormat="1"/>
    <row r="830636" customFormat="1"/>
    <row r="830637" customFormat="1"/>
    <row r="830638" customFormat="1"/>
    <row r="830639" customFormat="1"/>
    <row r="830640" customFormat="1"/>
    <row r="830641" customFormat="1"/>
    <row r="830642" customFormat="1"/>
    <row r="830643" customFormat="1"/>
    <row r="830644" customFormat="1"/>
    <row r="830645" customFormat="1"/>
    <row r="830646" customFormat="1"/>
    <row r="830647" customFormat="1"/>
    <row r="830648" customFormat="1"/>
    <row r="830649" customFormat="1"/>
    <row r="830650" customFormat="1"/>
    <row r="830651" customFormat="1"/>
    <row r="830652" customFormat="1"/>
    <row r="830653" customFormat="1"/>
    <row r="830654" customFormat="1"/>
    <row r="830655" customFormat="1"/>
    <row r="830656" customFormat="1"/>
    <row r="830657" customFormat="1"/>
    <row r="830658" customFormat="1"/>
    <row r="830659" customFormat="1"/>
    <row r="830660" customFormat="1"/>
    <row r="830661" customFormat="1"/>
    <row r="830662" customFormat="1"/>
    <row r="830663" customFormat="1"/>
    <row r="830664" customFormat="1"/>
    <row r="830665" customFormat="1"/>
    <row r="830666" customFormat="1"/>
    <row r="830667" customFormat="1"/>
    <row r="830668" customFormat="1"/>
    <row r="830669" customFormat="1"/>
    <row r="830670" customFormat="1"/>
    <row r="830671" customFormat="1"/>
    <row r="830672" customFormat="1"/>
    <row r="830673" customFormat="1"/>
    <row r="830674" customFormat="1"/>
    <row r="830675" customFormat="1"/>
    <row r="830676" customFormat="1"/>
    <row r="830677" customFormat="1"/>
    <row r="830678" customFormat="1"/>
    <row r="830679" customFormat="1"/>
    <row r="830680" customFormat="1"/>
    <row r="830681" customFormat="1"/>
    <row r="830682" customFormat="1"/>
    <row r="830683" customFormat="1"/>
    <row r="830684" customFormat="1"/>
    <row r="830685" customFormat="1"/>
    <row r="830686" customFormat="1"/>
    <row r="830687" customFormat="1"/>
    <row r="830688" customFormat="1"/>
    <row r="830689" customFormat="1"/>
    <row r="830690" customFormat="1"/>
    <row r="830691" customFormat="1"/>
    <row r="830692" customFormat="1"/>
    <row r="830693" customFormat="1"/>
    <row r="830694" customFormat="1"/>
    <row r="830695" customFormat="1"/>
    <row r="830696" customFormat="1"/>
    <row r="830697" customFormat="1"/>
    <row r="830698" customFormat="1"/>
    <row r="830699" customFormat="1"/>
    <row r="830700" customFormat="1"/>
    <row r="830701" customFormat="1"/>
    <row r="830702" customFormat="1"/>
    <row r="830703" customFormat="1"/>
    <row r="830704" customFormat="1"/>
    <row r="830705" customFormat="1"/>
    <row r="830706" customFormat="1"/>
    <row r="830707" customFormat="1"/>
    <row r="830708" customFormat="1"/>
    <row r="830709" customFormat="1"/>
    <row r="830710" customFormat="1"/>
    <row r="830711" customFormat="1"/>
    <row r="830712" customFormat="1"/>
    <row r="830713" customFormat="1"/>
    <row r="830714" customFormat="1"/>
    <row r="830715" customFormat="1"/>
    <row r="830716" customFormat="1"/>
    <row r="830717" customFormat="1"/>
    <row r="830718" customFormat="1"/>
    <row r="830719" customFormat="1"/>
    <row r="830720" customFormat="1"/>
    <row r="830721" customFormat="1"/>
    <row r="830722" customFormat="1"/>
    <row r="830723" customFormat="1"/>
    <row r="830724" customFormat="1"/>
    <row r="830725" customFormat="1"/>
    <row r="830726" customFormat="1"/>
    <row r="830727" customFormat="1"/>
    <row r="830728" customFormat="1"/>
    <row r="830729" customFormat="1"/>
    <row r="830730" customFormat="1"/>
    <row r="830731" customFormat="1"/>
    <row r="830732" customFormat="1"/>
    <row r="830733" customFormat="1"/>
    <row r="830734" customFormat="1"/>
    <row r="830735" customFormat="1"/>
    <row r="830736" customFormat="1"/>
    <row r="830737" customFormat="1"/>
    <row r="830738" customFormat="1"/>
    <row r="830739" customFormat="1"/>
    <row r="830740" customFormat="1"/>
    <row r="830741" customFormat="1"/>
    <row r="830742" customFormat="1"/>
    <row r="830743" customFormat="1"/>
    <row r="830744" customFormat="1"/>
    <row r="830745" customFormat="1"/>
    <row r="830746" customFormat="1"/>
    <row r="830747" customFormat="1"/>
    <row r="830748" customFormat="1"/>
    <row r="830749" customFormat="1"/>
    <row r="830750" customFormat="1"/>
    <row r="830751" customFormat="1"/>
    <row r="830752" customFormat="1"/>
    <row r="830753" customFormat="1"/>
    <row r="830754" customFormat="1"/>
    <row r="830755" customFormat="1"/>
    <row r="830756" customFormat="1"/>
    <row r="830757" customFormat="1"/>
    <row r="830758" customFormat="1"/>
    <row r="830759" customFormat="1"/>
    <row r="830760" customFormat="1"/>
    <row r="830761" customFormat="1"/>
    <row r="830762" customFormat="1"/>
    <row r="830763" customFormat="1"/>
    <row r="830764" customFormat="1"/>
    <row r="830765" customFormat="1"/>
    <row r="830766" customFormat="1"/>
    <row r="830767" customFormat="1"/>
    <row r="830768" customFormat="1"/>
    <row r="830769" customFormat="1"/>
    <row r="830770" customFormat="1"/>
    <row r="830771" customFormat="1"/>
    <row r="830772" customFormat="1"/>
    <row r="830773" customFormat="1"/>
    <row r="830774" customFormat="1"/>
    <row r="830775" customFormat="1"/>
    <row r="830776" customFormat="1"/>
    <row r="830777" customFormat="1"/>
    <row r="830778" customFormat="1"/>
    <row r="830779" customFormat="1"/>
    <row r="830780" customFormat="1"/>
    <row r="830781" customFormat="1"/>
    <row r="830782" customFormat="1"/>
    <row r="830783" customFormat="1"/>
    <row r="830784" customFormat="1"/>
    <row r="830785" customFormat="1"/>
    <row r="830786" customFormat="1"/>
    <row r="830787" customFormat="1"/>
    <row r="830788" customFormat="1"/>
    <row r="830789" customFormat="1"/>
    <row r="830790" customFormat="1"/>
    <row r="830791" customFormat="1"/>
    <row r="830792" customFormat="1"/>
    <row r="830793" customFormat="1"/>
    <row r="830794" customFormat="1"/>
    <row r="830795" customFormat="1"/>
    <row r="830796" customFormat="1"/>
    <row r="830797" customFormat="1"/>
    <row r="830798" customFormat="1"/>
    <row r="830799" customFormat="1"/>
    <row r="830800" customFormat="1"/>
    <row r="830801" customFormat="1"/>
    <row r="830802" customFormat="1"/>
    <row r="830803" customFormat="1"/>
    <row r="830804" customFormat="1"/>
    <row r="830805" customFormat="1"/>
    <row r="830806" customFormat="1"/>
    <row r="830807" customFormat="1"/>
    <row r="830808" customFormat="1"/>
    <row r="830809" customFormat="1"/>
    <row r="830810" customFormat="1"/>
    <row r="830811" customFormat="1"/>
    <row r="830812" customFormat="1"/>
    <row r="830813" customFormat="1"/>
    <row r="830814" customFormat="1"/>
    <row r="830815" customFormat="1"/>
    <row r="830816" customFormat="1"/>
    <row r="830817" customFormat="1"/>
    <row r="830818" customFormat="1"/>
    <row r="830819" customFormat="1"/>
    <row r="830820" customFormat="1"/>
    <row r="830821" customFormat="1"/>
    <row r="830822" customFormat="1"/>
    <row r="830823" customFormat="1"/>
    <row r="830824" customFormat="1"/>
    <row r="830825" customFormat="1"/>
    <row r="830826" customFormat="1"/>
    <row r="830827" customFormat="1"/>
    <row r="830828" customFormat="1"/>
    <row r="830829" customFormat="1"/>
    <row r="830830" customFormat="1"/>
    <row r="830831" customFormat="1"/>
    <row r="830832" customFormat="1"/>
    <row r="830833" customFormat="1"/>
    <row r="830834" customFormat="1"/>
    <row r="830835" customFormat="1"/>
    <row r="830836" customFormat="1"/>
    <row r="830837" customFormat="1"/>
    <row r="830838" customFormat="1"/>
    <row r="830839" customFormat="1"/>
    <row r="830840" customFormat="1"/>
    <row r="830841" customFormat="1"/>
    <row r="830842" customFormat="1"/>
    <row r="830843" customFormat="1"/>
    <row r="830844" customFormat="1"/>
    <row r="830845" customFormat="1"/>
    <row r="830846" customFormat="1"/>
    <row r="830847" customFormat="1"/>
    <row r="830848" customFormat="1"/>
    <row r="830849" customFormat="1"/>
    <row r="830850" customFormat="1"/>
    <row r="830851" customFormat="1"/>
    <row r="830852" customFormat="1"/>
    <row r="830853" customFormat="1"/>
    <row r="830854" customFormat="1"/>
    <row r="830855" customFormat="1"/>
    <row r="830856" customFormat="1"/>
    <row r="830857" customFormat="1"/>
    <row r="830858" customFormat="1"/>
    <row r="830859" customFormat="1"/>
    <row r="830860" customFormat="1"/>
    <row r="830861" customFormat="1"/>
    <row r="830862" customFormat="1"/>
    <row r="830863" customFormat="1"/>
    <row r="830864" customFormat="1"/>
    <row r="830865" customFormat="1"/>
    <row r="830866" customFormat="1"/>
    <row r="830867" customFormat="1"/>
    <row r="830868" customFormat="1"/>
    <row r="830869" customFormat="1"/>
    <row r="830870" customFormat="1"/>
    <row r="830871" customFormat="1"/>
    <row r="830872" customFormat="1"/>
    <row r="830873" customFormat="1"/>
    <row r="830874" customFormat="1"/>
    <row r="830875" customFormat="1"/>
    <row r="830876" customFormat="1"/>
    <row r="830877" customFormat="1"/>
    <row r="830878" customFormat="1"/>
    <row r="830879" customFormat="1"/>
    <row r="830880" customFormat="1"/>
    <row r="830881" customFormat="1"/>
    <row r="830882" customFormat="1"/>
    <row r="830883" customFormat="1"/>
    <row r="830884" customFormat="1"/>
    <row r="830885" customFormat="1"/>
    <row r="830886" customFormat="1"/>
    <row r="830887" customFormat="1"/>
    <row r="830888" customFormat="1"/>
    <row r="830889" customFormat="1"/>
    <row r="830890" customFormat="1"/>
    <row r="830891" customFormat="1"/>
    <row r="830892" customFormat="1"/>
    <row r="830893" customFormat="1"/>
    <row r="830894" customFormat="1"/>
    <row r="830895" customFormat="1"/>
    <row r="830896" customFormat="1"/>
    <row r="830897" customFormat="1"/>
    <row r="830898" customFormat="1"/>
    <row r="830899" customFormat="1"/>
    <row r="830900" customFormat="1"/>
    <row r="830901" customFormat="1"/>
    <row r="830902" customFormat="1"/>
    <row r="830903" customFormat="1"/>
    <row r="830904" customFormat="1"/>
    <row r="830905" customFormat="1"/>
    <row r="830906" customFormat="1"/>
    <row r="830907" customFormat="1"/>
    <row r="830908" customFormat="1"/>
    <row r="830909" customFormat="1"/>
    <row r="830910" customFormat="1"/>
    <row r="830911" customFormat="1"/>
    <row r="830912" customFormat="1"/>
    <row r="830913" customFormat="1"/>
    <row r="830914" customFormat="1"/>
    <row r="830915" customFormat="1"/>
    <row r="830916" customFormat="1"/>
    <row r="830917" customFormat="1"/>
    <row r="830918" customFormat="1"/>
    <row r="830919" customFormat="1"/>
    <row r="830920" customFormat="1"/>
    <row r="830921" customFormat="1"/>
    <row r="830922" customFormat="1"/>
    <row r="830923" customFormat="1"/>
    <row r="830924" customFormat="1"/>
    <row r="830925" customFormat="1"/>
    <row r="830926" customFormat="1"/>
    <row r="830927" customFormat="1"/>
    <row r="830928" customFormat="1"/>
    <row r="830929" customFormat="1"/>
    <row r="830930" customFormat="1"/>
    <row r="830931" customFormat="1"/>
    <row r="830932" customFormat="1"/>
    <row r="830933" customFormat="1"/>
    <row r="830934" customFormat="1"/>
    <row r="830935" customFormat="1"/>
    <row r="830936" customFormat="1"/>
    <row r="830937" customFormat="1"/>
    <row r="830938" customFormat="1"/>
    <row r="830939" customFormat="1"/>
    <row r="830940" customFormat="1"/>
    <row r="830941" customFormat="1"/>
    <row r="830942" customFormat="1"/>
    <row r="830943" customFormat="1"/>
    <row r="830944" customFormat="1"/>
    <row r="830945" customFormat="1"/>
    <row r="830946" customFormat="1"/>
    <row r="830947" customFormat="1"/>
    <row r="830948" customFormat="1"/>
    <row r="830949" customFormat="1"/>
    <row r="830950" customFormat="1"/>
    <row r="830951" customFormat="1"/>
    <row r="830952" customFormat="1"/>
    <row r="830953" customFormat="1"/>
    <row r="830954" customFormat="1"/>
    <row r="830955" customFormat="1"/>
    <row r="830956" customFormat="1"/>
    <row r="830957" customFormat="1"/>
    <row r="830958" customFormat="1"/>
    <row r="830959" customFormat="1"/>
    <row r="830960" customFormat="1"/>
    <row r="830961" customFormat="1"/>
    <row r="830962" customFormat="1"/>
    <row r="830963" customFormat="1"/>
    <row r="830964" customFormat="1"/>
    <row r="830965" customFormat="1"/>
    <row r="830966" customFormat="1"/>
    <row r="830967" customFormat="1"/>
    <row r="830968" customFormat="1"/>
    <row r="830969" customFormat="1"/>
    <row r="830970" customFormat="1"/>
    <row r="830971" customFormat="1"/>
    <row r="830972" customFormat="1"/>
    <row r="830973" customFormat="1"/>
    <row r="830974" customFormat="1"/>
    <row r="830975" customFormat="1"/>
    <row r="830976" customFormat="1"/>
    <row r="830977" customFormat="1"/>
    <row r="830978" customFormat="1"/>
    <row r="830979" customFormat="1"/>
    <row r="830980" customFormat="1"/>
    <row r="830981" customFormat="1"/>
    <row r="830982" customFormat="1"/>
    <row r="830983" customFormat="1"/>
    <row r="830984" customFormat="1"/>
    <row r="830985" customFormat="1"/>
    <row r="830986" customFormat="1"/>
    <row r="830987" customFormat="1"/>
    <row r="830988" customFormat="1"/>
    <row r="830989" customFormat="1"/>
    <row r="830990" customFormat="1"/>
    <row r="830991" customFormat="1"/>
    <row r="830992" customFormat="1"/>
    <row r="830993" customFormat="1"/>
    <row r="830994" customFormat="1"/>
    <row r="830995" customFormat="1"/>
    <row r="830996" customFormat="1"/>
    <row r="830997" customFormat="1"/>
    <row r="830998" customFormat="1"/>
    <row r="830999" customFormat="1"/>
    <row r="831000" customFormat="1"/>
    <row r="831001" customFormat="1"/>
    <row r="831002" customFormat="1"/>
    <row r="831003" customFormat="1"/>
    <row r="831004" customFormat="1"/>
    <row r="831005" customFormat="1"/>
    <row r="831006" customFormat="1"/>
    <row r="831007" customFormat="1"/>
    <row r="831008" customFormat="1"/>
    <row r="831009" customFormat="1"/>
    <row r="831010" customFormat="1"/>
    <row r="831011" customFormat="1"/>
    <row r="831012" customFormat="1"/>
    <row r="831013" customFormat="1"/>
    <row r="831014" customFormat="1"/>
    <row r="831015" customFormat="1"/>
    <row r="831016" customFormat="1"/>
    <row r="831017" customFormat="1"/>
    <row r="831018" customFormat="1"/>
    <row r="831019" customFormat="1"/>
    <row r="831020" customFormat="1"/>
    <row r="831021" customFormat="1"/>
    <row r="831022" customFormat="1"/>
    <row r="831023" customFormat="1"/>
    <row r="831024" customFormat="1"/>
    <row r="831025" customFormat="1"/>
    <row r="831026" customFormat="1"/>
    <row r="831027" customFormat="1"/>
    <row r="831028" customFormat="1"/>
    <row r="831029" customFormat="1"/>
    <row r="831030" customFormat="1"/>
    <row r="831031" customFormat="1"/>
    <row r="831032" customFormat="1"/>
    <row r="831033" customFormat="1"/>
    <row r="831034" customFormat="1"/>
    <row r="831035" customFormat="1"/>
    <row r="831036" customFormat="1"/>
    <row r="831037" customFormat="1"/>
    <row r="831038" customFormat="1"/>
    <row r="831039" customFormat="1"/>
    <row r="831040" customFormat="1"/>
    <row r="831041" customFormat="1"/>
    <row r="831042" customFormat="1"/>
    <row r="831043" customFormat="1"/>
    <row r="831044" customFormat="1"/>
    <row r="831045" customFormat="1"/>
    <row r="831046" customFormat="1"/>
    <row r="831047" customFormat="1"/>
    <row r="831048" customFormat="1"/>
    <row r="831049" customFormat="1"/>
    <row r="831050" customFormat="1"/>
    <row r="831051" customFormat="1"/>
    <row r="831052" customFormat="1"/>
    <row r="831053" customFormat="1"/>
    <row r="831054" customFormat="1"/>
    <row r="831055" customFormat="1"/>
    <row r="831056" customFormat="1"/>
    <row r="831057" customFormat="1"/>
    <row r="831058" customFormat="1"/>
    <row r="831059" customFormat="1"/>
    <row r="831060" customFormat="1"/>
    <row r="831061" customFormat="1"/>
    <row r="831062" customFormat="1"/>
    <row r="831063" customFormat="1"/>
    <row r="831064" customFormat="1"/>
    <row r="831065" customFormat="1"/>
    <row r="831066" customFormat="1"/>
    <row r="831067" customFormat="1"/>
    <row r="831068" customFormat="1"/>
    <row r="831069" customFormat="1"/>
    <row r="831070" customFormat="1"/>
    <row r="831071" customFormat="1"/>
    <row r="831072" customFormat="1"/>
    <row r="831073" customFormat="1"/>
    <row r="831074" customFormat="1"/>
    <row r="831075" customFormat="1"/>
    <row r="831076" customFormat="1"/>
    <row r="831077" customFormat="1"/>
    <row r="831078" customFormat="1"/>
    <row r="831079" customFormat="1"/>
    <row r="831080" customFormat="1"/>
    <row r="831081" customFormat="1"/>
    <row r="831082" customFormat="1"/>
    <row r="831083" customFormat="1"/>
    <row r="831084" customFormat="1"/>
    <row r="831085" customFormat="1"/>
    <row r="831086" customFormat="1"/>
    <row r="831087" customFormat="1"/>
    <row r="831088" customFormat="1"/>
    <row r="831089" customFormat="1"/>
    <row r="831090" customFormat="1"/>
    <row r="831091" customFormat="1"/>
    <row r="831092" customFormat="1"/>
    <row r="831093" customFormat="1"/>
    <row r="831094" customFormat="1"/>
    <row r="831095" customFormat="1"/>
    <row r="831096" customFormat="1"/>
    <row r="831097" customFormat="1"/>
    <row r="831098" customFormat="1"/>
    <row r="831099" customFormat="1"/>
    <row r="831100" customFormat="1"/>
    <row r="831101" customFormat="1"/>
    <row r="831102" customFormat="1"/>
    <row r="831103" customFormat="1"/>
    <row r="831104" customFormat="1"/>
    <row r="831105" customFormat="1"/>
    <row r="831106" customFormat="1"/>
    <row r="831107" customFormat="1"/>
    <row r="831108" customFormat="1"/>
    <row r="831109" customFormat="1"/>
    <row r="831110" customFormat="1"/>
    <row r="831111" customFormat="1"/>
    <row r="831112" customFormat="1"/>
    <row r="831113" customFormat="1"/>
    <row r="831114" customFormat="1"/>
    <row r="831115" customFormat="1"/>
    <row r="831116" customFormat="1"/>
    <row r="831117" customFormat="1"/>
    <row r="831118" customFormat="1"/>
    <row r="831119" customFormat="1"/>
    <row r="831120" customFormat="1"/>
    <row r="831121" customFormat="1"/>
    <row r="831122" customFormat="1"/>
    <row r="831123" customFormat="1"/>
    <row r="831124" customFormat="1"/>
    <row r="831125" customFormat="1"/>
    <row r="831126" customFormat="1"/>
    <row r="831127" customFormat="1"/>
    <row r="831128" customFormat="1"/>
    <row r="831129" customFormat="1"/>
    <row r="831130" customFormat="1"/>
    <row r="831131" customFormat="1"/>
    <row r="831132" customFormat="1"/>
    <row r="831133" customFormat="1"/>
    <row r="831134" customFormat="1"/>
    <row r="831135" customFormat="1"/>
    <row r="831136" customFormat="1"/>
    <row r="831137" customFormat="1"/>
    <row r="831138" customFormat="1"/>
    <row r="831139" customFormat="1"/>
    <row r="831140" customFormat="1"/>
    <row r="831141" customFormat="1"/>
    <row r="831142" customFormat="1"/>
    <row r="831143" customFormat="1"/>
    <row r="831144" customFormat="1"/>
    <row r="831145" customFormat="1"/>
    <row r="831146" customFormat="1"/>
    <row r="831147" customFormat="1"/>
    <row r="831148" customFormat="1"/>
    <row r="831149" customFormat="1"/>
    <row r="831150" customFormat="1"/>
    <row r="831151" customFormat="1"/>
    <row r="831152" customFormat="1"/>
    <row r="831153" customFormat="1"/>
    <row r="831154" customFormat="1"/>
    <row r="831155" customFormat="1"/>
    <row r="831156" customFormat="1"/>
    <row r="831157" customFormat="1"/>
    <row r="831158" customFormat="1"/>
    <row r="831159" customFormat="1"/>
    <row r="831160" customFormat="1"/>
    <row r="831161" customFormat="1"/>
    <row r="831162" customFormat="1"/>
    <row r="831163" customFormat="1"/>
    <row r="831164" customFormat="1"/>
    <row r="831165" customFormat="1"/>
    <row r="831166" customFormat="1"/>
    <row r="831167" customFormat="1"/>
    <row r="831168" customFormat="1"/>
    <row r="831169" customFormat="1"/>
    <row r="831170" customFormat="1"/>
    <row r="831171" customFormat="1"/>
    <row r="831172" customFormat="1"/>
    <row r="831173" customFormat="1"/>
    <row r="831174" customFormat="1"/>
    <row r="831175" customFormat="1"/>
    <row r="831176" customFormat="1"/>
    <row r="831177" customFormat="1"/>
    <row r="831178" customFormat="1"/>
    <row r="831179" customFormat="1"/>
    <row r="831180" customFormat="1"/>
    <row r="831181" customFormat="1"/>
    <row r="831182" customFormat="1"/>
    <row r="831183" customFormat="1"/>
    <row r="831184" customFormat="1"/>
    <row r="831185" customFormat="1"/>
    <row r="831186" customFormat="1"/>
    <row r="831187" customFormat="1"/>
    <row r="831188" customFormat="1"/>
    <row r="831189" customFormat="1"/>
    <row r="831190" customFormat="1"/>
    <row r="831191" customFormat="1"/>
    <row r="831192" customFormat="1"/>
    <row r="831193" customFormat="1"/>
    <row r="831194" customFormat="1"/>
    <row r="831195" customFormat="1"/>
    <row r="831196" customFormat="1"/>
    <row r="831197" customFormat="1"/>
    <row r="831198" customFormat="1"/>
    <row r="831199" customFormat="1"/>
    <row r="831200" customFormat="1"/>
    <row r="831201" customFormat="1"/>
    <row r="831202" customFormat="1"/>
    <row r="831203" customFormat="1"/>
    <row r="831204" customFormat="1"/>
    <row r="831205" customFormat="1"/>
    <row r="831206" customFormat="1"/>
    <row r="831207" customFormat="1"/>
    <row r="831208" customFormat="1"/>
    <row r="831209" customFormat="1"/>
    <row r="831210" customFormat="1"/>
    <row r="831211" customFormat="1"/>
    <row r="831212" customFormat="1"/>
    <row r="831213" customFormat="1"/>
    <row r="831214" customFormat="1"/>
    <row r="831215" customFormat="1"/>
    <row r="831216" customFormat="1"/>
    <row r="831217" customFormat="1"/>
    <row r="831218" customFormat="1"/>
    <row r="831219" customFormat="1"/>
    <row r="831220" customFormat="1"/>
    <row r="831221" customFormat="1"/>
    <row r="831222" customFormat="1"/>
    <row r="831223" customFormat="1"/>
    <row r="831224" customFormat="1"/>
    <row r="831225" customFormat="1"/>
    <row r="831226" customFormat="1"/>
    <row r="831227" customFormat="1"/>
    <row r="831228" customFormat="1"/>
    <row r="831229" customFormat="1"/>
    <row r="831230" customFormat="1"/>
    <row r="831231" customFormat="1"/>
    <row r="831232" customFormat="1"/>
    <row r="831233" customFormat="1"/>
    <row r="831234" customFormat="1"/>
    <row r="831235" customFormat="1"/>
    <row r="831236" customFormat="1"/>
    <row r="831237" customFormat="1"/>
    <row r="831238" customFormat="1"/>
    <row r="831239" customFormat="1"/>
    <row r="831240" customFormat="1"/>
    <row r="831241" customFormat="1"/>
    <row r="831242" customFormat="1"/>
    <row r="831243" customFormat="1"/>
    <row r="831244" customFormat="1"/>
    <row r="831245" customFormat="1"/>
    <row r="831246" customFormat="1"/>
    <row r="831247" customFormat="1"/>
    <row r="831248" customFormat="1"/>
    <row r="831249" customFormat="1"/>
    <row r="831250" customFormat="1"/>
    <row r="831251" customFormat="1"/>
    <row r="831252" customFormat="1"/>
    <row r="831253" customFormat="1"/>
    <row r="831254" customFormat="1"/>
    <row r="831255" customFormat="1"/>
    <row r="831256" customFormat="1"/>
    <row r="831257" customFormat="1"/>
    <row r="831258" customFormat="1"/>
    <row r="831259" customFormat="1"/>
    <row r="831260" customFormat="1"/>
    <row r="831261" customFormat="1"/>
    <row r="831262" customFormat="1"/>
    <row r="831263" customFormat="1"/>
    <row r="831264" customFormat="1"/>
    <row r="831265" customFormat="1"/>
    <row r="831266" customFormat="1"/>
    <row r="831267" customFormat="1"/>
    <row r="831268" customFormat="1"/>
    <row r="831269" customFormat="1"/>
    <row r="831270" customFormat="1"/>
    <row r="831271" customFormat="1"/>
    <row r="831272" customFormat="1"/>
    <row r="831273" customFormat="1"/>
    <row r="831274" customFormat="1"/>
    <row r="831275" customFormat="1"/>
    <row r="831276" customFormat="1"/>
    <row r="831277" customFormat="1"/>
    <row r="831278" customFormat="1"/>
    <row r="831279" customFormat="1"/>
    <row r="831280" customFormat="1"/>
    <row r="831281" customFormat="1"/>
    <row r="831282" customFormat="1"/>
    <row r="831283" customFormat="1"/>
    <row r="831284" customFormat="1"/>
    <row r="831285" customFormat="1"/>
    <row r="831286" customFormat="1"/>
    <row r="831287" customFormat="1"/>
    <row r="831288" customFormat="1"/>
    <row r="831289" customFormat="1"/>
    <row r="831290" customFormat="1"/>
    <row r="831291" customFormat="1"/>
    <row r="831292" customFormat="1"/>
    <row r="831293" customFormat="1"/>
    <row r="831294" customFormat="1"/>
    <row r="831295" customFormat="1"/>
    <row r="831296" customFormat="1"/>
    <row r="831297" customFormat="1"/>
    <row r="831298" customFormat="1"/>
    <row r="831299" customFormat="1"/>
    <row r="831300" customFormat="1"/>
    <row r="831301" customFormat="1"/>
    <row r="831302" customFormat="1"/>
    <row r="831303" customFormat="1"/>
    <row r="831304" customFormat="1"/>
    <row r="831305" customFormat="1"/>
    <row r="831306" customFormat="1"/>
    <row r="831307" customFormat="1"/>
    <row r="831308" customFormat="1"/>
    <row r="831309" customFormat="1"/>
    <row r="831310" customFormat="1"/>
    <row r="831311" customFormat="1"/>
    <row r="831312" customFormat="1"/>
    <row r="831313" customFormat="1"/>
    <row r="831314" customFormat="1"/>
    <row r="831315" customFormat="1"/>
    <row r="831316" customFormat="1"/>
    <row r="831317" customFormat="1"/>
    <row r="831318" customFormat="1"/>
    <row r="831319" customFormat="1"/>
    <row r="831320" customFormat="1"/>
    <row r="831321" customFormat="1"/>
    <row r="831322" customFormat="1"/>
    <row r="831323" customFormat="1"/>
    <row r="831324" customFormat="1"/>
    <row r="831325" customFormat="1"/>
    <row r="831326" customFormat="1"/>
    <row r="831327" customFormat="1"/>
    <row r="831328" customFormat="1"/>
    <row r="831329" customFormat="1"/>
    <row r="831330" customFormat="1"/>
    <row r="831331" customFormat="1"/>
    <row r="831332" customFormat="1"/>
    <row r="831333" customFormat="1"/>
    <row r="831334" customFormat="1"/>
    <row r="831335" customFormat="1"/>
    <row r="831336" customFormat="1"/>
    <row r="831337" customFormat="1"/>
    <row r="831338" customFormat="1"/>
    <row r="831339" customFormat="1"/>
    <row r="831340" customFormat="1"/>
    <row r="831341" customFormat="1"/>
    <row r="831342" customFormat="1"/>
    <row r="831343" customFormat="1"/>
    <row r="831344" customFormat="1"/>
    <row r="831345" customFormat="1"/>
    <row r="831346" customFormat="1"/>
    <row r="831347" customFormat="1"/>
    <row r="831348" customFormat="1"/>
    <row r="831349" customFormat="1"/>
    <row r="831350" customFormat="1"/>
    <row r="831351" customFormat="1"/>
    <row r="831352" customFormat="1"/>
    <row r="831353" customFormat="1"/>
    <row r="831354" customFormat="1"/>
    <row r="831355" customFormat="1"/>
    <row r="831356" customFormat="1"/>
    <row r="831357" customFormat="1"/>
    <row r="831358" customFormat="1"/>
    <row r="831359" customFormat="1"/>
    <row r="831360" customFormat="1"/>
    <row r="831361" customFormat="1"/>
    <row r="831362" customFormat="1"/>
    <row r="831363" customFormat="1"/>
    <row r="831364" customFormat="1"/>
    <row r="831365" customFormat="1"/>
    <row r="831366" customFormat="1"/>
    <row r="831367" customFormat="1"/>
    <row r="831368" customFormat="1"/>
    <row r="831369" customFormat="1"/>
    <row r="831370" customFormat="1"/>
    <row r="831371" customFormat="1"/>
    <row r="831372" customFormat="1"/>
    <row r="831373" customFormat="1"/>
    <row r="831374" customFormat="1"/>
    <row r="831375" customFormat="1"/>
    <row r="831376" customFormat="1"/>
    <row r="831377" customFormat="1"/>
    <row r="831378" customFormat="1"/>
    <row r="831379" customFormat="1"/>
    <row r="831380" customFormat="1"/>
    <row r="831381" customFormat="1"/>
    <row r="831382" customFormat="1"/>
    <row r="831383" customFormat="1"/>
    <row r="831384" customFormat="1"/>
    <row r="831385" customFormat="1"/>
    <row r="831386" customFormat="1"/>
    <row r="831387" customFormat="1"/>
    <row r="831388" customFormat="1"/>
    <row r="831389" customFormat="1"/>
    <row r="831390" customFormat="1"/>
    <row r="831391" customFormat="1"/>
    <row r="831392" customFormat="1"/>
    <row r="831393" customFormat="1"/>
    <row r="831394" customFormat="1"/>
    <row r="831395" customFormat="1"/>
    <row r="831396" customFormat="1"/>
    <row r="831397" customFormat="1"/>
    <row r="831398" customFormat="1"/>
    <row r="831399" customFormat="1"/>
    <row r="831400" customFormat="1"/>
    <row r="831401" customFormat="1"/>
    <row r="831402" customFormat="1"/>
    <row r="831403" customFormat="1"/>
    <row r="831404" customFormat="1"/>
    <row r="831405" customFormat="1"/>
    <row r="831406" customFormat="1"/>
    <row r="831407" customFormat="1"/>
    <row r="831408" customFormat="1"/>
    <row r="831409" customFormat="1"/>
    <row r="831410" customFormat="1"/>
    <row r="831411" customFormat="1"/>
    <row r="831412" customFormat="1"/>
    <row r="831413" customFormat="1"/>
    <row r="831414" customFormat="1"/>
    <row r="831415" customFormat="1"/>
    <row r="831416" customFormat="1"/>
    <row r="831417" customFormat="1"/>
    <row r="831418" customFormat="1"/>
    <row r="831419" customFormat="1"/>
    <row r="831420" customFormat="1"/>
    <row r="831421" customFormat="1"/>
    <row r="831422" customFormat="1"/>
    <row r="831423" customFormat="1"/>
    <row r="831424" customFormat="1"/>
    <row r="831425" customFormat="1"/>
    <row r="831426" customFormat="1"/>
    <row r="831427" customFormat="1"/>
    <row r="831428" customFormat="1"/>
    <row r="831429" customFormat="1"/>
    <row r="831430" customFormat="1"/>
    <row r="831431" customFormat="1"/>
    <row r="831432" customFormat="1"/>
    <row r="831433" customFormat="1"/>
    <row r="831434" customFormat="1"/>
    <row r="831435" customFormat="1"/>
    <row r="831436" customFormat="1"/>
    <row r="831437" customFormat="1"/>
    <row r="831438" customFormat="1"/>
    <row r="831439" customFormat="1"/>
    <row r="831440" customFormat="1"/>
    <row r="831441" customFormat="1"/>
    <row r="831442" customFormat="1"/>
    <row r="831443" customFormat="1"/>
    <row r="831444" customFormat="1"/>
    <row r="831445" customFormat="1"/>
    <row r="831446" customFormat="1"/>
    <row r="831447" customFormat="1"/>
    <row r="831448" customFormat="1"/>
    <row r="831449" customFormat="1"/>
    <row r="831450" customFormat="1"/>
    <row r="831451" customFormat="1"/>
    <row r="831452" customFormat="1"/>
    <row r="831453" customFormat="1"/>
    <row r="831454" customFormat="1"/>
    <row r="831455" customFormat="1"/>
    <row r="831456" customFormat="1"/>
    <row r="831457" customFormat="1"/>
    <row r="831458" customFormat="1"/>
    <row r="831459" customFormat="1"/>
    <row r="831460" customFormat="1"/>
    <row r="831461" customFormat="1"/>
    <row r="831462" customFormat="1"/>
    <row r="831463" customFormat="1"/>
    <row r="831464" customFormat="1"/>
    <row r="831465" customFormat="1"/>
    <row r="831466" customFormat="1"/>
    <row r="831467" customFormat="1"/>
    <row r="831468" customFormat="1"/>
    <row r="831469" customFormat="1"/>
    <row r="831470" customFormat="1"/>
    <row r="831471" customFormat="1"/>
    <row r="831472" customFormat="1"/>
    <row r="831473" customFormat="1"/>
    <row r="831474" customFormat="1"/>
    <row r="831475" customFormat="1"/>
    <row r="831476" customFormat="1"/>
    <row r="831477" customFormat="1"/>
    <row r="831478" customFormat="1"/>
    <row r="831479" customFormat="1"/>
    <row r="831480" customFormat="1"/>
    <row r="831481" customFormat="1"/>
    <row r="831482" customFormat="1"/>
    <row r="831483" customFormat="1"/>
    <row r="831484" customFormat="1"/>
    <row r="831485" customFormat="1"/>
    <row r="831486" customFormat="1"/>
    <row r="831487" customFormat="1"/>
    <row r="831488" customFormat="1"/>
    <row r="831489" customFormat="1"/>
    <row r="831490" customFormat="1"/>
    <row r="831491" customFormat="1"/>
    <row r="831492" customFormat="1"/>
    <row r="831493" customFormat="1"/>
    <row r="831494" customFormat="1"/>
    <row r="831495" customFormat="1"/>
    <row r="831496" customFormat="1"/>
    <row r="831497" customFormat="1"/>
    <row r="831498" customFormat="1"/>
    <row r="831499" customFormat="1"/>
    <row r="831500" customFormat="1"/>
    <row r="831501" customFormat="1"/>
    <row r="831502" customFormat="1"/>
    <row r="831503" customFormat="1"/>
    <row r="831504" customFormat="1"/>
    <row r="831505" customFormat="1"/>
    <row r="831506" customFormat="1"/>
    <row r="831507" customFormat="1"/>
    <row r="831508" customFormat="1"/>
    <row r="831509" customFormat="1"/>
    <row r="831510" customFormat="1"/>
    <row r="831511" customFormat="1"/>
    <row r="831512" customFormat="1"/>
    <row r="831513" customFormat="1"/>
    <row r="831514" customFormat="1"/>
    <row r="831515" customFormat="1"/>
    <row r="831516" customFormat="1"/>
    <row r="831517" customFormat="1"/>
    <row r="831518" customFormat="1"/>
    <row r="831519" customFormat="1"/>
    <row r="831520" customFormat="1"/>
    <row r="831521" customFormat="1"/>
    <row r="831522" customFormat="1"/>
    <row r="831523" customFormat="1"/>
    <row r="831524" customFormat="1"/>
    <row r="831525" customFormat="1"/>
    <row r="831526" customFormat="1"/>
    <row r="831527" customFormat="1"/>
    <row r="831528" customFormat="1"/>
    <row r="831529" customFormat="1"/>
    <row r="831530" customFormat="1"/>
    <row r="831531" customFormat="1"/>
    <row r="831532" customFormat="1"/>
    <row r="831533" customFormat="1"/>
    <row r="831534" customFormat="1"/>
    <row r="831535" customFormat="1"/>
    <row r="831536" customFormat="1"/>
    <row r="831537" customFormat="1"/>
    <row r="831538" customFormat="1"/>
    <row r="831539" customFormat="1"/>
    <row r="831540" customFormat="1"/>
    <row r="831541" customFormat="1"/>
    <row r="831542" customFormat="1"/>
    <row r="831543" customFormat="1"/>
    <row r="831544" customFormat="1"/>
    <row r="831545" customFormat="1"/>
    <row r="831546" customFormat="1"/>
    <row r="831547" customFormat="1"/>
    <row r="831548" customFormat="1"/>
    <row r="831549" customFormat="1"/>
    <row r="831550" customFormat="1"/>
    <row r="831551" customFormat="1"/>
    <row r="831552" customFormat="1"/>
    <row r="831553" customFormat="1"/>
    <row r="831554" customFormat="1"/>
    <row r="831555" customFormat="1"/>
    <row r="831556" customFormat="1"/>
    <row r="831557" customFormat="1"/>
    <row r="831558" customFormat="1"/>
    <row r="831559" customFormat="1"/>
    <row r="831560" customFormat="1"/>
    <row r="831561" customFormat="1"/>
    <row r="831562" customFormat="1"/>
    <row r="831563" customFormat="1"/>
    <row r="831564" customFormat="1"/>
    <row r="831565" customFormat="1"/>
    <row r="831566" customFormat="1"/>
    <row r="831567" customFormat="1"/>
    <row r="831568" customFormat="1"/>
    <row r="831569" customFormat="1"/>
    <row r="831570" customFormat="1"/>
    <row r="831571" customFormat="1"/>
    <row r="831572" customFormat="1"/>
    <row r="831573" customFormat="1"/>
    <row r="831574" customFormat="1"/>
    <row r="831575" customFormat="1"/>
    <row r="831576" customFormat="1"/>
    <row r="831577" customFormat="1"/>
    <row r="831578" customFormat="1"/>
    <row r="831579" customFormat="1"/>
    <row r="831580" customFormat="1"/>
    <row r="831581" customFormat="1"/>
    <row r="831582" customFormat="1"/>
    <row r="831583" customFormat="1"/>
    <row r="831584" customFormat="1"/>
    <row r="831585" customFormat="1"/>
    <row r="831586" customFormat="1"/>
    <row r="831587" customFormat="1"/>
    <row r="831588" customFormat="1"/>
    <row r="831589" customFormat="1"/>
    <row r="831590" customFormat="1"/>
    <row r="831591" customFormat="1"/>
    <row r="831592" customFormat="1"/>
    <row r="831593" customFormat="1"/>
    <row r="831594" customFormat="1"/>
    <row r="831595" customFormat="1"/>
    <row r="831596" customFormat="1"/>
    <row r="831597" customFormat="1"/>
    <row r="831598" customFormat="1"/>
    <row r="831599" customFormat="1"/>
    <row r="831600" customFormat="1"/>
    <row r="831601" customFormat="1"/>
    <row r="831602" customFormat="1"/>
    <row r="831603" customFormat="1"/>
    <row r="831604" customFormat="1"/>
    <row r="831605" customFormat="1"/>
    <row r="831606" customFormat="1"/>
    <row r="831607" customFormat="1"/>
    <row r="831608" customFormat="1"/>
    <row r="831609" customFormat="1"/>
    <row r="831610" customFormat="1"/>
    <row r="831611" customFormat="1"/>
    <row r="831612" customFormat="1"/>
    <row r="831613" customFormat="1"/>
    <row r="831614" customFormat="1"/>
    <row r="831615" customFormat="1"/>
    <row r="831616" customFormat="1"/>
    <row r="831617" customFormat="1"/>
    <row r="831618" customFormat="1"/>
    <row r="831619" customFormat="1"/>
    <row r="831620" customFormat="1"/>
    <row r="831621" customFormat="1"/>
    <row r="831622" customFormat="1"/>
    <row r="831623" customFormat="1"/>
    <row r="831624" customFormat="1"/>
    <row r="831625" customFormat="1"/>
    <row r="831626" customFormat="1"/>
    <row r="831627" customFormat="1"/>
    <row r="831628" customFormat="1"/>
    <row r="831629" customFormat="1"/>
    <row r="831630" customFormat="1"/>
    <row r="831631" customFormat="1"/>
    <row r="831632" customFormat="1"/>
    <row r="831633" customFormat="1"/>
    <row r="831634" customFormat="1"/>
    <row r="831635" customFormat="1"/>
    <row r="831636" customFormat="1"/>
    <row r="831637" customFormat="1"/>
    <row r="831638" customFormat="1"/>
    <row r="831639" customFormat="1"/>
    <row r="831640" customFormat="1"/>
    <row r="831641" customFormat="1"/>
    <row r="831642" customFormat="1"/>
    <row r="831643" customFormat="1"/>
    <row r="831644" customFormat="1"/>
    <row r="831645" customFormat="1"/>
    <row r="831646" customFormat="1"/>
    <row r="831647" customFormat="1"/>
    <row r="831648" customFormat="1"/>
    <row r="831649" customFormat="1"/>
    <row r="831650" customFormat="1"/>
    <row r="831651" customFormat="1"/>
    <row r="831652" customFormat="1"/>
    <row r="831653" customFormat="1"/>
    <row r="831654" customFormat="1"/>
    <row r="831655" customFormat="1"/>
    <row r="831656" customFormat="1"/>
    <row r="831657" customFormat="1"/>
    <row r="831658" customFormat="1"/>
    <row r="831659" customFormat="1"/>
    <row r="831660" customFormat="1"/>
    <row r="831661" customFormat="1"/>
    <row r="831662" customFormat="1"/>
    <row r="831663" customFormat="1"/>
    <row r="831664" customFormat="1"/>
    <row r="831665" customFormat="1"/>
    <row r="831666" customFormat="1"/>
    <row r="831667" customFormat="1"/>
    <row r="831668" customFormat="1"/>
    <row r="831669" customFormat="1"/>
    <row r="831670" customFormat="1"/>
    <row r="831671" customFormat="1"/>
    <row r="831672" customFormat="1"/>
    <row r="831673" customFormat="1"/>
    <row r="831674" customFormat="1"/>
    <row r="831675" customFormat="1"/>
    <row r="831676" customFormat="1"/>
    <row r="831677" customFormat="1"/>
    <row r="831678" customFormat="1"/>
    <row r="831679" customFormat="1"/>
    <row r="831680" customFormat="1"/>
    <row r="831681" customFormat="1"/>
    <row r="831682" customFormat="1"/>
    <row r="831683" customFormat="1"/>
    <row r="831684" customFormat="1"/>
    <row r="831685" customFormat="1"/>
    <row r="831686" customFormat="1"/>
    <row r="831687" customFormat="1"/>
    <row r="831688" customFormat="1"/>
    <row r="831689" customFormat="1"/>
    <row r="831690" customFormat="1"/>
    <row r="831691" customFormat="1"/>
    <row r="831692" customFormat="1"/>
    <row r="831693" customFormat="1"/>
    <row r="831694" customFormat="1"/>
    <row r="831695" customFormat="1"/>
    <row r="831696" customFormat="1"/>
    <row r="831697" customFormat="1"/>
    <row r="831698" customFormat="1"/>
    <row r="831699" customFormat="1"/>
    <row r="831700" customFormat="1"/>
    <row r="831701" customFormat="1"/>
    <row r="831702" customFormat="1"/>
    <row r="831703" customFormat="1"/>
    <row r="831704" customFormat="1"/>
    <row r="831705" customFormat="1"/>
    <row r="831706" customFormat="1"/>
    <row r="831707" customFormat="1"/>
    <row r="831708" customFormat="1"/>
    <row r="831709" customFormat="1"/>
    <row r="831710" customFormat="1"/>
    <row r="831711" customFormat="1"/>
    <row r="831712" customFormat="1"/>
    <row r="831713" customFormat="1"/>
    <row r="831714" customFormat="1"/>
    <row r="831715" customFormat="1"/>
    <row r="831716" customFormat="1"/>
    <row r="831717" customFormat="1"/>
    <row r="831718" customFormat="1"/>
    <row r="831719" customFormat="1"/>
    <row r="831720" customFormat="1"/>
    <row r="831721" customFormat="1"/>
    <row r="831722" customFormat="1"/>
    <row r="831723" customFormat="1"/>
    <row r="831724" customFormat="1"/>
    <row r="831725" customFormat="1"/>
    <row r="831726" customFormat="1"/>
    <row r="831727" customFormat="1"/>
    <row r="831728" customFormat="1"/>
    <row r="831729" customFormat="1"/>
    <row r="831730" customFormat="1"/>
    <row r="831731" customFormat="1"/>
    <row r="831732" customFormat="1"/>
    <row r="831733" customFormat="1"/>
    <row r="831734" customFormat="1"/>
    <row r="831735" customFormat="1"/>
    <row r="831736" customFormat="1"/>
    <row r="831737" customFormat="1"/>
    <row r="831738" customFormat="1"/>
    <row r="831739" customFormat="1"/>
    <row r="831740" customFormat="1"/>
    <row r="831741" customFormat="1"/>
    <row r="831742" customFormat="1"/>
    <row r="831743" customFormat="1"/>
    <row r="831744" customFormat="1"/>
    <row r="831745" customFormat="1"/>
    <row r="831746" customFormat="1"/>
    <row r="831747" customFormat="1"/>
    <row r="831748" customFormat="1"/>
    <row r="831749" customFormat="1"/>
    <row r="831750" customFormat="1"/>
    <row r="831751" customFormat="1"/>
    <row r="831752" customFormat="1"/>
    <row r="831753" customFormat="1"/>
    <row r="831754" customFormat="1"/>
    <row r="831755" customFormat="1"/>
    <row r="831756" customFormat="1"/>
    <row r="831757" customFormat="1"/>
    <row r="831758" customFormat="1"/>
    <row r="831759" customFormat="1"/>
    <row r="831760" customFormat="1"/>
    <row r="831761" customFormat="1"/>
    <row r="831762" customFormat="1"/>
    <row r="831763" customFormat="1"/>
    <row r="831764" customFormat="1"/>
    <row r="831765" customFormat="1"/>
    <row r="831766" customFormat="1"/>
    <row r="831767" customFormat="1"/>
    <row r="831768" customFormat="1"/>
    <row r="831769" customFormat="1"/>
    <row r="831770" customFormat="1"/>
    <row r="831771" customFormat="1"/>
    <row r="831772" customFormat="1"/>
    <row r="831773" customFormat="1"/>
    <row r="831774" customFormat="1"/>
    <row r="831775" customFormat="1"/>
    <row r="831776" customFormat="1"/>
    <row r="831777" customFormat="1"/>
    <row r="831778" customFormat="1"/>
    <row r="831779" customFormat="1"/>
    <row r="831780" customFormat="1"/>
    <row r="831781" customFormat="1"/>
    <row r="831782" customFormat="1"/>
    <row r="831783" customFormat="1"/>
    <row r="831784" customFormat="1"/>
    <row r="831785" customFormat="1"/>
    <row r="831786" customFormat="1"/>
    <row r="831787" customFormat="1"/>
    <row r="831788" customFormat="1"/>
    <row r="831789" customFormat="1"/>
    <row r="831790" customFormat="1"/>
    <row r="831791" customFormat="1"/>
    <row r="831792" customFormat="1"/>
    <row r="831793" customFormat="1"/>
    <row r="831794" customFormat="1"/>
    <row r="831795" customFormat="1"/>
    <row r="831796" customFormat="1"/>
    <row r="831797" customFormat="1"/>
    <row r="831798" customFormat="1"/>
    <row r="831799" customFormat="1"/>
    <row r="831800" customFormat="1"/>
    <row r="831801" customFormat="1"/>
    <row r="831802" customFormat="1"/>
    <row r="831803" customFormat="1"/>
    <row r="831804" customFormat="1"/>
    <row r="831805" customFormat="1"/>
    <row r="831806" customFormat="1"/>
    <row r="831807" customFormat="1"/>
    <row r="831808" customFormat="1"/>
    <row r="831809" customFormat="1"/>
    <row r="831810" customFormat="1"/>
    <row r="831811" customFormat="1"/>
    <row r="831812" customFormat="1"/>
    <row r="831813" customFormat="1"/>
    <row r="831814" customFormat="1"/>
    <row r="831815" customFormat="1"/>
    <row r="831816" customFormat="1"/>
    <row r="831817" customFormat="1"/>
    <row r="831818" customFormat="1"/>
    <row r="831819" customFormat="1"/>
    <row r="831820" customFormat="1"/>
    <row r="831821" customFormat="1"/>
    <row r="831822" customFormat="1"/>
    <row r="831823" customFormat="1"/>
    <row r="831824" customFormat="1"/>
    <row r="831825" customFormat="1"/>
    <row r="831826" customFormat="1"/>
    <row r="831827" customFormat="1"/>
    <row r="831828" customFormat="1"/>
    <row r="831829" customFormat="1"/>
    <row r="831830" customFormat="1"/>
    <row r="831831" customFormat="1"/>
    <row r="831832" customFormat="1"/>
    <row r="831833" customFormat="1"/>
    <row r="831834" customFormat="1"/>
    <row r="831835" customFormat="1"/>
    <row r="831836" customFormat="1"/>
    <row r="831837" customFormat="1"/>
    <row r="831838" customFormat="1"/>
    <row r="831839" customFormat="1"/>
    <row r="831840" customFormat="1"/>
    <row r="831841" customFormat="1"/>
    <row r="831842" customFormat="1"/>
    <row r="831843" customFormat="1"/>
    <row r="831844" customFormat="1"/>
    <row r="831845" customFormat="1"/>
    <row r="831846" customFormat="1"/>
    <row r="831847" customFormat="1"/>
    <row r="831848" customFormat="1"/>
    <row r="831849" customFormat="1"/>
    <row r="831850" customFormat="1"/>
    <row r="831851" customFormat="1"/>
    <row r="831852" customFormat="1"/>
    <row r="831853" customFormat="1"/>
    <row r="831854" customFormat="1"/>
    <row r="831855" customFormat="1"/>
    <row r="831856" customFormat="1"/>
    <row r="831857" customFormat="1"/>
    <row r="831858" customFormat="1"/>
    <row r="831859" customFormat="1"/>
    <row r="831860" customFormat="1"/>
    <row r="831861" customFormat="1"/>
    <row r="831862" customFormat="1"/>
    <row r="831863" customFormat="1"/>
    <row r="831864" customFormat="1"/>
    <row r="831865" customFormat="1"/>
    <row r="831866" customFormat="1"/>
    <row r="831867" customFormat="1"/>
    <row r="831868" customFormat="1"/>
    <row r="831869" customFormat="1"/>
    <row r="831870" customFormat="1"/>
    <row r="831871" customFormat="1"/>
    <row r="831872" customFormat="1"/>
    <row r="831873" customFormat="1"/>
    <row r="831874" customFormat="1"/>
    <row r="831875" customFormat="1"/>
    <row r="831876" customFormat="1"/>
    <row r="831877" customFormat="1"/>
    <row r="831878" customFormat="1"/>
    <row r="831879" customFormat="1"/>
    <row r="831880" customFormat="1"/>
    <row r="831881" customFormat="1"/>
    <row r="831882" customFormat="1"/>
    <row r="831883" customFormat="1"/>
    <row r="831884" customFormat="1"/>
    <row r="831885" customFormat="1"/>
    <row r="831886" customFormat="1"/>
    <row r="831887" customFormat="1"/>
    <row r="831888" customFormat="1"/>
    <row r="831889" customFormat="1"/>
    <row r="831890" customFormat="1"/>
    <row r="831891" customFormat="1"/>
    <row r="831892" customFormat="1"/>
    <row r="831893" customFormat="1"/>
    <row r="831894" customFormat="1"/>
    <row r="831895" customFormat="1"/>
    <row r="831896" customFormat="1"/>
    <row r="831897" customFormat="1"/>
    <row r="831898" customFormat="1"/>
    <row r="831899" customFormat="1"/>
    <row r="831900" customFormat="1"/>
    <row r="831901" customFormat="1"/>
    <row r="831902" customFormat="1"/>
    <row r="831903" customFormat="1"/>
    <row r="831904" customFormat="1"/>
    <row r="831905" customFormat="1"/>
    <row r="831906" customFormat="1"/>
    <row r="831907" customFormat="1"/>
    <row r="831908" customFormat="1"/>
    <row r="831909" customFormat="1"/>
    <row r="831910" customFormat="1"/>
    <row r="831911" customFormat="1"/>
    <row r="831912" customFormat="1"/>
    <row r="831913" customFormat="1"/>
    <row r="831914" customFormat="1"/>
    <row r="831915" customFormat="1"/>
    <row r="831916" customFormat="1"/>
    <row r="831917" customFormat="1"/>
    <row r="831918" customFormat="1"/>
    <row r="831919" customFormat="1"/>
    <row r="831920" customFormat="1"/>
    <row r="831921" customFormat="1"/>
    <row r="831922" customFormat="1"/>
    <row r="831923" customFormat="1"/>
    <row r="831924" customFormat="1"/>
    <row r="831925" customFormat="1"/>
    <row r="831926" customFormat="1"/>
    <row r="831927" customFormat="1"/>
    <row r="831928" customFormat="1"/>
    <row r="831929" customFormat="1"/>
    <row r="831930" customFormat="1"/>
    <row r="831931" customFormat="1"/>
    <row r="831932" customFormat="1"/>
    <row r="831933" customFormat="1"/>
    <row r="831934" customFormat="1"/>
    <row r="831935" customFormat="1"/>
    <row r="831936" customFormat="1"/>
    <row r="831937" customFormat="1"/>
    <row r="831938" customFormat="1"/>
    <row r="831939" customFormat="1"/>
    <row r="831940" customFormat="1"/>
    <row r="831941" customFormat="1"/>
    <row r="831942" customFormat="1"/>
    <row r="831943" customFormat="1"/>
    <row r="831944" customFormat="1"/>
    <row r="831945" customFormat="1"/>
    <row r="831946" customFormat="1"/>
    <row r="831947" customFormat="1"/>
    <row r="831948" customFormat="1"/>
    <row r="831949" customFormat="1"/>
    <row r="831950" customFormat="1"/>
    <row r="831951" customFormat="1"/>
    <row r="831952" customFormat="1"/>
    <row r="831953" customFormat="1"/>
    <row r="831954" customFormat="1"/>
    <row r="831955" customFormat="1"/>
    <row r="831956" customFormat="1"/>
    <row r="831957" customFormat="1"/>
    <row r="831958" customFormat="1"/>
    <row r="831959" customFormat="1"/>
    <row r="831960" customFormat="1"/>
    <row r="831961" customFormat="1"/>
    <row r="831962" customFormat="1"/>
    <row r="831963" customFormat="1"/>
    <row r="831964" customFormat="1"/>
    <row r="831965" customFormat="1"/>
    <row r="831966" customFormat="1"/>
    <row r="831967" customFormat="1"/>
    <row r="831968" customFormat="1"/>
    <row r="831969" customFormat="1"/>
    <row r="831970" customFormat="1"/>
    <row r="831971" customFormat="1"/>
    <row r="831972" customFormat="1"/>
    <row r="831973" customFormat="1"/>
    <row r="831974" customFormat="1"/>
    <row r="831975" customFormat="1"/>
    <row r="831976" customFormat="1"/>
    <row r="831977" customFormat="1"/>
    <row r="831978" customFormat="1"/>
    <row r="831979" customFormat="1"/>
    <row r="831980" customFormat="1"/>
    <row r="831981" customFormat="1"/>
    <row r="831982" customFormat="1"/>
    <row r="831983" customFormat="1"/>
    <row r="831984" customFormat="1"/>
    <row r="831985" customFormat="1"/>
    <row r="831986" customFormat="1"/>
    <row r="831987" customFormat="1"/>
    <row r="831988" customFormat="1"/>
    <row r="831989" customFormat="1"/>
    <row r="831990" customFormat="1"/>
    <row r="831991" customFormat="1"/>
    <row r="831992" customFormat="1"/>
    <row r="831993" customFormat="1"/>
    <row r="831994" customFormat="1"/>
    <row r="831995" customFormat="1"/>
    <row r="831996" customFormat="1"/>
    <row r="831997" customFormat="1"/>
    <row r="831998" customFormat="1"/>
    <row r="831999" customFormat="1"/>
    <row r="832000" customFormat="1"/>
    <row r="832001" customFormat="1"/>
    <row r="832002" customFormat="1"/>
    <row r="832003" customFormat="1"/>
    <row r="832004" customFormat="1"/>
    <row r="832005" customFormat="1"/>
    <row r="832006" customFormat="1"/>
    <row r="832007" customFormat="1"/>
    <row r="832008" customFormat="1"/>
    <row r="832009" customFormat="1"/>
    <row r="832010" customFormat="1"/>
    <row r="832011" customFormat="1"/>
    <row r="832012" customFormat="1"/>
    <row r="832013" customFormat="1"/>
    <row r="832014" customFormat="1"/>
    <row r="832015" customFormat="1"/>
    <row r="832016" customFormat="1"/>
    <row r="832017" customFormat="1"/>
    <row r="832018" customFormat="1"/>
    <row r="832019" customFormat="1"/>
    <row r="832020" customFormat="1"/>
    <row r="832021" customFormat="1"/>
    <row r="832022" customFormat="1"/>
    <row r="832023" customFormat="1"/>
    <row r="832024" customFormat="1"/>
    <row r="832025" customFormat="1"/>
    <row r="832026" customFormat="1"/>
    <row r="832027" customFormat="1"/>
    <row r="832028" customFormat="1"/>
    <row r="832029" customFormat="1"/>
    <row r="832030" customFormat="1"/>
    <row r="832031" customFormat="1"/>
    <row r="832032" customFormat="1"/>
    <row r="832033" customFormat="1"/>
    <row r="832034" customFormat="1"/>
    <row r="832035" customFormat="1"/>
    <row r="832036" customFormat="1"/>
    <row r="832037" customFormat="1"/>
    <row r="832038" customFormat="1"/>
    <row r="832039" customFormat="1"/>
    <row r="832040" customFormat="1"/>
    <row r="832041" customFormat="1"/>
    <row r="832042" customFormat="1"/>
    <row r="832043" customFormat="1"/>
    <row r="832044" customFormat="1"/>
    <row r="832045" customFormat="1"/>
    <row r="832046" customFormat="1"/>
    <row r="832047" customFormat="1"/>
    <row r="832048" customFormat="1"/>
    <row r="832049" customFormat="1"/>
    <row r="832050" customFormat="1"/>
    <row r="832051" customFormat="1"/>
    <row r="832052" customFormat="1"/>
    <row r="832053" customFormat="1"/>
    <row r="832054" customFormat="1"/>
    <row r="832055" customFormat="1"/>
    <row r="832056" customFormat="1"/>
    <row r="832057" customFormat="1"/>
    <row r="832058" customFormat="1"/>
    <row r="832059" customFormat="1"/>
    <row r="832060" customFormat="1"/>
    <row r="832061" customFormat="1"/>
    <row r="832062" customFormat="1"/>
    <row r="832063" customFormat="1"/>
    <row r="832064" customFormat="1"/>
    <row r="832065" customFormat="1"/>
    <row r="832066" customFormat="1"/>
    <row r="832067" customFormat="1"/>
    <row r="832068" customFormat="1"/>
    <row r="832069" customFormat="1"/>
    <row r="832070" customFormat="1"/>
    <row r="832071" customFormat="1"/>
    <row r="832072" customFormat="1"/>
    <row r="832073" customFormat="1"/>
    <row r="832074" customFormat="1"/>
    <row r="832075" customFormat="1"/>
    <row r="832076" customFormat="1"/>
    <row r="832077" customFormat="1"/>
    <row r="832078" customFormat="1"/>
    <row r="832079" customFormat="1"/>
    <row r="832080" customFormat="1"/>
    <row r="832081" customFormat="1"/>
    <row r="832082" customFormat="1"/>
    <row r="832083" customFormat="1"/>
    <row r="832084" customFormat="1"/>
    <row r="832085" customFormat="1"/>
    <row r="832086" customFormat="1"/>
    <row r="832087" customFormat="1"/>
    <row r="832088" customFormat="1"/>
    <row r="832089" customFormat="1"/>
    <row r="832090" customFormat="1"/>
    <row r="832091" customFormat="1"/>
    <row r="832092" customFormat="1"/>
    <row r="832093" customFormat="1"/>
    <row r="832094" customFormat="1"/>
    <row r="832095" customFormat="1"/>
    <row r="832096" customFormat="1"/>
    <row r="832097" customFormat="1"/>
    <row r="832098" customFormat="1"/>
    <row r="832099" customFormat="1"/>
    <row r="832100" customFormat="1"/>
    <row r="832101" customFormat="1"/>
    <row r="832102" customFormat="1"/>
    <row r="832103" customFormat="1"/>
    <row r="832104" customFormat="1"/>
    <row r="832105" customFormat="1"/>
    <row r="832106" customFormat="1"/>
    <row r="832107" customFormat="1"/>
    <row r="832108" customFormat="1"/>
    <row r="832109" customFormat="1"/>
    <row r="832110" customFormat="1"/>
    <row r="832111" customFormat="1"/>
    <row r="832112" customFormat="1"/>
    <row r="832113" customFormat="1"/>
    <row r="832114" customFormat="1"/>
    <row r="832115" customFormat="1"/>
    <row r="832116" customFormat="1"/>
    <row r="832117" customFormat="1"/>
    <row r="832118" customFormat="1"/>
    <row r="832119" customFormat="1"/>
    <row r="832120" customFormat="1"/>
    <row r="832121" customFormat="1"/>
    <row r="832122" customFormat="1"/>
    <row r="832123" customFormat="1"/>
    <row r="832124" customFormat="1"/>
    <row r="832125" customFormat="1"/>
    <row r="832126" customFormat="1"/>
    <row r="832127" customFormat="1"/>
    <row r="832128" customFormat="1"/>
    <row r="832129" customFormat="1"/>
    <row r="832130" customFormat="1"/>
    <row r="832131" customFormat="1"/>
    <row r="832132" customFormat="1"/>
    <row r="832133" customFormat="1"/>
    <row r="832134" customFormat="1"/>
    <row r="832135" customFormat="1"/>
    <row r="832136" customFormat="1"/>
    <row r="832137" customFormat="1"/>
    <row r="832138" customFormat="1"/>
    <row r="832139" customFormat="1"/>
    <row r="832140" customFormat="1"/>
    <row r="832141" customFormat="1"/>
    <row r="832142" customFormat="1"/>
    <row r="832143" customFormat="1"/>
    <row r="832144" customFormat="1"/>
    <row r="832145" customFormat="1"/>
    <row r="832146" customFormat="1"/>
    <row r="832147" customFormat="1"/>
    <row r="832148" customFormat="1"/>
    <row r="832149" customFormat="1"/>
    <row r="832150" customFormat="1"/>
    <row r="832151" customFormat="1"/>
    <row r="832152" customFormat="1"/>
    <row r="832153" customFormat="1"/>
    <row r="832154" customFormat="1"/>
    <row r="832155" customFormat="1"/>
    <row r="832156" customFormat="1"/>
    <row r="832157" customFormat="1"/>
    <row r="832158" customFormat="1"/>
    <row r="832159" customFormat="1"/>
    <row r="832160" customFormat="1"/>
    <row r="832161" customFormat="1"/>
    <row r="832162" customFormat="1"/>
    <row r="832163" customFormat="1"/>
    <row r="832164" customFormat="1"/>
    <row r="832165" customFormat="1"/>
    <row r="832166" customFormat="1"/>
    <row r="832167" customFormat="1"/>
    <row r="832168" customFormat="1"/>
    <row r="832169" customFormat="1"/>
    <row r="832170" customFormat="1"/>
    <row r="832171" customFormat="1"/>
    <row r="832172" customFormat="1"/>
    <row r="832173" customFormat="1"/>
    <row r="832174" customFormat="1"/>
    <row r="832175" customFormat="1"/>
    <row r="832176" customFormat="1"/>
    <row r="832177" customFormat="1"/>
    <row r="832178" customFormat="1"/>
    <row r="832179" customFormat="1"/>
    <row r="832180" customFormat="1"/>
    <row r="832181" customFormat="1"/>
    <row r="832182" customFormat="1"/>
    <row r="832183" customFormat="1"/>
    <row r="832184" customFormat="1"/>
    <row r="832185" customFormat="1"/>
    <row r="832186" customFormat="1"/>
    <row r="832187" customFormat="1"/>
    <row r="832188" customFormat="1"/>
    <row r="832189" customFormat="1"/>
    <row r="832190" customFormat="1"/>
    <row r="832191" customFormat="1"/>
    <row r="832192" customFormat="1"/>
    <row r="832193" customFormat="1"/>
    <row r="832194" customFormat="1"/>
    <row r="832195" customFormat="1"/>
    <row r="832196" customFormat="1"/>
    <row r="832197" customFormat="1"/>
    <row r="832198" customFormat="1"/>
    <row r="832199" customFormat="1"/>
    <row r="832200" customFormat="1"/>
    <row r="832201" customFormat="1"/>
    <row r="832202" customFormat="1"/>
    <row r="832203" customFormat="1"/>
    <row r="832204" customFormat="1"/>
    <row r="832205" customFormat="1"/>
    <row r="832206" customFormat="1"/>
    <row r="832207" customFormat="1"/>
    <row r="832208" customFormat="1"/>
    <row r="832209" customFormat="1"/>
    <row r="832210" customFormat="1"/>
    <row r="832211" customFormat="1"/>
    <row r="832212" customFormat="1"/>
    <row r="832213" customFormat="1"/>
    <row r="832214" customFormat="1"/>
    <row r="832215" customFormat="1"/>
    <row r="832216" customFormat="1"/>
    <row r="832217" customFormat="1"/>
    <row r="832218" customFormat="1"/>
    <row r="832219" customFormat="1"/>
    <row r="832220" customFormat="1"/>
    <row r="832221" customFormat="1"/>
    <row r="832222" customFormat="1"/>
    <row r="832223" customFormat="1"/>
    <row r="832224" customFormat="1"/>
    <row r="832225" customFormat="1"/>
    <row r="832226" customFormat="1"/>
    <row r="832227" customFormat="1"/>
    <row r="832228" customFormat="1"/>
    <row r="832229" customFormat="1"/>
    <row r="832230" customFormat="1"/>
    <row r="832231" customFormat="1"/>
    <row r="832232" customFormat="1"/>
    <row r="832233" customFormat="1"/>
    <row r="832234" customFormat="1"/>
    <row r="832235" customFormat="1"/>
    <row r="832236" customFormat="1"/>
    <row r="832237" customFormat="1"/>
    <row r="832238" customFormat="1"/>
    <row r="832239" customFormat="1"/>
    <row r="832240" customFormat="1"/>
    <row r="832241" customFormat="1"/>
    <row r="832242" customFormat="1"/>
    <row r="832243" customFormat="1"/>
    <row r="832244" customFormat="1"/>
    <row r="832245" customFormat="1"/>
    <row r="832246" customFormat="1"/>
    <row r="832247" customFormat="1"/>
    <row r="832248" customFormat="1"/>
    <row r="832249" customFormat="1"/>
    <row r="832250" customFormat="1"/>
    <row r="832251" customFormat="1"/>
    <row r="832252" customFormat="1"/>
    <row r="832253" customFormat="1"/>
    <row r="832254" customFormat="1"/>
    <row r="832255" customFormat="1"/>
    <row r="832256" customFormat="1"/>
    <row r="832257" customFormat="1"/>
    <row r="832258" customFormat="1"/>
    <row r="832259" customFormat="1"/>
    <row r="832260" customFormat="1"/>
    <row r="832261" customFormat="1"/>
    <row r="832262" customFormat="1"/>
    <row r="832263" customFormat="1"/>
    <row r="832264" customFormat="1"/>
    <row r="832265" customFormat="1"/>
    <row r="832266" customFormat="1"/>
    <row r="832267" customFormat="1"/>
    <row r="832268" customFormat="1"/>
    <row r="832269" customFormat="1"/>
    <row r="832270" customFormat="1"/>
    <row r="832271" customFormat="1"/>
    <row r="832272" customFormat="1"/>
    <row r="832273" customFormat="1"/>
    <row r="832274" customFormat="1"/>
    <row r="832275" customFormat="1"/>
    <row r="832276" customFormat="1"/>
    <row r="832277" customFormat="1"/>
    <row r="832278" customFormat="1"/>
    <row r="832279" customFormat="1"/>
    <row r="832280" customFormat="1"/>
    <row r="832281" customFormat="1"/>
    <row r="832282" customFormat="1"/>
    <row r="832283" customFormat="1"/>
    <row r="832284" customFormat="1"/>
    <row r="832285" customFormat="1"/>
    <row r="832286" customFormat="1"/>
    <row r="832287" customFormat="1"/>
    <row r="832288" customFormat="1"/>
    <row r="832289" customFormat="1"/>
    <row r="832290" customFormat="1"/>
    <row r="832291" customFormat="1"/>
    <row r="832292" customFormat="1"/>
    <row r="832293" customFormat="1"/>
    <row r="832294" customFormat="1"/>
    <row r="832295" customFormat="1"/>
    <row r="832296" customFormat="1"/>
    <row r="832297" customFormat="1"/>
    <row r="832298" customFormat="1"/>
    <row r="832299" customFormat="1"/>
    <row r="832300" customFormat="1"/>
    <row r="832301" customFormat="1"/>
    <row r="832302" customFormat="1"/>
    <row r="832303" customFormat="1"/>
    <row r="832304" customFormat="1"/>
    <row r="832305" customFormat="1"/>
    <row r="832306" customFormat="1"/>
    <row r="832307" customFormat="1"/>
    <row r="832308" customFormat="1"/>
    <row r="832309" customFormat="1"/>
    <row r="832310" customFormat="1"/>
    <row r="832311" customFormat="1"/>
    <row r="832312" customFormat="1"/>
    <row r="832313" customFormat="1"/>
    <row r="832314" customFormat="1"/>
    <row r="832315" customFormat="1"/>
    <row r="832316" customFormat="1"/>
    <row r="832317" customFormat="1"/>
    <row r="832318" customFormat="1"/>
    <row r="832319" customFormat="1"/>
    <row r="832320" customFormat="1"/>
    <row r="832321" customFormat="1"/>
    <row r="832322" customFormat="1"/>
    <row r="832323" customFormat="1"/>
    <row r="832324" customFormat="1"/>
    <row r="832325" customFormat="1"/>
    <row r="832326" customFormat="1"/>
    <row r="832327" customFormat="1"/>
    <row r="832328" customFormat="1"/>
    <row r="832329" customFormat="1"/>
    <row r="832330" customFormat="1"/>
    <row r="832331" customFormat="1"/>
    <row r="832332" customFormat="1"/>
    <row r="832333" customFormat="1"/>
    <row r="832334" customFormat="1"/>
    <row r="832335" customFormat="1"/>
    <row r="832336" customFormat="1"/>
    <row r="832337" customFormat="1"/>
    <row r="832338" customFormat="1"/>
    <row r="832339" customFormat="1"/>
    <row r="832340" customFormat="1"/>
    <row r="832341" customFormat="1"/>
    <row r="832342" customFormat="1"/>
    <row r="832343" customFormat="1"/>
    <row r="832344" customFormat="1"/>
    <row r="832345" customFormat="1"/>
    <row r="832346" customFormat="1"/>
    <row r="832347" customFormat="1"/>
    <row r="832348" customFormat="1"/>
    <row r="832349" customFormat="1"/>
    <row r="832350" customFormat="1"/>
    <row r="832351" customFormat="1"/>
    <row r="832352" customFormat="1"/>
    <row r="832353" customFormat="1"/>
    <row r="832354" customFormat="1"/>
    <row r="832355" customFormat="1"/>
    <row r="832356" customFormat="1"/>
    <row r="832357" customFormat="1"/>
    <row r="832358" customFormat="1"/>
    <row r="832359" customFormat="1"/>
    <row r="832360" customFormat="1"/>
    <row r="832361" customFormat="1"/>
    <row r="832362" customFormat="1"/>
    <row r="832363" customFormat="1"/>
    <row r="832364" customFormat="1"/>
    <row r="832365" customFormat="1"/>
    <row r="832366" customFormat="1"/>
    <row r="832367" customFormat="1"/>
    <row r="832368" customFormat="1"/>
    <row r="832369" customFormat="1"/>
    <row r="832370" customFormat="1"/>
    <row r="832371" customFormat="1"/>
    <row r="832372" customFormat="1"/>
    <row r="832373" customFormat="1"/>
    <row r="832374" customFormat="1"/>
    <row r="832375" customFormat="1"/>
    <row r="832376" customFormat="1"/>
    <row r="832377" customFormat="1"/>
    <row r="832378" customFormat="1"/>
    <row r="832379" customFormat="1"/>
    <row r="832380" customFormat="1"/>
    <row r="832381" customFormat="1"/>
    <row r="832382" customFormat="1"/>
    <row r="832383" customFormat="1"/>
    <row r="832384" customFormat="1"/>
    <row r="832385" customFormat="1"/>
    <row r="832386" customFormat="1"/>
    <row r="832387" customFormat="1"/>
    <row r="832388" customFormat="1"/>
    <row r="832389" customFormat="1"/>
    <row r="832390" customFormat="1"/>
    <row r="832391" customFormat="1"/>
    <row r="832392" customFormat="1"/>
    <row r="832393" customFormat="1"/>
    <row r="832394" customFormat="1"/>
    <row r="832395" customFormat="1"/>
    <row r="832396" customFormat="1"/>
    <row r="832397" customFormat="1"/>
    <row r="832398" customFormat="1"/>
    <row r="832399" customFormat="1"/>
    <row r="832400" customFormat="1"/>
    <row r="832401" customFormat="1"/>
    <row r="832402" customFormat="1"/>
    <row r="832403" customFormat="1"/>
    <row r="832404" customFormat="1"/>
    <row r="832405" customFormat="1"/>
    <row r="832406" customFormat="1"/>
    <row r="832407" customFormat="1"/>
    <row r="832408" customFormat="1"/>
    <row r="832409" customFormat="1"/>
    <row r="832410" customFormat="1"/>
    <row r="832411" customFormat="1"/>
    <row r="832412" customFormat="1"/>
    <row r="832413" customFormat="1"/>
    <row r="832414" customFormat="1"/>
    <row r="832415" customFormat="1"/>
    <row r="832416" customFormat="1"/>
    <row r="832417" customFormat="1"/>
    <row r="832418" customFormat="1"/>
    <row r="832419" customFormat="1"/>
    <row r="832420" customFormat="1"/>
    <row r="832421" customFormat="1"/>
    <row r="832422" customFormat="1"/>
    <row r="832423" customFormat="1"/>
    <row r="832424" customFormat="1"/>
    <row r="832425" customFormat="1"/>
    <row r="832426" customFormat="1"/>
    <row r="832427" customFormat="1"/>
    <row r="832428" customFormat="1"/>
    <row r="832429" customFormat="1"/>
    <row r="832430" customFormat="1"/>
    <row r="832431" customFormat="1"/>
    <row r="832432" customFormat="1"/>
    <row r="832433" customFormat="1"/>
    <row r="832434" customFormat="1"/>
    <row r="832435" customFormat="1"/>
    <row r="832436" customFormat="1"/>
    <row r="832437" customFormat="1"/>
    <row r="832438" customFormat="1"/>
    <row r="832439" customFormat="1"/>
    <row r="832440" customFormat="1"/>
    <row r="832441" customFormat="1"/>
    <row r="832442" customFormat="1"/>
    <row r="832443" customFormat="1"/>
    <row r="832444" customFormat="1"/>
    <row r="832445" customFormat="1"/>
    <row r="832446" customFormat="1"/>
    <row r="832447" customFormat="1"/>
    <row r="832448" customFormat="1"/>
    <row r="832449" customFormat="1"/>
    <row r="832450" customFormat="1"/>
    <row r="832451" customFormat="1"/>
    <row r="832452" customFormat="1"/>
    <row r="832453" customFormat="1"/>
    <row r="832454" customFormat="1"/>
    <row r="832455" customFormat="1"/>
    <row r="832456" customFormat="1"/>
    <row r="832457" customFormat="1"/>
    <row r="832458" customFormat="1"/>
    <row r="832459" customFormat="1"/>
    <row r="832460" customFormat="1"/>
    <row r="832461" customFormat="1"/>
    <row r="832462" customFormat="1"/>
    <row r="832463" customFormat="1"/>
    <row r="832464" customFormat="1"/>
    <row r="832465" customFormat="1"/>
    <row r="832466" customFormat="1"/>
    <row r="832467" customFormat="1"/>
    <row r="832468" customFormat="1"/>
    <row r="832469" customFormat="1"/>
    <row r="832470" customFormat="1"/>
    <row r="832471" customFormat="1"/>
    <row r="832472" customFormat="1"/>
    <row r="832473" customFormat="1"/>
    <row r="832474" customFormat="1"/>
    <row r="832475" customFormat="1"/>
    <row r="832476" customFormat="1"/>
    <row r="832477" customFormat="1"/>
    <row r="832478" customFormat="1"/>
    <row r="832479" customFormat="1"/>
    <row r="832480" customFormat="1"/>
    <row r="832481" customFormat="1"/>
    <row r="832482" customFormat="1"/>
    <row r="832483" customFormat="1"/>
    <row r="832484" customFormat="1"/>
    <row r="832485" customFormat="1"/>
    <row r="832486" customFormat="1"/>
    <row r="832487" customFormat="1"/>
    <row r="832488" customFormat="1"/>
    <row r="832489" customFormat="1"/>
    <row r="832490" customFormat="1"/>
    <row r="832491" customFormat="1"/>
    <row r="832492" customFormat="1"/>
    <row r="832493" customFormat="1"/>
    <row r="832494" customFormat="1"/>
    <row r="832495" customFormat="1"/>
    <row r="832496" customFormat="1"/>
    <row r="832497" customFormat="1"/>
    <row r="832498" customFormat="1"/>
    <row r="832499" customFormat="1"/>
    <row r="832500" customFormat="1"/>
    <row r="832501" customFormat="1"/>
    <row r="832502" customFormat="1"/>
    <row r="832503" customFormat="1"/>
    <row r="832504" customFormat="1"/>
    <row r="832505" customFormat="1"/>
    <row r="832506" customFormat="1"/>
    <row r="832507" customFormat="1"/>
    <row r="832508" customFormat="1"/>
    <row r="832509" customFormat="1"/>
    <row r="832510" customFormat="1"/>
    <row r="832511" customFormat="1"/>
    <row r="832512" customFormat="1"/>
    <row r="832513" customFormat="1"/>
    <row r="832514" customFormat="1"/>
    <row r="832515" customFormat="1"/>
    <row r="832516" customFormat="1"/>
    <row r="832517" customFormat="1"/>
    <row r="832518" customFormat="1"/>
    <row r="832519" customFormat="1"/>
    <row r="832520" customFormat="1"/>
    <row r="832521" customFormat="1"/>
    <row r="832522" customFormat="1"/>
    <row r="832523" customFormat="1"/>
    <row r="832524" customFormat="1"/>
    <row r="832525" customFormat="1"/>
    <row r="832526" customFormat="1"/>
    <row r="832527" customFormat="1"/>
    <row r="832528" customFormat="1"/>
    <row r="832529" customFormat="1"/>
    <row r="832530" customFormat="1"/>
    <row r="832531" customFormat="1"/>
    <row r="832532" customFormat="1"/>
    <row r="832533" customFormat="1"/>
    <row r="832534" customFormat="1"/>
    <row r="832535" customFormat="1"/>
    <row r="832536" customFormat="1"/>
    <row r="832537" customFormat="1"/>
    <row r="832538" customFormat="1"/>
    <row r="832539" customFormat="1"/>
    <row r="832540" customFormat="1"/>
    <row r="832541" customFormat="1"/>
    <row r="832542" customFormat="1"/>
    <row r="832543" customFormat="1"/>
    <row r="832544" customFormat="1"/>
    <row r="832545" customFormat="1"/>
    <row r="832546" customFormat="1"/>
    <row r="832547" customFormat="1"/>
    <row r="832548" customFormat="1"/>
    <row r="832549" customFormat="1"/>
    <row r="832550" customFormat="1"/>
    <row r="832551" customFormat="1"/>
    <row r="832552" customFormat="1"/>
    <row r="832553" customFormat="1"/>
    <row r="832554" customFormat="1"/>
    <row r="832555" customFormat="1"/>
    <row r="832556" customFormat="1"/>
    <row r="832557" customFormat="1"/>
    <row r="832558" customFormat="1"/>
    <row r="832559" customFormat="1"/>
    <row r="832560" customFormat="1"/>
    <row r="832561" customFormat="1"/>
    <row r="832562" customFormat="1"/>
    <row r="832563" customFormat="1"/>
    <row r="832564" customFormat="1"/>
    <row r="832565" customFormat="1"/>
    <row r="832566" customFormat="1"/>
    <row r="832567" customFormat="1"/>
    <row r="832568" customFormat="1"/>
    <row r="832569" customFormat="1"/>
    <row r="832570" customFormat="1"/>
    <row r="832571" customFormat="1"/>
    <row r="832572" customFormat="1"/>
    <row r="832573" customFormat="1"/>
    <row r="832574" customFormat="1"/>
    <row r="832575" customFormat="1"/>
    <row r="832576" customFormat="1"/>
    <row r="832577" customFormat="1"/>
    <row r="832578" customFormat="1"/>
    <row r="832579" customFormat="1"/>
    <row r="832580" customFormat="1"/>
    <row r="832581" customFormat="1"/>
    <row r="832582" customFormat="1"/>
    <row r="832583" customFormat="1"/>
    <row r="832584" customFormat="1"/>
    <row r="832585" customFormat="1"/>
    <row r="832586" customFormat="1"/>
    <row r="832587" customFormat="1"/>
    <row r="832588" customFormat="1"/>
    <row r="832589" customFormat="1"/>
    <row r="832590" customFormat="1"/>
    <row r="832591" customFormat="1"/>
    <row r="832592" customFormat="1"/>
    <row r="832593" customFormat="1"/>
    <row r="832594" customFormat="1"/>
    <row r="832595" customFormat="1"/>
    <row r="832596" customFormat="1"/>
    <row r="832597" customFormat="1"/>
    <row r="832598" customFormat="1"/>
    <row r="832599" customFormat="1"/>
    <row r="832600" customFormat="1"/>
    <row r="832601" customFormat="1"/>
    <row r="832602" customFormat="1"/>
    <row r="832603" customFormat="1"/>
    <row r="832604" customFormat="1"/>
    <row r="832605" customFormat="1"/>
    <row r="832606" customFormat="1"/>
    <row r="832607" customFormat="1"/>
    <row r="832608" customFormat="1"/>
    <row r="832609" customFormat="1"/>
    <row r="832610" customFormat="1"/>
    <row r="832611" customFormat="1"/>
    <row r="832612" customFormat="1"/>
    <row r="832613" customFormat="1"/>
    <row r="832614" customFormat="1"/>
    <row r="832615" customFormat="1"/>
    <row r="832616" customFormat="1"/>
    <row r="832617" customFormat="1"/>
    <row r="832618" customFormat="1"/>
    <row r="832619" customFormat="1"/>
    <row r="832620" customFormat="1"/>
    <row r="832621" customFormat="1"/>
    <row r="832622" customFormat="1"/>
    <row r="832623" customFormat="1"/>
    <row r="832624" customFormat="1"/>
    <row r="832625" customFormat="1"/>
    <row r="832626" customFormat="1"/>
    <row r="832627" customFormat="1"/>
    <row r="832628" customFormat="1"/>
    <row r="832629" customFormat="1"/>
    <row r="832630" customFormat="1"/>
    <row r="832631" customFormat="1"/>
    <row r="832632" customFormat="1"/>
    <row r="832633" customFormat="1"/>
    <row r="832634" customFormat="1"/>
    <row r="832635" customFormat="1"/>
    <row r="832636" customFormat="1"/>
    <row r="832637" customFormat="1"/>
    <row r="832638" customFormat="1"/>
    <row r="832639" customFormat="1"/>
    <row r="832640" customFormat="1"/>
    <row r="832641" customFormat="1"/>
    <row r="832642" customFormat="1"/>
    <row r="832643" customFormat="1"/>
    <row r="832644" customFormat="1"/>
    <row r="832645" customFormat="1"/>
    <row r="832646" customFormat="1"/>
    <row r="832647" customFormat="1"/>
    <row r="832648" customFormat="1"/>
    <row r="832649" customFormat="1"/>
    <row r="832650" customFormat="1"/>
    <row r="832651" customFormat="1"/>
    <row r="832652" customFormat="1"/>
    <row r="832653" customFormat="1"/>
    <row r="832654" customFormat="1"/>
    <row r="832655" customFormat="1"/>
    <row r="832656" customFormat="1"/>
    <row r="832657" customFormat="1"/>
    <row r="832658" customFormat="1"/>
    <row r="832659" customFormat="1"/>
    <row r="832660" customFormat="1"/>
    <row r="832661" customFormat="1"/>
    <row r="832662" customFormat="1"/>
    <row r="832663" customFormat="1"/>
    <row r="832664" customFormat="1"/>
    <row r="832665" customFormat="1"/>
    <row r="832666" customFormat="1"/>
    <row r="832667" customFormat="1"/>
    <row r="832668" customFormat="1"/>
    <row r="832669" customFormat="1"/>
    <row r="832670" customFormat="1"/>
    <row r="832671" customFormat="1"/>
    <row r="832672" customFormat="1"/>
    <row r="832673" customFormat="1"/>
    <row r="832674" customFormat="1"/>
    <row r="832675" customFormat="1"/>
    <row r="832676" customFormat="1"/>
    <row r="832677" customFormat="1"/>
    <row r="832678" customFormat="1"/>
    <row r="832679" customFormat="1"/>
    <row r="832680" customFormat="1"/>
    <row r="832681" customFormat="1"/>
    <row r="832682" customFormat="1"/>
    <row r="832683" customFormat="1"/>
    <row r="832684" customFormat="1"/>
    <row r="832685" customFormat="1"/>
    <row r="832686" customFormat="1"/>
    <row r="832687" customFormat="1"/>
    <row r="832688" customFormat="1"/>
    <row r="832689" customFormat="1"/>
    <row r="832690" customFormat="1"/>
    <row r="832691" customFormat="1"/>
    <row r="832692" customFormat="1"/>
    <row r="832693" customFormat="1"/>
    <row r="832694" customFormat="1"/>
    <row r="832695" customFormat="1"/>
    <row r="832696" customFormat="1"/>
    <row r="832697" customFormat="1"/>
    <row r="832698" customFormat="1"/>
    <row r="832699" customFormat="1"/>
    <row r="832700" customFormat="1"/>
    <row r="832701" customFormat="1"/>
    <row r="832702" customFormat="1"/>
    <row r="832703" customFormat="1"/>
    <row r="832704" customFormat="1"/>
    <row r="832705" customFormat="1"/>
    <row r="832706" customFormat="1"/>
    <row r="832707" customFormat="1"/>
    <row r="832708" customFormat="1"/>
    <row r="832709" customFormat="1"/>
    <row r="832710" customFormat="1"/>
    <row r="832711" customFormat="1"/>
    <row r="832712" customFormat="1"/>
    <row r="832713" customFormat="1"/>
    <row r="832714" customFormat="1"/>
    <row r="832715" customFormat="1"/>
    <row r="832716" customFormat="1"/>
    <row r="832717" customFormat="1"/>
    <row r="832718" customFormat="1"/>
    <row r="832719" customFormat="1"/>
    <row r="832720" customFormat="1"/>
    <row r="832721" customFormat="1"/>
    <row r="832722" customFormat="1"/>
    <row r="832723" customFormat="1"/>
    <row r="832724" customFormat="1"/>
    <row r="832725" customFormat="1"/>
    <row r="832726" customFormat="1"/>
    <row r="832727" customFormat="1"/>
    <row r="832728" customFormat="1"/>
    <row r="832729" customFormat="1"/>
    <row r="832730" customFormat="1"/>
    <row r="832731" customFormat="1"/>
    <row r="832732" customFormat="1"/>
    <row r="832733" customFormat="1"/>
    <row r="832734" customFormat="1"/>
    <row r="832735" customFormat="1"/>
    <row r="832736" customFormat="1"/>
    <row r="832737" customFormat="1"/>
    <row r="832738" customFormat="1"/>
    <row r="832739" customFormat="1"/>
    <row r="832740" customFormat="1"/>
    <row r="832741" customFormat="1"/>
    <row r="832742" customFormat="1"/>
    <row r="832743" customFormat="1"/>
    <row r="832744" customFormat="1"/>
    <row r="832745" customFormat="1"/>
    <row r="832746" customFormat="1"/>
    <row r="832747" customFormat="1"/>
    <row r="832748" customFormat="1"/>
    <row r="832749" customFormat="1"/>
    <row r="832750" customFormat="1"/>
    <row r="832751" customFormat="1"/>
    <row r="832752" customFormat="1"/>
    <row r="832753" customFormat="1"/>
    <row r="832754" customFormat="1"/>
    <row r="832755" customFormat="1"/>
    <row r="832756" customFormat="1"/>
    <row r="832757" customFormat="1"/>
    <row r="832758" customFormat="1"/>
    <row r="832759" customFormat="1"/>
    <row r="832760" customFormat="1"/>
    <row r="832761" customFormat="1"/>
    <row r="832762" customFormat="1"/>
    <row r="832763" customFormat="1"/>
    <row r="832764" customFormat="1"/>
    <row r="832765" customFormat="1"/>
    <row r="832766" customFormat="1"/>
    <row r="832767" customFormat="1"/>
    <row r="832768" customFormat="1"/>
    <row r="832769" customFormat="1"/>
    <row r="832770" customFormat="1"/>
    <row r="832771" customFormat="1"/>
    <row r="832772" customFormat="1"/>
    <row r="832773" customFormat="1"/>
    <row r="832774" customFormat="1"/>
    <row r="832775" customFormat="1"/>
    <row r="832776" customFormat="1"/>
    <row r="832777" customFormat="1"/>
    <row r="832778" customFormat="1"/>
    <row r="832779" customFormat="1"/>
    <row r="832780" customFormat="1"/>
    <row r="832781" customFormat="1"/>
    <row r="832782" customFormat="1"/>
    <row r="832783" customFormat="1"/>
    <row r="832784" customFormat="1"/>
    <row r="832785" customFormat="1"/>
    <row r="832786" customFormat="1"/>
    <row r="832787" customFormat="1"/>
    <row r="832788" customFormat="1"/>
    <row r="832789" customFormat="1"/>
    <row r="832790" customFormat="1"/>
    <row r="832791" customFormat="1"/>
    <row r="832792" customFormat="1"/>
    <row r="832793" customFormat="1"/>
    <row r="832794" customFormat="1"/>
    <row r="832795" customFormat="1"/>
    <row r="832796" customFormat="1"/>
    <row r="832797" customFormat="1"/>
    <row r="832798" customFormat="1"/>
    <row r="832799" customFormat="1"/>
    <row r="832800" customFormat="1"/>
    <row r="832801" customFormat="1"/>
    <row r="832802" customFormat="1"/>
    <row r="832803" customFormat="1"/>
    <row r="832804" customFormat="1"/>
    <row r="832805" customFormat="1"/>
    <row r="832806" customFormat="1"/>
    <row r="832807" customFormat="1"/>
    <row r="832808" customFormat="1"/>
    <row r="832809" customFormat="1"/>
    <row r="832810" customFormat="1"/>
    <row r="832811" customFormat="1"/>
    <row r="832812" customFormat="1"/>
    <row r="832813" customFormat="1"/>
    <row r="832814" customFormat="1"/>
    <row r="832815" customFormat="1"/>
    <row r="832816" customFormat="1"/>
    <row r="832817" customFormat="1"/>
    <row r="832818" customFormat="1"/>
    <row r="832819" customFormat="1"/>
    <row r="832820" customFormat="1"/>
    <row r="832821" customFormat="1"/>
    <row r="832822" customFormat="1"/>
    <row r="832823" customFormat="1"/>
    <row r="832824" customFormat="1"/>
    <row r="832825" customFormat="1"/>
    <row r="832826" customFormat="1"/>
    <row r="832827" customFormat="1"/>
    <row r="832828" customFormat="1"/>
    <row r="832829" customFormat="1"/>
    <row r="832830" customFormat="1"/>
    <row r="832831" customFormat="1"/>
    <row r="832832" customFormat="1"/>
    <row r="832833" customFormat="1"/>
    <row r="832834" customFormat="1"/>
    <row r="832835" customFormat="1"/>
    <row r="832836" customFormat="1"/>
    <row r="832837" customFormat="1"/>
    <row r="832838" customFormat="1"/>
    <row r="832839" customFormat="1"/>
    <row r="832840" customFormat="1"/>
    <row r="832841" customFormat="1"/>
    <row r="832842" customFormat="1"/>
    <row r="832843" customFormat="1"/>
    <row r="832844" customFormat="1"/>
    <row r="832845" customFormat="1"/>
    <row r="832846" customFormat="1"/>
    <row r="832847" customFormat="1"/>
    <row r="832848" customFormat="1"/>
    <row r="832849" customFormat="1"/>
    <row r="832850" customFormat="1"/>
    <row r="832851" customFormat="1"/>
    <row r="832852" customFormat="1"/>
    <row r="832853" customFormat="1"/>
    <row r="832854" customFormat="1"/>
    <row r="832855" customFormat="1"/>
    <row r="832856" customFormat="1"/>
    <row r="832857" customFormat="1"/>
    <row r="832858" customFormat="1"/>
    <row r="832859" customFormat="1"/>
    <row r="832860" customFormat="1"/>
    <row r="832861" customFormat="1"/>
    <row r="832862" customFormat="1"/>
    <row r="832863" customFormat="1"/>
    <row r="832864" customFormat="1"/>
    <row r="832865" customFormat="1"/>
    <row r="832866" customFormat="1"/>
    <row r="832867" customFormat="1"/>
    <row r="832868" customFormat="1"/>
    <row r="832869" customFormat="1"/>
    <row r="832870" customFormat="1"/>
    <row r="832871" customFormat="1"/>
    <row r="832872" customFormat="1"/>
    <row r="832873" customFormat="1"/>
    <row r="832874" customFormat="1"/>
    <row r="832875" customFormat="1"/>
    <row r="832876" customFormat="1"/>
    <row r="832877" customFormat="1"/>
    <row r="832878" customFormat="1"/>
    <row r="832879" customFormat="1"/>
    <row r="832880" customFormat="1"/>
    <row r="832881" customFormat="1"/>
    <row r="832882" customFormat="1"/>
    <row r="832883" customFormat="1"/>
    <row r="832884" customFormat="1"/>
    <row r="832885" customFormat="1"/>
    <row r="832886" customFormat="1"/>
    <row r="832887" customFormat="1"/>
    <row r="832888" customFormat="1"/>
    <row r="832889" customFormat="1"/>
    <row r="832890" customFormat="1"/>
    <row r="832891" customFormat="1"/>
    <row r="832892" customFormat="1"/>
    <row r="832893" customFormat="1"/>
    <row r="832894" customFormat="1"/>
    <row r="832895" customFormat="1"/>
    <row r="832896" customFormat="1"/>
    <row r="832897" customFormat="1"/>
    <row r="832898" customFormat="1"/>
    <row r="832899" customFormat="1"/>
    <row r="832900" customFormat="1"/>
    <row r="832901" customFormat="1"/>
    <row r="832902" customFormat="1"/>
    <row r="832903" customFormat="1"/>
    <row r="832904" customFormat="1"/>
    <row r="832905" customFormat="1"/>
    <row r="832906" customFormat="1"/>
    <row r="832907" customFormat="1"/>
    <row r="832908" customFormat="1"/>
    <row r="832909" customFormat="1"/>
    <row r="832910" customFormat="1"/>
    <row r="832911" customFormat="1"/>
    <row r="832912" customFormat="1"/>
    <row r="832913" customFormat="1"/>
    <row r="832914" customFormat="1"/>
    <row r="832915" customFormat="1"/>
    <row r="832916" customFormat="1"/>
    <row r="832917" customFormat="1"/>
    <row r="832918" customFormat="1"/>
    <row r="832919" customFormat="1"/>
    <row r="832920" customFormat="1"/>
    <row r="832921" customFormat="1"/>
    <row r="832922" customFormat="1"/>
    <row r="832923" customFormat="1"/>
    <row r="832924" customFormat="1"/>
    <row r="832925" customFormat="1"/>
    <row r="832926" customFormat="1"/>
    <row r="832927" customFormat="1"/>
    <row r="832928" customFormat="1"/>
    <row r="832929" customFormat="1"/>
    <row r="832930" customFormat="1"/>
    <row r="832931" customFormat="1"/>
    <row r="832932" customFormat="1"/>
    <row r="832933" customFormat="1"/>
    <row r="832934" customFormat="1"/>
    <row r="832935" customFormat="1"/>
    <row r="832936" customFormat="1"/>
    <row r="832937" customFormat="1"/>
    <row r="832938" customFormat="1"/>
    <row r="832939" customFormat="1"/>
    <row r="832940" customFormat="1"/>
    <row r="832941" customFormat="1"/>
    <row r="832942" customFormat="1"/>
    <row r="832943" customFormat="1"/>
    <row r="832944" customFormat="1"/>
    <row r="832945" customFormat="1"/>
    <row r="832946" customFormat="1"/>
    <row r="832947" customFormat="1"/>
    <row r="832948" customFormat="1"/>
    <row r="832949" customFormat="1"/>
    <row r="832950" customFormat="1"/>
    <row r="832951" customFormat="1"/>
    <row r="832952" customFormat="1"/>
    <row r="832953" customFormat="1"/>
    <row r="832954" customFormat="1"/>
    <row r="832955" customFormat="1"/>
    <row r="832956" customFormat="1"/>
    <row r="832957" customFormat="1"/>
    <row r="832958" customFormat="1"/>
    <row r="832959" customFormat="1"/>
    <row r="832960" customFormat="1"/>
    <row r="832961" customFormat="1"/>
    <row r="832962" customFormat="1"/>
    <row r="832963" customFormat="1"/>
    <row r="832964" customFormat="1"/>
    <row r="832965" customFormat="1"/>
    <row r="832966" customFormat="1"/>
    <row r="832967" customFormat="1"/>
    <row r="832968" customFormat="1"/>
    <row r="832969" customFormat="1"/>
    <row r="832970" customFormat="1"/>
    <row r="832971" customFormat="1"/>
    <row r="832972" customFormat="1"/>
    <row r="832973" customFormat="1"/>
    <row r="832974" customFormat="1"/>
    <row r="832975" customFormat="1"/>
    <row r="832976" customFormat="1"/>
    <row r="832977" customFormat="1"/>
    <row r="832978" customFormat="1"/>
    <row r="832979" customFormat="1"/>
    <row r="832980" customFormat="1"/>
    <row r="832981" customFormat="1"/>
    <row r="832982" customFormat="1"/>
    <row r="832983" customFormat="1"/>
    <row r="832984" customFormat="1"/>
    <row r="832985" customFormat="1"/>
    <row r="832986" customFormat="1"/>
    <row r="832987" customFormat="1"/>
    <row r="832988" customFormat="1"/>
    <row r="832989" customFormat="1"/>
    <row r="832990" customFormat="1"/>
    <row r="832991" customFormat="1"/>
    <row r="832992" customFormat="1"/>
    <row r="832993" customFormat="1"/>
    <row r="832994" customFormat="1"/>
    <row r="832995" customFormat="1"/>
    <row r="832996" customFormat="1"/>
    <row r="832997" customFormat="1"/>
    <row r="832998" customFormat="1"/>
    <row r="832999" customFormat="1"/>
    <row r="833000" customFormat="1"/>
    <row r="833001" customFormat="1"/>
    <row r="833002" customFormat="1"/>
    <row r="833003" customFormat="1"/>
    <row r="833004" customFormat="1"/>
    <row r="833005" customFormat="1"/>
    <row r="833006" customFormat="1"/>
    <row r="833007" customFormat="1"/>
    <row r="833008" customFormat="1"/>
    <row r="833009" customFormat="1"/>
    <row r="833010" customFormat="1"/>
    <row r="833011" customFormat="1"/>
    <row r="833012" customFormat="1"/>
    <row r="833013" customFormat="1"/>
    <row r="833014" customFormat="1"/>
    <row r="833015" customFormat="1"/>
    <row r="833016" customFormat="1"/>
    <row r="833017" customFormat="1"/>
    <row r="833018" customFormat="1"/>
    <row r="833019" customFormat="1"/>
    <row r="833020" customFormat="1"/>
    <row r="833021" customFormat="1"/>
    <row r="833022" customFormat="1"/>
    <row r="833023" customFormat="1"/>
    <row r="833024" customFormat="1"/>
    <row r="833025" customFormat="1"/>
    <row r="833026" customFormat="1"/>
    <row r="833027" customFormat="1"/>
    <row r="833028" customFormat="1"/>
    <row r="833029" customFormat="1"/>
    <row r="833030" customFormat="1"/>
    <row r="833031" customFormat="1"/>
    <row r="833032" customFormat="1"/>
    <row r="833033" customFormat="1"/>
    <row r="833034" customFormat="1"/>
    <row r="833035" customFormat="1"/>
    <row r="833036" customFormat="1"/>
    <row r="833037" customFormat="1"/>
    <row r="833038" customFormat="1"/>
    <row r="833039" customFormat="1"/>
    <row r="833040" customFormat="1"/>
    <row r="833041" customFormat="1"/>
    <row r="833042" customFormat="1"/>
    <row r="833043" customFormat="1"/>
    <row r="833044" customFormat="1"/>
    <row r="833045" customFormat="1"/>
    <row r="833046" customFormat="1"/>
    <row r="833047" customFormat="1"/>
    <row r="833048" customFormat="1"/>
    <row r="833049" customFormat="1"/>
    <row r="833050" customFormat="1"/>
    <row r="833051" customFormat="1"/>
    <row r="833052" customFormat="1"/>
    <row r="833053" customFormat="1"/>
    <row r="833054" customFormat="1"/>
    <row r="833055" customFormat="1"/>
    <row r="833056" customFormat="1"/>
    <row r="833057" customFormat="1"/>
    <row r="833058" customFormat="1"/>
    <row r="833059" customFormat="1"/>
    <row r="833060" customFormat="1"/>
    <row r="833061" customFormat="1"/>
    <row r="833062" customFormat="1"/>
    <row r="833063" customFormat="1"/>
    <row r="833064" customFormat="1"/>
    <row r="833065" customFormat="1"/>
    <row r="833066" customFormat="1"/>
    <row r="833067" customFormat="1"/>
    <row r="833068" customFormat="1"/>
    <row r="833069" customFormat="1"/>
    <row r="833070" customFormat="1"/>
    <row r="833071" customFormat="1"/>
    <row r="833072" customFormat="1"/>
    <row r="833073" customFormat="1"/>
    <row r="833074" customFormat="1"/>
    <row r="833075" customFormat="1"/>
    <row r="833076" customFormat="1"/>
    <row r="833077" customFormat="1"/>
    <row r="833078" customFormat="1"/>
    <row r="833079" customFormat="1"/>
    <row r="833080" customFormat="1"/>
    <row r="833081" customFormat="1"/>
    <row r="833082" customFormat="1"/>
    <row r="833083" customFormat="1"/>
    <row r="833084" customFormat="1"/>
    <row r="833085" customFormat="1"/>
    <row r="833086" customFormat="1"/>
    <row r="833087" customFormat="1"/>
    <row r="833088" customFormat="1"/>
    <row r="833089" customFormat="1"/>
    <row r="833090" customFormat="1"/>
    <row r="833091" customFormat="1"/>
    <row r="833092" customFormat="1"/>
    <row r="833093" customFormat="1"/>
    <row r="833094" customFormat="1"/>
    <row r="833095" customFormat="1"/>
    <row r="833096" customFormat="1"/>
    <row r="833097" customFormat="1"/>
    <row r="833098" customFormat="1"/>
    <row r="833099" customFormat="1"/>
    <row r="833100" customFormat="1"/>
    <row r="833101" customFormat="1"/>
    <row r="833102" customFormat="1"/>
    <row r="833103" customFormat="1"/>
    <row r="833104" customFormat="1"/>
    <row r="833105" customFormat="1"/>
    <row r="833106" customFormat="1"/>
    <row r="833107" customFormat="1"/>
    <row r="833108" customFormat="1"/>
    <row r="833109" customFormat="1"/>
    <row r="833110" customFormat="1"/>
    <row r="833111" customFormat="1"/>
    <row r="833112" customFormat="1"/>
    <row r="833113" customFormat="1"/>
    <row r="833114" customFormat="1"/>
    <row r="833115" customFormat="1"/>
    <row r="833116" customFormat="1"/>
    <row r="833117" customFormat="1"/>
    <row r="833118" customFormat="1"/>
    <row r="833119" customFormat="1"/>
    <row r="833120" customFormat="1"/>
    <row r="833121" customFormat="1"/>
    <row r="833122" customFormat="1"/>
    <row r="833123" customFormat="1"/>
    <row r="833124" customFormat="1"/>
    <row r="833125" customFormat="1"/>
    <row r="833126" customFormat="1"/>
    <row r="833127" customFormat="1"/>
    <row r="833128" customFormat="1"/>
    <row r="833129" customFormat="1"/>
    <row r="833130" customFormat="1"/>
    <row r="833131" customFormat="1"/>
    <row r="833132" customFormat="1"/>
    <row r="833133" customFormat="1"/>
    <row r="833134" customFormat="1"/>
    <row r="833135" customFormat="1"/>
    <row r="833136" customFormat="1"/>
    <row r="833137" customFormat="1"/>
    <row r="833138" customFormat="1"/>
    <row r="833139" customFormat="1"/>
    <row r="833140" customFormat="1"/>
    <row r="833141" customFormat="1"/>
    <row r="833142" customFormat="1"/>
    <row r="833143" customFormat="1"/>
    <row r="833144" customFormat="1"/>
    <row r="833145" customFormat="1"/>
    <row r="833146" customFormat="1"/>
    <row r="833147" customFormat="1"/>
    <row r="833148" customFormat="1"/>
    <row r="833149" customFormat="1"/>
    <row r="833150" customFormat="1"/>
    <row r="833151" customFormat="1"/>
    <row r="833152" customFormat="1"/>
    <row r="833153" customFormat="1"/>
    <row r="833154" customFormat="1"/>
    <row r="833155" customFormat="1"/>
    <row r="833156" customFormat="1"/>
    <row r="833157" customFormat="1"/>
    <row r="833158" customFormat="1"/>
    <row r="833159" customFormat="1"/>
    <row r="833160" customFormat="1"/>
    <row r="833161" customFormat="1"/>
    <row r="833162" customFormat="1"/>
    <row r="833163" customFormat="1"/>
    <row r="833164" customFormat="1"/>
    <row r="833165" customFormat="1"/>
    <row r="833166" customFormat="1"/>
    <row r="833167" customFormat="1"/>
    <row r="833168" customFormat="1"/>
    <row r="833169" customFormat="1"/>
    <row r="833170" customFormat="1"/>
    <row r="833171" customFormat="1"/>
    <row r="833172" customFormat="1"/>
    <row r="833173" customFormat="1"/>
    <row r="833174" customFormat="1"/>
    <row r="833175" customFormat="1"/>
    <row r="833176" customFormat="1"/>
    <row r="833177" customFormat="1"/>
    <row r="833178" customFormat="1"/>
    <row r="833179" customFormat="1"/>
    <row r="833180" customFormat="1"/>
    <row r="833181" customFormat="1"/>
    <row r="833182" customFormat="1"/>
    <row r="833183" customFormat="1"/>
    <row r="833184" customFormat="1"/>
    <row r="833185" customFormat="1"/>
    <row r="833186" customFormat="1"/>
    <row r="833187" customFormat="1"/>
    <row r="833188" customFormat="1"/>
    <row r="833189" customFormat="1"/>
    <row r="833190" customFormat="1"/>
    <row r="833191" customFormat="1"/>
    <row r="833192" customFormat="1"/>
    <row r="833193" customFormat="1"/>
    <row r="833194" customFormat="1"/>
    <row r="833195" customFormat="1"/>
    <row r="833196" customFormat="1"/>
    <row r="833197" customFormat="1"/>
    <row r="833198" customFormat="1"/>
    <row r="833199" customFormat="1"/>
    <row r="833200" customFormat="1"/>
    <row r="833201" customFormat="1"/>
    <row r="833202" customFormat="1"/>
    <row r="833203" customFormat="1"/>
    <row r="833204" customFormat="1"/>
    <row r="833205" customFormat="1"/>
    <row r="833206" customFormat="1"/>
    <row r="833207" customFormat="1"/>
    <row r="833208" customFormat="1"/>
    <row r="833209" customFormat="1"/>
    <row r="833210" customFormat="1"/>
    <row r="833211" customFormat="1"/>
    <row r="833212" customFormat="1"/>
    <row r="833213" customFormat="1"/>
    <row r="833214" customFormat="1"/>
    <row r="833215" customFormat="1"/>
    <row r="833216" customFormat="1"/>
    <row r="833217" customFormat="1"/>
    <row r="833218" customFormat="1"/>
    <row r="833219" customFormat="1"/>
    <row r="833220" customFormat="1"/>
    <row r="833221" customFormat="1"/>
    <row r="833222" customFormat="1"/>
    <row r="833223" customFormat="1"/>
    <row r="833224" customFormat="1"/>
    <row r="833225" customFormat="1"/>
    <row r="833226" customFormat="1"/>
    <row r="833227" customFormat="1"/>
    <row r="833228" customFormat="1"/>
    <row r="833229" customFormat="1"/>
    <row r="833230" customFormat="1"/>
    <row r="833231" customFormat="1"/>
    <row r="833232" customFormat="1"/>
    <row r="833233" customFormat="1"/>
    <row r="833234" customFormat="1"/>
    <row r="833235" customFormat="1"/>
    <row r="833236" customFormat="1"/>
    <row r="833237" customFormat="1"/>
    <row r="833238" customFormat="1"/>
    <row r="833239" customFormat="1"/>
    <row r="833240" customFormat="1"/>
    <row r="833241" customFormat="1"/>
    <row r="833242" customFormat="1"/>
    <row r="833243" customFormat="1"/>
    <row r="833244" customFormat="1"/>
    <row r="833245" customFormat="1"/>
    <row r="833246" customFormat="1"/>
    <row r="833247" customFormat="1"/>
    <row r="833248" customFormat="1"/>
    <row r="833249" customFormat="1"/>
    <row r="833250" customFormat="1"/>
    <row r="833251" customFormat="1"/>
    <row r="833252" customFormat="1"/>
    <row r="833253" customFormat="1"/>
    <row r="833254" customFormat="1"/>
    <row r="833255" customFormat="1"/>
    <row r="833256" customFormat="1"/>
    <row r="833257" customFormat="1"/>
    <row r="833258" customFormat="1"/>
    <row r="833259" customFormat="1"/>
    <row r="833260" customFormat="1"/>
    <row r="833261" customFormat="1"/>
    <row r="833262" customFormat="1"/>
    <row r="833263" customFormat="1"/>
    <row r="833264" customFormat="1"/>
    <row r="833265" customFormat="1"/>
    <row r="833266" customFormat="1"/>
    <row r="833267" customFormat="1"/>
    <row r="833268" customFormat="1"/>
    <row r="833269" customFormat="1"/>
    <row r="833270" customFormat="1"/>
    <row r="833271" customFormat="1"/>
    <row r="833272" customFormat="1"/>
    <row r="833273" customFormat="1"/>
    <row r="833274" customFormat="1"/>
    <row r="833275" customFormat="1"/>
    <row r="833276" customFormat="1"/>
    <row r="833277" customFormat="1"/>
    <row r="833278" customFormat="1"/>
    <row r="833279" customFormat="1"/>
    <row r="833280" customFormat="1"/>
    <row r="833281" customFormat="1"/>
    <row r="833282" customFormat="1"/>
    <row r="833283" customFormat="1"/>
    <row r="833284" customFormat="1"/>
    <row r="833285" customFormat="1"/>
    <row r="833286" customFormat="1"/>
    <row r="833287" customFormat="1"/>
    <row r="833288" customFormat="1"/>
    <row r="833289" customFormat="1"/>
    <row r="833290" customFormat="1"/>
    <row r="833291" customFormat="1"/>
    <row r="833292" customFormat="1"/>
    <row r="833293" customFormat="1"/>
    <row r="833294" customFormat="1"/>
    <row r="833295" customFormat="1"/>
    <row r="833296" customFormat="1"/>
    <row r="833297" customFormat="1"/>
    <row r="833298" customFormat="1"/>
    <row r="833299" customFormat="1"/>
    <row r="833300" customFormat="1"/>
    <row r="833301" customFormat="1"/>
    <row r="833302" customFormat="1"/>
    <row r="833303" customFormat="1"/>
    <row r="833304" customFormat="1"/>
    <row r="833305" customFormat="1"/>
    <row r="833306" customFormat="1"/>
    <row r="833307" customFormat="1"/>
    <row r="833308" customFormat="1"/>
    <row r="833309" customFormat="1"/>
    <row r="833310" customFormat="1"/>
    <row r="833311" customFormat="1"/>
    <row r="833312" customFormat="1"/>
    <row r="833313" customFormat="1"/>
    <row r="833314" customFormat="1"/>
    <row r="833315" customFormat="1"/>
    <row r="833316" customFormat="1"/>
    <row r="833317" customFormat="1"/>
    <row r="833318" customFormat="1"/>
    <row r="833319" customFormat="1"/>
    <row r="833320" customFormat="1"/>
    <row r="833321" customFormat="1"/>
    <row r="833322" customFormat="1"/>
    <row r="833323" customFormat="1"/>
    <row r="833324" customFormat="1"/>
    <row r="833325" customFormat="1"/>
    <row r="833326" customFormat="1"/>
    <row r="833327" customFormat="1"/>
    <row r="833328" customFormat="1"/>
    <row r="833329" customFormat="1"/>
    <row r="833330" customFormat="1"/>
    <row r="833331" customFormat="1"/>
    <row r="833332" customFormat="1"/>
    <row r="833333" customFormat="1"/>
    <row r="833334" customFormat="1"/>
    <row r="833335" customFormat="1"/>
    <row r="833336" customFormat="1"/>
    <row r="833337" customFormat="1"/>
    <row r="833338" customFormat="1"/>
    <row r="833339" customFormat="1"/>
    <row r="833340" customFormat="1"/>
    <row r="833341" customFormat="1"/>
    <row r="833342" customFormat="1"/>
    <row r="833343" customFormat="1"/>
    <row r="833344" customFormat="1"/>
    <row r="833345" customFormat="1"/>
    <row r="833346" customFormat="1"/>
    <row r="833347" customFormat="1"/>
    <row r="833348" customFormat="1"/>
    <row r="833349" customFormat="1"/>
    <row r="833350" customFormat="1"/>
    <row r="833351" customFormat="1"/>
    <row r="833352" customFormat="1"/>
    <row r="833353" customFormat="1"/>
    <row r="833354" customFormat="1"/>
    <row r="833355" customFormat="1"/>
    <row r="833356" customFormat="1"/>
    <row r="833357" customFormat="1"/>
    <row r="833358" customFormat="1"/>
    <row r="833359" customFormat="1"/>
    <row r="833360" customFormat="1"/>
    <row r="833361" customFormat="1"/>
    <row r="833362" customFormat="1"/>
    <row r="833363" customFormat="1"/>
    <row r="833364" customFormat="1"/>
    <row r="833365" customFormat="1"/>
    <row r="833366" customFormat="1"/>
    <row r="833367" customFormat="1"/>
    <row r="833368" customFormat="1"/>
    <row r="833369" customFormat="1"/>
    <row r="833370" customFormat="1"/>
    <row r="833371" customFormat="1"/>
    <row r="833372" customFormat="1"/>
    <row r="833373" customFormat="1"/>
    <row r="833374" customFormat="1"/>
    <row r="833375" customFormat="1"/>
    <row r="833376" customFormat="1"/>
    <row r="833377" customFormat="1"/>
    <row r="833378" customFormat="1"/>
    <row r="833379" customFormat="1"/>
    <row r="833380" customFormat="1"/>
    <row r="833381" customFormat="1"/>
    <row r="833382" customFormat="1"/>
    <row r="833383" customFormat="1"/>
    <row r="833384" customFormat="1"/>
    <row r="833385" customFormat="1"/>
    <row r="833386" customFormat="1"/>
    <row r="833387" customFormat="1"/>
    <row r="833388" customFormat="1"/>
    <row r="833389" customFormat="1"/>
    <row r="833390" customFormat="1"/>
    <row r="833391" customFormat="1"/>
    <row r="833392" customFormat="1"/>
    <row r="833393" customFormat="1"/>
    <row r="833394" customFormat="1"/>
    <row r="833395" customFormat="1"/>
    <row r="833396" customFormat="1"/>
    <row r="833397" customFormat="1"/>
    <row r="833398" customFormat="1"/>
    <row r="833399" customFormat="1"/>
    <row r="833400" customFormat="1"/>
    <row r="833401" customFormat="1"/>
    <row r="833402" customFormat="1"/>
    <row r="833403" customFormat="1"/>
    <row r="833404" customFormat="1"/>
    <row r="833405" customFormat="1"/>
    <row r="833406" customFormat="1"/>
    <row r="833407" customFormat="1"/>
    <row r="833408" customFormat="1"/>
    <row r="833409" customFormat="1"/>
    <row r="833410" customFormat="1"/>
    <row r="833411" customFormat="1"/>
    <row r="833412" customFormat="1"/>
    <row r="833413" customFormat="1"/>
    <row r="833414" customFormat="1"/>
    <row r="833415" customFormat="1"/>
    <row r="833416" customFormat="1"/>
    <row r="833417" customFormat="1"/>
    <row r="833418" customFormat="1"/>
    <row r="833419" customFormat="1"/>
    <row r="833420" customFormat="1"/>
    <row r="833421" customFormat="1"/>
    <row r="833422" customFormat="1"/>
    <row r="833423" customFormat="1"/>
    <row r="833424" customFormat="1"/>
    <row r="833425" customFormat="1"/>
    <row r="833426" customFormat="1"/>
    <row r="833427" customFormat="1"/>
    <row r="833428" customFormat="1"/>
    <row r="833429" customFormat="1"/>
    <row r="833430" customFormat="1"/>
    <row r="833431" customFormat="1"/>
    <row r="833432" customFormat="1"/>
    <row r="833433" customFormat="1"/>
    <row r="833434" customFormat="1"/>
    <row r="833435" customFormat="1"/>
    <row r="833436" customFormat="1"/>
    <row r="833437" customFormat="1"/>
    <row r="833438" customFormat="1"/>
    <row r="833439" customFormat="1"/>
    <row r="833440" customFormat="1"/>
    <row r="833441" customFormat="1"/>
    <row r="833442" customFormat="1"/>
    <row r="833443" customFormat="1"/>
    <row r="833444" customFormat="1"/>
    <row r="833445" customFormat="1"/>
    <row r="833446" customFormat="1"/>
    <row r="833447" customFormat="1"/>
    <row r="833448" customFormat="1"/>
    <row r="833449" customFormat="1"/>
    <row r="833450" customFormat="1"/>
    <row r="833451" customFormat="1"/>
    <row r="833452" customFormat="1"/>
    <row r="833453" customFormat="1"/>
    <row r="833454" customFormat="1"/>
    <row r="833455" customFormat="1"/>
    <row r="833456" customFormat="1"/>
    <row r="833457" customFormat="1"/>
    <row r="833458" customFormat="1"/>
    <row r="833459" customFormat="1"/>
    <row r="833460" customFormat="1"/>
    <row r="833461" customFormat="1"/>
    <row r="833462" customFormat="1"/>
    <row r="833463" customFormat="1"/>
    <row r="833464" customFormat="1"/>
    <row r="833465" customFormat="1"/>
    <row r="833466" customFormat="1"/>
    <row r="833467" customFormat="1"/>
    <row r="833468" customFormat="1"/>
    <row r="833469" customFormat="1"/>
    <row r="833470" customFormat="1"/>
    <row r="833471" customFormat="1"/>
    <row r="833472" customFormat="1"/>
    <row r="833473" customFormat="1"/>
    <row r="833474" customFormat="1"/>
    <row r="833475" customFormat="1"/>
    <row r="833476" customFormat="1"/>
    <row r="833477" customFormat="1"/>
    <row r="833478" customFormat="1"/>
    <row r="833479" customFormat="1"/>
    <row r="833480" customFormat="1"/>
    <row r="833481" customFormat="1"/>
    <row r="833482" customFormat="1"/>
    <row r="833483" customFormat="1"/>
    <row r="833484" customFormat="1"/>
    <row r="833485" customFormat="1"/>
    <row r="833486" customFormat="1"/>
    <row r="833487" customFormat="1"/>
    <row r="833488" customFormat="1"/>
    <row r="833489" customFormat="1"/>
    <row r="833490" customFormat="1"/>
    <row r="833491" customFormat="1"/>
    <row r="833492" customFormat="1"/>
    <row r="833493" customFormat="1"/>
    <row r="833494" customFormat="1"/>
    <row r="833495" customFormat="1"/>
    <row r="833496" customFormat="1"/>
    <row r="833497" customFormat="1"/>
    <row r="833498" customFormat="1"/>
    <row r="833499" customFormat="1"/>
    <row r="833500" customFormat="1"/>
    <row r="833501" customFormat="1"/>
    <row r="833502" customFormat="1"/>
    <row r="833503" customFormat="1"/>
    <row r="833504" customFormat="1"/>
    <row r="833505" customFormat="1"/>
    <row r="833506" customFormat="1"/>
    <row r="833507" customFormat="1"/>
    <row r="833508" customFormat="1"/>
    <row r="833509" customFormat="1"/>
    <row r="833510" customFormat="1"/>
    <row r="833511" customFormat="1"/>
    <row r="833512" customFormat="1"/>
    <row r="833513" customFormat="1"/>
    <row r="833514" customFormat="1"/>
    <row r="833515" customFormat="1"/>
    <row r="833516" customFormat="1"/>
    <row r="833517" customFormat="1"/>
    <row r="833518" customFormat="1"/>
    <row r="833519" customFormat="1"/>
    <row r="833520" customFormat="1"/>
    <row r="833521" customFormat="1"/>
    <row r="833522" customFormat="1"/>
    <row r="833523" customFormat="1"/>
    <row r="833524" customFormat="1"/>
    <row r="833525" customFormat="1"/>
    <row r="833526" customFormat="1"/>
    <row r="833527" customFormat="1"/>
    <row r="833528" customFormat="1"/>
    <row r="833529" customFormat="1"/>
    <row r="833530" customFormat="1"/>
    <row r="833531" customFormat="1"/>
    <row r="833532" customFormat="1"/>
    <row r="833533" customFormat="1"/>
    <row r="833534" customFormat="1"/>
    <row r="833535" customFormat="1"/>
    <row r="833536" customFormat="1"/>
    <row r="833537" customFormat="1"/>
    <row r="833538" customFormat="1"/>
    <row r="833539" customFormat="1"/>
    <row r="833540" customFormat="1"/>
    <row r="833541" customFormat="1"/>
    <row r="833542" customFormat="1"/>
    <row r="833543" customFormat="1"/>
    <row r="833544" customFormat="1"/>
    <row r="833545" customFormat="1"/>
    <row r="833546" customFormat="1"/>
    <row r="833547" customFormat="1"/>
    <row r="833548" customFormat="1"/>
    <row r="833549" customFormat="1"/>
    <row r="833550" customFormat="1"/>
    <row r="833551" customFormat="1"/>
    <row r="833552" customFormat="1"/>
    <row r="833553" customFormat="1"/>
    <row r="833554" customFormat="1"/>
    <row r="833555" customFormat="1"/>
    <row r="833556" customFormat="1"/>
    <row r="833557" customFormat="1"/>
    <row r="833558" customFormat="1"/>
    <row r="833559" customFormat="1"/>
    <row r="833560" customFormat="1"/>
    <row r="833561" customFormat="1"/>
    <row r="833562" customFormat="1"/>
    <row r="833563" customFormat="1"/>
    <row r="833564" customFormat="1"/>
    <row r="833565" customFormat="1"/>
    <row r="833566" customFormat="1"/>
    <row r="833567" customFormat="1"/>
    <row r="833568" customFormat="1"/>
    <row r="833569" customFormat="1"/>
    <row r="833570" customFormat="1"/>
    <row r="833571" customFormat="1"/>
    <row r="833572" customFormat="1"/>
    <row r="833573" customFormat="1"/>
    <row r="833574" customFormat="1"/>
    <row r="833575" customFormat="1"/>
    <row r="833576" customFormat="1"/>
    <row r="833577" customFormat="1"/>
    <row r="833578" customFormat="1"/>
    <row r="833579" customFormat="1"/>
    <row r="833580" customFormat="1"/>
    <row r="833581" customFormat="1"/>
    <row r="833582" customFormat="1"/>
    <row r="833583" customFormat="1"/>
    <row r="833584" customFormat="1"/>
    <row r="833585" customFormat="1"/>
    <row r="833586" customFormat="1"/>
    <row r="833587" customFormat="1"/>
    <row r="833588" customFormat="1"/>
    <row r="833589" customFormat="1"/>
    <row r="833590" customFormat="1"/>
    <row r="833591" customFormat="1"/>
    <row r="833592" customFormat="1"/>
    <row r="833593" customFormat="1"/>
    <row r="833594" customFormat="1"/>
    <row r="833595" customFormat="1"/>
    <row r="833596" customFormat="1"/>
    <row r="833597" customFormat="1"/>
    <row r="833598" customFormat="1"/>
    <row r="833599" customFormat="1"/>
    <row r="833600" customFormat="1"/>
    <row r="833601" customFormat="1"/>
    <row r="833602" customFormat="1"/>
    <row r="833603" customFormat="1"/>
    <row r="833604" customFormat="1"/>
    <row r="833605" customFormat="1"/>
    <row r="833606" customFormat="1"/>
    <row r="833607" customFormat="1"/>
    <row r="833608" customFormat="1"/>
    <row r="833609" customFormat="1"/>
    <row r="833610" customFormat="1"/>
    <row r="833611" customFormat="1"/>
    <row r="833612" customFormat="1"/>
    <row r="833613" customFormat="1"/>
    <row r="833614" customFormat="1"/>
    <row r="833615" customFormat="1"/>
    <row r="833616" customFormat="1"/>
    <row r="833617" customFormat="1"/>
    <row r="833618" customFormat="1"/>
    <row r="833619" customFormat="1"/>
    <row r="833620" customFormat="1"/>
    <row r="833621" customFormat="1"/>
    <row r="833622" customFormat="1"/>
    <row r="833623" customFormat="1"/>
    <row r="833624" customFormat="1"/>
    <row r="833625" customFormat="1"/>
    <row r="833626" customFormat="1"/>
    <row r="833627" customFormat="1"/>
    <row r="833628" customFormat="1"/>
    <row r="833629" customFormat="1"/>
    <row r="833630" customFormat="1"/>
    <row r="833631" customFormat="1"/>
    <row r="833632" customFormat="1"/>
    <row r="833633" customFormat="1"/>
    <row r="833634" customFormat="1"/>
    <row r="833635" customFormat="1"/>
    <row r="833636" customFormat="1"/>
    <row r="833637" customFormat="1"/>
    <row r="833638" customFormat="1"/>
    <row r="833639" customFormat="1"/>
    <row r="833640" customFormat="1"/>
    <row r="833641" customFormat="1"/>
    <row r="833642" customFormat="1"/>
    <row r="833643" customFormat="1"/>
    <row r="833644" customFormat="1"/>
    <row r="833645" customFormat="1"/>
    <row r="833646" customFormat="1"/>
    <row r="833647" customFormat="1"/>
    <row r="833648" customFormat="1"/>
    <row r="833649" customFormat="1"/>
    <row r="833650" customFormat="1"/>
    <row r="833651" customFormat="1"/>
    <row r="833652" customFormat="1"/>
    <row r="833653" customFormat="1"/>
    <row r="833654" customFormat="1"/>
    <row r="833655" customFormat="1"/>
    <row r="833656" customFormat="1"/>
    <row r="833657" customFormat="1"/>
    <row r="833658" customFormat="1"/>
    <row r="833659" customFormat="1"/>
    <row r="833660" customFormat="1"/>
    <row r="833661" customFormat="1"/>
    <row r="833662" customFormat="1"/>
    <row r="833663" customFormat="1"/>
    <row r="833664" customFormat="1"/>
    <row r="833665" customFormat="1"/>
    <row r="833666" customFormat="1"/>
    <row r="833667" customFormat="1"/>
    <row r="833668" customFormat="1"/>
    <row r="833669" customFormat="1"/>
    <row r="833670" customFormat="1"/>
    <row r="833671" customFormat="1"/>
    <row r="833672" customFormat="1"/>
    <row r="833673" customFormat="1"/>
    <row r="833674" customFormat="1"/>
    <row r="833675" customFormat="1"/>
    <row r="833676" customFormat="1"/>
    <row r="833677" customFormat="1"/>
    <row r="833678" customFormat="1"/>
    <row r="833679" customFormat="1"/>
    <row r="833680" customFormat="1"/>
    <row r="833681" customFormat="1"/>
    <row r="833682" customFormat="1"/>
    <row r="833683" customFormat="1"/>
    <row r="833684" customFormat="1"/>
    <row r="833685" customFormat="1"/>
    <row r="833686" customFormat="1"/>
    <row r="833687" customFormat="1"/>
    <row r="833688" customFormat="1"/>
    <row r="833689" customFormat="1"/>
    <row r="833690" customFormat="1"/>
    <row r="833691" customFormat="1"/>
    <row r="833692" customFormat="1"/>
    <row r="833693" customFormat="1"/>
    <row r="833694" customFormat="1"/>
    <row r="833695" customFormat="1"/>
    <row r="833696" customFormat="1"/>
    <row r="833697" customFormat="1"/>
    <row r="833698" customFormat="1"/>
    <row r="833699" customFormat="1"/>
    <row r="833700" customFormat="1"/>
    <row r="833701" customFormat="1"/>
    <row r="833702" customFormat="1"/>
    <row r="833703" customFormat="1"/>
    <row r="833704" customFormat="1"/>
    <row r="833705" customFormat="1"/>
    <row r="833706" customFormat="1"/>
    <row r="833707" customFormat="1"/>
    <row r="833708" customFormat="1"/>
    <row r="833709" customFormat="1"/>
    <row r="833710" customFormat="1"/>
    <row r="833711" customFormat="1"/>
    <row r="833712" customFormat="1"/>
    <row r="833713" customFormat="1"/>
    <row r="833714" customFormat="1"/>
    <row r="833715" customFormat="1"/>
    <row r="833716" customFormat="1"/>
    <row r="833717" customFormat="1"/>
    <row r="833718" customFormat="1"/>
    <row r="833719" customFormat="1"/>
    <row r="833720" customFormat="1"/>
    <row r="833721" customFormat="1"/>
    <row r="833722" customFormat="1"/>
    <row r="833723" customFormat="1"/>
    <row r="833724" customFormat="1"/>
    <row r="833725" customFormat="1"/>
    <row r="833726" customFormat="1"/>
    <row r="833727" customFormat="1"/>
    <row r="833728" customFormat="1"/>
    <row r="833729" customFormat="1"/>
    <row r="833730" customFormat="1"/>
    <row r="833731" customFormat="1"/>
    <row r="833732" customFormat="1"/>
    <row r="833733" customFormat="1"/>
    <row r="833734" customFormat="1"/>
    <row r="833735" customFormat="1"/>
    <row r="833736" customFormat="1"/>
    <row r="833737" customFormat="1"/>
    <row r="833738" customFormat="1"/>
    <row r="833739" customFormat="1"/>
    <row r="833740" customFormat="1"/>
    <row r="833741" customFormat="1"/>
    <row r="833742" customFormat="1"/>
    <row r="833743" customFormat="1"/>
    <row r="833744" customFormat="1"/>
    <row r="833745" customFormat="1"/>
    <row r="833746" customFormat="1"/>
    <row r="833747" customFormat="1"/>
    <row r="833748" customFormat="1"/>
    <row r="833749" customFormat="1"/>
    <row r="833750" customFormat="1"/>
    <row r="833751" customFormat="1"/>
    <row r="833752" customFormat="1"/>
    <row r="833753" customFormat="1"/>
    <row r="833754" customFormat="1"/>
    <row r="833755" customFormat="1"/>
    <row r="833756" customFormat="1"/>
    <row r="833757" customFormat="1"/>
    <row r="833758" customFormat="1"/>
    <row r="833759" customFormat="1"/>
    <row r="833760" customFormat="1"/>
    <row r="833761" customFormat="1"/>
    <row r="833762" customFormat="1"/>
    <row r="833763" customFormat="1"/>
    <row r="833764" customFormat="1"/>
    <row r="833765" customFormat="1"/>
    <row r="833766" customFormat="1"/>
    <row r="833767" customFormat="1"/>
    <row r="833768" customFormat="1"/>
    <row r="833769" customFormat="1"/>
    <row r="833770" customFormat="1"/>
    <row r="833771" customFormat="1"/>
    <row r="833772" customFormat="1"/>
    <row r="833773" customFormat="1"/>
    <row r="833774" customFormat="1"/>
    <row r="833775" customFormat="1"/>
    <row r="833776" customFormat="1"/>
    <row r="833777" customFormat="1"/>
    <row r="833778" customFormat="1"/>
    <row r="833779" customFormat="1"/>
    <row r="833780" customFormat="1"/>
    <row r="833781" customFormat="1"/>
    <row r="833782" customFormat="1"/>
    <row r="833783" customFormat="1"/>
    <row r="833784" customFormat="1"/>
    <row r="833785" customFormat="1"/>
    <row r="833786" customFormat="1"/>
    <row r="833787" customFormat="1"/>
    <row r="833788" customFormat="1"/>
    <row r="833789" customFormat="1"/>
    <row r="833790" customFormat="1"/>
    <row r="833791" customFormat="1"/>
    <row r="833792" customFormat="1"/>
    <row r="833793" customFormat="1"/>
    <row r="833794" customFormat="1"/>
    <row r="833795" customFormat="1"/>
    <row r="833796" customFormat="1"/>
    <row r="833797" customFormat="1"/>
    <row r="833798" customFormat="1"/>
    <row r="833799" customFormat="1"/>
    <row r="833800" customFormat="1"/>
    <row r="833801" customFormat="1"/>
    <row r="833802" customFormat="1"/>
    <row r="833803" customFormat="1"/>
    <row r="833804" customFormat="1"/>
    <row r="833805" customFormat="1"/>
    <row r="833806" customFormat="1"/>
    <row r="833807" customFormat="1"/>
    <row r="833808" customFormat="1"/>
    <row r="833809" customFormat="1"/>
    <row r="833810" customFormat="1"/>
    <row r="833811" customFormat="1"/>
    <row r="833812" customFormat="1"/>
    <row r="833813" customFormat="1"/>
    <row r="833814" customFormat="1"/>
    <row r="833815" customFormat="1"/>
    <row r="833816" customFormat="1"/>
    <row r="833817" customFormat="1"/>
    <row r="833818" customFormat="1"/>
    <row r="833819" customFormat="1"/>
    <row r="833820" customFormat="1"/>
    <row r="833821" customFormat="1"/>
    <row r="833822" customFormat="1"/>
    <row r="833823" customFormat="1"/>
    <row r="833824" customFormat="1"/>
    <row r="833825" customFormat="1"/>
    <row r="833826" customFormat="1"/>
    <row r="833827" customFormat="1"/>
    <row r="833828" customFormat="1"/>
    <row r="833829" customFormat="1"/>
    <row r="833830" customFormat="1"/>
    <row r="833831" customFormat="1"/>
    <row r="833832" customFormat="1"/>
    <row r="833833" customFormat="1"/>
    <row r="833834" customFormat="1"/>
    <row r="833835" customFormat="1"/>
    <row r="833836" customFormat="1"/>
    <row r="833837" customFormat="1"/>
    <row r="833838" customFormat="1"/>
    <row r="833839" customFormat="1"/>
    <row r="833840" customFormat="1"/>
    <row r="833841" customFormat="1"/>
    <row r="833842" customFormat="1"/>
    <row r="833843" customFormat="1"/>
    <row r="833844" customFormat="1"/>
    <row r="833845" customFormat="1"/>
    <row r="833846" customFormat="1"/>
    <row r="833847" customFormat="1"/>
    <row r="833848" customFormat="1"/>
    <row r="833849" customFormat="1"/>
    <row r="833850" customFormat="1"/>
    <row r="833851" customFormat="1"/>
    <row r="833852" customFormat="1"/>
    <row r="833853" customFormat="1"/>
    <row r="833854" customFormat="1"/>
    <row r="833855" customFormat="1"/>
    <row r="833856" customFormat="1"/>
    <row r="833857" customFormat="1"/>
    <row r="833858" customFormat="1"/>
    <row r="833859" customFormat="1"/>
    <row r="833860" customFormat="1"/>
    <row r="833861" customFormat="1"/>
    <row r="833862" customFormat="1"/>
    <row r="833863" customFormat="1"/>
    <row r="833864" customFormat="1"/>
    <row r="833865" customFormat="1"/>
    <row r="833866" customFormat="1"/>
    <row r="833867" customFormat="1"/>
    <row r="833868" customFormat="1"/>
    <row r="833869" customFormat="1"/>
    <row r="833870" customFormat="1"/>
    <row r="833871" customFormat="1"/>
    <row r="833872" customFormat="1"/>
    <row r="833873" customFormat="1"/>
    <row r="833874" customFormat="1"/>
    <row r="833875" customFormat="1"/>
    <row r="833876" customFormat="1"/>
    <row r="833877" customFormat="1"/>
    <row r="833878" customFormat="1"/>
    <row r="833879" customFormat="1"/>
    <row r="833880" customFormat="1"/>
    <row r="833881" customFormat="1"/>
    <row r="833882" customFormat="1"/>
    <row r="833883" customFormat="1"/>
    <row r="833884" customFormat="1"/>
    <row r="833885" customFormat="1"/>
    <row r="833886" customFormat="1"/>
    <row r="833887" customFormat="1"/>
    <row r="833888" customFormat="1"/>
    <row r="833889" customFormat="1"/>
    <row r="833890" customFormat="1"/>
    <row r="833891" customFormat="1"/>
    <row r="833892" customFormat="1"/>
    <row r="833893" customFormat="1"/>
    <row r="833894" customFormat="1"/>
    <row r="833895" customFormat="1"/>
    <row r="833896" customFormat="1"/>
    <row r="833897" customFormat="1"/>
    <row r="833898" customFormat="1"/>
    <row r="833899" customFormat="1"/>
    <row r="833900" customFormat="1"/>
    <row r="833901" customFormat="1"/>
    <row r="833902" customFormat="1"/>
    <row r="833903" customFormat="1"/>
    <row r="833904" customFormat="1"/>
    <row r="833905" customFormat="1"/>
    <row r="833906" customFormat="1"/>
    <row r="833907" customFormat="1"/>
    <row r="833908" customFormat="1"/>
    <row r="833909" customFormat="1"/>
    <row r="833910" customFormat="1"/>
    <row r="833911" customFormat="1"/>
    <row r="833912" customFormat="1"/>
    <row r="833913" customFormat="1"/>
    <row r="833914" customFormat="1"/>
    <row r="833915" customFormat="1"/>
    <row r="833916" customFormat="1"/>
    <row r="833917" customFormat="1"/>
    <row r="833918" customFormat="1"/>
    <row r="833919" customFormat="1"/>
    <row r="833920" customFormat="1"/>
    <row r="833921" customFormat="1"/>
    <row r="833922" customFormat="1"/>
    <row r="833923" customFormat="1"/>
    <row r="833924" customFormat="1"/>
    <row r="833925" customFormat="1"/>
    <row r="833926" customFormat="1"/>
    <row r="833927" customFormat="1"/>
    <row r="833928" customFormat="1"/>
    <row r="833929" customFormat="1"/>
    <row r="833930" customFormat="1"/>
    <row r="833931" customFormat="1"/>
    <row r="833932" customFormat="1"/>
    <row r="833933" customFormat="1"/>
    <row r="833934" customFormat="1"/>
    <row r="833935" customFormat="1"/>
    <row r="833936" customFormat="1"/>
    <row r="833937" customFormat="1"/>
    <row r="833938" customFormat="1"/>
    <row r="833939" customFormat="1"/>
    <row r="833940" customFormat="1"/>
    <row r="833941" customFormat="1"/>
    <row r="833942" customFormat="1"/>
    <row r="833943" customFormat="1"/>
    <row r="833944" customFormat="1"/>
    <row r="833945" customFormat="1"/>
    <row r="833946" customFormat="1"/>
    <row r="833947" customFormat="1"/>
    <row r="833948" customFormat="1"/>
    <row r="833949" customFormat="1"/>
    <row r="833950" customFormat="1"/>
    <row r="833951" customFormat="1"/>
    <row r="833952" customFormat="1"/>
    <row r="833953" customFormat="1"/>
    <row r="833954" customFormat="1"/>
    <row r="833955" customFormat="1"/>
    <row r="833956" customFormat="1"/>
    <row r="833957" customFormat="1"/>
    <row r="833958" customFormat="1"/>
    <row r="833959" customFormat="1"/>
    <row r="833960" customFormat="1"/>
    <row r="833961" customFormat="1"/>
    <row r="833962" customFormat="1"/>
    <row r="833963" customFormat="1"/>
    <row r="833964" customFormat="1"/>
    <row r="833965" customFormat="1"/>
    <row r="833966" customFormat="1"/>
    <row r="833967" customFormat="1"/>
    <row r="833968" customFormat="1"/>
    <row r="833969" customFormat="1"/>
    <row r="833970" customFormat="1"/>
    <row r="833971" customFormat="1"/>
    <row r="833972" customFormat="1"/>
    <row r="833973" customFormat="1"/>
    <row r="833974" customFormat="1"/>
    <row r="833975" customFormat="1"/>
    <row r="833976" customFormat="1"/>
    <row r="833977" customFormat="1"/>
    <row r="833978" customFormat="1"/>
    <row r="833979" customFormat="1"/>
    <row r="833980" customFormat="1"/>
    <row r="833981" customFormat="1"/>
    <row r="833982" customFormat="1"/>
    <row r="833983" customFormat="1"/>
    <row r="833984" customFormat="1"/>
    <row r="833985" customFormat="1"/>
    <row r="833986" customFormat="1"/>
    <row r="833987" customFormat="1"/>
    <row r="833988" customFormat="1"/>
    <row r="833989" customFormat="1"/>
    <row r="833990" customFormat="1"/>
    <row r="833991" customFormat="1"/>
    <row r="833992" customFormat="1"/>
    <row r="833993" customFormat="1"/>
    <row r="833994" customFormat="1"/>
    <row r="833995" customFormat="1"/>
    <row r="833996" customFormat="1"/>
    <row r="833997" customFormat="1"/>
    <row r="833998" customFormat="1"/>
    <row r="833999" customFormat="1"/>
    <row r="834000" customFormat="1"/>
    <row r="834001" customFormat="1"/>
    <row r="834002" customFormat="1"/>
    <row r="834003" customFormat="1"/>
    <row r="834004" customFormat="1"/>
    <row r="834005" customFormat="1"/>
    <row r="834006" customFormat="1"/>
    <row r="834007" customFormat="1"/>
    <row r="834008" customFormat="1"/>
    <row r="834009" customFormat="1"/>
    <row r="834010" customFormat="1"/>
    <row r="834011" customFormat="1"/>
    <row r="834012" customFormat="1"/>
    <row r="834013" customFormat="1"/>
    <row r="834014" customFormat="1"/>
    <row r="834015" customFormat="1"/>
    <row r="834016" customFormat="1"/>
    <row r="834017" customFormat="1"/>
    <row r="834018" customFormat="1"/>
    <row r="834019" customFormat="1"/>
    <row r="834020" customFormat="1"/>
    <row r="834021" customFormat="1"/>
    <row r="834022" customFormat="1"/>
    <row r="834023" customFormat="1"/>
    <row r="834024" customFormat="1"/>
    <row r="834025" customFormat="1"/>
    <row r="834026" customFormat="1"/>
    <row r="834027" customFormat="1"/>
    <row r="834028" customFormat="1"/>
    <row r="834029" customFormat="1"/>
    <row r="834030" customFormat="1"/>
    <row r="834031" customFormat="1"/>
    <row r="834032" customFormat="1"/>
    <row r="834033" customFormat="1"/>
    <row r="834034" customFormat="1"/>
    <row r="834035" customFormat="1"/>
    <row r="834036" customFormat="1"/>
    <row r="834037" customFormat="1"/>
    <row r="834038" customFormat="1"/>
    <row r="834039" customFormat="1"/>
    <row r="834040" customFormat="1"/>
    <row r="834041" customFormat="1"/>
    <row r="834042" customFormat="1"/>
    <row r="834043" customFormat="1"/>
    <row r="834044" customFormat="1"/>
    <row r="834045" customFormat="1"/>
    <row r="834046" customFormat="1"/>
    <row r="834047" customFormat="1"/>
    <row r="834048" customFormat="1"/>
    <row r="834049" customFormat="1"/>
    <row r="834050" customFormat="1"/>
    <row r="834051" customFormat="1"/>
    <row r="834052" customFormat="1"/>
    <row r="834053" customFormat="1"/>
    <row r="834054" customFormat="1"/>
    <row r="834055" customFormat="1"/>
    <row r="834056" customFormat="1"/>
    <row r="834057" customFormat="1"/>
    <row r="834058" customFormat="1"/>
    <row r="834059" customFormat="1"/>
    <row r="834060" customFormat="1"/>
    <row r="834061" customFormat="1"/>
    <row r="834062" customFormat="1"/>
    <row r="834063" customFormat="1"/>
    <row r="834064" customFormat="1"/>
    <row r="834065" customFormat="1"/>
    <row r="834066" customFormat="1"/>
    <row r="834067" customFormat="1"/>
    <row r="834068" customFormat="1"/>
    <row r="834069" customFormat="1"/>
    <row r="834070" customFormat="1"/>
    <row r="834071" customFormat="1"/>
    <row r="834072" customFormat="1"/>
    <row r="834073" customFormat="1"/>
    <row r="834074" customFormat="1"/>
    <row r="834075" customFormat="1"/>
    <row r="834076" customFormat="1"/>
    <row r="834077" customFormat="1"/>
    <row r="834078" customFormat="1"/>
    <row r="834079" customFormat="1"/>
    <row r="834080" customFormat="1"/>
    <row r="834081" customFormat="1"/>
    <row r="834082" customFormat="1"/>
    <row r="834083" customFormat="1"/>
    <row r="834084" customFormat="1"/>
    <row r="834085" customFormat="1"/>
    <row r="834086" customFormat="1"/>
    <row r="834087" customFormat="1"/>
    <row r="834088" customFormat="1"/>
    <row r="834089" customFormat="1"/>
    <row r="834090" customFormat="1"/>
    <row r="834091" customFormat="1"/>
    <row r="834092" customFormat="1"/>
    <row r="834093" customFormat="1"/>
    <row r="834094" customFormat="1"/>
    <row r="834095" customFormat="1"/>
    <row r="834096" customFormat="1"/>
    <row r="834097" customFormat="1"/>
    <row r="834098" customFormat="1"/>
    <row r="834099" customFormat="1"/>
    <row r="834100" customFormat="1"/>
    <row r="834101" customFormat="1"/>
    <row r="834102" customFormat="1"/>
    <row r="834103" customFormat="1"/>
    <row r="834104" customFormat="1"/>
    <row r="834105" customFormat="1"/>
    <row r="834106" customFormat="1"/>
    <row r="834107" customFormat="1"/>
    <row r="834108" customFormat="1"/>
    <row r="834109" customFormat="1"/>
    <row r="834110" customFormat="1"/>
    <row r="834111" customFormat="1"/>
    <row r="834112" customFormat="1"/>
    <row r="834113" customFormat="1"/>
    <row r="834114" customFormat="1"/>
    <row r="834115" customFormat="1"/>
    <row r="834116" customFormat="1"/>
    <row r="834117" customFormat="1"/>
    <row r="834118" customFormat="1"/>
    <row r="834119" customFormat="1"/>
    <row r="834120" customFormat="1"/>
    <row r="834121" customFormat="1"/>
    <row r="834122" customFormat="1"/>
    <row r="834123" customFormat="1"/>
    <row r="834124" customFormat="1"/>
    <row r="834125" customFormat="1"/>
    <row r="834126" customFormat="1"/>
    <row r="834127" customFormat="1"/>
    <row r="834128" customFormat="1"/>
    <row r="834129" customFormat="1"/>
    <row r="834130" customFormat="1"/>
    <row r="834131" customFormat="1"/>
    <row r="834132" customFormat="1"/>
    <row r="834133" customFormat="1"/>
    <row r="834134" customFormat="1"/>
    <row r="834135" customFormat="1"/>
    <row r="834136" customFormat="1"/>
    <row r="834137" customFormat="1"/>
    <row r="834138" customFormat="1"/>
    <row r="834139" customFormat="1"/>
    <row r="834140" customFormat="1"/>
    <row r="834141" customFormat="1"/>
    <row r="834142" customFormat="1"/>
    <row r="834143" customFormat="1"/>
    <row r="834144" customFormat="1"/>
    <row r="834145" customFormat="1"/>
    <row r="834146" customFormat="1"/>
    <row r="834147" customFormat="1"/>
    <row r="834148" customFormat="1"/>
    <row r="834149" customFormat="1"/>
    <row r="834150" customFormat="1"/>
    <row r="834151" customFormat="1"/>
    <row r="834152" customFormat="1"/>
    <row r="834153" customFormat="1"/>
    <row r="834154" customFormat="1"/>
    <row r="834155" customFormat="1"/>
    <row r="834156" customFormat="1"/>
    <row r="834157" customFormat="1"/>
    <row r="834158" customFormat="1"/>
    <row r="834159" customFormat="1"/>
    <row r="834160" customFormat="1"/>
    <row r="834161" customFormat="1"/>
    <row r="834162" customFormat="1"/>
    <row r="834163" customFormat="1"/>
    <row r="834164" customFormat="1"/>
    <row r="834165" customFormat="1"/>
    <row r="834166" customFormat="1"/>
    <row r="834167" customFormat="1"/>
    <row r="834168" customFormat="1"/>
    <row r="834169" customFormat="1"/>
    <row r="834170" customFormat="1"/>
    <row r="834171" customFormat="1"/>
    <row r="834172" customFormat="1"/>
    <row r="834173" customFormat="1"/>
    <row r="834174" customFormat="1"/>
    <row r="834175" customFormat="1"/>
    <row r="834176" customFormat="1"/>
    <row r="834177" customFormat="1"/>
    <row r="834178" customFormat="1"/>
    <row r="834179" customFormat="1"/>
    <row r="834180" customFormat="1"/>
    <row r="834181" customFormat="1"/>
    <row r="834182" customFormat="1"/>
    <row r="834183" customFormat="1"/>
    <row r="834184" customFormat="1"/>
    <row r="834185" customFormat="1"/>
    <row r="834186" customFormat="1"/>
    <row r="834187" customFormat="1"/>
    <row r="834188" customFormat="1"/>
    <row r="834189" customFormat="1"/>
    <row r="834190" customFormat="1"/>
    <row r="834191" customFormat="1"/>
    <row r="834192" customFormat="1"/>
    <row r="834193" customFormat="1"/>
    <row r="834194" customFormat="1"/>
    <row r="834195" customFormat="1"/>
    <row r="834196" customFormat="1"/>
    <row r="834197" customFormat="1"/>
    <row r="834198" customFormat="1"/>
    <row r="834199" customFormat="1"/>
    <row r="834200" customFormat="1"/>
    <row r="834201" customFormat="1"/>
    <row r="834202" customFormat="1"/>
    <row r="834203" customFormat="1"/>
    <row r="834204" customFormat="1"/>
    <row r="834205" customFormat="1"/>
    <row r="834206" customFormat="1"/>
    <row r="834207" customFormat="1"/>
    <row r="834208" customFormat="1"/>
    <row r="834209" customFormat="1"/>
    <row r="834210" customFormat="1"/>
    <row r="834211" customFormat="1"/>
    <row r="834212" customFormat="1"/>
    <row r="834213" customFormat="1"/>
    <row r="834214" customFormat="1"/>
    <row r="834215" customFormat="1"/>
    <row r="834216" customFormat="1"/>
    <row r="834217" customFormat="1"/>
    <row r="834218" customFormat="1"/>
    <row r="834219" customFormat="1"/>
    <row r="834220" customFormat="1"/>
    <row r="834221" customFormat="1"/>
    <row r="834222" customFormat="1"/>
    <row r="834223" customFormat="1"/>
    <row r="834224" customFormat="1"/>
    <row r="834225" customFormat="1"/>
    <row r="834226" customFormat="1"/>
    <row r="834227" customFormat="1"/>
    <row r="834228" customFormat="1"/>
    <row r="834229" customFormat="1"/>
    <row r="834230" customFormat="1"/>
    <row r="834231" customFormat="1"/>
    <row r="834232" customFormat="1"/>
    <row r="834233" customFormat="1"/>
    <row r="834234" customFormat="1"/>
    <row r="834235" customFormat="1"/>
    <row r="834236" customFormat="1"/>
    <row r="834237" customFormat="1"/>
    <row r="834238" customFormat="1"/>
    <row r="834239" customFormat="1"/>
    <row r="834240" customFormat="1"/>
    <row r="834241" customFormat="1"/>
    <row r="834242" customFormat="1"/>
    <row r="834243" customFormat="1"/>
    <row r="834244" customFormat="1"/>
    <row r="834245" customFormat="1"/>
    <row r="834246" customFormat="1"/>
    <row r="834247" customFormat="1"/>
    <row r="834248" customFormat="1"/>
    <row r="834249" customFormat="1"/>
    <row r="834250" customFormat="1"/>
    <row r="834251" customFormat="1"/>
    <row r="834252" customFormat="1"/>
    <row r="834253" customFormat="1"/>
    <row r="834254" customFormat="1"/>
    <row r="834255" customFormat="1"/>
    <row r="834256" customFormat="1"/>
    <row r="834257" customFormat="1"/>
    <row r="834258" customFormat="1"/>
    <row r="834259" customFormat="1"/>
    <row r="834260" customFormat="1"/>
    <row r="834261" customFormat="1"/>
    <row r="834262" customFormat="1"/>
    <row r="834263" customFormat="1"/>
    <row r="834264" customFormat="1"/>
    <row r="834265" customFormat="1"/>
    <row r="834266" customFormat="1"/>
    <row r="834267" customFormat="1"/>
    <row r="834268" customFormat="1"/>
    <row r="834269" customFormat="1"/>
    <row r="834270" customFormat="1"/>
    <row r="834271" customFormat="1"/>
    <row r="834272" customFormat="1"/>
    <row r="834273" customFormat="1"/>
    <row r="834274" customFormat="1"/>
    <row r="834275" customFormat="1"/>
    <row r="834276" customFormat="1"/>
    <row r="834277" customFormat="1"/>
    <row r="834278" customFormat="1"/>
    <row r="834279" customFormat="1"/>
    <row r="834280" customFormat="1"/>
    <row r="834281" customFormat="1"/>
    <row r="834282" customFormat="1"/>
    <row r="834283" customFormat="1"/>
    <row r="834284" customFormat="1"/>
    <row r="834285" customFormat="1"/>
    <row r="834286" customFormat="1"/>
    <row r="834287" customFormat="1"/>
    <row r="834288" customFormat="1"/>
    <row r="834289" customFormat="1"/>
    <row r="834290" customFormat="1"/>
    <row r="834291" customFormat="1"/>
    <row r="834292" customFormat="1"/>
    <row r="834293" customFormat="1"/>
    <row r="834294" customFormat="1"/>
    <row r="834295" customFormat="1"/>
    <row r="834296" customFormat="1"/>
    <row r="834297" customFormat="1"/>
    <row r="834298" customFormat="1"/>
    <row r="834299" customFormat="1"/>
    <row r="834300" customFormat="1"/>
    <row r="834301" customFormat="1"/>
    <row r="834302" customFormat="1"/>
    <row r="834303" customFormat="1"/>
    <row r="834304" customFormat="1"/>
    <row r="834305" customFormat="1"/>
    <row r="834306" customFormat="1"/>
    <row r="834307" customFormat="1"/>
    <row r="834308" customFormat="1"/>
    <row r="834309" customFormat="1"/>
    <row r="834310" customFormat="1"/>
    <row r="834311" customFormat="1"/>
    <row r="834312" customFormat="1"/>
    <row r="834313" customFormat="1"/>
    <row r="834314" customFormat="1"/>
    <row r="834315" customFormat="1"/>
    <row r="834316" customFormat="1"/>
    <row r="834317" customFormat="1"/>
    <row r="834318" customFormat="1"/>
    <row r="834319" customFormat="1"/>
    <row r="834320" customFormat="1"/>
    <row r="834321" customFormat="1"/>
    <row r="834322" customFormat="1"/>
    <row r="834323" customFormat="1"/>
    <row r="834324" customFormat="1"/>
    <row r="834325" customFormat="1"/>
    <row r="834326" customFormat="1"/>
    <row r="834327" customFormat="1"/>
    <row r="834328" customFormat="1"/>
    <row r="834329" customFormat="1"/>
    <row r="834330" customFormat="1"/>
    <row r="834331" customFormat="1"/>
    <row r="834332" customFormat="1"/>
    <row r="834333" customFormat="1"/>
    <row r="834334" customFormat="1"/>
    <row r="834335" customFormat="1"/>
    <row r="834336" customFormat="1"/>
    <row r="834337" customFormat="1"/>
    <row r="834338" customFormat="1"/>
    <row r="834339" customFormat="1"/>
    <row r="834340" customFormat="1"/>
    <row r="834341" customFormat="1"/>
    <row r="834342" customFormat="1"/>
    <row r="834343" customFormat="1"/>
    <row r="834344" customFormat="1"/>
    <row r="834345" customFormat="1"/>
    <row r="834346" customFormat="1"/>
    <row r="834347" customFormat="1"/>
    <row r="834348" customFormat="1"/>
    <row r="834349" customFormat="1"/>
    <row r="834350" customFormat="1"/>
    <row r="834351" customFormat="1"/>
    <row r="834352" customFormat="1"/>
    <row r="834353" customFormat="1"/>
    <row r="834354" customFormat="1"/>
    <row r="834355" customFormat="1"/>
    <row r="834356" customFormat="1"/>
    <row r="834357" customFormat="1"/>
    <row r="834358" customFormat="1"/>
    <row r="834359" customFormat="1"/>
    <row r="834360" customFormat="1"/>
    <row r="834361" customFormat="1"/>
    <row r="834362" customFormat="1"/>
    <row r="834363" customFormat="1"/>
    <row r="834364" customFormat="1"/>
    <row r="834365" customFormat="1"/>
    <row r="834366" customFormat="1"/>
    <row r="834367" customFormat="1"/>
    <row r="834368" customFormat="1"/>
    <row r="834369" customFormat="1"/>
    <row r="834370" customFormat="1"/>
    <row r="834371" customFormat="1"/>
    <row r="834372" customFormat="1"/>
    <row r="834373" customFormat="1"/>
    <row r="834374" customFormat="1"/>
    <row r="834375" customFormat="1"/>
    <row r="834376" customFormat="1"/>
    <row r="834377" customFormat="1"/>
    <row r="834378" customFormat="1"/>
    <row r="834379" customFormat="1"/>
    <row r="834380" customFormat="1"/>
    <row r="834381" customFormat="1"/>
    <row r="834382" customFormat="1"/>
    <row r="834383" customFormat="1"/>
    <row r="834384" customFormat="1"/>
    <row r="834385" customFormat="1"/>
    <row r="834386" customFormat="1"/>
    <row r="834387" customFormat="1"/>
    <row r="834388" customFormat="1"/>
    <row r="834389" customFormat="1"/>
    <row r="834390" customFormat="1"/>
    <row r="834391" customFormat="1"/>
    <row r="834392" customFormat="1"/>
    <row r="834393" customFormat="1"/>
    <row r="834394" customFormat="1"/>
    <row r="834395" customFormat="1"/>
    <row r="834396" customFormat="1"/>
    <row r="834397" customFormat="1"/>
    <row r="834398" customFormat="1"/>
    <row r="834399" customFormat="1"/>
    <row r="834400" customFormat="1"/>
    <row r="834401" customFormat="1"/>
    <row r="834402" customFormat="1"/>
    <row r="834403" customFormat="1"/>
    <row r="834404" customFormat="1"/>
    <row r="834405" customFormat="1"/>
    <row r="834406" customFormat="1"/>
    <row r="834407" customFormat="1"/>
    <row r="834408" customFormat="1"/>
    <row r="834409" customFormat="1"/>
    <row r="834410" customFormat="1"/>
    <row r="834411" customFormat="1"/>
    <row r="834412" customFormat="1"/>
    <row r="834413" customFormat="1"/>
    <row r="834414" customFormat="1"/>
    <row r="834415" customFormat="1"/>
    <row r="834416" customFormat="1"/>
    <row r="834417" customFormat="1"/>
    <row r="834418" customFormat="1"/>
    <row r="834419" customFormat="1"/>
    <row r="834420" customFormat="1"/>
    <row r="834421" customFormat="1"/>
    <row r="834422" customFormat="1"/>
    <row r="834423" customFormat="1"/>
    <row r="834424" customFormat="1"/>
    <row r="834425" customFormat="1"/>
    <row r="834426" customFormat="1"/>
    <row r="834427" customFormat="1"/>
    <row r="834428" customFormat="1"/>
    <row r="834429" customFormat="1"/>
    <row r="834430" customFormat="1"/>
    <row r="834431" customFormat="1"/>
    <row r="834432" customFormat="1"/>
    <row r="834433" customFormat="1"/>
    <row r="834434" customFormat="1"/>
    <row r="834435" customFormat="1"/>
    <row r="834436" customFormat="1"/>
    <row r="834437" customFormat="1"/>
    <row r="834438" customFormat="1"/>
    <row r="834439" customFormat="1"/>
    <row r="834440" customFormat="1"/>
    <row r="834441" customFormat="1"/>
    <row r="834442" customFormat="1"/>
    <row r="834443" customFormat="1"/>
    <row r="834444" customFormat="1"/>
    <row r="834445" customFormat="1"/>
    <row r="834446" customFormat="1"/>
    <row r="834447" customFormat="1"/>
    <row r="834448" customFormat="1"/>
    <row r="834449" customFormat="1"/>
    <row r="834450" customFormat="1"/>
    <row r="834451" customFormat="1"/>
    <row r="834452" customFormat="1"/>
    <row r="834453" customFormat="1"/>
    <row r="834454" customFormat="1"/>
    <row r="834455" customFormat="1"/>
    <row r="834456" customFormat="1"/>
    <row r="834457" customFormat="1"/>
    <row r="834458" customFormat="1"/>
    <row r="834459" customFormat="1"/>
    <row r="834460" customFormat="1"/>
    <row r="834461" customFormat="1"/>
    <row r="834462" customFormat="1"/>
    <row r="834463" customFormat="1"/>
    <row r="834464" customFormat="1"/>
    <row r="834465" customFormat="1"/>
    <row r="834466" customFormat="1"/>
    <row r="834467" customFormat="1"/>
    <row r="834468" customFormat="1"/>
    <row r="834469" customFormat="1"/>
    <row r="834470" customFormat="1"/>
    <row r="834471" customFormat="1"/>
    <row r="834472" customFormat="1"/>
    <row r="834473" customFormat="1"/>
    <row r="834474" customFormat="1"/>
    <row r="834475" customFormat="1"/>
    <row r="834476" customFormat="1"/>
    <row r="834477" customFormat="1"/>
    <row r="834478" customFormat="1"/>
    <row r="834479" customFormat="1"/>
    <row r="834480" customFormat="1"/>
    <row r="834481" customFormat="1"/>
    <row r="834482" customFormat="1"/>
    <row r="834483" customFormat="1"/>
    <row r="834484" customFormat="1"/>
    <row r="834485" customFormat="1"/>
    <row r="834486" customFormat="1"/>
    <row r="834487" customFormat="1"/>
    <row r="834488" customFormat="1"/>
    <row r="834489" customFormat="1"/>
    <row r="834490" customFormat="1"/>
    <row r="834491" customFormat="1"/>
    <row r="834492" customFormat="1"/>
    <row r="834493" customFormat="1"/>
    <row r="834494" customFormat="1"/>
    <row r="834495" customFormat="1"/>
    <row r="834496" customFormat="1"/>
    <row r="834497" customFormat="1"/>
    <row r="834498" customFormat="1"/>
    <row r="834499" customFormat="1"/>
    <row r="834500" customFormat="1"/>
    <row r="834501" customFormat="1"/>
    <row r="834502" customFormat="1"/>
    <row r="834503" customFormat="1"/>
    <row r="834504" customFormat="1"/>
    <row r="834505" customFormat="1"/>
    <row r="834506" customFormat="1"/>
    <row r="834507" customFormat="1"/>
    <row r="834508" customFormat="1"/>
    <row r="834509" customFormat="1"/>
    <row r="834510" customFormat="1"/>
    <row r="834511" customFormat="1"/>
    <row r="834512" customFormat="1"/>
    <row r="834513" customFormat="1"/>
    <row r="834514" customFormat="1"/>
    <row r="834515" customFormat="1"/>
    <row r="834516" customFormat="1"/>
    <row r="834517" customFormat="1"/>
    <row r="834518" customFormat="1"/>
    <row r="834519" customFormat="1"/>
    <row r="834520" customFormat="1"/>
    <row r="834521" customFormat="1"/>
    <row r="834522" customFormat="1"/>
    <row r="834523" customFormat="1"/>
    <row r="834524" customFormat="1"/>
    <row r="834525" customFormat="1"/>
    <row r="834526" customFormat="1"/>
    <row r="834527" customFormat="1"/>
    <row r="834528" customFormat="1"/>
    <row r="834529" customFormat="1"/>
    <row r="834530" customFormat="1"/>
    <row r="834531" customFormat="1"/>
    <row r="834532" customFormat="1"/>
    <row r="834533" customFormat="1"/>
    <row r="834534" customFormat="1"/>
    <row r="834535" customFormat="1"/>
    <row r="834536" customFormat="1"/>
    <row r="834537" customFormat="1"/>
    <row r="834538" customFormat="1"/>
    <row r="834539" customFormat="1"/>
    <row r="834540" customFormat="1"/>
    <row r="834541" customFormat="1"/>
    <row r="834542" customFormat="1"/>
    <row r="834543" customFormat="1"/>
    <row r="834544" customFormat="1"/>
    <row r="834545" customFormat="1"/>
    <row r="834546" customFormat="1"/>
    <row r="834547" customFormat="1"/>
    <row r="834548" customFormat="1"/>
    <row r="834549" customFormat="1"/>
    <row r="834550" customFormat="1"/>
    <row r="834551" customFormat="1"/>
    <row r="834552" customFormat="1"/>
    <row r="834553" customFormat="1"/>
    <row r="834554" customFormat="1"/>
    <row r="834555" customFormat="1"/>
    <row r="834556" customFormat="1"/>
    <row r="834557" customFormat="1"/>
    <row r="834558" customFormat="1"/>
    <row r="834559" customFormat="1"/>
    <row r="834560" customFormat="1"/>
    <row r="834561" customFormat="1"/>
    <row r="834562" customFormat="1"/>
    <row r="834563" customFormat="1"/>
    <row r="834564" customFormat="1"/>
    <row r="834565" customFormat="1"/>
    <row r="834566" customFormat="1"/>
    <row r="834567" customFormat="1"/>
    <row r="834568" customFormat="1"/>
    <row r="834569" customFormat="1"/>
    <row r="834570" customFormat="1"/>
    <row r="834571" customFormat="1"/>
    <row r="834572" customFormat="1"/>
    <row r="834573" customFormat="1"/>
    <row r="834574" customFormat="1"/>
    <row r="834575" customFormat="1"/>
    <row r="834576" customFormat="1"/>
    <row r="834577" customFormat="1"/>
    <row r="834578" customFormat="1"/>
    <row r="834579" customFormat="1"/>
    <row r="834580" customFormat="1"/>
    <row r="834581" customFormat="1"/>
    <row r="834582" customFormat="1"/>
    <row r="834583" customFormat="1"/>
    <row r="834584" customFormat="1"/>
    <row r="834585" customFormat="1"/>
    <row r="834586" customFormat="1"/>
    <row r="834587" customFormat="1"/>
    <row r="834588" customFormat="1"/>
    <row r="834589" customFormat="1"/>
    <row r="834590" customFormat="1"/>
    <row r="834591" customFormat="1"/>
    <row r="834592" customFormat="1"/>
    <row r="834593" customFormat="1"/>
    <row r="834594" customFormat="1"/>
    <row r="834595" customFormat="1"/>
    <row r="834596" customFormat="1"/>
    <row r="834597" customFormat="1"/>
    <row r="834598" customFormat="1"/>
    <row r="834599" customFormat="1"/>
    <row r="834600" customFormat="1"/>
    <row r="834601" customFormat="1"/>
    <row r="834602" customFormat="1"/>
    <row r="834603" customFormat="1"/>
    <row r="834604" customFormat="1"/>
    <row r="834605" customFormat="1"/>
    <row r="834606" customFormat="1"/>
    <row r="834607" customFormat="1"/>
    <row r="834608" customFormat="1"/>
    <row r="834609" customFormat="1"/>
    <row r="834610" customFormat="1"/>
    <row r="834611" customFormat="1"/>
    <row r="834612" customFormat="1"/>
    <row r="834613" customFormat="1"/>
    <row r="834614" customFormat="1"/>
    <row r="834615" customFormat="1"/>
    <row r="834616" customFormat="1"/>
    <row r="834617" customFormat="1"/>
    <row r="834618" customFormat="1"/>
    <row r="834619" customFormat="1"/>
    <row r="834620" customFormat="1"/>
    <row r="834621" customFormat="1"/>
    <row r="834622" customFormat="1"/>
    <row r="834623" customFormat="1"/>
    <row r="834624" customFormat="1"/>
    <row r="834625" customFormat="1"/>
    <row r="834626" customFormat="1"/>
    <row r="834627" customFormat="1"/>
    <row r="834628" customFormat="1"/>
    <row r="834629" customFormat="1"/>
    <row r="834630" customFormat="1"/>
    <row r="834631" customFormat="1"/>
    <row r="834632" customFormat="1"/>
    <row r="834633" customFormat="1"/>
    <row r="834634" customFormat="1"/>
    <row r="834635" customFormat="1"/>
    <row r="834636" customFormat="1"/>
    <row r="834637" customFormat="1"/>
    <row r="834638" customFormat="1"/>
    <row r="834639" customFormat="1"/>
    <row r="834640" customFormat="1"/>
    <row r="834641" customFormat="1"/>
    <row r="834642" customFormat="1"/>
    <row r="834643" customFormat="1"/>
    <row r="834644" customFormat="1"/>
    <row r="834645" customFormat="1"/>
    <row r="834646" customFormat="1"/>
    <row r="834647" customFormat="1"/>
    <row r="834648" customFormat="1"/>
    <row r="834649" customFormat="1"/>
    <row r="834650" customFormat="1"/>
    <row r="834651" customFormat="1"/>
    <row r="834652" customFormat="1"/>
    <row r="834653" customFormat="1"/>
    <row r="834654" customFormat="1"/>
    <row r="834655" customFormat="1"/>
    <row r="834656" customFormat="1"/>
    <row r="834657" customFormat="1"/>
    <row r="834658" customFormat="1"/>
    <row r="834659" customFormat="1"/>
    <row r="834660" customFormat="1"/>
    <row r="834661" customFormat="1"/>
    <row r="834662" customFormat="1"/>
    <row r="834663" customFormat="1"/>
    <row r="834664" customFormat="1"/>
    <row r="834665" customFormat="1"/>
    <row r="834666" customFormat="1"/>
    <row r="834667" customFormat="1"/>
    <row r="834668" customFormat="1"/>
    <row r="834669" customFormat="1"/>
    <row r="834670" customFormat="1"/>
    <row r="834671" customFormat="1"/>
    <row r="834672" customFormat="1"/>
    <row r="834673" customFormat="1"/>
    <row r="834674" customFormat="1"/>
    <row r="834675" customFormat="1"/>
    <row r="834676" customFormat="1"/>
    <row r="834677" customFormat="1"/>
    <row r="834678" customFormat="1"/>
    <row r="834679" customFormat="1"/>
    <row r="834680" customFormat="1"/>
    <row r="834681" customFormat="1"/>
    <row r="834682" customFormat="1"/>
    <row r="834683" customFormat="1"/>
    <row r="834684" customFormat="1"/>
    <row r="834685" customFormat="1"/>
    <row r="834686" customFormat="1"/>
    <row r="834687" customFormat="1"/>
    <row r="834688" customFormat="1"/>
    <row r="834689" customFormat="1"/>
    <row r="834690" customFormat="1"/>
    <row r="834691" customFormat="1"/>
    <row r="834692" customFormat="1"/>
    <row r="834693" customFormat="1"/>
    <row r="834694" customFormat="1"/>
    <row r="834695" customFormat="1"/>
    <row r="834696" customFormat="1"/>
    <row r="834697" customFormat="1"/>
    <row r="834698" customFormat="1"/>
    <row r="834699" customFormat="1"/>
    <row r="834700" customFormat="1"/>
    <row r="834701" customFormat="1"/>
    <row r="834702" customFormat="1"/>
    <row r="834703" customFormat="1"/>
    <row r="834704" customFormat="1"/>
    <row r="834705" customFormat="1"/>
    <row r="834706" customFormat="1"/>
    <row r="834707" customFormat="1"/>
    <row r="834708" customFormat="1"/>
    <row r="834709" customFormat="1"/>
    <row r="834710" customFormat="1"/>
    <row r="834711" customFormat="1"/>
    <row r="834712" customFormat="1"/>
    <row r="834713" customFormat="1"/>
    <row r="834714" customFormat="1"/>
    <row r="834715" customFormat="1"/>
    <row r="834716" customFormat="1"/>
    <row r="834717" customFormat="1"/>
    <row r="834718" customFormat="1"/>
    <row r="834719" customFormat="1"/>
    <row r="834720" customFormat="1"/>
    <row r="834721" customFormat="1"/>
    <row r="834722" customFormat="1"/>
    <row r="834723" customFormat="1"/>
    <row r="834724" customFormat="1"/>
    <row r="834725" customFormat="1"/>
    <row r="834726" customFormat="1"/>
    <row r="834727" customFormat="1"/>
    <row r="834728" customFormat="1"/>
    <row r="834729" customFormat="1"/>
    <row r="834730" customFormat="1"/>
    <row r="834731" customFormat="1"/>
    <row r="834732" customFormat="1"/>
    <row r="834733" customFormat="1"/>
    <row r="834734" customFormat="1"/>
    <row r="834735" customFormat="1"/>
    <row r="834736" customFormat="1"/>
    <row r="834737" customFormat="1"/>
    <row r="834738" customFormat="1"/>
    <row r="834739" customFormat="1"/>
    <row r="834740" customFormat="1"/>
    <row r="834741" customFormat="1"/>
    <row r="834742" customFormat="1"/>
    <row r="834743" customFormat="1"/>
    <row r="834744" customFormat="1"/>
    <row r="834745" customFormat="1"/>
    <row r="834746" customFormat="1"/>
    <row r="834747" customFormat="1"/>
    <row r="834748" customFormat="1"/>
    <row r="834749" customFormat="1"/>
    <row r="834750" customFormat="1"/>
    <row r="834751" customFormat="1"/>
    <row r="834752" customFormat="1"/>
    <row r="834753" customFormat="1"/>
    <row r="834754" customFormat="1"/>
    <row r="834755" customFormat="1"/>
    <row r="834756" customFormat="1"/>
    <row r="834757" customFormat="1"/>
    <row r="834758" customFormat="1"/>
    <row r="834759" customFormat="1"/>
    <row r="834760" customFormat="1"/>
    <row r="834761" customFormat="1"/>
    <row r="834762" customFormat="1"/>
    <row r="834763" customFormat="1"/>
    <row r="834764" customFormat="1"/>
    <row r="834765" customFormat="1"/>
    <row r="834766" customFormat="1"/>
    <row r="834767" customFormat="1"/>
    <row r="834768" customFormat="1"/>
    <row r="834769" customFormat="1"/>
    <row r="834770" customFormat="1"/>
    <row r="834771" customFormat="1"/>
    <row r="834772" customFormat="1"/>
    <row r="834773" customFormat="1"/>
    <row r="834774" customFormat="1"/>
    <row r="834775" customFormat="1"/>
    <row r="834776" customFormat="1"/>
    <row r="834777" customFormat="1"/>
    <row r="834778" customFormat="1"/>
    <row r="834779" customFormat="1"/>
    <row r="834780" customFormat="1"/>
    <row r="834781" customFormat="1"/>
    <row r="834782" customFormat="1"/>
    <row r="834783" customFormat="1"/>
    <row r="834784" customFormat="1"/>
    <row r="834785" customFormat="1"/>
    <row r="834786" customFormat="1"/>
    <row r="834787" customFormat="1"/>
    <row r="834788" customFormat="1"/>
    <row r="834789" customFormat="1"/>
    <row r="834790" customFormat="1"/>
    <row r="834791" customFormat="1"/>
    <row r="834792" customFormat="1"/>
    <row r="834793" customFormat="1"/>
    <row r="834794" customFormat="1"/>
    <row r="834795" customFormat="1"/>
    <row r="834796" customFormat="1"/>
    <row r="834797" customFormat="1"/>
    <row r="834798" customFormat="1"/>
    <row r="834799" customFormat="1"/>
    <row r="834800" customFormat="1"/>
    <row r="834801" customFormat="1"/>
    <row r="834802" customFormat="1"/>
    <row r="834803" customFormat="1"/>
    <row r="834804" customFormat="1"/>
    <row r="834805" customFormat="1"/>
    <row r="834806" customFormat="1"/>
    <row r="834807" customFormat="1"/>
    <row r="834808" customFormat="1"/>
    <row r="834809" customFormat="1"/>
    <row r="834810" customFormat="1"/>
    <row r="834811" customFormat="1"/>
    <row r="834812" customFormat="1"/>
    <row r="834813" customFormat="1"/>
    <row r="834814" customFormat="1"/>
    <row r="834815" customFormat="1"/>
    <row r="834816" customFormat="1"/>
    <row r="834817" customFormat="1"/>
    <row r="834818" customFormat="1"/>
    <row r="834819" customFormat="1"/>
    <row r="834820" customFormat="1"/>
    <row r="834821" customFormat="1"/>
    <row r="834822" customFormat="1"/>
    <row r="834823" customFormat="1"/>
    <row r="834824" customFormat="1"/>
    <row r="834825" customFormat="1"/>
    <row r="834826" customFormat="1"/>
    <row r="834827" customFormat="1"/>
    <row r="834828" customFormat="1"/>
    <row r="834829" customFormat="1"/>
    <row r="834830" customFormat="1"/>
    <row r="834831" customFormat="1"/>
    <row r="834832" customFormat="1"/>
    <row r="834833" customFormat="1"/>
    <row r="834834" customFormat="1"/>
    <row r="834835" customFormat="1"/>
    <row r="834836" customFormat="1"/>
    <row r="834837" customFormat="1"/>
    <row r="834838" customFormat="1"/>
    <row r="834839" customFormat="1"/>
    <row r="834840" customFormat="1"/>
    <row r="834841" customFormat="1"/>
    <row r="834842" customFormat="1"/>
    <row r="834843" customFormat="1"/>
    <row r="834844" customFormat="1"/>
    <row r="834845" customFormat="1"/>
    <row r="834846" customFormat="1"/>
    <row r="834847" customFormat="1"/>
    <row r="834848" customFormat="1"/>
    <row r="834849" customFormat="1"/>
    <row r="834850" customFormat="1"/>
    <row r="834851" customFormat="1"/>
    <row r="834852" customFormat="1"/>
    <row r="834853" customFormat="1"/>
    <row r="834854" customFormat="1"/>
    <row r="834855" customFormat="1"/>
    <row r="834856" customFormat="1"/>
    <row r="834857" customFormat="1"/>
    <row r="834858" customFormat="1"/>
    <row r="834859" customFormat="1"/>
    <row r="834860" customFormat="1"/>
    <row r="834861" customFormat="1"/>
    <row r="834862" customFormat="1"/>
    <row r="834863" customFormat="1"/>
    <row r="834864" customFormat="1"/>
    <row r="834865" customFormat="1"/>
    <row r="834866" customFormat="1"/>
    <row r="834867" customFormat="1"/>
    <row r="834868" customFormat="1"/>
    <row r="834869" customFormat="1"/>
    <row r="834870" customFormat="1"/>
    <row r="834871" customFormat="1"/>
    <row r="834872" customFormat="1"/>
    <row r="834873" customFormat="1"/>
    <row r="834874" customFormat="1"/>
    <row r="834875" customFormat="1"/>
    <row r="834876" customFormat="1"/>
    <row r="834877" customFormat="1"/>
    <row r="834878" customFormat="1"/>
    <row r="834879" customFormat="1"/>
    <row r="834880" customFormat="1"/>
    <row r="834881" customFormat="1"/>
    <row r="834882" customFormat="1"/>
    <row r="834883" customFormat="1"/>
    <row r="834884" customFormat="1"/>
    <row r="834885" customFormat="1"/>
    <row r="834886" customFormat="1"/>
    <row r="834887" customFormat="1"/>
    <row r="834888" customFormat="1"/>
    <row r="834889" customFormat="1"/>
    <row r="834890" customFormat="1"/>
    <row r="834891" customFormat="1"/>
    <row r="834892" customFormat="1"/>
    <row r="834893" customFormat="1"/>
    <row r="834894" customFormat="1"/>
    <row r="834895" customFormat="1"/>
    <row r="834896" customFormat="1"/>
    <row r="834897" customFormat="1"/>
    <row r="834898" customFormat="1"/>
    <row r="834899" customFormat="1"/>
    <row r="834900" customFormat="1"/>
    <row r="834901" customFormat="1"/>
    <row r="834902" customFormat="1"/>
    <row r="834903" customFormat="1"/>
    <row r="834904" customFormat="1"/>
    <row r="834905" customFormat="1"/>
    <row r="834906" customFormat="1"/>
    <row r="834907" customFormat="1"/>
    <row r="834908" customFormat="1"/>
    <row r="834909" customFormat="1"/>
    <row r="834910" customFormat="1"/>
    <row r="834911" customFormat="1"/>
    <row r="834912" customFormat="1"/>
    <row r="834913" customFormat="1"/>
    <row r="834914" customFormat="1"/>
    <row r="834915" customFormat="1"/>
    <row r="834916" customFormat="1"/>
    <row r="834917" customFormat="1"/>
    <row r="834918" customFormat="1"/>
    <row r="834919" customFormat="1"/>
    <row r="834920" customFormat="1"/>
    <row r="834921" customFormat="1"/>
    <row r="834922" customFormat="1"/>
    <row r="834923" customFormat="1"/>
    <row r="834924" customFormat="1"/>
    <row r="834925" customFormat="1"/>
    <row r="834926" customFormat="1"/>
    <row r="834927" customFormat="1"/>
    <row r="834928" customFormat="1"/>
    <row r="834929" customFormat="1"/>
    <row r="834930" customFormat="1"/>
    <row r="834931" customFormat="1"/>
    <row r="834932" customFormat="1"/>
    <row r="834933" customFormat="1"/>
    <row r="834934" customFormat="1"/>
    <row r="834935" customFormat="1"/>
    <row r="834936" customFormat="1"/>
    <row r="834937" customFormat="1"/>
    <row r="834938" customFormat="1"/>
    <row r="834939" customFormat="1"/>
    <row r="834940" customFormat="1"/>
    <row r="834941" customFormat="1"/>
    <row r="834942" customFormat="1"/>
    <row r="834943" customFormat="1"/>
    <row r="834944" customFormat="1"/>
    <row r="834945" customFormat="1"/>
    <row r="834946" customFormat="1"/>
    <row r="834947" customFormat="1"/>
    <row r="834948" customFormat="1"/>
    <row r="834949" customFormat="1"/>
    <row r="834950" customFormat="1"/>
    <row r="834951" customFormat="1"/>
    <row r="834952" customFormat="1"/>
    <row r="834953" customFormat="1"/>
    <row r="834954" customFormat="1"/>
    <row r="834955" customFormat="1"/>
    <row r="834956" customFormat="1"/>
    <row r="834957" customFormat="1"/>
    <row r="834958" customFormat="1"/>
    <row r="834959" customFormat="1"/>
    <row r="834960" customFormat="1"/>
    <row r="834961" customFormat="1"/>
    <row r="834962" customFormat="1"/>
    <row r="834963" customFormat="1"/>
    <row r="834964" customFormat="1"/>
    <row r="834965" customFormat="1"/>
    <row r="834966" customFormat="1"/>
    <row r="834967" customFormat="1"/>
    <row r="834968" customFormat="1"/>
    <row r="834969" customFormat="1"/>
    <row r="834970" customFormat="1"/>
    <row r="834971" customFormat="1"/>
    <row r="834972" customFormat="1"/>
    <row r="834973" customFormat="1"/>
    <row r="834974" customFormat="1"/>
    <row r="834975" customFormat="1"/>
    <row r="834976" customFormat="1"/>
    <row r="834977" customFormat="1"/>
    <row r="834978" customFormat="1"/>
    <row r="834979" customFormat="1"/>
    <row r="834980" customFormat="1"/>
    <row r="834981" customFormat="1"/>
    <row r="834982" customFormat="1"/>
    <row r="834983" customFormat="1"/>
    <row r="834984" customFormat="1"/>
    <row r="834985" customFormat="1"/>
    <row r="834986" customFormat="1"/>
    <row r="834987" customFormat="1"/>
    <row r="834988" customFormat="1"/>
    <row r="834989" customFormat="1"/>
    <row r="834990" customFormat="1"/>
    <row r="834991" customFormat="1"/>
    <row r="834992" customFormat="1"/>
    <row r="834993" customFormat="1"/>
    <row r="834994" customFormat="1"/>
    <row r="834995" customFormat="1"/>
    <row r="834996" customFormat="1"/>
    <row r="834997" customFormat="1"/>
    <row r="834998" customFormat="1"/>
    <row r="834999" customFormat="1"/>
    <row r="835000" customFormat="1"/>
    <row r="835001" customFormat="1"/>
    <row r="835002" customFormat="1"/>
    <row r="835003" customFormat="1"/>
    <row r="835004" customFormat="1"/>
    <row r="835005" customFormat="1"/>
    <row r="835006" customFormat="1"/>
    <row r="835007" customFormat="1"/>
    <row r="835008" customFormat="1"/>
    <row r="835009" customFormat="1"/>
    <row r="835010" customFormat="1"/>
    <row r="835011" customFormat="1"/>
    <row r="835012" customFormat="1"/>
    <row r="835013" customFormat="1"/>
    <row r="835014" customFormat="1"/>
    <row r="835015" customFormat="1"/>
    <row r="835016" customFormat="1"/>
    <row r="835017" customFormat="1"/>
    <row r="835018" customFormat="1"/>
    <row r="835019" customFormat="1"/>
    <row r="835020" customFormat="1"/>
    <row r="835021" customFormat="1"/>
    <row r="835022" customFormat="1"/>
    <row r="835023" customFormat="1"/>
    <row r="835024" customFormat="1"/>
    <row r="835025" customFormat="1"/>
    <row r="835026" customFormat="1"/>
    <row r="835027" customFormat="1"/>
    <row r="835028" customFormat="1"/>
    <row r="835029" customFormat="1"/>
    <row r="835030" customFormat="1"/>
    <row r="835031" customFormat="1"/>
    <row r="835032" customFormat="1"/>
    <row r="835033" customFormat="1"/>
    <row r="835034" customFormat="1"/>
    <row r="835035" customFormat="1"/>
    <row r="835036" customFormat="1"/>
    <row r="835037" customFormat="1"/>
    <row r="835038" customFormat="1"/>
    <row r="835039" customFormat="1"/>
    <row r="835040" customFormat="1"/>
    <row r="835041" customFormat="1"/>
    <row r="835042" customFormat="1"/>
    <row r="835043" customFormat="1"/>
    <row r="835044" customFormat="1"/>
    <row r="835045" customFormat="1"/>
    <row r="835046" customFormat="1"/>
    <row r="835047" customFormat="1"/>
    <row r="835048" customFormat="1"/>
    <row r="835049" customFormat="1"/>
    <row r="835050" customFormat="1"/>
    <row r="835051" customFormat="1"/>
    <row r="835052" customFormat="1"/>
    <row r="835053" customFormat="1"/>
    <row r="835054" customFormat="1"/>
    <row r="835055" customFormat="1"/>
    <row r="835056" customFormat="1"/>
    <row r="835057" customFormat="1"/>
    <row r="835058" customFormat="1"/>
    <row r="835059" customFormat="1"/>
    <row r="835060" customFormat="1"/>
    <row r="835061" customFormat="1"/>
    <row r="835062" customFormat="1"/>
    <row r="835063" customFormat="1"/>
    <row r="835064" customFormat="1"/>
    <row r="835065" customFormat="1"/>
    <row r="835066" customFormat="1"/>
    <row r="835067" customFormat="1"/>
    <row r="835068" customFormat="1"/>
    <row r="835069" customFormat="1"/>
    <row r="835070" customFormat="1"/>
    <row r="835071" customFormat="1"/>
    <row r="835072" customFormat="1"/>
    <row r="835073" customFormat="1"/>
    <row r="835074" customFormat="1"/>
    <row r="835075" customFormat="1"/>
    <row r="835076" customFormat="1"/>
    <row r="835077" customFormat="1"/>
    <row r="835078" customFormat="1"/>
    <row r="835079" customFormat="1"/>
    <row r="835080" customFormat="1"/>
    <row r="835081" customFormat="1"/>
    <row r="835082" customFormat="1"/>
    <row r="835083" customFormat="1"/>
    <row r="835084" customFormat="1"/>
    <row r="835085" customFormat="1"/>
    <row r="835086" customFormat="1"/>
    <row r="835087" customFormat="1"/>
    <row r="835088" customFormat="1"/>
    <row r="835089" customFormat="1"/>
    <row r="835090" customFormat="1"/>
    <row r="835091" customFormat="1"/>
    <row r="835092" customFormat="1"/>
    <row r="835093" customFormat="1"/>
    <row r="835094" customFormat="1"/>
    <row r="835095" customFormat="1"/>
    <row r="835096" customFormat="1"/>
    <row r="835097" customFormat="1"/>
    <row r="835098" customFormat="1"/>
    <row r="835099" customFormat="1"/>
    <row r="835100" customFormat="1"/>
    <row r="835101" customFormat="1"/>
    <row r="835102" customFormat="1"/>
    <row r="835103" customFormat="1"/>
    <row r="835104" customFormat="1"/>
    <row r="835105" customFormat="1"/>
    <row r="835106" customFormat="1"/>
    <row r="835107" customFormat="1"/>
    <row r="835108" customFormat="1"/>
    <row r="835109" customFormat="1"/>
    <row r="835110" customFormat="1"/>
    <row r="835111" customFormat="1"/>
    <row r="835112" customFormat="1"/>
    <row r="835113" customFormat="1"/>
    <row r="835114" customFormat="1"/>
    <row r="835115" customFormat="1"/>
    <row r="835116" customFormat="1"/>
    <row r="835117" customFormat="1"/>
    <row r="835118" customFormat="1"/>
    <row r="835119" customFormat="1"/>
    <row r="835120" customFormat="1"/>
    <row r="835121" customFormat="1"/>
    <row r="835122" customFormat="1"/>
    <row r="835123" customFormat="1"/>
    <row r="835124" customFormat="1"/>
    <row r="835125" customFormat="1"/>
    <row r="835126" customFormat="1"/>
    <row r="835127" customFormat="1"/>
    <row r="835128" customFormat="1"/>
    <row r="835129" customFormat="1"/>
    <row r="835130" customFormat="1"/>
    <row r="835131" customFormat="1"/>
    <row r="835132" customFormat="1"/>
    <row r="835133" customFormat="1"/>
    <row r="835134" customFormat="1"/>
    <row r="835135" customFormat="1"/>
    <row r="835136" customFormat="1"/>
    <row r="835137" customFormat="1"/>
    <row r="835138" customFormat="1"/>
    <row r="835139" customFormat="1"/>
    <row r="835140" customFormat="1"/>
    <row r="835141" customFormat="1"/>
    <row r="835142" customFormat="1"/>
    <row r="835143" customFormat="1"/>
    <row r="835144" customFormat="1"/>
    <row r="835145" customFormat="1"/>
    <row r="835146" customFormat="1"/>
    <row r="835147" customFormat="1"/>
    <row r="835148" customFormat="1"/>
    <row r="835149" customFormat="1"/>
    <row r="835150" customFormat="1"/>
    <row r="835151" customFormat="1"/>
    <row r="835152" customFormat="1"/>
    <row r="835153" customFormat="1"/>
    <row r="835154" customFormat="1"/>
    <row r="835155" customFormat="1"/>
    <row r="835156" customFormat="1"/>
    <row r="835157" customFormat="1"/>
    <row r="835158" customFormat="1"/>
    <row r="835159" customFormat="1"/>
    <row r="835160" customFormat="1"/>
    <row r="835161" customFormat="1"/>
    <row r="835162" customFormat="1"/>
    <row r="835163" customFormat="1"/>
    <row r="835164" customFormat="1"/>
    <row r="835165" customFormat="1"/>
    <row r="835166" customFormat="1"/>
    <row r="835167" customFormat="1"/>
    <row r="835168" customFormat="1"/>
    <row r="835169" customFormat="1"/>
    <row r="835170" customFormat="1"/>
    <row r="835171" customFormat="1"/>
    <row r="835172" customFormat="1"/>
    <row r="835173" customFormat="1"/>
    <row r="835174" customFormat="1"/>
    <row r="835175" customFormat="1"/>
    <row r="835176" customFormat="1"/>
    <row r="835177" customFormat="1"/>
    <row r="835178" customFormat="1"/>
    <row r="835179" customFormat="1"/>
    <row r="835180" customFormat="1"/>
    <row r="835181" customFormat="1"/>
    <row r="835182" customFormat="1"/>
    <row r="835183" customFormat="1"/>
    <row r="835184" customFormat="1"/>
    <row r="835185" customFormat="1"/>
    <row r="835186" customFormat="1"/>
    <row r="835187" customFormat="1"/>
    <row r="835188" customFormat="1"/>
    <row r="835189" customFormat="1"/>
    <row r="835190" customFormat="1"/>
    <row r="835191" customFormat="1"/>
    <row r="835192" customFormat="1"/>
    <row r="835193" customFormat="1"/>
    <row r="835194" customFormat="1"/>
    <row r="835195" customFormat="1"/>
    <row r="835196" customFormat="1"/>
    <row r="835197" customFormat="1"/>
    <row r="835198" customFormat="1"/>
    <row r="835199" customFormat="1"/>
    <row r="835200" customFormat="1"/>
    <row r="835201" customFormat="1"/>
    <row r="835202" customFormat="1"/>
    <row r="835203" customFormat="1"/>
    <row r="835204" customFormat="1"/>
    <row r="835205" customFormat="1"/>
    <row r="835206" customFormat="1"/>
    <row r="835207" customFormat="1"/>
    <row r="835208" customFormat="1"/>
    <row r="835209" customFormat="1"/>
    <row r="835210" customFormat="1"/>
    <row r="835211" customFormat="1"/>
    <row r="835212" customFormat="1"/>
    <row r="835213" customFormat="1"/>
    <row r="835214" customFormat="1"/>
    <row r="835215" customFormat="1"/>
    <row r="835216" customFormat="1"/>
    <row r="835217" customFormat="1"/>
    <row r="835218" customFormat="1"/>
    <row r="835219" customFormat="1"/>
    <row r="835220" customFormat="1"/>
    <row r="835221" customFormat="1"/>
    <row r="835222" customFormat="1"/>
    <row r="835223" customFormat="1"/>
    <row r="835224" customFormat="1"/>
    <row r="835225" customFormat="1"/>
    <row r="835226" customFormat="1"/>
    <row r="835227" customFormat="1"/>
    <row r="835228" customFormat="1"/>
    <row r="835229" customFormat="1"/>
    <row r="835230" customFormat="1"/>
    <row r="835231" customFormat="1"/>
    <row r="835232" customFormat="1"/>
    <row r="835233" customFormat="1"/>
    <row r="835234" customFormat="1"/>
    <row r="835235" customFormat="1"/>
    <row r="835236" customFormat="1"/>
    <row r="835237" customFormat="1"/>
    <row r="835238" customFormat="1"/>
    <row r="835239" customFormat="1"/>
    <row r="835240" customFormat="1"/>
    <row r="835241" customFormat="1"/>
    <row r="835242" customFormat="1"/>
    <row r="835243" customFormat="1"/>
    <row r="835244" customFormat="1"/>
    <row r="835245" customFormat="1"/>
    <row r="835246" customFormat="1"/>
    <row r="835247" customFormat="1"/>
    <row r="835248" customFormat="1"/>
    <row r="835249" customFormat="1"/>
    <row r="835250" customFormat="1"/>
    <row r="835251" customFormat="1"/>
    <row r="835252" customFormat="1"/>
    <row r="835253" customFormat="1"/>
    <row r="835254" customFormat="1"/>
    <row r="835255" customFormat="1"/>
    <row r="835256" customFormat="1"/>
    <row r="835257" customFormat="1"/>
    <row r="835258" customFormat="1"/>
    <row r="835259" customFormat="1"/>
    <row r="835260" customFormat="1"/>
    <row r="835261" customFormat="1"/>
    <row r="835262" customFormat="1"/>
    <row r="835263" customFormat="1"/>
    <row r="835264" customFormat="1"/>
    <row r="835265" customFormat="1"/>
    <row r="835266" customFormat="1"/>
    <row r="835267" customFormat="1"/>
    <row r="835268" customFormat="1"/>
    <row r="835269" customFormat="1"/>
    <row r="835270" customFormat="1"/>
    <row r="835271" customFormat="1"/>
    <row r="835272" customFormat="1"/>
    <row r="835273" customFormat="1"/>
    <row r="835274" customFormat="1"/>
    <row r="835275" customFormat="1"/>
    <row r="835276" customFormat="1"/>
    <row r="835277" customFormat="1"/>
    <row r="835278" customFormat="1"/>
    <row r="835279" customFormat="1"/>
    <row r="835280" customFormat="1"/>
    <row r="835281" customFormat="1"/>
    <row r="835282" customFormat="1"/>
    <row r="835283" customFormat="1"/>
    <row r="835284" customFormat="1"/>
    <row r="835285" customFormat="1"/>
    <row r="835286" customFormat="1"/>
    <row r="835287" customFormat="1"/>
    <row r="835288" customFormat="1"/>
    <row r="835289" customFormat="1"/>
    <row r="835290" customFormat="1"/>
    <row r="835291" customFormat="1"/>
    <row r="835292" customFormat="1"/>
    <row r="835293" customFormat="1"/>
    <row r="835294" customFormat="1"/>
    <row r="835295" customFormat="1"/>
    <row r="835296" customFormat="1"/>
    <row r="835297" customFormat="1"/>
    <row r="835298" customFormat="1"/>
    <row r="835299" customFormat="1"/>
    <row r="835300" customFormat="1"/>
    <row r="835301" customFormat="1"/>
    <row r="835302" customFormat="1"/>
    <row r="835303" customFormat="1"/>
    <row r="835304" customFormat="1"/>
    <row r="835305" customFormat="1"/>
    <row r="835306" customFormat="1"/>
    <row r="835307" customFormat="1"/>
    <row r="835308" customFormat="1"/>
    <row r="835309" customFormat="1"/>
    <row r="835310" customFormat="1"/>
    <row r="835311" customFormat="1"/>
    <row r="835312" customFormat="1"/>
    <row r="835313" customFormat="1"/>
    <row r="835314" customFormat="1"/>
    <row r="835315" customFormat="1"/>
    <row r="835316" customFormat="1"/>
    <row r="835317" customFormat="1"/>
    <row r="835318" customFormat="1"/>
    <row r="835319" customFormat="1"/>
    <row r="835320" customFormat="1"/>
    <row r="835321" customFormat="1"/>
    <row r="835322" customFormat="1"/>
    <row r="835323" customFormat="1"/>
    <row r="835324" customFormat="1"/>
    <row r="835325" customFormat="1"/>
    <row r="835326" customFormat="1"/>
    <row r="835327" customFormat="1"/>
    <row r="835328" customFormat="1"/>
    <row r="835329" customFormat="1"/>
    <row r="835330" customFormat="1"/>
    <row r="835331" customFormat="1"/>
    <row r="835332" customFormat="1"/>
    <row r="835333" customFormat="1"/>
    <row r="835334" customFormat="1"/>
    <row r="835335" customFormat="1"/>
    <row r="835336" customFormat="1"/>
    <row r="835337" customFormat="1"/>
    <row r="835338" customFormat="1"/>
    <row r="835339" customFormat="1"/>
    <row r="835340" customFormat="1"/>
    <row r="835341" customFormat="1"/>
    <row r="835342" customFormat="1"/>
    <row r="835343" customFormat="1"/>
    <row r="835344" customFormat="1"/>
    <row r="835345" customFormat="1"/>
    <row r="835346" customFormat="1"/>
    <row r="835347" customFormat="1"/>
    <row r="835348" customFormat="1"/>
    <row r="835349" customFormat="1"/>
    <row r="835350" customFormat="1"/>
    <row r="835351" customFormat="1"/>
    <row r="835352" customFormat="1"/>
    <row r="835353" customFormat="1"/>
    <row r="835354" customFormat="1"/>
    <row r="835355" customFormat="1"/>
    <row r="835356" customFormat="1"/>
    <row r="835357" customFormat="1"/>
    <row r="835358" customFormat="1"/>
    <row r="835359" customFormat="1"/>
    <row r="835360" customFormat="1"/>
    <row r="835361" customFormat="1"/>
    <row r="835362" customFormat="1"/>
    <row r="835363" customFormat="1"/>
    <row r="835364" customFormat="1"/>
    <row r="835365" customFormat="1"/>
    <row r="835366" customFormat="1"/>
    <row r="835367" customFormat="1"/>
    <row r="835368" customFormat="1"/>
    <row r="835369" customFormat="1"/>
    <row r="835370" customFormat="1"/>
    <row r="835371" customFormat="1"/>
    <row r="835372" customFormat="1"/>
    <row r="835373" customFormat="1"/>
    <row r="835374" customFormat="1"/>
    <row r="835375" customFormat="1"/>
    <row r="835376" customFormat="1"/>
    <row r="835377" customFormat="1"/>
    <row r="835378" customFormat="1"/>
    <row r="835379" customFormat="1"/>
    <row r="835380" customFormat="1"/>
    <row r="835381" customFormat="1"/>
    <row r="835382" customFormat="1"/>
    <row r="835383" customFormat="1"/>
    <row r="835384" customFormat="1"/>
    <row r="835385" customFormat="1"/>
    <row r="835386" customFormat="1"/>
    <row r="835387" customFormat="1"/>
    <row r="835388" customFormat="1"/>
    <row r="835389" customFormat="1"/>
    <row r="835390" customFormat="1"/>
    <row r="835391" customFormat="1"/>
    <row r="835392" customFormat="1"/>
    <row r="835393" customFormat="1"/>
    <row r="835394" customFormat="1"/>
    <row r="835395" customFormat="1"/>
    <row r="835396" customFormat="1"/>
    <row r="835397" customFormat="1"/>
    <row r="835398" customFormat="1"/>
    <row r="835399" customFormat="1"/>
    <row r="835400" customFormat="1"/>
    <row r="835401" customFormat="1"/>
    <row r="835402" customFormat="1"/>
    <row r="835403" customFormat="1"/>
    <row r="835404" customFormat="1"/>
    <row r="835405" customFormat="1"/>
    <row r="835406" customFormat="1"/>
    <row r="835407" customFormat="1"/>
    <row r="835408" customFormat="1"/>
    <row r="835409" customFormat="1"/>
    <row r="835410" customFormat="1"/>
    <row r="835411" customFormat="1"/>
    <row r="835412" customFormat="1"/>
    <row r="835413" customFormat="1"/>
    <row r="835414" customFormat="1"/>
    <row r="835415" customFormat="1"/>
    <row r="835416" customFormat="1"/>
    <row r="835417" customFormat="1"/>
    <row r="835418" customFormat="1"/>
    <row r="835419" customFormat="1"/>
    <row r="835420" customFormat="1"/>
    <row r="835421" customFormat="1"/>
    <row r="835422" customFormat="1"/>
    <row r="835423" customFormat="1"/>
    <row r="835424" customFormat="1"/>
    <row r="835425" customFormat="1"/>
    <row r="835426" customFormat="1"/>
    <row r="835427" customFormat="1"/>
    <row r="835428" customFormat="1"/>
    <row r="835429" customFormat="1"/>
    <row r="835430" customFormat="1"/>
    <row r="835431" customFormat="1"/>
    <row r="835432" customFormat="1"/>
    <row r="835433" customFormat="1"/>
    <row r="835434" customFormat="1"/>
    <row r="835435" customFormat="1"/>
    <row r="835436" customFormat="1"/>
    <row r="835437" customFormat="1"/>
    <row r="835438" customFormat="1"/>
    <row r="835439" customFormat="1"/>
    <row r="835440" customFormat="1"/>
    <row r="835441" customFormat="1"/>
    <row r="835442" customFormat="1"/>
    <row r="835443" customFormat="1"/>
    <row r="835444" customFormat="1"/>
    <row r="835445" customFormat="1"/>
    <row r="835446" customFormat="1"/>
    <row r="835447" customFormat="1"/>
    <row r="835448" customFormat="1"/>
    <row r="835449" customFormat="1"/>
    <row r="835450" customFormat="1"/>
    <row r="835451" customFormat="1"/>
    <row r="835452" customFormat="1"/>
    <row r="835453" customFormat="1"/>
    <row r="835454" customFormat="1"/>
    <row r="835455" customFormat="1"/>
    <row r="835456" customFormat="1"/>
    <row r="835457" customFormat="1"/>
    <row r="835458" customFormat="1"/>
    <row r="835459" customFormat="1"/>
    <row r="835460" customFormat="1"/>
    <row r="835461" customFormat="1"/>
    <row r="835462" customFormat="1"/>
    <row r="835463" customFormat="1"/>
    <row r="835464" customFormat="1"/>
    <row r="835465" customFormat="1"/>
    <row r="835466" customFormat="1"/>
    <row r="835467" customFormat="1"/>
    <row r="835468" customFormat="1"/>
    <row r="835469" customFormat="1"/>
    <row r="835470" customFormat="1"/>
    <row r="835471" customFormat="1"/>
    <row r="835472" customFormat="1"/>
    <row r="835473" customFormat="1"/>
    <row r="835474" customFormat="1"/>
    <row r="835475" customFormat="1"/>
    <row r="835476" customFormat="1"/>
    <row r="835477" customFormat="1"/>
    <row r="835478" customFormat="1"/>
    <row r="835479" customFormat="1"/>
    <row r="835480" customFormat="1"/>
    <row r="835481" customFormat="1"/>
    <row r="835482" customFormat="1"/>
    <row r="835483" customFormat="1"/>
    <row r="835484" customFormat="1"/>
    <row r="835485" customFormat="1"/>
    <row r="835486" customFormat="1"/>
    <row r="835487" customFormat="1"/>
    <row r="835488" customFormat="1"/>
    <row r="835489" customFormat="1"/>
    <row r="835490" customFormat="1"/>
    <row r="835491" customFormat="1"/>
    <row r="835492" customFormat="1"/>
    <row r="835493" customFormat="1"/>
    <row r="835494" customFormat="1"/>
    <row r="835495" customFormat="1"/>
    <row r="835496" customFormat="1"/>
    <row r="835497" customFormat="1"/>
    <row r="835498" customFormat="1"/>
    <row r="835499" customFormat="1"/>
    <row r="835500" customFormat="1"/>
    <row r="835501" customFormat="1"/>
    <row r="835502" customFormat="1"/>
    <row r="835503" customFormat="1"/>
    <row r="835504" customFormat="1"/>
    <row r="835505" customFormat="1"/>
    <row r="835506" customFormat="1"/>
    <row r="835507" customFormat="1"/>
    <row r="835508" customFormat="1"/>
    <row r="835509" customFormat="1"/>
    <row r="835510" customFormat="1"/>
    <row r="835511" customFormat="1"/>
    <row r="835512" customFormat="1"/>
    <row r="835513" customFormat="1"/>
    <row r="835514" customFormat="1"/>
    <row r="835515" customFormat="1"/>
    <row r="835516" customFormat="1"/>
    <row r="835517" customFormat="1"/>
    <row r="835518" customFormat="1"/>
    <row r="835519" customFormat="1"/>
    <row r="835520" customFormat="1"/>
    <row r="835521" customFormat="1"/>
    <row r="835522" customFormat="1"/>
    <row r="835523" customFormat="1"/>
    <row r="835524" customFormat="1"/>
    <row r="835525" customFormat="1"/>
    <row r="835526" customFormat="1"/>
    <row r="835527" customFormat="1"/>
    <row r="835528" customFormat="1"/>
    <row r="835529" customFormat="1"/>
    <row r="835530" customFormat="1"/>
    <row r="835531" customFormat="1"/>
    <row r="835532" customFormat="1"/>
    <row r="835533" customFormat="1"/>
    <row r="835534" customFormat="1"/>
    <row r="835535" customFormat="1"/>
    <row r="835536" customFormat="1"/>
    <row r="835537" customFormat="1"/>
    <row r="835538" customFormat="1"/>
    <row r="835539" customFormat="1"/>
    <row r="835540" customFormat="1"/>
    <row r="835541" customFormat="1"/>
    <row r="835542" customFormat="1"/>
    <row r="835543" customFormat="1"/>
    <row r="835544" customFormat="1"/>
    <row r="835545" customFormat="1"/>
    <row r="835546" customFormat="1"/>
    <row r="835547" customFormat="1"/>
    <row r="835548" customFormat="1"/>
    <row r="835549" customFormat="1"/>
    <row r="835550" customFormat="1"/>
    <row r="835551" customFormat="1"/>
    <row r="835552" customFormat="1"/>
    <row r="835553" customFormat="1"/>
    <row r="835554" customFormat="1"/>
    <row r="835555" customFormat="1"/>
    <row r="835556" customFormat="1"/>
    <row r="835557" customFormat="1"/>
    <row r="835558" customFormat="1"/>
    <row r="835559" customFormat="1"/>
    <row r="835560" customFormat="1"/>
    <row r="835561" customFormat="1"/>
    <row r="835562" customFormat="1"/>
    <row r="835563" customFormat="1"/>
    <row r="835564" customFormat="1"/>
    <row r="835565" customFormat="1"/>
    <row r="835566" customFormat="1"/>
    <row r="835567" customFormat="1"/>
    <row r="835568" customFormat="1"/>
    <row r="835569" customFormat="1"/>
    <row r="835570" customFormat="1"/>
    <row r="835571" customFormat="1"/>
    <row r="835572" customFormat="1"/>
    <row r="835573" customFormat="1"/>
    <row r="835574" customFormat="1"/>
    <row r="835575" customFormat="1"/>
    <row r="835576" customFormat="1"/>
    <row r="835577" customFormat="1"/>
    <row r="835578" customFormat="1"/>
    <row r="835579" customFormat="1"/>
    <row r="835580" customFormat="1"/>
    <row r="835581" customFormat="1"/>
    <row r="835582" customFormat="1"/>
    <row r="835583" customFormat="1"/>
    <row r="835584" customFormat="1"/>
    <row r="835585" customFormat="1"/>
    <row r="835586" customFormat="1"/>
    <row r="835587" customFormat="1"/>
    <row r="835588" customFormat="1"/>
    <row r="835589" customFormat="1"/>
    <row r="835590" customFormat="1"/>
    <row r="835591" customFormat="1"/>
    <row r="835592" customFormat="1"/>
    <row r="835593" customFormat="1"/>
    <row r="835594" customFormat="1"/>
    <row r="835595" customFormat="1"/>
    <row r="835596" customFormat="1"/>
    <row r="835597" customFormat="1"/>
    <row r="835598" customFormat="1"/>
    <row r="835599" customFormat="1"/>
    <row r="835600" customFormat="1"/>
    <row r="835601" customFormat="1"/>
    <row r="835602" customFormat="1"/>
    <row r="835603" customFormat="1"/>
    <row r="835604" customFormat="1"/>
    <row r="835605" customFormat="1"/>
    <row r="835606" customFormat="1"/>
    <row r="835607" customFormat="1"/>
    <row r="835608" customFormat="1"/>
    <row r="835609" customFormat="1"/>
    <row r="835610" customFormat="1"/>
    <row r="835611" customFormat="1"/>
    <row r="835612" customFormat="1"/>
    <row r="835613" customFormat="1"/>
    <row r="835614" customFormat="1"/>
    <row r="835615" customFormat="1"/>
    <row r="835616" customFormat="1"/>
    <row r="835617" customFormat="1"/>
    <row r="835618" customFormat="1"/>
    <row r="835619" customFormat="1"/>
    <row r="835620" customFormat="1"/>
    <row r="835621" customFormat="1"/>
    <row r="835622" customFormat="1"/>
    <row r="835623" customFormat="1"/>
    <row r="835624" customFormat="1"/>
    <row r="835625" customFormat="1"/>
    <row r="835626" customFormat="1"/>
    <row r="835627" customFormat="1"/>
    <row r="835628" customFormat="1"/>
    <row r="835629" customFormat="1"/>
    <row r="835630" customFormat="1"/>
    <row r="835631" customFormat="1"/>
    <row r="835632" customFormat="1"/>
    <row r="835633" customFormat="1"/>
    <row r="835634" customFormat="1"/>
    <row r="835635" customFormat="1"/>
    <row r="835636" customFormat="1"/>
    <row r="835637" customFormat="1"/>
    <row r="835638" customFormat="1"/>
    <row r="835639" customFormat="1"/>
    <row r="835640" customFormat="1"/>
    <row r="835641" customFormat="1"/>
    <row r="835642" customFormat="1"/>
    <row r="835643" customFormat="1"/>
    <row r="835644" customFormat="1"/>
    <row r="835645" customFormat="1"/>
    <row r="835646" customFormat="1"/>
    <row r="835647" customFormat="1"/>
    <row r="835648" customFormat="1"/>
    <row r="835649" customFormat="1"/>
    <row r="835650" customFormat="1"/>
    <row r="835651" customFormat="1"/>
    <row r="835652" customFormat="1"/>
    <row r="835653" customFormat="1"/>
    <row r="835654" customFormat="1"/>
    <row r="835655" customFormat="1"/>
    <row r="835656" customFormat="1"/>
    <row r="835657" customFormat="1"/>
    <row r="835658" customFormat="1"/>
    <row r="835659" customFormat="1"/>
    <row r="835660" customFormat="1"/>
    <row r="835661" customFormat="1"/>
    <row r="835662" customFormat="1"/>
    <row r="835663" customFormat="1"/>
    <row r="835664" customFormat="1"/>
    <row r="835665" customFormat="1"/>
    <row r="835666" customFormat="1"/>
    <row r="835667" customFormat="1"/>
    <row r="835668" customFormat="1"/>
    <row r="835669" customFormat="1"/>
    <row r="835670" customFormat="1"/>
    <row r="835671" customFormat="1"/>
    <row r="835672" customFormat="1"/>
    <row r="835673" customFormat="1"/>
    <row r="835674" customFormat="1"/>
    <row r="835675" customFormat="1"/>
    <row r="835676" customFormat="1"/>
    <row r="835677" customFormat="1"/>
    <row r="835678" customFormat="1"/>
    <row r="835679" customFormat="1"/>
    <row r="835680" customFormat="1"/>
    <row r="835681" customFormat="1"/>
    <row r="835682" customFormat="1"/>
    <row r="835683" customFormat="1"/>
    <row r="835684" customFormat="1"/>
    <row r="835685" customFormat="1"/>
    <row r="835686" customFormat="1"/>
    <row r="835687" customFormat="1"/>
    <row r="835688" customFormat="1"/>
    <row r="835689" customFormat="1"/>
    <row r="835690" customFormat="1"/>
    <row r="835691" customFormat="1"/>
    <row r="835692" customFormat="1"/>
    <row r="835693" customFormat="1"/>
    <row r="835694" customFormat="1"/>
    <row r="835695" customFormat="1"/>
    <row r="835696" customFormat="1"/>
    <row r="835697" customFormat="1"/>
    <row r="835698" customFormat="1"/>
    <row r="835699" customFormat="1"/>
    <row r="835700" customFormat="1"/>
    <row r="835701" customFormat="1"/>
    <row r="835702" customFormat="1"/>
    <row r="835703" customFormat="1"/>
    <row r="835704" customFormat="1"/>
    <row r="835705" customFormat="1"/>
    <row r="835706" customFormat="1"/>
    <row r="835707" customFormat="1"/>
    <row r="835708" customFormat="1"/>
    <row r="835709" customFormat="1"/>
    <row r="835710" customFormat="1"/>
    <row r="835711" customFormat="1"/>
    <row r="835712" customFormat="1"/>
    <row r="835713" customFormat="1"/>
    <row r="835714" customFormat="1"/>
    <row r="835715" customFormat="1"/>
    <row r="835716" customFormat="1"/>
    <row r="835717" customFormat="1"/>
    <row r="835718" customFormat="1"/>
    <row r="835719" customFormat="1"/>
    <row r="835720" customFormat="1"/>
    <row r="835721" customFormat="1"/>
    <row r="835722" customFormat="1"/>
    <row r="835723" customFormat="1"/>
    <row r="835724" customFormat="1"/>
    <row r="835725" customFormat="1"/>
    <row r="835726" customFormat="1"/>
    <row r="835727" customFormat="1"/>
    <row r="835728" customFormat="1"/>
    <row r="835729" customFormat="1"/>
    <row r="835730" customFormat="1"/>
    <row r="835731" customFormat="1"/>
    <row r="835732" customFormat="1"/>
    <row r="835733" customFormat="1"/>
    <row r="835734" customFormat="1"/>
    <row r="835735" customFormat="1"/>
    <row r="835736" customFormat="1"/>
    <row r="835737" customFormat="1"/>
    <row r="835738" customFormat="1"/>
    <row r="835739" customFormat="1"/>
    <row r="835740" customFormat="1"/>
    <row r="835741" customFormat="1"/>
    <row r="835742" customFormat="1"/>
    <row r="835743" customFormat="1"/>
    <row r="835744" customFormat="1"/>
    <row r="835745" customFormat="1"/>
    <row r="835746" customFormat="1"/>
    <row r="835747" customFormat="1"/>
    <row r="835748" customFormat="1"/>
    <row r="835749" customFormat="1"/>
    <row r="835750" customFormat="1"/>
    <row r="835751" customFormat="1"/>
    <row r="835752" customFormat="1"/>
    <row r="835753" customFormat="1"/>
    <row r="835754" customFormat="1"/>
    <row r="835755" customFormat="1"/>
    <row r="835756" customFormat="1"/>
    <row r="835757" customFormat="1"/>
    <row r="835758" customFormat="1"/>
    <row r="835759" customFormat="1"/>
    <row r="835760" customFormat="1"/>
    <row r="835761" customFormat="1"/>
    <row r="835762" customFormat="1"/>
    <row r="835763" customFormat="1"/>
    <row r="835764" customFormat="1"/>
    <row r="835765" customFormat="1"/>
    <row r="835766" customFormat="1"/>
    <row r="835767" customFormat="1"/>
    <row r="835768" customFormat="1"/>
    <row r="835769" customFormat="1"/>
    <row r="835770" customFormat="1"/>
    <row r="835771" customFormat="1"/>
    <row r="835772" customFormat="1"/>
    <row r="835773" customFormat="1"/>
    <row r="835774" customFormat="1"/>
    <row r="835775" customFormat="1"/>
    <row r="835776" customFormat="1"/>
    <row r="835777" customFormat="1"/>
    <row r="835778" customFormat="1"/>
    <row r="835779" customFormat="1"/>
    <row r="835780" customFormat="1"/>
    <row r="835781" customFormat="1"/>
    <row r="835782" customFormat="1"/>
    <row r="835783" customFormat="1"/>
    <row r="835784" customFormat="1"/>
    <row r="835785" customFormat="1"/>
    <row r="835786" customFormat="1"/>
    <row r="835787" customFormat="1"/>
    <row r="835788" customFormat="1"/>
    <row r="835789" customFormat="1"/>
    <row r="835790" customFormat="1"/>
    <row r="835791" customFormat="1"/>
    <row r="835792" customFormat="1"/>
    <row r="835793" customFormat="1"/>
    <row r="835794" customFormat="1"/>
    <row r="835795" customFormat="1"/>
    <row r="835796" customFormat="1"/>
    <row r="835797" customFormat="1"/>
    <row r="835798" customFormat="1"/>
    <row r="835799" customFormat="1"/>
    <row r="835800" customFormat="1"/>
    <row r="835801" customFormat="1"/>
    <row r="835802" customFormat="1"/>
    <row r="835803" customFormat="1"/>
    <row r="835804" customFormat="1"/>
    <row r="835805" customFormat="1"/>
    <row r="835806" customFormat="1"/>
    <row r="835807" customFormat="1"/>
    <row r="835808" customFormat="1"/>
    <row r="835809" customFormat="1"/>
    <row r="835810" customFormat="1"/>
    <row r="835811" customFormat="1"/>
    <row r="835812" customFormat="1"/>
    <row r="835813" customFormat="1"/>
    <row r="835814" customFormat="1"/>
    <row r="835815" customFormat="1"/>
    <row r="835816" customFormat="1"/>
    <row r="835817" customFormat="1"/>
    <row r="835818" customFormat="1"/>
    <row r="835819" customFormat="1"/>
    <row r="835820" customFormat="1"/>
    <row r="835821" customFormat="1"/>
    <row r="835822" customFormat="1"/>
    <row r="835823" customFormat="1"/>
    <row r="835824" customFormat="1"/>
    <row r="835825" customFormat="1"/>
    <row r="835826" customFormat="1"/>
    <row r="835827" customFormat="1"/>
    <row r="835828" customFormat="1"/>
    <row r="835829" customFormat="1"/>
    <row r="835830" customFormat="1"/>
    <row r="835831" customFormat="1"/>
    <row r="835832" customFormat="1"/>
    <row r="835833" customFormat="1"/>
    <row r="835834" customFormat="1"/>
    <row r="835835" customFormat="1"/>
    <row r="835836" customFormat="1"/>
    <row r="835837" customFormat="1"/>
    <row r="835838" customFormat="1"/>
    <row r="835839" customFormat="1"/>
    <row r="835840" customFormat="1"/>
    <row r="835841" customFormat="1"/>
    <row r="835842" customFormat="1"/>
    <row r="835843" customFormat="1"/>
    <row r="835844" customFormat="1"/>
    <row r="835845" customFormat="1"/>
    <row r="835846" customFormat="1"/>
    <row r="835847" customFormat="1"/>
    <row r="835848" customFormat="1"/>
    <row r="835849" customFormat="1"/>
    <row r="835850" customFormat="1"/>
    <row r="835851" customFormat="1"/>
    <row r="835852" customFormat="1"/>
    <row r="835853" customFormat="1"/>
    <row r="835854" customFormat="1"/>
    <row r="835855" customFormat="1"/>
    <row r="835856" customFormat="1"/>
    <row r="835857" customFormat="1"/>
    <row r="835858" customFormat="1"/>
    <row r="835859" customFormat="1"/>
    <row r="835860" customFormat="1"/>
    <row r="835861" customFormat="1"/>
    <row r="835862" customFormat="1"/>
    <row r="835863" customFormat="1"/>
    <row r="835864" customFormat="1"/>
    <row r="835865" customFormat="1"/>
    <row r="835866" customFormat="1"/>
    <row r="835867" customFormat="1"/>
    <row r="835868" customFormat="1"/>
    <row r="835869" customFormat="1"/>
    <row r="835870" customFormat="1"/>
    <row r="835871" customFormat="1"/>
    <row r="835872" customFormat="1"/>
    <row r="835873" customFormat="1"/>
    <row r="835874" customFormat="1"/>
    <row r="835875" customFormat="1"/>
    <row r="835876" customFormat="1"/>
    <row r="835877" customFormat="1"/>
    <row r="835878" customFormat="1"/>
    <row r="835879" customFormat="1"/>
    <row r="835880" customFormat="1"/>
    <row r="835881" customFormat="1"/>
    <row r="835882" customFormat="1"/>
    <row r="835883" customFormat="1"/>
    <row r="835884" customFormat="1"/>
    <row r="835885" customFormat="1"/>
    <row r="835886" customFormat="1"/>
    <row r="835887" customFormat="1"/>
    <row r="835888" customFormat="1"/>
    <row r="835889" customFormat="1"/>
    <row r="835890" customFormat="1"/>
    <row r="835891" customFormat="1"/>
    <row r="835892" customFormat="1"/>
    <row r="835893" customFormat="1"/>
    <row r="835894" customFormat="1"/>
    <row r="835895" customFormat="1"/>
    <row r="835896" customFormat="1"/>
    <row r="835897" customFormat="1"/>
    <row r="835898" customFormat="1"/>
    <row r="835899" customFormat="1"/>
    <row r="835900" customFormat="1"/>
    <row r="835901" customFormat="1"/>
    <row r="835902" customFormat="1"/>
    <row r="835903" customFormat="1"/>
    <row r="835904" customFormat="1"/>
    <row r="835905" customFormat="1"/>
    <row r="835906" customFormat="1"/>
    <row r="835907" customFormat="1"/>
    <row r="835908" customFormat="1"/>
    <row r="835909" customFormat="1"/>
    <row r="835910" customFormat="1"/>
    <row r="835911" customFormat="1"/>
    <row r="835912" customFormat="1"/>
    <row r="835913" customFormat="1"/>
    <row r="835914" customFormat="1"/>
    <row r="835915" customFormat="1"/>
    <row r="835916" customFormat="1"/>
    <row r="835917" customFormat="1"/>
    <row r="835918" customFormat="1"/>
    <row r="835919" customFormat="1"/>
    <row r="835920" customFormat="1"/>
    <row r="835921" customFormat="1"/>
    <row r="835922" customFormat="1"/>
    <row r="835923" customFormat="1"/>
    <row r="835924" customFormat="1"/>
    <row r="835925" customFormat="1"/>
    <row r="835926" customFormat="1"/>
    <row r="835927" customFormat="1"/>
    <row r="835928" customFormat="1"/>
    <row r="835929" customFormat="1"/>
    <row r="835930" customFormat="1"/>
    <row r="835931" customFormat="1"/>
    <row r="835932" customFormat="1"/>
    <row r="835933" customFormat="1"/>
    <row r="835934" customFormat="1"/>
    <row r="835935" customFormat="1"/>
    <row r="835936" customFormat="1"/>
    <row r="835937" customFormat="1"/>
    <row r="835938" customFormat="1"/>
    <row r="835939" customFormat="1"/>
    <row r="835940" customFormat="1"/>
    <row r="835941" customFormat="1"/>
    <row r="835942" customFormat="1"/>
    <row r="835943" customFormat="1"/>
    <row r="835944" customFormat="1"/>
    <row r="835945" customFormat="1"/>
    <row r="835946" customFormat="1"/>
    <row r="835947" customFormat="1"/>
    <row r="835948" customFormat="1"/>
    <row r="835949" customFormat="1"/>
    <row r="835950" customFormat="1"/>
    <row r="835951" customFormat="1"/>
    <row r="835952" customFormat="1"/>
    <row r="835953" customFormat="1"/>
    <row r="835954" customFormat="1"/>
    <row r="835955" customFormat="1"/>
    <row r="835956" customFormat="1"/>
    <row r="835957" customFormat="1"/>
    <row r="835958" customFormat="1"/>
    <row r="835959" customFormat="1"/>
    <row r="835960" customFormat="1"/>
    <row r="835961" customFormat="1"/>
    <row r="835962" customFormat="1"/>
    <row r="835963" customFormat="1"/>
    <row r="835964" customFormat="1"/>
    <row r="835965" customFormat="1"/>
    <row r="835966" customFormat="1"/>
    <row r="835967" customFormat="1"/>
    <row r="835968" customFormat="1"/>
    <row r="835969" customFormat="1"/>
    <row r="835970" customFormat="1"/>
    <row r="835971" customFormat="1"/>
    <row r="835972" customFormat="1"/>
    <row r="835973" customFormat="1"/>
    <row r="835974" customFormat="1"/>
    <row r="835975" customFormat="1"/>
    <row r="835976" customFormat="1"/>
    <row r="835977" customFormat="1"/>
    <row r="835978" customFormat="1"/>
    <row r="835979" customFormat="1"/>
    <row r="835980" customFormat="1"/>
    <row r="835981" customFormat="1"/>
    <row r="835982" customFormat="1"/>
    <row r="835983" customFormat="1"/>
    <row r="835984" customFormat="1"/>
    <row r="835985" customFormat="1"/>
    <row r="835986" customFormat="1"/>
    <row r="835987" customFormat="1"/>
    <row r="835988" customFormat="1"/>
    <row r="835989" customFormat="1"/>
    <row r="835990" customFormat="1"/>
    <row r="835991" customFormat="1"/>
    <row r="835992" customFormat="1"/>
    <row r="835993" customFormat="1"/>
    <row r="835994" customFormat="1"/>
    <row r="835995" customFormat="1"/>
    <row r="835996" customFormat="1"/>
    <row r="835997" customFormat="1"/>
    <row r="835998" customFormat="1"/>
    <row r="835999" customFormat="1"/>
    <row r="836000" customFormat="1"/>
    <row r="836001" customFormat="1"/>
    <row r="836002" customFormat="1"/>
    <row r="836003" customFormat="1"/>
    <row r="836004" customFormat="1"/>
    <row r="836005" customFormat="1"/>
    <row r="836006" customFormat="1"/>
    <row r="836007" customFormat="1"/>
    <row r="836008" customFormat="1"/>
    <row r="836009" customFormat="1"/>
    <row r="836010" customFormat="1"/>
    <row r="836011" customFormat="1"/>
    <row r="836012" customFormat="1"/>
    <row r="836013" customFormat="1"/>
    <row r="836014" customFormat="1"/>
    <row r="836015" customFormat="1"/>
    <row r="836016" customFormat="1"/>
    <row r="836017" customFormat="1"/>
    <row r="836018" customFormat="1"/>
    <row r="836019" customFormat="1"/>
    <row r="836020" customFormat="1"/>
    <row r="836021" customFormat="1"/>
    <row r="836022" customFormat="1"/>
    <row r="836023" customFormat="1"/>
    <row r="836024" customFormat="1"/>
    <row r="836025" customFormat="1"/>
    <row r="836026" customFormat="1"/>
    <row r="836027" customFormat="1"/>
    <row r="836028" customFormat="1"/>
    <row r="836029" customFormat="1"/>
    <row r="836030" customFormat="1"/>
    <row r="836031" customFormat="1"/>
    <row r="836032" customFormat="1"/>
    <row r="836033" customFormat="1"/>
    <row r="836034" customFormat="1"/>
    <row r="836035" customFormat="1"/>
    <row r="836036" customFormat="1"/>
    <row r="836037" customFormat="1"/>
    <row r="836038" customFormat="1"/>
    <row r="836039" customFormat="1"/>
    <row r="836040" customFormat="1"/>
    <row r="836041" customFormat="1"/>
    <row r="836042" customFormat="1"/>
    <row r="836043" customFormat="1"/>
    <row r="836044" customFormat="1"/>
    <row r="836045" customFormat="1"/>
    <row r="836046" customFormat="1"/>
    <row r="836047" customFormat="1"/>
    <row r="836048" customFormat="1"/>
    <row r="836049" customFormat="1"/>
    <row r="836050" customFormat="1"/>
    <row r="836051" customFormat="1"/>
    <row r="836052" customFormat="1"/>
    <row r="836053" customFormat="1"/>
    <row r="836054" customFormat="1"/>
    <row r="836055" customFormat="1"/>
    <row r="836056" customFormat="1"/>
    <row r="836057" customFormat="1"/>
    <row r="836058" customFormat="1"/>
    <row r="836059" customFormat="1"/>
    <row r="836060" customFormat="1"/>
    <row r="836061" customFormat="1"/>
    <row r="836062" customFormat="1"/>
    <row r="836063" customFormat="1"/>
    <row r="836064" customFormat="1"/>
    <row r="836065" customFormat="1"/>
    <row r="836066" customFormat="1"/>
    <row r="836067" customFormat="1"/>
    <row r="836068" customFormat="1"/>
    <row r="836069" customFormat="1"/>
    <row r="836070" customFormat="1"/>
    <row r="836071" customFormat="1"/>
    <row r="836072" customFormat="1"/>
    <row r="836073" customFormat="1"/>
    <row r="836074" customFormat="1"/>
    <row r="836075" customFormat="1"/>
    <row r="836076" customFormat="1"/>
    <row r="836077" customFormat="1"/>
    <row r="836078" customFormat="1"/>
    <row r="836079" customFormat="1"/>
    <row r="836080" customFormat="1"/>
    <row r="836081" customFormat="1"/>
    <row r="836082" customFormat="1"/>
    <row r="836083" customFormat="1"/>
    <row r="836084" customFormat="1"/>
    <row r="836085" customFormat="1"/>
    <row r="836086" customFormat="1"/>
    <row r="836087" customFormat="1"/>
    <row r="836088" customFormat="1"/>
    <row r="836089" customFormat="1"/>
    <row r="836090" customFormat="1"/>
    <row r="836091" customFormat="1"/>
    <row r="836092" customFormat="1"/>
    <row r="836093" customFormat="1"/>
    <row r="836094" customFormat="1"/>
    <row r="836095" customFormat="1"/>
    <row r="836096" customFormat="1"/>
    <row r="836097" customFormat="1"/>
    <row r="836098" customFormat="1"/>
    <row r="836099" customFormat="1"/>
    <row r="836100" customFormat="1"/>
    <row r="836101" customFormat="1"/>
    <row r="836102" customFormat="1"/>
    <row r="836103" customFormat="1"/>
    <row r="836104" customFormat="1"/>
    <row r="836105" customFormat="1"/>
    <row r="836106" customFormat="1"/>
    <row r="836107" customFormat="1"/>
    <row r="836108" customFormat="1"/>
    <row r="836109" customFormat="1"/>
    <row r="836110" customFormat="1"/>
    <row r="836111" customFormat="1"/>
    <row r="836112" customFormat="1"/>
    <row r="836113" customFormat="1"/>
    <row r="836114" customFormat="1"/>
    <row r="836115" customFormat="1"/>
    <row r="836116" customFormat="1"/>
    <row r="836117" customFormat="1"/>
    <row r="836118" customFormat="1"/>
    <row r="836119" customFormat="1"/>
    <row r="836120" customFormat="1"/>
    <row r="836121" customFormat="1"/>
    <row r="836122" customFormat="1"/>
    <row r="836123" customFormat="1"/>
    <row r="836124" customFormat="1"/>
    <row r="836125" customFormat="1"/>
    <row r="836126" customFormat="1"/>
    <row r="836127" customFormat="1"/>
    <row r="836128" customFormat="1"/>
    <row r="836129" customFormat="1"/>
    <row r="836130" customFormat="1"/>
    <row r="836131" customFormat="1"/>
    <row r="836132" customFormat="1"/>
    <row r="836133" customFormat="1"/>
    <row r="836134" customFormat="1"/>
    <row r="836135" customFormat="1"/>
    <row r="836136" customFormat="1"/>
    <row r="836137" customFormat="1"/>
    <row r="836138" customFormat="1"/>
    <row r="836139" customFormat="1"/>
    <row r="836140" customFormat="1"/>
    <row r="836141" customFormat="1"/>
    <row r="836142" customFormat="1"/>
    <row r="836143" customFormat="1"/>
    <row r="836144" customFormat="1"/>
    <row r="836145" customFormat="1"/>
    <row r="836146" customFormat="1"/>
    <row r="836147" customFormat="1"/>
    <row r="836148" customFormat="1"/>
    <row r="836149" customFormat="1"/>
    <row r="836150" customFormat="1"/>
    <row r="836151" customFormat="1"/>
    <row r="836152" customFormat="1"/>
    <row r="836153" customFormat="1"/>
    <row r="836154" customFormat="1"/>
    <row r="836155" customFormat="1"/>
    <row r="836156" customFormat="1"/>
    <row r="836157" customFormat="1"/>
    <row r="836158" customFormat="1"/>
    <row r="836159" customFormat="1"/>
    <row r="836160" customFormat="1"/>
    <row r="836161" customFormat="1"/>
    <row r="836162" customFormat="1"/>
    <row r="836163" customFormat="1"/>
    <row r="836164" customFormat="1"/>
    <row r="836165" customFormat="1"/>
    <row r="836166" customFormat="1"/>
    <row r="836167" customFormat="1"/>
    <row r="836168" customFormat="1"/>
    <row r="836169" customFormat="1"/>
    <row r="836170" customFormat="1"/>
    <row r="836171" customFormat="1"/>
    <row r="836172" customFormat="1"/>
    <row r="836173" customFormat="1"/>
    <row r="836174" customFormat="1"/>
    <row r="836175" customFormat="1"/>
    <row r="836176" customFormat="1"/>
    <row r="836177" customFormat="1"/>
    <row r="836178" customFormat="1"/>
    <row r="836179" customFormat="1"/>
    <row r="836180" customFormat="1"/>
    <row r="836181" customFormat="1"/>
    <row r="836182" customFormat="1"/>
    <row r="836183" customFormat="1"/>
    <row r="836184" customFormat="1"/>
    <row r="836185" customFormat="1"/>
    <row r="836186" customFormat="1"/>
    <row r="836187" customFormat="1"/>
    <row r="836188" customFormat="1"/>
    <row r="836189" customFormat="1"/>
    <row r="836190" customFormat="1"/>
    <row r="836191" customFormat="1"/>
    <row r="836192" customFormat="1"/>
    <row r="836193" customFormat="1"/>
    <row r="836194" customFormat="1"/>
    <row r="836195" customFormat="1"/>
    <row r="836196" customFormat="1"/>
    <row r="836197" customFormat="1"/>
    <row r="836198" customFormat="1"/>
    <row r="836199" customFormat="1"/>
    <row r="836200" customFormat="1"/>
    <row r="836201" customFormat="1"/>
    <row r="836202" customFormat="1"/>
    <row r="836203" customFormat="1"/>
    <row r="836204" customFormat="1"/>
    <row r="836205" customFormat="1"/>
    <row r="836206" customFormat="1"/>
    <row r="836207" customFormat="1"/>
    <row r="836208" customFormat="1"/>
    <row r="836209" customFormat="1"/>
    <row r="836210" customFormat="1"/>
    <row r="836211" customFormat="1"/>
    <row r="836212" customFormat="1"/>
    <row r="836213" customFormat="1"/>
    <row r="836214" customFormat="1"/>
    <row r="836215" customFormat="1"/>
    <row r="836216" customFormat="1"/>
    <row r="836217" customFormat="1"/>
    <row r="836218" customFormat="1"/>
    <row r="836219" customFormat="1"/>
    <row r="836220" customFormat="1"/>
    <row r="836221" customFormat="1"/>
    <row r="836222" customFormat="1"/>
    <row r="836223" customFormat="1"/>
    <row r="836224" customFormat="1"/>
    <row r="836225" customFormat="1"/>
    <row r="836226" customFormat="1"/>
    <row r="836227" customFormat="1"/>
    <row r="836228" customFormat="1"/>
    <row r="836229" customFormat="1"/>
    <row r="836230" customFormat="1"/>
    <row r="836231" customFormat="1"/>
    <row r="836232" customFormat="1"/>
    <row r="836233" customFormat="1"/>
    <row r="836234" customFormat="1"/>
    <row r="836235" customFormat="1"/>
    <row r="836236" customFormat="1"/>
    <row r="836237" customFormat="1"/>
    <row r="836238" customFormat="1"/>
    <row r="836239" customFormat="1"/>
    <row r="836240" customFormat="1"/>
    <row r="836241" customFormat="1"/>
    <row r="836242" customFormat="1"/>
    <row r="836243" customFormat="1"/>
    <row r="836244" customFormat="1"/>
    <row r="836245" customFormat="1"/>
    <row r="836246" customFormat="1"/>
    <row r="836247" customFormat="1"/>
    <row r="836248" customFormat="1"/>
    <row r="836249" customFormat="1"/>
    <row r="836250" customFormat="1"/>
    <row r="836251" customFormat="1"/>
    <row r="836252" customFormat="1"/>
    <row r="836253" customFormat="1"/>
    <row r="836254" customFormat="1"/>
    <row r="836255" customFormat="1"/>
    <row r="836256" customFormat="1"/>
    <row r="836257" customFormat="1"/>
    <row r="836258" customFormat="1"/>
    <row r="836259" customFormat="1"/>
    <row r="836260" customFormat="1"/>
    <row r="836261" customFormat="1"/>
    <row r="836262" customFormat="1"/>
    <row r="836263" customFormat="1"/>
    <row r="836264" customFormat="1"/>
    <row r="836265" customFormat="1"/>
    <row r="836266" customFormat="1"/>
    <row r="836267" customFormat="1"/>
    <row r="836268" customFormat="1"/>
    <row r="836269" customFormat="1"/>
    <row r="836270" customFormat="1"/>
    <row r="836271" customFormat="1"/>
    <row r="836272" customFormat="1"/>
    <row r="836273" customFormat="1"/>
    <row r="836274" customFormat="1"/>
    <row r="836275" customFormat="1"/>
    <row r="836276" customFormat="1"/>
    <row r="836277" customFormat="1"/>
    <row r="836278" customFormat="1"/>
    <row r="836279" customFormat="1"/>
    <row r="836280" customFormat="1"/>
    <row r="836281" customFormat="1"/>
    <row r="836282" customFormat="1"/>
    <row r="836283" customFormat="1"/>
    <row r="836284" customFormat="1"/>
    <row r="836285" customFormat="1"/>
    <row r="836286" customFormat="1"/>
    <row r="836287" customFormat="1"/>
    <row r="836288" customFormat="1"/>
    <row r="836289" customFormat="1"/>
    <row r="836290" customFormat="1"/>
    <row r="836291" customFormat="1"/>
    <row r="836292" customFormat="1"/>
    <row r="836293" customFormat="1"/>
    <row r="836294" customFormat="1"/>
    <row r="836295" customFormat="1"/>
    <row r="836296" customFormat="1"/>
    <row r="836297" customFormat="1"/>
    <row r="836298" customFormat="1"/>
    <row r="836299" customFormat="1"/>
    <row r="836300" customFormat="1"/>
    <row r="836301" customFormat="1"/>
    <row r="836302" customFormat="1"/>
    <row r="836303" customFormat="1"/>
    <row r="836304" customFormat="1"/>
    <row r="836305" customFormat="1"/>
    <row r="836306" customFormat="1"/>
    <row r="836307" customFormat="1"/>
    <row r="836308" customFormat="1"/>
    <row r="836309" customFormat="1"/>
    <row r="836310" customFormat="1"/>
    <row r="836311" customFormat="1"/>
    <row r="836312" customFormat="1"/>
    <row r="836313" customFormat="1"/>
    <row r="836314" customFormat="1"/>
    <row r="836315" customFormat="1"/>
    <row r="836316" customFormat="1"/>
    <row r="836317" customFormat="1"/>
    <row r="836318" customFormat="1"/>
    <row r="836319" customFormat="1"/>
    <row r="836320" customFormat="1"/>
    <row r="836321" customFormat="1"/>
    <row r="836322" customFormat="1"/>
    <row r="836323" customFormat="1"/>
    <row r="836324" customFormat="1"/>
    <row r="836325" customFormat="1"/>
    <row r="836326" customFormat="1"/>
    <row r="836327" customFormat="1"/>
    <row r="836328" customFormat="1"/>
    <row r="836329" customFormat="1"/>
    <row r="836330" customFormat="1"/>
    <row r="836331" customFormat="1"/>
    <row r="836332" customFormat="1"/>
    <row r="836333" customFormat="1"/>
    <row r="836334" customFormat="1"/>
    <row r="836335" customFormat="1"/>
    <row r="836336" customFormat="1"/>
    <row r="836337" customFormat="1"/>
    <row r="836338" customFormat="1"/>
    <row r="836339" customFormat="1"/>
    <row r="836340" customFormat="1"/>
    <row r="836341" customFormat="1"/>
    <row r="836342" customFormat="1"/>
    <row r="836343" customFormat="1"/>
    <row r="836344" customFormat="1"/>
    <row r="836345" customFormat="1"/>
    <row r="836346" customFormat="1"/>
    <row r="836347" customFormat="1"/>
    <row r="836348" customFormat="1"/>
    <row r="836349" customFormat="1"/>
    <row r="836350" customFormat="1"/>
    <row r="836351" customFormat="1"/>
    <row r="836352" customFormat="1"/>
    <row r="836353" customFormat="1"/>
    <row r="836354" customFormat="1"/>
    <row r="836355" customFormat="1"/>
    <row r="836356" customFormat="1"/>
    <row r="836357" customFormat="1"/>
    <row r="836358" customFormat="1"/>
    <row r="836359" customFormat="1"/>
    <row r="836360" customFormat="1"/>
    <row r="836361" customFormat="1"/>
    <row r="836362" customFormat="1"/>
    <row r="836363" customFormat="1"/>
    <row r="836364" customFormat="1"/>
    <row r="836365" customFormat="1"/>
    <row r="836366" customFormat="1"/>
    <row r="836367" customFormat="1"/>
    <row r="836368" customFormat="1"/>
    <row r="836369" customFormat="1"/>
    <row r="836370" customFormat="1"/>
    <row r="836371" customFormat="1"/>
    <row r="836372" customFormat="1"/>
    <row r="836373" customFormat="1"/>
    <row r="836374" customFormat="1"/>
    <row r="836375" customFormat="1"/>
    <row r="836376" customFormat="1"/>
    <row r="836377" customFormat="1"/>
    <row r="836378" customFormat="1"/>
    <row r="836379" customFormat="1"/>
    <row r="836380" customFormat="1"/>
    <row r="836381" customFormat="1"/>
    <row r="836382" customFormat="1"/>
    <row r="836383" customFormat="1"/>
    <row r="836384" customFormat="1"/>
    <row r="836385" customFormat="1"/>
    <row r="836386" customFormat="1"/>
    <row r="836387" customFormat="1"/>
    <row r="836388" customFormat="1"/>
    <row r="836389" customFormat="1"/>
    <row r="836390" customFormat="1"/>
    <row r="836391" customFormat="1"/>
    <row r="836392" customFormat="1"/>
    <row r="836393" customFormat="1"/>
    <row r="836394" customFormat="1"/>
    <row r="836395" customFormat="1"/>
    <row r="836396" customFormat="1"/>
    <row r="836397" customFormat="1"/>
    <row r="836398" customFormat="1"/>
    <row r="836399" customFormat="1"/>
    <row r="836400" customFormat="1"/>
    <row r="836401" customFormat="1"/>
    <row r="836402" customFormat="1"/>
    <row r="836403" customFormat="1"/>
    <row r="836404" customFormat="1"/>
    <row r="836405" customFormat="1"/>
    <row r="836406" customFormat="1"/>
    <row r="836407" customFormat="1"/>
    <row r="836408" customFormat="1"/>
    <row r="836409" customFormat="1"/>
    <row r="836410" customFormat="1"/>
    <row r="836411" customFormat="1"/>
    <row r="836412" customFormat="1"/>
    <row r="836413" customFormat="1"/>
    <row r="836414" customFormat="1"/>
    <row r="836415" customFormat="1"/>
    <row r="836416" customFormat="1"/>
    <row r="836417" customFormat="1"/>
    <row r="836418" customFormat="1"/>
    <row r="836419" customFormat="1"/>
    <row r="836420" customFormat="1"/>
    <row r="836421" customFormat="1"/>
    <row r="836422" customFormat="1"/>
    <row r="836423" customFormat="1"/>
    <row r="836424" customFormat="1"/>
    <row r="836425" customFormat="1"/>
    <row r="836426" customFormat="1"/>
    <row r="836427" customFormat="1"/>
    <row r="836428" customFormat="1"/>
    <row r="836429" customFormat="1"/>
    <row r="836430" customFormat="1"/>
    <row r="836431" customFormat="1"/>
    <row r="836432" customFormat="1"/>
    <row r="836433" customFormat="1"/>
    <row r="836434" customFormat="1"/>
    <row r="836435" customFormat="1"/>
    <row r="836436" customFormat="1"/>
    <row r="836437" customFormat="1"/>
    <row r="836438" customFormat="1"/>
    <row r="836439" customFormat="1"/>
    <row r="836440" customFormat="1"/>
    <row r="836441" customFormat="1"/>
    <row r="836442" customFormat="1"/>
    <row r="836443" customFormat="1"/>
    <row r="836444" customFormat="1"/>
    <row r="836445" customFormat="1"/>
    <row r="836446" customFormat="1"/>
    <row r="836447" customFormat="1"/>
    <row r="836448" customFormat="1"/>
    <row r="836449" customFormat="1"/>
    <row r="836450" customFormat="1"/>
    <row r="836451" customFormat="1"/>
    <row r="836452" customFormat="1"/>
    <row r="836453" customFormat="1"/>
    <row r="836454" customFormat="1"/>
    <row r="836455" customFormat="1"/>
    <row r="836456" customFormat="1"/>
    <row r="836457" customFormat="1"/>
    <row r="836458" customFormat="1"/>
    <row r="836459" customFormat="1"/>
    <row r="836460" customFormat="1"/>
    <row r="836461" customFormat="1"/>
    <row r="836462" customFormat="1"/>
    <row r="836463" customFormat="1"/>
    <row r="836464" customFormat="1"/>
    <row r="836465" customFormat="1"/>
    <row r="836466" customFormat="1"/>
    <row r="836467" customFormat="1"/>
    <row r="836468" customFormat="1"/>
    <row r="836469" customFormat="1"/>
    <row r="836470" customFormat="1"/>
    <row r="836471" customFormat="1"/>
    <row r="836472" customFormat="1"/>
    <row r="836473" customFormat="1"/>
    <row r="836474" customFormat="1"/>
    <row r="836475" customFormat="1"/>
    <row r="836476" customFormat="1"/>
    <row r="836477" customFormat="1"/>
    <row r="836478" customFormat="1"/>
    <row r="836479" customFormat="1"/>
    <row r="836480" customFormat="1"/>
    <row r="836481" customFormat="1"/>
    <row r="836482" customFormat="1"/>
    <row r="836483" customFormat="1"/>
    <row r="836484" customFormat="1"/>
    <row r="836485" customFormat="1"/>
    <row r="836486" customFormat="1"/>
    <row r="836487" customFormat="1"/>
    <row r="836488" customFormat="1"/>
    <row r="836489" customFormat="1"/>
    <row r="836490" customFormat="1"/>
    <row r="836491" customFormat="1"/>
    <row r="836492" customFormat="1"/>
    <row r="836493" customFormat="1"/>
    <row r="836494" customFormat="1"/>
    <row r="836495" customFormat="1"/>
    <row r="836496" customFormat="1"/>
    <row r="836497" customFormat="1"/>
    <row r="836498" customFormat="1"/>
    <row r="836499" customFormat="1"/>
    <row r="836500" customFormat="1"/>
    <row r="836501" customFormat="1"/>
    <row r="836502" customFormat="1"/>
    <row r="836503" customFormat="1"/>
    <row r="836504" customFormat="1"/>
    <row r="836505" customFormat="1"/>
    <row r="836506" customFormat="1"/>
    <row r="836507" customFormat="1"/>
    <row r="836508" customFormat="1"/>
    <row r="836509" customFormat="1"/>
    <row r="836510" customFormat="1"/>
    <row r="836511" customFormat="1"/>
    <row r="836512" customFormat="1"/>
    <row r="836513" customFormat="1"/>
    <row r="836514" customFormat="1"/>
    <row r="836515" customFormat="1"/>
    <row r="836516" customFormat="1"/>
    <row r="836517" customFormat="1"/>
    <row r="836518" customFormat="1"/>
    <row r="836519" customFormat="1"/>
    <row r="836520" customFormat="1"/>
    <row r="836521" customFormat="1"/>
    <row r="836522" customFormat="1"/>
    <row r="836523" customFormat="1"/>
    <row r="836524" customFormat="1"/>
    <row r="836525" customFormat="1"/>
    <row r="836526" customFormat="1"/>
    <row r="836527" customFormat="1"/>
    <row r="836528" customFormat="1"/>
    <row r="836529" customFormat="1"/>
    <row r="836530" customFormat="1"/>
    <row r="836531" customFormat="1"/>
    <row r="836532" customFormat="1"/>
    <row r="836533" customFormat="1"/>
    <row r="836534" customFormat="1"/>
    <row r="836535" customFormat="1"/>
    <row r="836536" customFormat="1"/>
    <row r="836537" customFormat="1"/>
    <row r="836538" customFormat="1"/>
    <row r="836539" customFormat="1"/>
    <row r="836540" customFormat="1"/>
    <row r="836541" customFormat="1"/>
    <row r="836542" customFormat="1"/>
    <row r="836543" customFormat="1"/>
    <row r="836544" customFormat="1"/>
    <row r="836545" customFormat="1"/>
    <row r="836546" customFormat="1"/>
    <row r="836547" customFormat="1"/>
    <row r="836548" customFormat="1"/>
    <row r="836549" customFormat="1"/>
    <row r="836550" customFormat="1"/>
    <row r="836551" customFormat="1"/>
    <row r="836552" customFormat="1"/>
    <row r="836553" customFormat="1"/>
    <row r="836554" customFormat="1"/>
    <row r="836555" customFormat="1"/>
    <row r="836556" customFormat="1"/>
    <row r="836557" customFormat="1"/>
    <row r="836558" customFormat="1"/>
    <row r="836559" customFormat="1"/>
    <row r="836560" customFormat="1"/>
    <row r="836561" customFormat="1"/>
    <row r="836562" customFormat="1"/>
    <row r="836563" customFormat="1"/>
    <row r="836564" customFormat="1"/>
    <row r="836565" customFormat="1"/>
    <row r="836566" customFormat="1"/>
    <row r="836567" customFormat="1"/>
    <row r="836568" customFormat="1"/>
    <row r="836569" customFormat="1"/>
    <row r="836570" customFormat="1"/>
    <row r="836571" customFormat="1"/>
    <row r="836572" customFormat="1"/>
    <row r="836573" customFormat="1"/>
    <row r="836574" customFormat="1"/>
    <row r="836575" customFormat="1"/>
    <row r="836576" customFormat="1"/>
    <row r="836577" customFormat="1"/>
    <row r="836578" customFormat="1"/>
    <row r="836579" customFormat="1"/>
    <row r="836580" customFormat="1"/>
    <row r="836581" customFormat="1"/>
    <row r="836582" customFormat="1"/>
    <row r="836583" customFormat="1"/>
    <row r="836584" customFormat="1"/>
    <row r="836585" customFormat="1"/>
    <row r="836586" customFormat="1"/>
    <row r="836587" customFormat="1"/>
    <row r="836588" customFormat="1"/>
    <row r="836589" customFormat="1"/>
    <row r="836590" customFormat="1"/>
    <row r="836591" customFormat="1"/>
    <row r="836592" customFormat="1"/>
    <row r="836593" customFormat="1"/>
    <row r="836594" customFormat="1"/>
    <row r="836595" customFormat="1"/>
    <row r="836596" customFormat="1"/>
    <row r="836597" customFormat="1"/>
    <row r="836598" customFormat="1"/>
    <row r="836599" customFormat="1"/>
    <row r="836600" customFormat="1"/>
    <row r="836601" customFormat="1"/>
    <row r="836602" customFormat="1"/>
    <row r="836603" customFormat="1"/>
    <row r="836604" customFormat="1"/>
    <row r="836605" customFormat="1"/>
    <row r="836606" customFormat="1"/>
    <row r="836607" customFormat="1"/>
    <row r="836608" customFormat="1"/>
    <row r="836609" customFormat="1"/>
    <row r="836610" customFormat="1"/>
    <row r="836611" customFormat="1"/>
    <row r="836612" customFormat="1"/>
    <row r="836613" customFormat="1"/>
    <row r="836614" customFormat="1"/>
    <row r="836615" customFormat="1"/>
    <row r="836616" customFormat="1"/>
    <row r="836617" customFormat="1"/>
    <row r="836618" customFormat="1"/>
    <row r="836619" customFormat="1"/>
    <row r="836620" customFormat="1"/>
    <row r="836621" customFormat="1"/>
    <row r="836622" customFormat="1"/>
    <row r="836623" customFormat="1"/>
    <row r="836624" customFormat="1"/>
    <row r="836625" customFormat="1"/>
    <row r="836626" customFormat="1"/>
    <row r="836627" customFormat="1"/>
    <row r="836628" customFormat="1"/>
    <row r="836629" customFormat="1"/>
    <row r="836630" customFormat="1"/>
    <row r="836631" customFormat="1"/>
    <row r="836632" customFormat="1"/>
    <row r="836633" customFormat="1"/>
    <row r="836634" customFormat="1"/>
    <row r="836635" customFormat="1"/>
    <row r="836636" customFormat="1"/>
    <row r="836637" customFormat="1"/>
    <row r="836638" customFormat="1"/>
    <row r="836639" customFormat="1"/>
    <row r="836640" customFormat="1"/>
    <row r="836641" customFormat="1"/>
    <row r="836642" customFormat="1"/>
    <row r="836643" customFormat="1"/>
    <row r="836644" customFormat="1"/>
    <row r="836645" customFormat="1"/>
    <row r="836646" customFormat="1"/>
    <row r="836647" customFormat="1"/>
    <row r="836648" customFormat="1"/>
    <row r="836649" customFormat="1"/>
    <row r="836650" customFormat="1"/>
    <row r="836651" customFormat="1"/>
    <row r="836652" customFormat="1"/>
    <row r="836653" customFormat="1"/>
    <row r="836654" customFormat="1"/>
    <row r="836655" customFormat="1"/>
    <row r="836656" customFormat="1"/>
    <row r="836657" customFormat="1"/>
    <row r="836658" customFormat="1"/>
    <row r="836659" customFormat="1"/>
    <row r="836660" customFormat="1"/>
    <row r="836661" customFormat="1"/>
    <row r="836662" customFormat="1"/>
    <row r="836663" customFormat="1"/>
    <row r="836664" customFormat="1"/>
    <row r="836665" customFormat="1"/>
    <row r="836666" customFormat="1"/>
    <row r="836667" customFormat="1"/>
    <row r="836668" customFormat="1"/>
    <row r="836669" customFormat="1"/>
    <row r="836670" customFormat="1"/>
    <row r="836671" customFormat="1"/>
    <row r="836672" customFormat="1"/>
    <row r="836673" customFormat="1"/>
    <row r="836674" customFormat="1"/>
    <row r="836675" customFormat="1"/>
    <row r="836676" customFormat="1"/>
    <row r="836677" customFormat="1"/>
    <row r="836678" customFormat="1"/>
    <row r="836679" customFormat="1"/>
    <row r="836680" customFormat="1"/>
    <row r="836681" customFormat="1"/>
    <row r="836682" customFormat="1"/>
    <row r="836683" customFormat="1"/>
    <row r="836684" customFormat="1"/>
    <row r="836685" customFormat="1"/>
    <row r="836686" customFormat="1"/>
    <row r="836687" customFormat="1"/>
    <row r="836688" customFormat="1"/>
    <row r="836689" customFormat="1"/>
    <row r="836690" customFormat="1"/>
    <row r="836691" customFormat="1"/>
    <row r="836692" customFormat="1"/>
    <row r="836693" customFormat="1"/>
    <row r="836694" customFormat="1"/>
    <row r="836695" customFormat="1"/>
    <row r="836696" customFormat="1"/>
    <row r="836697" customFormat="1"/>
    <row r="836698" customFormat="1"/>
    <row r="836699" customFormat="1"/>
    <row r="836700" customFormat="1"/>
    <row r="836701" customFormat="1"/>
    <row r="836702" customFormat="1"/>
    <row r="836703" customFormat="1"/>
    <row r="836704" customFormat="1"/>
    <row r="836705" customFormat="1"/>
    <row r="836706" customFormat="1"/>
    <row r="836707" customFormat="1"/>
    <row r="836708" customFormat="1"/>
    <row r="836709" customFormat="1"/>
    <row r="836710" customFormat="1"/>
    <row r="836711" customFormat="1"/>
    <row r="836712" customFormat="1"/>
    <row r="836713" customFormat="1"/>
    <row r="836714" customFormat="1"/>
    <row r="836715" customFormat="1"/>
    <row r="836716" customFormat="1"/>
    <row r="836717" customFormat="1"/>
    <row r="836718" customFormat="1"/>
    <row r="836719" customFormat="1"/>
    <row r="836720" customFormat="1"/>
    <row r="836721" customFormat="1"/>
    <row r="836722" customFormat="1"/>
    <row r="836723" customFormat="1"/>
    <row r="836724" customFormat="1"/>
    <row r="836725" customFormat="1"/>
    <row r="836726" customFormat="1"/>
    <row r="836727" customFormat="1"/>
    <row r="836728" customFormat="1"/>
    <row r="836729" customFormat="1"/>
    <row r="836730" customFormat="1"/>
    <row r="836731" customFormat="1"/>
    <row r="836732" customFormat="1"/>
    <row r="836733" customFormat="1"/>
    <row r="836734" customFormat="1"/>
    <row r="836735" customFormat="1"/>
    <row r="836736" customFormat="1"/>
    <row r="836737" customFormat="1"/>
    <row r="836738" customFormat="1"/>
    <row r="836739" customFormat="1"/>
    <row r="836740" customFormat="1"/>
    <row r="836741" customFormat="1"/>
    <row r="836742" customFormat="1"/>
    <row r="836743" customFormat="1"/>
    <row r="836744" customFormat="1"/>
    <row r="836745" customFormat="1"/>
    <row r="836746" customFormat="1"/>
    <row r="836747" customFormat="1"/>
    <row r="836748" customFormat="1"/>
    <row r="836749" customFormat="1"/>
    <row r="836750" customFormat="1"/>
    <row r="836751" customFormat="1"/>
    <row r="836752" customFormat="1"/>
    <row r="836753" customFormat="1"/>
    <row r="836754" customFormat="1"/>
    <row r="836755" customFormat="1"/>
    <row r="836756" customFormat="1"/>
    <row r="836757" customFormat="1"/>
    <row r="836758" customFormat="1"/>
    <row r="836759" customFormat="1"/>
    <row r="836760" customFormat="1"/>
    <row r="836761" customFormat="1"/>
    <row r="836762" customFormat="1"/>
    <row r="836763" customFormat="1"/>
    <row r="836764" customFormat="1"/>
    <row r="836765" customFormat="1"/>
    <row r="836766" customFormat="1"/>
    <row r="836767" customFormat="1"/>
    <row r="836768" customFormat="1"/>
    <row r="836769" customFormat="1"/>
    <row r="836770" customFormat="1"/>
    <row r="836771" customFormat="1"/>
    <row r="836772" customFormat="1"/>
    <row r="836773" customFormat="1"/>
    <row r="836774" customFormat="1"/>
    <row r="836775" customFormat="1"/>
    <row r="836776" customFormat="1"/>
    <row r="836777" customFormat="1"/>
    <row r="836778" customFormat="1"/>
    <row r="836779" customFormat="1"/>
    <row r="836780" customFormat="1"/>
    <row r="836781" customFormat="1"/>
    <row r="836782" customFormat="1"/>
    <row r="836783" customFormat="1"/>
    <row r="836784" customFormat="1"/>
    <row r="836785" customFormat="1"/>
    <row r="836786" customFormat="1"/>
    <row r="836787" customFormat="1"/>
    <row r="836788" customFormat="1"/>
    <row r="836789" customFormat="1"/>
    <row r="836790" customFormat="1"/>
    <row r="836791" customFormat="1"/>
    <row r="836792" customFormat="1"/>
    <row r="836793" customFormat="1"/>
    <row r="836794" customFormat="1"/>
    <row r="836795" customFormat="1"/>
    <row r="836796" customFormat="1"/>
    <row r="836797" customFormat="1"/>
    <row r="836798" customFormat="1"/>
    <row r="836799" customFormat="1"/>
    <row r="836800" customFormat="1"/>
    <row r="836801" customFormat="1"/>
    <row r="836802" customFormat="1"/>
    <row r="836803" customFormat="1"/>
    <row r="836804" customFormat="1"/>
    <row r="836805" customFormat="1"/>
    <row r="836806" customFormat="1"/>
    <row r="836807" customFormat="1"/>
    <row r="836808" customFormat="1"/>
    <row r="836809" customFormat="1"/>
    <row r="836810" customFormat="1"/>
    <row r="836811" customFormat="1"/>
    <row r="836812" customFormat="1"/>
    <row r="836813" customFormat="1"/>
    <row r="836814" customFormat="1"/>
    <row r="836815" customFormat="1"/>
    <row r="836816" customFormat="1"/>
    <row r="836817" customFormat="1"/>
    <row r="836818" customFormat="1"/>
    <row r="836819" customFormat="1"/>
    <row r="836820" customFormat="1"/>
    <row r="836821" customFormat="1"/>
    <row r="836822" customFormat="1"/>
    <row r="836823" customFormat="1"/>
    <row r="836824" customFormat="1"/>
    <row r="836825" customFormat="1"/>
    <row r="836826" customFormat="1"/>
    <row r="836827" customFormat="1"/>
    <row r="836828" customFormat="1"/>
    <row r="836829" customFormat="1"/>
    <row r="836830" customFormat="1"/>
    <row r="836831" customFormat="1"/>
    <row r="836832" customFormat="1"/>
    <row r="836833" customFormat="1"/>
    <row r="836834" customFormat="1"/>
    <row r="836835" customFormat="1"/>
    <row r="836836" customFormat="1"/>
    <row r="836837" customFormat="1"/>
    <row r="836838" customFormat="1"/>
    <row r="836839" customFormat="1"/>
    <row r="836840" customFormat="1"/>
    <row r="836841" customFormat="1"/>
    <row r="836842" customFormat="1"/>
    <row r="836843" customFormat="1"/>
    <row r="836844" customFormat="1"/>
    <row r="836845" customFormat="1"/>
    <row r="836846" customFormat="1"/>
    <row r="836847" customFormat="1"/>
    <row r="836848" customFormat="1"/>
    <row r="836849" customFormat="1"/>
    <row r="836850" customFormat="1"/>
    <row r="836851" customFormat="1"/>
    <row r="836852" customFormat="1"/>
    <row r="836853" customFormat="1"/>
    <row r="836854" customFormat="1"/>
    <row r="836855" customFormat="1"/>
    <row r="836856" customFormat="1"/>
    <row r="836857" customFormat="1"/>
    <row r="836858" customFormat="1"/>
    <row r="836859" customFormat="1"/>
    <row r="836860" customFormat="1"/>
    <row r="836861" customFormat="1"/>
    <row r="836862" customFormat="1"/>
    <row r="836863" customFormat="1"/>
    <row r="836864" customFormat="1"/>
    <row r="836865" customFormat="1"/>
    <row r="836866" customFormat="1"/>
    <row r="836867" customFormat="1"/>
    <row r="836868" customFormat="1"/>
    <row r="836869" customFormat="1"/>
    <row r="836870" customFormat="1"/>
    <row r="836871" customFormat="1"/>
    <row r="836872" customFormat="1"/>
    <row r="836873" customFormat="1"/>
    <row r="836874" customFormat="1"/>
    <row r="836875" customFormat="1"/>
    <row r="836876" customFormat="1"/>
    <row r="836877" customFormat="1"/>
    <row r="836878" customFormat="1"/>
    <row r="836879" customFormat="1"/>
    <row r="836880" customFormat="1"/>
    <row r="836881" customFormat="1"/>
    <row r="836882" customFormat="1"/>
    <row r="836883" customFormat="1"/>
    <row r="836884" customFormat="1"/>
    <row r="836885" customFormat="1"/>
    <row r="836886" customFormat="1"/>
    <row r="836887" customFormat="1"/>
    <row r="836888" customFormat="1"/>
    <row r="836889" customFormat="1"/>
    <row r="836890" customFormat="1"/>
    <row r="836891" customFormat="1"/>
    <row r="836892" customFormat="1"/>
    <row r="836893" customFormat="1"/>
    <row r="836894" customFormat="1"/>
    <row r="836895" customFormat="1"/>
    <row r="836896" customFormat="1"/>
    <row r="836897" customFormat="1"/>
    <row r="836898" customFormat="1"/>
    <row r="836899" customFormat="1"/>
    <row r="836900" customFormat="1"/>
    <row r="836901" customFormat="1"/>
    <row r="836902" customFormat="1"/>
    <row r="836903" customFormat="1"/>
    <row r="836904" customFormat="1"/>
    <row r="836905" customFormat="1"/>
    <row r="836906" customFormat="1"/>
    <row r="836907" customFormat="1"/>
    <row r="836908" customFormat="1"/>
    <row r="836909" customFormat="1"/>
    <row r="836910" customFormat="1"/>
    <row r="836911" customFormat="1"/>
    <row r="836912" customFormat="1"/>
    <row r="836913" customFormat="1"/>
    <row r="836914" customFormat="1"/>
    <row r="836915" customFormat="1"/>
    <row r="836916" customFormat="1"/>
    <row r="836917" customFormat="1"/>
    <row r="836918" customFormat="1"/>
    <row r="836919" customFormat="1"/>
    <row r="836920" customFormat="1"/>
    <row r="836921" customFormat="1"/>
    <row r="836922" customFormat="1"/>
    <row r="836923" customFormat="1"/>
    <row r="836924" customFormat="1"/>
    <row r="836925" customFormat="1"/>
    <row r="836926" customFormat="1"/>
    <row r="836927" customFormat="1"/>
    <row r="836928" customFormat="1"/>
    <row r="836929" customFormat="1"/>
    <row r="836930" customFormat="1"/>
    <row r="836931" customFormat="1"/>
    <row r="836932" customFormat="1"/>
    <row r="836933" customFormat="1"/>
    <row r="836934" customFormat="1"/>
    <row r="836935" customFormat="1"/>
    <row r="836936" customFormat="1"/>
    <row r="836937" customFormat="1"/>
    <row r="836938" customFormat="1"/>
    <row r="836939" customFormat="1"/>
    <row r="836940" customFormat="1"/>
    <row r="836941" customFormat="1"/>
    <row r="836942" customFormat="1"/>
    <row r="836943" customFormat="1"/>
    <row r="836944" customFormat="1"/>
    <row r="836945" customFormat="1"/>
    <row r="836946" customFormat="1"/>
    <row r="836947" customFormat="1"/>
    <row r="836948" customFormat="1"/>
    <row r="836949" customFormat="1"/>
    <row r="836950" customFormat="1"/>
    <row r="836951" customFormat="1"/>
    <row r="836952" customFormat="1"/>
    <row r="836953" customFormat="1"/>
    <row r="836954" customFormat="1"/>
    <row r="836955" customFormat="1"/>
    <row r="836956" customFormat="1"/>
    <row r="836957" customFormat="1"/>
    <row r="836958" customFormat="1"/>
    <row r="836959" customFormat="1"/>
    <row r="836960" customFormat="1"/>
    <row r="836961" customFormat="1"/>
    <row r="836962" customFormat="1"/>
    <row r="836963" customFormat="1"/>
    <row r="836964" customFormat="1"/>
    <row r="836965" customFormat="1"/>
    <row r="836966" customFormat="1"/>
    <row r="836967" customFormat="1"/>
    <row r="836968" customFormat="1"/>
    <row r="836969" customFormat="1"/>
    <row r="836970" customFormat="1"/>
    <row r="836971" customFormat="1"/>
    <row r="836972" customFormat="1"/>
    <row r="836973" customFormat="1"/>
    <row r="836974" customFormat="1"/>
    <row r="836975" customFormat="1"/>
    <row r="836976" customFormat="1"/>
    <row r="836977" customFormat="1"/>
    <row r="836978" customFormat="1"/>
    <row r="836979" customFormat="1"/>
    <row r="836980" customFormat="1"/>
    <row r="836981" customFormat="1"/>
    <row r="836982" customFormat="1"/>
    <row r="836983" customFormat="1"/>
    <row r="836984" customFormat="1"/>
    <row r="836985" customFormat="1"/>
    <row r="836986" customFormat="1"/>
    <row r="836987" customFormat="1"/>
    <row r="836988" customFormat="1"/>
    <row r="836989" customFormat="1"/>
    <row r="836990" customFormat="1"/>
    <row r="836991" customFormat="1"/>
    <row r="836992" customFormat="1"/>
    <row r="836993" customFormat="1"/>
    <row r="836994" customFormat="1"/>
    <row r="836995" customFormat="1"/>
    <row r="836996" customFormat="1"/>
    <row r="836997" customFormat="1"/>
    <row r="836998" customFormat="1"/>
    <row r="836999" customFormat="1"/>
    <row r="837000" customFormat="1"/>
    <row r="837001" customFormat="1"/>
    <row r="837002" customFormat="1"/>
    <row r="837003" customFormat="1"/>
    <row r="837004" customFormat="1"/>
    <row r="837005" customFormat="1"/>
    <row r="837006" customFormat="1"/>
    <row r="837007" customFormat="1"/>
    <row r="837008" customFormat="1"/>
    <row r="837009" customFormat="1"/>
    <row r="837010" customFormat="1"/>
    <row r="837011" customFormat="1"/>
    <row r="837012" customFormat="1"/>
    <row r="837013" customFormat="1"/>
    <row r="837014" customFormat="1"/>
    <row r="837015" customFormat="1"/>
    <row r="837016" customFormat="1"/>
    <row r="837017" customFormat="1"/>
    <row r="837018" customFormat="1"/>
    <row r="837019" customFormat="1"/>
    <row r="837020" customFormat="1"/>
    <row r="837021" customFormat="1"/>
    <row r="837022" customFormat="1"/>
    <row r="837023" customFormat="1"/>
    <row r="837024" customFormat="1"/>
    <row r="837025" customFormat="1"/>
    <row r="837026" customFormat="1"/>
    <row r="837027" customFormat="1"/>
    <row r="837028" customFormat="1"/>
    <row r="837029" customFormat="1"/>
    <row r="837030" customFormat="1"/>
    <row r="837031" customFormat="1"/>
    <row r="837032" customFormat="1"/>
    <row r="837033" customFormat="1"/>
    <row r="837034" customFormat="1"/>
    <row r="837035" customFormat="1"/>
    <row r="837036" customFormat="1"/>
    <row r="837037" customFormat="1"/>
    <row r="837038" customFormat="1"/>
    <row r="837039" customFormat="1"/>
    <row r="837040" customFormat="1"/>
    <row r="837041" customFormat="1"/>
    <row r="837042" customFormat="1"/>
    <row r="837043" customFormat="1"/>
    <row r="837044" customFormat="1"/>
    <row r="837045" customFormat="1"/>
    <row r="837046" customFormat="1"/>
    <row r="837047" customFormat="1"/>
    <row r="837048" customFormat="1"/>
    <row r="837049" customFormat="1"/>
    <row r="837050" customFormat="1"/>
    <row r="837051" customFormat="1"/>
    <row r="837052" customFormat="1"/>
    <row r="837053" customFormat="1"/>
    <row r="837054" customFormat="1"/>
    <row r="837055" customFormat="1"/>
    <row r="837056" customFormat="1"/>
    <row r="837057" customFormat="1"/>
    <row r="837058" customFormat="1"/>
    <row r="837059" customFormat="1"/>
    <row r="837060" customFormat="1"/>
    <row r="837061" customFormat="1"/>
    <row r="837062" customFormat="1"/>
    <row r="837063" customFormat="1"/>
    <row r="837064" customFormat="1"/>
    <row r="837065" customFormat="1"/>
    <row r="837066" customFormat="1"/>
    <row r="837067" customFormat="1"/>
    <row r="837068" customFormat="1"/>
    <row r="837069" customFormat="1"/>
    <row r="837070" customFormat="1"/>
    <row r="837071" customFormat="1"/>
    <row r="837072" customFormat="1"/>
    <row r="837073" customFormat="1"/>
    <row r="837074" customFormat="1"/>
    <row r="837075" customFormat="1"/>
    <row r="837076" customFormat="1"/>
    <row r="837077" customFormat="1"/>
    <row r="837078" customFormat="1"/>
    <row r="837079" customFormat="1"/>
    <row r="837080" customFormat="1"/>
    <row r="837081" customFormat="1"/>
    <row r="837082" customFormat="1"/>
    <row r="837083" customFormat="1"/>
    <row r="837084" customFormat="1"/>
    <row r="837085" customFormat="1"/>
    <row r="837086" customFormat="1"/>
    <row r="837087" customFormat="1"/>
    <row r="837088" customFormat="1"/>
    <row r="837089" customFormat="1"/>
    <row r="837090" customFormat="1"/>
    <row r="837091" customFormat="1"/>
    <row r="837092" customFormat="1"/>
    <row r="837093" customFormat="1"/>
    <row r="837094" customFormat="1"/>
    <row r="837095" customFormat="1"/>
    <row r="837096" customFormat="1"/>
    <row r="837097" customFormat="1"/>
    <row r="837098" customFormat="1"/>
    <row r="837099" customFormat="1"/>
    <row r="837100" customFormat="1"/>
    <row r="837101" customFormat="1"/>
    <row r="837102" customFormat="1"/>
    <row r="837103" customFormat="1"/>
    <row r="837104" customFormat="1"/>
    <row r="837105" customFormat="1"/>
    <row r="837106" customFormat="1"/>
    <row r="837107" customFormat="1"/>
    <row r="837108" customFormat="1"/>
    <row r="837109" customFormat="1"/>
    <row r="837110" customFormat="1"/>
    <row r="837111" customFormat="1"/>
    <row r="837112" customFormat="1"/>
    <row r="837113" customFormat="1"/>
    <row r="837114" customFormat="1"/>
    <row r="837115" customFormat="1"/>
    <row r="837116" customFormat="1"/>
    <row r="837117" customFormat="1"/>
    <row r="837118" customFormat="1"/>
    <row r="837119" customFormat="1"/>
    <row r="837120" customFormat="1"/>
    <row r="837121" customFormat="1"/>
    <row r="837122" customFormat="1"/>
    <row r="837123" customFormat="1"/>
    <row r="837124" customFormat="1"/>
    <row r="837125" customFormat="1"/>
    <row r="837126" customFormat="1"/>
    <row r="837127" customFormat="1"/>
    <row r="837128" customFormat="1"/>
    <row r="837129" customFormat="1"/>
    <row r="837130" customFormat="1"/>
    <row r="837131" customFormat="1"/>
    <row r="837132" customFormat="1"/>
    <row r="837133" customFormat="1"/>
    <row r="837134" customFormat="1"/>
    <row r="837135" customFormat="1"/>
    <row r="837136" customFormat="1"/>
    <row r="837137" customFormat="1"/>
    <row r="837138" customFormat="1"/>
    <row r="837139" customFormat="1"/>
    <row r="837140" customFormat="1"/>
    <row r="837141" customFormat="1"/>
    <row r="837142" customFormat="1"/>
    <row r="837143" customFormat="1"/>
    <row r="837144" customFormat="1"/>
    <row r="837145" customFormat="1"/>
    <row r="837146" customFormat="1"/>
    <row r="837147" customFormat="1"/>
    <row r="837148" customFormat="1"/>
    <row r="837149" customFormat="1"/>
    <row r="837150" customFormat="1"/>
    <row r="837151" customFormat="1"/>
    <row r="837152" customFormat="1"/>
    <row r="837153" customFormat="1"/>
    <row r="837154" customFormat="1"/>
    <row r="837155" customFormat="1"/>
    <row r="837156" customFormat="1"/>
    <row r="837157" customFormat="1"/>
    <row r="837158" customFormat="1"/>
    <row r="837159" customFormat="1"/>
    <row r="837160" customFormat="1"/>
    <row r="837161" customFormat="1"/>
    <row r="837162" customFormat="1"/>
    <row r="837163" customFormat="1"/>
    <row r="837164" customFormat="1"/>
    <row r="837165" customFormat="1"/>
    <row r="837166" customFormat="1"/>
    <row r="837167" customFormat="1"/>
    <row r="837168" customFormat="1"/>
    <row r="837169" customFormat="1"/>
    <row r="837170" customFormat="1"/>
    <row r="837171" customFormat="1"/>
    <row r="837172" customFormat="1"/>
    <row r="837173" customFormat="1"/>
    <row r="837174" customFormat="1"/>
    <row r="837175" customFormat="1"/>
    <row r="837176" customFormat="1"/>
    <row r="837177" customFormat="1"/>
    <row r="837178" customFormat="1"/>
    <row r="837179" customFormat="1"/>
    <row r="837180" customFormat="1"/>
    <row r="837181" customFormat="1"/>
    <row r="837182" customFormat="1"/>
    <row r="837183" customFormat="1"/>
    <row r="837184" customFormat="1"/>
    <row r="837185" customFormat="1"/>
    <row r="837186" customFormat="1"/>
    <row r="837187" customFormat="1"/>
    <row r="837188" customFormat="1"/>
    <row r="837189" customFormat="1"/>
    <row r="837190" customFormat="1"/>
    <row r="837191" customFormat="1"/>
    <row r="837192" customFormat="1"/>
    <row r="837193" customFormat="1"/>
    <row r="837194" customFormat="1"/>
    <row r="837195" customFormat="1"/>
    <row r="837196" customFormat="1"/>
    <row r="837197" customFormat="1"/>
    <row r="837198" customFormat="1"/>
    <row r="837199" customFormat="1"/>
    <row r="837200" customFormat="1"/>
    <row r="837201" customFormat="1"/>
    <row r="837202" customFormat="1"/>
    <row r="837203" customFormat="1"/>
    <row r="837204" customFormat="1"/>
    <row r="837205" customFormat="1"/>
    <row r="837206" customFormat="1"/>
    <row r="837207" customFormat="1"/>
    <row r="837208" customFormat="1"/>
    <row r="837209" customFormat="1"/>
    <row r="837210" customFormat="1"/>
    <row r="837211" customFormat="1"/>
    <row r="837212" customFormat="1"/>
    <row r="837213" customFormat="1"/>
    <row r="837214" customFormat="1"/>
    <row r="837215" customFormat="1"/>
    <row r="837216" customFormat="1"/>
    <row r="837217" customFormat="1"/>
    <row r="837218" customFormat="1"/>
    <row r="837219" customFormat="1"/>
    <row r="837220" customFormat="1"/>
    <row r="837221" customFormat="1"/>
    <row r="837222" customFormat="1"/>
    <row r="837223" customFormat="1"/>
    <row r="837224" customFormat="1"/>
    <row r="837225" customFormat="1"/>
    <row r="837226" customFormat="1"/>
    <row r="837227" customFormat="1"/>
    <row r="837228" customFormat="1"/>
    <row r="837229" customFormat="1"/>
    <row r="837230" customFormat="1"/>
    <row r="837231" customFormat="1"/>
    <row r="837232" customFormat="1"/>
    <row r="837233" customFormat="1"/>
    <row r="837234" customFormat="1"/>
    <row r="837235" customFormat="1"/>
    <row r="837236" customFormat="1"/>
    <row r="837237" customFormat="1"/>
    <row r="837238" customFormat="1"/>
    <row r="837239" customFormat="1"/>
    <row r="837240" customFormat="1"/>
    <row r="837241" customFormat="1"/>
    <row r="837242" customFormat="1"/>
    <row r="837243" customFormat="1"/>
    <row r="837244" customFormat="1"/>
    <row r="837245" customFormat="1"/>
    <row r="837246" customFormat="1"/>
    <row r="837247" customFormat="1"/>
    <row r="837248" customFormat="1"/>
    <row r="837249" customFormat="1"/>
    <row r="837250" customFormat="1"/>
    <row r="837251" customFormat="1"/>
    <row r="837252" customFormat="1"/>
    <row r="837253" customFormat="1"/>
    <row r="837254" customFormat="1"/>
    <row r="837255" customFormat="1"/>
    <row r="837256" customFormat="1"/>
    <row r="837257" customFormat="1"/>
    <row r="837258" customFormat="1"/>
    <row r="837259" customFormat="1"/>
    <row r="837260" customFormat="1"/>
    <row r="837261" customFormat="1"/>
    <row r="837262" customFormat="1"/>
    <row r="837263" customFormat="1"/>
    <row r="837264" customFormat="1"/>
    <row r="837265" customFormat="1"/>
    <row r="837266" customFormat="1"/>
    <row r="837267" customFormat="1"/>
    <row r="837268" customFormat="1"/>
    <row r="837269" customFormat="1"/>
    <row r="837270" customFormat="1"/>
    <row r="837271" customFormat="1"/>
    <row r="837272" customFormat="1"/>
    <row r="837273" customFormat="1"/>
    <row r="837274" customFormat="1"/>
    <row r="837275" customFormat="1"/>
    <row r="837276" customFormat="1"/>
    <row r="837277" customFormat="1"/>
    <row r="837278" customFormat="1"/>
    <row r="837279" customFormat="1"/>
    <row r="837280" customFormat="1"/>
    <row r="837281" customFormat="1"/>
    <row r="837282" customFormat="1"/>
    <row r="837283" customFormat="1"/>
    <row r="837284" customFormat="1"/>
    <row r="837285" customFormat="1"/>
    <row r="837286" customFormat="1"/>
    <row r="837287" customFormat="1"/>
    <row r="837288" customFormat="1"/>
    <row r="837289" customFormat="1"/>
    <row r="837290" customFormat="1"/>
    <row r="837291" customFormat="1"/>
    <row r="837292" customFormat="1"/>
    <row r="837293" customFormat="1"/>
    <row r="837294" customFormat="1"/>
    <row r="837295" customFormat="1"/>
    <row r="837296" customFormat="1"/>
    <row r="837297" customFormat="1"/>
    <row r="837298" customFormat="1"/>
    <row r="837299" customFormat="1"/>
    <row r="837300" customFormat="1"/>
    <row r="837301" customFormat="1"/>
    <row r="837302" customFormat="1"/>
    <row r="837303" customFormat="1"/>
    <row r="837304" customFormat="1"/>
    <row r="837305" customFormat="1"/>
    <row r="837306" customFormat="1"/>
    <row r="837307" customFormat="1"/>
    <row r="837308" customFormat="1"/>
    <row r="837309" customFormat="1"/>
    <row r="837310" customFormat="1"/>
    <row r="837311" customFormat="1"/>
    <row r="837312" customFormat="1"/>
    <row r="837313" customFormat="1"/>
    <row r="837314" customFormat="1"/>
    <row r="837315" customFormat="1"/>
    <row r="837316" customFormat="1"/>
    <row r="837317" customFormat="1"/>
    <row r="837318" customFormat="1"/>
    <row r="837319" customFormat="1"/>
    <row r="837320" customFormat="1"/>
    <row r="837321" customFormat="1"/>
    <row r="837322" customFormat="1"/>
    <row r="837323" customFormat="1"/>
    <row r="837324" customFormat="1"/>
    <row r="837325" customFormat="1"/>
    <row r="837326" customFormat="1"/>
    <row r="837327" customFormat="1"/>
    <row r="837328" customFormat="1"/>
    <row r="837329" customFormat="1"/>
    <row r="837330" customFormat="1"/>
    <row r="837331" customFormat="1"/>
    <row r="837332" customFormat="1"/>
    <row r="837333" customFormat="1"/>
    <row r="837334" customFormat="1"/>
    <row r="837335" customFormat="1"/>
    <row r="837336" customFormat="1"/>
    <row r="837337" customFormat="1"/>
    <row r="837338" customFormat="1"/>
    <row r="837339" customFormat="1"/>
    <row r="837340" customFormat="1"/>
    <row r="837341" customFormat="1"/>
    <row r="837342" customFormat="1"/>
    <row r="837343" customFormat="1"/>
    <row r="837344" customFormat="1"/>
    <row r="837345" customFormat="1"/>
    <row r="837346" customFormat="1"/>
    <row r="837347" customFormat="1"/>
    <row r="837348" customFormat="1"/>
    <row r="837349" customFormat="1"/>
    <row r="837350" customFormat="1"/>
    <row r="837351" customFormat="1"/>
    <row r="837352" customFormat="1"/>
    <row r="837353" customFormat="1"/>
    <row r="837354" customFormat="1"/>
    <row r="837355" customFormat="1"/>
    <row r="837356" customFormat="1"/>
    <row r="837357" customFormat="1"/>
    <row r="837358" customFormat="1"/>
    <row r="837359" customFormat="1"/>
    <row r="837360" customFormat="1"/>
    <row r="837361" customFormat="1"/>
    <row r="837362" customFormat="1"/>
    <row r="837363" customFormat="1"/>
    <row r="837364" customFormat="1"/>
    <row r="837365" customFormat="1"/>
    <row r="837366" customFormat="1"/>
    <row r="837367" customFormat="1"/>
    <row r="837368" customFormat="1"/>
    <row r="837369" customFormat="1"/>
    <row r="837370" customFormat="1"/>
    <row r="837371" customFormat="1"/>
    <row r="837372" customFormat="1"/>
    <row r="837373" customFormat="1"/>
    <row r="837374" customFormat="1"/>
    <row r="837375" customFormat="1"/>
    <row r="837376" customFormat="1"/>
    <row r="837377" customFormat="1"/>
    <row r="837378" customFormat="1"/>
    <row r="837379" customFormat="1"/>
    <row r="837380" customFormat="1"/>
    <row r="837381" customFormat="1"/>
    <row r="837382" customFormat="1"/>
    <row r="837383" customFormat="1"/>
    <row r="837384" customFormat="1"/>
    <row r="837385" customFormat="1"/>
    <row r="837386" customFormat="1"/>
    <row r="837387" customFormat="1"/>
    <row r="837388" customFormat="1"/>
    <row r="837389" customFormat="1"/>
    <row r="837390" customFormat="1"/>
    <row r="837391" customFormat="1"/>
    <row r="837392" customFormat="1"/>
    <row r="837393" customFormat="1"/>
    <row r="837394" customFormat="1"/>
    <row r="837395" customFormat="1"/>
    <row r="837396" customFormat="1"/>
    <row r="837397" customFormat="1"/>
    <row r="837398" customFormat="1"/>
    <row r="837399" customFormat="1"/>
    <row r="837400" customFormat="1"/>
    <row r="837401" customFormat="1"/>
    <row r="837402" customFormat="1"/>
    <row r="837403" customFormat="1"/>
    <row r="837404" customFormat="1"/>
    <row r="837405" customFormat="1"/>
    <row r="837406" customFormat="1"/>
    <row r="837407" customFormat="1"/>
    <row r="837408" customFormat="1"/>
    <row r="837409" customFormat="1"/>
    <row r="837410" customFormat="1"/>
    <row r="837411" customFormat="1"/>
    <row r="837412" customFormat="1"/>
    <row r="837413" customFormat="1"/>
    <row r="837414" customFormat="1"/>
    <row r="837415" customFormat="1"/>
    <row r="837416" customFormat="1"/>
    <row r="837417" customFormat="1"/>
    <row r="837418" customFormat="1"/>
    <row r="837419" customFormat="1"/>
    <row r="837420" customFormat="1"/>
    <row r="837421" customFormat="1"/>
    <row r="837422" customFormat="1"/>
    <row r="837423" customFormat="1"/>
    <row r="837424" customFormat="1"/>
    <row r="837425" customFormat="1"/>
    <row r="837426" customFormat="1"/>
    <row r="837427" customFormat="1"/>
    <row r="837428" customFormat="1"/>
    <row r="837429" customFormat="1"/>
    <row r="837430" customFormat="1"/>
    <row r="837431" customFormat="1"/>
    <row r="837432" customFormat="1"/>
    <row r="837433" customFormat="1"/>
    <row r="837434" customFormat="1"/>
    <row r="837435" customFormat="1"/>
    <row r="837436" customFormat="1"/>
    <row r="837437" customFormat="1"/>
    <row r="837438" customFormat="1"/>
    <row r="837439" customFormat="1"/>
    <row r="837440" customFormat="1"/>
    <row r="837441" customFormat="1"/>
    <row r="837442" customFormat="1"/>
    <row r="837443" customFormat="1"/>
    <row r="837444" customFormat="1"/>
    <row r="837445" customFormat="1"/>
    <row r="837446" customFormat="1"/>
    <row r="837447" customFormat="1"/>
    <row r="837448" customFormat="1"/>
    <row r="837449" customFormat="1"/>
    <row r="837450" customFormat="1"/>
    <row r="837451" customFormat="1"/>
    <row r="837452" customFormat="1"/>
    <row r="837453" customFormat="1"/>
    <row r="837454" customFormat="1"/>
    <row r="837455" customFormat="1"/>
    <row r="837456" customFormat="1"/>
    <row r="837457" customFormat="1"/>
    <row r="837458" customFormat="1"/>
    <row r="837459" customFormat="1"/>
    <row r="837460" customFormat="1"/>
    <row r="837461" customFormat="1"/>
    <row r="837462" customFormat="1"/>
    <row r="837463" customFormat="1"/>
    <row r="837464" customFormat="1"/>
    <row r="837465" customFormat="1"/>
    <row r="837466" customFormat="1"/>
    <row r="837467" customFormat="1"/>
    <row r="837468" customFormat="1"/>
    <row r="837469" customFormat="1"/>
    <row r="837470" customFormat="1"/>
    <row r="837471" customFormat="1"/>
    <row r="837472" customFormat="1"/>
    <row r="837473" customFormat="1"/>
    <row r="837474" customFormat="1"/>
    <row r="837475" customFormat="1"/>
    <row r="837476" customFormat="1"/>
    <row r="837477" customFormat="1"/>
    <row r="837478" customFormat="1"/>
    <row r="837479" customFormat="1"/>
    <row r="837480" customFormat="1"/>
    <row r="837481" customFormat="1"/>
    <row r="837482" customFormat="1"/>
    <row r="837483" customFormat="1"/>
    <row r="837484" customFormat="1"/>
    <row r="837485" customFormat="1"/>
    <row r="837486" customFormat="1"/>
    <row r="837487" customFormat="1"/>
    <row r="837488" customFormat="1"/>
    <row r="837489" customFormat="1"/>
    <row r="837490" customFormat="1"/>
    <row r="837491" customFormat="1"/>
    <row r="837492" customFormat="1"/>
    <row r="837493" customFormat="1"/>
    <row r="837494" customFormat="1"/>
    <row r="837495" customFormat="1"/>
    <row r="837496" customFormat="1"/>
    <row r="837497" customFormat="1"/>
    <row r="837498" customFormat="1"/>
    <row r="837499" customFormat="1"/>
    <row r="837500" customFormat="1"/>
    <row r="837501" customFormat="1"/>
    <row r="837502" customFormat="1"/>
    <row r="837503" customFormat="1"/>
    <row r="837504" customFormat="1"/>
    <row r="837505" customFormat="1"/>
    <row r="837506" customFormat="1"/>
    <row r="837507" customFormat="1"/>
    <row r="837508" customFormat="1"/>
    <row r="837509" customFormat="1"/>
    <row r="837510" customFormat="1"/>
    <row r="837511" customFormat="1"/>
    <row r="837512" customFormat="1"/>
    <row r="837513" customFormat="1"/>
    <row r="837514" customFormat="1"/>
    <row r="837515" customFormat="1"/>
    <row r="837516" customFormat="1"/>
    <row r="837517" customFormat="1"/>
    <row r="837518" customFormat="1"/>
    <row r="837519" customFormat="1"/>
    <row r="837520" customFormat="1"/>
    <row r="837521" customFormat="1"/>
    <row r="837522" customFormat="1"/>
    <row r="837523" customFormat="1"/>
    <row r="837524" customFormat="1"/>
    <row r="837525" customFormat="1"/>
    <row r="837526" customFormat="1"/>
    <row r="837527" customFormat="1"/>
    <row r="837528" customFormat="1"/>
    <row r="837529" customFormat="1"/>
    <row r="837530" customFormat="1"/>
    <row r="837531" customFormat="1"/>
    <row r="837532" customFormat="1"/>
    <row r="837533" customFormat="1"/>
    <row r="837534" customFormat="1"/>
    <row r="837535" customFormat="1"/>
    <row r="837536" customFormat="1"/>
    <row r="837537" customFormat="1"/>
    <row r="837538" customFormat="1"/>
    <row r="837539" customFormat="1"/>
    <row r="837540" customFormat="1"/>
    <row r="837541" customFormat="1"/>
    <row r="837542" customFormat="1"/>
    <row r="837543" customFormat="1"/>
    <row r="837544" customFormat="1"/>
    <row r="837545" customFormat="1"/>
    <row r="837546" customFormat="1"/>
    <row r="837547" customFormat="1"/>
    <row r="837548" customFormat="1"/>
    <row r="837549" customFormat="1"/>
    <row r="837550" customFormat="1"/>
    <row r="837551" customFormat="1"/>
    <row r="837552" customFormat="1"/>
    <row r="837553" customFormat="1"/>
    <row r="837554" customFormat="1"/>
    <row r="837555" customFormat="1"/>
    <row r="837556" customFormat="1"/>
    <row r="837557" customFormat="1"/>
    <row r="837558" customFormat="1"/>
    <row r="837559" customFormat="1"/>
    <row r="837560" customFormat="1"/>
    <row r="837561" customFormat="1"/>
    <row r="837562" customFormat="1"/>
    <row r="837563" customFormat="1"/>
    <row r="837564" customFormat="1"/>
    <row r="837565" customFormat="1"/>
    <row r="837566" customFormat="1"/>
    <row r="837567" customFormat="1"/>
    <row r="837568" customFormat="1"/>
    <row r="837569" customFormat="1"/>
    <row r="837570" customFormat="1"/>
    <row r="837571" customFormat="1"/>
    <row r="837572" customFormat="1"/>
    <row r="837573" customFormat="1"/>
    <row r="837574" customFormat="1"/>
    <row r="837575" customFormat="1"/>
    <row r="837576" customFormat="1"/>
    <row r="837577" customFormat="1"/>
    <row r="837578" customFormat="1"/>
    <row r="837579" customFormat="1"/>
    <row r="837580" customFormat="1"/>
    <row r="837581" customFormat="1"/>
    <row r="837582" customFormat="1"/>
    <row r="837583" customFormat="1"/>
    <row r="837584" customFormat="1"/>
    <row r="837585" customFormat="1"/>
    <row r="837586" customFormat="1"/>
    <row r="837587" customFormat="1"/>
    <row r="837588" customFormat="1"/>
    <row r="837589" customFormat="1"/>
    <row r="837590" customFormat="1"/>
    <row r="837591" customFormat="1"/>
    <row r="837592" customFormat="1"/>
    <row r="837593" customFormat="1"/>
    <row r="837594" customFormat="1"/>
    <row r="837595" customFormat="1"/>
    <row r="837596" customFormat="1"/>
    <row r="837597" customFormat="1"/>
    <row r="837598" customFormat="1"/>
    <row r="837599" customFormat="1"/>
    <row r="837600" customFormat="1"/>
    <row r="837601" customFormat="1"/>
    <row r="837602" customFormat="1"/>
    <row r="837603" customFormat="1"/>
    <row r="837604" customFormat="1"/>
    <row r="837605" customFormat="1"/>
    <row r="837606" customFormat="1"/>
    <row r="837607" customFormat="1"/>
    <row r="837608" customFormat="1"/>
    <row r="837609" customFormat="1"/>
    <row r="837610" customFormat="1"/>
    <row r="837611" customFormat="1"/>
    <row r="837612" customFormat="1"/>
    <row r="837613" customFormat="1"/>
    <row r="837614" customFormat="1"/>
    <row r="837615" customFormat="1"/>
    <row r="837616" customFormat="1"/>
    <row r="837617" customFormat="1"/>
    <row r="837618" customFormat="1"/>
    <row r="837619" customFormat="1"/>
    <row r="837620" customFormat="1"/>
    <row r="837621" customFormat="1"/>
    <row r="837622" customFormat="1"/>
    <row r="837623" customFormat="1"/>
    <row r="837624" customFormat="1"/>
    <row r="837625" customFormat="1"/>
    <row r="837626" customFormat="1"/>
    <row r="837627" customFormat="1"/>
    <row r="837628" customFormat="1"/>
    <row r="837629" customFormat="1"/>
    <row r="837630" customFormat="1"/>
    <row r="837631" customFormat="1"/>
    <row r="837632" customFormat="1"/>
    <row r="837633" customFormat="1"/>
    <row r="837634" customFormat="1"/>
    <row r="837635" customFormat="1"/>
    <row r="837636" customFormat="1"/>
    <row r="837637" customFormat="1"/>
    <row r="837638" customFormat="1"/>
    <row r="837639" customFormat="1"/>
    <row r="837640" customFormat="1"/>
    <row r="837641" customFormat="1"/>
    <row r="837642" customFormat="1"/>
    <row r="837643" customFormat="1"/>
    <row r="837644" customFormat="1"/>
    <row r="837645" customFormat="1"/>
    <row r="837646" customFormat="1"/>
    <row r="837647" customFormat="1"/>
    <row r="837648" customFormat="1"/>
    <row r="837649" customFormat="1"/>
    <row r="837650" customFormat="1"/>
    <row r="837651" customFormat="1"/>
    <row r="837652" customFormat="1"/>
    <row r="837653" customFormat="1"/>
    <row r="837654" customFormat="1"/>
    <row r="837655" customFormat="1"/>
    <row r="837656" customFormat="1"/>
    <row r="837657" customFormat="1"/>
    <row r="837658" customFormat="1"/>
    <row r="837659" customFormat="1"/>
    <row r="837660" customFormat="1"/>
    <row r="837661" customFormat="1"/>
    <row r="837662" customFormat="1"/>
    <row r="837663" customFormat="1"/>
    <row r="837664" customFormat="1"/>
    <row r="837665" customFormat="1"/>
    <row r="837666" customFormat="1"/>
    <row r="837667" customFormat="1"/>
    <row r="837668" customFormat="1"/>
    <row r="837669" customFormat="1"/>
    <row r="837670" customFormat="1"/>
    <row r="837671" customFormat="1"/>
    <row r="837672" customFormat="1"/>
    <row r="837673" customFormat="1"/>
    <row r="837674" customFormat="1"/>
    <row r="837675" customFormat="1"/>
    <row r="837676" customFormat="1"/>
    <row r="837677" customFormat="1"/>
    <row r="837678" customFormat="1"/>
    <row r="837679" customFormat="1"/>
    <row r="837680" customFormat="1"/>
    <row r="837681" customFormat="1"/>
    <row r="837682" customFormat="1"/>
    <row r="837683" customFormat="1"/>
    <row r="837684" customFormat="1"/>
    <row r="837685" customFormat="1"/>
    <row r="837686" customFormat="1"/>
    <row r="837687" customFormat="1"/>
    <row r="837688" customFormat="1"/>
    <row r="837689" customFormat="1"/>
    <row r="837690" customFormat="1"/>
    <row r="837691" customFormat="1"/>
    <row r="837692" customFormat="1"/>
    <row r="837693" customFormat="1"/>
    <row r="837694" customFormat="1"/>
    <row r="837695" customFormat="1"/>
    <row r="837696" customFormat="1"/>
    <row r="837697" customFormat="1"/>
    <row r="837698" customFormat="1"/>
    <row r="837699" customFormat="1"/>
    <row r="837700" customFormat="1"/>
    <row r="837701" customFormat="1"/>
    <row r="837702" customFormat="1"/>
    <row r="837703" customFormat="1"/>
    <row r="837704" customFormat="1"/>
    <row r="837705" customFormat="1"/>
    <row r="837706" customFormat="1"/>
    <row r="837707" customFormat="1"/>
    <row r="837708" customFormat="1"/>
    <row r="837709" customFormat="1"/>
    <row r="837710" customFormat="1"/>
    <row r="837711" customFormat="1"/>
    <row r="837712" customFormat="1"/>
    <row r="837713" customFormat="1"/>
    <row r="837714" customFormat="1"/>
    <row r="837715" customFormat="1"/>
    <row r="837716" customFormat="1"/>
    <row r="837717" customFormat="1"/>
    <row r="837718" customFormat="1"/>
    <row r="837719" customFormat="1"/>
    <row r="837720" customFormat="1"/>
    <row r="837721" customFormat="1"/>
    <row r="837722" customFormat="1"/>
    <row r="837723" customFormat="1"/>
    <row r="837724" customFormat="1"/>
    <row r="837725" customFormat="1"/>
    <row r="837726" customFormat="1"/>
    <row r="837727" customFormat="1"/>
    <row r="837728" customFormat="1"/>
    <row r="837729" customFormat="1"/>
    <row r="837730" customFormat="1"/>
    <row r="837731" customFormat="1"/>
    <row r="837732" customFormat="1"/>
    <row r="837733" customFormat="1"/>
    <row r="837734" customFormat="1"/>
    <row r="837735" customFormat="1"/>
    <row r="837736" customFormat="1"/>
    <row r="837737" customFormat="1"/>
    <row r="837738" customFormat="1"/>
    <row r="837739" customFormat="1"/>
    <row r="837740" customFormat="1"/>
    <row r="837741" customFormat="1"/>
    <row r="837742" customFormat="1"/>
    <row r="837743" customFormat="1"/>
    <row r="837744" customFormat="1"/>
    <row r="837745" customFormat="1"/>
    <row r="837746" customFormat="1"/>
    <row r="837747" customFormat="1"/>
    <row r="837748" customFormat="1"/>
    <row r="837749" customFormat="1"/>
    <row r="837750" customFormat="1"/>
    <row r="837751" customFormat="1"/>
    <row r="837752" customFormat="1"/>
    <row r="837753" customFormat="1"/>
    <row r="837754" customFormat="1"/>
    <row r="837755" customFormat="1"/>
    <row r="837756" customFormat="1"/>
    <row r="837757" customFormat="1"/>
    <row r="837758" customFormat="1"/>
    <row r="837759" customFormat="1"/>
    <row r="837760" customFormat="1"/>
    <row r="837761" customFormat="1"/>
    <row r="837762" customFormat="1"/>
    <row r="837763" customFormat="1"/>
    <row r="837764" customFormat="1"/>
    <row r="837765" customFormat="1"/>
    <row r="837766" customFormat="1"/>
    <row r="837767" customFormat="1"/>
    <row r="837768" customFormat="1"/>
    <row r="837769" customFormat="1"/>
    <row r="837770" customFormat="1"/>
    <row r="837771" customFormat="1"/>
    <row r="837772" customFormat="1"/>
    <row r="837773" customFormat="1"/>
    <row r="837774" customFormat="1"/>
    <row r="837775" customFormat="1"/>
    <row r="837776" customFormat="1"/>
    <row r="837777" customFormat="1"/>
    <row r="837778" customFormat="1"/>
    <row r="837779" customFormat="1"/>
    <row r="837780" customFormat="1"/>
    <row r="837781" customFormat="1"/>
    <row r="837782" customFormat="1"/>
    <row r="837783" customFormat="1"/>
    <row r="837784" customFormat="1"/>
    <row r="837785" customFormat="1"/>
    <row r="837786" customFormat="1"/>
    <row r="837787" customFormat="1"/>
    <row r="837788" customFormat="1"/>
    <row r="837789" customFormat="1"/>
    <row r="837790" customFormat="1"/>
    <row r="837791" customFormat="1"/>
    <row r="837792" customFormat="1"/>
    <row r="837793" customFormat="1"/>
    <row r="837794" customFormat="1"/>
    <row r="837795" customFormat="1"/>
    <row r="837796" customFormat="1"/>
    <row r="837797" customFormat="1"/>
    <row r="837798" customFormat="1"/>
    <row r="837799" customFormat="1"/>
    <row r="837800" customFormat="1"/>
    <row r="837801" customFormat="1"/>
    <row r="837802" customFormat="1"/>
    <row r="837803" customFormat="1"/>
    <row r="837804" customFormat="1"/>
    <row r="837805" customFormat="1"/>
    <row r="837806" customFormat="1"/>
    <row r="837807" customFormat="1"/>
    <row r="837808" customFormat="1"/>
    <row r="837809" customFormat="1"/>
    <row r="837810" customFormat="1"/>
    <row r="837811" customFormat="1"/>
    <row r="837812" customFormat="1"/>
    <row r="837813" customFormat="1"/>
    <row r="837814" customFormat="1"/>
    <row r="837815" customFormat="1"/>
    <row r="837816" customFormat="1"/>
    <row r="837817" customFormat="1"/>
    <row r="837818" customFormat="1"/>
    <row r="837819" customFormat="1"/>
    <row r="837820" customFormat="1"/>
    <row r="837821" customFormat="1"/>
    <row r="837822" customFormat="1"/>
    <row r="837823" customFormat="1"/>
    <row r="837824" customFormat="1"/>
    <row r="837825" customFormat="1"/>
    <row r="837826" customFormat="1"/>
    <row r="837827" customFormat="1"/>
    <row r="837828" customFormat="1"/>
    <row r="837829" customFormat="1"/>
    <row r="837830" customFormat="1"/>
    <row r="837831" customFormat="1"/>
    <row r="837832" customFormat="1"/>
    <row r="837833" customFormat="1"/>
    <row r="837834" customFormat="1"/>
    <row r="837835" customFormat="1"/>
    <row r="837836" customFormat="1"/>
    <row r="837837" customFormat="1"/>
    <row r="837838" customFormat="1"/>
    <row r="837839" customFormat="1"/>
    <row r="837840" customFormat="1"/>
    <row r="837841" customFormat="1"/>
    <row r="837842" customFormat="1"/>
    <row r="837843" customFormat="1"/>
    <row r="837844" customFormat="1"/>
    <row r="837845" customFormat="1"/>
    <row r="837846" customFormat="1"/>
    <row r="837847" customFormat="1"/>
    <row r="837848" customFormat="1"/>
    <row r="837849" customFormat="1"/>
    <row r="837850" customFormat="1"/>
    <row r="837851" customFormat="1"/>
    <row r="837852" customFormat="1"/>
    <row r="837853" customFormat="1"/>
    <row r="837854" customFormat="1"/>
    <row r="837855" customFormat="1"/>
    <row r="837856" customFormat="1"/>
    <row r="837857" customFormat="1"/>
    <row r="837858" customFormat="1"/>
    <row r="837859" customFormat="1"/>
    <row r="837860" customFormat="1"/>
    <row r="837861" customFormat="1"/>
    <row r="837862" customFormat="1"/>
    <row r="837863" customFormat="1"/>
    <row r="837864" customFormat="1"/>
    <row r="837865" customFormat="1"/>
    <row r="837866" customFormat="1"/>
    <row r="837867" customFormat="1"/>
    <row r="837868" customFormat="1"/>
    <row r="837869" customFormat="1"/>
    <row r="837870" customFormat="1"/>
    <row r="837871" customFormat="1"/>
    <row r="837872" customFormat="1"/>
    <row r="837873" customFormat="1"/>
    <row r="837874" customFormat="1"/>
    <row r="837875" customFormat="1"/>
    <row r="837876" customFormat="1"/>
    <row r="837877" customFormat="1"/>
    <row r="837878" customFormat="1"/>
    <row r="837879" customFormat="1"/>
    <row r="837880" customFormat="1"/>
    <row r="837881" customFormat="1"/>
    <row r="837882" customFormat="1"/>
    <row r="837883" customFormat="1"/>
    <row r="837884" customFormat="1"/>
    <row r="837885" customFormat="1"/>
    <row r="837886" customFormat="1"/>
    <row r="837887" customFormat="1"/>
    <row r="837888" customFormat="1"/>
    <row r="837889" customFormat="1"/>
    <row r="837890" customFormat="1"/>
    <row r="837891" customFormat="1"/>
    <row r="837892" customFormat="1"/>
    <row r="837893" customFormat="1"/>
    <row r="837894" customFormat="1"/>
    <row r="837895" customFormat="1"/>
    <row r="837896" customFormat="1"/>
    <row r="837897" customFormat="1"/>
    <row r="837898" customFormat="1"/>
    <row r="837899" customFormat="1"/>
    <row r="837900" customFormat="1"/>
    <row r="837901" customFormat="1"/>
    <row r="837902" customFormat="1"/>
    <row r="837903" customFormat="1"/>
    <row r="837904" customFormat="1"/>
    <row r="837905" customFormat="1"/>
    <row r="837906" customFormat="1"/>
    <row r="837907" customFormat="1"/>
    <row r="837908" customFormat="1"/>
    <row r="837909" customFormat="1"/>
    <row r="837910" customFormat="1"/>
    <row r="837911" customFormat="1"/>
    <row r="837912" customFormat="1"/>
    <row r="837913" customFormat="1"/>
    <row r="837914" customFormat="1"/>
    <row r="837915" customFormat="1"/>
    <row r="837916" customFormat="1"/>
    <row r="837917" customFormat="1"/>
    <row r="837918" customFormat="1"/>
    <row r="837919" customFormat="1"/>
    <row r="837920" customFormat="1"/>
    <row r="837921" customFormat="1"/>
    <row r="837922" customFormat="1"/>
    <row r="837923" customFormat="1"/>
    <row r="837924" customFormat="1"/>
    <row r="837925" customFormat="1"/>
    <row r="837926" customFormat="1"/>
    <row r="837927" customFormat="1"/>
    <row r="837928" customFormat="1"/>
    <row r="837929" customFormat="1"/>
    <row r="837930" customFormat="1"/>
    <row r="837931" customFormat="1"/>
    <row r="837932" customFormat="1"/>
    <row r="837933" customFormat="1"/>
    <row r="837934" customFormat="1"/>
    <row r="837935" customFormat="1"/>
    <row r="837936" customFormat="1"/>
    <row r="837937" customFormat="1"/>
    <row r="837938" customFormat="1"/>
    <row r="837939" customFormat="1"/>
    <row r="837940" customFormat="1"/>
    <row r="837941" customFormat="1"/>
    <row r="837942" customFormat="1"/>
    <row r="837943" customFormat="1"/>
    <row r="837944" customFormat="1"/>
    <row r="837945" customFormat="1"/>
    <row r="837946" customFormat="1"/>
    <row r="837947" customFormat="1"/>
    <row r="837948" customFormat="1"/>
    <row r="837949" customFormat="1"/>
    <row r="837950" customFormat="1"/>
    <row r="837951" customFormat="1"/>
    <row r="837952" customFormat="1"/>
    <row r="837953" customFormat="1"/>
    <row r="837954" customFormat="1"/>
    <row r="837955" customFormat="1"/>
    <row r="837956" customFormat="1"/>
    <row r="837957" customFormat="1"/>
    <row r="837958" customFormat="1"/>
    <row r="837959" customFormat="1"/>
    <row r="837960" customFormat="1"/>
    <row r="837961" customFormat="1"/>
    <row r="837962" customFormat="1"/>
    <row r="837963" customFormat="1"/>
    <row r="837964" customFormat="1"/>
    <row r="837965" customFormat="1"/>
    <row r="837966" customFormat="1"/>
    <row r="837967" customFormat="1"/>
    <row r="837968" customFormat="1"/>
    <row r="837969" customFormat="1"/>
    <row r="837970" customFormat="1"/>
    <row r="837971" customFormat="1"/>
    <row r="837972" customFormat="1"/>
    <row r="837973" customFormat="1"/>
    <row r="837974" customFormat="1"/>
    <row r="837975" customFormat="1"/>
    <row r="837976" customFormat="1"/>
    <row r="837977" customFormat="1"/>
    <row r="837978" customFormat="1"/>
    <row r="837979" customFormat="1"/>
    <row r="837980" customFormat="1"/>
    <row r="837981" customFormat="1"/>
    <row r="837982" customFormat="1"/>
    <row r="837983" customFormat="1"/>
    <row r="837984" customFormat="1"/>
    <row r="837985" customFormat="1"/>
    <row r="837986" customFormat="1"/>
    <row r="837987" customFormat="1"/>
    <row r="837988" customFormat="1"/>
    <row r="837989" customFormat="1"/>
    <row r="837990" customFormat="1"/>
    <row r="837991" customFormat="1"/>
    <row r="837992" customFormat="1"/>
    <row r="837993" customFormat="1"/>
    <row r="837994" customFormat="1"/>
    <row r="837995" customFormat="1"/>
    <row r="837996" customFormat="1"/>
    <row r="837997" customFormat="1"/>
    <row r="837998" customFormat="1"/>
    <row r="837999" customFormat="1"/>
    <row r="838000" customFormat="1"/>
    <row r="838001" customFormat="1"/>
    <row r="838002" customFormat="1"/>
    <row r="838003" customFormat="1"/>
    <row r="838004" customFormat="1"/>
    <row r="838005" customFormat="1"/>
    <row r="838006" customFormat="1"/>
    <row r="838007" customFormat="1"/>
    <row r="838008" customFormat="1"/>
    <row r="838009" customFormat="1"/>
    <row r="838010" customFormat="1"/>
    <row r="838011" customFormat="1"/>
    <row r="838012" customFormat="1"/>
    <row r="838013" customFormat="1"/>
    <row r="838014" customFormat="1"/>
    <row r="838015" customFormat="1"/>
    <row r="838016" customFormat="1"/>
    <row r="838017" customFormat="1"/>
    <row r="838018" customFormat="1"/>
    <row r="838019" customFormat="1"/>
    <row r="838020" customFormat="1"/>
    <row r="838021" customFormat="1"/>
    <row r="838022" customFormat="1"/>
    <row r="838023" customFormat="1"/>
    <row r="838024" customFormat="1"/>
    <row r="838025" customFormat="1"/>
    <row r="838026" customFormat="1"/>
    <row r="838027" customFormat="1"/>
    <row r="838028" customFormat="1"/>
    <row r="838029" customFormat="1"/>
    <row r="838030" customFormat="1"/>
    <row r="838031" customFormat="1"/>
    <row r="838032" customFormat="1"/>
    <row r="838033" customFormat="1"/>
    <row r="838034" customFormat="1"/>
    <row r="838035" customFormat="1"/>
    <row r="838036" customFormat="1"/>
    <row r="838037" customFormat="1"/>
    <row r="838038" customFormat="1"/>
    <row r="838039" customFormat="1"/>
    <row r="838040" customFormat="1"/>
    <row r="838041" customFormat="1"/>
    <row r="838042" customFormat="1"/>
    <row r="838043" customFormat="1"/>
    <row r="838044" customFormat="1"/>
    <row r="838045" customFormat="1"/>
    <row r="838046" customFormat="1"/>
    <row r="838047" customFormat="1"/>
    <row r="838048" customFormat="1"/>
    <row r="838049" customFormat="1"/>
    <row r="838050" customFormat="1"/>
    <row r="838051" customFormat="1"/>
    <row r="838052" customFormat="1"/>
    <row r="838053" customFormat="1"/>
    <row r="838054" customFormat="1"/>
    <row r="838055" customFormat="1"/>
    <row r="838056" customFormat="1"/>
    <row r="838057" customFormat="1"/>
    <row r="838058" customFormat="1"/>
    <row r="838059" customFormat="1"/>
    <row r="838060" customFormat="1"/>
    <row r="838061" customFormat="1"/>
    <row r="838062" customFormat="1"/>
    <row r="838063" customFormat="1"/>
    <row r="838064" customFormat="1"/>
    <row r="838065" customFormat="1"/>
    <row r="838066" customFormat="1"/>
    <row r="838067" customFormat="1"/>
    <row r="838068" customFormat="1"/>
    <row r="838069" customFormat="1"/>
    <row r="838070" customFormat="1"/>
    <row r="838071" customFormat="1"/>
    <row r="838072" customFormat="1"/>
    <row r="838073" customFormat="1"/>
    <row r="838074" customFormat="1"/>
    <row r="838075" customFormat="1"/>
    <row r="838076" customFormat="1"/>
    <row r="838077" customFormat="1"/>
    <row r="838078" customFormat="1"/>
    <row r="838079" customFormat="1"/>
    <row r="838080" customFormat="1"/>
    <row r="838081" customFormat="1"/>
    <row r="838082" customFormat="1"/>
    <row r="838083" customFormat="1"/>
    <row r="838084" customFormat="1"/>
    <row r="838085" customFormat="1"/>
    <row r="838086" customFormat="1"/>
    <row r="838087" customFormat="1"/>
    <row r="838088" customFormat="1"/>
    <row r="838089" customFormat="1"/>
    <row r="838090" customFormat="1"/>
    <row r="838091" customFormat="1"/>
    <row r="838092" customFormat="1"/>
    <row r="838093" customFormat="1"/>
    <row r="838094" customFormat="1"/>
    <row r="838095" customFormat="1"/>
    <row r="838096" customFormat="1"/>
    <row r="838097" customFormat="1"/>
    <row r="838098" customFormat="1"/>
    <row r="838099" customFormat="1"/>
    <row r="838100" customFormat="1"/>
    <row r="838101" customFormat="1"/>
    <row r="838102" customFormat="1"/>
    <row r="838103" customFormat="1"/>
    <row r="838104" customFormat="1"/>
    <row r="838105" customFormat="1"/>
    <row r="838106" customFormat="1"/>
    <row r="838107" customFormat="1"/>
    <row r="838108" customFormat="1"/>
    <row r="838109" customFormat="1"/>
    <row r="838110" customFormat="1"/>
    <row r="838111" customFormat="1"/>
    <row r="838112" customFormat="1"/>
    <row r="838113" customFormat="1"/>
    <row r="838114" customFormat="1"/>
    <row r="838115" customFormat="1"/>
    <row r="838116" customFormat="1"/>
    <row r="838117" customFormat="1"/>
    <row r="838118" customFormat="1"/>
    <row r="838119" customFormat="1"/>
    <row r="838120" customFormat="1"/>
    <row r="838121" customFormat="1"/>
    <row r="838122" customFormat="1"/>
    <row r="838123" customFormat="1"/>
    <row r="838124" customFormat="1"/>
    <row r="838125" customFormat="1"/>
    <row r="838126" customFormat="1"/>
    <row r="838127" customFormat="1"/>
    <row r="838128" customFormat="1"/>
    <row r="838129" customFormat="1"/>
    <row r="838130" customFormat="1"/>
    <row r="838131" customFormat="1"/>
    <row r="838132" customFormat="1"/>
    <row r="838133" customFormat="1"/>
    <row r="838134" customFormat="1"/>
    <row r="838135" customFormat="1"/>
    <row r="838136" customFormat="1"/>
    <row r="838137" customFormat="1"/>
    <row r="838138" customFormat="1"/>
    <row r="838139" customFormat="1"/>
    <row r="838140" customFormat="1"/>
    <row r="838141" customFormat="1"/>
    <row r="838142" customFormat="1"/>
    <row r="838143" customFormat="1"/>
    <row r="838144" customFormat="1"/>
    <row r="838145" customFormat="1"/>
    <row r="838146" customFormat="1"/>
    <row r="838147" customFormat="1"/>
    <row r="838148" customFormat="1"/>
    <row r="838149" customFormat="1"/>
    <row r="838150" customFormat="1"/>
    <row r="838151" customFormat="1"/>
    <row r="838152" customFormat="1"/>
    <row r="838153" customFormat="1"/>
    <row r="838154" customFormat="1"/>
    <row r="838155" customFormat="1"/>
    <row r="838156" customFormat="1"/>
    <row r="838157" customFormat="1"/>
    <row r="838158" customFormat="1"/>
    <row r="838159" customFormat="1"/>
    <row r="838160" customFormat="1"/>
    <row r="838161" customFormat="1"/>
    <row r="838162" customFormat="1"/>
    <row r="838163" customFormat="1"/>
    <row r="838164" customFormat="1"/>
    <row r="838165" customFormat="1"/>
    <row r="838166" customFormat="1"/>
    <row r="838167" customFormat="1"/>
    <row r="838168" customFormat="1"/>
    <row r="838169" customFormat="1"/>
    <row r="838170" customFormat="1"/>
    <row r="838171" customFormat="1"/>
    <row r="838172" customFormat="1"/>
    <row r="838173" customFormat="1"/>
    <row r="838174" customFormat="1"/>
    <row r="838175" customFormat="1"/>
    <row r="838176" customFormat="1"/>
    <row r="838177" customFormat="1"/>
    <row r="838178" customFormat="1"/>
    <row r="838179" customFormat="1"/>
    <row r="838180" customFormat="1"/>
    <row r="838181" customFormat="1"/>
    <row r="838182" customFormat="1"/>
    <row r="838183" customFormat="1"/>
    <row r="838184" customFormat="1"/>
    <row r="838185" customFormat="1"/>
    <row r="838186" customFormat="1"/>
    <row r="838187" customFormat="1"/>
    <row r="838188" customFormat="1"/>
    <row r="838189" customFormat="1"/>
    <row r="838190" customFormat="1"/>
    <row r="838191" customFormat="1"/>
    <row r="838192" customFormat="1"/>
    <row r="838193" customFormat="1"/>
    <row r="838194" customFormat="1"/>
    <row r="838195" customFormat="1"/>
    <row r="838196" customFormat="1"/>
    <row r="838197" customFormat="1"/>
    <row r="838198" customFormat="1"/>
    <row r="838199" customFormat="1"/>
    <row r="838200" customFormat="1"/>
    <row r="838201" customFormat="1"/>
    <row r="838202" customFormat="1"/>
    <row r="838203" customFormat="1"/>
    <row r="838204" customFormat="1"/>
    <row r="838205" customFormat="1"/>
    <row r="838206" customFormat="1"/>
    <row r="838207" customFormat="1"/>
    <row r="838208" customFormat="1"/>
    <row r="838209" customFormat="1"/>
    <row r="838210" customFormat="1"/>
    <row r="838211" customFormat="1"/>
    <row r="838212" customFormat="1"/>
    <row r="838213" customFormat="1"/>
    <row r="838214" customFormat="1"/>
    <row r="838215" customFormat="1"/>
    <row r="838216" customFormat="1"/>
    <row r="838217" customFormat="1"/>
    <row r="838218" customFormat="1"/>
    <row r="838219" customFormat="1"/>
    <row r="838220" customFormat="1"/>
    <row r="838221" customFormat="1"/>
    <row r="838222" customFormat="1"/>
    <row r="838223" customFormat="1"/>
    <row r="838224" customFormat="1"/>
    <row r="838225" customFormat="1"/>
    <row r="838226" customFormat="1"/>
    <row r="838227" customFormat="1"/>
    <row r="838228" customFormat="1"/>
    <row r="838229" customFormat="1"/>
    <row r="838230" customFormat="1"/>
    <row r="838231" customFormat="1"/>
    <row r="838232" customFormat="1"/>
    <row r="838233" customFormat="1"/>
    <row r="838234" customFormat="1"/>
    <row r="838235" customFormat="1"/>
    <row r="838236" customFormat="1"/>
    <row r="838237" customFormat="1"/>
    <row r="838238" customFormat="1"/>
    <row r="838239" customFormat="1"/>
    <row r="838240" customFormat="1"/>
    <row r="838241" customFormat="1"/>
    <row r="838242" customFormat="1"/>
    <row r="838243" customFormat="1"/>
    <row r="838244" customFormat="1"/>
    <row r="838245" customFormat="1"/>
    <row r="838246" customFormat="1"/>
    <row r="838247" customFormat="1"/>
    <row r="838248" customFormat="1"/>
    <row r="838249" customFormat="1"/>
    <row r="838250" customFormat="1"/>
    <row r="838251" customFormat="1"/>
    <row r="838252" customFormat="1"/>
    <row r="838253" customFormat="1"/>
    <row r="838254" customFormat="1"/>
    <row r="838255" customFormat="1"/>
    <row r="838256" customFormat="1"/>
    <row r="838257" customFormat="1"/>
    <row r="838258" customFormat="1"/>
    <row r="838259" customFormat="1"/>
    <row r="838260" customFormat="1"/>
    <row r="838261" customFormat="1"/>
    <row r="838262" customFormat="1"/>
    <row r="838263" customFormat="1"/>
    <row r="838264" customFormat="1"/>
    <row r="838265" customFormat="1"/>
    <row r="838266" customFormat="1"/>
    <row r="838267" customFormat="1"/>
    <row r="838268" customFormat="1"/>
    <row r="838269" customFormat="1"/>
    <row r="838270" customFormat="1"/>
    <row r="838271" customFormat="1"/>
    <row r="838272" customFormat="1"/>
    <row r="838273" customFormat="1"/>
    <row r="838274" customFormat="1"/>
    <row r="838275" customFormat="1"/>
    <row r="838276" customFormat="1"/>
    <row r="838277" customFormat="1"/>
    <row r="838278" customFormat="1"/>
    <row r="838279" customFormat="1"/>
    <row r="838280" customFormat="1"/>
    <row r="838281" customFormat="1"/>
    <row r="838282" customFormat="1"/>
    <row r="838283" customFormat="1"/>
    <row r="838284" customFormat="1"/>
    <row r="838285" customFormat="1"/>
    <row r="838286" customFormat="1"/>
    <row r="838287" customFormat="1"/>
    <row r="838288" customFormat="1"/>
    <row r="838289" customFormat="1"/>
    <row r="838290" customFormat="1"/>
    <row r="838291" customFormat="1"/>
    <row r="838292" customFormat="1"/>
    <row r="838293" customFormat="1"/>
    <row r="838294" customFormat="1"/>
    <row r="838295" customFormat="1"/>
    <row r="838296" customFormat="1"/>
    <row r="838297" customFormat="1"/>
    <row r="838298" customFormat="1"/>
    <row r="838299" customFormat="1"/>
    <row r="838300" customFormat="1"/>
    <row r="838301" customFormat="1"/>
    <row r="838302" customFormat="1"/>
    <row r="838303" customFormat="1"/>
    <row r="838304" customFormat="1"/>
    <row r="838305" customFormat="1"/>
    <row r="838306" customFormat="1"/>
    <row r="838307" customFormat="1"/>
    <row r="838308" customFormat="1"/>
    <row r="838309" customFormat="1"/>
    <row r="838310" customFormat="1"/>
    <row r="838311" customFormat="1"/>
    <row r="838312" customFormat="1"/>
    <row r="838313" customFormat="1"/>
    <row r="838314" customFormat="1"/>
    <row r="838315" customFormat="1"/>
    <row r="838316" customFormat="1"/>
    <row r="838317" customFormat="1"/>
    <row r="838318" customFormat="1"/>
    <row r="838319" customFormat="1"/>
    <row r="838320" customFormat="1"/>
    <row r="838321" customFormat="1"/>
    <row r="838322" customFormat="1"/>
    <row r="838323" customFormat="1"/>
    <row r="838324" customFormat="1"/>
    <row r="838325" customFormat="1"/>
    <row r="838326" customFormat="1"/>
    <row r="838327" customFormat="1"/>
    <row r="838328" customFormat="1"/>
    <row r="838329" customFormat="1"/>
    <row r="838330" customFormat="1"/>
    <row r="838331" customFormat="1"/>
    <row r="838332" customFormat="1"/>
    <row r="838333" customFormat="1"/>
    <row r="838334" customFormat="1"/>
    <row r="838335" customFormat="1"/>
    <row r="838336" customFormat="1"/>
    <row r="838337" customFormat="1"/>
    <row r="838338" customFormat="1"/>
    <row r="838339" customFormat="1"/>
    <row r="838340" customFormat="1"/>
    <row r="838341" customFormat="1"/>
    <row r="838342" customFormat="1"/>
    <row r="838343" customFormat="1"/>
    <row r="838344" customFormat="1"/>
    <row r="838345" customFormat="1"/>
    <row r="838346" customFormat="1"/>
    <row r="838347" customFormat="1"/>
    <row r="838348" customFormat="1"/>
    <row r="838349" customFormat="1"/>
    <row r="838350" customFormat="1"/>
    <row r="838351" customFormat="1"/>
    <row r="838352" customFormat="1"/>
    <row r="838353" customFormat="1"/>
    <row r="838354" customFormat="1"/>
    <row r="838355" customFormat="1"/>
    <row r="838356" customFormat="1"/>
    <row r="838357" customFormat="1"/>
    <row r="838358" customFormat="1"/>
    <row r="838359" customFormat="1"/>
    <row r="838360" customFormat="1"/>
    <row r="838361" customFormat="1"/>
    <row r="838362" customFormat="1"/>
    <row r="838363" customFormat="1"/>
    <row r="838364" customFormat="1"/>
    <row r="838365" customFormat="1"/>
    <row r="838366" customFormat="1"/>
    <row r="838367" customFormat="1"/>
    <row r="838368" customFormat="1"/>
    <row r="838369" customFormat="1"/>
    <row r="838370" customFormat="1"/>
    <row r="838371" customFormat="1"/>
    <row r="838372" customFormat="1"/>
    <row r="838373" customFormat="1"/>
    <row r="838374" customFormat="1"/>
    <row r="838375" customFormat="1"/>
    <row r="838376" customFormat="1"/>
    <row r="838377" customFormat="1"/>
    <row r="838378" customFormat="1"/>
    <row r="838379" customFormat="1"/>
    <row r="838380" customFormat="1"/>
    <row r="838381" customFormat="1"/>
    <row r="838382" customFormat="1"/>
    <row r="838383" customFormat="1"/>
    <row r="838384" customFormat="1"/>
    <row r="838385" customFormat="1"/>
    <row r="838386" customFormat="1"/>
    <row r="838387" customFormat="1"/>
    <row r="838388" customFormat="1"/>
    <row r="838389" customFormat="1"/>
    <row r="838390" customFormat="1"/>
    <row r="838391" customFormat="1"/>
    <row r="838392" customFormat="1"/>
    <row r="838393" customFormat="1"/>
    <row r="838394" customFormat="1"/>
    <row r="838395" customFormat="1"/>
    <row r="838396" customFormat="1"/>
    <row r="838397" customFormat="1"/>
    <row r="838398" customFormat="1"/>
    <row r="838399" customFormat="1"/>
    <row r="838400" customFormat="1"/>
    <row r="838401" customFormat="1"/>
    <row r="838402" customFormat="1"/>
    <row r="838403" customFormat="1"/>
    <row r="838404" customFormat="1"/>
    <row r="838405" customFormat="1"/>
    <row r="838406" customFormat="1"/>
    <row r="838407" customFormat="1"/>
    <row r="838408" customFormat="1"/>
    <row r="838409" customFormat="1"/>
    <row r="838410" customFormat="1"/>
    <row r="838411" customFormat="1"/>
    <row r="838412" customFormat="1"/>
    <row r="838413" customFormat="1"/>
    <row r="838414" customFormat="1"/>
    <row r="838415" customFormat="1"/>
    <row r="838416" customFormat="1"/>
    <row r="838417" customFormat="1"/>
    <row r="838418" customFormat="1"/>
    <row r="838419" customFormat="1"/>
    <row r="838420" customFormat="1"/>
    <row r="838421" customFormat="1"/>
    <row r="838422" customFormat="1"/>
    <row r="838423" customFormat="1"/>
    <row r="838424" customFormat="1"/>
    <row r="838425" customFormat="1"/>
    <row r="838426" customFormat="1"/>
    <row r="838427" customFormat="1"/>
    <row r="838428" customFormat="1"/>
    <row r="838429" customFormat="1"/>
    <row r="838430" customFormat="1"/>
    <row r="838431" customFormat="1"/>
    <row r="838432" customFormat="1"/>
    <row r="838433" customFormat="1"/>
    <row r="838434" customFormat="1"/>
    <row r="838435" customFormat="1"/>
    <row r="838436" customFormat="1"/>
    <row r="838437" customFormat="1"/>
    <row r="838438" customFormat="1"/>
    <row r="838439" customFormat="1"/>
    <row r="838440" customFormat="1"/>
    <row r="838441" customFormat="1"/>
    <row r="838442" customFormat="1"/>
    <row r="838443" customFormat="1"/>
    <row r="838444" customFormat="1"/>
    <row r="838445" customFormat="1"/>
    <row r="838446" customFormat="1"/>
    <row r="838447" customFormat="1"/>
    <row r="838448" customFormat="1"/>
    <row r="838449" customFormat="1"/>
    <row r="838450" customFormat="1"/>
    <row r="838451" customFormat="1"/>
    <row r="838452" customFormat="1"/>
    <row r="838453" customFormat="1"/>
    <row r="838454" customFormat="1"/>
    <row r="838455" customFormat="1"/>
    <row r="838456" customFormat="1"/>
    <row r="838457" customFormat="1"/>
    <row r="838458" customFormat="1"/>
    <row r="838459" customFormat="1"/>
    <row r="838460" customFormat="1"/>
    <row r="838461" customFormat="1"/>
    <row r="838462" customFormat="1"/>
    <row r="838463" customFormat="1"/>
    <row r="838464" customFormat="1"/>
    <row r="838465" customFormat="1"/>
    <row r="838466" customFormat="1"/>
    <row r="838467" customFormat="1"/>
    <row r="838468" customFormat="1"/>
    <row r="838469" customFormat="1"/>
    <row r="838470" customFormat="1"/>
    <row r="838471" customFormat="1"/>
    <row r="838472" customFormat="1"/>
    <row r="838473" customFormat="1"/>
    <row r="838474" customFormat="1"/>
    <row r="838475" customFormat="1"/>
    <row r="838476" customFormat="1"/>
    <row r="838477" customFormat="1"/>
    <row r="838478" customFormat="1"/>
    <row r="838479" customFormat="1"/>
    <row r="838480" customFormat="1"/>
    <row r="838481" customFormat="1"/>
    <row r="838482" customFormat="1"/>
    <row r="838483" customFormat="1"/>
    <row r="838484" customFormat="1"/>
    <row r="838485" customFormat="1"/>
    <row r="838486" customFormat="1"/>
    <row r="838487" customFormat="1"/>
    <row r="838488" customFormat="1"/>
    <row r="838489" customFormat="1"/>
    <row r="838490" customFormat="1"/>
    <row r="838491" customFormat="1"/>
    <row r="838492" customFormat="1"/>
    <row r="838493" customFormat="1"/>
    <row r="838494" customFormat="1"/>
    <row r="838495" customFormat="1"/>
    <row r="838496" customFormat="1"/>
    <row r="838497" customFormat="1"/>
    <row r="838498" customFormat="1"/>
    <row r="838499" customFormat="1"/>
    <row r="838500" customFormat="1"/>
    <row r="838501" customFormat="1"/>
    <row r="838502" customFormat="1"/>
    <row r="838503" customFormat="1"/>
    <row r="838504" customFormat="1"/>
    <row r="838505" customFormat="1"/>
    <row r="838506" customFormat="1"/>
    <row r="838507" customFormat="1"/>
    <row r="838508" customFormat="1"/>
    <row r="838509" customFormat="1"/>
    <row r="838510" customFormat="1"/>
    <row r="838511" customFormat="1"/>
    <row r="838512" customFormat="1"/>
    <row r="838513" customFormat="1"/>
    <row r="838514" customFormat="1"/>
    <row r="838515" customFormat="1"/>
    <row r="838516" customFormat="1"/>
    <row r="838517" customFormat="1"/>
    <row r="838518" customFormat="1"/>
    <row r="838519" customFormat="1"/>
    <row r="838520" customFormat="1"/>
    <row r="838521" customFormat="1"/>
    <row r="838522" customFormat="1"/>
    <row r="838523" customFormat="1"/>
    <row r="838524" customFormat="1"/>
    <row r="838525" customFormat="1"/>
    <row r="838526" customFormat="1"/>
    <row r="838527" customFormat="1"/>
    <row r="838528" customFormat="1"/>
    <row r="838529" customFormat="1"/>
    <row r="838530" customFormat="1"/>
    <row r="838531" customFormat="1"/>
    <row r="838532" customFormat="1"/>
    <row r="838533" customFormat="1"/>
    <row r="838534" customFormat="1"/>
    <row r="838535" customFormat="1"/>
    <row r="838536" customFormat="1"/>
    <row r="838537" customFormat="1"/>
    <row r="838538" customFormat="1"/>
    <row r="838539" customFormat="1"/>
    <row r="838540" customFormat="1"/>
    <row r="838541" customFormat="1"/>
    <row r="838542" customFormat="1"/>
    <row r="838543" customFormat="1"/>
    <row r="838544" customFormat="1"/>
    <row r="838545" customFormat="1"/>
    <row r="838546" customFormat="1"/>
    <row r="838547" customFormat="1"/>
    <row r="838548" customFormat="1"/>
    <row r="838549" customFormat="1"/>
    <row r="838550" customFormat="1"/>
    <row r="838551" customFormat="1"/>
    <row r="838552" customFormat="1"/>
    <row r="838553" customFormat="1"/>
    <row r="838554" customFormat="1"/>
    <row r="838555" customFormat="1"/>
    <row r="838556" customFormat="1"/>
    <row r="838557" customFormat="1"/>
    <row r="838558" customFormat="1"/>
    <row r="838559" customFormat="1"/>
    <row r="838560" customFormat="1"/>
    <row r="838561" customFormat="1"/>
    <row r="838562" customFormat="1"/>
    <row r="838563" customFormat="1"/>
    <row r="838564" customFormat="1"/>
    <row r="838565" customFormat="1"/>
    <row r="838566" customFormat="1"/>
    <row r="838567" customFormat="1"/>
    <row r="838568" customFormat="1"/>
    <row r="838569" customFormat="1"/>
    <row r="838570" customFormat="1"/>
    <row r="838571" customFormat="1"/>
    <row r="838572" customFormat="1"/>
    <row r="838573" customFormat="1"/>
    <row r="838574" customFormat="1"/>
    <row r="838575" customFormat="1"/>
    <row r="838576" customFormat="1"/>
    <row r="838577" customFormat="1"/>
    <row r="838578" customFormat="1"/>
    <row r="838579" customFormat="1"/>
    <row r="838580" customFormat="1"/>
    <row r="838581" customFormat="1"/>
    <row r="838582" customFormat="1"/>
    <row r="838583" customFormat="1"/>
    <row r="838584" customFormat="1"/>
    <row r="838585" customFormat="1"/>
    <row r="838586" customFormat="1"/>
    <row r="838587" customFormat="1"/>
    <row r="838588" customFormat="1"/>
    <row r="838589" customFormat="1"/>
    <row r="838590" customFormat="1"/>
    <row r="838591" customFormat="1"/>
    <row r="838592" customFormat="1"/>
    <row r="838593" customFormat="1"/>
    <row r="838594" customFormat="1"/>
    <row r="838595" customFormat="1"/>
    <row r="838596" customFormat="1"/>
    <row r="838597" customFormat="1"/>
    <row r="838598" customFormat="1"/>
    <row r="838599" customFormat="1"/>
    <row r="838600" customFormat="1"/>
    <row r="838601" customFormat="1"/>
    <row r="838602" customFormat="1"/>
    <row r="838603" customFormat="1"/>
    <row r="838604" customFormat="1"/>
    <row r="838605" customFormat="1"/>
    <row r="838606" customFormat="1"/>
    <row r="838607" customFormat="1"/>
    <row r="838608" customFormat="1"/>
    <row r="838609" customFormat="1"/>
    <row r="838610" customFormat="1"/>
    <row r="838611" customFormat="1"/>
    <row r="838612" customFormat="1"/>
    <row r="838613" customFormat="1"/>
    <row r="838614" customFormat="1"/>
    <row r="838615" customFormat="1"/>
    <row r="838616" customFormat="1"/>
    <row r="838617" customFormat="1"/>
    <row r="838618" customFormat="1"/>
    <row r="838619" customFormat="1"/>
    <row r="838620" customFormat="1"/>
    <row r="838621" customFormat="1"/>
    <row r="838622" customFormat="1"/>
    <row r="838623" customFormat="1"/>
    <row r="838624" customFormat="1"/>
    <row r="838625" customFormat="1"/>
    <row r="838626" customFormat="1"/>
    <row r="838627" customFormat="1"/>
    <row r="838628" customFormat="1"/>
    <row r="838629" customFormat="1"/>
    <row r="838630" customFormat="1"/>
    <row r="838631" customFormat="1"/>
    <row r="838632" customFormat="1"/>
    <row r="838633" customFormat="1"/>
    <row r="838634" customFormat="1"/>
    <row r="838635" customFormat="1"/>
    <row r="838636" customFormat="1"/>
    <row r="838637" customFormat="1"/>
    <row r="838638" customFormat="1"/>
    <row r="838639" customFormat="1"/>
    <row r="838640" customFormat="1"/>
    <row r="838641" customFormat="1"/>
    <row r="838642" customFormat="1"/>
    <row r="838643" customFormat="1"/>
    <row r="838644" customFormat="1"/>
    <row r="838645" customFormat="1"/>
    <row r="838646" customFormat="1"/>
    <row r="838647" customFormat="1"/>
    <row r="838648" customFormat="1"/>
    <row r="838649" customFormat="1"/>
    <row r="838650" customFormat="1"/>
    <row r="838651" customFormat="1"/>
    <row r="838652" customFormat="1"/>
    <row r="838653" customFormat="1"/>
    <row r="838654" customFormat="1"/>
    <row r="838655" customFormat="1"/>
    <row r="838656" customFormat="1"/>
    <row r="838657" customFormat="1"/>
    <row r="838658" customFormat="1"/>
    <row r="838659" customFormat="1"/>
    <row r="838660" customFormat="1"/>
    <row r="838661" customFormat="1"/>
    <row r="838662" customFormat="1"/>
    <row r="838663" customFormat="1"/>
    <row r="838664" customFormat="1"/>
    <row r="838665" customFormat="1"/>
    <row r="838666" customFormat="1"/>
    <row r="838667" customFormat="1"/>
    <row r="838668" customFormat="1"/>
    <row r="838669" customFormat="1"/>
    <row r="838670" customFormat="1"/>
    <row r="838671" customFormat="1"/>
    <row r="838672" customFormat="1"/>
    <row r="838673" customFormat="1"/>
    <row r="838674" customFormat="1"/>
    <row r="838675" customFormat="1"/>
    <row r="838676" customFormat="1"/>
    <row r="838677" customFormat="1"/>
    <row r="838678" customFormat="1"/>
    <row r="838679" customFormat="1"/>
    <row r="838680" customFormat="1"/>
    <row r="838681" customFormat="1"/>
    <row r="838682" customFormat="1"/>
    <row r="838683" customFormat="1"/>
    <row r="838684" customFormat="1"/>
    <row r="838685" customFormat="1"/>
    <row r="838686" customFormat="1"/>
    <row r="838687" customFormat="1"/>
    <row r="838688" customFormat="1"/>
    <row r="838689" customFormat="1"/>
    <row r="838690" customFormat="1"/>
    <row r="838691" customFormat="1"/>
    <row r="838692" customFormat="1"/>
    <row r="838693" customFormat="1"/>
    <row r="838694" customFormat="1"/>
    <row r="838695" customFormat="1"/>
    <row r="838696" customFormat="1"/>
    <row r="838697" customFormat="1"/>
    <row r="838698" customFormat="1"/>
    <row r="838699" customFormat="1"/>
    <row r="838700" customFormat="1"/>
    <row r="838701" customFormat="1"/>
    <row r="838702" customFormat="1"/>
    <row r="838703" customFormat="1"/>
    <row r="838704" customFormat="1"/>
    <row r="838705" customFormat="1"/>
    <row r="838706" customFormat="1"/>
    <row r="838707" customFormat="1"/>
    <row r="838708" customFormat="1"/>
    <row r="838709" customFormat="1"/>
    <row r="838710" customFormat="1"/>
    <row r="838711" customFormat="1"/>
    <row r="838712" customFormat="1"/>
    <row r="838713" customFormat="1"/>
    <row r="838714" customFormat="1"/>
    <row r="838715" customFormat="1"/>
    <row r="838716" customFormat="1"/>
    <row r="838717" customFormat="1"/>
    <row r="838718" customFormat="1"/>
    <row r="838719" customFormat="1"/>
    <row r="838720" customFormat="1"/>
    <row r="838721" customFormat="1"/>
    <row r="838722" customFormat="1"/>
    <row r="838723" customFormat="1"/>
    <row r="838724" customFormat="1"/>
    <row r="838725" customFormat="1"/>
    <row r="838726" customFormat="1"/>
    <row r="838727" customFormat="1"/>
    <row r="838728" customFormat="1"/>
    <row r="838729" customFormat="1"/>
    <row r="838730" customFormat="1"/>
    <row r="838731" customFormat="1"/>
    <row r="838732" customFormat="1"/>
    <row r="838733" customFormat="1"/>
    <row r="838734" customFormat="1"/>
    <row r="838735" customFormat="1"/>
    <row r="838736" customFormat="1"/>
    <row r="838737" customFormat="1"/>
    <row r="838738" customFormat="1"/>
    <row r="838739" customFormat="1"/>
    <row r="838740" customFormat="1"/>
    <row r="838741" customFormat="1"/>
    <row r="838742" customFormat="1"/>
    <row r="838743" customFormat="1"/>
    <row r="838744" customFormat="1"/>
    <row r="838745" customFormat="1"/>
    <row r="838746" customFormat="1"/>
    <row r="838747" customFormat="1"/>
    <row r="838748" customFormat="1"/>
    <row r="838749" customFormat="1"/>
    <row r="838750" customFormat="1"/>
    <row r="838751" customFormat="1"/>
    <row r="838752" customFormat="1"/>
    <row r="838753" customFormat="1"/>
    <row r="838754" customFormat="1"/>
    <row r="838755" customFormat="1"/>
    <row r="838756" customFormat="1"/>
    <row r="838757" customFormat="1"/>
    <row r="838758" customFormat="1"/>
    <row r="838759" customFormat="1"/>
    <row r="838760" customFormat="1"/>
    <row r="838761" customFormat="1"/>
    <row r="838762" customFormat="1"/>
    <row r="838763" customFormat="1"/>
    <row r="838764" customFormat="1"/>
    <row r="838765" customFormat="1"/>
    <row r="838766" customFormat="1"/>
    <row r="838767" customFormat="1"/>
    <row r="838768" customFormat="1"/>
    <row r="838769" customFormat="1"/>
    <row r="838770" customFormat="1"/>
    <row r="838771" customFormat="1"/>
    <row r="838772" customFormat="1"/>
    <row r="838773" customFormat="1"/>
    <row r="838774" customFormat="1"/>
    <row r="838775" customFormat="1"/>
    <row r="838776" customFormat="1"/>
    <row r="838777" customFormat="1"/>
    <row r="838778" customFormat="1"/>
    <row r="838779" customFormat="1"/>
    <row r="838780" customFormat="1"/>
    <row r="838781" customFormat="1"/>
    <row r="838782" customFormat="1"/>
    <row r="838783" customFormat="1"/>
    <row r="838784" customFormat="1"/>
    <row r="838785" customFormat="1"/>
    <row r="838786" customFormat="1"/>
    <row r="838787" customFormat="1"/>
    <row r="838788" customFormat="1"/>
    <row r="838789" customFormat="1"/>
    <row r="838790" customFormat="1"/>
    <row r="838791" customFormat="1"/>
    <row r="838792" customFormat="1"/>
    <row r="838793" customFormat="1"/>
    <row r="838794" customFormat="1"/>
    <row r="838795" customFormat="1"/>
    <row r="838796" customFormat="1"/>
    <row r="838797" customFormat="1"/>
    <row r="838798" customFormat="1"/>
    <row r="838799" customFormat="1"/>
    <row r="838800" customFormat="1"/>
    <row r="838801" customFormat="1"/>
    <row r="838802" customFormat="1"/>
    <row r="838803" customFormat="1"/>
    <row r="838804" customFormat="1"/>
    <row r="838805" customFormat="1"/>
    <row r="838806" customFormat="1"/>
    <row r="838807" customFormat="1"/>
    <row r="838808" customFormat="1"/>
    <row r="838809" customFormat="1"/>
    <row r="838810" customFormat="1"/>
    <row r="838811" customFormat="1"/>
    <row r="838812" customFormat="1"/>
    <row r="838813" customFormat="1"/>
    <row r="838814" customFormat="1"/>
    <row r="838815" customFormat="1"/>
    <row r="838816" customFormat="1"/>
    <row r="838817" customFormat="1"/>
    <row r="838818" customFormat="1"/>
    <row r="838819" customFormat="1"/>
    <row r="838820" customFormat="1"/>
    <row r="838821" customFormat="1"/>
    <row r="838822" customFormat="1"/>
    <row r="838823" customFormat="1"/>
    <row r="838824" customFormat="1"/>
    <row r="838825" customFormat="1"/>
    <row r="838826" customFormat="1"/>
    <row r="838827" customFormat="1"/>
    <row r="838828" customFormat="1"/>
    <row r="838829" customFormat="1"/>
    <row r="838830" customFormat="1"/>
    <row r="838831" customFormat="1"/>
    <row r="838832" customFormat="1"/>
    <row r="838833" customFormat="1"/>
    <row r="838834" customFormat="1"/>
    <row r="838835" customFormat="1"/>
    <row r="838836" customFormat="1"/>
    <row r="838837" customFormat="1"/>
    <row r="838838" customFormat="1"/>
    <row r="838839" customFormat="1"/>
    <row r="838840" customFormat="1"/>
    <row r="838841" customFormat="1"/>
    <row r="838842" customFormat="1"/>
    <row r="838843" customFormat="1"/>
    <row r="838844" customFormat="1"/>
    <row r="838845" customFormat="1"/>
    <row r="838846" customFormat="1"/>
    <row r="838847" customFormat="1"/>
    <row r="838848" customFormat="1"/>
    <row r="838849" customFormat="1"/>
    <row r="838850" customFormat="1"/>
    <row r="838851" customFormat="1"/>
    <row r="838852" customFormat="1"/>
    <row r="838853" customFormat="1"/>
    <row r="838854" customFormat="1"/>
    <row r="838855" customFormat="1"/>
    <row r="838856" customFormat="1"/>
    <row r="838857" customFormat="1"/>
    <row r="838858" customFormat="1"/>
    <row r="838859" customFormat="1"/>
    <row r="838860" customFormat="1"/>
    <row r="838861" customFormat="1"/>
    <row r="838862" customFormat="1"/>
    <row r="838863" customFormat="1"/>
    <row r="838864" customFormat="1"/>
    <row r="838865" customFormat="1"/>
    <row r="838866" customFormat="1"/>
    <row r="838867" customFormat="1"/>
    <row r="838868" customFormat="1"/>
    <row r="838869" customFormat="1"/>
    <row r="838870" customFormat="1"/>
    <row r="838871" customFormat="1"/>
    <row r="838872" customFormat="1"/>
    <row r="838873" customFormat="1"/>
    <row r="838874" customFormat="1"/>
    <row r="838875" customFormat="1"/>
    <row r="838876" customFormat="1"/>
    <row r="838877" customFormat="1"/>
    <row r="838878" customFormat="1"/>
    <row r="838879" customFormat="1"/>
    <row r="838880" customFormat="1"/>
    <row r="838881" customFormat="1"/>
    <row r="838882" customFormat="1"/>
    <row r="838883" customFormat="1"/>
    <row r="838884" customFormat="1"/>
    <row r="838885" customFormat="1"/>
    <row r="838886" customFormat="1"/>
    <row r="838887" customFormat="1"/>
    <row r="838888" customFormat="1"/>
    <row r="838889" customFormat="1"/>
    <row r="838890" customFormat="1"/>
    <row r="838891" customFormat="1"/>
    <row r="838892" customFormat="1"/>
    <row r="838893" customFormat="1"/>
    <row r="838894" customFormat="1"/>
    <row r="838895" customFormat="1"/>
    <row r="838896" customFormat="1"/>
    <row r="838897" customFormat="1"/>
    <row r="838898" customFormat="1"/>
    <row r="838899" customFormat="1"/>
    <row r="838900" customFormat="1"/>
    <row r="838901" customFormat="1"/>
    <row r="838902" customFormat="1"/>
    <row r="838903" customFormat="1"/>
    <row r="838904" customFormat="1"/>
    <row r="838905" customFormat="1"/>
    <row r="838906" customFormat="1"/>
    <row r="838907" customFormat="1"/>
    <row r="838908" customFormat="1"/>
    <row r="838909" customFormat="1"/>
    <row r="838910" customFormat="1"/>
    <row r="838911" customFormat="1"/>
    <row r="838912" customFormat="1"/>
    <row r="838913" customFormat="1"/>
    <row r="838914" customFormat="1"/>
    <row r="838915" customFormat="1"/>
    <row r="838916" customFormat="1"/>
    <row r="838917" customFormat="1"/>
    <row r="838918" customFormat="1"/>
    <row r="838919" customFormat="1"/>
    <row r="838920" customFormat="1"/>
    <row r="838921" customFormat="1"/>
    <row r="838922" customFormat="1"/>
    <row r="838923" customFormat="1"/>
    <row r="838924" customFormat="1"/>
    <row r="838925" customFormat="1"/>
    <row r="838926" customFormat="1"/>
    <row r="838927" customFormat="1"/>
    <row r="838928" customFormat="1"/>
    <row r="838929" customFormat="1"/>
    <row r="838930" customFormat="1"/>
    <row r="838931" customFormat="1"/>
    <row r="838932" customFormat="1"/>
    <row r="838933" customFormat="1"/>
    <row r="838934" customFormat="1"/>
    <row r="838935" customFormat="1"/>
    <row r="838936" customFormat="1"/>
    <row r="838937" customFormat="1"/>
    <row r="838938" customFormat="1"/>
    <row r="838939" customFormat="1"/>
    <row r="838940" customFormat="1"/>
    <row r="838941" customFormat="1"/>
    <row r="838942" customFormat="1"/>
    <row r="838943" customFormat="1"/>
    <row r="838944" customFormat="1"/>
    <row r="838945" customFormat="1"/>
    <row r="838946" customFormat="1"/>
    <row r="838947" customFormat="1"/>
    <row r="838948" customFormat="1"/>
    <row r="838949" customFormat="1"/>
    <row r="838950" customFormat="1"/>
    <row r="838951" customFormat="1"/>
    <row r="838952" customFormat="1"/>
    <row r="838953" customFormat="1"/>
    <row r="838954" customFormat="1"/>
    <row r="838955" customFormat="1"/>
    <row r="838956" customFormat="1"/>
    <row r="838957" customFormat="1"/>
    <row r="838958" customFormat="1"/>
    <row r="838959" customFormat="1"/>
    <row r="838960" customFormat="1"/>
    <row r="838961" customFormat="1"/>
    <row r="838962" customFormat="1"/>
    <row r="838963" customFormat="1"/>
    <row r="838964" customFormat="1"/>
    <row r="838965" customFormat="1"/>
    <row r="838966" customFormat="1"/>
    <row r="838967" customFormat="1"/>
    <row r="838968" customFormat="1"/>
    <row r="838969" customFormat="1"/>
    <row r="838970" customFormat="1"/>
    <row r="838971" customFormat="1"/>
    <row r="838972" customFormat="1"/>
    <row r="838973" customFormat="1"/>
    <row r="838974" customFormat="1"/>
    <row r="838975" customFormat="1"/>
    <row r="838976" customFormat="1"/>
    <row r="838977" customFormat="1"/>
    <row r="838978" customFormat="1"/>
    <row r="838979" customFormat="1"/>
    <row r="838980" customFormat="1"/>
    <row r="838981" customFormat="1"/>
    <row r="838982" customFormat="1"/>
    <row r="838983" customFormat="1"/>
    <row r="838984" customFormat="1"/>
    <row r="838985" customFormat="1"/>
    <row r="838986" customFormat="1"/>
    <row r="838987" customFormat="1"/>
    <row r="838988" customFormat="1"/>
    <row r="838989" customFormat="1"/>
    <row r="838990" customFormat="1"/>
    <row r="838991" customFormat="1"/>
    <row r="838992" customFormat="1"/>
    <row r="838993" customFormat="1"/>
    <row r="838994" customFormat="1"/>
    <row r="838995" customFormat="1"/>
    <row r="838996" customFormat="1"/>
    <row r="838997" customFormat="1"/>
    <row r="838998" customFormat="1"/>
    <row r="838999" customFormat="1"/>
    <row r="839000" customFormat="1"/>
    <row r="839001" customFormat="1"/>
    <row r="839002" customFormat="1"/>
    <row r="839003" customFormat="1"/>
    <row r="839004" customFormat="1"/>
    <row r="839005" customFormat="1"/>
    <row r="839006" customFormat="1"/>
    <row r="839007" customFormat="1"/>
    <row r="839008" customFormat="1"/>
    <row r="839009" customFormat="1"/>
    <row r="839010" customFormat="1"/>
    <row r="839011" customFormat="1"/>
    <row r="839012" customFormat="1"/>
    <row r="839013" customFormat="1"/>
    <row r="839014" customFormat="1"/>
    <row r="839015" customFormat="1"/>
    <row r="839016" customFormat="1"/>
    <row r="839017" customFormat="1"/>
    <row r="839018" customFormat="1"/>
    <row r="839019" customFormat="1"/>
    <row r="839020" customFormat="1"/>
    <row r="839021" customFormat="1"/>
    <row r="839022" customFormat="1"/>
    <row r="839023" customFormat="1"/>
    <row r="839024" customFormat="1"/>
    <row r="839025" customFormat="1"/>
    <row r="839026" customFormat="1"/>
    <row r="839027" customFormat="1"/>
    <row r="839028" customFormat="1"/>
    <row r="839029" customFormat="1"/>
    <row r="839030" customFormat="1"/>
    <row r="839031" customFormat="1"/>
    <row r="839032" customFormat="1"/>
    <row r="839033" customFormat="1"/>
    <row r="839034" customFormat="1"/>
    <row r="839035" customFormat="1"/>
    <row r="839036" customFormat="1"/>
    <row r="839037" customFormat="1"/>
    <row r="839038" customFormat="1"/>
    <row r="839039" customFormat="1"/>
    <row r="839040" customFormat="1"/>
    <row r="839041" customFormat="1"/>
    <row r="839042" customFormat="1"/>
    <row r="839043" customFormat="1"/>
    <row r="839044" customFormat="1"/>
    <row r="839045" customFormat="1"/>
    <row r="839046" customFormat="1"/>
    <row r="839047" customFormat="1"/>
    <row r="839048" customFormat="1"/>
    <row r="839049" customFormat="1"/>
    <row r="839050" customFormat="1"/>
    <row r="839051" customFormat="1"/>
    <row r="839052" customFormat="1"/>
    <row r="839053" customFormat="1"/>
    <row r="839054" customFormat="1"/>
    <row r="839055" customFormat="1"/>
    <row r="839056" customFormat="1"/>
    <row r="839057" customFormat="1"/>
    <row r="839058" customFormat="1"/>
    <row r="839059" customFormat="1"/>
    <row r="839060" customFormat="1"/>
    <row r="839061" customFormat="1"/>
    <row r="839062" customFormat="1"/>
    <row r="839063" customFormat="1"/>
    <row r="839064" customFormat="1"/>
    <row r="839065" customFormat="1"/>
    <row r="839066" customFormat="1"/>
    <row r="839067" customFormat="1"/>
    <row r="839068" customFormat="1"/>
    <row r="839069" customFormat="1"/>
    <row r="839070" customFormat="1"/>
    <row r="839071" customFormat="1"/>
    <row r="839072" customFormat="1"/>
    <row r="839073" customFormat="1"/>
    <row r="839074" customFormat="1"/>
    <row r="839075" customFormat="1"/>
    <row r="839076" customFormat="1"/>
    <row r="839077" customFormat="1"/>
    <row r="839078" customFormat="1"/>
    <row r="839079" customFormat="1"/>
    <row r="839080" customFormat="1"/>
    <row r="839081" customFormat="1"/>
    <row r="839082" customFormat="1"/>
    <row r="839083" customFormat="1"/>
    <row r="839084" customFormat="1"/>
    <row r="839085" customFormat="1"/>
    <row r="839086" customFormat="1"/>
    <row r="839087" customFormat="1"/>
    <row r="839088" customFormat="1"/>
    <row r="839089" customFormat="1"/>
    <row r="839090" customFormat="1"/>
    <row r="839091" customFormat="1"/>
    <row r="839092" customFormat="1"/>
    <row r="839093" customFormat="1"/>
    <row r="839094" customFormat="1"/>
    <row r="839095" customFormat="1"/>
    <row r="839096" customFormat="1"/>
    <row r="839097" customFormat="1"/>
    <row r="839098" customFormat="1"/>
    <row r="839099" customFormat="1"/>
    <row r="839100" customFormat="1"/>
    <row r="839101" customFormat="1"/>
    <row r="839102" customFormat="1"/>
    <row r="839103" customFormat="1"/>
    <row r="839104" customFormat="1"/>
    <row r="839105" customFormat="1"/>
    <row r="839106" customFormat="1"/>
    <row r="839107" customFormat="1"/>
    <row r="839108" customFormat="1"/>
    <row r="839109" customFormat="1"/>
    <row r="839110" customFormat="1"/>
    <row r="839111" customFormat="1"/>
    <row r="839112" customFormat="1"/>
    <row r="839113" customFormat="1"/>
    <row r="839114" customFormat="1"/>
    <row r="839115" customFormat="1"/>
    <row r="839116" customFormat="1"/>
    <row r="839117" customFormat="1"/>
    <row r="839118" customFormat="1"/>
    <row r="839119" customFormat="1"/>
    <row r="839120" customFormat="1"/>
    <row r="839121" customFormat="1"/>
    <row r="839122" customFormat="1"/>
    <row r="839123" customFormat="1"/>
    <row r="839124" customFormat="1"/>
    <row r="839125" customFormat="1"/>
    <row r="839126" customFormat="1"/>
    <row r="839127" customFormat="1"/>
    <row r="839128" customFormat="1"/>
    <row r="839129" customFormat="1"/>
    <row r="839130" customFormat="1"/>
    <row r="839131" customFormat="1"/>
    <row r="839132" customFormat="1"/>
    <row r="839133" customFormat="1"/>
    <row r="839134" customFormat="1"/>
    <row r="839135" customFormat="1"/>
    <row r="839136" customFormat="1"/>
    <row r="839137" customFormat="1"/>
    <row r="839138" customFormat="1"/>
    <row r="839139" customFormat="1"/>
    <row r="839140" customFormat="1"/>
    <row r="839141" customFormat="1"/>
    <row r="839142" customFormat="1"/>
    <row r="839143" customFormat="1"/>
    <row r="839144" customFormat="1"/>
    <row r="839145" customFormat="1"/>
    <row r="839146" customFormat="1"/>
    <row r="839147" customFormat="1"/>
    <row r="839148" customFormat="1"/>
    <row r="839149" customFormat="1"/>
    <row r="839150" customFormat="1"/>
    <row r="839151" customFormat="1"/>
    <row r="839152" customFormat="1"/>
    <row r="839153" customFormat="1"/>
    <row r="839154" customFormat="1"/>
    <row r="839155" customFormat="1"/>
    <row r="839156" customFormat="1"/>
    <row r="839157" customFormat="1"/>
    <row r="839158" customFormat="1"/>
    <row r="839159" customFormat="1"/>
    <row r="839160" customFormat="1"/>
    <row r="839161" customFormat="1"/>
    <row r="839162" customFormat="1"/>
    <row r="839163" customFormat="1"/>
    <row r="839164" customFormat="1"/>
    <row r="839165" customFormat="1"/>
    <row r="839166" customFormat="1"/>
    <row r="839167" customFormat="1"/>
    <row r="839168" customFormat="1"/>
    <row r="839169" customFormat="1"/>
    <row r="839170" customFormat="1"/>
    <row r="839171" customFormat="1"/>
    <row r="839172" customFormat="1"/>
    <row r="839173" customFormat="1"/>
    <row r="839174" customFormat="1"/>
    <row r="839175" customFormat="1"/>
    <row r="839176" customFormat="1"/>
    <row r="839177" customFormat="1"/>
    <row r="839178" customFormat="1"/>
    <row r="839179" customFormat="1"/>
    <row r="839180" customFormat="1"/>
    <row r="839181" customFormat="1"/>
    <row r="839182" customFormat="1"/>
    <row r="839183" customFormat="1"/>
    <row r="839184" customFormat="1"/>
    <row r="839185" customFormat="1"/>
    <row r="839186" customFormat="1"/>
    <row r="839187" customFormat="1"/>
    <row r="839188" customFormat="1"/>
    <row r="839189" customFormat="1"/>
    <row r="839190" customFormat="1"/>
    <row r="839191" customFormat="1"/>
    <row r="839192" customFormat="1"/>
    <row r="839193" customFormat="1"/>
    <row r="839194" customFormat="1"/>
    <row r="839195" customFormat="1"/>
    <row r="839196" customFormat="1"/>
    <row r="839197" customFormat="1"/>
    <row r="839198" customFormat="1"/>
    <row r="839199" customFormat="1"/>
    <row r="839200" customFormat="1"/>
    <row r="839201" customFormat="1"/>
    <row r="839202" customFormat="1"/>
    <row r="839203" customFormat="1"/>
    <row r="839204" customFormat="1"/>
    <row r="839205" customFormat="1"/>
    <row r="839206" customFormat="1"/>
    <row r="839207" customFormat="1"/>
    <row r="839208" customFormat="1"/>
    <row r="839209" customFormat="1"/>
    <row r="839210" customFormat="1"/>
    <row r="839211" customFormat="1"/>
    <row r="839212" customFormat="1"/>
    <row r="839213" customFormat="1"/>
    <row r="839214" customFormat="1"/>
    <row r="839215" customFormat="1"/>
    <row r="839216" customFormat="1"/>
    <row r="839217" customFormat="1"/>
    <row r="839218" customFormat="1"/>
    <row r="839219" customFormat="1"/>
    <row r="839220" customFormat="1"/>
    <row r="839221" customFormat="1"/>
    <row r="839222" customFormat="1"/>
    <row r="839223" customFormat="1"/>
    <row r="839224" customFormat="1"/>
    <row r="839225" customFormat="1"/>
    <row r="839226" customFormat="1"/>
    <row r="839227" customFormat="1"/>
    <row r="839228" customFormat="1"/>
    <row r="839229" customFormat="1"/>
    <row r="839230" customFormat="1"/>
    <row r="839231" customFormat="1"/>
    <row r="839232" customFormat="1"/>
    <row r="839233" customFormat="1"/>
    <row r="839234" customFormat="1"/>
    <row r="839235" customFormat="1"/>
    <row r="839236" customFormat="1"/>
    <row r="839237" customFormat="1"/>
    <row r="839238" customFormat="1"/>
    <row r="839239" customFormat="1"/>
    <row r="839240" customFormat="1"/>
    <row r="839241" customFormat="1"/>
    <row r="839242" customFormat="1"/>
    <row r="839243" customFormat="1"/>
    <row r="839244" customFormat="1"/>
    <row r="839245" customFormat="1"/>
    <row r="839246" customFormat="1"/>
    <row r="839247" customFormat="1"/>
    <row r="839248" customFormat="1"/>
    <row r="839249" customFormat="1"/>
    <row r="839250" customFormat="1"/>
    <row r="839251" customFormat="1"/>
    <row r="839252" customFormat="1"/>
    <row r="839253" customFormat="1"/>
    <row r="839254" customFormat="1"/>
    <row r="839255" customFormat="1"/>
    <row r="839256" customFormat="1"/>
    <row r="839257" customFormat="1"/>
    <row r="839258" customFormat="1"/>
    <row r="839259" customFormat="1"/>
    <row r="839260" customFormat="1"/>
    <row r="839261" customFormat="1"/>
    <row r="839262" customFormat="1"/>
    <row r="839263" customFormat="1"/>
    <row r="839264" customFormat="1"/>
    <row r="839265" customFormat="1"/>
    <row r="839266" customFormat="1"/>
    <row r="839267" customFormat="1"/>
    <row r="839268" customFormat="1"/>
    <row r="839269" customFormat="1"/>
    <row r="839270" customFormat="1"/>
    <row r="839271" customFormat="1"/>
    <row r="839272" customFormat="1"/>
    <row r="839273" customFormat="1"/>
    <row r="839274" customFormat="1"/>
    <row r="839275" customFormat="1"/>
    <row r="839276" customFormat="1"/>
    <row r="839277" customFormat="1"/>
    <row r="839278" customFormat="1"/>
    <row r="839279" customFormat="1"/>
    <row r="839280" customFormat="1"/>
    <row r="839281" customFormat="1"/>
    <row r="839282" customFormat="1"/>
    <row r="839283" customFormat="1"/>
    <row r="839284" customFormat="1"/>
    <row r="839285" customFormat="1"/>
    <row r="839286" customFormat="1"/>
    <row r="839287" customFormat="1"/>
    <row r="839288" customFormat="1"/>
    <row r="839289" customFormat="1"/>
    <row r="839290" customFormat="1"/>
    <row r="839291" customFormat="1"/>
    <row r="839292" customFormat="1"/>
    <row r="839293" customFormat="1"/>
    <row r="839294" customFormat="1"/>
    <row r="839295" customFormat="1"/>
    <row r="839296" customFormat="1"/>
    <row r="839297" customFormat="1"/>
    <row r="839298" customFormat="1"/>
    <row r="839299" customFormat="1"/>
    <row r="839300" customFormat="1"/>
    <row r="839301" customFormat="1"/>
    <row r="839302" customFormat="1"/>
    <row r="839303" customFormat="1"/>
    <row r="839304" customFormat="1"/>
    <row r="839305" customFormat="1"/>
    <row r="839306" customFormat="1"/>
    <row r="839307" customFormat="1"/>
    <row r="839308" customFormat="1"/>
    <row r="839309" customFormat="1"/>
    <row r="839310" customFormat="1"/>
    <row r="839311" customFormat="1"/>
    <row r="839312" customFormat="1"/>
    <row r="839313" customFormat="1"/>
    <row r="839314" customFormat="1"/>
    <row r="839315" customFormat="1"/>
    <row r="839316" customFormat="1"/>
    <row r="839317" customFormat="1"/>
    <row r="839318" customFormat="1"/>
    <row r="839319" customFormat="1"/>
    <row r="839320" customFormat="1"/>
    <row r="839321" customFormat="1"/>
    <row r="839322" customFormat="1"/>
    <row r="839323" customFormat="1"/>
    <row r="839324" customFormat="1"/>
    <row r="839325" customFormat="1"/>
    <row r="839326" customFormat="1"/>
    <row r="839327" customFormat="1"/>
    <row r="839328" customFormat="1"/>
    <row r="839329" customFormat="1"/>
    <row r="839330" customFormat="1"/>
    <row r="839331" customFormat="1"/>
    <row r="839332" customFormat="1"/>
    <row r="839333" customFormat="1"/>
    <row r="839334" customFormat="1"/>
    <row r="839335" customFormat="1"/>
    <row r="839336" customFormat="1"/>
    <row r="839337" customFormat="1"/>
    <row r="839338" customFormat="1"/>
    <row r="839339" customFormat="1"/>
    <row r="839340" customFormat="1"/>
    <row r="839341" customFormat="1"/>
    <row r="839342" customFormat="1"/>
    <row r="839343" customFormat="1"/>
    <row r="839344" customFormat="1"/>
    <row r="839345" customFormat="1"/>
    <row r="839346" customFormat="1"/>
    <row r="839347" customFormat="1"/>
    <row r="839348" customFormat="1"/>
    <row r="839349" customFormat="1"/>
    <row r="839350" customFormat="1"/>
    <row r="839351" customFormat="1"/>
    <row r="839352" customFormat="1"/>
    <row r="839353" customFormat="1"/>
    <row r="839354" customFormat="1"/>
    <row r="839355" customFormat="1"/>
    <row r="839356" customFormat="1"/>
    <row r="839357" customFormat="1"/>
    <row r="839358" customFormat="1"/>
    <row r="839359" customFormat="1"/>
    <row r="839360" customFormat="1"/>
    <row r="839361" customFormat="1"/>
    <row r="839362" customFormat="1"/>
    <row r="839363" customFormat="1"/>
    <row r="839364" customFormat="1"/>
    <row r="839365" customFormat="1"/>
    <row r="839366" customFormat="1"/>
    <row r="839367" customFormat="1"/>
    <row r="839368" customFormat="1"/>
    <row r="839369" customFormat="1"/>
    <row r="839370" customFormat="1"/>
    <row r="839371" customFormat="1"/>
    <row r="839372" customFormat="1"/>
    <row r="839373" customFormat="1"/>
    <row r="839374" customFormat="1"/>
    <row r="839375" customFormat="1"/>
    <row r="839376" customFormat="1"/>
    <row r="839377" customFormat="1"/>
    <row r="839378" customFormat="1"/>
    <row r="839379" customFormat="1"/>
    <row r="839380" customFormat="1"/>
    <row r="839381" customFormat="1"/>
    <row r="839382" customFormat="1"/>
    <row r="839383" customFormat="1"/>
    <row r="839384" customFormat="1"/>
    <row r="839385" customFormat="1"/>
    <row r="839386" customFormat="1"/>
    <row r="839387" customFormat="1"/>
    <row r="839388" customFormat="1"/>
    <row r="839389" customFormat="1"/>
    <row r="839390" customFormat="1"/>
    <row r="839391" customFormat="1"/>
    <row r="839392" customFormat="1"/>
    <row r="839393" customFormat="1"/>
    <row r="839394" customFormat="1"/>
    <row r="839395" customFormat="1"/>
    <row r="839396" customFormat="1"/>
    <row r="839397" customFormat="1"/>
    <row r="839398" customFormat="1"/>
    <row r="839399" customFormat="1"/>
    <row r="839400" customFormat="1"/>
    <row r="839401" customFormat="1"/>
    <row r="839402" customFormat="1"/>
    <row r="839403" customFormat="1"/>
    <row r="839404" customFormat="1"/>
    <row r="839405" customFormat="1"/>
    <row r="839406" customFormat="1"/>
    <row r="839407" customFormat="1"/>
    <row r="839408" customFormat="1"/>
    <row r="839409" customFormat="1"/>
    <row r="839410" customFormat="1"/>
    <row r="839411" customFormat="1"/>
    <row r="839412" customFormat="1"/>
    <row r="839413" customFormat="1"/>
    <row r="839414" customFormat="1"/>
    <row r="839415" customFormat="1"/>
    <row r="839416" customFormat="1"/>
    <row r="839417" customFormat="1"/>
    <row r="839418" customFormat="1"/>
    <row r="839419" customFormat="1"/>
    <row r="839420" customFormat="1"/>
    <row r="839421" customFormat="1"/>
    <row r="839422" customFormat="1"/>
    <row r="839423" customFormat="1"/>
    <row r="839424" customFormat="1"/>
    <row r="839425" customFormat="1"/>
    <row r="839426" customFormat="1"/>
    <row r="839427" customFormat="1"/>
    <row r="839428" customFormat="1"/>
    <row r="839429" customFormat="1"/>
    <row r="839430" customFormat="1"/>
    <row r="839431" customFormat="1"/>
    <row r="839432" customFormat="1"/>
    <row r="839433" customFormat="1"/>
    <row r="839434" customFormat="1"/>
    <row r="839435" customFormat="1"/>
    <row r="839436" customFormat="1"/>
    <row r="839437" customFormat="1"/>
    <row r="839438" customFormat="1"/>
    <row r="839439" customFormat="1"/>
    <row r="839440" customFormat="1"/>
    <row r="839441" customFormat="1"/>
    <row r="839442" customFormat="1"/>
    <row r="839443" customFormat="1"/>
    <row r="839444" customFormat="1"/>
    <row r="839445" customFormat="1"/>
    <row r="839446" customFormat="1"/>
    <row r="839447" customFormat="1"/>
    <row r="839448" customFormat="1"/>
    <row r="839449" customFormat="1"/>
    <row r="839450" customFormat="1"/>
    <row r="839451" customFormat="1"/>
    <row r="839452" customFormat="1"/>
    <row r="839453" customFormat="1"/>
    <row r="839454" customFormat="1"/>
    <row r="839455" customFormat="1"/>
    <row r="839456" customFormat="1"/>
    <row r="839457" customFormat="1"/>
    <row r="839458" customFormat="1"/>
    <row r="839459" customFormat="1"/>
    <row r="839460" customFormat="1"/>
    <row r="839461" customFormat="1"/>
    <row r="839462" customFormat="1"/>
    <row r="839463" customFormat="1"/>
    <row r="839464" customFormat="1"/>
    <row r="839465" customFormat="1"/>
    <row r="839466" customFormat="1"/>
    <row r="839467" customFormat="1"/>
    <row r="839468" customFormat="1"/>
    <row r="839469" customFormat="1"/>
    <row r="839470" customFormat="1"/>
    <row r="839471" customFormat="1"/>
    <row r="839472" customFormat="1"/>
    <row r="839473" customFormat="1"/>
    <row r="839474" customFormat="1"/>
    <row r="839475" customFormat="1"/>
    <row r="839476" customFormat="1"/>
    <row r="839477" customFormat="1"/>
    <row r="839478" customFormat="1"/>
    <row r="839479" customFormat="1"/>
    <row r="839480" customFormat="1"/>
    <row r="839481" customFormat="1"/>
    <row r="839482" customFormat="1"/>
    <row r="839483" customFormat="1"/>
    <row r="839484" customFormat="1"/>
    <row r="839485" customFormat="1"/>
    <row r="839486" customFormat="1"/>
    <row r="839487" customFormat="1"/>
    <row r="839488" customFormat="1"/>
    <row r="839489" customFormat="1"/>
    <row r="839490" customFormat="1"/>
    <row r="839491" customFormat="1"/>
    <row r="839492" customFormat="1"/>
    <row r="839493" customFormat="1"/>
    <row r="839494" customFormat="1"/>
    <row r="839495" customFormat="1"/>
    <row r="839496" customFormat="1"/>
    <row r="839497" customFormat="1"/>
    <row r="839498" customFormat="1"/>
    <row r="839499" customFormat="1"/>
    <row r="839500" customFormat="1"/>
    <row r="839501" customFormat="1"/>
    <row r="839502" customFormat="1"/>
    <row r="839503" customFormat="1"/>
    <row r="839504" customFormat="1"/>
    <row r="839505" customFormat="1"/>
    <row r="839506" customFormat="1"/>
    <row r="839507" customFormat="1"/>
    <row r="839508" customFormat="1"/>
    <row r="839509" customFormat="1"/>
    <row r="839510" customFormat="1"/>
    <row r="839511" customFormat="1"/>
    <row r="839512" customFormat="1"/>
    <row r="839513" customFormat="1"/>
    <row r="839514" customFormat="1"/>
    <row r="839515" customFormat="1"/>
    <row r="839516" customFormat="1"/>
    <row r="839517" customFormat="1"/>
    <row r="839518" customFormat="1"/>
    <row r="839519" customFormat="1"/>
    <row r="839520" customFormat="1"/>
    <row r="839521" customFormat="1"/>
    <row r="839522" customFormat="1"/>
    <row r="839523" customFormat="1"/>
    <row r="839524" customFormat="1"/>
    <row r="839525" customFormat="1"/>
    <row r="839526" customFormat="1"/>
    <row r="839527" customFormat="1"/>
    <row r="839528" customFormat="1"/>
    <row r="839529" customFormat="1"/>
    <row r="839530" customFormat="1"/>
    <row r="839531" customFormat="1"/>
    <row r="839532" customFormat="1"/>
    <row r="839533" customFormat="1"/>
    <row r="839534" customFormat="1"/>
    <row r="839535" customFormat="1"/>
    <row r="839536" customFormat="1"/>
    <row r="839537" customFormat="1"/>
    <row r="839538" customFormat="1"/>
    <row r="839539" customFormat="1"/>
    <row r="839540" customFormat="1"/>
    <row r="839541" customFormat="1"/>
    <row r="839542" customFormat="1"/>
    <row r="839543" customFormat="1"/>
    <row r="839544" customFormat="1"/>
    <row r="839545" customFormat="1"/>
    <row r="839546" customFormat="1"/>
    <row r="839547" customFormat="1"/>
    <row r="839548" customFormat="1"/>
    <row r="839549" customFormat="1"/>
    <row r="839550" customFormat="1"/>
    <row r="839551" customFormat="1"/>
    <row r="839552" customFormat="1"/>
    <row r="839553" customFormat="1"/>
    <row r="839554" customFormat="1"/>
    <row r="839555" customFormat="1"/>
    <row r="839556" customFormat="1"/>
    <row r="839557" customFormat="1"/>
    <row r="839558" customFormat="1"/>
    <row r="839559" customFormat="1"/>
    <row r="839560" customFormat="1"/>
    <row r="839561" customFormat="1"/>
    <row r="839562" customFormat="1"/>
    <row r="839563" customFormat="1"/>
    <row r="839564" customFormat="1"/>
    <row r="839565" customFormat="1"/>
    <row r="839566" customFormat="1"/>
    <row r="839567" customFormat="1"/>
    <row r="839568" customFormat="1"/>
    <row r="839569" customFormat="1"/>
    <row r="839570" customFormat="1"/>
    <row r="839571" customFormat="1"/>
    <row r="839572" customFormat="1"/>
    <row r="839573" customFormat="1"/>
    <row r="839574" customFormat="1"/>
    <row r="839575" customFormat="1"/>
    <row r="839576" customFormat="1"/>
    <row r="839577" customFormat="1"/>
    <row r="839578" customFormat="1"/>
    <row r="839579" customFormat="1"/>
    <row r="839580" customFormat="1"/>
    <row r="839581" customFormat="1"/>
    <row r="839582" customFormat="1"/>
    <row r="839583" customFormat="1"/>
    <row r="839584" customFormat="1"/>
    <row r="839585" customFormat="1"/>
    <row r="839586" customFormat="1"/>
    <row r="839587" customFormat="1"/>
    <row r="839588" customFormat="1"/>
    <row r="839589" customFormat="1"/>
    <row r="839590" customFormat="1"/>
    <row r="839591" customFormat="1"/>
    <row r="839592" customFormat="1"/>
    <row r="839593" customFormat="1"/>
    <row r="839594" customFormat="1"/>
    <row r="839595" customFormat="1"/>
    <row r="839596" customFormat="1"/>
    <row r="839597" customFormat="1"/>
    <row r="839598" customFormat="1"/>
    <row r="839599" customFormat="1"/>
    <row r="839600" customFormat="1"/>
    <row r="839601" customFormat="1"/>
    <row r="839602" customFormat="1"/>
    <row r="839603" customFormat="1"/>
    <row r="839604" customFormat="1"/>
    <row r="839605" customFormat="1"/>
    <row r="839606" customFormat="1"/>
    <row r="839607" customFormat="1"/>
    <row r="839608" customFormat="1"/>
    <row r="839609" customFormat="1"/>
    <row r="839610" customFormat="1"/>
    <row r="839611" customFormat="1"/>
    <row r="839612" customFormat="1"/>
    <row r="839613" customFormat="1"/>
    <row r="839614" customFormat="1"/>
    <row r="839615" customFormat="1"/>
    <row r="839616" customFormat="1"/>
    <row r="839617" customFormat="1"/>
    <row r="839618" customFormat="1"/>
    <row r="839619" customFormat="1"/>
    <row r="839620" customFormat="1"/>
    <row r="839621" customFormat="1"/>
    <row r="839622" customFormat="1"/>
    <row r="839623" customFormat="1"/>
    <row r="839624" customFormat="1"/>
    <row r="839625" customFormat="1"/>
    <row r="839626" customFormat="1"/>
    <row r="839627" customFormat="1"/>
    <row r="839628" customFormat="1"/>
    <row r="839629" customFormat="1"/>
    <row r="839630" customFormat="1"/>
    <row r="839631" customFormat="1"/>
    <row r="839632" customFormat="1"/>
    <row r="839633" customFormat="1"/>
    <row r="839634" customFormat="1"/>
    <row r="839635" customFormat="1"/>
    <row r="839636" customFormat="1"/>
    <row r="839637" customFormat="1"/>
    <row r="839638" customFormat="1"/>
    <row r="839639" customFormat="1"/>
    <row r="839640" customFormat="1"/>
    <row r="839641" customFormat="1"/>
    <row r="839642" customFormat="1"/>
    <row r="839643" customFormat="1"/>
    <row r="839644" customFormat="1"/>
    <row r="839645" customFormat="1"/>
    <row r="839646" customFormat="1"/>
    <row r="839647" customFormat="1"/>
    <row r="839648" customFormat="1"/>
    <row r="839649" customFormat="1"/>
    <row r="839650" customFormat="1"/>
    <row r="839651" customFormat="1"/>
    <row r="839652" customFormat="1"/>
    <row r="839653" customFormat="1"/>
    <row r="839654" customFormat="1"/>
    <row r="839655" customFormat="1"/>
    <row r="839656" customFormat="1"/>
    <row r="839657" customFormat="1"/>
    <row r="839658" customFormat="1"/>
    <row r="839659" customFormat="1"/>
    <row r="839660" customFormat="1"/>
    <row r="839661" customFormat="1"/>
    <row r="839662" customFormat="1"/>
    <row r="839663" customFormat="1"/>
    <row r="839664" customFormat="1"/>
    <row r="839665" customFormat="1"/>
    <row r="839666" customFormat="1"/>
    <row r="839667" customFormat="1"/>
    <row r="839668" customFormat="1"/>
    <row r="839669" customFormat="1"/>
    <row r="839670" customFormat="1"/>
    <row r="839671" customFormat="1"/>
    <row r="839672" customFormat="1"/>
    <row r="839673" customFormat="1"/>
    <row r="839674" customFormat="1"/>
    <row r="839675" customFormat="1"/>
    <row r="839676" customFormat="1"/>
    <row r="839677" customFormat="1"/>
    <row r="839678" customFormat="1"/>
    <row r="839679" customFormat="1"/>
    <row r="839680" customFormat="1"/>
    <row r="839681" customFormat="1"/>
    <row r="839682" customFormat="1"/>
    <row r="839683" customFormat="1"/>
    <row r="839684" customFormat="1"/>
    <row r="839685" customFormat="1"/>
    <row r="839686" customFormat="1"/>
    <row r="839687" customFormat="1"/>
    <row r="839688" customFormat="1"/>
    <row r="839689" customFormat="1"/>
    <row r="839690" customFormat="1"/>
    <row r="839691" customFormat="1"/>
    <row r="839692" customFormat="1"/>
    <row r="839693" customFormat="1"/>
    <row r="839694" customFormat="1"/>
    <row r="839695" customFormat="1"/>
    <row r="839696" customFormat="1"/>
    <row r="839697" customFormat="1"/>
    <row r="839698" customFormat="1"/>
    <row r="839699" customFormat="1"/>
    <row r="839700" customFormat="1"/>
    <row r="839701" customFormat="1"/>
    <row r="839702" customFormat="1"/>
    <row r="839703" customFormat="1"/>
    <row r="839704" customFormat="1"/>
    <row r="839705" customFormat="1"/>
    <row r="839706" customFormat="1"/>
    <row r="839707" customFormat="1"/>
    <row r="839708" customFormat="1"/>
    <row r="839709" customFormat="1"/>
    <row r="839710" customFormat="1"/>
    <row r="839711" customFormat="1"/>
    <row r="839712" customFormat="1"/>
    <row r="839713" customFormat="1"/>
    <row r="839714" customFormat="1"/>
    <row r="839715" customFormat="1"/>
    <row r="839716" customFormat="1"/>
    <row r="839717" customFormat="1"/>
    <row r="839718" customFormat="1"/>
    <row r="839719" customFormat="1"/>
    <row r="839720" customFormat="1"/>
    <row r="839721" customFormat="1"/>
    <row r="839722" customFormat="1"/>
    <row r="839723" customFormat="1"/>
    <row r="839724" customFormat="1"/>
    <row r="839725" customFormat="1"/>
    <row r="839726" customFormat="1"/>
    <row r="839727" customFormat="1"/>
    <row r="839728" customFormat="1"/>
    <row r="839729" customFormat="1"/>
    <row r="839730" customFormat="1"/>
    <row r="839731" customFormat="1"/>
    <row r="839732" customFormat="1"/>
    <row r="839733" customFormat="1"/>
    <row r="839734" customFormat="1"/>
    <row r="839735" customFormat="1"/>
    <row r="839736" customFormat="1"/>
    <row r="839737" customFormat="1"/>
    <row r="839738" customFormat="1"/>
    <row r="839739" customFormat="1"/>
    <row r="839740" customFormat="1"/>
    <row r="839741" customFormat="1"/>
    <row r="839742" customFormat="1"/>
    <row r="839743" customFormat="1"/>
    <row r="839744" customFormat="1"/>
    <row r="839745" customFormat="1"/>
    <row r="839746" customFormat="1"/>
    <row r="839747" customFormat="1"/>
    <row r="839748" customFormat="1"/>
    <row r="839749" customFormat="1"/>
    <row r="839750" customFormat="1"/>
    <row r="839751" customFormat="1"/>
    <row r="839752" customFormat="1"/>
    <row r="839753" customFormat="1"/>
    <row r="839754" customFormat="1"/>
    <row r="839755" customFormat="1"/>
    <row r="839756" customFormat="1"/>
    <row r="839757" customFormat="1"/>
    <row r="839758" customFormat="1"/>
    <row r="839759" customFormat="1"/>
    <row r="839760" customFormat="1"/>
    <row r="839761" customFormat="1"/>
    <row r="839762" customFormat="1"/>
    <row r="839763" customFormat="1"/>
    <row r="839764" customFormat="1"/>
    <row r="839765" customFormat="1"/>
    <row r="839766" customFormat="1"/>
    <row r="839767" customFormat="1"/>
    <row r="839768" customFormat="1"/>
    <row r="839769" customFormat="1"/>
    <row r="839770" customFormat="1"/>
    <row r="839771" customFormat="1"/>
    <row r="839772" customFormat="1"/>
    <row r="839773" customFormat="1"/>
    <row r="839774" customFormat="1"/>
    <row r="839775" customFormat="1"/>
    <row r="839776" customFormat="1"/>
    <row r="839777" customFormat="1"/>
    <row r="839778" customFormat="1"/>
    <row r="839779" customFormat="1"/>
    <row r="839780" customFormat="1"/>
    <row r="839781" customFormat="1"/>
    <row r="839782" customFormat="1"/>
    <row r="839783" customFormat="1"/>
    <row r="839784" customFormat="1"/>
    <row r="839785" customFormat="1"/>
    <row r="839786" customFormat="1"/>
    <row r="839787" customFormat="1"/>
    <row r="839788" customFormat="1"/>
    <row r="839789" customFormat="1"/>
    <row r="839790" customFormat="1"/>
    <row r="839791" customFormat="1"/>
    <row r="839792" customFormat="1"/>
    <row r="839793" customFormat="1"/>
    <row r="839794" customFormat="1"/>
    <row r="839795" customFormat="1"/>
    <row r="839796" customFormat="1"/>
    <row r="839797" customFormat="1"/>
    <row r="839798" customFormat="1"/>
    <row r="839799" customFormat="1"/>
    <row r="839800" customFormat="1"/>
    <row r="839801" customFormat="1"/>
    <row r="839802" customFormat="1"/>
    <row r="839803" customFormat="1"/>
    <row r="839804" customFormat="1"/>
    <row r="839805" customFormat="1"/>
    <row r="839806" customFormat="1"/>
    <row r="839807" customFormat="1"/>
    <row r="839808" customFormat="1"/>
    <row r="839809" customFormat="1"/>
    <row r="839810" customFormat="1"/>
    <row r="839811" customFormat="1"/>
    <row r="839812" customFormat="1"/>
    <row r="839813" customFormat="1"/>
    <row r="839814" customFormat="1"/>
    <row r="839815" customFormat="1"/>
    <row r="839816" customFormat="1"/>
    <row r="839817" customFormat="1"/>
    <row r="839818" customFormat="1"/>
    <row r="839819" customFormat="1"/>
    <row r="839820" customFormat="1"/>
    <row r="839821" customFormat="1"/>
    <row r="839822" customFormat="1"/>
    <row r="839823" customFormat="1"/>
    <row r="839824" customFormat="1"/>
    <row r="839825" customFormat="1"/>
    <row r="839826" customFormat="1"/>
    <row r="839827" customFormat="1"/>
    <row r="839828" customFormat="1"/>
    <row r="839829" customFormat="1"/>
    <row r="839830" customFormat="1"/>
    <row r="839831" customFormat="1"/>
    <row r="839832" customFormat="1"/>
    <row r="839833" customFormat="1"/>
    <row r="839834" customFormat="1"/>
    <row r="839835" customFormat="1"/>
    <row r="839836" customFormat="1"/>
    <row r="839837" customFormat="1"/>
    <row r="839838" customFormat="1"/>
    <row r="839839" customFormat="1"/>
    <row r="839840" customFormat="1"/>
    <row r="839841" customFormat="1"/>
    <row r="839842" customFormat="1"/>
    <row r="839843" customFormat="1"/>
    <row r="839844" customFormat="1"/>
    <row r="839845" customFormat="1"/>
    <row r="839846" customFormat="1"/>
    <row r="839847" customFormat="1"/>
    <row r="839848" customFormat="1"/>
    <row r="839849" customFormat="1"/>
    <row r="839850" customFormat="1"/>
    <row r="839851" customFormat="1"/>
    <row r="839852" customFormat="1"/>
    <row r="839853" customFormat="1"/>
    <row r="839854" customFormat="1"/>
    <row r="839855" customFormat="1"/>
    <row r="839856" customFormat="1"/>
    <row r="839857" customFormat="1"/>
    <row r="839858" customFormat="1"/>
    <row r="839859" customFormat="1"/>
    <row r="839860" customFormat="1"/>
    <row r="839861" customFormat="1"/>
    <row r="839862" customFormat="1"/>
    <row r="839863" customFormat="1"/>
    <row r="839864" customFormat="1"/>
    <row r="839865" customFormat="1"/>
    <row r="839866" customFormat="1"/>
    <row r="839867" customFormat="1"/>
    <row r="839868" customFormat="1"/>
    <row r="839869" customFormat="1"/>
    <row r="839870" customFormat="1"/>
    <row r="839871" customFormat="1"/>
    <row r="839872" customFormat="1"/>
    <row r="839873" customFormat="1"/>
    <row r="839874" customFormat="1"/>
    <row r="839875" customFormat="1"/>
    <row r="839876" customFormat="1"/>
    <row r="839877" customFormat="1"/>
    <row r="839878" customFormat="1"/>
    <row r="839879" customFormat="1"/>
    <row r="839880" customFormat="1"/>
    <row r="839881" customFormat="1"/>
    <row r="839882" customFormat="1"/>
    <row r="839883" customFormat="1"/>
    <row r="839884" customFormat="1"/>
    <row r="839885" customFormat="1"/>
    <row r="839886" customFormat="1"/>
    <row r="839887" customFormat="1"/>
    <row r="839888" customFormat="1"/>
    <row r="839889" customFormat="1"/>
    <row r="839890" customFormat="1"/>
    <row r="839891" customFormat="1"/>
    <row r="839892" customFormat="1"/>
    <row r="839893" customFormat="1"/>
    <row r="839894" customFormat="1"/>
    <row r="839895" customFormat="1"/>
    <row r="839896" customFormat="1"/>
    <row r="839897" customFormat="1"/>
    <row r="839898" customFormat="1"/>
    <row r="839899" customFormat="1"/>
    <row r="839900" customFormat="1"/>
    <row r="839901" customFormat="1"/>
    <row r="839902" customFormat="1"/>
    <row r="839903" customFormat="1"/>
    <row r="839904" customFormat="1"/>
    <row r="839905" customFormat="1"/>
    <row r="839906" customFormat="1"/>
    <row r="839907" customFormat="1"/>
    <row r="839908" customFormat="1"/>
    <row r="839909" customFormat="1"/>
    <row r="839910" customFormat="1"/>
    <row r="839911" customFormat="1"/>
    <row r="839912" customFormat="1"/>
    <row r="839913" customFormat="1"/>
    <row r="839914" customFormat="1"/>
    <row r="839915" customFormat="1"/>
    <row r="839916" customFormat="1"/>
    <row r="839917" customFormat="1"/>
    <row r="839918" customFormat="1"/>
    <row r="839919" customFormat="1"/>
    <row r="839920" customFormat="1"/>
    <row r="839921" customFormat="1"/>
    <row r="839922" customFormat="1"/>
    <row r="839923" customFormat="1"/>
    <row r="839924" customFormat="1"/>
    <row r="839925" customFormat="1"/>
    <row r="839926" customFormat="1"/>
    <row r="839927" customFormat="1"/>
    <row r="839928" customFormat="1"/>
    <row r="839929" customFormat="1"/>
    <row r="839930" customFormat="1"/>
    <row r="839931" customFormat="1"/>
    <row r="839932" customFormat="1"/>
    <row r="839933" customFormat="1"/>
    <row r="839934" customFormat="1"/>
    <row r="839935" customFormat="1"/>
    <row r="839936" customFormat="1"/>
    <row r="839937" customFormat="1"/>
    <row r="839938" customFormat="1"/>
    <row r="839939" customFormat="1"/>
    <row r="839940" customFormat="1"/>
    <row r="839941" customFormat="1"/>
    <row r="839942" customFormat="1"/>
    <row r="839943" customFormat="1"/>
    <row r="839944" customFormat="1"/>
    <row r="839945" customFormat="1"/>
    <row r="839946" customFormat="1"/>
    <row r="839947" customFormat="1"/>
    <row r="839948" customFormat="1"/>
    <row r="839949" customFormat="1"/>
    <row r="839950" customFormat="1"/>
    <row r="839951" customFormat="1"/>
    <row r="839952" customFormat="1"/>
    <row r="839953" customFormat="1"/>
    <row r="839954" customFormat="1"/>
    <row r="839955" customFormat="1"/>
    <row r="839956" customFormat="1"/>
    <row r="839957" customFormat="1"/>
    <row r="839958" customFormat="1"/>
    <row r="839959" customFormat="1"/>
    <row r="839960" customFormat="1"/>
    <row r="839961" customFormat="1"/>
    <row r="839962" customFormat="1"/>
    <row r="839963" customFormat="1"/>
    <row r="839964" customFormat="1"/>
    <row r="839965" customFormat="1"/>
    <row r="839966" customFormat="1"/>
    <row r="839967" customFormat="1"/>
    <row r="839968" customFormat="1"/>
    <row r="839969" customFormat="1"/>
    <row r="839970" customFormat="1"/>
    <row r="839971" customFormat="1"/>
    <row r="839972" customFormat="1"/>
    <row r="839973" customFormat="1"/>
    <row r="839974" customFormat="1"/>
    <row r="839975" customFormat="1"/>
    <row r="839976" customFormat="1"/>
    <row r="839977" customFormat="1"/>
    <row r="839978" customFormat="1"/>
    <row r="839979" customFormat="1"/>
    <row r="839980" customFormat="1"/>
    <row r="839981" customFormat="1"/>
    <row r="839982" customFormat="1"/>
    <row r="839983" customFormat="1"/>
    <row r="839984" customFormat="1"/>
    <row r="839985" customFormat="1"/>
    <row r="839986" customFormat="1"/>
    <row r="839987" customFormat="1"/>
    <row r="839988" customFormat="1"/>
    <row r="839989" customFormat="1"/>
    <row r="839990" customFormat="1"/>
    <row r="839991" customFormat="1"/>
    <row r="839992" customFormat="1"/>
    <row r="839993" customFormat="1"/>
    <row r="839994" customFormat="1"/>
    <row r="839995" customFormat="1"/>
    <row r="839996" customFormat="1"/>
    <row r="839997" customFormat="1"/>
    <row r="839998" customFormat="1"/>
    <row r="839999" customFormat="1"/>
    <row r="840000" customFormat="1"/>
    <row r="840001" customFormat="1"/>
    <row r="840002" customFormat="1"/>
    <row r="840003" customFormat="1"/>
    <row r="840004" customFormat="1"/>
    <row r="840005" customFormat="1"/>
    <row r="840006" customFormat="1"/>
    <row r="840007" customFormat="1"/>
    <row r="840008" customFormat="1"/>
    <row r="840009" customFormat="1"/>
    <row r="840010" customFormat="1"/>
    <row r="840011" customFormat="1"/>
    <row r="840012" customFormat="1"/>
    <row r="840013" customFormat="1"/>
    <row r="840014" customFormat="1"/>
    <row r="840015" customFormat="1"/>
    <row r="840016" customFormat="1"/>
    <row r="840017" customFormat="1"/>
    <row r="840018" customFormat="1"/>
    <row r="840019" customFormat="1"/>
    <row r="840020" customFormat="1"/>
    <row r="840021" customFormat="1"/>
    <row r="840022" customFormat="1"/>
    <row r="840023" customFormat="1"/>
    <row r="840024" customFormat="1"/>
    <row r="840025" customFormat="1"/>
    <row r="840026" customFormat="1"/>
    <row r="840027" customFormat="1"/>
    <row r="840028" customFormat="1"/>
    <row r="840029" customFormat="1"/>
    <row r="840030" customFormat="1"/>
    <row r="840031" customFormat="1"/>
    <row r="840032" customFormat="1"/>
    <row r="840033" customFormat="1"/>
    <row r="840034" customFormat="1"/>
    <row r="840035" customFormat="1"/>
    <row r="840036" customFormat="1"/>
    <row r="840037" customFormat="1"/>
    <row r="840038" customFormat="1"/>
    <row r="840039" customFormat="1"/>
    <row r="840040" customFormat="1"/>
    <row r="840041" customFormat="1"/>
    <row r="840042" customFormat="1"/>
    <row r="840043" customFormat="1"/>
    <row r="840044" customFormat="1"/>
    <row r="840045" customFormat="1"/>
    <row r="840046" customFormat="1"/>
    <row r="840047" customFormat="1"/>
    <row r="840048" customFormat="1"/>
    <row r="840049" customFormat="1"/>
    <row r="840050" customFormat="1"/>
    <row r="840051" customFormat="1"/>
    <row r="840052" customFormat="1"/>
    <row r="840053" customFormat="1"/>
    <row r="840054" customFormat="1"/>
    <row r="840055" customFormat="1"/>
    <row r="840056" customFormat="1"/>
    <row r="840057" customFormat="1"/>
    <row r="840058" customFormat="1"/>
    <row r="840059" customFormat="1"/>
    <row r="840060" customFormat="1"/>
    <row r="840061" customFormat="1"/>
    <row r="840062" customFormat="1"/>
    <row r="840063" customFormat="1"/>
    <row r="840064" customFormat="1"/>
    <row r="840065" customFormat="1"/>
    <row r="840066" customFormat="1"/>
    <row r="840067" customFormat="1"/>
    <row r="840068" customFormat="1"/>
    <row r="840069" customFormat="1"/>
    <row r="840070" customFormat="1"/>
    <row r="840071" customFormat="1"/>
    <row r="840072" customFormat="1"/>
    <row r="840073" customFormat="1"/>
    <row r="840074" customFormat="1"/>
    <row r="840075" customFormat="1"/>
    <row r="840076" customFormat="1"/>
    <row r="840077" customFormat="1"/>
    <row r="840078" customFormat="1"/>
    <row r="840079" customFormat="1"/>
    <row r="840080" customFormat="1"/>
    <row r="840081" customFormat="1"/>
    <row r="840082" customFormat="1"/>
    <row r="840083" customFormat="1"/>
    <row r="840084" customFormat="1"/>
    <row r="840085" customFormat="1"/>
    <row r="840086" customFormat="1"/>
    <row r="840087" customFormat="1"/>
    <row r="840088" customFormat="1"/>
    <row r="840089" customFormat="1"/>
    <row r="840090" customFormat="1"/>
    <row r="840091" customFormat="1"/>
    <row r="840092" customFormat="1"/>
    <row r="840093" customFormat="1"/>
    <row r="840094" customFormat="1"/>
    <row r="840095" customFormat="1"/>
    <row r="840096" customFormat="1"/>
    <row r="840097" customFormat="1"/>
    <row r="840098" customFormat="1"/>
    <row r="840099" customFormat="1"/>
    <row r="840100" customFormat="1"/>
    <row r="840101" customFormat="1"/>
    <row r="840102" customFormat="1"/>
    <row r="840103" customFormat="1"/>
    <row r="840104" customFormat="1"/>
    <row r="840105" customFormat="1"/>
    <row r="840106" customFormat="1"/>
    <row r="840107" customFormat="1"/>
    <row r="840108" customFormat="1"/>
    <row r="840109" customFormat="1"/>
    <row r="840110" customFormat="1"/>
    <row r="840111" customFormat="1"/>
    <row r="840112" customFormat="1"/>
    <row r="840113" customFormat="1"/>
    <row r="840114" customFormat="1"/>
    <row r="840115" customFormat="1"/>
    <row r="840116" customFormat="1"/>
    <row r="840117" customFormat="1"/>
    <row r="840118" customFormat="1"/>
    <row r="840119" customFormat="1"/>
    <row r="840120" customFormat="1"/>
    <row r="840121" customFormat="1"/>
    <row r="840122" customFormat="1"/>
    <row r="840123" customFormat="1"/>
    <row r="840124" customFormat="1"/>
    <row r="840125" customFormat="1"/>
    <row r="840126" customFormat="1"/>
    <row r="840127" customFormat="1"/>
    <row r="840128" customFormat="1"/>
    <row r="840129" customFormat="1"/>
    <row r="840130" customFormat="1"/>
    <row r="840131" customFormat="1"/>
    <row r="840132" customFormat="1"/>
    <row r="840133" customFormat="1"/>
    <row r="840134" customFormat="1"/>
    <row r="840135" customFormat="1"/>
    <row r="840136" customFormat="1"/>
    <row r="840137" customFormat="1"/>
    <row r="840138" customFormat="1"/>
    <row r="840139" customFormat="1"/>
    <row r="840140" customFormat="1"/>
    <row r="840141" customFormat="1"/>
    <row r="840142" customFormat="1"/>
    <row r="840143" customFormat="1"/>
    <row r="840144" customFormat="1"/>
    <row r="840145" customFormat="1"/>
    <row r="840146" customFormat="1"/>
    <row r="840147" customFormat="1"/>
    <row r="840148" customFormat="1"/>
    <row r="840149" customFormat="1"/>
    <row r="840150" customFormat="1"/>
    <row r="840151" customFormat="1"/>
    <row r="840152" customFormat="1"/>
    <row r="840153" customFormat="1"/>
    <row r="840154" customFormat="1"/>
    <row r="840155" customFormat="1"/>
    <row r="840156" customFormat="1"/>
    <row r="840157" customFormat="1"/>
    <row r="840158" customFormat="1"/>
    <row r="840159" customFormat="1"/>
    <row r="840160" customFormat="1"/>
    <row r="840161" customFormat="1"/>
    <row r="840162" customFormat="1"/>
    <row r="840163" customFormat="1"/>
    <row r="840164" customFormat="1"/>
    <row r="840165" customFormat="1"/>
    <row r="840166" customFormat="1"/>
    <row r="840167" customFormat="1"/>
    <row r="840168" customFormat="1"/>
    <row r="840169" customFormat="1"/>
    <row r="840170" customFormat="1"/>
    <row r="840171" customFormat="1"/>
    <row r="840172" customFormat="1"/>
    <row r="840173" customFormat="1"/>
    <row r="840174" customFormat="1"/>
    <row r="840175" customFormat="1"/>
    <row r="840176" customFormat="1"/>
    <row r="840177" customFormat="1"/>
    <row r="840178" customFormat="1"/>
    <row r="840179" customFormat="1"/>
    <row r="840180" customFormat="1"/>
    <row r="840181" customFormat="1"/>
    <row r="840182" customFormat="1"/>
    <row r="840183" customFormat="1"/>
    <row r="840184" customFormat="1"/>
    <row r="840185" customFormat="1"/>
    <row r="840186" customFormat="1"/>
    <row r="840187" customFormat="1"/>
    <row r="840188" customFormat="1"/>
    <row r="840189" customFormat="1"/>
    <row r="840190" customFormat="1"/>
    <row r="840191" customFormat="1"/>
    <row r="840192" customFormat="1"/>
    <row r="840193" customFormat="1"/>
    <row r="840194" customFormat="1"/>
    <row r="840195" customFormat="1"/>
    <row r="840196" customFormat="1"/>
    <row r="840197" customFormat="1"/>
    <row r="840198" customFormat="1"/>
    <row r="840199" customFormat="1"/>
    <row r="840200" customFormat="1"/>
    <row r="840201" customFormat="1"/>
    <row r="840202" customFormat="1"/>
    <row r="840203" customFormat="1"/>
    <row r="840204" customFormat="1"/>
    <row r="840205" customFormat="1"/>
    <row r="840206" customFormat="1"/>
    <row r="840207" customFormat="1"/>
    <row r="840208" customFormat="1"/>
    <row r="840209" customFormat="1"/>
    <row r="840210" customFormat="1"/>
    <row r="840211" customFormat="1"/>
    <row r="840212" customFormat="1"/>
    <row r="840213" customFormat="1"/>
    <row r="840214" customFormat="1"/>
    <row r="840215" customFormat="1"/>
    <row r="840216" customFormat="1"/>
    <row r="840217" customFormat="1"/>
    <row r="840218" customFormat="1"/>
    <row r="840219" customFormat="1"/>
    <row r="840220" customFormat="1"/>
    <row r="840221" customFormat="1"/>
    <row r="840222" customFormat="1"/>
    <row r="840223" customFormat="1"/>
    <row r="840224" customFormat="1"/>
    <row r="840225" customFormat="1"/>
    <row r="840226" customFormat="1"/>
    <row r="840227" customFormat="1"/>
    <row r="840228" customFormat="1"/>
    <row r="840229" customFormat="1"/>
    <row r="840230" customFormat="1"/>
    <row r="840231" customFormat="1"/>
    <row r="840232" customFormat="1"/>
    <row r="840233" customFormat="1"/>
    <row r="840234" customFormat="1"/>
    <row r="840235" customFormat="1"/>
    <row r="840236" customFormat="1"/>
    <row r="840237" customFormat="1"/>
    <row r="840238" customFormat="1"/>
    <row r="840239" customFormat="1"/>
    <row r="840240" customFormat="1"/>
    <row r="840241" customFormat="1"/>
    <row r="840242" customFormat="1"/>
    <row r="840243" customFormat="1"/>
    <row r="840244" customFormat="1"/>
    <row r="840245" customFormat="1"/>
    <row r="840246" customFormat="1"/>
    <row r="840247" customFormat="1"/>
    <row r="840248" customFormat="1"/>
    <row r="840249" customFormat="1"/>
    <row r="840250" customFormat="1"/>
    <row r="840251" customFormat="1"/>
    <row r="840252" customFormat="1"/>
    <row r="840253" customFormat="1"/>
    <row r="840254" customFormat="1"/>
    <row r="840255" customFormat="1"/>
    <row r="840256" customFormat="1"/>
    <row r="840257" customFormat="1"/>
    <row r="840258" customFormat="1"/>
    <row r="840259" customFormat="1"/>
    <row r="840260" customFormat="1"/>
    <row r="840261" customFormat="1"/>
    <row r="840262" customFormat="1"/>
    <row r="840263" customFormat="1"/>
    <row r="840264" customFormat="1"/>
    <row r="840265" customFormat="1"/>
    <row r="840266" customFormat="1"/>
    <row r="840267" customFormat="1"/>
    <row r="840268" customFormat="1"/>
    <row r="840269" customFormat="1"/>
    <row r="840270" customFormat="1"/>
    <row r="840271" customFormat="1"/>
    <row r="840272" customFormat="1"/>
    <row r="840273" customFormat="1"/>
    <row r="840274" customFormat="1"/>
    <row r="840275" customFormat="1"/>
    <row r="840276" customFormat="1"/>
    <row r="840277" customFormat="1"/>
    <row r="840278" customFormat="1"/>
    <row r="840279" customFormat="1"/>
    <row r="840280" customFormat="1"/>
    <row r="840281" customFormat="1"/>
    <row r="840282" customFormat="1"/>
    <row r="840283" customFormat="1"/>
    <row r="840284" customFormat="1"/>
    <row r="840285" customFormat="1"/>
    <row r="840286" customFormat="1"/>
    <row r="840287" customFormat="1"/>
    <row r="840288" customFormat="1"/>
    <row r="840289" customFormat="1"/>
    <row r="840290" customFormat="1"/>
    <row r="840291" customFormat="1"/>
    <row r="840292" customFormat="1"/>
    <row r="840293" customFormat="1"/>
    <row r="840294" customFormat="1"/>
    <row r="840295" customFormat="1"/>
    <row r="840296" customFormat="1"/>
    <row r="840297" customFormat="1"/>
    <row r="840298" customFormat="1"/>
    <row r="840299" customFormat="1"/>
    <row r="840300" customFormat="1"/>
    <row r="840301" customFormat="1"/>
    <row r="840302" customFormat="1"/>
    <row r="840303" customFormat="1"/>
    <row r="840304" customFormat="1"/>
    <row r="840305" customFormat="1"/>
    <row r="840306" customFormat="1"/>
    <row r="840307" customFormat="1"/>
    <row r="840308" customFormat="1"/>
    <row r="840309" customFormat="1"/>
    <row r="840310" customFormat="1"/>
    <row r="840311" customFormat="1"/>
    <row r="840312" customFormat="1"/>
    <row r="840313" customFormat="1"/>
    <row r="840314" customFormat="1"/>
    <row r="840315" customFormat="1"/>
    <row r="840316" customFormat="1"/>
    <row r="840317" customFormat="1"/>
    <row r="840318" customFormat="1"/>
    <row r="840319" customFormat="1"/>
    <row r="840320" customFormat="1"/>
    <row r="840321" customFormat="1"/>
    <row r="840322" customFormat="1"/>
    <row r="840323" customFormat="1"/>
    <row r="840324" customFormat="1"/>
    <row r="840325" customFormat="1"/>
    <row r="840326" customFormat="1"/>
    <row r="840327" customFormat="1"/>
    <row r="840328" customFormat="1"/>
    <row r="840329" customFormat="1"/>
    <row r="840330" customFormat="1"/>
    <row r="840331" customFormat="1"/>
    <row r="840332" customFormat="1"/>
    <row r="840333" customFormat="1"/>
    <row r="840334" customFormat="1"/>
    <row r="840335" customFormat="1"/>
    <row r="840336" customFormat="1"/>
    <row r="840337" customFormat="1"/>
    <row r="840338" customFormat="1"/>
    <row r="840339" customFormat="1"/>
    <row r="840340" customFormat="1"/>
    <row r="840341" customFormat="1"/>
    <row r="840342" customFormat="1"/>
    <row r="840343" customFormat="1"/>
    <row r="840344" customFormat="1"/>
    <row r="840345" customFormat="1"/>
    <row r="840346" customFormat="1"/>
    <row r="840347" customFormat="1"/>
    <row r="840348" customFormat="1"/>
    <row r="840349" customFormat="1"/>
    <row r="840350" customFormat="1"/>
    <row r="840351" customFormat="1"/>
    <row r="840352" customFormat="1"/>
    <row r="840353" customFormat="1"/>
    <row r="840354" customFormat="1"/>
    <row r="840355" customFormat="1"/>
    <row r="840356" customFormat="1"/>
    <row r="840357" customFormat="1"/>
    <row r="840358" customFormat="1"/>
    <row r="840359" customFormat="1"/>
    <row r="840360" customFormat="1"/>
    <row r="840361" customFormat="1"/>
    <row r="840362" customFormat="1"/>
    <row r="840363" customFormat="1"/>
    <row r="840364" customFormat="1"/>
    <row r="840365" customFormat="1"/>
    <row r="840366" customFormat="1"/>
    <row r="840367" customFormat="1"/>
    <row r="840368" customFormat="1"/>
    <row r="840369" customFormat="1"/>
    <row r="840370" customFormat="1"/>
    <row r="840371" customFormat="1"/>
    <row r="840372" customFormat="1"/>
    <row r="840373" customFormat="1"/>
    <row r="840374" customFormat="1"/>
    <row r="840375" customFormat="1"/>
    <row r="840376" customFormat="1"/>
    <row r="840377" customFormat="1"/>
    <row r="840378" customFormat="1"/>
    <row r="840379" customFormat="1"/>
    <row r="840380" customFormat="1"/>
    <row r="840381" customFormat="1"/>
    <row r="840382" customFormat="1"/>
    <row r="840383" customFormat="1"/>
    <row r="840384" customFormat="1"/>
    <row r="840385" customFormat="1"/>
    <row r="840386" customFormat="1"/>
    <row r="840387" customFormat="1"/>
    <row r="840388" customFormat="1"/>
    <row r="840389" customFormat="1"/>
    <row r="840390" customFormat="1"/>
    <row r="840391" customFormat="1"/>
    <row r="840392" customFormat="1"/>
    <row r="840393" customFormat="1"/>
    <row r="840394" customFormat="1"/>
    <row r="840395" customFormat="1"/>
    <row r="840396" customFormat="1"/>
    <row r="840397" customFormat="1"/>
    <row r="840398" customFormat="1"/>
    <row r="840399" customFormat="1"/>
    <row r="840400" customFormat="1"/>
    <row r="840401" customFormat="1"/>
    <row r="840402" customFormat="1"/>
    <row r="840403" customFormat="1"/>
    <row r="840404" customFormat="1"/>
    <row r="840405" customFormat="1"/>
    <row r="840406" customFormat="1"/>
    <row r="840407" customFormat="1"/>
    <row r="840408" customFormat="1"/>
    <row r="840409" customFormat="1"/>
    <row r="840410" customFormat="1"/>
    <row r="840411" customFormat="1"/>
    <row r="840412" customFormat="1"/>
    <row r="840413" customFormat="1"/>
    <row r="840414" customFormat="1"/>
    <row r="840415" customFormat="1"/>
    <row r="840416" customFormat="1"/>
    <row r="840417" customFormat="1"/>
    <row r="840418" customFormat="1"/>
    <row r="840419" customFormat="1"/>
    <row r="840420" customFormat="1"/>
    <row r="840421" customFormat="1"/>
    <row r="840422" customFormat="1"/>
    <row r="840423" customFormat="1"/>
    <row r="840424" customFormat="1"/>
    <row r="840425" customFormat="1"/>
    <row r="840426" customFormat="1"/>
    <row r="840427" customFormat="1"/>
    <row r="840428" customFormat="1"/>
    <row r="840429" customFormat="1"/>
    <row r="840430" customFormat="1"/>
    <row r="840431" customFormat="1"/>
    <row r="840432" customFormat="1"/>
    <row r="840433" customFormat="1"/>
    <row r="840434" customFormat="1"/>
    <row r="840435" customFormat="1"/>
    <row r="840436" customFormat="1"/>
    <row r="840437" customFormat="1"/>
    <row r="840438" customFormat="1"/>
    <row r="840439" customFormat="1"/>
    <row r="840440" customFormat="1"/>
    <row r="840441" customFormat="1"/>
    <row r="840442" customFormat="1"/>
    <row r="840443" customFormat="1"/>
    <row r="840444" customFormat="1"/>
    <row r="840445" customFormat="1"/>
    <row r="840446" customFormat="1"/>
    <row r="840447" customFormat="1"/>
    <row r="840448" customFormat="1"/>
    <row r="840449" customFormat="1"/>
    <row r="840450" customFormat="1"/>
    <row r="840451" customFormat="1"/>
    <row r="840452" customFormat="1"/>
    <row r="840453" customFormat="1"/>
    <row r="840454" customFormat="1"/>
    <row r="840455" customFormat="1"/>
    <row r="840456" customFormat="1"/>
    <row r="840457" customFormat="1"/>
    <row r="840458" customFormat="1"/>
    <row r="840459" customFormat="1"/>
    <row r="840460" customFormat="1"/>
    <row r="840461" customFormat="1"/>
    <row r="840462" customFormat="1"/>
    <row r="840463" customFormat="1"/>
    <row r="840464" customFormat="1"/>
    <row r="840465" customFormat="1"/>
    <row r="840466" customFormat="1"/>
    <row r="840467" customFormat="1"/>
    <row r="840468" customFormat="1"/>
    <row r="840469" customFormat="1"/>
    <row r="840470" customFormat="1"/>
    <row r="840471" customFormat="1"/>
    <row r="840472" customFormat="1"/>
    <row r="840473" customFormat="1"/>
    <row r="840474" customFormat="1"/>
    <row r="840475" customFormat="1"/>
    <row r="840476" customFormat="1"/>
    <row r="840477" customFormat="1"/>
    <row r="840478" customFormat="1"/>
    <row r="840479" customFormat="1"/>
    <row r="840480" customFormat="1"/>
    <row r="840481" customFormat="1"/>
    <row r="840482" customFormat="1"/>
    <row r="840483" customFormat="1"/>
    <row r="840484" customFormat="1"/>
    <row r="840485" customFormat="1"/>
    <row r="840486" customFormat="1"/>
    <row r="840487" customFormat="1"/>
    <row r="840488" customFormat="1"/>
    <row r="840489" customFormat="1"/>
    <row r="840490" customFormat="1"/>
    <row r="840491" customFormat="1"/>
    <row r="840492" customFormat="1"/>
    <row r="840493" customFormat="1"/>
    <row r="840494" customFormat="1"/>
    <row r="840495" customFormat="1"/>
    <row r="840496" customFormat="1"/>
    <row r="840497" customFormat="1"/>
    <row r="840498" customFormat="1"/>
    <row r="840499" customFormat="1"/>
    <row r="840500" customFormat="1"/>
    <row r="840501" customFormat="1"/>
    <row r="840502" customFormat="1"/>
    <row r="840503" customFormat="1"/>
    <row r="840504" customFormat="1"/>
    <row r="840505" customFormat="1"/>
    <row r="840506" customFormat="1"/>
    <row r="840507" customFormat="1"/>
    <row r="840508" customFormat="1"/>
    <row r="840509" customFormat="1"/>
    <row r="840510" customFormat="1"/>
    <row r="840511" customFormat="1"/>
    <row r="840512" customFormat="1"/>
    <row r="840513" customFormat="1"/>
    <row r="840514" customFormat="1"/>
    <row r="840515" customFormat="1"/>
    <row r="840516" customFormat="1"/>
    <row r="840517" customFormat="1"/>
    <row r="840518" customFormat="1"/>
    <row r="840519" customFormat="1"/>
    <row r="840520" customFormat="1"/>
    <row r="840521" customFormat="1"/>
    <row r="840522" customFormat="1"/>
    <row r="840523" customFormat="1"/>
    <row r="840524" customFormat="1"/>
    <row r="840525" customFormat="1"/>
    <row r="840526" customFormat="1"/>
    <row r="840527" customFormat="1"/>
    <row r="840528" customFormat="1"/>
    <row r="840529" customFormat="1"/>
    <row r="840530" customFormat="1"/>
    <row r="840531" customFormat="1"/>
    <row r="840532" customFormat="1"/>
    <row r="840533" customFormat="1"/>
    <row r="840534" customFormat="1"/>
    <row r="840535" customFormat="1"/>
    <row r="840536" customFormat="1"/>
    <row r="840537" customFormat="1"/>
    <row r="840538" customFormat="1"/>
    <row r="840539" customFormat="1"/>
    <row r="840540" customFormat="1"/>
    <row r="840541" customFormat="1"/>
    <row r="840542" customFormat="1"/>
    <row r="840543" customFormat="1"/>
    <row r="840544" customFormat="1"/>
    <row r="840545" customFormat="1"/>
    <row r="840546" customFormat="1"/>
    <row r="840547" customFormat="1"/>
    <row r="840548" customFormat="1"/>
    <row r="840549" customFormat="1"/>
    <row r="840550" customFormat="1"/>
    <row r="840551" customFormat="1"/>
    <row r="840552" customFormat="1"/>
    <row r="840553" customFormat="1"/>
    <row r="840554" customFormat="1"/>
    <row r="840555" customFormat="1"/>
    <row r="840556" customFormat="1"/>
    <row r="840557" customFormat="1"/>
    <row r="840558" customFormat="1"/>
    <row r="840559" customFormat="1"/>
    <row r="840560" customFormat="1"/>
    <row r="840561" customFormat="1"/>
    <row r="840562" customFormat="1"/>
    <row r="840563" customFormat="1"/>
    <row r="840564" customFormat="1"/>
    <row r="840565" customFormat="1"/>
    <row r="840566" customFormat="1"/>
    <row r="840567" customFormat="1"/>
    <row r="840568" customFormat="1"/>
    <row r="840569" customFormat="1"/>
    <row r="840570" customFormat="1"/>
    <row r="840571" customFormat="1"/>
    <row r="840572" customFormat="1"/>
    <row r="840573" customFormat="1"/>
    <row r="840574" customFormat="1"/>
    <row r="840575" customFormat="1"/>
    <row r="840576" customFormat="1"/>
    <row r="840577" customFormat="1"/>
    <row r="840578" customFormat="1"/>
    <row r="840579" customFormat="1"/>
    <row r="840580" customFormat="1"/>
    <row r="840581" customFormat="1"/>
    <row r="840582" customFormat="1"/>
    <row r="840583" customFormat="1"/>
    <row r="840584" customFormat="1"/>
    <row r="840585" customFormat="1"/>
    <row r="840586" customFormat="1"/>
    <row r="840587" customFormat="1"/>
    <row r="840588" customFormat="1"/>
    <row r="840589" customFormat="1"/>
    <row r="840590" customFormat="1"/>
    <row r="840591" customFormat="1"/>
    <row r="840592" customFormat="1"/>
    <row r="840593" customFormat="1"/>
    <row r="840594" customFormat="1"/>
    <row r="840595" customFormat="1"/>
    <row r="840596" customFormat="1"/>
    <row r="840597" customFormat="1"/>
    <row r="840598" customFormat="1"/>
    <row r="840599" customFormat="1"/>
    <row r="840600" customFormat="1"/>
    <row r="840601" customFormat="1"/>
    <row r="840602" customFormat="1"/>
    <row r="840603" customFormat="1"/>
    <row r="840604" customFormat="1"/>
    <row r="840605" customFormat="1"/>
    <row r="840606" customFormat="1"/>
    <row r="840607" customFormat="1"/>
    <row r="840608" customFormat="1"/>
    <row r="840609" customFormat="1"/>
    <row r="840610" customFormat="1"/>
    <row r="840611" customFormat="1"/>
    <row r="840612" customFormat="1"/>
    <row r="840613" customFormat="1"/>
    <row r="840614" customFormat="1"/>
    <row r="840615" customFormat="1"/>
    <row r="840616" customFormat="1"/>
    <row r="840617" customFormat="1"/>
    <row r="840618" customFormat="1"/>
    <row r="840619" customFormat="1"/>
    <row r="840620" customFormat="1"/>
    <row r="840621" customFormat="1"/>
    <row r="840622" customFormat="1"/>
    <row r="840623" customFormat="1"/>
    <row r="840624" customFormat="1"/>
    <row r="840625" customFormat="1"/>
    <row r="840626" customFormat="1"/>
    <row r="840627" customFormat="1"/>
    <row r="840628" customFormat="1"/>
    <row r="840629" customFormat="1"/>
    <row r="840630" customFormat="1"/>
    <row r="840631" customFormat="1"/>
    <row r="840632" customFormat="1"/>
    <row r="840633" customFormat="1"/>
    <row r="840634" customFormat="1"/>
    <row r="840635" customFormat="1"/>
    <row r="840636" customFormat="1"/>
    <row r="840637" customFormat="1"/>
    <row r="840638" customFormat="1"/>
    <row r="840639" customFormat="1"/>
    <row r="840640" customFormat="1"/>
    <row r="840641" customFormat="1"/>
    <row r="840642" customFormat="1"/>
    <row r="840643" customFormat="1"/>
    <row r="840644" customFormat="1"/>
    <row r="840645" customFormat="1"/>
    <row r="840646" customFormat="1"/>
    <row r="840647" customFormat="1"/>
    <row r="840648" customFormat="1"/>
    <row r="840649" customFormat="1"/>
    <row r="840650" customFormat="1"/>
    <row r="840651" customFormat="1"/>
    <row r="840652" customFormat="1"/>
    <row r="840653" customFormat="1"/>
    <row r="840654" customFormat="1"/>
    <row r="840655" customFormat="1"/>
    <row r="840656" customFormat="1"/>
    <row r="840657" customFormat="1"/>
    <row r="840658" customFormat="1"/>
    <row r="840659" customFormat="1"/>
    <row r="840660" customFormat="1"/>
    <row r="840661" customFormat="1"/>
    <row r="840662" customFormat="1"/>
    <row r="840663" customFormat="1"/>
    <row r="840664" customFormat="1"/>
    <row r="840665" customFormat="1"/>
    <row r="840666" customFormat="1"/>
    <row r="840667" customFormat="1"/>
    <row r="840668" customFormat="1"/>
    <row r="840669" customFormat="1"/>
    <row r="840670" customFormat="1"/>
    <row r="840671" customFormat="1"/>
    <row r="840672" customFormat="1"/>
    <row r="840673" customFormat="1"/>
    <row r="840674" customFormat="1"/>
    <row r="840675" customFormat="1"/>
    <row r="840676" customFormat="1"/>
    <row r="840677" customFormat="1"/>
    <row r="840678" customFormat="1"/>
    <row r="840679" customFormat="1"/>
    <row r="840680" customFormat="1"/>
    <row r="840681" customFormat="1"/>
    <row r="840682" customFormat="1"/>
    <row r="840683" customFormat="1"/>
    <row r="840684" customFormat="1"/>
    <row r="840685" customFormat="1"/>
    <row r="840686" customFormat="1"/>
    <row r="840687" customFormat="1"/>
    <row r="840688" customFormat="1"/>
    <row r="840689" customFormat="1"/>
    <row r="840690" customFormat="1"/>
    <row r="840691" customFormat="1"/>
    <row r="840692" customFormat="1"/>
    <row r="840693" customFormat="1"/>
    <row r="840694" customFormat="1"/>
    <row r="840695" customFormat="1"/>
    <row r="840696" customFormat="1"/>
    <row r="840697" customFormat="1"/>
    <row r="840698" customFormat="1"/>
    <row r="840699" customFormat="1"/>
    <row r="840700" customFormat="1"/>
    <row r="840701" customFormat="1"/>
    <row r="840702" customFormat="1"/>
    <row r="840703" customFormat="1"/>
    <row r="840704" customFormat="1"/>
    <row r="840705" customFormat="1"/>
    <row r="840706" customFormat="1"/>
    <row r="840707" customFormat="1"/>
    <row r="840708" customFormat="1"/>
    <row r="840709" customFormat="1"/>
    <row r="840710" customFormat="1"/>
    <row r="840711" customFormat="1"/>
    <row r="840712" customFormat="1"/>
    <row r="840713" customFormat="1"/>
    <row r="840714" customFormat="1"/>
    <row r="840715" customFormat="1"/>
    <row r="840716" customFormat="1"/>
    <row r="840717" customFormat="1"/>
    <row r="840718" customFormat="1"/>
    <row r="840719" customFormat="1"/>
    <row r="840720" customFormat="1"/>
    <row r="840721" customFormat="1"/>
    <row r="840722" customFormat="1"/>
    <row r="840723" customFormat="1"/>
    <row r="840724" customFormat="1"/>
    <row r="840725" customFormat="1"/>
    <row r="840726" customFormat="1"/>
    <row r="840727" customFormat="1"/>
    <row r="840728" customFormat="1"/>
    <row r="840729" customFormat="1"/>
    <row r="840730" customFormat="1"/>
    <row r="840731" customFormat="1"/>
    <row r="840732" customFormat="1"/>
    <row r="840733" customFormat="1"/>
    <row r="840734" customFormat="1"/>
    <row r="840735" customFormat="1"/>
    <row r="840736" customFormat="1"/>
    <row r="840737" customFormat="1"/>
    <row r="840738" customFormat="1"/>
    <row r="840739" customFormat="1"/>
    <row r="840740" customFormat="1"/>
    <row r="840741" customFormat="1"/>
    <row r="840742" customFormat="1"/>
    <row r="840743" customFormat="1"/>
    <row r="840744" customFormat="1"/>
    <row r="840745" customFormat="1"/>
    <row r="840746" customFormat="1"/>
    <row r="840747" customFormat="1"/>
    <row r="840748" customFormat="1"/>
    <row r="840749" customFormat="1"/>
    <row r="840750" customFormat="1"/>
    <row r="840751" customFormat="1"/>
    <row r="840752" customFormat="1"/>
    <row r="840753" customFormat="1"/>
    <row r="840754" customFormat="1"/>
    <row r="840755" customFormat="1"/>
    <row r="840756" customFormat="1"/>
    <row r="840757" customFormat="1"/>
    <row r="840758" customFormat="1"/>
    <row r="840759" customFormat="1"/>
    <row r="840760" customFormat="1"/>
    <row r="840761" customFormat="1"/>
    <row r="840762" customFormat="1"/>
    <row r="840763" customFormat="1"/>
    <row r="840764" customFormat="1"/>
    <row r="840765" customFormat="1"/>
    <row r="840766" customFormat="1"/>
    <row r="840767" customFormat="1"/>
    <row r="840768" customFormat="1"/>
    <row r="840769" customFormat="1"/>
    <row r="840770" customFormat="1"/>
    <row r="840771" customFormat="1"/>
    <row r="840772" customFormat="1"/>
    <row r="840773" customFormat="1"/>
    <row r="840774" customFormat="1"/>
    <row r="840775" customFormat="1"/>
    <row r="840776" customFormat="1"/>
    <row r="840777" customFormat="1"/>
    <row r="840778" customFormat="1"/>
    <row r="840779" customFormat="1"/>
    <row r="840780" customFormat="1"/>
    <row r="840781" customFormat="1"/>
    <row r="840782" customFormat="1"/>
    <row r="840783" customFormat="1"/>
    <row r="840784" customFormat="1"/>
    <row r="840785" customFormat="1"/>
    <row r="840786" customFormat="1"/>
    <row r="840787" customFormat="1"/>
    <row r="840788" customFormat="1"/>
    <row r="840789" customFormat="1"/>
    <row r="840790" customFormat="1"/>
    <row r="840791" customFormat="1"/>
    <row r="840792" customFormat="1"/>
    <row r="840793" customFormat="1"/>
    <row r="840794" customFormat="1"/>
    <row r="840795" customFormat="1"/>
    <row r="840796" customFormat="1"/>
    <row r="840797" customFormat="1"/>
    <row r="840798" customFormat="1"/>
    <row r="840799" customFormat="1"/>
    <row r="840800" customFormat="1"/>
    <row r="840801" customFormat="1"/>
    <row r="840802" customFormat="1"/>
    <row r="840803" customFormat="1"/>
    <row r="840804" customFormat="1"/>
    <row r="840805" customFormat="1"/>
    <row r="840806" customFormat="1"/>
    <row r="840807" customFormat="1"/>
    <row r="840808" customFormat="1"/>
    <row r="840809" customFormat="1"/>
    <row r="840810" customFormat="1"/>
    <row r="840811" customFormat="1"/>
    <row r="840812" customFormat="1"/>
    <row r="840813" customFormat="1"/>
    <row r="840814" customFormat="1"/>
    <row r="840815" customFormat="1"/>
    <row r="840816" customFormat="1"/>
    <row r="840817" customFormat="1"/>
    <row r="840818" customFormat="1"/>
    <row r="840819" customFormat="1"/>
    <row r="840820" customFormat="1"/>
    <row r="840821" customFormat="1"/>
    <row r="840822" customFormat="1"/>
    <row r="840823" customFormat="1"/>
    <row r="840824" customFormat="1"/>
    <row r="840825" customFormat="1"/>
    <row r="840826" customFormat="1"/>
    <row r="840827" customFormat="1"/>
    <row r="840828" customFormat="1"/>
    <row r="840829" customFormat="1"/>
    <row r="840830" customFormat="1"/>
    <row r="840831" customFormat="1"/>
    <row r="840832" customFormat="1"/>
    <row r="840833" customFormat="1"/>
    <row r="840834" customFormat="1"/>
    <row r="840835" customFormat="1"/>
    <row r="840836" customFormat="1"/>
    <row r="840837" customFormat="1"/>
    <row r="840838" customFormat="1"/>
    <row r="840839" customFormat="1"/>
    <row r="840840" customFormat="1"/>
    <row r="840841" customFormat="1"/>
    <row r="840842" customFormat="1"/>
    <row r="840843" customFormat="1"/>
    <row r="840844" customFormat="1"/>
    <row r="840845" customFormat="1"/>
    <row r="840846" customFormat="1"/>
    <row r="840847" customFormat="1"/>
    <row r="840848" customFormat="1"/>
    <row r="840849" customFormat="1"/>
    <row r="840850" customFormat="1"/>
    <row r="840851" customFormat="1"/>
    <row r="840852" customFormat="1"/>
    <row r="840853" customFormat="1"/>
    <row r="840854" customFormat="1"/>
    <row r="840855" customFormat="1"/>
    <row r="840856" customFormat="1"/>
    <row r="840857" customFormat="1"/>
    <row r="840858" customFormat="1"/>
    <row r="840859" customFormat="1"/>
    <row r="840860" customFormat="1"/>
    <row r="840861" customFormat="1"/>
    <row r="840862" customFormat="1"/>
    <row r="840863" customFormat="1"/>
    <row r="840864" customFormat="1"/>
    <row r="840865" customFormat="1"/>
    <row r="840866" customFormat="1"/>
    <row r="840867" customFormat="1"/>
    <row r="840868" customFormat="1"/>
    <row r="840869" customFormat="1"/>
    <row r="840870" customFormat="1"/>
    <row r="840871" customFormat="1"/>
    <row r="840872" customFormat="1"/>
    <row r="840873" customFormat="1"/>
    <row r="840874" customFormat="1"/>
    <row r="840875" customFormat="1"/>
    <row r="840876" customFormat="1"/>
    <row r="840877" customFormat="1"/>
    <row r="840878" customFormat="1"/>
    <row r="840879" customFormat="1"/>
    <row r="840880" customFormat="1"/>
    <row r="840881" customFormat="1"/>
    <row r="840882" customFormat="1"/>
    <row r="840883" customFormat="1"/>
    <row r="840884" customFormat="1"/>
    <row r="840885" customFormat="1"/>
    <row r="840886" customFormat="1"/>
    <row r="840887" customFormat="1"/>
    <row r="840888" customFormat="1"/>
    <row r="840889" customFormat="1"/>
    <row r="840890" customFormat="1"/>
    <row r="840891" customFormat="1"/>
    <row r="840892" customFormat="1"/>
    <row r="840893" customFormat="1"/>
    <row r="840894" customFormat="1"/>
    <row r="840895" customFormat="1"/>
    <row r="840896" customFormat="1"/>
    <row r="840897" customFormat="1"/>
    <row r="840898" customFormat="1"/>
    <row r="840899" customFormat="1"/>
    <row r="840900" customFormat="1"/>
    <row r="840901" customFormat="1"/>
    <row r="840902" customFormat="1"/>
    <row r="840903" customFormat="1"/>
    <row r="840904" customFormat="1"/>
    <row r="840905" customFormat="1"/>
    <row r="840906" customFormat="1"/>
    <row r="840907" customFormat="1"/>
    <row r="840908" customFormat="1"/>
    <row r="840909" customFormat="1"/>
    <row r="840910" customFormat="1"/>
    <row r="840911" customFormat="1"/>
    <row r="840912" customFormat="1"/>
    <row r="840913" customFormat="1"/>
    <row r="840914" customFormat="1"/>
    <row r="840915" customFormat="1"/>
    <row r="840916" customFormat="1"/>
    <row r="840917" customFormat="1"/>
    <row r="840918" customFormat="1"/>
    <row r="840919" customFormat="1"/>
    <row r="840920" customFormat="1"/>
    <row r="840921" customFormat="1"/>
    <row r="840922" customFormat="1"/>
    <row r="840923" customFormat="1"/>
    <row r="840924" customFormat="1"/>
    <row r="840925" customFormat="1"/>
    <row r="840926" customFormat="1"/>
    <row r="840927" customFormat="1"/>
    <row r="840928" customFormat="1"/>
    <row r="840929" customFormat="1"/>
    <row r="840930" customFormat="1"/>
    <row r="840931" customFormat="1"/>
    <row r="840932" customFormat="1"/>
    <row r="840933" customFormat="1"/>
    <row r="840934" customFormat="1"/>
    <row r="840935" customFormat="1"/>
    <row r="840936" customFormat="1"/>
    <row r="840937" customFormat="1"/>
    <row r="840938" customFormat="1"/>
    <row r="840939" customFormat="1"/>
    <row r="840940" customFormat="1"/>
    <row r="840941" customFormat="1"/>
    <row r="840942" customFormat="1"/>
    <row r="840943" customFormat="1"/>
    <row r="840944" customFormat="1"/>
    <row r="840945" customFormat="1"/>
    <row r="840946" customFormat="1"/>
    <row r="840947" customFormat="1"/>
    <row r="840948" customFormat="1"/>
    <row r="840949" customFormat="1"/>
    <row r="840950" customFormat="1"/>
    <row r="840951" customFormat="1"/>
    <row r="840952" customFormat="1"/>
    <row r="840953" customFormat="1"/>
    <row r="840954" customFormat="1"/>
    <row r="840955" customFormat="1"/>
    <row r="840956" customFormat="1"/>
    <row r="840957" customFormat="1"/>
    <row r="840958" customFormat="1"/>
    <row r="840959" customFormat="1"/>
    <row r="840960" customFormat="1"/>
    <row r="840961" customFormat="1"/>
    <row r="840962" customFormat="1"/>
    <row r="840963" customFormat="1"/>
    <row r="840964" customFormat="1"/>
    <row r="840965" customFormat="1"/>
    <row r="840966" customFormat="1"/>
    <row r="840967" customFormat="1"/>
    <row r="840968" customFormat="1"/>
    <row r="840969" customFormat="1"/>
    <row r="840970" customFormat="1"/>
    <row r="840971" customFormat="1"/>
    <row r="840972" customFormat="1"/>
    <row r="840973" customFormat="1"/>
    <row r="840974" customFormat="1"/>
    <row r="840975" customFormat="1"/>
    <row r="840976" customFormat="1"/>
    <row r="840977" customFormat="1"/>
    <row r="840978" customFormat="1"/>
    <row r="840979" customFormat="1"/>
    <row r="840980" customFormat="1"/>
    <row r="840981" customFormat="1"/>
    <row r="840982" customFormat="1"/>
    <row r="840983" customFormat="1"/>
    <row r="840984" customFormat="1"/>
    <row r="840985" customFormat="1"/>
    <row r="840986" customFormat="1"/>
    <row r="840987" customFormat="1"/>
    <row r="840988" customFormat="1"/>
    <row r="840989" customFormat="1"/>
    <row r="840990" customFormat="1"/>
    <row r="840991" customFormat="1"/>
    <row r="840992" customFormat="1"/>
    <row r="840993" customFormat="1"/>
    <row r="840994" customFormat="1"/>
    <row r="840995" customFormat="1"/>
    <row r="840996" customFormat="1"/>
    <row r="840997" customFormat="1"/>
    <row r="840998" customFormat="1"/>
    <row r="840999" customFormat="1"/>
    <row r="841000" customFormat="1"/>
    <row r="841001" customFormat="1"/>
    <row r="841002" customFormat="1"/>
    <row r="841003" customFormat="1"/>
    <row r="841004" customFormat="1"/>
    <row r="841005" customFormat="1"/>
    <row r="841006" customFormat="1"/>
    <row r="841007" customFormat="1"/>
    <row r="841008" customFormat="1"/>
    <row r="841009" customFormat="1"/>
    <row r="841010" customFormat="1"/>
    <row r="841011" customFormat="1"/>
    <row r="841012" customFormat="1"/>
    <row r="841013" customFormat="1"/>
    <row r="841014" customFormat="1"/>
    <row r="841015" customFormat="1"/>
    <row r="841016" customFormat="1"/>
    <row r="841017" customFormat="1"/>
    <row r="841018" customFormat="1"/>
    <row r="841019" customFormat="1"/>
    <row r="841020" customFormat="1"/>
    <row r="841021" customFormat="1"/>
    <row r="841022" customFormat="1"/>
    <row r="841023" customFormat="1"/>
    <row r="841024" customFormat="1"/>
    <row r="841025" customFormat="1"/>
    <row r="841026" customFormat="1"/>
    <row r="841027" customFormat="1"/>
    <row r="841028" customFormat="1"/>
    <row r="841029" customFormat="1"/>
    <row r="841030" customFormat="1"/>
    <row r="841031" customFormat="1"/>
    <row r="841032" customFormat="1"/>
    <row r="841033" customFormat="1"/>
    <row r="841034" customFormat="1"/>
    <row r="841035" customFormat="1"/>
    <row r="841036" customFormat="1"/>
    <row r="841037" customFormat="1"/>
    <row r="841038" customFormat="1"/>
    <row r="841039" customFormat="1"/>
    <row r="841040" customFormat="1"/>
    <row r="841041" customFormat="1"/>
    <row r="841042" customFormat="1"/>
    <row r="841043" customFormat="1"/>
    <row r="841044" customFormat="1"/>
    <row r="841045" customFormat="1"/>
    <row r="841046" customFormat="1"/>
    <row r="841047" customFormat="1"/>
    <row r="841048" customFormat="1"/>
    <row r="841049" customFormat="1"/>
    <row r="841050" customFormat="1"/>
    <row r="841051" customFormat="1"/>
    <row r="841052" customFormat="1"/>
    <row r="841053" customFormat="1"/>
    <row r="841054" customFormat="1"/>
    <row r="841055" customFormat="1"/>
    <row r="841056" customFormat="1"/>
    <row r="841057" customFormat="1"/>
    <row r="841058" customFormat="1"/>
    <row r="841059" customFormat="1"/>
    <row r="841060" customFormat="1"/>
    <row r="841061" customFormat="1"/>
    <row r="841062" customFormat="1"/>
    <row r="841063" customFormat="1"/>
    <row r="841064" customFormat="1"/>
    <row r="841065" customFormat="1"/>
    <row r="841066" customFormat="1"/>
    <row r="841067" customFormat="1"/>
    <row r="841068" customFormat="1"/>
    <row r="841069" customFormat="1"/>
    <row r="841070" customFormat="1"/>
    <row r="841071" customFormat="1"/>
    <row r="841072" customFormat="1"/>
    <row r="841073" customFormat="1"/>
    <row r="841074" customFormat="1"/>
    <row r="841075" customFormat="1"/>
    <row r="841076" customFormat="1"/>
    <row r="841077" customFormat="1"/>
    <row r="841078" customFormat="1"/>
    <row r="841079" customFormat="1"/>
    <row r="841080" customFormat="1"/>
    <row r="841081" customFormat="1"/>
    <row r="841082" customFormat="1"/>
    <row r="841083" customFormat="1"/>
    <row r="841084" customFormat="1"/>
    <row r="841085" customFormat="1"/>
    <row r="841086" customFormat="1"/>
    <row r="841087" customFormat="1"/>
    <row r="841088" customFormat="1"/>
    <row r="841089" customFormat="1"/>
    <row r="841090" customFormat="1"/>
    <row r="841091" customFormat="1"/>
    <row r="841092" customFormat="1"/>
    <row r="841093" customFormat="1"/>
    <row r="841094" customFormat="1"/>
    <row r="841095" customFormat="1"/>
    <row r="841096" customFormat="1"/>
    <row r="841097" customFormat="1"/>
    <row r="841098" customFormat="1"/>
    <row r="841099" customFormat="1"/>
    <row r="841100" customFormat="1"/>
    <row r="841101" customFormat="1"/>
    <row r="841102" customFormat="1"/>
    <row r="841103" customFormat="1"/>
    <row r="841104" customFormat="1"/>
    <row r="841105" customFormat="1"/>
    <row r="841106" customFormat="1"/>
    <row r="841107" customFormat="1"/>
    <row r="841108" customFormat="1"/>
    <row r="841109" customFormat="1"/>
    <row r="841110" customFormat="1"/>
    <row r="841111" customFormat="1"/>
    <row r="841112" customFormat="1"/>
    <row r="841113" customFormat="1"/>
    <row r="841114" customFormat="1"/>
    <row r="841115" customFormat="1"/>
    <row r="841116" customFormat="1"/>
    <row r="841117" customFormat="1"/>
    <row r="841118" customFormat="1"/>
    <row r="841119" customFormat="1"/>
    <row r="841120" customFormat="1"/>
    <row r="841121" customFormat="1"/>
    <row r="841122" customFormat="1"/>
    <row r="841123" customFormat="1"/>
    <row r="841124" customFormat="1"/>
    <row r="841125" customFormat="1"/>
    <row r="841126" customFormat="1"/>
    <row r="841127" customFormat="1"/>
    <row r="841128" customFormat="1"/>
    <row r="841129" customFormat="1"/>
    <row r="841130" customFormat="1"/>
    <row r="841131" customFormat="1"/>
    <row r="841132" customFormat="1"/>
    <row r="841133" customFormat="1"/>
    <row r="841134" customFormat="1"/>
    <row r="841135" customFormat="1"/>
    <row r="841136" customFormat="1"/>
    <row r="841137" customFormat="1"/>
    <row r="841138" customFormat="1"/>
    <row r="841139" customFormat="1"/>
    <row r="841140" customFormat="1"/>
    <row r="841141" customFormat="1"/>
    <row r="841142" customFormat="1"/>
    <row r="841143" customFormat="1"/>
    <row r="841144" customFormat="1"/>
    <row r="841145" customFormat="1"/>
    <row r="841146" customFormat="1"/>
    <row r="841147" customFormat="1"/>
    <row r="841148" customFormat="1"/>
    <row r="841149" customFormat="1"/>
    <row r="841150" customFormat="1"/>
    <row r="841151" customFormat="1"/>
    <row r="841152" customFormat="1"/>
    <row r="841153" customFormat="1"/>
    <row r="841154" customFormat="1"/>
    <row r="841155" customFormat="1"/>
    <row r="841156" customFormat="1"/>
    <row r="841157" customFormat="1"/>
    <row r="841158" customFormat="1"/>
    <row r="841159" customFormat="1"/>
    <row r="841160" customFormat="1"/>
    <row r="841161" customFormat="1"/>
    <row r="841162" customFormat="1"/>
    <row r="841163" customFormat="1"/>
    <row r="841164" customFormat="1"/>
    <row r="841165" customFormat="1"/>
    <row r="841166" customFormat="1"/>
    <row r="841167" customFormat="1"/>
    <row r="841168" customFormat="1"/>
    <row r="841169" customFormat="1"/>
    <row r="841170" customFormat="1"/>
    <row r="841171" customFormat="1"/>
    <row r="841172" customFormat="1"/>
    <row r="841173" customFormat="1"/>
    <row r="841174" customFormat="1"/>
    <row r="841175" customFormat="1"/>
    <row r="841176" customFormat="1"/>
    <row r="841177" customFormat="1"/>
    <row r="841178" customFormat="1"/>
    <row r="841179" customFormat="1"/>
    <row r="841180" customFormat="1"/>
    <row r="841181" customFormat="1"/>
    <row r="841182" customFormat="1"/>
    <row r="841183" customFormat="1"/>
    <row r="841184" customFormat="1"/>
    <row r="841185" customFormat="1"/>
    <row r="841186" customFormat="1"/>
    <row r="841187" customFormat="1"/>
    <row r="841188" customFormat="1"/>
    <row r="841189" customFormat="1"/>
    <row r="841190" customFormat="1"/>
    <row r="841191" customFormat="1"/>
    <row r="841192" customFormat="1"/>
    <row r="841193" customFormat="1"/>
    <row r="841194" customFormat="1"/>
    <row r="841195" customFormat="1"/>
    <row r="841196" customFormat="1"/>
    <row r="841197" customFormat="1"/>
    <row r="841198" customFormat="1"/>
    <row r="841199" customFormat="1"/>
    <row r="841200" customFormat="1"/>
    <row r="841201" customFormat="1"/>
    <row r="841202" customFormat="1"/>
    <row r="841203" customFormat="1"/>
    <row r="841204" customFormat="1"/>
    <row r="841205" customFormat="1"/>
    <row r="841206" customFormat="1"/>
    <row r="841207" customFormat="1"/>
    <row r="841208" customFormat="1"/>
    <row r="841209" customFormat="1"/>
    <row r="841210" customFormat="1"/>
    <row r="841211" customFormat="1"/>
    <row r="841212" customFormat="1"/>
    <row r="841213" customFormat="1"/>
    <row r="841214" customFormat="1"/>
    <row r="841215" customFormat="1"/>
    <row r="841216" customFormat="1"/>
    <row r="841217" customFormat="1"/>
    <row r="841218" customFormat="1"/>
    <row r="841219" customFormat="1"/>
    <row r="841220" customFormat="1"/>
    <row r="841221" customFormat="1"/>
    <row r="841222" customFormat="1"/>
    <row r="841223" customFormat="1"/>
    <row r="841224" customFormat="1"/>
    <row r="841225" customFormat="1"/>
    <row r="841226" customFormat="1"/>
    <row r="841227" customFormat="1"/>
    <row r="841228" customFormat="1"/>
    <row r="841229" customFormat="1"/>
    <row r="841230" customFormat="1"/>
    <row r="841231" customFormat="1"/>
    <row r="841232" customFormat="1"/>
    <row r="841233" customFormat="1"/>
    <row r="841234" customFormat="1"/>
    <row r="841235" customFormat="1"/>
    <row r="841236" customFormat="1"/>
    <row r="841237" customFormat="1"/>
    <row r="841238" customFormat="1"/>
    <row r="841239" customFormat="1"/>
    <row r="841240" customFormat="1"/>
    <row r="841241" customFormat="1"/>
    <row r="841242" customFormat="1"/>
    <row r="841243" customFormat="1"/>
    <row r="841244" customFormat="1"/>
    <row r="841245" customFormat="1"/>
    <row r="841246" customFormat="1"/>
    <row r="841247" customFormat="1"/>
    <row r="841248" customFormat="1"/>
    <row r="841249" customFormat="1"/>
    <row r="841250" customFormat="1"/>
    <row r="841251" customFormat="1"/>
    <row r="841252" customFormat="1"/>
    <row r="841253" customFormat="1"/>
    <row r="841254" customFormat="1"/>
    <row r="841255" customFormat="1"/>
    <row r="841256" customFormat="1"/>
    <row r="841257" customFormat="1"/>
    <row r="841258" customFormat="1"/>
    <row r="841259" customFormat="1"/>
    <row r="841260" customFormat="1"/>
    <row r="841261" customFormat="1"/>
    <row r="841262" customFormat="1"/>
    <row r="841263" customFormat="1"/>
    <row r="841264" customFormat="1"/>
    <row r="841265" customFormat="1"/>
    <row r="841266" customFormat="1"/>
    <row r="841267" customFormat="1"/>
    <row r="841268" customFormat="1"/>
    <row r="841269" customFormat="1"/>
    <row r="841270" customFormat="1"/>
    <row r="841271" customFormat="1"/>
    <row r="841272" customFormat="1"/>
    <row r="841273" customFormat="1"/>
    <row r="841274" customFormat="1"/>
    <row r="841275" customFormat="1"/>
    <row r="841276" customFormat="1"/>
    <row r="841277" customFormat="1"/>
    <row r="841278" customFormat="1"/>
    <row r="841279" customFormat="1"/>
    <row r="841280" customFormat="1"/>
    <row r="841281" customFormat="1"/>
    <row r="841282" customFormat="1"/>
    <row r="841283" customFormat="1"/>
    <row r="841284" customFormat="1"/>
    <row r="841285" customFormat="1"/>
    <row r="841286" customFormat="1"/>
    <row r="841287" customFormat="1"/>
    <row r="841288" customFormat="1"/>
    <row r="841289" customFormat="1"/>
    <row r="841290" customFormat="1"/>
    <row r="841291" customFormat="1"/>
    <row r="841292" customFormat="1"/>
    <row r="841293" customFormat="1"/>
    <row r="841294" customFormat="1"/>
    <row r="841295" customFormat="1"/>
    <row r="841296" customFormat="1"/>
    <row r="841297" customFormat="1"/>
    <row r="841298" customFormat="1"/>
    <row r="841299" customFormat="1"/>
    <row r="841300" customFormat="1"/>
    <row r="841301" customFormat="1"/>
    <row r="841302" customFormat="1"/>
    <row r="841303" customFormat="1"/>
    <row r="841304" customFormat="1"/>
    <row r="841305" customFormat="1"/>
    <row r="841306" customFormat="1"/>
    <row r="841307" customFormat="1"/>
    <row r="841308" customFormat="1"/>
    <row r="841309" customFormat="1"/>
    <row r="841310" customFormat="1"/>
    <row r="841311" customFormat="1"/>
    <row r="841312" customFormat="1"/>
    <row r="841313" customFormat="1"/>
    <row r="841314" customFormat="1"/>
    <row r="841315" customFormat="1"/>
    <row r="841316" customFormat="1"/>
    <row r="841317" customFormat="1"/>
    <row r="841318" customFormat="1"/>
    <row r="841319" customFormat="1"/>
    <row r="841320" customFormat="1"/>
    <row r="841321" customFormat="1"/>
    <row r="841322" customFormat="1"/>
    <row r="841323" customFormat="1"/>
    <row r="841324" customFormat="1"/>
    <row r="841325" customFormat="1"/>
    <row r="841326" customFormat="1"/>
    <row r="841327" customFormat="1"/>
    <row r="841328" customFormat="1"/>
    <row r="841329" customFormat="1"/>
    <row r="841330" customFormat="1"/>
    <row r="841331" customFormat="1"/>
    <row r="841332" customFormat="1"/>
    <row r="841333" customFormat="1"/>
    <row r="841334" customFormat="1"/>
    <row r="841335" customFormat="1"/>
    <row r="841336" customFormat="1"/>
    <row r="841337" customFormat="1"/>
    <row r="841338" customFormat="1"/>
    <row r="841339" customFormat="1"/>
    <row r="841340" customFormat="1"/>
    <row r="841341" customFormat="1"/>
    <row r="841342" customFormat="1"/>
    <row r="841343" customFormat="1"/>
    <row r="841344" customFormat="1"/>
    <row r="841345" customFormat="1"/>
    <row r="841346" customFormat="1"/>
    <row r="841347" customFormat="1"/>
    <row r="841348" customFormat="1"/>
    <row r="841349" customFormat="1"/>
    <row r="841350" customFormat="1"/>
    <row r="841351" customFormat="1"/>
    <row r="841352" customFormat="1"/>
    <row r="841353" customFormat="1"/>
    <row r="841354" customFormat="1"/>
    <row r="841355" customFormat="1"/>
    <row r="841356" customFormat="1"/>
    <row r="841357" customFormat="1"/>
    <row r="841358" customFormat="1"/>
    <row r="841359" customFormat="1"/>
    <row r="841360" customFormat="1"/>
    <row r="841361" customFormat="1"/>
    <row r="841362" customFormat="1"/>
    <row r="841363" customFormat="1"/>
    <row r="841364" customFormat="1"/>
    <row r="841365" customFormat="1"/>
    <row r="841366" customFormat="1"/>
    <row r="841367" customFormat="1"/>
    <row r="841368" customFormat="1"/>
    <row r="841369" customFormat="1"/>
    <row r="841370" customFormat="1"/>
    <row r="841371" customFormat="1"/>
    <row r="841372" customFormat="1"/>
    <row r="841373" customFormat="1"/>
    <row r="841374" customFormat="1"/>
    <row r="841375" customFormat="1"/>
    <row r="841376" customFormat="1"/>
    <row r="841377" customFormat="1"/>
    <row r="841378" customFormat="1"/>
    <row r="841379" customFormat="1"/>
    <row r="841380" customFormat="1"/>
    <row r="841381" customFormat="1"/>
    <row r="841382" customFormat="1"/>
    <row r="841383" customFormat="1"/>
    <row r="841384" customFormat="1"/>
    <row r="841385" customFormat="1"/>
    <row r="841386" customFormat="1"/>
    <row r="841387" customFormat="1"/>
    <row r="841388" customFormat="1"/>
    <row r="841389" customFormat="1"/>
    <row r="841390" customFormat="1"/>
    <row r="841391" customFormat="1"/>
    <row r="841392" customFormat="1"/>
    <row r="841393" customFormat="1"/>
    <row r="841394" customFormat="1"/>
    <row r="841395" customFormat="1"/>
    <row r="841396" customFormat="1"/>
    <row r="841397" customFormat="1"/>
    <row r="841398" customFormat="1"/>
    <row r="841399" customFormat="1"/>
    <row r="841400" customFormat="1"/>
    <row r="841401" customFormat="1"/>
    <row r="841402" customFormat="1"/>
    <row r="841403" customFormat="1"/>
    <row r="841404" customFormat="1"/>
    <row r="841405" customFormat="1"/>
    <row r="841406" customFormat="1"/>
    <row r="841407" customFormat="1"/>
    <row r="841408" customFormat="1"/>
    <row r="841409" customFormat="1"/>
    <row r="841410" customFormat="1"/>
    <row r="841411" customFormat="1"/>
    <row r="841412" customFormat="1"/>
    <row r="841413" customFormat="1"/>
    <row r="841414" customFormat="1"/>
    <row r="841415" customFormat="1"/>
    <row r="841416" customFormat="1"/>
    <row r="841417" customFormat="1"/>
    <row r="841418" customFormat="1"/>
    <row r="841419" customFormat="1"/>
    <row r="841420" customFormat="1"/>
    <row r="841421" customFormat="1"/>
    <row r="841422" customFormat="1"/>
    <row r="841423" customFormat="1"/>
    <row r="841424" customFormat="1"/>
    <row r="841425" customFormat="1"/>
    <row r="841426" customFormat="1"/>
    <row r="841427" customFormat="1"/>
    <row r="841428" customFormat="1"/>
    <row r="841429" customFormat="1"/>
    <row r="841430" customFormat="1"/>
    <row r="841431" customFormat="1"/>
    <row r="841432" customFormat="1"/>
    <row r="841433" customFormat="1"/>
    <row r="841434" customFormat="1"/>
    <row r="841435" customFormat="1"/>
    <row r="841436" customFormat="1"/>
    <row r="841437" customFormat="1"/>
    <row r="841438" customFormat="1"/>
    <row r="841439" customFormat="1"/>
    <row r="841440" customFormat="1"/>
    <row r="841441" customFormat="1"/>
    <row r="841442" customFormat="1"/>
    <row r="841443" customFormat="1"/>
    <row r="841444" customFormat="1"/>
    <row r="841445" customFormat="1"/>
    <row r="841446" customFormat="1"/>
    <row r="841447" customFormat="1"/>
    <row r="841448" customFormat="1"/>
    <row r="841449" customFormat="1"/>
    <row r="841450" customFormat="1"/>
    <row r="841451" customFormat="1"/>
    <row r="841452" customFormat="1"/>
    <row r="841453" customFormat="1"/>
    <row r="841454" customFormat="1"/>
    <row r="841455" customFormat="1"/>
    <row r="841456" customFormat="1"/>
    <row r="841457" customFormat="1"/>
    <row r="841458" customFormat="1"/>
    <row r="841459" customFormat="1"/>
    <row r="841460" customFormat="1"/>
    <row r="841461" customFormat="1"/>
    <row r="841462" customFormat="1"/>
    <row r="841463" customFormat="1"/>
    <row r="841464" customFormat="1"/>
    <row r="841465" customFormat="1"/>
    <row r="841466" customFormat="1"/>
    <row r="841467" customFormat="1"/>
    <row r="841468" customFormat="1"/>
    <row r="841469" customFormat="1"/>
    <row r="841470" customFormat="1"/>
    <row r="841471" customFormat="1"/>
    <row r="841472" customFormat="1"/>
    <row r="841473" customFormat="1"/>
    <row r="841474" customFormat="1"/>
    <row r="841475" customFormat="1"/>
    <row r="841476" customFormat="1"/>
    <row r="841477" customFormat="1"/>
    <row r="841478" customFormat="1"/>
    <row r="841479" customFormat="1"/>
    <row r="841480" customFormat="1"/>
    <row r="841481" customFormat="1"/>
    <row r="841482" customFormat="1"/>
    <row r="841483" customFormat="1"/>
    <row r="841484" customFormat="1"/>
    <row r="841485" customFormat="1"/>
    <row r="841486" customFormat="1"/>
    <row r="841487" customFormat="1"/>
    <row r="841488" customFormat="1"/>
    <row r="841489" customFormat="1"/>
    <row r="841490" customFormat="1"/>
    <row r="841491" customFormat="1"/>
    <row r="841492" customFormat="1"/>
    <row r="841493" customFormat="1"/>
    <row r="841494" customFormat="1"/>
    <row r="841495" customFormat="1"/>
    <row r="841496" customFormat="1"/>
    <row r="841497" customFormat="1"/>
    <row r="841498" customFormat="1"/>
    <row r="841499" customFormat="1"/>
    <row r="841500" customFormat="1"/>
    <row r="841501" customFormat="1"/>
    <row r="841502" customFormat="1"/>
    <row r="841503" customFormat="1"/>
    <row r="841504" customFormat="1"/>
    <row r="841505" customFormat="1"/>
    <row r="841506" customFormat="1"/>
    <row r="841507" customFormat="1"/>
    <row r="841508" customFormat="1"/>
    <row r="841509" customFormat="1"/>
    <row r="841510" customFormat="1"/>
    <row r="841511" customFormat="1"/>
    <row r="841512" customFormat="1"/>
    <row r="841513" customFormat="1"/>
    <row r="841514" customFormat="1"/>
    <row r="841515" customFormat="1"/>
    <row r="841516" customFormat="1"/>
    <row r="841517" customFormat="1"/>
    <row r="841518" customFormat="1"/>
    <row r="841519" customFormat="1"/>
    <row r="841520" customFormat="1"/>
    <row r="841521" customFormat="1"/>
    <row r="841522" customFormat="1"/>
    <row r="841523" customFormat="1"/>
    <row r="841524" customFormat="1"/>
    <row r="841525" customFormat="1"/>
    <row r="841526" customFormat="1"/>
    <row r="841527" customFormat="1"/>
    <row r="841528" customFormat="1"/>
    <row r="841529" customFormat="1"/>
    <row r="841530" customFormat="1"/>
    <row r="841531" customFormat="1"/>
    <row r="841532" customFormat="1"/>
    <row r="841533" customFormat="1"/>
    <row r="841534" customFormat="1"/>
    <row r="841535" customFormat="1"/>
    <row r="841536" customFormat="1"/>
    <row r="841537" customFormat="1"/>
    <row r="841538" customFormat="1"/>
    <row r="841539" customFormat="1"/>
    <row r="841540" customFormat="1"/>
    <row r="841541" customFormat="1"/>
    <row r="841542" customFormat="1"/>
    <row r="841543" customFormat="1"/>
    <row r="841544" customFormat="1"/>
    <row r="841545" customFormat="1"/>
    <row r="841546" customFormat="1"/>
    <row r="841547" customFormat="1"/>
    <row r="841548" customFormat="1"/>
    <row r="841549" customFormat="1"/>
    <row r="841550" customFormat="1"/>
    <row r="841551" customFormat="1"/>
    <row r="841552" customFormat="1"/>
    <row r="841553" customFormat="1"/>
    <row r="841554" customFormat="1"/>
    <row r="841555" customFormat="1"/>
    <row r="841556" customFormat="1"/>
    <row r="841557" customFormat="1"/>
    <row r="841558" customFormat="1"/>
    <row r="841559" customFormat="1"/>
    <row r="841560" customFormat="1"/>
    <row r="841561" customFormat="1"/>
    <row r="841562" customFormat="1"/>
    <row r="841563" customFormat="1"/>
    <row r="841564" customFormat="1"/>
    <row r="841565" customFormat="1"/>
    <row r="841566" customFormat="1"/>
    <row r="841567" customFormat="1"/>
    <row r="841568" customFormat="1"/>
    <row r="841569" customFormat="1"/>
    <row r="841570" customFormat="1"/>
    <row r="841571" customFormat="1"/>
    <row r="841572" customFormat="1"/>
    <row r="841573" customFormat="1"/>
    <row r="841574" customFormat="1"/>
    <row r="841575" customFormat="1"/>
    <row r="841576" customFormat="1"/>
    <row r="841577" customFormat="1"/>
    <row r="841578" customFormat="1"/>
    <row r="841579" customFormat="1"/>
    <row r="841580" customFormat="1"/>
    <row r="841581" customFormat="1"/>
    <row r="841582" customFormat="1"/>
    <row r="841583" customFormat="1"/>
    <row r="841584" customFormat="1"/>
    <row r="841585" customFormat="1"/>
    <row r="841586" customFormat="1"/>
    <row r="841587" customFormat="1"/>
    <row r="841588" customFormat="1"/>
    <row r="841589" customFormat="1"/>
    <row r="841590" customFormat="1"/>
    <row r="841591" customFormat="1"/>
    <row r="841592" customFormat="1"/>
    <row r="841593" customFormat="1"/>
    <row r="841594" customFormat="1"/>
    <row r="841595" customFormat="1"/>
    <row r="841596" customFormat="1"/>
    <row r="841597" customFormat="1"/>
    <row r="841598" customFormat="1"/>
    <row r="841599" customFormat="1"/>
    <row r="841600" customFormat="1"/>
    <row r="841601" customFormat="1"/>
    <row r="841602" customFormat="1"/>
    <row r="841603" customFormat="1"/>
    <row r="841604" customFormat="1"/>
    <row r="841605" customFormat="1"/>
    <row r="841606" customFormat="1"/>
    <row r="841607" customFormat="1"/>
    <row r="841608" customFormat="1"/>
    <row r="841609" customFormat="1"/>
    <row r="841610" customFormat="1"/>
    <row r="841611" customFormat="1"/>
    <row r="841612" customFormat="1"/>
    <row r="841613" customFormat="1"/>
    <row r="841614" customFormat="1"/>
    <row r="841615" customFormat="1"/>
    <row r="841616" customFormat="1"/>
    <row r="841617" customFormat="1"/>
    <row r="841618" customFormat="1"/>
    <row r="841619" customFormat="1"/>
    <row r="841620" customFormat="1"/>
    <row r="841621" customFormat="1"/>
    <row r="841622" customFormat="1"/>
    <row r="841623" customFormat="1"/>
    <row r="841624" customFormat="1"/>
    <row r="841625" customFormat="1"/>
    <row r="841626" customFormat="1"/>
    <row r="841627" customFormat="1"/>
    <row r="841628" customFormat="1"/>
    <row r="841629" customFormat="1"/>
    <row r="841630" customFormat="1"/>
    <row r="841631" customFormat="1"/>
    <row r="841632" customFormat="1"/>
    <row r="841633" customFormat="1"/>
    <row r="841634" customFormat="1"/>
    <row r="841635" customFormat="1"/>
    <row r="841636" customFormat="1"/>
    <row r="841637" customFormat="1"/>
    <row r="841638" customFormat="1"/>
    <row r="841639" customFormat="1"/>
    <row r="841640" customFormat="1"/>
    <row r="841641" customFormat="1"/>
    <row r="841642" customFormat="1"/>
    <row r="841643" customFormat="1"/>
    <row r="841644" customFormat="1"/>
    <row r="841645" customFormat="1"/>
    <row r="841646" customFormat="1"/>
    <row r="841647" customFormat="1"/>
    <row r="841648" customFormat="1"/>
    <row r="841649" customFormat="1"/>
    <row r="841650" customFormat="1"/>
    <row r="841651" customFormat="1"/>
    <row r="841652" customFormat="1"/>
    <row r="841653" customFormat="1"/>
    <row r="841654" customFormat="1"/>
    <row r="841655" customFormat="1"/>
    <row r="841656" customFormat="1"/>
    <row r="841657" customFormat="1"/>
    <row r="841658" customFormat="1"/>
    <row r="841659" customFormat="1"/>
    <row r="841660" customFormat="1"/>
    <row r="841661" customFormat="1"/>
    <row r="841662" customFormat="1"/>
    <row r="841663" customFormat="1"/>
    <row r="841664" customFormat="1"/>
    <row r="841665" customFormat="1"/>
    <row r="841666" customFormat="1"/>
    <row r="841667" customFormat="1"/>
    <row r="841668" customFormat="1"/>
    <row r="841669" customFormat="1"/>
    <row r="841670" customFormat="1"/>
    <row r="841671" customFormat="1"/>
    <row r="841672" customFormat="1"/>
    <row r="841673" customFormat="1"/>
    <row r="841674" customFormat="1"/>
    <row r="841675" customFormat="1"/>
    <row r="841676" customFormat="1"/>
    <row r="841677" customFormat="1"/>
    <row r="841678" customFormat="1"/>
    <row r="841679" customFormat="1"/>
    <row r="841680" customFormat="1"/>
    <row r="841681" customFormat="1"/>
    <row r="841682" customFormat="1"/>
    <row r="841683" customFormat="1"/>
    <row r="841684" customFormat="1"/>
    <row r="841685" customFormat="1"/>
    <row r="841686" customFormat="1"/>
    <row r="841687" customFormat="1"/>
    <row r="841688" customFormat="1"/>
    <row r="841689" customFormat="1"/>
    <row r="841690" customFormat="1"/>
    <row r="841691" customFormat="1"/>
    <row r="841692" customFormat="1"/>
    <row r="841693" customFormat="1"/>
    <row r="841694" customFormat="1"/>
    <row r="841695" customFormat="1"/>
    <row r="841696" customFormat="1"/>
    <row r="841697" customFormat="1"/>
    <row r="841698" customFormat="1"/>
    <row r="841699" customFormat="1"/>
    <row r="841700" customFormat="1"/>
    <row r="841701" customFormat="1"/>
    <row r="841702" customFormat="1"/>
    <row r="841703" customFormat="1"/>
    <row r="841704" customFormat="1"/>
    <row r="841705" customFormat="1"/>
    <row r="841706" customFormat="1"/>
    <row r="841707" customFormat="1"/>
    <row r="841708" customFormat="1"/>
    <row r="841709" customFormat="1"/>
    <row r="841710" customFormat="1"/>
    <row r="841711" customFormat="1"/>
    <row r="841712" customFormat="1"/>
    <row r="841713" customFormat="1"/>
    <row r="841714" customFormat="1"/>
    <row r="841715" customFormat="1"/>
    <row r="841716" customFormat="1"/>
    <row r="841717" customFormat="1"/>
    <row r="841718" customFormat="1"/>
    <row r="841719" customFormat="1"/>
    <row r="841720" customFormat="1"/>
    <row r="841721" customFormat="1"/>
    <row r="841722" customFormat="1"/>
    <row r="841723" customFormat="1"/>
    <row r="841724" customFormat="1"/>
    <row r="841725" customFormat="1"/>
    <row r="841726" customFormat="1"/>
    <row r="841727" customFormat="1"/>
    <row r="841728" customFormat="1"/>
    <row r="841729" customFormat="1"/>
    <row r="841730" customFormat="1"/>
    <row r="841731" customFormat="1"/>
    <row r="841732" customFormat="1"/>
    <row r="841733" customFormat="1"/>
    <row r="841734" customFormat="1"/>
    <row r="841735" customFormat="1"/>
    <row r="841736" customFormat="1"/>
    <row r="841737" customFormat="1"/>
    <row r="841738" customFormat="1"/>
    <row r="841739" customFormat="1"/>
    <row r="841740" customFormat="1"/>
    <row r="841741" customFormat="1"/>
    <row r="841742" customFormat="1"/>
    <row r="841743" customFormat="1"/>
    <row r="841744" customFormat="1"/>
    <row r="841745" customFormat="1"/>
    <row r="841746" customFormat="1"/>
    <row r="841747" customFormat="1"/>
    <row r="841748" customFormat="1"/>
    <row r="841749" customFormat="1"/>
    <row r="841750" customFormat="1"/>
    <row r="841751" customFormat="1"/>
    <row r="841752" customFormat="1"/>
    <row r="841753" customFormat="1"/>
    <row r="841754" customFormat="1"/>
    <row r="841755" customFormat="1"/>
    <row r="841756" customFormat="1"/>
    <row r="841757" customFormat="1"/>
    <row r="841758" customFormat="1"/>
    <row r="841759" customFormat="1"/>
    <row r="841760" customFormat="1"/>
    <row r="841761" customFormat="1"/>
    <row r="841762" customFormat="1"/>
    <row r="841763" customFormat="1"/>
    <row r="841764" customFormat="1"/>
    <row r="841765" customFormat="1"/>
    <row r="841766" customFormat="1"/>
    <row r="841767" customFormat="1"/>
    <row r="841768" customFormat="1"/>
    <row r="841769" customFormat="1"/>
    <row r="841770" customFormat="1"/>
    <row r="841771" customFormat="1"/>
    <row r="841772" customFormat="1"/>
    <row r="841773" customFormat="1"/>
    <row r="841774" customFormat="1"/>
    <row r="841775" customFormat="1"/>
    <row r="841776" customFormat="1"/>
    <row r="841777" customFormat="1"/>
    <row r="841778" customFormat="1"/>
    <row r="841779" customFormat="1"/>
    <row r="841780" customFormat="1"/>
    <row r="841781" customFormat="1"/>
    <row r="841782" customFormat="1"/>
    <row r="841783" customFormat="1"/>
    <row r="841784" customFormat="1"/>
    <row r="841785" customFormat="1"/>
    <row r="841786" customFormat="1"/>
    <row r="841787" customFormat="1"/>
    <row r="841788" customFormat="1"/>
    <row r="841789" customFormat="1"/>
    <row r="841790" customFormat="1"/>
    <row r="841791" customFormat="1"/>
    <row r="841792" customFormat="1"/>
    <row r="841793" customFormat="1"/>
    <row r="841794" customFormat="1"/>
    <row r="841795" customFormat="1"/>
    <row r="841796" customFormat="1"/>
    <row r="841797" customFormat="1"/>
    <row r="841798" customFormat="1"/>
    <row r="841799" customFormat="1"/>
    <row r="841800" customFormat="1"/>
    <row r="841801" customFormat="1"/>
    <row r="841802" customFormat="1"/>
    <row r="841803" customFormat="1"/>
    <row r="841804" customFormat="1"/>
    <row r="841805" customFormat="1"/>
    <row r="841806" customFormat="1"/>
    <row r="841807" customFormat="1"/>
    <row r="841808" customFormat="1"/>
    <row r="841809" customFormat="1"/>
    <row r="841810" customFormat="1"/>
    <row r="841811" customFormat="1"/>
    <row r="841812" customFormat="1"/>
    <row r="841813" customFormat="1"/>
    <row r="841814" customFormat="1"/>
    <row r="841815" customFormat="1"/>
    <row r="841816" customFormat="1"/>
    <row r="841817" customFormat="1"/>
    <row r="841818" customFormat="1"/>
    <row r="841819" customFormat="1"/>
    <row r="841820" customFormat="1"/>
    <row r="841821" customFormat="1"/>
    <row r="841822" customFormat="1"/>
    <row r="841823" customFormat="1"/>
    <row r="841824" customFormat="1"/>
    <row r="841825" customFormat="1"/>
    <row r="841826" customFormat="1"/>
    <row r="841827" customFormat="1"/>
    <row r="841828" customFormat="1"/>
    <row r="841829" customFormat="1"/>
    <row r="841830" customFormat="1"/>
    <row r="841831" customFormat="1"/>
    <row r="841832" customFormat="1"/>
    <row r="841833" customFormat="1"/>
    <row r="841834" customFormat="1"/>
    <row r="841835" customFormat="1"/>
    <row r="841836" customFormat="1"/>
    <row r="841837" customFormat="1"/>
    <row r="841838" customFormat="1"/>
    <row r="841839" customFormat="1"/>
    <row r="841840" customFormat="1"/>
    <row r="841841" customFormat="1"/>
    <row r="841842" customFormat="1"/>
    <row r="841843" customFormat="1"/>
    <row r="841844" customFormat="1"/>
    <row r="841845" customFormat="1"/>
    <row r="841846" customFormat="1"/>
    <row r="841847" customFormat="1"/>
    <row r="841848" customFormat="1"/>
    <row r="841849" customFormat="1"/>
    <row r="841850" customFormat="1"/>
    <row r="841851" customFormat="1"/>
    <row r="841852" customFormat="1"/>
    <row r="841853" customFormat="1"/>
    <row r="841854" customFormat="1"/>
    <row r="841855" customFormat="1"/>
    <row r="841856" customFormat="1"/>
    <row r="841857" customFormat="1"/>
    <row r="841858" customFormat="1"/>
    <row r="841859" customFormat="1"/>
    <row r="841860" customFormat="1"/>
    <row r="841861" customFormat="1"/>
    <row r="841862" customFormat="1"/>
    <row r="841863" customFormat="1"/>
    <row r="841864" customFormat="1"/>
    <row r="841865" customFormat="1"/>
    <row r="841866" customFormat="1"/>
    <row r="841867" customFormat="1"/>
    <row r="841868" customFormat="1"/>
    <row r="841869" customFormat="1"/>
    <row r="841870" customFormat="1"/>
    <row r="841871" customFormat="1"/>
    <row r="841872" customFormat="1"/>
    <row r="841873" customFormat="1"/>
    <row r="841874" customFormat="1"/>
    <row r="841875" customFormat="1"/>
    <row r="841876" customFormat="1"/>
    <row r="841877" customFormat="1"/>
    <row r="841878" customFormat="1"/>
    <row r="841879" customFormat="1"/>
    <row r="841880" customFormat="1"/>
    <row r="841881" customFormat="1"/>
    <row r="841882" customFormat="1"/>
    <row r="841883" customFormat="1"/>
    <row r="841884" customFormat="1"/>
    <row r="841885" customFormat="1"/>
    <row r="841886" customFormat="1"/>
    <row r="841887" customFormat="1"/>
    <row r="841888" customFormat="1"/>
    <row r="841889" customFormat="1"/>
    <row r="841890" customFormat="1"/>
    <row r="841891" customFormat="1"/>
    <row r="841892" customFormat="1"/>
    <row r="841893" customFormat="1"/>
    <row r="841894" customFormat="1"/>
    <row r="841895" customFormat="1"/>
    <row r="841896" customFormat="1"/>
    <row r="841897" customFormat="1"/>
    <row r="841898" customFormat="1"/>
    <row r="841899" customFormat="1"/>
    <row r="841900" customFormat="1"/>
    <row r="841901" customFormat="1"/>
    <row r="841902" customFormat="1"/>
    <row r="841903" customFormat="1"/>
    <row r="841904" customFormat="1"/>
    <row r="841905" customFormat="1"/>
    <row r="841906" customFormat="1"/>
    <row r="841907" customFormat="1"/>
    <row r="841908" customFormat="1"/>
    <row r="841909" customFormat="1"/>
    <row r="841910" customFormat="1"/>
    <row r="841911" customFormat="1"/>
    <row r="841912" customFormat="1"/>
    <row r="841913" customFormat="1"/>
    <row r="841914" customFormat="1"/>
    <row r="841915" customFormat="1"/>
    <row r="841916" customFormat="1"/>
    <row r="841917" customFormat="1"/>
    <row r="841918" customFormat="1"/>
    <row r="841919" customFormat="1"/>
    <row r="841920" customFormat="1"/>
    <row r="841921" customFormat="1"/>
    <row r="841922" customFormat="1"/>
    <row r="841923" customFormat="1"/>
    <row r="841924" customFormat="1"/>
    <row r="841925" customFormat="1"/>
    <row r="841926" customFormat="1"/>
    <row r="841927" customFormat="1"/>
    <row r="841928" customFormat="1"/>
    <row r="841929" customFormat="1"/>
    <row r="841930" customFormat="1"/>
    <row r="841931" customFormat="1"/>
    <row r="841932" customFormat="1"/>
    <row r="841933" customFormat="1"/>
    <row r="841934" customFormat="1"/>
    <row r="841935" customFormat="1"/>
    <row r="841936" customFormat="1"/>
    <row r="841937" customFormat="1"/>
    <row r="841938" customFormat="1"/>
    <row r="841939" customFormat="1"/>
    <row r="841940" customFormat="1"/>
    <row r="841941" customFormat="1"/>
    <row r="841942" customFormat="1"/>
    <row r="841943" customFormat="1"/>
    <row r="841944" customFormat="1"/>
    <row r="841945" customFormat="1"/>
    <row r="841946" customFormat="1"/>
    <row r="841947" customFormat="1"/>
    <row r="841948" customFormat="1"/>
    <row r="841949" customFormat="1"/>
    <row r="841950" customFormat="1"/>
    <row r="841951" customFormat="1"/>
    <row r="841952" customFormat="1"/>
    <row r="841953" customFormat="1"/>
    <row r="841954" customFormat="1"/>
    <row r="841955" customFormat="1"/>
    <row r="841956" customFormat="1"/>
    <row r="841957" customFormat="1"/>
    <row r="841958" customFormat="1"/>
    <row r="841959" customFormat="1"/>
    <row r="841960" customFormat="1"/>
    <row r="841961" customFormat="1"/>
    <row r="841962" customFormat="1"/>
    <row r="841963" customFormat="1"/>
    <row r="841964" customFormat="1"/>
    <row r="841965" customFormat="1"/>
    <row r="841966" customFormat="1"/>
    <row r="841967" customFormat="1"/>
    <row r="841968" customFormat="1"/>
    <row r="841969" customFormat="1"/>
    <row r="841970" customFormat="1"/>
    <row r="841971" customFormat="1"/>
    <row r="841972" customFormat="1"/>
    <row r="841973" customFormat="1"/>
    <row r="841974" customFormat="1"/>
    <row r="841975" customFormat="1"/>
    <row r="841976" customFormat="1"/>
    <row r="841977" customFormat="1"/>
    <row r="841978" customFormat="1"/>
    <row r="841979" customFormat="1"/>
    <row r="841980" customFormat="1"/>
    <row r="841981" customFormat="1"/>
    <row r="841982" customFormat="1"/>
    <row r="841983" customFormat="1"/>
    <row r="841984" customFormat="1"/>
    <row r="841985" customFormat="1"/>
    <row r="841986" customFormat="1"/>
    <row r="841987" customFormat="1"/>
    <row r="841988" customFormat="1"/>
    <row r="841989" customFormat="1"/>
    <row r="841990" customFormat="1"/>
    <row r="841991" customFormat="1"/>
    <row r="841992" customFormat="1"/>
    <row r="841993" customFormat="1"/>
    <row r="841994" customFormat="1"/>
    <row r="841995" customFormat="1"/>
    <row r="841996" customFormat="1"/>
    <row r="841997" customFormat="1"/>
    <row r="841998" customFormat="1"/>
    <row r="841999" customFormat="1"/>
    <row r="842000" customFormat="1"/>
    <row r="842001" customFormat="1"/>
    <row r="842002" customFormat="1"/>
    <row r="842003" customFormat="1"/>
    <row r="842004" customFormat="1"/>
    <row r="842005" customFormat="1"/>
    <row r="842006" customFormat="1"/>
    <row r="842007" customFormat="1"/>
    <row r="842008" customFormat="1"/>
    <row r="842009" customFormat="1"/>
    <row r="842010" customFormat="1"/>
    <row r="842011" customFormat="1"/>
    <row r="842012" customFormat="1"/>
    <row r="842013" customFormat="1"/>
    <row r="842014" customFormat="1"/>
    <row r="842015" customFormat="1"/>
    <row r="842016" customFormat="1"/>
    <row r="842017" customFormat="1"/>
    <row r="842018" customFormat="1"/>
    <row r="842019" customFormat="1"/>
    <row r="842020" customFormat="1"/>
    <row r="842021" customFormat="1"/>
    <row r="842022" customFormat="1"/>
    <row r="842023" customFormat="1"/>
    <row r="842024" customFormat="1"/>
    <row r="842025" customFormat="1"/>
    <row r="842026" customFormat="1"/>
    <row r="842027" customFormat="1"/>
    <row r="842028" customFormat="1"/>
    <row r="842029" customFormat="1"/>
    <row r="842030" customFormat="1"/>
    <row r="842031" customFormat="1"/>
    <row r="842032" customFormat="1"/>
    <row r="842033" customFormat="1"/>
    <row r="842034" customFormat="1"/>
    <row r="842035" customFormat="1"/>
    <row r="842036" customFormat="1"/>
    <row r="842037" customFormat="1"/>
    <row r="842038" customFormat="1"/>
    <row r="842039" customFormat="1"/>
    <row r="842040" customFormat="1"/>
    <row r="842041" customFormat="1"/>
    <row r="842042" customFormat="1"/>
    <row r="842043" customFormat="1"/>
    <row r="842044" customFormat="1"/>
    <row r="842045" customFormat="1"/>
    <row r="842046" customFormat="1"/>
    <row r="842047" customFormat="1"/>
    <row r="842048" customFormat="1"/>
    <row r="842049" customFormat="1"/>
    <row r="842050" customFormat="1"/>
    <row r="842051" customFormat="1"/>
    <row r="842052" customFormat="1"/>
    <row r="842053" customFormat="1"/>
    <row r="842054" customFormat="1"/>
    <row r="842055" customFormat="1"/>
    <row r="842056" customFormat="1"/>
    <row r="842057" customFormat="1"/>
    <row r="842058" customFormat="1"/>
    <row r="842059" customFormat="1"/>
    <row r="842060" customFormat="1"/>
    <row r="842061" customFormat="1"/>
    <row r="842062" customFormat="1"/>
    <row r="842063" customFormat="1"/>
    <row r="842064" customFormat="1"/>
    <row r="842065" customFormat="1"/>
    <row r="842066" customFormat="1"/>
    <row r="842067" customFormat="1"/>
    <row r="842068" customFormat="1"/>
    <row r="842069" customFormat="1"/>
    <row r="842070" customFormat="1"/>
    <row r="842071" customFormat="1"/>
    <row r="842072" customFormat="1"/>
    <row r="842073" customFormat="1"/>
    <row r="842074" customFormat="1"/>
    <row r="842075" customFormat="1"/>
    <row r="842076" customFormat="1"/>
    <row r="842077" customFormat="1"/>
    <row r="842078" customFormat="1"/>
    <row r="842079" customFormat="1"/>
    <row r="842080" customFormat="1"/>
    <row r="842081" customFormat="1"/>
    <row r="842082" customFormat="1"/>
    <row r="842083" customFormat="1"/>
    <row r="842084" customFormat="1"/>
    <row r="842085" customFormat="1"/>
    <row r="842086" customFormat="1"/>
    <row r="842087" customFormat="1"/>
    <row r="842088" customFormat="1"/>
    <row r="842089" customFormat="1"/>
    <row r="842090" customFormat="1"/>
    <row r="842091" customFormat="1"/>
    <row r="842092" customFormat="1"/>
    <row r="842093" customFormat="1"/>
    <row r="842094" customFormat="1"/>
    <row r="842095" customFormat="1"/>
    <row r="842096" customFormat="1"/>
    <row r="842097" customFormat="1"/>
    <row r="842098" customFormat="1"/>
    <row r="842099" customFormat="1"/>
    <row r="842100" customFormat="1"/>
    <row r="842101" customFormat="1"/>
    <row r="842102" customFormat="1"/>
    <row r="842103" customFormat="1"/>
    <row r="842104" customFormat="1"/>
    <row r="842105" customFormat="1"/>
    <row r="842106" customFormat="1"/>
    <row r="842107" customFormat="1"/>
    <row r="842108" customFormat="1"/>
    <row r="842109" customFormat="1"/>
    <row r="842110" customFormat="1"/>
    <row r="842111" customFormat="1"/>
    <row r="842112" customFormat="1"/>
    <row r="842113" customFormat="1"/>
    <row r="842114" customFormat="1"/>
    <row r="842115" customFormat="1"/>
    <row r="842116" customFormat="1"/>
    <row r="842117" customFormat="1"/>
    <row r="842118" customFormat="1"/>
    <row r="842119" customFormat="1"/>
    <row r="842120" customFormat="1"/>
    <row r="842121" customFormat="1"/>
    <row r="842122" customFormat="1"/>
    <row r="842123" customFormat="1"/>
    <row r="842124" customFormat="1"/>
    <row r="842125" customFormat="1"/>
    <row r="842126" customFormat="1"/>
    <row r="842127" customFormat="1"/>
    <row r="842128" customFormat="1"/>
    <row r="842129" customFormat="1"/>
    <row r="842130" customFormat="1"/>
    <row r="842131" customFormat="1"/>
    <row r="842132" customFormat="1"/>
    <row r="842133" customFormat="1"/>
    <row r="842134" customFormat="1"/>
    <row r="842135" customFormat="1"/>
    <row r="842136" customFormat="1"/>
    <row r="842137" customFormat="1"/>
    <row r="842138" customFormat="1"/>
    <row r="842139" customFormat="1"/>
    <row r="842140" customFormat="1"/>
    <row r="842141" customFormat="1"/>
    <row r="842142" customFormat="1"/>
    <row r="842143" customFormat="1"/>
    <row r="842144" customFormat="1"/>
    <row r="842145" customFormat="1"/>
    <row r="842146" customFormat="1"/>
    <row r="842147" customFormat="1"/>
    <row r="842148" customFormat="1"/>
    <row r="842149" customFormat="1"/>
    <row r="842150" customFormat="1"/>
    <row r="842151" customFormat="1"/>
    <row r="842152" customFormat="1"/>
    <row r="842153" customFormat="1"/>
    <row r="842154" customFormat="1"/>
    <row r="842155" customFormat="1"/>
    <row r="842156" customFormat="1"/>
    <row r="842157" customFormat="1"/>
    <row r="842158" customFormat="1"/>
    <row r="842159" customFormat="1"/>
    <row r="842160" customFormat="1"/>
    <row r="842161" customFormat="1"/>
    <row r="842162" customFormat="1"/>
    <row r="842163" customFormat="1"/>
    <row r="842164" customFormat="1"/>
    <row r="842165" customFormat="1"/>
    <row r="842166" customFormat="1"/>
    <row r="842167" customFormat="1"/>
    <row r="842168" customFormat="1"/>
    <row r="842169" customFormat="1"/>
    <row r="842170" customFormat="1"/>
    <row r="842171" customFormat="1"/>
    <row r="842172" customFormat="1"/>
    <row r="842173" customFormat="1"/>
    <row r="842174" customFormat="1"/>
    <row r="842175" customFormat="1"/>
    <row r="842176" customFormat="1"/>
    <row r="842177" customFormat="1"/>
    <row r="842178" customFormat="1"/>
    <row r="842179" customFormat="1"/>
    <row r="842180" customFormat="1"/>
    <row r="842181" customFormat="1"/>
    <row r="842182" customFormat="1"/>
    <row r="842183" customFormat="1"/>
    <row r="842184" customFormat="1"/>
    <row r="842185" customFormat="1"/>
    <row r="842186" customFormat="1"/>
    <row r="842187" customFormat="1"/>
    <row r="842188" customFormat="1"/>
    <row r="842189" customFormat="1"/>
    <row r="842190" customFormat="1"/>
    <row r="842191" customFormat="1"/>
    <row r="842192" customFormat="1"/>
    <row r="842193" customFormat="1"/>
    <row r="842194" customFormat="1"/>
    <row r="842195" customFormat="1"/>
    <row r="842196" customFormat="1"/>
    <row r="842197" customFormat="1"/>
    <row r="842198" customFormat="1"/>
    <row r="842199" customFormat="1"/>
    <row r="842200" customFormat="1"/>
    <row r="842201" customFormat="1"/>
    <row r="842202" customFormat="1"/>
    <row r="842203" customFormat="1"/>
    <row r="842204" customFormat="1"/>
    <row r="842205" customFormat="1"/>
    <row r="842206" customFormat="1"/>
    <row r="842207" customFormat="1"/>
    <row r="842208" customFormat="1"/>
    <row r="842209" customFormat="1"/>
    <row r="842210" customFormat="1"/>
    <row r="842211" customFormat="1"/>
    <row r="842212" customFormat="1"/>
    <row r="842213" customFormat="1"/>
    <row r="842214" customFormat="1"/>
    <row r="842215" customFormat="1"/>
    <row r="842216" customFormat="1"/>
    <row r="842217" customFormat="1"/>
    <row r="842218" customFormat="1"/>
    <row r="842219" customFormat="1"/>
    <row r="842220" customFormat="1"/>
    <row r="842221" customFormat="1"/>
    <row r="842222" customFormat="1"/>
    <row r="842223" customFormat="1"/>
    <row r="842224" customFormat="1"/>
    <row r="842225" customFormat="1"/>
    <row r="842226" customFormat="1"/>
    <row r="842227" customFormat="1"/>
    <row r="842228" customFormat="1"/>
    <row r="842229" customFormat="1"/>
    <row r="842230" customFormat="1"/>
    <row r="842231" customFormat="1"/>
    <row r="842232" customFormat="1"/>
    <row r="842233" customFormat="1"/>
    <row r="842234" customFormat="1"/>
    <row r="842235" customFormat="1"/>
    <row r="842236" customFormat="1"/>
    <row r="842237" customFormat="1"/>
    <row r="842238" customFormat="1"/>
    <row r="842239" customFormat="1"/>
    <row r="842240" customFormat="1"/>
    <row r="842241" customFormat="1"/>
    <row r="842242" customFormat="1"/>
    <row r="842243" customFormat="1"/>
    <row r="842244" customFormat="1"/>
    <row r="842245" customFormat="1"/>
    <row r="842246" customFormat="1"/>
    <row r="842247" customFormat="1"/>
    <row r="842248" customFormat="1"/>
    <row r="842249" customFormat="1"/>
    <row r="842250" customFormat="1"/>
    <row r="842251" customFormat="1"/>
    <row r="842252" customFormat="1"/>
    <row r="842253" customFormat="1"/>
    <row r="842254" customFormat="1"/>
    <row r="842255" customFormat="1"/>
    <row r="842256" customFormat="1"/>
    <row r="842257" customFormat="1"/>
    <row r="842258" customFormat="1"/>
    <row r="842259" customFormat="1"/>
    <row r="842260" customFormat="1"/>
    <row r="842261" customFormat="1"/>
    <row r="842262" customFormat="1"/>
    <row r="842263" customFormat="1"/>
    <row r="842264" customFormat="1"/>
    <row r="842265" customFormat="1"/>
    <row r="842266" customFormat="1"/>
    <row r="842267" customFormat="1"/>
    <row r="842268" customFormat="1"/>
    <row r="842269" customFormat="1"/>
    <row r="842270" customFormat="1"/>
    <row r="842271" customFormat="1"/>
    <row r="842272" customFormat="1"/>
    <row r="842273" customFormat="1"/>
    <row r="842274" customFormat="1"/>
    <row r="842275" customFormat="1"/>
    <row r="842276" customFormat="1"/>
    <row r="842277" customFormat="1"/>
    <row r="842278" customFormat="1"/>
    <row r="842279" customFormat="1"/>
    <row r="842280" customFormat="1"/>
    <row r="842281" customFormat="1"/>
    <row r="842282" customFormat="1"/>
    <row r="842283" customFormat="1"/>
    <row r="842284" customFormat="1"/>
    <row r="842285" customFormat="1"/>
    <row r="842286" customFormat="1"/>
    <row r="842287" customFormat="1"/>
    <row r="842288" customFormat="1"/>
    <row r="842289" customFormat="1"/>
    <row r="842290" customFormat="1"/>
    <row r="842291" customFormat="1"/>
    <row r="842292" customFormat="1"/>
    <row r="842293" customFormat="1"/>
    <row r="842294" customFormat="1"/>
    <row r="842295" customFormat="1"/>
    <row r="842296" customFormat="1"/>
    <row r="842297" customFormat="1"/>
    <row r="842298" customFormat="1"/>
    <row r="842299" customFormat="1"/>
    <row r="842300" customFormat="1"/>
    <row r="842301" customFormat="1"/>
    <row r="842302" customFormat="1"/>
    <row r="842303" customFormat="1"/>
    <row r="842304" customFormat="1"/>
    <row r="842305" customFormat="1"/>
    <row r="842306" customFormat="1"/>
    <row r="842307" customFormat="1"/>
    <row r="842308" customFormat="1"/>
    <row r="842309" customFormat="1"/>
    <row r="842310" customFormat="1"/>
    <row r="842311" customFormat="1"/>
    <row r="842312" customFormat="1"/>
    <row r="842313" customFormat="1"/>
    <row r="842314" customFormat="1"/>
    <row r="842315" customFormat="1"/>
    <row r="842316" customFormat="1"/>
    <row r="842317" customFormat="1"/>
    <row r="842318" customFormat="1"/>
    <row r="842319" customFormat="1"/>
    <row r="842320" customFormat="1"/>
    <row r="842321" customFormat="1"/>
    <row r="842322" customFormat="1"/>
    <row r="842323" customFormat="1"/>
    <row r="842324" customFormat="1"/>
    <row r="842325" customFormat="1"/>
    <row r="842326" customFormat="1"/>
    <row r="842327" customFormat="1"/>
    <row r="842328" customFormat="1"/>
    <row r="842329" customFormat="1"/>
    <row r="842330" customFormat="1"/>
    <row r="842331" customFormat="1"/>
    <row r="842332" customFormat="1"/>
    <row r="842333" customFormat="1"/>
    <row r="842334" customFormat="1"/>
    <row r="842335" customFormat="1"/>
    <row r="842336" customFormat="1"/>
    <row r="842337" customFormat="1"/>
    <row r="842338" customFormat="1"/>
    <row r="842339" customFormat="1"/>
    <row r="842340" customFormat="1"/>
    <row r="842341" customFormat="1"/>
    <row r="842342" customFormat="1"/>
    <row r="842343" customFormat="1"/>
    <row r="842344" customFormat="1"/>
    <row r="842345" customFormat="1"/>
    <row r="842346" customFormat="1"/>
    <row r="842347" customFormat="1"/>
    <row r="842348" customFormat="1"/>
    <row r="842349" customFormat="1"/>
    <row r="842350" customFormat="1"/>
    <row r="842351" customFormat="1"/>
    <row r="842352" customFormat="1"/>
    <row r="842353" customFormat="1"/>
    <row r="842354" customFormat="1"/>
    <row r="842355" customFormat="1"/>
    <row r="842356" customFormat="1"/>
    <row r="842357" customFormat="1"/>
    <row r="842358" customFormat="1"/>
    <row r="842359" customFormat="1"/>
    <row r="842360" customFormat="1"/>
    <row r="842361" customFormat="1"/>
    <row r="842362" customFormat="1"/>
    <row r="842363" customFormat="1"/>
    <row r="842364" customFormat="1"/>
    <row r="842365" customFormat="1"/>
    <row r="842366" customFormat="1"/>
    <row r="842367" customFormat="1"/>
    <row r="842368" customFormat="1"/>
    <row r="842369" customFormat="1"/>
    <row r="842370" customFormat="1"/>
    <row r="842371" customFormat="1"/>
    <row r="842372" customFormat="1"/>
    <row r="842373" customFormat="1"/>
    <row r="842374" customFormat="1"/>
    <row r="842375" customFormat="1"/>
    <row r="842376" customFormat="1"/>
    <row r="842377" customFormat="1"/>
    <row r="842378" customFormat="1"/>
    <row r="842379" customFormat="1"/>
    <row r="842380" customFormat="1"/>
    <row r="842381" customFormat="1"/>
    <row r="842382" customFormat="1"/>
    <row r="842383" customFormat="1"/>
    <row r="842384" customFormat="1"/>
    <row r="842385" customFormat="1"/>
    <row r="842386" customFormat="1"/>
    <row r="842387" customFormat="1"/>
    <row r="842388" customFormat="1"/>
    <row r="842389" customFormat="1"/>
    <row r="842390" customFormat="1"/>
    <row r="842391" customFormat="1"/>
    <row r="842392" customFormat="1"/>
    <row r="842393" customFormat="1"/>
    <row r="842394" customFormat="1"/>
    <row r="842395" customFormat="1"/>
    <row r="842396" customFormat="1"/>
    <row r="842397" customFormat="1"/>
    <row r="842398" customFormat="1"/>
    <row r="842399" customFormat="1"/>
    <row r="842400" customFormat="1"/>
    <row r="842401" customFormat="1"/>
    <row r="842402" customFormat="1"/>
    <row r="842403" customFormat="1"/>
    <row r="842404" customFormat="1"/>
    <row r="842405" customFormat="1"/>
    <row r="842406" customFormat="1"/>
    <row r="842407" customFormat="1"/>
    <row r="842408" customFormat="1"/>
    <row r="842409" customFormat="1"/>
    <row r="842410" customFormat="1"/>
    <row r="842411" customFormat="1"/>
    <row r="842412" customFormat="1"/>
    <row r="842413" customFormat="1"/>
    <row r="842414" customFormat="1"/>
    <row r="842415" customFormat="1"/>
    <row r="842416" customFormat="1"/>
    <row r="842417" customFormat="1"/>
    <row r="842418" customFormat="1"/>
    <row r="842419" customFormat="1"/>
    <row r="842420" customFormat="1"/>
    <row r="842421" customFormat="1"/>
    <row r="842422" customFormat="1"/>
    <row r="842423" customFormat="1"/>
    <row r="842424" customFormat="1"/>
    <row r="842425" customFormat="1"/>
    <row r="842426" customFormat="1"/>
    <row r="842427" customFormat="1"/>
    <row r="842428" customFormat="1"/>
    <row r="842429" customFormat="1"/>
    <row r="842430" customFormat="1"/>
    <row r="842431" customFormat="1"/>
    <row r="842432" customFormat="1"/>
    <row r="842433" customFormat="1"/>
    <row r="842434" customFormat="1"/>
    <row r="842435" customFormat="1"/>
    <row r="842436" customFormat="1"/>
    <row r="842437" customFormat="1"/>
    <row r="842438" customFormat="1"/>
    <row r="842439" customFormat="1"/>
    <row r="842440" customFormat="1"/>
    <row r="842441" customFormat="1"/>
    <row r="842442" customFormat="1"/>
    <row r="842443" customFormat="1"/>
    <row r="842444" customFormat="1"/>
    <row r="842445" customFormat="1"/>
    <row r="842446" customFormat="1"/>
    <row r="842447" customFormat="1"/>
    <row r="842448" customFormat="1"/>
    <row r="842449" customFormat="1"/>
    <row r="842450" customFormat="1"/>
    <row r="842451" customFormat="1"/>
    <row r="842452" customFormat="1"/>
    <row r="842453" customFormat="1"/>
    <row r="842454" customFormat="1"/>
    <row r="842455" customFormat="1"/>
    <row r="842456" customFormat="1"/>
    <row r="842457" customFormat="1"/>
    <row r="842458" customFormat="1"/>
    <row r="842459" customFormat="1"/>
    <row r="842460" customFormat="1"/>
    <row r="842461" customFormat="1"/>
    <row r="842462" customFormat="1"/>
    <row r="842463" customFormat="1"/>
    <row r="842464" customFormat="1"/>
    <row r="842465" customFormat="1"/>
    <row r="842466" customFormat="1"/>
    <row r="842467" customFormat="1"/>
    <row r="842468" customFormat="1"/>
    <row r="842469" customFormat="1"/>
    <row r="842470" customFormat="1"/>
    <row r="842471" customFormat="1"/>
    <row r="842472" customFormat="1"/>
    <row r="842473" customFormat="1"/>
    <row r="842474" customFormat="1"/>
    <row r="842475" customFormat="1"/>
    <row r="842476" customFormat="1"/>
    <row r="842477" customFormat="1"/>
    <row r="842478" customFormat="1"/>
    <row r="842479" customFormat="1"/>
    <row r="842480" customFormat="1"/>
    <row r="842481" customFormat="1"/>
    <row r="842482" customFormat="1"/>
    <row r="842483" customFormat="1"/>
    <row r="842484" customFormat="1"/>
    <row r="842485" customFormat="1"/>
    <row r="842486" customFormat="1"/>
    <row r="842487" customFormat="1"/>
    <row r="842488" customFormat="1"/>
    <row r="842489" customFormat="1"/>
    <row r="842490" customFormat="1"/>
    <row r="842491" customFormat="1"/>
    <row r="842492" customFormat="1"/>
    <row r="842493" customFormat="1"/>
    <row r="842494" customFormat="1"/>
    <row r="842495" customFormat="1"/>
    <row r="842496" customFormat="1"/>
    <row r="842497" customFormat="1"/>
    <row r="842498" customFormat="1"/>
    <row r="842499" customFormat="1"/>
    <row r="842500" customFormat="1"/>
    <row r="842501" customFormat="1"/>
    <row r="842502" customFormat="1"/>
    <row r="842503" customFormat="1"/>
    <row r="842504" customFormat="1"/>
    <row r="842505" customFormat="1"/>
    <row r="842506" customFormat="1"/>
    <row r="842507" customFormat="1"/>
    <row r="842508" customFormat="1"/>
    <row r="842509" customFormat="1"/>
    <row r="842510" customFormat="1"/>
    <row r="842511" customFormat="1"/>
    <row r="842512" customFormat="1"/>
    <row r="842513" customFormat="1"/>
    <row r="842514" customFormat="1"/>
    <row r="842515" customFormat="1"/>
    <row r="842516" customFormat="1"/>
    <row r="842517" customFormat="1"/>
    <row r="842518" customFormat="1"/>
    <row r="842519" customFormat="1"/>
    <row r="842520" customFormat="1"/>
    <row r="842521" customFormat="1"/>
    <row r="842522" customFormat="1"/>
    <row r="842523" customFormat="1"/>
    <row r="842524" customFormat="1"/>
    <row r="842525" customFormat="1"/>
    <row r="842526" customFormat="1"/>
    <row r="842527" customFormat="1"/>
    <row r="842528" customFormat="1"/>
    <row r="842529" customFormat="1"/>
    <row r="842530" customFormat="1"/>
    <row r="842531" customFormat="1"/>
    <row r="842532" customFormat="1"/>
    <row r="842533" customFormat="1"/>
    <row r="842534" customFormat="1"/>
    <row r="842535" customFormat="1"/>
    <row r="842536" customFormat="1"/>
    <row r="842537" customFormat="1"/>
    <row r="842538" customFormat="1"/>
    <row r="842539" customFormat="1"/>
    <row r="842540" customFormat="1"/>
    <row r="842541" customFormat="1"/>
    <row r="842542" customFormat="1"/>
    <row r="842543" customFormat="1"/>
    <row r="842544" customFormat="1"/>
    <row r="842545" customFormat="1"/>
    <row r="842546" customFormat="1"/>
    <row r="842547" customFormat="1"/>
    <row r="842548" customFormat="1"/>
    <row r="842549" customFormat="1"/>
    <row r="842550" customFormat="1"/>
    <row r="842551" customFormat="1"/>
    <row r="842552" customFormat="1"/>
    <row r="842553" customFormat="1"/>
    <row r="842554" customFormat="1"/>
    <row r="842555" customFormat="1"/>
    <row r="842556" customFormat="1"/>
    <row r="842557" customFormat="1"/>
    <row r="842558" customFormat="1"/>
    <row r="842559" customFormat="1"/>
    <row r="842560" customFormat="1"/>
    <row r="842561" customFormat="1"/>
    <row r="842562" customFormat="1"/>
    <row r="842563" customFormat="1"/>
    <row r="842564" customFormat="1"/>
    <row r="842565" customFormat="1"/>
    <row r="842566" customFormat="1"/>
    <row r="842567" customFormat="1"/>
    <row r="842568" customFormat="1"/>
    <row r="842569" customFormat="1"/>
    <row r="842570" customFormat="1"/>
    <row r="842571" customFormat="1"/>
    <row r="842572" customFormat="1"/>
    <row r="842573" customFormat="1"/>
    <row r="842574" customFormat="1"/>
    <row r="842575" customFormat="1"/>
    <row r="842576" customFormat="1"/>
    <row r="842577" customFormat="1"/>
    <row r="842578" customFormat="1"/>
    <row r="842579" customFormat="1"/>
    <row r="842580" customFormat="1"/>
    <row r="842581" customFormat="1"/>
    <row r="842582" customFormat="1"/>
    <row r="842583" customFormat="1"/>
    <row r="842584" customFormat="1"/>
    <row r="842585" customFormat="1"/>
    <row r="842586" customFormat="1"/>
    <row r="842587" customFormat="1"/>
    <row r="842588" customFormat="1"/>
    <row r="842589" customFormat="1"/>
    <row r="842590" customFormat="1"/>
    <row r="842591" customFormat="1"/>
    <row r="842592" customFormat="1"/>
    <row r="842593" customFormat="1"/>
    <row r="842594" customFormat="1"/>
    <row r="842595" customFormat="1"/>
    <row r="842596" customFormat="1"/>
    <row r="842597" customFormat="1"/>
    <row r="842598" customFormat="1"/>
    <row r="842599" customFormat="1"/>
    <row r="842600" customFormat="1"/>
    <row r="842601" customFormat="1"/>
    <row r="842602" customFormat="1"/>
    <row r="842603" customFormat="1"/>
    <row r="842604" customFormat="1"/>
    <row r="842605" customFormat="1"/>
    <row r="842606" customFormat="1"/>
    <row r="842607" customFormat="1"/>
    <row r="842608" customFormat="1"/>
    <row r="842609" customFormat="1"/>
    <row r="842610" customFormat="1"/>
    <row r="842611" customFormat="1"/>
    <row r="842612" customFormat="1"/>
    <row r="842613" customFormat="1"/>
    <row r="842614" customFormat="1"/>
    <row r="842615" customFormat="1"/>
    <row r="842616" customFormat="1"/>
    <row r="842617" customFormat="1"/>
    <row r="842618" customFormat="1"/>
    <row r="842619" customFormat="1"/>
    <row r="842620" customFormat="1"/>
    <row r="842621" customFormat="1"/>
    <row r="842622" customFormat="1"/>
    <row r="842623" customFormat="1"/>
    <row r="842624" customFormat="1"/>
    <row r="842625" customFormat="1"/>
    <row r="842626" customFormat="1"/>
    <row r="842627" customFormat="1"/>
    <row r="842628" customFormat="1"/>
    <row r="842629" customFormat="1"/>
    <row r="842630" customFormat="1"/>
    <row r="842631" customFormat="1"/>
    <row r="842632" customFormat="1"/>
    <row r="842633" customFormat="1"/>
    <row r="842634" customFormat="1"/>
    <row r="842635" customFormat="1"/>
    <row r="842636" customFormat="1"/>
    <row r="842637" customFormat="1"/>
    <row r="842638" customFormat="1"/>
    <row r="842639" customFormat="1"/>
    <row r="842640" customFormat="1"/>
    <row r="842641" customFormat="1"/>
    <row r="842642" customFormat="1"/>
    <row r="842643" customFormat="1"/>
    <row r="842644" customFormat="1"/>
    <row r="842645" customFormat="1"/>
    <row r="842646" customFormat="1"/>
    <row r="842647" customFormat="1"/>
    <row r="842648" customFormat="1"/>
    <row r="842649" customFormat="1"/>
    <row r="842650" customFormat="1"/>
    <row r="842651" customFormat="1"/>
    <row r="842652" customFormat="1"/>
    <row r="842653" customFormat="1"/>
    <row r="842654" customFormat="1"/>
    <row r="842655" customFormat="1"/>
    <row r="842656" customFormat="1"/>
    <row r="842657" customFormat="1"/>
    <row r="842658" customFormat="1"/>
    <row r="842659" customFormat="1"/>
    <row r="842660" customFormat="1"/>
    <row r="842661" customFormat="1"/>
    <row r="842662" customFormat="1"/>
    <row r="842663" customFormat="1"/>
    <row r="842664" customFormat="1"/>
    <row r="842665" customFormat="1"/>
    <row r="842666" customFormat="1"/>
    <row r="842667" customFormat="1"/>
    <row r="842668" customFormat="1"/>
    <row r="842669" customFormat="1"/>
    <row r="842670" customFormat="1"/>
    <row r="842671" customFormat="1"/>
    <row r="842672" customFormat="1"/>
    <row r="842673" customFormat="1"/>
    <row r="842674" customFormat="1"/>
    <row r="842675" customFormat="1"/>
    <row r="842676" customFormat="1"/>
    <row r="842677" customFormat="1"/>
    <row r="842678" customFormat="1"/>
    <row r="842679" customFormat="1"/>
    <row r="842680" customFormat="1"/>
    <row r="842681" customFormat="1"/>
    <row r="842682" customFormat="1"/>
    <row r="842683" customFormat="1"/>
    <row r="842684" customFormat="1"/>
    <row r="842685" customFormat="1"/>
    <row r="842686" customFormat="1"/>
    <row r="842687" customFormat="1"/>
    <row r="842688" customFormat="1"/>
    <row r="842689" customFormat="1"/>
    <row r="842690" customFormat="1"/>
    <row r="842691" customFormat="1"/>
    <row r="842692" customFormat="1"/>
    <row r="842693" customFormat="1"/>
    <row r="842694" customFormat="1"/>
    <row r="842695" customFormat="1"/>
    <row r="842696" customFormat="1"/>
    <row r="842697" customFormat="1"/>
    <row r="842698" customFormat="1"/>
    <row r="842699" customFormat="1"/>
    <row r="842700" customFormat="1"/>
    <row r="842701" customFormat="1"/>
    <row r="842702" customFormat="1"/>
    <row r="842703" customFormat="1"/>
    <row r="842704" customFormat="1"/>
    <row r="842705" customFormat="1"/>
    <row r="842706" customFormat="1"/>
    <row r="842707" customFormat="1"/>
    <row r="842708" customFormat="1"/>
    <row r="842709" customFormat="1"/>
    <row r="842710" customFormat="1"/>
    <row r="842711" customFormat="1"/>
    <row r="842712" customFormat="1"/>
    <row r="842713" customFormat="1"/>
    <row r="842714" customFormat="1"/>
    <row r="842715" customFormat="1"/>
    <row r="842716" customFormat="1"/>
    <row r="842717" customFormat="1"/>
    <row r="842718" customFormat="1"/>
    <row r="842719" customFormat="1"/>
    <row r="842720" customFormat="1"/>
    <row r="842721" customFormat="1"/>
    <row r="842722" customFormat="1"/>
    <row r="842723" customFormat="1"/>
    <row r="842724" customFormat="1"/>
    <row r="842725" customFormat="1"/>
    <row r="842726" customFormat="1"/>
    <row r="842727" customFormat="1"/>
    <row r="842728" customFormat="1"/>
    <row r="842729" customFormat="1"/>
    <row r="842730" customFormat="1"/>
    <row r="842731" customFormat="1"/>
    <row r="842732" customFormat="1"/>
    <row r="842733" customFormat="1"/>
    <row r="842734" customFormat="1"/>
    <row r="842735" customFormat="1"/>
    <row r="842736" customFormat="1"/>
    <row r="842737" customFormat="1"/>
    <row r="842738" customFormat="1"/>
    <row r="842739" customFormat="1"/>
    <row r="842740" customFormat="1"/>
    <row r="842741" customFormat="1"/>
    <row r="842742" customFormat="1"/>
    <row r="842743" customFormat="1"/>
    <row r="842744" customFormat="1"/>
    <row r="842745" customFormat="1"/>
    <row r="842746" customFormat="1"/>
    <row r="842747" customFormat="1"/>
    <row r="842748" customFormat="1"/>
    <row r="842749" customFormat="1"/>
    <row r="842750" customFormat="1"/>
    <row r="842751" customFormat="1"/>
    <row r="842752" customFormat="1"/>
    <row r="842753" customFormat="1"/>
    <row r="842754" customFormat="1"/>
    <row r="842755" customFormat="1"/>
    <row r="842756" customFormat="1"/>
    <row r="842757" customFormat="1"/>
    <row r="842758" customFormat="1"/>
    <row r="842759" customFormat="1"/>
    <row r="842760" customFormat="1"/>
    <row r="842761" customFormat="1"/>
    <row r="842762" customFormat="1"/>
    <row r="842763" customFormat="1"/>
    <row r="842764" customFormat="1"/>
    <row r="842765" customFormat="1"/>
    <row r="842766" customFormat="1"/>
    <row r="842767" customFormat="1"/>
    <row r="842768" customFormat="1"/>
    <row r="842769" customFormat="1"/>
    <row r="842770" customFormat="1"/>
    <row r="842771" customFormat="1"/>
    <row r="842772" customFormat="1"/>
    <row r="842773" customFormat="1"/>
    <row r="842774" customFormat="1"/>
    <row r="842775" customFormat="1"/>
    <row r="842776" customFormat="1"/>
    <row r="842777" customFormat="1"/>
    <row r="842778" customFormat="1"/>
    <row r="842779" customFormat="1"/>
    <row r="842780" customFormat="1"/>
    <row r="842781" customFormat="1"/>
    <row r="842782" customFormat="1"/>
    <row r="842783" customFormat="1"/>
    <row r="842784" customFormat="1"/>
    <row r="842785" customFormat="1"/>
    <row r="842786" customFormat="1"/>
    <row r="842787" customFormat="1"/>
    <row r="842788" customFormat="1"/>
    <row r="842789" customFormat="1"/>
    <row r="842790" customFormat="1"/>
    <row r="842791" customFormat="1"/>
    <row r="842792" customFormat="1"/>
    <row r="842793" customFormat="1"/>
    <row r="842794" customFormat="1"/>
    <row r="842795" customFormat="1"/>
    <row r="842796" customFormat="1"/>
    <row r="842797" customFormat="1"/>
    <row r="842798" customFormat="1"/>
    <row r="842799" customFormat="1"/>
    <row r="842800" customFormat="1"/>
    <row r="842801" customFormat="1"/>
    <row r="842802" customFormat="1"/>
    <row r="842803" customFormat="1"/>
    <row r="842804" customFormat="1"/>
    <row r="842805" customFormat="1"/>
    <row r="842806" customFormat="1"/>
    <row r="842807" customFormat="1"/>
    <row r="842808" customFormat="1"/>
    <row r="842809" customFormat="1"/>
    <row r="842810" customFormat="1"/>
    <row r="842811" customFormat="1"/>
    <row r="842812" customFormat="1"/>
    <row r="842813" customFormat="1"/>
    <row r="842814" customFormat="1"/>
    <row r="842815" customFormat="1"/>
    <row r="842816" customFormat="1"/>
    <row r="842817" customFormat="1"/>
    <row r="842818" customFormat="1"/>
    <row r="842819" customFormat="1"/>
    <row r="842820" customFormat="1"/>
    <row r="842821" customFormat="1"/>
    <row r="842822" customFormat="1"/>
    <row r="842823" customFormat="1"/>
    <row r="842824" customFormat="1"/>
    <row r="842825" customFormat="1"/>
    <row r="842826" customFormat="1"/>
    <row r="842827" customFormat="1"/>
    <row r="842828" customFormat="1"/>
    <row r="842829" customFormat="1"/>
    <row r="842830" customFormat="1"/>
    <row r="842831" customFormat="1"/>
    <row r="842832" customFormat="1"/>
    <row r="842833" customFormat="1"/>
    <row r="842834" customFormat="1"/>
    <row r="842835" customFormat="1"/>
    <row r="842836" customFormat="1"/>
    <row r="842837" customFormat="1"/>
    <row r="842838" customFormat="1"/>
    <row r="842839" customFormat="1"/>
    <row r="842840" customFormat="1"/>
    <row r="842841" customFormat="1"/>
    <row r="842842" customFormat="1"/>
    <row r="842843" customFormat="1"/>
    <row r="842844" customFormat="1"/>
    <row r="842845" customFormat="1"/>
    <row r="842846" customFormat="1"/>
    <row r="842847" customFormat="1"/>
    <row r="842848" customFormat="1"/>
    <row r="842849" customFormat="1"/>
    <row r="842850" customFormat="1"/>
    <row r="842851" customFormat="1"/>
    <row r="842852" customFormat="1"/>
    <row r="842853" customFormat="1"/>
    <row r="842854" customFormat="1"/>
    <row r="842855" customFormat="1"/>
    <row r="842856" customFormat="1"/>
    <row r="842857" customFormat="1"/>
    <row r="842858" customFormat="1"/>
    <row r="842859" customFormat="1"/>
    <row r="842860" customFormat="1"/>
    <row r="842861" customFormat="1"/>
    <row r="842862" customFormat="1"/>
    <row r="842863" customFormat="1"/>
    <row r="842864" customFormat="1"/>
    <row r="842865" customFormat="1"/>
    <row r="842866" customFormat="1"/>
    <row r="842867" customFormat="1"/>
    <row r="842868" customFormat="1"/>
    <row r="842869" customFormat="1"/>
    <row r="842870" customFormat="1"/>
    <row r="842871" customFormat="1"/>
    <row r="842872" customFormat="1"/>
    <row r="842873" customFormat="1"/>
    <row r="842874" customFormat="1"/>
    <row r="842875" customFormat="1"/>
    <row r="842876" customFormat="1"/>
    <row r="842877" customFormat="1"/>
    <row r="842878" customFormat="1"/>
    <row r="842879" customFormat="1"/>
    <row r="842880" customFormat="1"/>
    <row r="842881" customFormat="1"/>
    <row r="842882" customFormat="1"/>
    <row r="842883" customFormat="1"/>
    <row r="842884" customFormat="1"/>
    <row r="842885" customFormat="1"/>
    <row r="842886" customFormat="1"/>
    <row r="842887" customFormat="1"/>
    <row r="842888" customFormat="1"/>
    <row r="842889" customFormat="1"/>
    <row r="842890" customFormat="1"/>
    <row r="842891" customFormat="1"/>
    <row r="842892" customFormat="1"/>
    <row r="842893" customFormat="1"/>
    <row r="842894" customFormat="1"/>
    <row r="842895" customFormat="1"/>
    <row r="842896" customFormat="1"/>
    <row r="842897" customFormat="1"/>
    <row r="842898" customFormat="1"/>
    <row r="842899" customFormat="1"/>
    <row r="842900" customFormat="1"/>
    <row r="842901" customFormat="1"/>
    <row r="842902" customFormat="1"/>
    <row r="842903" customFormat="1"/>
    <row r="842904" customFormat="1"/>
    <row r="842905" customFormat="1"/>
    <row r="842906" customFormat="1"/>
    <row r="842907" customFormat="1"/>
    <row r="842908" customFormat="1"/>
    <row r="842909" customFormat="1"/>
    <row r="842910" customFormat="1"/>
    <row r="842911" customFormat="1"/>
    <row r="842912" customFormat="1"/>
    <row r="842913" customFormat="1"/>
    <row r="842914" customFormat="1"/>
    <row r="842915" customFormat="1"/>
    <row r="842916" customFormat="1"/>
    <row r="842917" customFormat="1"/>
    <row r="842918" customFormat="1"/>
    <row r="842919" customFormat="1"/>
    <row r="842920" customFormat="1"/>
    <row r="842921" customFormat="1"/>
    <row r="842922" customFormat="1"/>
    <row r="842923" customFormat="1"/>
    <row r="842924" customFormat="1"/>
    <row r="842925" customFormat="1"/>
    <row r="842926" customFormat="1"/>
    <row r="842927" customFormat="1"/>
    <row r="842928" customFormat="1"/>
    <row r="842929" customFormat="1"/>
    <row r="842930" customFormat="1"/>
    <row r="842931" customFormat="1"/>
    <row r="842932" customFormat="1"/>
    <row r="842933" customFormat="1"/>
    <row r="842934" customFormat="1"/>
    <row r="842935" customFormat="1"/>
    <row r="842936" customFormat="1"/>
    <row r="842937" customFormat="1"/>
    <row r="842938" customFormat="1"/>
    <row r="842939" customFormat="1"/>
    <row r="842940" customFormat="1"/>
    <row r="842941" customFormat="1"/>
    <row r="842942" customFormat="1"/>
    <row r="842943" customFormat="1"/>
    <row r="842944" customFormat="1"/>
    <row r="842945" customFormat="1"/>
    <row r="842946" customFormat="1"/>
    <row r="842947" customFormat="1"/>
    <row r="842948" customFormat="1"/>
    <row r="842949" customFormat="1"/>
    <row r="842950" customFormat="1"/>
    <row r="842951" customFormat="1"/>
    <row r="842952" customFormat="1"/>
    <row r="842953" customFormat="1"/>
    <row r="842954" customFormat="1"/>
    <row r="842955" customFormat="1"/>
    <row r="842956" customFormat="1"/>
    <row r="842957" customFormat="1"/>
    <row r="842958" customFormat="1"/>
    <row r="842959" customFormat="1"/>
    <row r="842960" customFormat="1"/>
    <row r="842961" customFormat="1"/>
    <row r="842962" customFormat="1"/>
    <row r="842963" customFormat="1"/>
    <row r="842964" customFormat="1"/>
    <row r="842965" customFormat="1"/>
    <row r="842966" customFormat="1"/>
    <row r="842967" customFormat="1"/>
    <row r="842968" customFormat="1"/>
    <row r="842969" customFormat="1"/>
    <row r="842970" customFormat="1"/>
    <row r="842971" customFormat="1"/>
    <row r="842972" customFormat="1"/>
    <row r="842973" customFormat="1"/>
    <row r="842974" customFormat="1"/>
    <row r="842975" customFormat="1"/>
    <row r="842976" customFormat="1"/>
    <row r="842977" customFormat="1"/>
    <row r="842978" customFormat="1"/>
    <row r="842979" customFormat="1"/>
    <row r="842980" customFormat="1"/>
    <row r="842981" customFormat="1"/>
    <row r="842982" customFormat="1"/>
    <row r="842983" customFormat="1"/>
    <row r="842984" customFormat="1"/>
    <row r="842985" customFormat="1"/>
    <row r="842986" customFormat="1"/>
    <row r="842987" customFormat="1"/>
    <row r="842988" customFormat="1"/>
    <row r="842989" customFormat="1"/>
    <row r="842990" customFormat="1"/>
    <row r="842991" customFormat="1"/>
    <row r="842992" customFormat="1"/>
    <row r="842993" customFormat="1"/>
    <row r="842994" customFormat="1"/>
    <row r="842995" customFormat="1"/>
    <row r="842996" customFormat="1"/>
    <row r="842997" customFormat="1"/>
    <row r="842998" customFormat="1"/>
    <row r="842999" customFormat="1"/>
    <row r="843000" customFormat="1"/>
    <row r="843001" customFormat="1"/>
    <row r="843002" customFormat="1"/>
    <row r="843003" customFormat="1"/>
    <row r="843004" customFormat="1"/>
    <row r="843005" customFormat="1"/>
    <row r="843006" customFormat="1"/>
    <row r="843007" customFormat="1"/>
    <row r="843008" customFormat="1"/>
    <row r="843009" customFormat="1"/>
    <row r="843010" customFormat="1"/>
    <row r="843011" customFormat="1"/>
    <row r="843012" customFormat="1"/>
    <row r="843013" customFormat="1"/>
    <row r="843014" customFormat="1"/>
    <row r="843015" customFormat="1"/>
    <row r="843016" customFormat="1"/>
    <row r="843017" customFormat="1"/>
    <row r="843018" customFormat="1"/>
    <row r="843019" customFormat="1"/>
    <row r="843020" customFormat="1"/>
    <row r="843021" customFormat="1"/>
    <row r="843022" customFormat="1"/>
    <row r="843023" customFormat="1"/>
    <row r="843024" customFormat="1"/>
    <row r="843025" customFormat="1"/>
    <row r="843026" customFormat="1"/>
    <row r="843027" customFormat="1"/>
    <row r="843028" customFormat="1"/>
    <row r="843029" customFormat="1"/>
    <row r="843030" customFormat="1"/>
    <row r="843031" customFormat="1"/>
    <row r="843032" customFormat="1"/>
    <row r="843033" customFormat="1"/>
    <row r="843034" customFormat="1"/>
    <row r="843035" customFormat="1"/>
    <row r="843036" customFormat="1"/>
    <row r="843037" customFormat="1"/>
    <row r="843038" customFormat="1"/>
    <row r="843039" customFormat="1"/>
    <row r="843040" customFormat="1"/>
    <row r="843041" customFormat="1"/>
    <row r="843042" customFormat="1"/>
    <row r="843043" customFormat="1"/>
    <row r="843044" customFormat="1"/>
    <row r="843045" customFormat="1"/>
    <row r="843046" customFormat="1"/>
    <row r="843047" customFormat="1"/>
    <row r="843048" customFormat="1"/>
    <row r="843049" customFormat="1"/>
    <row r="843050" customFormat="1"/>
    <row r="843051" customFormat="1"/>
    <row r="843052" customFormat="1"/>
    <row r="843053" customFormat="1"/>
    <row r="843054" customFormat="1"/>
    <row r="843055" customFormat="1"/>
    <row r="843056" customFormat="1"/>
    <row r="843057" customFormat="1"/>
    <row r="843058" customFormat="1"/>
    <row r="843059" customFormat="1"/>
    <row r="843060" customFormat="1"/>
    <row r="843061" customFormat="1"/>
    <row r="843062" customFormat="1"/>
    <row r="843063" customFormat="1"/>
    <row r="843064" customFormat="1"/>
    <row r="843065" customFormat="1"/>
    <row r="843066" customFormat="1"/>
    <row r="843067" customFormat="1"/>
    <row r="843068" customFormat="1"/>
    <row r="843069" customFormat="1"/>
    <row r="843070" customFormat="1"/>
    <row r="843071" customFormat="1"/>
    <row r="843072" customFormat="1"/>
    <row r="843073" customFormat="1"/>
    <row r="843074" customFormat="1"/>
    <row r="843075" customFormat="1"/>
    <row r="843076" customFormat="1"/>
    <row r="843077" customFormat="1"/>
    <row r="843078" customFormat="1"/>
    <row r="843079" customFormat="1"/>
    <row r="843080" customFormat="1"/>
    <row r="843081" customFormat="1"/>
    <row r="843082" customFormat="1"/>
    <row r="843083" customFormat="1"/>
    <row r="843084" customFormat="1"/>
    <row r="843085" customFormat="1"/>
    <row r="843086" customFormat="1"/>
    <row r="843087" customFormat="1"/>
    <row r="843088" customFormat="1"/>
    <row r="843089" customFormat="1"/>
    <row r="843090" customFormat="1"/>
    <row r="843091" customFormat="1"/>
    <row r="843092" customFormat="1"/>
    <row r="843093" customFormat="1"/>
    <row r="843094" customFormat="1"/>
    <row r="843095" customFormat="1"/>
    <row r="843096" customFormat="1"/>
    <row r="843097" customFormat="1"/>
    <row r="843098" customFormat="1"/>
    <row r="843099" customFormat="1"/>
    <row r="843100" customFormat="1"/>
    <row r="843101" customFormat="1"/>
    <row r="843102" customFormat="1"/>
    <row r="843103" customFormat="1"/>
    <row r="843104" customFormat="1"/>
    <row r="843105" customFormat="1"/>
    <row r="843106" customFormat="1"/>
    <row r="843107" customFormat="1"/>
    <row r="843108" customFormat="1"/>
    <row r="843109" customFormat="1"/>
    <row r="843110" customFormat="1"/>
    <row r="843111" customFormat="1"/>
    <row r="843112" customFormat="1"/>
    <row r="843113" customFormat="1"/>
    <row r="843114" customFormat="1"/>
    <row r="843115" customFormat="1"/>
    <row r="843116" customFormat="1"/>
    <row r="843117" customFormat="1"/>
    <row r="843118" customFormat="1"/>
    <row r="843119" customFormat="1"/>
    <row r="843120" customFormat="1"/>
    <row r="843121" customFormat="1"/>
    <row r="843122" customFormat="1"/>
    <row r="843123" customFormat="1"/>
    <row r="843124" customFormat="1"/>
    <row r="843125" customFormat="1"/>
    <row r="843126" customFormat="1"/>
    <row r="843127" customFormat="1"/>
    <row r="843128" customFormat="1"/>
    <row r="843129" customFormat="1"/>
    <row r="843130" customFormat="1"/>
    <row r="843131" customFormat="1"/>
    <row r="843132" customFormat="1"/>
    <row r="843133" customFormat="1"/>
    <row r="843134" customFormat="1"/>
    <row r="843135" customFormat="1"/>
    <row r="843136" customFormat="1"/>
    <row r="843137" customFormat="1"/>
    <row r="843138" customFormat="1"/>
    <row r="843139" customFormat="1"/>
    <row r="843140" customFormat="1"/>
    <row r="843141" customFormat="1"/>
    <row r="843142" customFormat="1"/>
    <row r="843143" customFormat="1"/>
    <row r="843144" customFormat="1"/>
    <row r="843145" customFormat="1"/>
    <row r="843146" customFormat="1"/>
    <row r="843147" customFormat="1"/>
    <row r="843148" customFormat="1"/>
    <row r="843149" customFormat="1"/>
    <row r="843150" customFormat="1"/>
    <row r="843151" customFormat="1"/>
    <row r="843152" customFormat="1"/>
    <row r="843153" customFormat="1"/>
    <row r="843154" customFormat="1"/>
    <row r="843155" customFormat="1"/>
    <row r="843156" customFormat="1"/>
    <row r="843157" customFormat="1"/>
    <row r="843158" customFormat="1"/>
    <row r="843159" customFormat="1"/>
    <row r="843160" customFormat="1"/>
    <row r="843161" customFormat="1"/>
    <row r="843162" customFormat="1"/>
    <row r="843163" customFormat="1"/>
    <row r="843164" customFormat="1"/>
    <row r="843165" customFormat="1"/>
    <row r="843166" customFormat="1"/>
    <row r="843167" customFormat="1"/>
    <row r="843168" customFormat="1"/>
    <row r="843169" customFormat="1"/>
    <row r="843170" customFormat="1"/>
    <row r="843171" customFormat="1"/>
    <row r="843172" customFormat="1"/>
    <row r="843173" customFormat="1"/>
    <row r="843174" customFormat="1"/>
    <row r="843175" customFormat="1"/>
    <row r="843176" customFormat="1"/>
    <row r="843177" customFormat="1"/>
    <row r="843178" customFormat="1"/>
    <row r="843179" customFormat="1"/>
    <row r="843180" customFormat="1"/>
    <row r="843181" customFormat="1"/>
    <row r="843182" customFormat="1"/>
    <row r="843183" customFormat="1"/>
    <row r="843184" customFormat="1"/>
    <row r="843185" customFormat="1"/>
    <row r="843186" customFormat="1"/>
    <row r="843187" customFormat="1"/>
    <row r="843188" customFormat="1"/>
    <row r="843189" customFormat="1"/>
    <row r="843190" customFormat="1"/>
    <row r="843191" customFormat="1"/>
    <row r="843192" customFormat="1"/>
    <row r="843193" customFormat="1"/>
    <row r="843194" customFormat="1"/>
    <row r="843195" customFormat="1"/>
    <row r="843196" customFormat="1"/>
    <row r="843197" customFormat="1"/>
    <row r="843198" customFormat="1"/>
    <row r="843199" customFormat="1"/>
    <row r="843200" customFormat="1"/>
    <row r="843201" customFormat="1"/>
    <row r="843202" customFormat="1"/>
    <row r="843203" customFormat="1"/>
    <row r="843204" customFormat="1"/>
    <row r="843205" customFormat="1"/>
    <row r="843206" customFormat="1"/>
    <row r="843207" customFormat="1"/>
    <row r="843208" customFormat="1"/>
    <row r="843209" customFormat="1"/>
    <row r="843210" customFormat="1"/>
    <row r="843211" customFormat="1"/>
    <row r="843212" customFormat="1"/>
    <row r="843213" customFormat="1"/>
    <row r="843214" customFormat="1"/>
    <row r="843215" customFormat="1"/>
    <row r="843216" customFormat="1"/>
    <row r="843217" customFormat="1"/>
    <row r="843218" customFormat="1"/>
    <row r="843219" customFormat="1"/>
    <row r="843220" customFormat="1"/>
    <row r="843221" customFormat="1"/>
    <row r="843222" customFormat="1"/>
    <row r="843223" customFormat="1"/>
    <row r="843224" customFormat="1"/>
    <row r="843225" customFormat="1"/>
    <row r="843226" customFormat="1"/>
    <row r="843227" customFormat="1"/>
    <row r="843228" customFormat="1"/>
    <row r="843229" customFormat="1"/>
    <row r="843230" customFormat="1"/>
    <row r="843231" customFormat="1"/>
    <row r="843232" customFormat="1"/>
    <row r="843233" customFormat="1"/>
    <row r="843234" customFormat="1"/>
    <row r="843235" customFormat="1"/>
    <row r="843236" customFormat="1"/>
    <row r="843237" customFormat="1"/>
    <row r="843238" customFormat="1"/>
    <row r="843239" customFormat="1"/>
    <row r="843240" customFormat="1"/>
    <row r="843241" customFormat="1"/>
    <row r="843242" customFormat="1"/>
    <row r="843243" customFormat="1"/>
    <row r="843244" customFormat="1"/>
    <row r="843245" customFormat="1"/>
    <row r="843246" customFormat="1"/>
    <row r="843247" customFormat="1"/>
    <row r="843248" customFormat="1"/>
    <row r="843249" customFormat="1"/>
    <row r="843250" customFormat="1"/>
    <row r="843251" customFormat="1"/>
    <row r="843252" customFormat="1"/>
    <row r="843253" customFormat="1"/>
    <row r="843254" customFormat="1"/>
    <row r="843255" customFormat="1"/>
    <row r="843256" customFormat="1"/>
    <row r="843257" customFormat="1"/>
    <row r="843258" customFormat="1"/>
    <row r="843259" customFormat="1"/>
    <row r="843260" customFormat="1"/>
    <row r="843261" customFormat="1"/>
    <row r="843262" customFormat="1"/>
    <row r="843263" customFormat="1"/>
    <row r="843264" customFormat="1"/>
    <row r="843265" customFormat="1"/>
    <row r="843266" customFormat="1"/>
    <row r="843267" customFormat="1"/>
    <row r="843268" customFormat="1"/>
    <row r="843269" customFormat="1"/>
    <row r="843270" customFormat="1"/>
    <row r="843271" customFormat="1"/>
    <row r="843272" customFormat="1"/>
    <row r="843273" customFormat="1"/>
    <row r="843274" customFormat="1"/>
    <row r="843275" customFormat="1"/>
    <row r="843276" customFormat="1"/>
    <row r="843277" customFormat="1"/>
    <row r="843278" customFormat="1"/>
    <row r="843279" customFormat="1"/>
    <row r="843280" customFormat="1"/>
    <row r="843281" customFormat="1"/>
    <row r="843282" customFormat="1"/>
    <row r="843283" customFormat="1"/>
    <row r="843284" customFormat="1"/>
    <row r="843285" customFormat="1"/>
    <row r="843286" customFormat="1"/>
    <row r="843287" customFormat="1"/>
    <row r="843288" customFormat="1"/>
    <row r="843289" customFormat="1"/>
    <row r="843290" customFormat="1"/>
    <row r="843291" customFormat="1"/>
    <row r="843292" customFormat="1"/>
    <row r="843293" customFormat="1"/>
    <row r="843294" customFormat="1"/>
    <row r="843295" customFormat="1"/>
    <row r="843296" customFormat="1"/>
    <row r="843297" customFormat="1"/>
    <row r="843298" customFormat="1"/>
    <row r="843299" customFormat="1"/>
    <row r="843300" customFormat="1"/>
    <row r="843301" customFormat="1"/>
    <row r="843302" customFormat="1"/>
    <row r="843303" customFormat="1"/>
    <row r="843304" customFormat="1"/>
    <row r="843305" customFormat="1"/>
    <row r="843306" customFormat="1"/>
    <row r="843307" customFormat="1"/>
    <row r="843308" customFormat="1"/>
    <row r="843309" customFormat="1"/>
    <row r="843310" customFormat="1"/>
    <row r="843311" customFormat="1"/>
    <row r="843312" customFormat="1"/>
    <row r="843313" customFormat="1"/>
    <row r="843314" customFormat="1"/>
    <row r="843315" customFormat="1"/>
    <row r="843316" customFormat="1"/>
    <row r="843317" customFormat="1"/>
    <row r="843318" customFormat="1"/>
    <row r="843319" customFormat="1"/>
    <row r="843320" customFormat="1"/>
    <row r="843321" customFormat="1"/>
    <row r="843322" customFormat="1"/>
    <row r="843323" customFormat="1"/>
    <row r="843324" customFormat="1"/>
    <row r="843325" customFormat="1"/>
    <row r="843326" customFormat="1"/>
    <row r="843327" customFormat="1"/>
    <row r="843328" customFormat="1"/>
    <row r="843329" customFormat="1"/>
    <row r="843330" customFormat="1"/>
    <row r="843331" customFormat="1"/>
    <row r="843332" customFormat="1"/>
    <row r="843333" customFormat="1"/>
    <row r="843334" customFormat="1"/>
    <row r="843335" customFormat="1"/>
    <row r="843336" customFormat="1"/>
    <row r="843337" customFormat="1"/>
    <row r="843338" customFormat="1"/>
    <row r="843339" customFormat="1"/>
    <row r="843340" customFormat="1"/>
    <row r="843341" customFormat="1"/>
    <row r="843342" customFormat="1"/>
    <row r="843343" customFormat="1"/>
    <row r="843344" customFormat="1"/>
    <row r="843345" customFormat="1"/>
    <row r="843346" customFormat="1"/>
    <row r="843347" customFormat="1"/>
    <row r="843348" customFormat="1"/>
    <row r="843349" customFormat="1"/>
    <row r="843350" customFormat="1"/>
    <row r="843351" customFormat="1"/>
    <row r="843352" customFormat="1"/>
    <row r="843353" customFormat="1"/>
    <row r="843354" customFormat="1"/>
    <row r="843355" customFormat="1"/>
    <row r="843356" customFormat="1"/>
    <row r="843357" customFormat="1"/>
    <row r="843358" customFormat="1"/>
    <row r="843359" customFormat="1"/>
    <row r="843360" customFormat="1"/>
    <row r="843361" customFormat="1"/>
    <row r="843362" customFormat="1"/>
    <row r="843363" customFormat="1"/>
    <row r="843364" customFormat="1"/>
    <row r="843365" customFormat="1"/>
    <row r="843366" customFormat="1"/>
    <row r="843367" customFormat="1"/>
    <row r="843368" customFormat="1"/>
    <row r="843369" customFormat="1"/>
    <row r="843370" customFormat="1"/>
    <row r="843371" customFormat="1"/>
    <row r="843372" customFormat="1"/>
    <row r="843373" customFormat="1"/>
    <row r="843374" customFormat="1"/>
    <row r="843375" customFormat="1"/>
    <row r="843376" customFormat="1"/>
    <row r="843377" customFormat="1"/>
    <row r="843378" customFormat="1"/>
    <row r="843379" customFormat="1"/>
    <row r="843380" customFormat="1"/>
    <row r="843381" customFormat="1"/>
    <row r="843382" customFormat="1"/>
    <row r="843383" customFormat="1"/>
    <row r="843384" customFormat="1"/>
    <row r="843385" customFormat="1"/>
    <row r="843386" customFormat="1"/>
    <row r="843387" customFormat="1"/>
    <row r="843388" customFormat="1"/>
    <row r="843389" customFormat="1"/>
    <row r="843390" customFormat="1"/>
    <row r="843391" customFormat="1"/>
    <row r="843392" customFormat="1"/>
    <row r="843393" customFormat="1"/>
    <row r="843394" customFormat="1"/>
    <row r="843395" customFormat="1"/>
    <row r="843396" customFormat="1"/>
    <row r="843397" customFormat="1"/>
    <row r="843398" customFormat="1"/>
    <row r="843399" customFormat="1"/>
    <row r="843400" customFormat="1"/>
    <row r="843401" customFormat="1"/>
    <row r="843402" customFormat="1"/>
    <row r="843403" customFormat="1"/>
    <row r="843404" customFormat="1"/>
    <row r="843405" customFormat="1"/>
    <row r="843406" customFormat="1"/>
    <row r="843407" customFormat="1"/>
    <row r="843408" customFormat="1"/>
    <row r="843409" customFormat="1"/>
    <row r="843410" customFormat="1"/>
    <row r="843411" customFormat="1"/>
    <row r="843412" customFormat="1"/>
    <row r="843413" customFormat="1"/>
    <row r="843414" customFormat="1"/>
    <row r="843415" customFormat="1"/>
    <row r="843416" customFormat="1"/>
    <row r="843417" customFormat="1"/>
    <row r="843418" customFormat="1"/>
    <row r="843419" customFormat="1"/>
    <row r="843420" customFormat="1"/>
    <row r="843421" customFormat="1"/>
    <row r="843422" customFormat="1"/>
    <row r="843423" customFormat="1"/>
    <row r="843424" customFormat="1"/>
    <row r="843425" customFormat="1"/>
    <row r="843426" customFormat="1"/>
    <row r="843427" customFormat="1"/>
    <row r="843428" customFormat="1"/>
    <row r="843429" customFormat="1"/>
    <row r="843430" customFormat="1"/>
    <row r="843431" customFormat="1"/>
    <row r="843432" customFormat="1"/>
    <row r="843433" customFormat="1"/>
    <row r="843434" customFormat="1"/>
    <row r="843435" customFormat="1"/>
    <row r="843436" customFormat="1"/>
    <row r="843437" customFormat="1"/>
    <row r="843438" customFormat="1"/>
    <row r="843439" customFormat="1"/>
    <row r="843440" customFormat="1"/>
    <row r="843441" customFormat="1"/>
    <row r="843442" customFormat="1"/>
    <row r="843443" customFormat="1"/>
    <row r="843444" customFormat="1"/>
    <row r="843445" customFormat="1"/>
    <row r="843446" customFormat="1"/>
    <row r="843447" customFormat="1"/>
    <row r="843448" customFormat="1"/>
    <row r="843449" customFormat="1"/>
    <row r="843450" customFormat="1"/>
    <row r="843451" customFormat="1"/>
    <row r="843452" customFormat="1"/>
    <row r="843453" customFormat="1"/>
    <row r="843454" customFormat="1"/>
    <row r="843455" customFormat="1"/>
    <row r="843456" customFormat="1"/>
    <row r="843457" customFormat="1"/>
    <row r="843458" customFormat="1"/>
    <row r="843459" customFormat="1"/>
    <row r="843460" customFormat="1"/>
    <row r="843461" customFormat="1"/>
    <row r="843462" customFormat="1"/>
    <row r="843463" customFormat="1"/>
    <row r="843464" customFormat="1"/>
    <row r="843465" customFormat="1"/>
    <row r="843466" customFormat="1"/>
    <row r="843467" customFormat="1"/>
    <row r="843468" customFormat="1"/>
    <row r="843469" customFormat="1"/>
    <row r="843470" customFormat="1"/>
    <row r="843471" customFormat="1"/>
    <row r="843472" customFormat="1"/>
    <row r="843473" customFormat="1"/>
    <row r="843474" customFormat="1"/>
    <row r="843475" customFormat="1"/>
    <row r="843476" customFormat="1"/>
    <row r="843477" customFormat="1"/>
    <row r="843478" customFormat="1"/>
    <row r="843479" customFormat="1"/>
    <row r="843480" customFormat="1"/>
    <row r="843481" customFormat="1"/>
    <row r="843482" customFormat="1"/>
    <row r="843483" customFormat="1"/>
    <row r="843484" customFormat="1"/>
    <row r="843485" customFormat="1"/>
    <row r="843486" customFormat="1"/>
    <row r="843487" customFormat="1"/>
    <row r="843488" customFormat="1"/>
    <row r="843489" customFormat="1"/>
    <row r="843490" customFormat="1"/>
    <row r="843491" customFormat="1"/>
    <row r="843492" customFormat="1"/>
    <row r="843493" customFormat="1"/>
    <row r="843494" customFormat="1"/>
    <row r="843495" customFormat="1"/>
    <row r="843496" customFormat="1"/>
    <row r="843497" customFormat="1"/>
    <row r="843498" customFormat="1"/>
    <row r="843499" customFormat="1"/>
    <row r="843500" customFormat="1"/>
    <row r="843501" customFormat="1"/>
    <row r="843502" customFormat="1"/>
    <row r="843503" customFormat="1"/>
    <row r="843504" customFormat="1"/>
    <row r="843505" customFormat="1"/>
    <row r="843506" customFormat="1"/>
    <row r="843507" customFormat="1"/>
    <row r="843508" customFormat="1"/>
    <row r="843509" customFormat="1"/>
    <row r="843510" customFormat="1"/>
    <row r="843511" customFormat="1"/>
    <row r="843512" customFormat="1"/>
    <row r="843513" customFormat="1"/>
    <row r="843514" customFormat="1"/>
    <row r="843515" customFormat="1"/>
    <row r="843516" customFormat="1"/>
    <row r="843517" customFormat="1"/>
    <row r="843518" customFormat="1"/>
    <row r="843519" customFormat="1"/>
    <row r="843520" customFormat="1"/>
    <row r="843521" customFormat="1"/>
    <row r="843522" customFormat="1"/>
    <row r="843523" customFormat="1"/>
    <row r="843524" customFormat="1"/>
    <row r="843525" customFormat="1"/>
    <row r="843526" customFormat="1"/>
    <row r="843527" customFormat="1"/>
    <row r="843528" customFormat="1"/>
    <row r="843529" customFormat="1"/>
    <row r="843530" customFormat="1"/>
    <row r="843531" customFormat="1"/>
    <row r="843532" customFormat="1"/>
    <row r="843533" customFormat="1"/>
    <row r="843534" customFormat="1"/>
    <row r="843535" customFormat="1"/>
    <row r="843536" customFormat="1"/>
    <row r="843537" customFormat="1"/>
    <row r="843538" customFormat="1"/>
    <row r="843539" customFormat="1"/>
    <row r="843540" customFormat="1"/>
    <row r="843541" customFormat="1"/>
    <row r="843542" customFormat="1"/>
    <row r="843543" customFormat="1"/>
    <row r="843544" customFormat="1"/>
    <row r="843545" customFormat="1"/>
    <row r="843546" customFormat="1"/>
    <row r="843547" customFormat="1"/>
    <row r="843548" customFormat="1"/>
    <row r="843549" customFormat="1"/>
    <row r="843550" customFormat="1"/>
    <row r="843551" customFormat="1"/>
    <row r="843552" customFormat="1"/>
    <row r="843553" customFormat="1"/>
    <row r="843554" customFormat="1"/>
    <row r="843555" customFormat="1"/>
    <row r="843556" customFormat="1"/>
    <row r="843557" customFormat="1"/>
    <row r="843558" customFormat="1"/>
    <row r="843559" customFormat="1"/>
    <row r="843560" customFormat="1"/>
    <row r="843561" customFormat="1"/>
    <row r="843562" customFormat="1"/>
    <row r="843563" customFormat="1"/>
    <row r="843564" customFormat="1"/>
    <row r="843565" customFormat="1"/>
    <row r="843566" customFormat="1"/>
    <row r="843567" customFormat="1"/>
    <row r="843568" customFormat="1"/>
    <row r="843569" customFormat="1"/>
    <row r="843570" customFormat="1"/>
    <row r="843571" customFormat="1"/>
    <row r="843572" customFormat="1"/>
    <row r="843573" customFormat="1"/>
    <row r="843574" customFormat="1"/>
    <row r="843575" customFormat="1"/>
    <row r="843576" customFormat="1"/>
    <row r="843577" customFormat="1"/>
    <row r="843578" customFormat="1"/>
    <row r="843579" customFormat="1"/>
    <row r="843580" customFormat="1"/>
    <row r="843581" customFormat="1"/>
    <row r="843582" customFormat="1"/>
    <row r="843583" customFormat="1"/>
    <row r="843584" customFormat="1"/>
    <row r="843585" customFormat="1"/>
    <row r="843586" customFormat="1"/>
    <row r="843587" customFormat="1"/>
    <row r="843588" customFormat="1"/>
    <row r="843589" customFormat="1"/>
    <row r="843590" customFormat="1"/>
    <row r="843591" customFormat="1"/>
    <row r="843592" customFormat="1"/>
    <row r="843593" customFormat="1"/>
    <row r="843594" customFormat="1"/>
    <row r="843595" customFormat="1"/>
    <row r="843596" customFormat="1"/>
    <row r="843597" customFormat="1"/>
    <row r="843598" customFormat="1"/>
    <row r="843599" customFormat="1"/>
    <row r="843600" customFormat="1"/>
    <row r="843601" customFormat="1"/>
    <row r="843602" customFormat="1"/>
    <row r="843603" customFormat="1"/>
    <row r="843604" customFormat="1"/>
    <row r="843605" customFormat="1"/>
    <row r="843606" customFormat="1"/>
    <row r="843607" customFormat="1"/>
    <row r="843608" customFormat="1"/>
    <row r="843609" customFormat="1"/>
    <row r="843610" customFormat="1"/>
    <row r="843611" customFormat="1"/>
    <row r="843612" customFormat="1"/>
    <row r="843613" customFormat="1"/>
    <row r="843614" customFormat="1"/>
    <row r="843615" customFormat="1"/>
    <row r="843616" customFormat="1"/>
    <row r="843617" customFormat="1"/>
    <row r="843618" customFormat="1"/>
    <row r="843619" customFormat="1"/>
    <row r="843620" customFormat="1"/>
    <row r="843621" customFormat="1"/>
    <row r="843622" customFormat="1"/>
    <row r="843623" customFormat="1"/>
    <row r="843624" customFormat="1"/>
    <row r="843625" customFormat="1"/>
    <row r="843626" customFormat="1"/>
    <row r="843627" customFormat="1"/>
    <row r="843628" customFormat="1"/>
    <row r="843629" customFormat="1"/>
    <row r="843630" customFormat="1"/>
    <row r="843631" customFormat="1"/>
    <row r="843632" customFormat="1"/>
    <row r="843633" customFormat="1"/>
    <row r="843634" customFormat="1"/>
    <row r="843635" customFormat="1"/>
    <row r="843636" customFormat="1"/>
    <row r="843637" customFormat="1"/>
    <row r="843638" customFormat="1"/>
    <row r="843639" customFormat="1"/>
    <row r="843640" customFormat="1"/>
    <row r="843641" customFormat="1"/>
    <row r="843642" customFormat="1"/>
    <row r="843643" customFormat="1"/>
    <row r="843644" customFormat="1"/>
    <row r="843645" customFormat="1"/>
    <row r="843646" customFormat="1"/>
    <row r="843647" customFormat="1"/>
    <row r="843648" customFormat="1"/>
    <row r="843649" customFormat="1"/>
    <row r="843650" customFormat="1"/>
    <row r="843651" customFormat="1"/>
    <row r="843652" customFormat="1"/>
    <row r="843653" customFormat="1"/>
    <row r="843654" customFormat="1"/>
    <row r="843655" customFormat="1"/>
    <row r="843656" customFormat="1"/>
    <row r="843657" customFormat="1"/>
    <row r="843658" customFormat="1"/>
    <row r="843659" customFormat="1"/>
    <row r="843660" customFormat="1"/>
    <row r="843661" customFormat="1"/>
    <row r="843662" customFormat="1"/>
    <row r="843663" customFormat="1"/>
    <row r="843664" customFormat="1"/>
    <row r="843665" customFormat="1"/>
    <row r="843666" customFormat="1"/>
    <row r="843667" customFormat="1"/>
    <row r="843668" customFormat="1"/>
    <row r="843669" customFormat="1"/>
    <row r="843670" customFormat="1"/>
    <row r="843671" customFormat="1"/>
    <row r="843672" customFormat="1"/>
    <row r="843673" customFormat="1"/>
    <row r="843674" customFormat="1"/>
    <row r="843675" customFormat="1"/>
    <row r="843676" customFormat="1"/>
    <row r="843677" customFormat="1"/>
    <row r="843678" customFormat="1"/>
    <row r="843679" customFormat="1"/>
    <row r="843680" customFormat="1"/>
    <row r="843681" customFormat="1"/>
    <row r="843682" customFormat="1"/>
    <row r="843683" customFormat="1"/>
    <row r="843684" customFormat="1"/>
    <row r="843685" customFormat="1"/>
    <row r="843686" customFormat="1"/>
    <row r="843687" customFormat="1"/>
    <row r="843688" customFormat="1"/>
    <row r="843689" customFormat="1"/>
    <row r="843690" customFormat="1"/>
    <row r="843691" customFormat="1"/>
    <row r="843692" customFormat="1"/>
    <row r="843693" customFormat="1"/>
    <row r="843694" customFormat="1"/>
    <row r="843695" customFormat="1"/>
    <row r="843696" customFormat="1"/>
    <row r="843697" customFormat="1"/>
    <row r="843698" customFormat="1"/>
    <row r="843699" customFormat="1"/>
    <row r="843700" customFormat="1"/>
    <row r="843701" customFormat="1"/>
    <row r="843702" customFormat="1"/>
    <row r="843703" customFormat="1"/>
    <row r="843704" customFormat="1"/>
    <row r="843705" customFormat="1"/>
    <row r="843706" customFormat="1"/>
    <row r="843707" customFormat="1"/>
    <row r="843708" customFormat="1"/>
    <row r="843709" customFormat="1"/>
    <row r="843710" customFormat="1"/>
    <row r="843711" customFormat="1"/>
    <row r="843712" customFormat="1"/>
    <row r="843713" customFormat="1"/>
    <row r="843714" customFormat="1"/>
    <row r="843715" customFormat="1"/>
    <row r="843716" customFormat="1"/>
    <row r="843717" customFormat="1"/>
    <row r="843718" customFormat="1"/>
    <row r="843719" customFormat="1"/>
    <row r="843720" customFormat="1"/>
    <row r="843721" customFormat="1"/>
    <row r="843722" customFormat="1"/>
    <row r="843723" customFormat="1"/>
    <row r="843724" customFormat="1"/>
    <row r="843725" customFormat="1"/>
    <row r="843726" customFormat="1"/>
    <row r="843727" customFormat="1"/>
    <row r="843728" customFormat="1"/>
    <row r="843729" customFormat="1"/>
    <row r="843730" customFormat="1"/>
    <row r="843731" customFormat="1"/>
    <row r="843732" customFormat="1"/>
    <row r="843733" customFormat="1"/>
    <row r="843734" customFormat="1"/>
    <row r="843735" customFormat="1"/>
    <row r="843736" customFormat="1"/>
    <row r="843737" customFormat="1"/>
    <row r="843738" customFormat="1"/>
    <row r="843739" customFormat="1"/>
    <row r="843740" customFormat="1"/>
    <row r="843741" customFormat="1"/>
    <row r="843742" customFormat="1"/>
    <row r="843743" customFormat="1"/>
    <row r="843744" customFormat="1"/>
    <row r="843745" customFormat="1"/>
    <row r="843746" customFormat="1"/>
    <row r="843747" customFormat="1"/>
    <row r="843748" customFormat="1"/>
    <row r="843749" customFormat="1"/>
    <row r="843750" customFormat="1"/>
    <row r="843751" customFormat="1"/>
    <row r="843752" customFormat="1"/>
    <row r="843753" customFormat="1"/>
    <row r="843754" customFormat="1"/>
    <row r="843755" customFormat="1"/>
    <row r="843756" customFormat="1"/>
    <row r="843757" customFormat="1"/>
    <row r="843758" customFormat="1"/>
    <row r="843759" customFormat="1"/>
    <row r="843760" customFormat="1"/>
    <row r="843761" customFormat="1"/>
    <row r="843762" customFormat="1"/>
    <row r="843763" customFormat="1"/>
    <row r="843764" customFormat="1"/>
    <row r="843765" customFormat="1"/>
    <row r="843766" customFormat="1"/>
    <row r="843767" customFormat="1"/>
    <row r="843768" customFormat="1"/>
    <row r="843769" customFormat="1"/>
    <row r="843770" customFormat="1"/>
    <row r="843771" customFormat="1"/>
    <row r="843772" customFormat="1"/>
    <row r="843773" customFormat="1"/>
    <row r="843774" customFormat="1"/>
    <row r="843775" customFormat="1"/>
    <row r="843776" customFormat="1"/>
    <row r="843777" customFormat="1"/>
    <row r="843778" customFormat="1"/>
    <row r="843779" customFormat="1"/>
    <row r="843780" customFormat="1"/>
    <row r="843781" customFormat="1"/>
    <row r="843782" customFormat="1"/>
    <row r="843783" customFormat="1"/>
    <row r="843784" customFormat="1"/>
    <row r="843785" customFormat="1"/>
    <row r="843786" customFormat="1"/>
    <row r="843787" customFormat="1"/>
    <row r="843788" customFormat="1"/>
    <row r="843789" customFormat="1"/>
    <row r="843790" customFormat="1"/>
    <row r="843791" customFormat="1"/>
    <row r="843792" customFormat="1"/>
    <row r="843793" customFormat="1"/>
    <row r="843794" customFormat="1"/>
    <row r="843795" customFormat="1"/>
    <row r="843796" customFormat="1"/>
    <row r="843797" customFormat="1"/>
    <row r="843798" customFormat="1"/>
    <row r="843799" customFormat="1"/>
    <row r="843800" customFormat="1"/>
    <row r="843801" customFormat="1"/>
    <row r="843802" customFormat="1"/>
    <row r="843803" customFormat="1"/>
    <row r="843804" customFormat="1"/>
    <row r="843805" customFormat="1"/>
    <row r="843806" customFormat="1"/>
    <row r="843807" customFormat="1"/>
    <row r="843808" customFormat="1"/>
    <row r="843809" customFormat="1"/>
    <row r="843810" customFormat="1"/>
    <row r="843811" customFormat="1"/>
    <row r="843812" customFormat="1"/>
    <row r="843813" customFormat="1"/>
    <row r="843814" customFormat="1"/>
    <row r="843815" customFormat="1"/>
    <row r="843816" customFormat="1"/>
    <row r="843817" customFormat="1"/>
    <row r="843818" customFormat="1"/>
    <row r="843819" customFormat="1"/>
    <row r="843820" customFormat="1"/>
    <row r="843821" customFormat="1"/>
    <row r="843822" customFormat="1"/>
    <row r="843823" customFormat="1"/>
    <row r="843824" customFormat="1"/>
    <row r="843825" customFormat="1"/>
    <row r="843826" customFormat="1"/>
    <row r="843827" customFormat="1"/>
    <row r="843828" customFormat="1"/>
    <row r="843829" customFormat="1"/>
    <row r="843830" customFormat="1"/>
    <row r="843831" customFormat="1"/>
    <row r="843832" customFormat="1"/>
    <row r="843833" customFormat="1"/>
    <row r="843834" customFormat="1"/>
    <row r="843835" customFormat="1"/>
    <row r="843836" customFormat="1"/>
    <row r="843837" customFormat="1"/>
    <row r="843838" customFormat="1"/>
    <row r="843839" customFormat="1"/>
    <row r="843840" customFormat="1"/>
    <row r="843841" customFormat="1"/>
    <row r="843842" customFormat="1"/>
    <row r="843843" customFormat="1"/>
    <row r="843844" customFormat="1"/>
    <row r="843845" customFormat="1"/>
    <row r="843846" customFormat="1"/>
    <row r="843847" customFormat="1"/>
    <row r="843848" customFormat="1"/>
    <row r="843849" customFormat="1"/>
    <row r="843850" customFormat="1"/>
    <row r="843851" customFormat="1"/>
    <row r="843852" customFormat="1"/>
    <row r="843853" customFormat="1"/>
    <row r="843854" customFormat="1"/>
    <row r="843855" customFormat="1"/>
    <row r="843856" customFormat="1"/>
    <row r="843857" customFormat="1"/>
    <row r="843858" customFormat="1"/>
    <row r="843859" customFormat="1"/>
    <row r="843860" customFormat="1"/>
    <row r="843861" customFormat="1"/>
    <row r="843862" customFormat="1"/>
    <row r="843863" customFormat="1"/>
    <row r="843864" customFormat="1"/>
    <row r="843865" customFormat="1"/>
    <row r="843866" customFormat="1"/>
    <row r="843867" customFormat="1"/>
    <row r="843868" customFormat="1"/>
    <row r="843869" customFormat="1"/>
    <row r="843870" customFormat="1"/>
    <row r="843871" customFormat="1"/>
    <row r="843872" customFormat="1"/>
    <row r="843873" customFormat="1"/>
    <row r="843874" customFormat="1"/>
    <row r="843875" customFormat="1"/>
    <row r="843876" customFormat="1"/>
    <row r="843877" customFormat="1"/>
    <row r="843878" customFormat="1"/>
    <row r="843879" customFormat="1"/>
    <row r="843880" customFormat="1"/>
    <row r="843881" customFormat="1"/>
    <row r="843882" customFormat="1"/>
    <row r="843883" customFormat="1"/>
    <row r="843884" customFormat="1"/>
    <row r="843885" customFormat="1"/>
    <row r="843886" customFormat="1"/>
    <row r="843887" customFormat="1"/>
    <row r="843888" customFormat="1"/>
    <row r="843889" customFormat="1"/>
    <row r="843890" customFormat="1"/>
    <row r="843891" customFormat="1"/>
    <row r="843892" customFormat="1"/>
    <row r="843893" customFormat="1"/>
    <row r="843894" customFormat="1"/>
    <row r="843895" customFormat="1"/>
    <row r="843896" customFormat="1"/>
    <row r="843897" customFormat="1"/>
    <row r="843898" customFormat="1"/>
    <row r="843899" customFormat="1"/>
    <row r="843900" customFormat="1"/>
    <row r="843901" customFormat="1"/>
    <row r="843902" customFormat="1"/>
    <row r="843903" customFormat="1"/>
    <row r="843904" customFormat="1"/>
    <row r="843905" customFormat="1"/>
    <row r="843906" customFormat="1"/>
    <row r="843907" customFormat="1"/>
    <row r="843908" customFormat="1"/>
    <row r="843909" customFormat="1"/>
    <row r="843910" customFormat="1"/>
    <row r="843911" customFormat="1"/>
    <row r="843912" customFormat="1"/>
    <row r="843913" customFormat="1"/>
    <row r="843914" customFormat="1"/>
    <row r="843915" customFormat="1"/>
    <row r="843916" customFormat="1"/>
    <row r="843917" customFormat="1"/>
    <row r="843918" customFormat="1"/>
    <row r="843919" customFormat="1"/>
    <row r="843920" customFormat="1"/>
    <row r="843921" customFormat="1"/>
    <row r="843922" customFormat="1"/>
    <row r="843923" customFormat="1"/>
    <row r="843924" customFormat="1"/>
    <row r="843925" customFormat="1"/>
    <row r="843926" customFormat="1"/>
    <row r="843927" customFormat="1"/>
    <row r="843928" customFormat="1"/>
    <row r="843929" customFormat="1"/>
    <row r="843930" customFormat="1"/>
    <row r="843931" customFormat="1"/>
    <row r="843932" customFormat="1"/>
    <row r="843933" customFormat="1"/>
    <row r="843934" customFormat="1"/>
    <row r="843935" customFormat="1"/>
    <row r="843936" customFormat="1"/>
    <row r="843937" customFormat="1"/>
    <row r="843938" customFormat="1"/>
    <row r="843939" customFormat="1"/>
    <row r="843940" customFormat="1"/>
    <row r="843941" customFormat="1"/>
    <row r="843942" customFormat="1"/>
    <row r="843943" customFormat="1"/>
    <row r="843944" customFormat="1"/>
    <row r="843945" customFormat="1"/>
    <row r="843946" customFormat="1"/>
    <row r="843947" customFormat="1"/>
    <row r="843948" customFormat="1"/>
    <row r="843949" customFormat="1"/>
    <row r="843950" customFormat="1"/>
    <row r="843951" customFormat="1"/>
    <row r="843952" customFormat="1"/>
    <row r="843953" customFormat="1"/>
    <row r="843954" customFormat="1"/>
    <row r="843955" customFormat="1"/>
    <row r="843956" customFormat="1"/>
    <row r="843957" customFormat="1"/>
    <row r="843958" customFormat="1"/>
    <row r="843959" customFormat="1"/>
    <row r="843960" customFormat="1"/>
    <row r="843961" customFormat="1"/>
    <row r="843962" customFormat="1"/>
    <row r="843963" customFormat="1"/>
    <row r="843964" customFormat="1"/>
    <row r="843965" customFormat="1"/>
    <row r="843966" customFormat="1"/>
    <row r="843967" customFormat="1"/>
    <row r="843968" customFormat="1"/>
    <row r="843969" customFormat="1"/>
    <row r="843970" customFormat="1"/>
    <row r="843971" customFormat="1"/>
    <row r="843972" customFormat="1"/>
    <row r="843973" customFormat="1"/>
    <row r="843974" customFormat="1"/>
    <row r="843975" customFormat="1"/>
    <row r="843976" customFormat="1"/>
    <row r="843977" customFormat="1"/>
    <row r="843978" customFormat="1"/>
    <row r="843979" customFormat="1"/>
    <row r="843980" customFormat="1"/>
    <row r="843981" customFormat="1"/>
    <row r="843982" customFormat="1"/>
    <row r="843983" customFormat="1"/>
    <row r="843984" customFormat="1"/>
    <row r="843985" customFormat="1"/>
    <row r="843986" customFormat="1"/>
    <row r="843987" customFormat="1"/>
    <row r="843988" customFormat="1"/>
    <row r="843989" customFormat="1"/>
    <row r="843990" customFormat="1"/>
    <row r="843991" customFormat="1"/>
    <row r="843992" customFormat="1"/>
    <row r="843993" customFormat="1"/>
    <row r="843994" customFormat="1"/>
    <row r="843995" customFormat="1"/>
    <row r="843996" customFormat="1"/>
    <row r="843997" customFormat="1"/>
    <row r="843998" customFormat="1"/>
    <row r="843999" customFormat="1"/>
    <row r="844000" customFormat="1"/>
    <row r="844001" customFormat="1"/>
    <row r="844002" customFormat="1"/>
    <row r="844003" customFormat="1"/>
    <row r="844004" customFormat="1"/>
    <row r="844005" customFormat="1"/>
    <row r="844006" customFormat="1"/>
    <row r="844007" customFormat="1"/>
    <row r="844008" customFormat="1"/>
    <row r="844009" customFormat="1"/>
    <row r="844010" customFormat="1"/>
    <row r="844011" customFormat="1"/>
    <row r="844012" customFormat="1"/>
    <row r="844013" customFormat="1"/>
    <row r="844014" customFormat="1"/>
    <row r="844015" customFormat="1"/>
    <row r="844016" customFormat="1"/>
    <row r="844017" customFormat="1"/>
    <row r="844018" customFormat="1"/>
    <row r="844019" customFormat="1"/>
    <row r="844020" customFormat="1"/>
    <row r="844021" customFormat="1"/>
    <row r="844022" customFormat="1"/>
    <row r="844023" customFormat="1"/>
    <row r="844024" customFormat="1"/>
    <row r="844025" customFormat="1"/>
    <row r="844026" customFormat="1"/>
    <row r="844027" customFormat="1"/>
    <row r="844028" customFormat="1"/>
    <row r="844029" customFormat="1"/>
    <row r="844030" customFormat="1"/>
    <row r="844031" customFormat="1"/>
    <row r="844032" customFormat="1"/>
    <row r="844033" customFormat="1"/>
    <row r="844034" customFormat="1"/>
    <row r="844035" customFormat="1"/>
    <row r="844036" customFormat="1"/>
    <row r="844037" customFormat="1"/>
    <row r="844038" customFormat="1"/>
    <row r="844039" customFormat="1"/>
    <row r="844040" customFormat="1"/>
    <row r="844041" customFormat="1"/>
    <row r="844042" customFormat="1"/>
    <row r="844043" customFormat="1"/>
    <row r="844044" customFormat="1"/>
    <row r="844045" customFormat="1"/>
    <row r="844046" customFormat="1"/>
    <row r="844047" customFormat="1"/>
    <row r="844048" customFormat="1"/>
    <row r="844049" customFormat="1"/>
    <row r="844050" customFormat="1"/>
    <row r="844051" customFormat="1"/>
    <row r="844052" customFormat="1"/>
    <row r="844053" customFormat="1"/>
    <row r="844054" customFormat="1"/>
    <row r="844055" customFormat="1"/>
    <row r="844056" customFormat="1"/>
    <row r="844057" customFormat="1"/>
    <row r="844058" customFormat="1"/>
    <row r="844059" customFormat="1"/>
    <row r="844060" customFormat="1"/>
    <row r="844061" customFormat="1"/>
    <row r="844062" customFormat="1"/>
    <row r="844063" customFormat="1"/>
    <row r="844064" customFormat="1"/>
    <row r="844065" customFormat="1"/>
    <row r="844066" customFormat="1"/>
    <row r="844067" customFormat="1"/>
    <row r="844068" customFormat="1"/>
    <row r="844069" customFormat="1"/>
    <row r="844070" customFormat="1"/>
    <row r="844071" customFormat="1"/>
    <row r="844072" customFormat="1"/>
    <row r="844073" customFormat="1"/>
    <row r="844074" customFormat="1"/>
    <row r="844075" customFormat="1"/>
    <row r="844076" customFormat="1"/>
    <row r="844077" customFormat="1"/>
    <row r="844078" customFormat="1"/>
    <row r="844079" customFormat="1"/>
    <row r="844080" customFormat="1"/>
    <row r="844081" customFormat="1"/>
    <row r="844082" customFormat="1"/>
    <row r="844083" customFormat="1"/>
    <row r="844084" customFormat="1"/>
    <row r="844085" customFormat="1"/>
    <row r="844086" customFormat="1"/>
    <row r="844087" customFormat="1"/>
    <row r="844088" customFormat="1"/>
    <row r="844089" customFormat="1"/>
    <row r="844090" customFormat="1"/>
    <row r="844091" customFormat="1"/>
    <row r="844092" customFormat="1"/>
    <row r="844093" customFormat="1"/>
    <row r="844094" customFormat="1"/>
    <row r="844095" customFormat="1"/>
    <row r="844096" customFormat="1"/>
    <row r="844097" customFormat="1"/>
    <row r="844098" customFormat="1"/>
    <row r="844099" customFormat="1"/>
    <row r="844100" customFormat="1"/>
    <row r="844101" customFormat="1"/>
    <row r="844102" customFormat="1"/>
    <row r="844103" customFormat="1"/>
    <row r="844104" customFormat="1"/>
    <row r="844105" customFormat="1"/>
    <row r="844106" customFormat="1"/>
    <row r="844107" customFormat="1"/>
    <row r="844108" customFormat="1"/>
    <row r="844109" customFormat="1"/>
    <row r="844110" customFormat="1"/>
    <row r="844111" customFormat="1"/>
    <row r="844112" customFormat="1"/>
    <row r="844113" customFormat="1"/>
    <row r="844114" customFormat="1"/>
    <row r="844115" customFormat="1"/>
    <row r="844116" customFormat="1"/>
    <row r="844117" customFormat="1"/>
    <row r="844118" customFormat="1"/>
    <row r="844119" customFormat="1"/>
    <row r="844120" customFormat="1"/>
    <row r="844121" customFormat="1"/>
    <row r="844122" customFormat="1"/>
    <row r="844123" customFormat="1"/>
    <row r="844124" customFormat="1"/>
    <row r="844125" customFormat="1"/>
    <row r="844126" customFormat="1"/>
    <row r="844127" customFormat="1"/>
    <row r="844128" customFormat="1"/>
    <row r="844129" customFormat="1"/>
    <row r="844130" customFormat="1"/>
    <row r="844131" customFormat="1"/>
    <row r="844132" customFormat="1"/>
    <row r="844133" customFormat="1"/>
    <row r="844134" customFormat="1"/>
    <row r="844135" customFormat="1"/>
    <row r="844136" customFormat="1"/>
    <row r="844137" customFormat="1"/>
    <row r="844138" customFormat="1"/>
    <row r="844139" customFormat="1"/>
    <row r="844140" customFormat="1"/>
    <row r="844141" customFormat="1"/>
    <row r="844142" customFormat="1"/>
    <row r="844143" customFormat="1"/>
    <row r="844144" customFormat="1"/>
    <row r="844145" customFormat="1"/>
    <row r="844146" customFormat="1"/>
    <row r="844147" customFormat="1"/>
    <row r="844148" customFormat="1"/>
    <row r="844149" customFormat="1"/>
    <row r="844150" customFormat="1"/>
    <row r="844151" customFormat="1"/>
    <row r="844152" customFormat="1"/>
    <row r="844153" customFormat="1"/>
    <row r="844154" customFormat="1"/>
    <row r="844155" customFormat="1"/>
    <row r="844156" customFormat="1"/>
    <row r="844157" customFormat="1"/>
    <row r="844158" customFormat="1"/>
    <row r="844159" customFormat="1"/>
    <row r="844160" customFormat="1"/>
    <row r="844161" customFormat="1"/>
    <row r="844162" customFormat="1"/>
    <row r="844163" customFormat="1"/>
    <row r="844164" customFormat="1"/>
    <row r="844165" customFormat="1"/>
    <row r="844166" customFormat="1"/>
    <row r="844167" customFormat="1"/>
    <row r="844168" customFormat="1"/>
    <row r="844169" customFormat="1"/>
    <row r="844170" customFormat="1"/>
    <row r="844171" customFormat="1"/>
    <row r="844172" customFormat="1"/>
    <row r="844173" customFormat="1"/>
    <row r="844174" customFormat="1"/>
    <row r="844175" customFormat="1"/>
    <row r="844176" customFormat="1"/>
    <row r="844177" customFormat="1"/>
    <row r="844178" customFormat="1"/>
    <row r="844179" customFormat="1"/>
    <row r="844180" customFormat="1"/>
    <row r="844181" customFormat="1"/>
    <row r="844182" customFormat="1"/>
    <row r="844183" customFormat="1"/>
    <row r="844184" customFormat="1"/>
    <row r="844185" customFormat="1"/>
    <row r="844186" customFormat="1"/>
    <row r="844187" customFormat="1"/>
    <row r="844188" customFormat="1"/>
    <row r="844189" customFormat="1"/>
    <row r="844190" customFormat="1"/>
    <row r="844191" customFormat="1"/>
    <row r="844192" customFormat="1"/>
    <row r="844193" customFormat="1"/>
    <row r="844194" customFormat="1"/>
    <row r="844195" customFormat="1"/>
    <row r="844196" customFormat="1"/>
    <row r="844197" customFormat="1"/>
    <row r="844198" customFormat="1"/>
    <row r="844199" customFormat="1"/>
    <row r="844200" customFormat="1"/>
    <row r="844201" customFormat="1"/>
    <row r="844202" customFormat="1"/>
    <row r="844203" customFormat="1"/>
    <row r="844204" customFormat="1"/>
    <row r="844205" customFormat="1"/>
    <row r="844206" customFormat="1"/>
    <row r="844207" customFormat="1"/>
    <row r="844208" customFormat="1"/>
    <row r="844209" customFormat="1"/>
    <row r="844210" customFormat="1"/>
    <row r="844211" customFormat="1"/>
    <row r="844212" customFormat="1"/>
    <row r="844213" customFormat="1"/>
    <row r="844214" customFormat="1"/>
    <row r="844215" customFormat="1"/>
    <row r="844216" customFormat="1"/>
    <row r="844217" customFormat="1"/>
    <row r="844218" customFormat="1"/>
    <row r="844219" customFormat="1"/>
    <row r="844220" customFormat="1"/>
    <row r="844221" customFormat="1"/>
    <row r="844222" customFormat="1"/>
    <row r="844223" customFormat="1"/>
    <row r="844224" customFormat="1"/>
    <row r="844225" customFormat="1"/>
    <row r="844226" customFormat="1"/>
    <row r="844227" customFormat="1"/>
    <row r="844228" customFormat="1"/>
    <row r="844229" customFormat="1"/>
    <row r="844230" customFormat="1"/>
    <row r="844231" customFormat="1"/>
    <row r="844232" customFormat="1"/>
    <row r="844233" customFormat="1"/>
    <row r="844234" customFormat="1"/>
    <row r="844235" customFormat="1"/>
    <row r="844236" customFormat="1"/>
    <row r="844237" customFormat="1"/>
    <row r="844238" customFormat="1"/>
    <row r="844239" customFormat="1"/>
    <row r="844240" customFormat="1"/>
    <row r="844241" customFormat="1"/>
    <row r="844242" customFormat="1"/>
    <row r="844243" customFormat="1"/>
    <row r="844244" customFormat="1"/>
    <row r="844245" customFormat="1"/>
    <row r="844246" customFormat="1"/>
    <row r="844247" customFormat="1"/>
    <row r="844248" customFormat="1"/>
    <row r="844249" customFormat="1"/>
    <row r="844250" customFormat="1"/>
    <row r="844251" customFormat="1"/>
    <row r="844252" customFormat="1"/>
    <row r="844253" customFormat="1"/>
    <row r="844254" customFormat="1"/>
    <row r="844255" customFormat="1"/>
    <row r="844256" customFormat="1"/>
    <row r="844257" customFormat="1"/>
    <row r="844258" customFormat="1"/>
    <row r="844259" customFormat="1"/>
    <row r="844260" customFormat="1"/>
    <row r="844261" customFormat="1"/>
    <row r="844262" customFormat="1"/>
    <row r="844263" customFormat="1"/>
    <row r="844264" customFormat="1"/>
    <row r="844265" customFormat="1"/>
    <row r="844266" customFormat="1"/>
    <row r="844267" customFormat="1"/>
    <row r="844268" customFormat="1"/>
    <row r="844269" customFormat="1"/>
    <row r="844270" customFormat="1"/>
    <row r="844271" customFormat="1"/>
    <row r="844272" customFormat="1"/>
    <row r="844273" customFormat="1"/>
    <row r="844274" customFormat="1"/>
    <row r="844275" customFormat="1"/>
    <row r="844276" customFormat="1"/>
    <row r="844277" customFormat="1"/>
    <row r="844278" customFormat="1"/>
    <row r="844279" customFormat="1"/>
    <row r="844280" customFormat="1"/>
    <row r="844281" customFormat="1"/>
    <row r="844282" customFormat="1"/>
    <row r="844283" customFormat="1"/>
    <row r="844284" customFormat="1"/>
    <row r="844285" customFormat="1"/>
    <row r="844286" customFormat="1"/>
    <row r="844287" customFormat="1"/>
    <row r="844288" customFormat="1"/>
    <row r="844289" customFormat="1"/>
    <row r="844290" customFormat="1"/>
    <row r="844291" customFormat="1"/>
    <row r="844292" customFormat="1"/>
    <row r="844293" customFormat="1"/>
    <row r="844294" customFormat="1"/>
    <row r="844295" customFormat="1"/>
    <row r="844296" customFormat="1"/>
    <row r="844297" customFormat="1"/>
    <row r="844298" customFormat="1"/>
    <row r="844299" customFormat="1"/>
    <row r="844300" customFormat="1"/>
    <row r="844301" customFormat="1"/>
    <row r="844302" customFormat="1"/>
    <row r="844303" customFormat="1"/>
    <row r="844304" customFormat="1"/>
    <row r="844305" customFormat="1"/>
    <row r="844306" customFormat="1"/>
    <row r="844307" customFormat="1"/>
    <row r="844308" customFormat="1"/>
    <row r="844309" customFormat="1"/>
    <row r="844310" customFormat="1"/>
    <row r="844311" customFormat="1"/>
    <row r="844312" customFormat="1"/>
    <row r="844313" customFormat="1"/>
    <row r="844314" customFormat="1"/>
    <row r="844315" customFormat="1"/>
    <row r="844316" customFormat="1"/>
    <row r="844317" customFormat="1"/>
    <row r="844318" customFormat="1"/>
    <row r="844319" customFormat="1"/>
    <row r="844320" customFormat="1"/>
    <row r="844321" customFormat="1"/>
    <row r="844322" customFormat="1"/>
    <row r="844323" customFormat="1"/>
    <row r="844324" customFormat="1"/>
    <row r="844325" customFormat="1"/>
    <row r="844326" customFormat="1"/>
    <row r="844327" customFormat="1"/>
    <row r="844328" customFormat="1"/>
    <row r="844329" customFormat="1"/>
    <row r="844330" customFormat="1"/>
    <row r="844331" customFormat="1"/>
    <row r="844332" customFormat="1"/>
    <row r="844333" customFormat="1"/>
    <row r="844334" customFormat="1"/>
    <row r="844335" customFormat="1"/>
    <row r="844336" customFormat="1"/>
    <row r="844337" customFormat="1"/>
    <row r="844338" customFormat="1"/>
    <row r="844339" customFormat="1"/>
    <row r="844340" customFormat="1"/>
    <row r="844341" customFormat="1"/>
    <row r="844342" customFormat="1"/>
    <row r="844343" customFormat="1"/>
    <row r="844344" customFormat="1"/>
    <row r="844345" customFormat="1"/>
    <row r="844346" customFormat="1"/>
    <row r="844347" customFormat="1"/>
    <row r="844348" customFormat="1"/>
    <row r="844349" customFormat="1"/>
    <row r="844350" customFormat="1"/>
    <row r="844351" customFormat="1"/>
    <row r="844352" customFormat="1"/>
    <row r="844353" customFormat="1"/>
    <row r="844354" customFormat="1"/>
    <row r="844355" customFormat="1"/>
    <row r="844356" customFormat="1"/>
    <row r="844357" customFormat="1"/>
    <row r="844358" customFormat="1"/>
    <row r="844359" customFormat="1"/>
    <row r="844360" customFormat="1"/>
    <row r="844361" customFormat="1"/>
    <row r="844362" customFormat="1"/>
    <row r="844363" customFormat="1"/>
    <row r="844364" customFormat="1"/>
    <row r="844365" customFormat="1"/>
    <row r="844366" customFormat="1"/>
    <row r="844367" customFormat="1"/>
    <row r="844368" customFormat="1"/>
    <row r="844369" customFormat="1"/>
    <row r="844370" customFormat="1"/>
    <row r="844371" customFormat="1"/>
    <row r="844372" customFormat="1"/>
    <row r="844373" customFormat="1"/>
    <row r="844374" customFormat="1"/>
    <row r="844375" customFormat="1"/>
    <row r="844376" customFormat="1"/>
    <row r="844377" customFormat="1"/>
    <row r="844378" customFormat="1"/>
    <row r="844379" customFormat="1"/>
    <row r="844380" customFormat="1"/>
    <row r="844381" customFormat="1"/>
    <row r="844382" customFormat="1"/>
    <row r="844383" customFormat="1"/>
    <row r="844384" customFormat="1"/>
    <row r="844385" customFormat="1"/>
    <row r="844386" customFormat="1"/>
    <row r="844387" customFormat="1"/>
    <row r="844388" customFormat="1"/>
    <row r="844389" customFormat="1"/>
    <row r="844390" customFormat="1"/>
    <row r="844391" customFormat="1"/>
    <row r="844392" customFormat="1"/>
    <row r="844393" customFormat="1"/>
    <row r="844394" customFormat="1"/>
    <row r="844395" customFormat="1"/>
    <row r="844396" customFormat="1"/>
    <row r="844397" customFormat="1"/>
    <row r="844398" customFormat="1"/>
    <row r="844399" customFormat="1"/>
    <row r="844400" customFormat="1"/>
    <row r="844401" customFormat="1"/>
    <row r="844402" customFormat="1"/>
    <row r="844403" customFormat="1"/>
    <row r="844404" customFormat="1"/>
    <row r="844405" customFormat="1"/>
    <row r="844406" customFormat="1"/>
    <row r="844407" customFormat="1"/>
    <row r="844408" customFormat="1"/>
    <row r="844409" customFormat="1"/>
    <row r="844410" customFormat="1"/>
    <row r="844411" customFormat="1"/>
    <row r="844412" customFormat="1"/>
    <row r="844413" customFormat="1"/>
    <row r="844414" customFormat="1"/>
    <row r="844415" customFormat="1"/>
    <row r="844416" customFormat="1"/>
    <row r="844417" customFormat="1"/>
    <row r="844418" customFormat="1"/>
    <row r="844419" customFormat="1"/>
    <row r="844420" customFormat="1"/>
    <row r="844421" customFormat="1"/>
    <row r="844422" customFormat="1"/>
    <row r="844423" customFormat="1"/>
    <row r="844424" customFormat="1"/>
    <row r="844425" customFormat="1"/>
    <row r="844426" customFormat="1"/>
    <row r="844427" customFormat="1"/>
    <row r="844428" customFormat="1"/>
    <row r="844429" customFormat="1"/>
    <row r="844430" customFormat="1"/>
    <row r="844431" customFormat="1"/>
    <row r="844432" customFormat="1"/>
    <row r="844433" customFormat="1"/>
    <row r="844434" customFormat="1"/>
    <row r="844435" customFormat="1"/>
    <row r="844436" customFormat="1"/>
    <row r="844437" customFormat="1"/>
    <row r="844438" customFormat="1"/>
    <row r="844439" customFormat="1"/>
    <row r="844440" customFormat="1"/>
    <row r="844441" customFormat="1"/>
    <row r="844442" customFormat="1"/>
    <row r="844443" customFormat="1"/>
    <row r="844444" customFormat="1"/>
    <row r="844445" customFormat="1"/>
    <row r="844446" customFormat="1"/>
    <row r="844447" customFormat="1"/>
    <row r="844448" customFormat="1"/>
    <row r="844449" customFormat="1"/>
    <row r="844450" customFormat="1"/>
    <row r="844451" customFormat="1"/>
    <row r="844452" customFormat="1"/>
    <row r="844453" customFormat="1"/>
    <row r="844454" customFormat="1"/>
    <row r="844455" customFormat="1"/>
    <row r="844456" customFormat="1"/>
    <row r="844457" customFormat="1"/>
    <row r="844458" customFormat="1"/>
    <row r="844459" customFormat="1"/>
    <row r="844460" customFormat="1"/>
    <row r="844461" customFormat="1"/>
    <row r="844462" customFormat="1"/>
    <row r="844463" customFormat="1"/>
    <row r="844464" customFormat="1"/>
    <row r="844465" customFormat="1"/>
    <row r="844466" customFormat="1"/>
    <row r="844467" customFormat="1"/>
    <row r="844468" customFormat="1"/>
    <row r="844469" customFormat="1"/>
    <row r="844470" customFormat="1"/>
    <row r="844471" customFormat="1"/>
    <row r="844472" customFormat="1"/>
    <row r="844473" customFormat="1"/>
    <row r="844474" customFormat="1"/>
    <row r="844475" customFormat="1"/>
    <row r="844476" customFormat="1"/>
    <row r="844477" customFormat="1"/>
    <row r="844478" customFormat="1"/>
    <row r="844479" customFormat="1"/>
    <row r="844480" customFormat="1"/>
    <row r="844481" customFormat="1"/>
    <row r="844482" customFormat="1"/>
    <row r="844483" customFormat="1"/>
    <row r="844484" customFormat="1"/>
    <row r="844485" customFormat="1"/>
    <row r="844486" customFormat="1"/>
    <row r="844487" customFormat="1"/>
    <row r="844488" customFormat="1"/>
    <row r="844489" customFormat="1"/>
    <row r="844490" customFormat="1"/>
    <row r="844491" customFormat="1"/>
    <row r="844492" customFormat="1"/>
    <row r="844493" customFormat="1"/>
    <row r="844494" customFormat="1"/>
    <row r="844495" customFormat="1"/>
    <row r="844496" customFormat="1"/>
    <row r="844497" customFormat="1"/>
    <row r="844498" customFormat="1"/>
    <row r="844499" customFormat="1"/>
    <row r="844500" customFormat="1"/>
    <row r="844501" customFormat="1"/>
    <row r="844502" customFormat="1"/>
    <row r="844503" customFormat="1"/>
    <row r="844504" customFormat="1"/>
    <row r="844505" customFormat="1"/>
    <row r="844506" customFormat="1"/>
    <row r="844507" customFormat="1"/>
    <row r="844508" customFormat="1"/>
    <row r="844509" customFormat="1"/>
    <row r="844510" customFormat="1"/>
    <row r="844511" customFormat="1"/>
    <row r="844512" customFormat="1"/>
    <row r="844513" customFormat="1"/>
    <row r="844514" customFormat="1"/>
    <row r="844515" customFormat="1"/>
    <row r="844516" customFormat="1"/>
    <row r="844517" customFormat="1"/>
    <row r="844518" customFormat="1"/>
    <row r="844519" customFormat="1"/>
    <row r="844520" customFormat="1"/>
    <row r="844521" customFormat="1"/>
    <row r="844522" customFormat="1"/>
    <row r="844523" customFormat="1"/>
    <row r="844524" customFormat="1"/>
    <row r="844525" customFormat="1"/>
    <row r="844526" customFormat="1"/>
    <row r="844527" customFormat="1"/>
    <row r="844528" customFormat="1"/>
    <row r="844529" customFormat="1"/>
    <row r="844530" customFormat="1"/>
    <row r="844531" customFormat="1"/>
    <row r="844532" customFormat="1"/>
    <row r="844533" customFormat="1"/>
    <row r="844534" customFormat="1"/>
    <row r="844535" customFormat="1"/>
    <row r="844536" customFormat="1"/>
    <row r="844537" customFormat="1"/>
    <row r="844538" customFormat="1"/>
    <row r="844539" customFormat="1"/>
    <row r="844540" customFormat="1"/>
    <row r="844541" customFormat="1"/>
    <row r="844542" customFormat="1"/>
    <row r="844543" customFormat="1"/>
    <row r="844544" customFormat="1"/>
    <row r="844545" customFormat="1"/>
    <row r="844546" customFormat="1"/>
    <row r="844547" customFormat="1"/>
    <row r="844548" customFormat="1"/>
    <row r="844549" customFormat="1"/>
    <row r="844550" customFormat="1"/>
    <row r="844551" customFormat="1"/>
    <row r="844552" customFormat="1"/>
    <row r="844553" customFormat="1"/>
    <row r="844554" customFormat="1"/>
    <row r="844555" customFormat="1"/>
    <row r="844556" customFormat="1"/>
    <row r="844557" customFormat="1"/>
    <row r="844558" customFormat="1"/>
    <row r="844559" customFormat="1"/>
    <row r="844560" customFormat="1"/>
    <row r="844561" customFormat="1"/>
    <row r="844562" customFormat="1"/>
    <row r="844563" customFormat="1"/>
    <row r="844564" customFormat="1"/>
    <row r="844565" customFormat="1"/>
    <row r="844566" customFormat="1"/>
    <row r="844567" customFormat="1"/>
    <row r="844568" customFormat="1"/>
    <row r="844569" customFormat="1"/>
    <row r="844570" customFormat="1"/>
    <row r="844571" customFormat="1"/>
    <row r="844572" customFormat="1"/>
    <row r="844573" customFormat="1"/>
    <row r="844574" customFormat="1"/>
    <row r="844575" customFormat="1"/>
    <row r="844576" customFormat="1"/>
    <row r="844577" customFormat="1"/>
    <row r="844578" customFormat="1"/>
    <row r="844579" customFormat="1"/>
    <row r="844580" customFormat="1"/>
    <row r="844581" customFormat="1"/>
    <row r="844582" customFormat="1"/>
    <row r="844583" customFormat="1"/>
    <row r="844584" customFormat="1"/>
    <row r="844585" customFormat="1"/>
    <row r="844586" customFormat="1"/>
    <row r="844587" customFormat="1"/>
    <row r="844588" customFormat="1"/>
    <row r="844589" customFormat="1"/>
    <row r="844590" customFormat="1"/>
    <row r="844591" customFormat="1"/>
    <row r="844592" customFormat="1"/>
    <row r="844593" customFormat="1"/>
    <row r="844594" customFormat="1"/>
    <row r="844595" customFormat="1"/>
    <row r="844596" customFormat="1"/>
    <row r="844597" customFormat="1"/>
    <row r="844598" customFormat="1"/>
    <row r="844599" customFormat="1"/>
    <row r="844600" customFormat="1"/>
    <row r="844601" customFormat="1"/>
    <row r="844602" customFormat="1"/>
    <row r="844603" customFormat="1"/>
    <row r="844604" customFormat="1"/>
    <row r="844605" customFormat="1"/>
    <row r="844606" customFormat="1"/>
    <row r="844607" customFormat="1"/>
    <row r="844608" customFormat="1"/>
    <row r="844609" customFormat="1"/>
    <row r="844610" customFormat="1"/>
    <row r="844611" customFormat="1"/>
    <row r="844612" customFormat="1"/>
    <row r="844613" customFormat="1"/>
    <row r="844614" customFormat="1"/>
    <row r="844615" customFormat="1"/>
    <row r="844616" customFormat="1"/>
    <row r="844617" customFormat="1"/>
    <row r="844618" customFormat="1"/>
    <row r="844619" customFormat="1"/>
    <row r="844620" customFormat="1"/>
    <row r="844621" customFormat="1"/>
    <row r="844622" customFormat="1"/>
    <row r="844623" customFormat="1"/>
    <row r="844624" customFormat="1"/>
    <row r="844625" customFormat="1"/>
    <row r="844626" customFormat="1"/>
    <row r="844627" customFormat="1"/>
    <row r="844628" customFormat="1"/>
    <row r="844629" customFormat="1"/>
    <row r="844630" customFormat="1"/>
    <row r="844631" customFormat="1"/>
    <row r="844632" customFormat="1"/>
    <row r="844633" customFormat="1"/>
    <row r="844634" customFormat="1"/>
    <row r="844635" customFormat="1"/>
    <row r="844636" customFormat="1"/>
    <row r="844637" customFormat="1"/>
    <row r="844638" customFormat="1"/>
    <row r="844639" customFormat="1"/>
    <row r="844640" customFormat="1"/>
    <row r="844641" customFormat="1"/>
    <row r="844642" customFormat="1"/>
    <row r="844643" customFormat="1"/>
    <row r="844644" customFormat="1"/>
    <row r="844645" customFormat="1"/>
    <row r="844646" customFormat="1"/>
    <row r="844647" customFormat="1"/>
    <row r="844648" customFormat="1"/>
    <row r="844649" customFormat="1"/>
    <row r="844650" customFormat="1"/>
    <row r="844651" customFormat="1"/>
    <row r="844652" customFormat="1"/>
    <row r="844653" customFormat="1"/>
    <row r="844654" customFormat="1"/>
    <row r="844655" customFormat="1"/>
    <row r="844656" customFormat="1"/>
    <row r="844657" customFormat="1"/>
    <row r="844658" customFormat="1"/>
    <row r="844659" customFormat="1"/>
    <row r="844660" customFormat="1"/>
    <row r="844661" customFormat="1"/>
    <row r="844662" customFormat="1"/>
    <row r="844663" customFormat="1"/>
    <row r="844664" customFormat="1"/>
    <row r="844665" customFormat="1"/>
    <row r="844666" customFormat="1"/>
    <row r="844667" customFormat="1"/>
    <row r="844668" customFormat="1"/>
    <row r="844669" customFormat="1"/>
    <row r="844670" customFormat="1"/>
    <row r="844671" customFormat="1"/>
    <row r="844672" customFormat="1"/>
    <row r="844673" customFormat="1"/>
    <row r="844674" customFormat="1"/>
    <row r="844675" customFormat="1"/>
    <row r="844676" customFormat="1"/>
    <row r="844677" customFormat="1"/>
    <row r="844678" customFormat="1"/>
    <row r="844679" customFormat="1"/>
    <row r="844680" customFormat="1"/>
    <row r="844681" customFormat="1"/>
    <row r="844682" customFormat="1"/>
    <row r="844683" customFormat="1"/>
    <row r="844684" customFormat="1"/>
    <row r="844685" customFormat="1"/>
    <row r="844686" customFormat="1"/>
    <row r="844687" customFormat="1"/>
    <row r="844688" customFormat="1"/>
    <row r="844689" customFormat="1"/>
    <row r="844690" customFormat="1"/>
    <row r="844691" customFormat="1"/>
    <row r="844692" customFormat="1"/>
    <row r="844693" customFormat="1"/>
    <row r="844694" customFormat="1"/>
    <row r="844695" customFormat="1"/>
    <row r="844696" customFormat="1"/>
    <row r="844697" customFormat="1"/>
    <row r="844698" customFormat="1"/>
    <row r="844699" customFormat="1"/>
    <row r="844700" customFormat="1"/>
    <row r="844701" customFormat="1"/>
    <row r="844702" customFormat="1"/>
    <row r="844703" customFormat="1"/>
    <row r="844704" customFormat="1"/>
    <row r="844705" customFormat="1"/>
    <row r="844706" customFormat="1"/>
    <row r="844707" customFormat="1"/>
    <row r="844708" customFormat="1"/>
    <row r="844709" customFormat="1"/>
    <row r="844710" customFormat="1"/>
    <row r="844711" customFormat="1"/>
    <row r="844712" customFormat="1"/>
    <row r="844713" customFormat="1"/>
    <row r="844714" customFormat="1"/>
    <row r="844715" customFormat="1"/>
    <row r="844716" customFormat="1"/>
    <row r="844717" customFormat="1"/>
    <row r="844718" customFormat="1"/>
    <row r="844719" customFormat="1"/>
    <row r="844720" customFormat="1"/>
    <row r="844721" customFormat="1"/>
    <row r="844722" customFormat="1"/>
    <row r="844723" customFormat="1"/>
    <row r="844724" customFormat="1"/>
    <row r="844725" customFormat="1"/>
    <row r="844726" customFormat="1"/>
    <row r="844727" customFormat="1"/>
    <row r="844728" customFormat="1"/>
    <row r="844729" customFormat="1"/>
    <row r="844730" customFormat="1"/>
    <row r="844731" customFormat="1"/>
    <row r="844732" customFormat="1"/>
    <row r="844733" customFormat="1"/>
    <row r="844734" customFormat="1"/>
    <row r="844735" customFormat="1"/>
    <row r="844736" customFormat="1"/>
    <row r="844737" customFormat="1"/>
    <row r="844738" customFormat="1"/>
    <row r="844739" customFormat="1"/>
    <row r="844740" customFormat="1"/>
    <row r="844741" customFormat="1"/>
    <row r="844742" customFormat="1"/>
    <row r="844743" customFormat="1"/>
    <row r="844744" customFormat="1"/>
    <row r="844745" customFormat="1"/>
    <row r="844746" customFormat="1"/>
    <row r="844747" customFormat="1"/>
    <row r="844748" customFormat="1"/>
    <row r="844749" customFormat="1"/>
    <row r="844750" customFormat="1"/>
    <row r="844751" customFormat="1"/>
    <row r="844752" customFormat="1"/>
    <row r="844753" customFormat="1"/>
    <row r="844754" customFormat="1"/>
    <row r="844755" customFormat="1"/>
    <row r="844756" customFormat="1"/>
    <row r="844757" customFormat="1"/>
    <row r="844758" customFormat="1"/>
    <row r="844759" customFormat="1"/>
    <row r="844760" customFormat="1"/>
    <row r="844761" customFormat="1"/>
    <row r="844762" customFormat="1"/>
    <row r="844763" customFormat="1"/>
    <row r="844764" customFormat="1"/>
    <row r="844765" customFormat="1"/>
    <row r="844766" customFormat="1"/>
    <row r="844767" customFormat="1"/>
    <row r="844768" customFormat="1"/>
    <row r="844769" customFormat="1"/>
    <row r="844770" customFormat="1"/>
    <row r="844771" customFormat="1"/>
    <row r="844772" customFormat="1"/>
    <row r="844773" customFormat="1"/>
    <row r="844774" customFormat="1"/>
    <row r="844775" customFormat="1"/>
    <row r="844776" customFormat="1"/>
    <row r="844777" customFormat="1"/>
    <row r="844778" customFormat="1"/>
    <row r="844779" customFormat="1"/>
    <row r="844780" customFormat="1"/>
    <row r="844781" customFormat="1"/>
    <row r="844782" customFormat="1"/>
    <row r="844783" customFormat="1"/>
    <row r="844784" customFormat="1"/>
    <row r="844785" customFormat="1"/>
    <row r="844786" customFormat="1"/>
    <row r="844787" customFormat="1"/>
    <row r="844788" customFormat="1"/>
    <row r="844789" customFormat="1"/>
    <row r="844790" customFormat="1"/>
    <row r="844791" customFormat="1"/>
    <row r="844792" customFormat="1"/>
    <row r="844793" customFormat="1"/>
    <row r="844794" customFormat="1"/>
    <row r="844795" customFormat="1"/>
    <row r="844796" customFormat="1"/>
    <row r="844797" customFormat="1"/>
    <row r="844798" customFormat="1"/>
    <row r="844799" customFormat="1"/>
    <row r="844800" customFormat="1"/>
    <row r="844801" customFormat="1"/>
    <row r="844802" customFormat="1"/>
    <row r="844803" customFormat="1"/>
    <row r="844804" customFormat="1"/>
    <row r="844805" customFormat="1"/>
    <row r="844806" customFormat="1"/>
    <row r="844807" customFormat="1"/>
    <row r="844808" customFormat="1"/>
    <row r="844809" customFormat="1"/>
    <row r="844810" customFormat="1"/>
    <row r="844811" customFormat="1"/>
    <row r="844812" customFormat="1"/>
    <row r="844813" customFormat="1"/>
    <row r="844814" customFormat="1"/>
    <row r="844815" customFormat="1"/>
    <row r="844816" customFormat="1"/>
    <row r="844817" customFormat="1"/>
    <row r="844818" customFormat="1"/>
    <row r="844819" customFormat="1"/>
    <row r="844820" customFormat="1"/>
    <row r="844821" customFormat="1"/>
    <row r="844822" customFormat="1"/>
    <row r="844823" customFormat="1"/>
    <row r="844824" customFormat="1"/>
    <row r="844825" customFormat="1"/>
    <row r="844826" customFormat="1"/>
    <row r="844827" customFormat="1"/>
    <row r="844828" customFormat="1"/>
    <row r="844829" customFormat="1"/>
    <row r="844830" customFormat="1"/>
    <row r="844831" customFormat="1"/>
    <row r="844832" customFormat="1"/>
    <row r="844833" customFormat="1"/>
    <row r="844834" customFormat="1"/>
    <row r="844835" customFormat="1"/>
    <row r="844836" customFormat="1"/>
    <row r="844837" customFormat="1"/>
    <row r="844838" customFormat="1"/>
    <row r="844839" customFormat="1"/>
    <row r="844840" customFormat="1"/>
    <row r="844841" customFormat="1"/>
    <row r="844842" customFormat="1"/>
    <row r="844843" customFormat="1"/>
    <row r="844844" customFormat="1"/>
    <row r="844845" customFormat="1"/>
    <row r="844846" customFormat="1"/>
    <row r="844847" customFormat="1"/>
    <row r="844848" customFormat="1"/>
    <row r="844849" customFormat="1"/>
    <row r="844850" customFormat="1"/>
    <row r="844851" customFormat="1"/>
    <row r="844852" customFormat="1"/>
    <row r="844853" customFormat="1"/>
    <row r="844854" customFormat="1"/>
    <row r="844855" customFormat="1"/>
    <row r="844856" customFormat="1"/>
    <row r="844857" customFormat="1"/>
    <row r="844858" customFormat="1"/>
    <row r="844859" customFormat="1"/>
    <row r="844860" customFormat="1"/>
    <row r="844861" customFormat="1"/>
    <row r="844862" customFormat="1"/>
    <row r="844863" customFormat="1"/>
    <row r="844864" customFormat="1"/>
    <row r="844865" customFormat="1"/>
    <row r="844866" customFormat="1"/>
    <row r="844867" customFormat="1"/>
    <row r="844868" customFormat="1"/>
    <row r="844869" customFormat="1"/>
    <row r="844870" customFormat="1"/>
    <row r="844871" customFormat="1"/>
    <row r="844872" customFormat="1"/>
    <row r="844873" customFormat="1"/>
    <row r="844874" customFormat="1"/>
    <row r="844875" customFormat="1"/>
    <row r="844876" customFormat="1"/>
    <row r="844877" customFormat="1"/>
    <row r="844878" customFormat="1"/>
    <row r="844879" customFormat="1"/>
    <row r="844880" customFormat="1"/>
    <row r="844881" customFormat="1"/>
    <row r="844882" customFormat="1"/>
    <row r="844883" customFormat="1"/>
    <row r="844884" customFormat="1"/>
    <row r="844885" customFormat="1"/>
    <row r="844886" customFormat="1"/>
    <row r="844887" customFormat="1"/>
    <row r="844888" customFormat="1"/>
    <row r="844889" customFormat="1"/>
    <row r="844890" customFormat="1"/>
    <row r="844891" customFormat="1"/>
    <row r="844892" customFormat="1"/>
    <row r="844893" customFormat="1"/>
    <row r="844894" customFormat="1"/>
    <row r="844895" customFormat="1"/>
    <row r="844896" customFormat="1"/>
    <row r="844897" customFormat="1"/>
    <row r="844898" customFormat="1"/>
    <row r="844899" customFormat="1"/>
    <row r="844900" customFormat="1"/>
    <row r="844901" customFormat="1"/>
    <row r="844902" customFormat="1"/>
    <row r="844903" customFormat="1"/>
    <row r="844904" customFormat="1"/>
    <row r="844905" customFormat="1"/>
    <row r="844906" customFormat="1"/>
    <row r="844907" customFormat="1"/>
    <row r="844908" customFormat="1"/>
    <row r="844909" customFormat="1"/>
    <row r="844910" customFormat="1"/>
    <row r="844911" customFormat="1"/>
    <row r="844912" customFormat="1"/>
    <row r="844913" customFormat="1"/>
    <row r="844914" customFormat="1"/>
    <row r="844915" customFormat="1"/>
    <row r="844916" customFormat="1"/>
    <row r="844917" customFormat="1"/>
    <row r="844918" customFormat="1"/>
    <row r="844919" customFormat="1"/>
    <row r="844920" customFormat="1"/>
    <row r="844921" customFormat="1"/>
    <row r="844922" customFormat="1"/>
    <row r="844923" customFormat="1"/>
    <row r="844924" customFormat="1"/>
    <row r="844925" customFormat="1"/>
    <row r="844926" customFormat="1"/>
    <row r="844927" customFormat="1"/>
    <row r="844928" customFormat="1"/>
    <row r="844929" customFormat="1"/>
    <row r="844930" customFormat="1"/>
    <row r="844931" customFormat="1"/>
    <row r="844932" customFormat="1"/>
    <row r="844933" customFormat="1"/>
    <row r="844934" customFormat="1"/>
    <row r="844935" customFormat="1"/>
    <row r="844936" customFormat="1"/>
    <row r="844937" customFormat="1"/>
    <row r="844938" customFormat="1"/>
    <row r="844939" customFormat="1"/>
    <row r="844940" customFormat="1"/>
    <row r="844941" customFormat="1"/>
    <row r="844942" customFormat="1"/>
    <row r="844943" customFormat="1"/>
    <row r="844944" customFormat="1"/>
    <row r="844945" customFormat="1"/>
    <row r="844946" customFormat="1"/>
    <row r="844947" customFormat="1"/>
    <row r="844948" customFormat="1"/>
    <row r="844949" customFormat="1"/>
    <row r="844950" customFormat="1"/>
    <row r="844951" customFormat="1"/>
    <row r="844952" customFormat="1"/>
    <row r="844953" customFormat="1"/>
    <row r="844954" customFormat="1"/>
    <row r="844955" customFormat="1"/>
    <row r="844956" customFormat="1"/>
    <row r="844957" customFormat="1"/>
    <row r="844958" customFormat="1"/>
    <row r="844959" customFormat="1"/>
    <row r="844960" customFormat="1"/>
    <row r="844961" customFormat="1"/>
    <row r="844962" customFormat="1"/>
    <row r="844963" customFormat="1"/>
    <row r="844964" customFormat="1"/>
    <row r="844965" customFormat="1"/>
    <row r="844966" customFormat="1"/>
    <row r="844967" customFormat="1"/>
    <row r="844968" customFormat="1"/>
    <row r="844969" customFormat="1"/>
    <row r="844970" customFormat="1"/>
    <row r="844971" customFormat="1"/>
    <row r="844972" customFormat="1"/>
    <row r="844973" customFormat="1"/>
    <row r="844974" customFormat="1"/>
    <row r="844975" customFormat="1"/>
    <row r="844976" customFormat="1"/>
    <row r="844977" customFormat="1"/>
    <row r="844978" customFormat="1"/>
    <row r="844979" customFormat="1"/>
    <row r="844980" customFormat="1"/>
    <row r="844981" customFormat="1"/>
    <row r="844982" customFormat="1"/>
    <row r="844983" customFormat="1"/>
    <row r="844984" customFormat="1"/>
    <row r="844985" customFormat="1"/>
    <row r="844986" customFormat="1"/>
    <row r="844987" customFormat="1"/>
    <row r="844988" customFormat="1"/>
    <row r="844989" customFormat="1"/>
    <row r="844990" customFormat="1"/>
    <row r="844991" customFormat="1"/>
    <row r="844992" customFormat="1"/>
    <row r="844993" customFormat="1"/>
    <row r="844994" customFormat="1"/>
    <row r="844995" customFormat="1"/>
    <row r="844996" customFormat="1"/>
    <row r="844997" customFormat="1"/>
    <row r="844998" customFormat="1"/>
    <row r="844999" customFormat="1"/>
    <row r="845000" customFormat="1"/>
    <row r="845001" customFormat="1"/>
    <row r="845002" customFormat="1"/>
    <row r="845003" customFormat="1"/>
    <row r="845004" customFormat="1"/>
    <row r="845005" customFormat="1"/>
    <row r="845006" customFormat="1"/>
    <row r="845007" customFormat="1"/>
    <row r="845008" customFormat="1"/>
    <row r="845009" customFormat="1"/>
    <row r="845010" customFormat="1"/>
    <row r="845011" customFormat="1"/>
    <row r="845012" customFormat="1"/>
    <row r="845013" customFormat="1"/>
    <row r="845014" customFormat="1"/>
    <row r="845015" customFormat="1"/>
    <row r="845016" customFormat="1"/>
    <row r="845017" customFormat="1"/>
    <row r="845018" customFormat="1"/>
    <row r="845019" customFormat="1"/>
    <row r="845020" customFormat="1"/>
    <row r="845021" customFormat="1"/>
    <row r="845022" customFormat="1"/>
    <row r="845023" customFormat="1"/>
    <row r="845024" customFormat="1"/>
    <row r="845025" customFormat="1"/>
    <row r="845026" customFormat="1"/>
    <row r="845027" customFormat="1"/>
    <row r="845028" customFormat="1"/>
    <row r="845029" customFormat="1"/>
    <row r="845030" customFormat="1"/>
    <row r="845031" customFormat="1"/>
    <row r="845032" customFormat="1"/>
    <row r="845033" customFormat="1"/>
    <row r="845034" customFormat="1"/>
    <row r="845035" customFormat="1"/>
    <row r="845036" customFormat="1"/>
    <row r="845037" customFormat="1"/>
    <row r="845038" customFormat="1"/>
    <row r="845039" customFormat="1"/>
    <row r="845040" customFormat="1"/>
    <row r="845041" customFormat="1"/>
    <row r="845042" customFormat="1"/>
    <row r="845043" customFormat="1"/>
    <row r="845044" customFormat="1"/>
    <row r="845045" customFormat="1"/>
    <row r="845046" customFormat="1"/>
    <row r="845047" customFormat="1"/>
    <row r="845048" customFormat="1"/>
    <row r="845049" customFormat="1"/>
    <row r="845050" customFormat="1"/>
    <row r="845051" customFormat="1"/>
    <row r="845052" customFormat="1"/>
    <row r="845053" customFormat="1"/>
    <row r="845054" customFormat="1"/>
    <row r="845055" customFormat="1"/>
    <row r="845056" customFormat="1"/>
    <row r="845057" customFormat="1"/>
    <row r="845058" customFormat="1"/>
    <row r="845059" customFormat="1"/>
    <row r="845060" customFormat="1"/>
    <row r="845061" customFormat="1"/>
    <row r="845062" customFormat="1"/>
    <row r="845063" customFormat="1"/>
    <row r="845064" customFormat="1"/>
    <row r="845065" customFormat="1"/>
    <row r="845066" customFormat="1"/>
    <row r="845067" customFormat="1"/>
    <row r="845068" customFormat="1"/>
    <row r="845069" customFormat="1"/>
    <row r="845070" customFormat="1"/>
    <row r="845071" customFormat="1"/>
    <row r="845072" customFormat="1"/>
    <row r="845073" customFormat="1"/>
    <row r="845074" customFormat="1"/>
    <row r="845075" customFormat="1"/>
    <row r="845076" customFormat="1"/>
    <row r="845077" customFormat="1"/>
    <row r="845078" customFormat="1"/>
    <row r="845079" customFormat="1"/>
    <row r="845080" customFormat="1"/>
    <row r="845081" customFormat="1"/>
    <row r="845082" customFormat="1"/>
    <row r="845083" customFormat="1"/>
    <row r="845084" customFormat="1"/>
    <row r="845085" customFormat="1"/>
    <row r="845086" customFormat="1"/>
    <row r="845087" customFormat="1"/>
    <row r="845088" customFormat="1"/>
    <row r="845089" customFormat="1"/>
    <row r="845090" customFormat="1"/>
    <row r="845091" customFormat="1"/>
    <row r="845092" customFormat="1"/>
    <row r="845093" customFormat="1"/>
    <row r="845094" customFormat="1"/>
    <row r="845095" customFormat="1"/>
    <row r="845096" customFormat="1"/>
    <row r="845097" customFormat="1"/>
    <row r="845098" customFormat="1"/>
    <row r="845099" customFormat="1"/>
    <row r="845100" customFormat="1"/>
    <row r="845101" customFormat="1"/>
    <row r="845102" customFormat="1"/>
    <row r="845103" customFormat="1"/>
    <row r="845104" customFormat="1"/>
    <row r="845105" customFormat="1"/>
    <row r="845106" customFormat="1"/>
    <row r="845107" customFormat="1"/>
    <row r="845108" customFormat="1"/>
    <row r="845109" customFormat="1"/>
    <row r="845110" customFormat="1"/>
    <row r="845111" customFormat="1"/>
    <row r="845112" customFormat="1"/>
    <row r="845113" customFormat="1"/>
    <row r="845114" customFormat="1"/>
    <row r="845115" customFormat="1"/>
    <row r="845116" customFormat="1"/>
    <row r="845117" customFormat="1"/>
    <row r="845118" customFormat="1"/>
    <row r="845119" customFormat="1"/>
    <row r="845120" customFormat="1"/>
    <row r="845121" customFormat="1"/>
    <row r="845122" customFormat="1"/>
    <row r="845123" customFormat="1"/>
    <row r="845124" customFormat="1"/>
    <row r="845125" customFormat="1"/>
    <row r="845126" customFormat="1"/>
    <row r="845127" customFormat="1"/>
    <row r="845128" customFormat="1"/>
    <row r="845129" customFormat="1"/>
    <row r="845130" customFormat="1"/>
    <row r="845131" customFormat="1"/>
    <row r="845132" customFormat="1"/>
    <row r="845133" customFormat="1"/>
    <row r="845134" customFormat="1"/>
    <row r="845135" customFormat="1"/>
    <row r="845136" customFormat="1"/>
    <row r="845137" customFormat="1"/>
    <row r="845138" customFormat="1"/>
    <row r="845139" customFormat="1"/>
    <row r="845140" customFormat="1"/>
    <row r="845141" customFormat="1"/>
    <row r="845142" customFormat="1"/>
    <row r="845143" customFormat="1"/>
    <row r="845144" customFormat="1"/>
    <row r="845145" customFormat="1"/>
    <row r="845146" customFormat="1"/>
    <row r="845147" customFormat="1"/>
    <row r="845148" customFormat="1"/>
    <row r="845149" customFormat="1"/>
    <row r="845150" customFormat="1"/>
    <row r="845151" customFormat="1"/>
    <row r="845152" customFormat="1"/>
    <row r="845153" customFormat="1"/>
    <row r="845154" customFormat="1"/>
    <row r="845155" customFormat="1"/>
    <row r="845156" customFormat="1"/>
    <row r="845157" customFormat="1"/>
    <row r="845158" customFormat="1"/>
    <row r="845159" customFormat="1"/>
    <row r="845160" customFormat="1"/>
    <row r="845161" customFormat="1"/>
    <row r="845162" customFormat="1"/>
    <row r="845163" customFormat="1"/>
    <row r="845164" customFormat="1"/>
    <row r="845165" customFormat="1"/>
    <row r="845166" customFormat="1"/>
    <row r="845167" customFormat="1"/>
    <row r="845168" customFormat="1"/>
    <row r="845169" customFormat="1"/>
    <row r="845170" customFormat="1"/>
    <row r="845171" customFormat="1"/>
    <row r="845172" customFormat="1"/>
    <row r="845173" customFormat="1"/>
    <row r="845174" customFormat="1"/>
    <row r="845175" customFormat="1"/>
    <row r="845176" customFormat="1"/>
    <row r="845177" customFormat="1"/>
    <row r="845178" customFormat="1"/>
    <row r="845179" customFormat="1"/>
    <row r="845180" customFormat="1"/>
    <row r="845181" customFormat="1"/>
    <row r="845182" customFormat="1"/>
    <row r="845183" customFormat="1"/>
    <row r="845184" customFormat="1"/>
    <row r="845185" customFormat="1"/>
    <row r="845186" customFormat="1"/>
    <row r="845187" customFormat="1"/>
    <row r="845188" customFormat="1"/>
    <row r="845189" customFormat="1"/>
    <row r="845190" customFormat="1"/>
    <row r="845191" customFormat="1"/>
    <row r="845192" customFormat="1"/>
    <row r="845193" customFormat="1"/>
    <row r="845194" customFormat="1"/>
    <row r="845195" customFormat="1"/>
    <row r="845196" customFormat="1"/>
    <row r="845197" customFormat="1"/>
    <row r="845198" customFormat="1"/>
    <row r="845199" customFormat="1"/>
    <row r="845200" customFormat="1"/>
    <row r="845201" customFormat="1"/>
    <row r="845202" customFormat="1"/>
    <row r="845203" customFormat="1"/>
    <row r="845204" customFormat="1"/>
    <row r="845205" customFormat="1"/>
    <row r="845206" customFormat="1"/>
    <row r="845207" customFormat="1"/>
    <row r="845208" customFormat="1"/>
    <row r="845209" customFormat="1"/>
    <row r="845210" customFormat="1"/>
    <row r="845211" customFormat="1"/>
    <row r="845212" customFormat="1"/>
    <row r="845213" customFormat="1"/>
    <row r="845214" customFormat="1"/>
    <row r="845215" customFormat="1"/>
    <row r="845216" customFormat="1"/>
    <row r="845217" customFormat="1"/>
    <row r="845218" customFormat="1"/>
    <row r="845219" customFormat="1"/>
    <row r="845220" customFormat="1"/>
    <row r="845221" customFormat="1"/>
    <row r="845222" customFormat="1"/>
    <row r="845223" customFormat="1"/>
    <row r="845224" customFormat="1"/>
    <row r="845225" customFormat="1"/>
    <row r="845226" customFormat="1"/>
    <row r="845227" customFormat="1"/>
    <row r="845228" customFormat="1"/>
    <row r="845229" customFormat="1"/>
    <row r="845230" customFormat="1"/>
    <row r="845231" customFormat="1"/>
    <row r="845232" customFormat="1"/>
    <row r="845233" customFormat="1"/>
    <row r="845234" customFormat="1"/>
    <row r="845235" customFormat="1"/>
    <row r="845236" customFormat="1"/>
    <row r="845237" customFormat="1"/>
    <row r="845238" customFormat="1"/>
    <row r="845239" customFormat="1"/>
    <row r="845240" customFormat="1"/>
    <row r="845241" customFormat="1"/>
    <row r="845242" customFormat="1"/>
    <row r="845243" customFormat="1"/>
    <row r="845244" customFormat="1"/>
    <row r="845245" customFormat="1"/>
    <row r="845246" customFormat="1"/>
    <row r="845247" customFormat="1"/>
    <row r="845248" customFormat="1"/>
    <row r="845249" customFormat="1"/>
    <row r="845250" customFormat="1"/>
    <row r="845251" customFormat="1"/>
    <row r="845252" customFormat="1"/>
    <row r="845253" customFormat="1"/>
    <row r="845254" customFormat="1"/>
    <row r="845255" customFormat="1"/>
    <row r="845256" customFormat="1"/>
    <row r="845257" customFormat="1"/>
    <row r="845258" customFormat="1"/>
    <row r="845259" customFormat="1"/>
    <row r="845260" customFormat="1"/>
    <row r="845261" customFormat="1"/>
    <row r="845262" customFormat="1"/>
    <row r="845263" customFormat="1"/>
    <row r="845264" customFormat="1"/>
    <row r="845265" customFormat="1"/>
    <row r="845266" customFormat="1"/>
    <row r="845267" customFormat="1"/>
    <row r="845268" customFormat="1"/>
    <row r="845269" customFormat="1"/>
    <row r="845270" customFormat="1"/>
    <row r="845271" customFormat="1"/>
    <row r="845272" customFormat="1"/>
    <row r="845273" customFormat="1"/>
    <row r="845274" customFormat="1"/>
    <row r="845275" customFormat="1"/>
    <row r="845276" customFormat="1"/>
    <row r="845277" customFormat="1"/>
    <row r="845278" customFormat="1"/>
    <row r="845279" customFormat="1"/>
    <row r="845280" customFormat="1"/>
    <row r="845281" customFormat="1"/>
    <row r="845282" customFormat="1"/>
    <row r="845283" customFormat="1"/>
    <row r="845284" customFormat="1"/>
    <row r="845285" customFormat="1"/>
    <row r="845286" customFormat="1"/>
    <row r="845287" customFormat="1"/>
    <row r="845288" customFormat="1"/>
    <row r="845289" customFormat="1"/>
    <row r="845290" customFormat="1"/>
    <row r="845291" customFormat="1"/>
    <row r="845292" customFormat="1"/>
    <row r="845293" customFormat="1"/>
    <row r="845294" customFormat="1"/>
    <row r="845295" customFormat="1"/>
    <row r="845296" customFormat="1"/>
    <row r="845297" customFormat="1"/>
    <row r="845298" customFormat="1"/>
    <row r="845299" customFormat="1"/>
    <row r="845300" customFormat="1"/>
    <row r="845301" customFormat="1"/>
    <row r="845302" customFormat="1"/>
    <row r="845303" customFormat="1"/>
    <row r="845304" customFormat="1"/>
    <row r="845305" customFormat="1"/>
    <row r="845306" customFormat="1"/>
    <row r="845307" customFormat="1"/>
    <row r="845308" customFormat="1"/>
    <row r="845309" customFormat="1"/>
    <row r="845310" customFormat="1"/>
    <row r="845311" customFormat="1"/>
    <row r="845312" customFormat="1"/>
    <row r="845313" customFormat="1"/>
    <row r="845314" customFormat="1"/>
    <row r="845315" customFormat="1"/>
    <row r="845316" customFormat="1"/>
    <row r="845317" customFormat="1"/>
    <row r="845318" customFormat="1"/>
    <row r="845319" customFormat="1"/>
    <row r="845320" customFormat="1"/>
    <row r="845321" customFormat="1"/>
    <row r="845322" customFormat="1"/>
    <row r="845323" customFormat="1"/>
    <row r="845324" customFormat="1"/>
    <row r="845325" customFormat="1"/>
    <row r="845326" customFormat="1"/>
    <row r="845327" customFormat="1"/>
    <row r="845328" customFormat="1"/>
    <row r="845329" customFormat="1"/>
    <row r="845330" customFormat="1"/>
    <row r="845331" customFormat="1"/>
    <row r="845332" customFormat="1"/>
    <row r="845333" customFormat="1"/>
    <row r="845334" customFormat="1"/>
    <row r="845335" customFormat="1"/>
    <row r="845336" customFormat="1"/>
    <row r="845337" customFormat="1"/>
    <row r="845338" customFormat="1"/>
    <row r="845339" customFormat="1"/>
    <row r="845340" customFormat="1"/>
    <row r="845341" customFormat="1"/>
    <row r="845342" customFormat="1"/>
    <row r="845343" customFormat="1"/>
    <row r="845344" customFormat="1"/>
    <row r="845345" customFormat="1"/>
    <row r="845346" customFormat="1"/>
    <row r="845347" customFormat="1"/>
    <row r="845348" customFormat="1"/>
    <row r="845349" customFormat="1"/>
    <row r="845350" customFormat="1"/>
    <row r="845351" customFormat="1"/>
    <row r="845352" customFormat="1"/>
    <row r="845353" customFormat="1"/>
    <row r="845354" customFormat="1"/>
    <row r="845355" customFormat="1"/>
    <row r="845356" customFormat="1"/>
    <row r="845357" customFormat="1"/>
    <row r="845358" customFormat="1"/>
    <row r="845359" customFormat="1"/>
    <row r="845360" customFormat="1"/>
    <row r="845361" customFormat="1"/>
    <row r="845362" customFormat="1"/>
    <row r="845363" customFormat="1"/>
    <row r="845364" customFormat="1"/>
    <row r="845365" customFormat="1"/>
    <row r="845366" customFormat="1"/>
    <row r="845367" customFormat="1"/>
    <row r="845368" customFormat="1"/>
    <row r="845369" customFormat="1"/>
    <row r="845370" customFormat="1"/>
    <row r="845371" customFormat="1"/>
    <row r="845372" customFormat="1"/>
    <row r="845373" customFormat="1"/>
    <row r="845374" customFormat="1"/>
    <row r="845375" customFormat="1"/>
    <row r="845376" customFormat="1"/>
    <row r="845377" customFormat="1"/>
    <row r="845378" customFormat="1"/>
    <row r="845379" customFormat="1"/>
    <row r="845380" customFormat="1"/>
    <row r="845381" customFormat="1"/>
    <row r="845382" customFormat="1"/>
    <row r="845383" customFormat="1"/>
    <row r="845384" customFormat="1"/>
    <row r="845385" customFormat="1"/>
    <row r="845386" customFormat="1"/>
    <row r="845387" customFormat="1"/>
    <row r="845388" customFormat="1"/>
    <row r="845389" customFormat="1"/>
    <row r="845390" customFormat="1"/>
    <row r="845391" customFormat="1"/>
    <row r="845392" customFormat="1"/>
    <row r="845393" customFormat="1"/>
    <row r="845394" customFormat="1"/>
    <row r="845395" customFormat="1"/>
    <row r="845396" customFormat="1"/>
    <row r="845397" customFormat="1"/>
    <row r="845398" customFormat="1"/>
    <row r="845399" customFormat="1"/>
    <row r="845400" customFormat="1"/>
    <row r="845401" customFormat="1"/>
    <row r="845402" customFormat="1"/>
    <row r="845403" customFormat="1"/>
    <row r="845404" customFormat="1"/>
    <row r="845405" customFormat="1"/>
    <row r="845406" customFormat="1"/>
    <row r="845407" customFormat="1"/>
    <row r="845408" customFormat="1"/>
    <row r="845409" customFormat="1"/>
    <row r="845410" customFormat="1"/>
    <row r="845411" customFormat="1"/>
    <row r="845412" customFormat="1"/>
    <row r="845413" customFormat="1"/>
    <row r="845414" customFormat="1"/>
    <row r="845415" customFormat="1"/>
    <row r="845416" customFormat="1"/>
    <row r="845417" customFormat="1"/>
    <row r="845418" customFormat="1"/>
    <row r="845419" customFormat="1"/>
    <row r="845420" customFormat="1"/>
    <row r="845421" customFormat="1"/>
    <row r="845422" customFormat="1"/>
    <row r="845423" customFormat="1"/>
    <row r="845424" customFormat="1"/>
    <row r="845425" customFormat="1"/>
    <row r="845426" customFormat="1"/>
    <row r="845427" customFormat="1"/>
    <row r="845428" customFormat="1"/>
    <row r="845429" customFormat="1"/>
    <row r="845430" customFormat="1"/>
    <row r="845431" customFormat="1"/>
    <row r="845432" customFormat="1"/>
    <row r="845433" customFormat="1"/>
    <row r="845434" customFormat="1"/>
    <row r="845435" customFormat="1"/>
    <row r="845436" customFormat="1"/>
    <row r="845437" customFormat="1"/>
    <row r="845438" customFormat="1"/>
    <row r="845439" customFormat="1"/>
    <row r="845440" customFormat="1"/>
    <row r="845441" customFormat="1"/>
    <row r="845442" customFormat="1"/>
    <row r="845443" customFormat="1"/>
    <row r="845444" customFormat="1"/>
    <row r="845445" customFormat="1"/>
    <row r="845446" customFormat="1"/>
    <row r="845447" customFormat="1"/>
    <row r="845448" customFormat="1"/>
    <row r="845449" customFormat="1"/>
    <row r="845450" customFormat="1"/>
    <row r="845451" customFormat="1"/>
    <row r="845452" customFormat="1"/>
    <row r="845453" customFormat="1"/>
    <row r="845454" customFormat="1"/>
    <row r="845455" customFormat="1"/>
    <row r="845456" customFormat="1"/>
    <row r="845457" customFormat="1"/>
    <row r="845458" customFormat="1"/>
    <row r="845459" customFormat="1"/>
    <row r="845460" customFormat="1"/>
    <row r="845461" customFormat="1"/>
    <row r="845462" customFormat="1"/>
    <row r="845463" customFormat="1"/>
    <row r="845464" customFormat="1"/>
    <row r="845465" customFormat="1"/>
    <row r="845466" customFormat="1"/>
    <row r="845467" customFormat="1"/>
    <row r="845468" customFormat="1"/>
    <row r="845469" customFormat="1"/>
    <row r="845470" customFormat="1"/>
    <row r="845471" customFormat="1"/>
    <row r="845472" customFormat="1"/>
    <row r="845473" customFormat="1"/>
    <row r="845474" customFormat="1"/>
    <row r="845475" customFormat="1"/>
    <row r="845476" customFormat="1"/>
    <row r="845477" customFormat="1"/>
    <row r="845478" customFormat="1"/>
    <row r="845479" customFormat="1"/>
    <row r="845480" customFormat="1"/>
    <row r="845481" customFormat="1"/>
    <row r="845482" customFormat="1"/>
    <row r="845483" customFormat="1"/>
    <row r="845484" customFormat="1"/>
    <row r="845485" customFormat="1"/>
    <row r="845486" customFormat="1"/>
    <row r="845487" customFormat="1"/>
    <row r="845488" customFormat="1"/>
    <row r="845489" customFormat="1"/>
    <row r="845490" customFormat="1"/>
    <row r="845491" customFormat="1"/>
    <row r="845492" customFormat="1"/>
    <row r="845493" customFormat="1"/>
    <row r="845494" customFormat="1"/>
    <row r="845495" customFormat="1"/>
    <row r="845496" customFormat="1"/>
    <row r="845497" customFormat="1"/>
    <row r="845498" customFormat="1"/>
    <row r="845499" customFormat="1"/>
    <row r="845500" customFormat="1"/>
    <row r="845501" customFormat="1"/>
    <row r="845502" customFormat="1"/>
    <row r="845503" customFormat="1"/>
    <row r="845504" customFormat="1"/>
    <row r="845505" customFormat="1"/>
    <row r="845506" customFormat="1"/>
    <row r="845507" customFormat="1"/>
    <row r="845508" customFormat="1"/>
    <row r="845509" customFormat="1"/>
    <row r="845510" customFormat="1"/>
    <row r="845511" customFormat="1"/>
    <row r="845512" customFormat="1"/>
    <row r="845513" customFormat="1"/>
    <row r="845514" customFormat="1"/>
    <row r="845515" customFormat="1"/>
    <row r="845516" customFormat="1"/>
    <row r="845517" customFormat="1"/>
    <row r="845518" customFormat="1"/>
    <row r="845519" customFormat="1"/>
    <row r="845520" customFormat="1"/>
    <row r="845521" customFormat="1"/>
    <row r="845522" customFormat="1"/>
    <row r="845523" customFormat="1"/>
    <row r="845524" customFormat="1"/>
    <row r="845525" customFormat="1"/>
    <row r="845526" customFormat="1"/>
    <row r="845527" customFormat="1"/>
    <row r="845528" customFormat="1"/>
    <row r="845529" customFormat="1"/>
    <row r="845530" customFormat="1"/>
    <row r="845531" customFormat="1"/>
    <row r="845532" customFormat="1"/>
    <row r="845533" customFormat="1"/>
    <row r="845534" customFormat="1"/>
    <row r="845535" customFormat="1"/>
    <row r="845536" customFormat="1"/>
    <row r="845537" customFormat="1"/>
    <row r="845538" customFormat="1"/>
    <row r="845539" customFormat="1"/>
    <row r="845540" customFormat="1"/>
    <row r="845541" customFormat="1"/>
    <row r="845542" customFormat="1"/>
    <row r="845543" customFormat="1"/>
    <row r="845544" customFormat="1"/>
    <row r="845545" customFormat="1"/>
    <row r="845546" customFormat="1"/>
    <row r="845547" customFormat="1"/>
    <row r="845548" customFormat="1"/>
    <row r="845549" customFormat="1"/>
    <row r="845550" customFormat="1"/>
    <row r="845551" customFormat="1"/>
    <row r="845552" customFormat="1"/>
    <row r="845553" customFormat="1"/>
    <row r="845554" customFormat="1"/>
    <row r="845555" customFormat="1"/>
    <row r="845556" customFormat="1"/>
    <row r="845557" customFormat="1"/>
    <row r="845558" customFormat="1"/>
    <row r="845559" customFormat="1"/>
    <row r="845560" customFormat="1"/>
    <row r="845561" customFormat="1"/>
    <row r="845562" customFormat="1"/>
    <row r="845563" customFormat="1"/>
    <row r="845564" customFormat="1"/>
    <row r="845565" customFormat="1"/>
    <row r="845566" customFormat="1"/>
    <row r="845567" customFormat="1"/>
    <row r="845568" customFormat="1"/>
    <row r="845569" customFormat="1"/>
    <row r="845570" customFormat="1"/>
    <row r="845571" customFormat="1"/>
    <row r="845572" customFormat="1"/>
    <row r="845573" customFormat="1"/>
    <row r="845574" customFormat="1"/>
    <row r="845575" customFormat="1"/>
    <row r="845576" customFormat="1"/>
    <row r="845577" customFormat="1"/>
    <row r="845578" customFormat="1"/>
    <row r="845579" customFormat="1"/>
    <row r="845580" customFormat="1"/>
    <row r="845581" customFormat="1"/>
    <row r="845582" customFormat="1"/>
    <row r="845583" customFormat="1"/>
    <row r="845584" customFormat="1"/>
    <row r="845585" customFormat="1"/>
    <row r="845586" customFormat="1"/>
    <row r="845587" customFormat="1"/>
    <row r="845588" customFormat="1"/>
    <row r="845589" customFormat="1"/>
    <row r="845590" customFormat="1"/>
    <row r="845591" customFormat="1"/>
    <row r="845592" customFormat="1"/>
    <row r="845593" customFormat="1"/>
    <row r="845594" customFormat="1"/>
    <row r="845595" customFormat="1"/>
    <row r="845596" customFormat="1"/>
    <row r="845597" customFormat="1"/>
    <row r="845598" customFormat="1"/>
    <row r="845599" customFormat="1"/>
    <row r="845600" customFormat="1"/>
    <row r="845601" customFormat="1"/>
    <row r="845602" customFormat="1"/>
    <row r="845603" customFormat="1"/>
    <row r="845604" customFormat="1"/>
    <row r="845605" customFormat="1"/>
    <row r="845606" customFormat="1"/>
    <row r="845607" customFormat="1"/>
    <row r="845608" customFormat="1"/>
    <row r="845609" customFormat="1"/>
    <row r="845610" customFormat="1"/>
    <row r="845611" customFormat="1"/>
    <row r="845612" customFormat="1"/>
    <row r="845613" customFormat="1"/>
    <row r="845614" customFormat="1"/>
    <row r="845615" customFormat="1"/>
    <row r="845616" customFormat="1"/>
    <row r="845617" customFormat="1"/>
    <row r="845618" customFormat="1"/>
    <row r="845619" customFormat="1"/>
    <row r="845620" customFormat="1"/>
    <row r="845621" customFormat="1"/>
    <row r="845622" customFormat="1"/>
    <row r="845623" customFormat="1"/>
    <row r="845624" customFormat="1"/>
    <row r="845625" customFormat="1"/>
    <row r="845626" customFormat="1"/>
    <row r="845627" customFormat="1"/>
    <row r="845628" customFormat="1"/>
    <row r="845629" customFormat="1"/>
    <row r="845630" customFormat="1"/>
    <row r="845631" customFormat="1"/>
    <row r="845632" customFormat="1"/>
    <row r="845633" customFormat="1"/>
    <row r="845634" customFormat="1"/>
    <row r="845635" customFormat="1"/>
    <row r="845636" customFormat="1"/>
    <row r="845637" customFormat="1"/>
    <row r="845638" customFormat="1"/>
    <row r="845639" customFormat="1"/>
    <row r="845640" customFormat="1"/>
    <row r="845641" customFormat="1"/>
    <row r="845642" customFormat="1"/>
    <row r="845643" customFormat="1"/>
    <row r="845644" customFormat="1"/>
    <row r="845645" customFormat="1"/>
    <row r="845646" customFormat="1"/>
    <row r="845647" customFormat="1"/>
    <row r="845648" customFormat="1"/>
    <row r="845649" customFormat="1"/>
    <row r="845650" customFormat="1"/>
    <row r="845651" customFormat="1"/>
    <row r="845652" customFormat="1"/>
    <row r="845653" customFormat="1"/>
    <row r="845654" customFormat="1"/>
    <row r="845655" customFormat="1"/>
    <row r="845656" customFormat="1"/>
    <row r="845657" customFormat="1"/>
    <row r="845658" customFormat="1"/>
    <row r="845659" customFormat="1"/>
    <row r="845660" customFormat="1"/>
    <row r="845661" customFormat="1"/>
    <row r="845662" customFormat="1"/>
    <row r="845663" customFormat="1"/>
    <row r="845664" customFormat="1"/>
    <row r="845665" customFormat="1"/>
    <row r="845666" customFormat="1"/>
    <row r="845667" customFormat="1"/>
    <row r="845668" customFormat="1"/>
    <row r="845669" customFormat="1"/>
    <row r="845670" customFormat="1"/>
    <row r="845671" customFormat="1"/>
    <row r="845672" customFormat="1"/>
    <row r="845673" customFormat="1"/>
    <row r="845674" customFormat="1"/>
    <row r="845675" customFormat="1"/>
    <row r="845676" customFormat="1"/>
    <row r="845677" customFormat="1"/>
    <row r="845678" customFormat="1"/>
    <row r="845679" customFormat="1"/>
    <row r="845680" customFormat="1"/>
    <row r="845681" customFormat="1"/>
    <row r="845682" customFormat="1"/>
    <row r="845683" customFormat="1"/>
    <row r="845684" customFormat="1"/>
    <row r="845685" customFormat="1"/>
    <row r="845686" customFormat="1"/>
    <row r="845687" customFormat="1"/>
    <row r="845688" customFormat="1"/>
    <row r="845689" customFormat="1"/>
    <row r="845690" customFormat="1"/>
    <row r="845691" customFormat="1"/>
    <row r="845692" customFormat="1"/>
    <row r="845693" customFormat="1"/>
    <row r="845694" customFormat="1"/>
    <row r="845695" customFormat="1"/>
    <row r="845696" customFormat="1"/>
    <row r="845697" customFormat="1"/>
    <row r="845698" customFormat="1"/>
    <row r="845699" customFormat="1"/>
    <row r="845700" customFormat="1"/>
    <row r="845701" customFormat="1"/>
    <row r="845702" customFormat="1"/>
    <row r="845703" customFormat="1"/>
    <row r="845704" customFormat="1"/>
    <row r="845705" customFormat="1"/>
    <row r="845706" customFormat="1"/>
    <row r="845707" customFormat="1"/>
    <row r="845708" customFormat="1"/>
    <row r="845709" customFormat="1"/>
    <row r="845710" customFormat="1"/>
    <row r="845711" customFormat="1"/>
    <row r="845712" customFormat="1"/>
    <row r="845713" customFormat="1"/>
    <row r="845714" customFormat="1"/>
    <row r="845715" customFormat="1"/>
    <row r="845716" customFormat="1"/>
    <row r="845717" customFormat="1"/>
    <row r="845718" customFormat="1"/>
    <row r="845719" customFormat="1"/>
    <row r="845720" customFormat="1"/>
    <row r="845721" customFormat="1"/>
    <row r="845722" customFormat="1"/>
    <row r="845723" customFormat="1"/>
    <row r="845724" customFormat="1"/>
    <row r="845725" customFormat="1"/>
    <row r="845726" customFormat="1"/>
    <row r="845727" customFormat="1"/>
    <row r="845728" customFormat="1"/>
    <row r="845729" customFormat="1"/>
    <row r="845730" customFormat="1"/>
    <row r="845731" customFormat="1"/>
    <row r="845732" customFormat="1"/>
    <row r="845733" customFormat="1"/>
    <row r="845734" customFormat="1"/>
    <row r="845735" customFormat="1"/>
    <row r="845736" customFormat="1"/>
    <row r="845737" customFormat="1"/>
    <row r="845738" customFormat="1"/>
    <row r="845739" customFormat="1"/>
    <row r="845740" customFormat="1"/>
    <row r="845741" customFormat="1"/>
    <row r="845742" customFormat="1"/>
    <row r="845743" customFormat="1"/>
    <row r="845744" customFormat="1"/>
    <row r="845745" customFormat="1"/>
    <row r="845746" customFormat="1"/>
    <row r="845747" customFormat="1"/>
    <row r="845748" customFormat="1"/>
    <row r="845749" customFormat="1"/>
    <row r="845750" customFormat="1"/>
    <row r="845751" customFormat="1"/>
    <row r="845752" customFormat="1"/>
    <row r="845753" customFormat="1"/>
    <row r="845754" customFormat="1"/>
    <row r="845755" customFormat="1"/>
    <row r="845756" customFormat="1"/>
    <row r="845757" customFormat="1"/>
    <row r="845758" customFormat="1"/>
    <row r="845759" customFormat="1"/>
    <row r="845760" customFormat="1"/>
    <row r="845761" customFormat="1"/>
    <row r="845762" customFormat="1"/>
    <row r="845763" customFormat="1"/>
    <row r="845764" customFormat="1"/>
    <row r="845765" customFormat="1"/>
    <row r="845766" customFormat="1"/>
    <row r="845767" customFormat="1"/>
    <row r="845768" customFormat="1"/>
    <row r="845769" customFormat="1"/>
    <row r="845770" customFormat="1"/>
    <row r="845771" customFormat="1"/>
    <row r="845772" customFormat="1"/>
    <row r="845773" customFormat="1"/>
    <row r="845774" customFormat="1"/>
    <row r="845775" customFormat="1"/>
    <row r="845776" customFormat="1"/>
    <row r="845777" customFormat="1"/>
    <row r="845778" customFormat="1"/>
    <row r="845779" customFormat="1"/>
    <row r="845780" customFormat="1"/>
    <row r="845781" customFormat="1"/>
    <row r="845782" customFormat="1"/>
    <row r="845783" customFormat="1"/>
    <row r="845784" customFormat="1"/>
    <row r="845785" customFormat="1"/>
    <row r="845786" customFormat="1"/>
    <row r="845787" customFormat="1"/>
    <row r="845788" customFormat="1"/>
    <row r="845789" customFormat="1"/>
    <row r="845790" customFormat="1"/>
    <row r="845791" customFormat="1"/>
    <row r="845792" customFormat="1"/>
    <row r="845793" customFormat="1"/>
    <row r="845794" customFormat="1"/>
    <row r="845795" customFormat="1"/>
    <row r="845796" customFormat="1"/>
    <row r="845797" customFormat="1"/>
    <row r="845798" customFormat="1"/>
    <row r="845799" customFormat="1"/>
    <row r="845800" customFormat="1"/>
    <row r="845801" customFormat="1"/>
    <row r="845802" customFormat="1"/>
    <row r="845803" customFormat="1"/>
    <row r="845804" customFormat="1"/>
    <row r="845805" customFormat="1"/>
    <row r="845806" customFormat="1"/>
    <row r="845807" customFormat="1"/>
    <row r="845808" customFormat="1"/>
    <row r="845809" customFormat="1"/>
    <row r="845810" customFormat="1"/>
    <row r="845811" customFormat="1"/>
    <row r="845812" customFormat="1"/>
    <row r="845813" customFormat="1"/>
    <row r="845814" customFormat="1"/>
    <row r="845815" customFormat="1"/>
    <row r="845816" customFormat="1"/>
    <row r="845817" customFormat="1"/>
    <row r="845818" customFormat="1"/>
    <row r="845819" customFormat="1"/>
    <row r="845820" customFormat="1"/>
    <row r="845821" customFormat="1"/>
    <row r="845822" customFormat="1"/>
    <row r="845823" customFormat="1"/>
    <row r="845824" customFormat="1"/>
    <row r="845825" customFormat="1"/>
    <row r="845826" customFormat="1"/>
    <row r="845827" customFormat="1"/>
    <row r="845828" customFormat="1"/>
    <row r="845829" customFormat="1"/>
    <row r="845830" customFormat="1"/>
    <row r="845831" customFormat="1"/>
    <row r="845832" customFormat="1"/>
    <row r="845833" customFormat="1"/>
    <row r="845834" customFormat="1"/>
    <row r="845835" customFormat="1"/>
    <row r="845836" customFormat="1"/>
    <row r="845837" customFormat="1"/>
    <row r="845838" customFormat="1"/>
    <row r="845839" customFormat="1"/>
    <row r="845840" customFormat="1"/>
    <row r="845841" customFormat="1"/>
    <row r="845842" customFormat="1"/>
    <row r="845843" customFormat="1"/>
    <row r="845844" customFormat="1"/>
    <row r="845845" customFormat="1"/>
    <row r="845846" customFormat="1"/>
    <row r="845847" customFormat="1"/>
    <row r="845848" customFormat="1"/>
    <row r="845849" customFormat="1"/>
    <row r="845850" customFormat="1"/>
    <row r="845851" customFormat="1"/>
    <row r="845852" customFormat="1"/>
    <row r="845853" customFormat="1"/>
    <row r="845854" customFormat="1"/>
    <row r="845855" customFormat="1"/>
    <row r="845856" customFormat="1"/>
    <row r="845857" customFormat="1"/>
    <row r="845858" customFormat="1"/>
    <row r="845859" customFormat="1"/>
    <row r="845860" customFormat="1"/>
    <row r="845861" customFormat="1"/>
    <row r="845862" customFormat="1"/>
    <row r="845863" customFormat="1"/>
    <row r="845864" customFormat="1"/>
    <row r="845865" customFormat="1"/>
    <row r="845866" customFormat="1"/>
    <row r="845867" customFormat="1"/>
    <row r="845868" customFormat="1"/>
    <row r="845869" customFormat="1"/>
    <row r="845870" customFormat="1"/>
    <row r="845871" customFormat="1"/>
    <row r="845872" customFormat="1"/>
    <row r="845873" customFormat="1"/>
    <row r="845874" customFormat="1"/>
    <row r="845875" customFormat="1"/>
    <row r="845876" customFormat="1"/>
    <row r="845877" customFormat="1"/>
    <row r="845878" customFormat="1"/>
    <row r="845879" customFormat="1"/>
    <row r="845880" customFormat="1"/>
    <row r="845881" customFormat="1"/>
    <row r="845882" customFormat="1"/>
    <row r="845883" customFormat="1"/>
    <row r="845884" customFormat="1"/>
    <row r="845885" customFormat="1"/>
    <row r="845886" customFormat="1"/>
    <row r="845887" customFormat="1"/>
    <row r="845888" customFormat="1"/>
    <row r="845889" customFormat="1"/>
    <row r="845890" customFormat="1"/>
    <row r="845891" customFormat="1"/>
    <row r="845892" customFormat="1"/>
    <row r="845893" customFormat="1"/>
    <row r="845894" customFormat="1"/>
    <row r="845895" customFormat="1"/>
    <row r="845896" customFormat="1"/>
    <row r="845897" customFormat="1"/>
    <row r="845898" customFormat="1"/>
    <row r="845899" customFormat="1"/>
    <row r="845900" customFormat="1"/>
    <row r="845901" customFormat="1"/>
    <row r="845902" customFormat="1"/>
    <row r="845903" customFormat="1"/>
    <row r="845904" customFormat="1"/>
    <row r="845905" customFormat="1"/>
    <row r="845906" customFormat="1"/>
    <row r="845907" customFormat="1"/>
    <row r="845908" customFormat="1"/>
    <row r="845909" customFormat="1"/>
    <row r="845910" customFormat="1"/>
    <row r="845911" customFormat="1"/>
    <row r="845912" customFormat="1"/>
    <row r="845913" customFormat="1"/>
    <row r="845914" customFormat="1"/>
    <row r="845915" customFormat="1"/>
    <row r="845916" customFormat="1"/>
    <row r="845917" customFormat="1"/>
    <row r="845918" customFormat="1"/>
    <row r="845919" customFormat="1"/>
    <row r="845920" customFormat="1"/>
    <row r="845921" customFormat="1"/>
    <row r="845922" customFormat="1"/>
    <row r="845923" customFormat="1"/>
    <row r="845924" customFormat="1"/>
    <row r="845925" customFormat="1"/>
    <row r="845926" customFormat="1"/>
    <row r="845927" customFormat="1"/>
    <row r="845928" customFormat="1"/>
    <row r="845929" customFormat="1"/>
    <row r="845930" customFormat="1"/>
    <row r="845931" customFormat="1"/>
    <row r="845932" customFormat="1"/>
    <row r="845933" customFormat="1"/>
    <row r="845934" customFormat="1"/>
    <row r="845935" customFormat="1"/>
    <row r="845936" customFormat="1"/>
    <row r="845937" customFormat="1"/>
    <row r="845938" customFormat="1"/>
    <row r="845939" customFormat="1"/>
    <row r="845940" customFormat="1"/>
    <row r="845941" customFormat="1"/>
    <row r="845942" customFormat="1"/>
    <row r="845943" customFormat="1"/>
    <row r="845944" customFormat="1"/>
    <row r="845945" customFormat="1"/>
    <row r="845946" customFormat="1"/>
    <row r="845947" customFormat="1"/>
    <row r="845948" customFormat="1"/>
    <row r="845949" customFormat="1"/>
    <row r="845950" customFormat="1"/>
    <row r="845951" customFormat="1"/>
    <row r="845952" customFormat="1"/>
    <row r="845953" customFormat="1"/>
    <row r="845954" customFormat="1"/>
    <row r="845955" customFormat="1"/>
    <row r="845956" customFormat="1"/>
    <row r="845957" customFormat="1"/>
    <row r="845958" customFormat="1"/>
    <row r="845959" customFormat="1"/>
    <row r="845960" customFormat="1"/>
    <row r="845961" customFormat="1"/>
    <row r="845962" customFormat="1"/>
    <row r="845963" customFormat="1"/>
    <row r="845964" customFormat="1"/>
    <row r="845965" customFormat="1"/>
    <row r="845966" customFormat="1"/>
    <row r="845967" customFormat="1"/>
    <row r="845968" customFormat="1"/>
    <row r="845969" customFormat="1"/>
    <row r="845970" customFormat="1"/>
    <row r="845971" customFormat="1"/>
    <row r="845972" customFormat="1"/>
    <row r="845973" customFormat="1"/>
    <row r="845974" customFormat="1"/>
    <row r="845975" customFormat="1"/>
    <row r="845976" customFormat="1"/>
    <row r="845977" customFormat="1"/>
    <row r="845978" customFormat="1"/>
    <row r="845979" customFormat="1"/>
    <row r="845980" customFormat="1"/>
    <row r="845981" customFormat="1"/>
    <row r="845982" customFormat="1"/>
    <row r="845983" customFormat="1"/>
    <row r="845984" customFormat="1"/>
    <row r="845985" customFormat="1"/>
    <row r="845986" customFormat="1"/>
    <row r="845987" customFormat="1"/>
    <row r="845988" customFormat="1"/>
    <row r="845989" customFormat="1"/>
    <row r="845990" customFormat="1"/>
    <row r="845991" customFormat="1"/>
    <row r="845992" customFormat="1"/>
    <row r="845993" customFormat="1"/>
    <row r="845994" customFormat="1"/>
    <row r="845995" customFormat="1"/>
    <row r="845996" customFormat="1"/>
    <row r="845997" customFormat="1"/>
    <row r="845998" customFormat="1"/>
    <row r="845999" customFormat="1"/>
    <row r="846000" customFormat="1"/>
    <row r="846001" customFormat="1"/>
    <row r="846002" customFormat="1"/>
    <row r="846003" customFormat="1"/>
    <row r="846004" customFormat="1"/>
    <row r="846005" customFormat="1"/>
    <row r="846006" customFormat="1"/>
    <row r="846007" customFormat="1"/>
    <row r="846008" customFormat="1"/>
    <row r="846009" customFormat="1"/>
    <row r="846010" customFormat="1"/>
    <row r="846011" customFormat="1"/>
    <row r="846012" customFormat="1"/>
    <row r="846013" customFormat="1"/>
    <row r="846014" customFormat="1"/>
    <row r="846015" customFormat="1"/>
    <row r="846016" customFormat="1"/>
    <row r="846017" customFormat="1"/>
    <row r="846018" customFormat="1"/>
    <row r="846019" customFormat="1"/>
    <row r="846020" customFormat="1"/>
    <row r="846021" customFormat="1"/>
    <row r="846022" customFormat="1"/>
    <row r="846023" customFormat="1"/>
    <row r="846024" customFormat="1"/>
    <row r="846025" customFormat="1"/>
    <row r="846026" customFormat="1"/>
    <row r="846027" customFormat="1"/>
    <row r="846028" customFormat="1"/>
    <row r="846029" customFormat="1"/>
    <row r="846030" customFormat="1"/>
    <row r="846031" customFormat="1"/>
    <row r="846032" customFormat="1"/>
    <row r="846033" customFormat="1"/>
    <row r="846034" customFormat="1"/>
    <row r="846035" customFormat="1"/>
    <row r="846036" customFormat="1"/>
    <row r="846037" customFormat="1"/>
    <row r="846038" customFormat="1"/>
    <row r="846039" customFormat="1"/>
    <row r="846040" customFormat="1"/>
    <row r="846041" customFormat="1"/>
    <row r="846042" customFormat="1"/>
    <row r="846043" customFormat="1"/>
    <row r="846044" customFormat="1"/>
    <row r="846045" customFormat="1"/>
    <row r="846046" customFormat="1"/>
    <row r="846047" customFormat="1"/>
    <row r="846048" customFormat="1"/>
    <row r="846049" customFormat="1"/>
    <row r="846050" customFormat="1"/>
    <row r="846051" customFormat="1"/>
    <row r="846052" customFormat="1"/>
    <row r="846053" customFormat="1"/>
    <row r="846054" customFormat="1"/>
    <row r="846055" customFormat="1"/>
    <row r="846056" customFormat="1"/>
    <row r="846057" customFormat="1"/>
    <row r="846058" customFormat="1"/>
    <row r="846059" customFormat="1"/>
    <row r="846060" customFormat="1"/>
    <row r="846061" customFormat="1"/>
    <row r="846062" customFormat="1"/>
    <row r="846063" customFormat="1"/>
    <row r="846064" customFormat="1"/>
    <row r="846065" customFormat="1"/>
    <row r="846066" customFormat="1"/>
    <row r="846067" customFormat="1"/>
    <row r="846068" customFormat="1"/>
    <row r="846069" customFormat="1"/>
    <row r="846070" customFormat="1"/>
    <row r="846071" customFormat="1"/>
    <row r="846072" customFormat="1"/>
    <row r="846073" customFormat="1"/>
    <row r="846074" customFormat="1"/>
    <row r="846075" customFormat="1"/>
    <row r="846076" customFormat="1"/>
    <row r="846077" customFormat="1"/>
    <row r="846078" customFormat="1"/>
    <row r="846079" customFormat="1"/>
    <row r="846080" customFormat="1"/>
    <row r="846081" customFormat="1"/>
    <row r="846082" customFormat="1"/>
    <row r="846083" customFormat="1"/>
    <row r="846084" customFormat="1"/>
    <row r="846085" customFormat="1"/>
    <row r="846086" customFormat="1"/>
    <row r="846087" customFormat="1"/>
    <row r="846088" customFormat="1"/>
    <row r="846089" customFormat="1"/>
    <row r="846090" customFormat="1"/>
    <row r="846091" customFormat="1"/>
    <row r="846092" customFormat="1"/>
    <row r="846093" customFormat="1"/>
    <row r="846094" customFormat="1"/>
    <row r="846095" customFormat="1"/>
    <row r="846096" customFormat="1"/>
    <row r="846097" customFormat="1"/>
    <row r="846098" customFormat="1"/>
    <row r="846099" customFormat="1"/>
    <row r="846100" customFormat="1"/>
    <row r="846101" customFormat="1"/>
    <row r="846102" customFormat="1"/>
    <row r="846103" customFormat="1"/>
    <row r="846104" customFormat="1"/>
    <row r="846105" customFormat="1"/>
    <row r="846106" customFormat="1"/>
    <row r="846107" customFormat="1"/>
    <row r="846108" customFormat="1"/>
    <row r="846109" customFormat="1"/>
    <row r="846110" customFormat="1"/>
    <row r="846111" customFormat="1"/>
    <row r="846112" customFormat="1"/>
    <row r="846113" customFormat="1"/>
    <row r="846114" customFormat="1"/>
    <row r="846115" customFormat="1"/>
    <row r="846116" customFormat="1"/>
    <row r="846117" customFormat="1"/>
    <row r="846118" customFormat="1"/>
    <row r="846119" customFormat="1"/>
    <row r="846120" customFormat="1"/>
    <row r="846121" customFormat="1"/>
    <row r="846122" customFormat="1"/>
    <row r="846123" customFormat="1"/>
    <row r="846124" customFormat="1"/>
    <row r="846125" customFormat="1"/>
    <row r="846126" customFormat="1"/>
    <row r="846127" customFormat="1"/>
    <row r="846128" customFormat="1"/>
    <row r="846129" customFormat="1"/>
    <row r="846130" customFormat="1"/>
    <row r="846131" customFormat="1"/>
    <row r="846132" customFormat="1"/>
    <row r="846133" customFormat="1"/>
    <row r="846134" customFormat="1"/>
    <row r="846135" customFormat="1"/>
    <row r="846136" customFormat="1"/>
    <row r="846137" customFormat="1"/>
    <row r="846138" customFormat="1"/>
    <row r="846139" customFormat="1"/>
    <row r="846140" customFormat="1"/>
    <row r="846141" customFormat="1"/>
    <row r="846142" customFormat="1"/>
    <row r="846143" customFormat="1"/>
    <row r="846144" customFormat="1"/>
    <row r="846145" customFormat="1"/>
    <row r="846146" customFormat="1"/>
    <row r="846147" customFormat="1"/>
    <row r="846148" customFormat="1"/>
    <row r="846149" customFormat="1"/>
    <row r="846150" customFormat="1"/>
    <row r="846151" customFormat="1"/>
    <row r="846152" customFormat="1"/>
    <row r="846153" customFormat="1"/>
    <row r="846154" customFormat="1"/>
    <row r="846155" customFormat="1"/>
    <row r="846156" customFormat="1"/>
    <row r="846157" customFormat="1"/>
    <row r="846158" customFormat="1"/>
    <row r="846159" customFormat="1"/>
    <row r="846160" customFormat="1"/>
    <row r="846161" customFormat="1"/>
    <row r="846162" customFormat="1"/>
    <row r="846163" customFormat="1"/>
    <row r="846164" customFormat="1"/>
    <row r="846165" customFormat="1"/>
    <row r="846166" customFormat="1"/>
    <row r="846167" customFormat="1"/>
    <row r="846168" customFormat="1"/>
    <row r="846169" customFormat="1"/>
    <row r="846170" customFormat="1"/>
    <row r="846171" customFormat="1"/>
    <row r="846172" customFormat="1"/>
    <row r="846173" customFormat="1"/>
    <row r="846174" customFormat="1"/>
    <row r="846175" customFormat="1"/>
    <row r="846176" customFormat="1"/>
    <row r="846177" customFormat="1"/>
    <row r="846178" customFormat="1"/>
    <row r="846179" customFormat="1"/>
    <row r="846180" customFormat="1"/>
    <row r="846181" customFormat="1"/>
    <row r="846182" customFormat="1"/>
    <row r="846183" customFormat="1"/>
    <row r="846184" customFormat="1"/>
    <row r="846185" customFormat="1"/>
    <row r="846186" customFormat="1"/>
    <row r="846187" customFormat="1"/>
    <row r="846188" customFormat="1"/>
    <row r="846189" customFormat="1"/>
    <row r="846190" customFormat="1"/>
    <row r="846191" customFormat="1"/>
    <row r="846192" customFormat="1"/>
    <row r="846193" customFormat="1"/>
    <row r="846194" customFormat="1"/>
    <row r="846195" customFormat="1"/>
    <row r="846196" customFormat="1"/>
    <row r="846197" customFormat="1"/>
    <row r="846198" customFormat="1"/>
    <row r="846199" customFormat="1"/>
    <row r="846200" customFormat="1"/>
    <row r="846201" customFormat="1"/>
    <row r="846202" customFormat="1"/>
    <row r="846203" customFormat="1"/>
    <row r="846204" customFormat="1"/>
    <row r="846205" customFormat="1"/>
    <row r="846206" customFormat="1"/>
    <row r="846207" customFormat="1"/>
    <row r="846208" customFormat="1"/>
    <row r="846209" customFormat="1"/>
    <row r="846210" customFormat="1"/>
    <row r="846211" customFormat="1"/>
    <row r="846212" customFormat="1"/>
    <row r="846213" customFormat="1"/>
    <row r="846214" customFormat="1"/>
    <row r="846215" customFormat="1"/>
    <row r="846216" customFormat="1"/>
    <row r="846217" customFormat="1"/>
    <row r="846218" customFormat="1"/>
    <row r="846219" customFormat="1"/>
    <row r="846220" customFormat="1"/>
    <row r="846221" customFormat="1"/>
    <row r="846222" customFormat="1"/>
    <row r="846223" customFormat="1"/>
    <row r="846224" customFormat="1"/>
    <row r="846225" customFormat="1"/>
    <row r="846226" customFormat="1"/>
    <row r="846227" customFormat="1"/>
    <row r="846228" customFormat="1"/>
    <row r="846229" customFormat="1"/>
    <row r="846230" customFormat="1"/>
    <row r="846231" customFormat="1"/>
    <row r="846232" customFormat="1"/>
    <row r="846233" customFormat="1"/>
    <row r="846234" customFormat="1"/>
    <row r="846235" customFormat="1"/>
    <row r="846236" customFormat="1"/>
    <row r="846237" customFormat="1"/>
    <row r="846238" customFormat="1"/>
    <row r="846239" customFormat="1"/>
    <row r="846240" customFormat="1"/>
    <row r="846241" customFormat="1"/>
    <row r="846242" customFormat="1"/>
    <row r="846243" customFormat="1"/>
    <row r="846244" customFormat="1"/>
    <row r="846245" customFormat="1"/>
    <row r="846246" customFormat="1"/>
    <row r="846247" customFormat="1"/>
    <row r="846248" customFormat="1"/>
    <row r="846249" customFormat="1"/>
    <row r="846250" customFormat="1"/>
    <row r="846251" customFormat="1"/>
    <row r="846252" customFormat="1"/>
    <row r="846253" customFormat="1"/>
    <row r="846254" customFormat="1"/>
    <row r="846255" customFormat="1"/>
    <row r="846256" customFormat="1"/>
    <row r="846257" customFormat="1"/>
    <row r="846258" customFormat="1"/>
    <row r="846259" customFormat="1"/>
    <row r="846260" customFormat="1"/>
    <row r="846261" customFormat="1"/>
    <row r="846262" customFormat="1"/>
    <row r="846263" customFormat="1"/>
    <row r="846264" customFormat="1"/>
    <row r="846265" customFormat="1"/>
    <row r="846266" customFormat="1"/>
    <row r="846267" customFormat="1"/>
    <row r="846268" customFormat="1"/>
    <row r="846269" customFormat="1"/>
    <row r="846270" customFormat="1"/>
    <row r="846271" customFormat="1"/>
    <row r="846272" customFormat="1"/>
    <row r="846273" customFormat="1"/>
    <row r="846274" customFormat="1"/>
    <row r="846275" customFormat="1"/>
    <row r="846276" customFormat="1"/>
    <row r="846277" customFormat="1"/>
    <row r="846278" customFormat="1"/>
    <row r="846279" customFormat="1"/>
    <row r="846280" customFormat="1"/>
    <row r="846281" customFormat="1"/>
    <row r="846282" customFormat="1"/>
    <row r="846283" customFormat="1"/>
    <row r="846284" customFormat="1"/>
    <row r="846285" customFormat="1"/>
    <row r="846286" customFormat="1"/>
    <row r="846287" customFormat="1"/>
    <row r="846288" customFormat="1"/>
    <row r="846289" customFormat="1"/>
    <row r="846290" customFormat="1"/>
    <row r="846291" customFormat="1"/>
    <row r="846292" customFormat="1"/>
    <row r="846293" customFormat="1"/>
    <row r="846294" customFormat="1"/>
    <row r="846295" customFormat="1"/>
    <row r="846296" customFormat="1"/>
    <row r="846297" customFormat="1"/>
    <row r="846298" customFormat="1"/>
    <row r="846299" customFormat="1"/>
    <row r="846300" customFormat="1"/>
    <row r="846301" customFormat="1"/>
    <row r="846302" customFormat="1"/>
    <row r="846303" customFormat="1"/>
    <row r="846304" customFormat="1"/>
    <row r="846305" customFormat="1"/>
    <row r="846306" customFormat="1"/>
    <row r="846307" customFormat="1"/>
    <row r="846308" customFormat="1"/>
    <row r="846309" customFormat="1"/>
    <row r="846310" customFormat="1"/>
    <row r="846311" customFormat="1"/>
    <row r="846312" customFormat="1"/>
    <row r="846313" customFormat="1"/>
    <row r="846314" customFormat="1"/>
    <row r="846315" customFormat="1"/>
    <row r="846316" customFormat="1"/>
    <row r="846317" customFormat="1"/>
    <row r="846318" customFormat="1"/>
    <row r="846319" customFormat="1"/>
    <row r="846320" customFormat="1"/>
    <row r="846321" customFormat="1"/>
    <row r="846322" customFormat="1"/>
    <row r="846323" customFormat="1"/>
    <row r="846324" customFormat="1"/>
    <row r="846325" customFormat="1"/>
    <row r="846326" customFormat="1"/>
    <row r="846327" customFormat="1"/>
    <row r="846328" customFormat="1"/>
    <row r="846329" customFormat="1"/>
    <row r="846330" customFormat="1"/>
    <row r="846331" customFormat="1"/>
    <row r="846332" customFormat="1"/>
    <row r="846333" customFormat="1"/>
    <row r="846334" customFormat="1"/>
    <row r="846335" customFormat="1"/>
    <row r="846336" customFormat="1"/>
    <row r="846337" customFormat="1"/>
    <row r="846338" customFormat="1"/>
    <row r="846339" customFormat="1"/>
    <row r="846340" customFormat="1"/>
    <row r="846341" customFormat="1"/>
    <row r="846342" customFormat="1"/>
    <row r="846343" customFormat="1"/>
    <row r="846344" customFormat="1"/>
    <row r="846345" customFormat="1"/>
    <row r="846346" customFormat="1"/>
    <row r="846347" customFormat="1"/>
    <row r="846348" customFormat="1"/>
    <row r="846349" customFormat="1"/>
    <row r="846350" customFormat="1"/>
    <row r="846351" customFormat="1"/>
    <row r="846352" customFormat="1"/>
    <row r="846353" customFormat="1"/>
    <row r="846354" customFormat="1"/>
    <row r="846355" customFormat="1"/>
    <row r="846356" customFormat="1"/>
    <row r="846357" customFormat="1"/>
    <row r="846358" customFormat="1"/>
    <row r="846359" customFormat="1"/>
    <row r="846360" customFormat="1"/>
    <row r="846361" customFormat="1"/>
    <row r="846362" customFormat="1"/>
    <row r="846363" customFormat="1"/>
    <row r="846364" customFormat="1"/>
    <row r="846365" customFormat="1"/>
    <row r="846366" customFormat="1"/>
    <row r="846367" customFormat="1"/>
    <row r="846368" customFormat="1"/>
    <row r="846369" customFormat="1"/>
    <row r="846370" customFormat="1"/>
    <row r="846371" customFormat="1"/>
    <row r="846372" customFormat="1"/>
    <row r="846373" customFormat="1"/>
    <row r="846374" customFormat="1"/>
    <row r="846375" customFormat="1"/>
    <row r="846376" customFormat="1"/>
    <row r="846377" customFormat="1"/>
    <row r="846378" customFormat="1"/>
    <row r="846379" customFormat="1"/>
    <row r="846380" customFormat="1"/>
    <row r="846381" customFormat="1"/>
    <row r="846382" customFormat="1"/>
    <row r="846383" customFormat="1"/>
    <row r="846384" customFormat="1"/>
    <row r="846385" customFormat="1"/>
    <row r="846386" customFormat="1"/>
    <row r="846387" customFormat="1"/>
    <row r="846388" customFormat="1"/>
    <row r="846389" customFormat="1"/>
    <row r="846390" customFormat="1"/>
    <row r="846391" customFormat="1"/>
    <row r="846392" customFormat="1"/>
    <row r="846393" customFormat="1"/>
    <row r="846394" customFormat="1"/>
    <row r="846395" customFormat="1"/>
    <row r="846396" customFormat="1"/>
    <row r="846397" customFormat="1"/>
    <row r="846398" customFormat="1"/>
    <row r="846399" customFormat="1"/>
    <row r="846400" customFormat="1"/>
    <row r="846401" customFormat="1"/>
    <row r="846402" customFormat="1"/>
    <row r="846403" customFormat="1"/>
    <row r="846404" customFormat="1"/>
    <row r="846405" customFormat="1"/>
    <row r="846406" customFormat="1"/>
    <row r="846407" customFormat="1"/>
    <row r="846408" customFormat="1"/>
    <row r="846409" customFormat="1"/>
    <row r="846410" customFormat="1"/>
    <row r="846411" customFormat="1"/>
    <row r="846412" customFormat="1"/>
    <row r="846413" customFormat="1"/>
    <row r="846414" customFormat="1"/>
    <row r="846415" customFormat="1"/>
    <row r="846416" customFormat="1"/>
    <row r="846417" customFormat="1"/>
    <row r="846418" customFormat="1"/>
    <row r="846419" customFormat="1"/>
    <row r="846420" customFormat="1"/>
    <row r="846421" customFormat="1"/>
    <row r="846422" customFormat="1"/>
    <row r="846423" customFormat="1"/>
    <row r="846424" customFormat="1"/>
    <row r="846425" customFormat="1"/>
    <row r="846426" customFormat="1"/>
    <row r="846427" customFormat="1"/>
    <row r="846428" customFormat="1"/>
    <row r="846429" customFormat="1"/>
    <row r="846430" customFormat="1"/>
    <row r="846431" customFormat="1"/>
    <row r="846432" customFormat="1"/>
    <row r="846433" customFormat="1"/>
    <row r="846434" customFormat="1"/>
    <row r="846435" customFormat="1"/>
    <row r="846436" customFormat="1"/>
    <row r="846437" customFormat="1"/>
    <row r="846438" customFormat="1"/>
    <row r="846439" customFormat="1"/>
    <row r="846440" customFormat="1"/>
    <row r="846441" customFormat="1"/>
    <row r="846442" customFormat="1"/>
    <row r="846443" customFormat="1"/>
    <row r="846444" customFormat="1"/>
    <row r="846445" customFormat="1"/>
    <row r="846446" customFormat="1"/>
    <row r="846447" customFormat="1"/>
    <row r="846448" customFormat="1"/>
    <row r="846449" customFormat="1"/>
    <row r="846450" customFormat="1"/>
    <row r="846451" customFormat="1"/>
    <row r="846452" customFormat="1"/>
    <row r="846453" customFormat="1"/>
    <row r="846454" customFormat="1"/>
    <row r="846455" customFormat="1"/>
    <row r="846456" customFormat="1"/>
    <row r="846457" customFormat="1"/>
    <row r="846458" customFormat="1"/>
    <row r="846459" customFormat="1"/>
    <row r="846460" customFormat="1"/>
    <row r="846461" customFormat="1"/>
    <row r="846462" customFormat="1"/>
    <row r="846463" customFormat="1"/>
    <row r="846464" customFormat="1"/>
    <row r="846465" customFormat="1"/>
    <row r="846466" customFormat="1"/>
    <row r="846467" customFormat="1"/>
    <row r="846468" customFormat="1"/>
    <row r="846469" customFormat="1"/>
    <row r="846470" customFormat="1"/>
    <row r="846471" customFormat="1"/>
    <row r="846472" customFormat="1"/>
    <row r="846473" customFormat="1"/>
    <row r="846474" customFormat="1"/>
    <row r="846475" customFormat="1"/>
    <row r="846476" customFormat="1"/>
    <row r="846477" customFormat="1"/>
    <row r="846478" customFormat="1"/>
    <row r="846479" customFormat="1"/>
    <row r="846480" customFormat="1"/>
    <row r="846481" customFormat="1"/>
    <row r="846482" customFormat="1"/>
    <row r="846483" customFormat="1"/>
    <row r="846484" customFormat="1"/>
    <row r="846485" customFormat="1"/>
    <row r="846486" customFormat="1"/>
    <row r="846487" customFormat="1"/>
    <row r="846488" customFormat="1"/>
    <row r="846489" customFormat="1"/>
    <row r="846490" customFormat="1"/>
    <row r="846491" customFormat="1"/>
    <row r="846492" customFormat="1"/>
    <row r="846493" customFormat="1"/>
    <row r="846494" customFormat="1"/>
    <row r="846495" customFormat="1"/>
    <row r="846496" customFormat="1"/>
    <row r="846497" customFormat="1"/>
    <row r="846498" customFormat="1"/>
    <row r="846499" customFormat="1"/>
    <row r="846500" customFormat="1"/>
    <row r="846501" customFormat="1"/>
    <row r="846502" customFormat="1"/>
    <row r="846503" customFormat="1"/>
    <row r="846504" customFormat="1"/>
    <row r="846505" customFormat="1"/>
    <row r="846506" customFormat="1"/>
    <row r="846507" customFormat="1"/>
    <row r="846508" customFormat="1"/>
    <row r="846509" customFormat="1"/>
    <row r="846510" customFormat="1"/>
    <row r="846511" customFormat="1"/>
    <row r="846512" customFormat="1"/>
    <row r="846513" customFormat="1"/>
    <row r="846514" customFormat="1"/>
    <row r="846515" customFormat="1"/>
    <row r="846516" customFormat="1"/>
    <row r="846517" customFormat="1"/>
    <row r="846518" customFormat="1"/>
    <row r="846519" customFormat="1"/>
    <row r="846520" customFormat="1"/>
    <row r="846521" customFormat="1"/>
    <row r="846522" customFormat="1"/>
    <row r="846523" customFormat="1"/>
    <row r="846524" customFormat="1"/>
    <row r="846525" customFormat="1"/>
    <row r="846526" customFormat="1"/>
    <row r="846527" customFormat="1"/>
    <row r="846528" customFormat="1"/>
    <row r="846529" customFormat="1"/>
    <row r="846530" customFormat="1"/>
    <row r="846531" customFormat="1"/>
    <row r="846532" customFormat="1"/>
    <row r="846533" customFormat="1"/>
    <row r="846534" customFormat="1"/>
    <row r="846535" customFormat="1"/>
    <row r="846536" customFormat="1"/>
    <row r="846537" customFormat="1"/>
    <row r="846538" customFormat="1"/>
    <row r="846539" customFormat="1"/>
    <row r="846540" customFormat="1"/>
    <row r="846541" customFormat="1"/>
    <row r="846542" customFormat="1"/>
    <row r="846543" customFormat="1"/>
    <row r="846544" customFormat="1"/>
    <row r="846545" customFormat="1"/>
    <row r="846546" customFormat="1"/>
    <row r="846547" customFormat="1"/>
    <row r="846548" customFormat="1"/>
    <row r="846549" customFormat="1"/>
    <row r="846550" customFormat="1"/>
    <row r="846551" customFormat="1"/>
    <row r="846552" customFormat="1"/>
    <row r="846553" customFormat="1"/>
    <row r="846554" customFormat="1"/>
    <row r="846555" customFormat="1"/>
    <row r="846556" customFormat="1"/>
    <row r="846557" customFormat="1"/>
    <row r="846558" customFormat="1"/>
    <row r="846559" customFormat="1"/>
    <row r="846560" customFormat="1"/>
    <row r="846561" customFormat="1"/>
    <row r="846562" customFormat="1"/>
    <row r="846563" customFormat="1"/>
    <row r="846564" customFormat="1"/>
    <row r="846565" customFormat="1"/>
    <row r="846566" customFormat="1"/>
    <row r="846567" customFormat="1"/>
    <row r="846568" customFormat="1"/>
    <row r="846569" customFormat="1"/>
    <row r="846570" customFormat="1"/>
    <row r="846571" customFormat="1"/>
    <row r="846572" customFormat="1"/>
    <row r="846573" customFormat="1"/>
    <row r="846574" customFormat="1"/>
    <row r="846575" customFormat="1"/>
    <row r="846576" customFormat="1"/>
    <row r="846577" customFormat="1"/>
    <row r="846578" customFormat="1"/>
    <row r="846579" customFormat="1"/>
    <row r="846580" customFormat="1"/>
    <row r="846581" customFormat="1"/>
    <row r="846582" customFormat="1"/>
    <row r="846583" customFormat="1"/>
    <row r="846584" customFormat="1"/>
    <row r="846585" customFormat="1"/>
    <row r="846586" customFormat="1"/>
    <row r="846587" customFormat="1"/>
    <row r="846588" customFormat="1"/>
    <row r="846589" customFormat="1"/>
    <row r="846590" customFormat="1"/>
    <row r="846591" customFormat="1"/>
    <row r="846592" customFormat="1"/>
    <row r="846593" customFormat="1"/>
    <row r="846594" customFormat="1"/>
    <row r="846595" customFormat="1"/>
    <row r="846596" customFormat="1"/>
    <row r="846597" customFormat="1"/>
    <row r="846598" customFormat="1"/>
    <row r="846599" customFormat="1"/>
    <row r="846600" customFormat="1"/>
    <row r="846601" customFormat="1"/>
    <row r="846602" customFormat="1"/>
    <row r="846603" customFormat="1"/>
    <row r="846604" customFormat="1"/>
    <row r="846605" customFormat="1"/>
    <row r="846606" customFormat="1"/>
    <row r="846607" customFormat="1"/>
    <row r="846608" customFormat="1"/>
    <row r="846609" customFormat="1"/>
    <row r="846610" customFormat="1"/>
    <row r="846611" customFormat="1"/>
    <row r="846612" customFormat="1"/>
    <row r="846613" customFormat="1"/>
    <row r="846614" customFormat="1"/>
    <row r="846615" customFormat="1"/>
    <row r="846616" customFormat="1"/>
    <row r="846617" customFormat="1"/>
    <row r="846618" customFormat="1"/>
    <row r="846619" customFormat="1"/>
    <row r="846620" customFormat="1"/>
    <row r="846621" customFormat="1"/>
    <row r="846622" customFormat="1"/>
    <row r="846623" customFormat="1"/>
    <row r="846624" customFormat="1"/>
    <row r="846625" customFormat="1"/>
    <row r="846626" customFormat="1"/>
    <row r="846627" customFormat="1"/>
    <row r="846628" customFormat="1"/>
    <row r="846629" customFormat="1"/>
    <row r="846630" customFormat="1"/>
    <row r="846631" customFormat="1"/>
    <row r="846632" customFormat="1"/>
    <row r="846633" customFormat="1"/>
    <row r="846634" customFormat="1"/>
    <row r="846635" customFormat="1"/>
    <row r="846636" customFormat="1"/>
    <row r="846637" customFormat="1"/>
    <row r="846638" customFormat="1"/>
    <row r="846639" customFormat="1"/>
    <row r="846640" customFormat="1"/>
    <row r="846641" customFormat="1"/>
    <row r="846642" customFormat="1"/>
    <row r="846643" customFormat="1"/>
    <row r="846644" customFormat="1"/>
    <row r="846645" customFormat="1"/>
    <row r="846646" customFormat="1"/>
    <row r="846647" customFormat="1"/>
    <row r="846648" customFormat="1"/>
    <row r="846649" customFormat="1"/>
    <row r="846650" customFormat="1"/>
    <row r="846651" customFormat="1"/>
    <row r="846652" customFormat="1"/>
    <row r="846653" customFormat="1"/>
    <row r="846654" customFormat="1"/>
    <row r="846655" customFormat="1"/>
    <row r="846656" customFormat="1"/>
    <row r="846657" customFormat="1"/>
    <row r="846658" customFormat="1"/>
    <row r="846659" customFormat="1"/>
    <row r="846660" customFormat="1"/>
    <row r="846661" customFormat="1"/>
    <row r="846662" customFormat="1"/>
    <row r="846663" customFormat="1"/>
    <row r="846664" customFormat="1"/>
    <row r="846665" customFormat="1"/>
    <row r="846666" customFormat="1"/>
    <row r="846667" customFormat="1"/>
    <row r="846668" customFormat="1"/>
    <row r="846669" customFormat="1"/>
    <row r="846670" customFormat="1"/>
    <row r="846671" customFormat="1"/>
    <row r="846672" customFormat="1"/>
    <row r="846673" customFormat="1"/>
    <row r="846674" customFormat="1"/>
    <row r="846675" customFormat="1"/>
    <row r="846676" customFormat="1"/>
    <row r="846677" customFormat="1"/>
    <row r="846678" customFormat="1"/>
    <row r="846679" customFormat="1"/>
    <row r="846680" customFormat="1"/>
    <row r="846681" customFormat="1"/>
    <row r="846682" customFormat="1"/>
    <row r="846683" customFormat="1"/>
    <row r="846684" customFormat="1"/>
    <row r="846685" customFormat="1"/>
    <row r="846686" customFormat="1"/>
    <row r="846687" customFormat="1"/>
    <row r="846688" customFormat="1"/>
    <row r="846689" customFormat="1"/>
    <row r="846690" customFormat="1"/>
    <row r="846691" customFormat="1"/>
    <row r="846692" customFormat="1"/>
    <row r="846693" customFormat="1"/>
    <row r="846694" customFormat="1"/>
    <row r="846695" customFormat="1"/>
    <row r="846696" customFormat="1"/>
    <row r="846697" customFormat="1"/>
    <row r="846698" customFormat="1"/>
    <row r="846699" customFormat="1"/>
    <row r="846700" customFormat="1"/>
    <row r="846701" customFormat="1"/>
    <row r="846702" customFormat="1"/>
    <row r="846703" customFormat="1"/>
    <row r="846704" customFormat="1"/>
    <row r="846705" customFormat="1"/>
    <row r="846706" customFormat="1"/>
    <row r="846707" customFormat="1"/>
    <row r="846708" customFormat="1"/>
    <row r="846709" customFormat="1"/>
    <row r="846710" customFormat="1"/>
    <row r="846711" customFormat="1"/>
    <row r="846712" customFormat="1"/>
    <row r="846713" customFormat="1"/>
    <row r="846714" customFormat="1"/>
    <row r="846715" customFormat="1"/>
    <row r="846716" customFormat="1"/>
    <row r="846717" customFormat="1"/>
    <row r="846718" customFormat="1"/>
    <row r="846719" customFormat="1"/>
    <row r="846720" customFormat="1"/>
    <row r="846721" customFormat="1"/>
    <row r="846722" customFormat="1"/>
    <row r="846723" customFormat="1"/>
    <row r="846724" customFormat="1"/>
    <row r="846725" customFormat="1"/>
    <row r="846726" customFormat="1"/>
    <row r="846727" customFormat="1"/>
    <row r="846728" customFormat="1"/>
    <row r="846729" customFormat="1"/>
    <row r="846730" customFormat="1"/>
    <row r="846731" customFormat="1"/>
    <row r="846732" customFormat="1"/>
    <row r="846733" customFormat="1"/>
    <row r="846734" customFormat="1"/>
    <row r="846735" customFormat="1"/>
    <row r="846736" customFormat="1"/>
    <row r="846737" customFormat="1"/>
    <row r="846738" customFormat="1"/>
    <row r="846739" customFormat="1"/>
    <row r="846740" customFormat="1"/>
    <row r="846741" customFormat="1"/>
    <row r="846742" customFormat="1"/>
    <row r="846743" customFormat="1"/>
    <row r="846744" customFormat="1"/>
    <row r="846745" customFormat="1"/>
    <row r="846746" customFormat="1"/>
    <row r="846747" customFormat="1"/>
    <row r="846748" customFormat="1"/>
    <row r="846749" customFormat="1"/>
    <row r="846750" customFormat="1"/>
    <row r="846751" customFormat="1"/>
    <row r="846752" customFormat="1"/>
    <row r="846753" customFormat="1"/>
    <row r="846754" customFormat="1"/>
    <row r="846755" customFormat="1"/>
    <row r="846756" customFormat="1"/>
    <row r="846757" customFormat="1"/>
    <row r="846758" customFormat="1"/>
    <row r="846759" customFormat="1"/>
    <row r="846760" customFormat="1"/>
    <row r="846761" customFormat="1"/>
    <row r="846762" customFormat="1"/>
    <row r="846763" customFormat="1"/>
    <row r="846764" customFormat="1"/>
    <row r="846765" customFormat="1"/>
    <row r="846766" customFormat="1"/>
    <row r="846767" customFormat="1"/>
    <row r="846768" customFormat="1"/>
    <row r="846769" customFormat="1"/>
    <row r="846770" customFormat="1"/>
    <row r="846771" customFormat="1"/>
    <row r="846772" customFormat="1"/>
    <row r="846773" customFormat="1"/>
    <row r="846774" customFormat="1"/>
    <row r="846775" customFormat="1"/>
    <row r="846776" customFormat="1"/>
    <row r="846777" customFormat="1"/>
    <row r="846778" customFormat="1"/>
    <row r="846779" customFormat="1"/>
    <row r="846780" customFormat="1"/>
    <row r="846781" customFormat="1"/>
    <row r="846782" customFormat="1"/>
    <row r="846783" customFormat="1"/>
    <row r="846784" customFormat="1"/>
    <row r="846785" customFormat="1"/>
    <row r="846786" customFormat="1"/>
    <row r="846787" customFormat="1"/>
    <row r="846788" customFormat="1"/>
    <row r="846789" customFormat="1"/>
    <row r="846790" customFormat="1"/>
    <row r="846791" customFormat="1"/>
    <row r="846792" customFormat="1"/>
    <row r="846793" customFormat="1"/>
    <row r="846794" customFormat="1"/>
    <row r="846795" customFormat="1"/>
    <row r="846796" customFormat="1"/>
    <row r="846797" customFormat="1"/>
    <row r="846798" customFormat="1"/>
    <row r="846799" customFormat="1"/>
    <row r="846800" customFormat="1"/>
    <row r="846801" customFormat="1"/>
    <row r="846802" customFormat="1"/>
    <row r="846803" customFormat="1"/>
    <row r="846804" customFormat="1"/>
    <row r="846805" customFormat="1"/>
    <row r="846806" customFormat="1"/>
    <row r="846807" customFormat="1"/>
    <row r="846808" customFormat="1"/>
    <row r="846809" customFormat="1"/>
    <row r="846810" customFormat="1"/>
    <row r="846811" customFormat="1"/>
    <row r="846812" customFormat="1"/>
    <row r="846813" customFormat="1"/>
    <row r="846814" customFormat="1"/>
    <row r="846815" customFormat="1"/>
    <row r="846816" customFormat="1"/>
    <row r="846817" customFormat="1"/>
    <row r="846818" customFormat="1"/>
    <row r="846819" customFormat="1"/>
    <row r="846820" customFormat="1"/>
    <row r="846821" customFormat="1"/>
    <row r="846822" customFormat="1"/>
    <row r="846823" customFormat="1"/>
    <row r="846824" customFormat="1"/>
    <row r="846825" customFormat="1"/>
    <row r="846826" customFormat="1"/>
    <row r="846827" customFormat="1"/>
    <row r="846828" customFormat="1"/>
    <row r="846829" customFormat="1"/>
    <row r="846830" customFormat="1"/>
    <row r="846831" customFormat="1"/>
    <row r="846832" customFormat="1"/>
    <row r="846833" customFormat="1"/>
    <row r="846834" customFormat="1"/>
    <row r="846835" customFormat="1"/>
    <row r="846836" customFormat="1"/>
    <row r="846837" customFormat="1"/>
    <row r="846838" customFormat="1"/>
    <row r="846839" customFormat="1"/>
    <row r="846840" customFormat="1"/>
    <row r="846841" customFormat="1"/>
    <row r="846842" customFormat="1"/>
    <row r="846843" customFormat="1"/>
    <row r="846844" customFormat="1"/>
    <row r="846845" customFormat="1"/>
    <row r="846846" customFormat="1"/>
    <row r="846847" customFormat="1"/>
    <row r="846848" customFormat="1"/>
    <row r="846849" customFormat="1"/>
    <row r="846850" customFormat="1"/>
    <row r="846851" customFormat="1"/>
    <row r="846852" customFormat="1"/>
    <row r="846853" customFormat="1"/>
    <row r="846854" customFormat="1"/>
    <row r="846855" customFormat="1"/>
    <row r="846856" customFormat="1"/>
    <row r="846857" customFormat="1"/>
    <row r="846858" customFormat="1"/>
    <row r="846859" customFormat="1"/>
    <row r="846860" customFormat="1"/>
    <row r="846861" customFormat="1"/>
    <row r="846862" customFormat="1"/>
    <row r="846863" customFormat="1"/>
    <row r="846864" customFormat="1"/>
    <row r="846865" customFormat="1"/>
    <row r="846866" customFormat="1"/>
    <row r="846867" customFormat="1"/>
    <row r="846868" customFormat="1"/>
    <row r="846869" customFormat="1"/>
    <row r="846870" customFormat="1"/>
    <row r="846871" customFormat="1"/>
    <row r="846872" customFormat="1"/>
    <row r="846873" customFormat="1"/>
    <row r="846874" customFormat="1"/>
    <row r="846875" customFormat="1"/>
    <row r="846876" customFormat="1"/>
    <row r="846877" customFormat="1"/>
    <row r="846878" customFormat="1"/>
    <row r="846879" customFormat="1"/>
    <row r="846880" customFormat="1"/>
    <row r="846881" customFormat="1"/>
    <row r="846882" customFormat="1"/>
    <row r="846883" customFormat="1"/>
    <row r="846884" customFormat="1"/>
    <row r="846885" customFormat="1"/>
    <row r="846886" customFormat="1"/>
    <row r="846887" customFormat="1"/>
    <row r="846888" customFormat="1"/>
    <row r="846889" customFormat="1"/>
    <row r="846890" customFormat="1"/>
    <row r="846891" customFormat="1"/>
    <row r="846892" customFormat="1"/>
    <row r="846893" customFormat="1"/>
    <row r="846894" customFormat="1"/>
    <row r="846895" customFormat="1"/>
    <row r="846896" customFormat="1"/>
    <row r="846897" customFormat="1"/>
    <row r="846898" customFormat="1"/>
    <row r="846899" customFormat="1"/>
    <row r="846900" customFormat="1"/>
    <row r="846901" customFormat="1"/>
    <row r="846902" customFormat="1"/>
    <row r="846903" customFormat="1"/>
    <row r="846904" customFormat="1"/>
    <row r="846905" customFormat="1"/>
    <row r="846906" customFormat="1"/>
    <row r="846907" customFormat="1"/>
    <row r="846908" customFormat="1"/>
    <row r="846909" customFormat="1"/>
    <row r="846910" customFormat="1"/>
    <row r="846911" customFormat="1"/>
    <row r="846912" customFormat="1"/>
    <row r="846913" customFormat="1"/>
    <row r="846914" customFormat="1"/>
    <row r="846915" customFormat="1"/>
    <row r="846916" customFormat="1"/>
    <row r="846917" customFormat="1"/>
    <row r="846918" customFormat="1"/>
    <row r="846919" customFormat="1"/>
    <row r="846920" customFormat="1"/>
    <row r="846921" customFormat="1"/>
    <row r="846922" customFormat="1"/>
    <row r="846923" customFormat="1"/>
    <row r="846924" customFormat="1"/>
    <row r="846925" customFormat="1"/>
    <row r="846926" customFormat="1"/>
    <row r="846927" customFormat="1"/>
    <row r="846928" customFormat="1"/>
    <row r="846929" customFormat="1"/>
    <row r="846930" customFormat="1"/>
    <row r="846931" customFormat="1"/>
    <row r="846932" customFormat="1"/>
    <row r="846933" customFormat="1"/>
    <row r="846934" customFormat="1"/>
    <row r="846935" customFormat="1"/>
    <row r="846936" customFormat="1"/>
    <row r="846937" customFormat="1"/>
    <row r="846938" customFormat="1"/>
    <row r="846939" customFormat="1"/>
    <row r="846940" customFormat="1"/>
    <row r="846941" customFormat="1"/>
    <row r="846942" customFormat="1"/>
    <row r="846943" customFormat="1"/>
    <row r="846944" customFormat="1"/>
    <row r="846945" customFormat="1"/>
    <row r="846946" customFormat="1"/>
    <row r="846947" customFormat="1"/>
    <row r="846948" customFormat="1"/>
    <row r="846949" customFormat="1"/>
    <row r="846950" customFormat="1"/>
    <row r="846951" customFormat="1"/>
    <row r="846952" customFormat="1"/>
    <row r="846953" customFormat="1"/>
    <row r="846954" customFormat="1"/>
    <row r="846955" customFormat="1"/>
    <row r="846956" customFormat="1"/>
    <row r="846957" customFormat="1"/>
    <row r="846958" customFormat="1"/>
    <row r="846959" customFormat="1"/>
    <row r="846960" customFormat="1"/>
    <row r="846961" customFormat="1"/>
    <row r="846962" customFormat="1"/>
    <row r="846963" customFormat="1"/>
    <row r="846964" customFormat="1"/>
    <row r="846965" customFormat="1"/>
    <row r="846966" customFormat="1"/>
    <row r="846967" customFormat="1"/>
    <row r="846968" customFormat="1"/>
    <row r="846969" customFormat="1"/>
    <row r="846970" customFormat="1"/>
    <row r="846971" customFormat="1"/>
    <row r="846972" customFormat="1"/>
    <row r="846973" customFormat="1"/>
    <row r="846974" customFormat="1"/>
    <row r="846975" customFormat="1"/>
    <row r="846976" customFormat="1"/>
    <row r="846977" customFormat="1"/>
    <row r="846978" customFormat="1"/>
    <row r="846979" customFormat="1"/>
    <row r="846980" customFormat="1"/>
    <row r="846981" customFormat="1"/>
    <row r="846982" customFormat="1"/>
    <row r="846983" customFormat="1"/>
    <row r="846984" customFormat="1"/>
    <row r="846985" customFormat="1"/>
    <row r="846986" customFormat="1"/>
    <row r="846987" customFormat="1"/>
    <row r="846988" customFormat="1"/>
    <row r="846989" customFormat="1"/>
    <row r="846990" customFormat="1"/>
    <row r="846991" customFormat="1"/>
    <row r="846992" customFormat="1"/>
    <row r="846993" customFormat="1"/>
    <row r="846994" customFormat="1"/>
    <row r="846995" customFormat="1"/>
    <row r="846996" customFormat="1"/>
    <row r="846997" customFormat="1"/>
    <row r="846998" customFormat="1"/>
    <row r="846999" customFormat="1"/>
    <row r="847000" customFormat="1"/>
    <row r="847001" customFormat="1"/>
    <row r="847002" customFormat="1"/>
    <row r="847003" customFormat="1"/>
    <row r="847004" customFormat="1"/>
    <row r="847005" customFormat="1"/>
    <row r="847006" customFormat="1"/>
    <row r="847007" customFormat="1"/>
    <row r="847008" customFormat="1"/>
    <row r="847009" customFormat="1"/>
    <row r="847010" customFormat="1"/>
    <row r="847011" customFormat="1"/>
    <row r="847012" customFormat="1"/>
    <row r="847013" customFormat="1"/>
    <row r="847014" customFormat="1"/>
    <row r="847015" customFormat="1"/>
    <row r="847016" customFormat="1"/>
    <row r="847017" customFormat="1"/>
    <row r="847018" customFormat="1"/>
    <row r="847019" customFormat="1"/>
    <row r="847020" customFormat="1"/>
    <row r="847021" customFormat="1"/>
    <row r="847022" customFormat="1"/>
    <row r="847023" customFormat="1"/>
    <row r="847024" customFormat="1"/>
    <row r="847025" customFormat="1"/>
    <row r="847026" customFormat="1"/>
    <row r="847027" customFormat="1"/>
    <row r="847028" customFormat="1"/>
    <row r="847029" customFormat="1"/>
    <row r="847030" customFormat="1"/>
    <row r="847031" customFormat="1"/>
    <row r="847032" customFormat="1"/>
    <row r="847033" customFormat="1"/>
    <row r="847034" customFormat="1"/>
    <row r="847035" customFormat="1"/>
    <row r="847036" customFormat="1"/>
    <row r="847037" customFormat="1"/>
    <row r="847038" customFormat="1"/>
    <row r="847039" customFormat="1"/>
    <row r="847040" customFormat="1"/>
    <row r="847041" customFormat="1"/>
    <row r="847042" customFormat="1"/>
    <row r="847043" customFormat="1"/>
    <row r="847044" customFormat="1"/>
    <row r="847045" customFormat="1"/>
    <row r="847046" customFormat="1"/>
    <row r="847047" customFormat="1"/>
    <row r="847048" customFormat="1"/>
    <row r="847049" customFormat="1"/>
    <row r="847050" customFormat="1"/>
    <row r="847051" customFormat="1"/>
    <row r="847052" customFormat="1"/>
    <row r="847053" customFormat="1"/>
    <row r="847054" customFormat="1"/>
    <row r="847055" customFormat="1"/>
    <row r="847056" customFormat="1"/>
    <row r="847057" customFormat="1"/>
    <row r="847058" customFormat="1"/>
    <row r="847059" customFormat="1"/>
    <row r="847060" customFormat="1"/>
    <row r="847061" customFormat="1"/>
    <row r="847062" customFormat="1"/>
    <row r="847063" customFormat="1"/>
    <row r="847064" customFormat="1"/>
    <row r="847065" customFormat="1"/>
    <row r="847066" customFormat="1"/>
    <row r="847067" customFormat="1"/>
    <row r="847068" customFormat="1"/>
    <row r="847069" customFormat="1"/>
    <row r="847070" customFormat="1"/>
    <row r="847071" customFormat="1"/>
    <row r="847072" customFormat="1"/>
    <row r="847073" customFormat="1"/>
    <row r="847074" customFormat="1"/>
    <row r="847075" customFormat="1"/>
    <row r="847076" customFormat="1"/>
    <row r="847077" customFormat="1"/>
    <row r="847078" customFormat="1"/>
    <row r="847079" customFormat="1"/>
    <row r="847080" customFormat="1"/>
    <row r="847081" customFormat="1"/>
    <row r="847082" customFormat="1"/>
    <row r="847083" customFormat="1"/>
    <row r="847084" customFormat="1"/>
    <row r="847085" customFormat="1"/>
    <row r="847086" customFormat="1"/>
    <row r="847087" customFormat="1"/>
    <row r="847088" customFormat="1"/>
    <row r="847089" customFormat="1"/>
    <row r="847090" customFormat="1"/>
    <row r="847091" customFormat="1"/>
    <row r="847092" customFormat="1"/>
    <row r="847093" customFormat="1"/>
    <row r="847094" customFormat="1"/>
    <row r="847095" customFormat="1"/>
    <row r="847096" customFormat="1"/>
    <row r="847097" customFormat="1"/>
    <row r="847098" customFormat="1"/>
    <row r="847099" customFormat="1"/>
    <row r="847100" customFormat="1"/>
    <row r="847101" customFormat="1"/>
    <row r="847102" customFormat="1"/>
    <row r="847103" customFormat="1"/>
    <row r="847104" customFormat="1"/>
    <row r="847105" customFormat="1"/>
    <row r="847106" customFormat="1"/>
    <row r="847107" customFormat="1"/>
    <row r="847108" customFormat="1"/>
    <row r="847109" customFormat="1"/>
    <row r="847110" customFormat="1"/>
    <row r="847111" customFormat="1"/>
    <row r="847112" customFormat="1"/>
    <row r="847113" customFormat="1"/>
    <row r="847114" customFormat="1"/>
    <row r="847115" customFormat="1"/>
    <row r="847116" customFormat="1"/>
    <row r="847117" customFormat="1"/>
    <row r="847118" customFormat="1"/>
    <row r="847119" customFormat="1"/>
    <row r="847120" customFormat="1"/>
    <row r="847121" customFormat="1"/>
    <row r="847122" customFormat="1"/>
    <row r="847123" customFormat="1"/>
    <row r="847124" customFormat="1"/>
    <row r="847125" customFormat="1"/>
    <row r="847126" customFormat="1"/>
    <row r="847127" customFormat="1"/>
    <row r="847128" customFormat="1"/>
    <row r="847129" customFormat="1"/>
    <row r="847130" customFormat="1"/>
    <row r="847131" customFormat="1"/>
    <row r="847132" customFormat="1"/>
    <row r="847133" customFormat="1"/>
    <row r="847134" customFormat="1"/>
    <row r="847135" customFormat="1"/>
    <row r="847136" customFormat="1"/>
    <row r="847137" customFormat="1"/>
    <row r="847138" customFormat="1"/>
    <row r="847139" customFormat="1"/>
    <row r="847140" customFormat="1"/>
    <row r="847141" customFormat="1"/>
    <row r="847142" customFormat="1"/>
    <row r="847143" customFormat="1"/>
    <row r="847144" customFormat="1"/>
    <row r="847145" customFormat="1"/>
    <row r="847146" customFormat="1"/>
    <row r="847147" customFormat="1"/>
    <row r="847148" customFormat="1"/>
    <row r="847149" customFormat="1"/>
    <row r="847150" customFormat="1"/>
    <row r="847151" customFormat="1"/>
    <row r="847152" customFormat="1"/>
    <row r="847153" customFormat="1"/>
    <row r="847154" customFormat="1"/>
    <row r="847155" customFormat="1"/>
    <row r="847156" customFormat="1"/>
    <row r="847157" customFormat="1"/>
    <row r="847158" customFormat="1"/>
    <row r="847159" customFormat="1"/>
    <row r="847160" customFormat="1"/>
    <row r="847161" customFormat="1"/>
    <row r="847162" customFormat="1"/>
    <row r="847163" customFormat="1"/>
    <row r="847164" customFormat="1"/>
    <row r="847165" customFormat="1"/>
    <row r="847166" customFormat="1"/>
    <row r="847167" customFormat="1"/>
    <row r="847168" customFormat="1"/>
    <row r="847169" customFormat="1"/>
    <row r="847170" customFormat="1"/>
    <row r="847171" customFormat="1"/>
    <row r="847172" customFormat="1"/>
    <row r="847173" customFormat="1"/>
    <row r="847174" customFormat="1"/>
    <row r="847175" customFormat="1"/>
    <row r="847176" customFormat="1"/>
    <row r="847177" customFormat="1"/>
    <row r="847178" customFormat="1"/>
    <row r="847179" customFormat="1"/>
    <row r="847180" customFormat="1"/>
    <row r="847181" customFormat="1"/>
    <row r="847182" customFormat="1"/>
    <row r="847183" customFormat="1"/>
    <row r="847184" customFormat="1"/>
    <row r="847185" customFormat="1"/>
    <row r="847186" customFormat="1"/>
    <row r="847187" customFormat="1"/>
    <row r="847188" customFormat="1"/>
    <row r="847189" customFormat="1"/>
    <row r="847190" customFormat="1"/>
    <row r="847191" customFormat="1"/>
    <row r="847192" customFormat="1"/>
    <row r="847193" customFormat="1"/>
    <row r="847194" customFormat="1"/>
    <row r="847195" customFormat="1"/>
    <row r="847196" customFormat="1"/>
    <row r="847197" customFormat="1"/>
    <row r="847198" customFormat="1"/>
    <row r="847199" customFormat="1"/>
    <row r="847200" customFormat="1"/>
    <row r="847201" customFormat="1"/>
    <row r="847202" customFormat="1"/>
    <row r="847203" customFormat="1"/>
    <row r="847204" customFormat="1"/>
    <row r="847205" customFormat="1"/>
    <row r="847206" customFormat="1"/>
    <row r="847207" customFormat="1"/>
    <row r="847208" customFormat="1"/>
    <row r="847209" customFormat="1"/>
    <row r="847210" customFormat="1"/>
    <row r="847211" customFormat="1"/>
    <row r="847212" customFormat="1"/>
    <row r="847213" customFormat="1"/>
    <row r="847214" customFormat="1"/>
    <row r="847215" customFormat="1"/>
    <row r="847216" customFormat="1"/>
    <row r="847217" customFormat="1"/>
    <row r="847218" customFormat="1"/>
    <row r="847219" customFormat="1"/>
    <row r="847220" customFormat="1"/>
    <row r="847221" customFormat="1"/>
    <row r="847222" customFormat="1"/>
    <row r="847223" customFormat="1"/>
    <row r="847224" customFormat="1"/>
    <row r="847225" customFormat="1"/>
    <row r="847226" customFormat="1"/>
    <row r="847227" customFormat="1"/>
    <row r="847228" customFormat="1"/>
    <row r="847229" customFormat="1"/>
    <row r="847230" customFormat="1"/>
    <row r="847231" customFormat="1"/>
    <row r="847232" customFormat="1"/>
    <row r="847233" customFormat="1"/>
    <row r="847234" customFormat="1"/>
    <row r="847235" customFormat="1"/>
    <row r="847236" customFormat="1"/>
    <row r="847237" customFormat="1"/>
    <row r="847238" customFormat="1"/>
    <row r="847239" customFormat="1"/>
    <row r="847240" customFormat="1"/>
    <row r="847241" customFormat="1"/>
    <row r="847242" customFormat="1"/>
    <row r="847243" customFormat="1"/>
    <row r="847244" customFormat="1"/>
    <row r="847245" customFormat="1"/>
    <row r="847246" customFormat="1"/>
    <row r="847247" customFormat="1"/>
    <row r="847248" customFormat="1"/>
    <row r="847249" customFormat="1"/>
    <row r="847250" customFormat="1"/>
    <row r="847251" customFormat="1"/>
    <row r="847252" customFormat="1"/>
    <row r="847253" customFormat="1"/>
    <row r="847254" customFormat="1"/>
    <row r="847255" customFormat="1"/>
    <row r="847256" customFormat="1"/>
    <row r="847257" customFormat="1"/>
    <row r="847258" customFormat="1"/>
    <row r="847259" customFormat="1"/>
    <row r="847260" customFormat="1"/>
    <row r="847261" customFormat="1"/>
    <row r="847262" customFormat="1"/>
    <row r="847263" customFormat="1"/>
    <row r="847264" customFormat="1"/>
    <row r="847265" customFormat="1"/>
    <row r="847266" customFormat="1"/>
    <row r="847267" customFormat="1"/>
    <row r="847268" customFormat="1"/>
    <row r="847269" customFormat="1"/>
    <row r="847270" customFormat="1"/>
    <row r="847271" customFormat="1"/>
    <row r="847272" customFormat="1"/>
    <row r="847273" customFormat="1"/>
    <row r="847274" customFormat="1"/>
    <row r="847275" customFormat="1"/>
    <row r="847276" customFormat="1"/>
    <row r="847277" customFormat="1"/>
    <row r="847278" customFormat="1"/>
    <row r="847279" customFormat="1"/>
    <row r="847280" customFormat="1"/>
    <row r="847281" customFormat="1"/>
    <row r="847282" customFormat="1"/>
    <row r="847283" customFormat="1"/>
    <row r="847284" customFormat="1"/>
    <row r="847285" customFormat="1"/>
    <row r="847286" customFormat="1"/>
    <row r="847287" customFormat="1"/>
    <row r="847288" customFormat="1"/>
    <row r="847289" customFormat="1"/>
    <row r="847290" customFormat="1"/>
    <row r="847291" customFormat="1"/>
    <row r="847292" customFormat="1"/>
    <row r="847293" customFormat="1"/>
    <row r="847294" customFormat="1"/>
    <row r="847295" customFormat="1"/>
    <row r="847296" customFormat="1"/>
    <row r="847297" customFormat="1"/>
    <row r="847298" customFormat="1"/>
    <row r="847299" customFormat="1"/>
    <row r="847300" customFormat="1"/>
    <row r="847301" customFormat="1"/>
    <row r="847302" customFormat="1"/>
    <row r="847303" customFormat="1"/>
    <row r="847304" customFormat="1"/>
    <row r="847305" customFormat="1"/>
    <row r="847306" customFormat="1"/>
    <row r="847307" customFormat="1"/>
    <row r="847308" customFormat="1"/>
    <row r="847309" customFormat="1"/>
    <row r="847310" customFormat="1"/>
    <row r="847311" customFormat="1"/>
    <row r="847312" customFormat="1"/>
    <row r="847313" customFormat="1"/>
    <row r="847314" customFormat="1"/>
    <row r="847315" customFormat="1"/>
    <row r="847316" customFormat="1"/>
    <row r="847317" customFormat="1"/>
    <row r="847318" customFormat="1"/>
    <row r="847319" customFormat="1"/>
    <row r="847320" customFormat="1"/>
    <row r="847321" customFormat="1"/>
    <row r="847322" customFormat="1"/>
    <row r="847323" customFormat="1"/>
    <row r="847324" customFormat="1"/>
    <row r="847325" customFormat="1"/>
    <row r="847326" customFormat="1"/>
    <row r="847327" customFormat="1"/>
    <row r="847328" customFormat="1"/>
    <row r="847329" customFormat="1"/>
    <row r="847330" customFormat="1"/>
    <row r="847331" customFormat="1"/>
    <row r="847332" customFormat="1"/>
    <row r="847333" customFormat="1"/>
    <row r="847334" customFormat="1"/>
    <row r="847335" customFormat="1"/>
    <row r="847336" customFormat="1"/>
    <row r="847337" customFormat="1"/>
    <row r="847338" customFormat="1"/>
    <row r="847339" customFormat="1"/>
    <row r="847340" customFormat="1"/>
    <row r="847341" customFormat="1"/>
    <row r="847342" customFormat="1"/>
    <row r="847343" customFormat="1"/>
    <row r="847344" customFormat="1"/>
    <row r="847345" customFormat="1"/>
    <row r="847346" customFormat="1"/>
    <row r="847347" customFormat="1"/>
    <row r="847348" customFormat="1"/>
    <row r="847349" customFormat="1"/>
    <row r="847350" customFormat="1"/>
    <row r="847351" customFormat="1"/>
    <row r="847352" customFormat="1"/>
    <row r="847353" customFormat="1"/>
    <row r="847354" customFormat="1"/>
    <row r="847355" customFormat="1"/>
    <row r="847356" customFormat="1"/>
    <row r="847357" customFormat="1"/>
    <row r="847358" customFormat="1"/>
    <row r="847359" customFormat="1"/>
    <row r="847360" customFormat="1"/>
    <row r="847361" customFormat="1"/>
    <row r="847362" customFormat="1"/>
    <row r="847363" customFormat="1"/>
    <row r="847364" customFormat="1"/>
    <row r="847365" customFormat="1"/>
    <row r="847366" customFormat="1"/>
    <row r="847367" customFormat="1"/>
    <row r="847368" customFormat="1"/>
    <row r="847369" customFormat="1"/>
    <row r="847370" customFormat="1"/>
    <row r="847371" customFormat="1"/>
    <row r="847372" customFormat="1"/>
    <row r="847373" customFormat="1"/>
    <row r="847374" customFormat="1"/>
    <row r="847375" customFormat="1"/>
    <row r="847376" customFormat="1"/>
    <row r="847377" customFormat="1"/>
    <row r="847378" customFormat="1"/>
    <row r="847379" customFormat="1"/>
    <row r="847380" customFormat="1"/>
    <row r="847381" customFormat="1"/>
    <row r="847382" customFormat="1"/>
    <row r="847383" customFormat="1"/>
    <row r="847384" customFormat="1"/>
    <row r="847385" customFormat="1"/>
    <row r="847386" customFormat="1"/>
    <row r="847387" customFormat="1"/>
    <row r="847388" customFormat="1"/>
    <row r="847389" customFormat="1"/>
    <row r="847390" customFormat="1"/>
    <row r="847391" customFormat="1"/>
    <row r="847392" customFormat="1"/>
    <row r="847393" customFormat="1"/>
    <row r="847394" customFormat="1"/>
    <row r="847395" customFormat="1"/>
    <row r="847396" customFormat="1"/>
    <row r="847397" customFormat="1"/>
    <row r="847398" customFormat="1"/>
    <row r="847399" customFormat="1"/>
    <row r="847400" customFormat="1"/>
    <row r="847401" customFormat="1"/>
    <row r="847402" customFormat="1"/>
    <row r="847403" customFormat="1"/>
    <row r="847404" customFormat="1"/>
    <row r="847405" customFormat="1"/>
    <row r="847406" customFormat="1"/>
    <row r="847407" customFormat="1"/>
    <row r="847408" customFormat="1"/>
    <row r="847409" customFormat="1"/>
    <row r="847410" customFormat="1"/>
    <row r="847411" customFormat="1"/>
    <row r="847412" customFormat="1"/>
    <row r="847413" customFormat="1"/>
    <row r="847414" customFormat="1"/>
    <row r="847415" customFormat="1"/>
    <row r="847416" customFormat="1"/>
    <row r="847417" customFormat="1"/>
    <row r="847418" customFormat="1"/>
    <row r="847419" customFormat="1"/>
    <row r="847420" customFormat="1"/>
    <row r="847421" customFormat="1"/>
    <row r="847422" customFormat="1"/>
    <row r="847423" customFormat="1"/>
    <row r="847424" customFormat="1"/>
    <row r="847425" customFormat="1"/>
    <row r="847426" customFormat="1"/>
    <row r="847427" customFormat="1"/>
    <row r="847428" customFormat="1"/>
    <row r="847429" customFormat="1"/>
    <row r="847430" customFormat="1"/>
    <row r="847431" customFormat="1"/>
    <row r="847432" customFormat="1"/>
    <row r="847433" customFormat="1"/>
    <row r="847434" customFormat="1"/>
    <row r="847435" customFormat="1"/>
    <row r="847436" customFormat="1"/>
    <row r="847437" customFormat="1"/>
    <row r="847438" customFormat="1"/>
    <row r="847439" customFormat="1"/>
    <row r="847440" customFormat="1"/>
    <row r="847441" customFormat="1"/>
    <row r="847442" customFormat="1"/>
    <row r="847443" customFormat="1"/>
    <row r="847444" customFormat="1"/>
    <row r="847445" customFormat="1"/>
    <row r="847446" customFormat="1"/>
    <row r="847447" customFormat="1"/>
    <row r="847448" customFormat="1"/>
    <row r="847449" customFormat="1"/>
    <row r="847450" customFormat="1"/>
    <row r="847451" customFormat="1"/>
    <row r="847452" customFormat="1"/>
    <row r="847453" customFormat="1"/>
    <row r="847454" customFormat="1"/>
    <row r="847455" customFormat="1"/>
    <row r="847456" customFormat="1"/>
    <row r="847457" customFormat="1"/>
    <row r="847458" customFormat="1"/>
    <row r="847459" customFormat="1"/>
    <row r="847460" customFormat="1"/>
    <row r="847461" customFormat="1"/>
    <row r="847462" customFormat="1"/>
    <row r="847463" customFormat="1"/>
    <row r="847464" customFormat="1"/>
    <row r="847465" customFormat="1"/>
    <row r="847466" customFormat="1"/>
    <row r="847467" customFormat="1"/>
    <row r="847468" customFormat="1"/>
    <row r="847469" customFormat="1"/>
    <row r="847470" customFormat="1"/>
    <row r="847471" customFormat="1"/>
    <row r="847472" customFormat="1"/>
    <row r="847473" customFormat="1"/>
    <row r="847474" customFormat="1"/>
    <row r="847475" customFormat="1"/>
    <row r="847476" customFormat="1"/>
    <row r="847477" customFormat="1"/>
    <row r="847478" customFormat="1"/>
    <row r="847479" customFormat="1"/>
    <row r="847480" customFormat="1"/>
    <row r="847481" customFormat="1"/>
    <row r="847482" customFormat="1"/>
    <row r="847483" customFormat="1"/>
    <row r="847484" customFormat="1"/>
    <row r="847485" customFormat="1"/>
    <row r="847486" customFormat="1"/>
    <row r="847487" customFormat="1"/>
    <row r="847488" customFormat="1"/>
    <row r="847489" customFormat="1"/>
    <row r="847490" customFormat="1"/>
    <row r="847491" customFormat="1"/>
    <row r="847492" customFormat="1"/>
    <row r="847493" customFormat="1"/>
    <row r="847494" customFormat="1"/>
    <row r="847495" customFormat="1"/>
    <row r="847496" customFormat="1"/>
    <row r="847497" customFormat="1"/>
    <row r="847498" customFormat="1"/>
    <row r="847499" customFormat="1"/>
    <row r="847500" customFormat="1"/>
    <row r="847501" customFormat="1"/>
    <row r="847502" customFormat="1"/>
    <row r="847503" customFormat="1"/>
    <row r="847504" customFormat="1"/>
    <row r="847505" customFormat="1"/>
    <row r="847506" customFormat="1"/>
    <row r="847507" customFormat="1"/>
    <row r="847508" customFormat="1"/>
    <row r="847509" customFormat="1"/>
    <row r="847510" customFormat="1"/>
    <row r="847511" customFormat="1"/>
    <row r="847512" customFormat="1"/>
    <row r="847513" customFormat="1"/>
    <row r="847514" customFormat="1"/>
    <row r="847515" customFormat="1"/>
    <row r="847516" customFormat="1"/>
    <row r="847517" customFormat="1"/>
    <row r="847518" customFormat="1"/>
    <row r="847519" customFormat="1"/>
    <row r="847520" customFormat="1"/>
    <row r="847521" customFormat="1"/>
    <row r="847522" customFormat="1"/>
    <row r="847523" customFormat="1"/>
    <row r="847524" customFormat="1"/>
    <row r="847525" customFormat="1"/>
    <row r="847526" customFormat="1"/>
    <row r="847527" customFormat="1"/>
    <row r="847528" customFormat="1"/>
    <row r="847529" customFormat="1"/>
    <row r="847530" customFormat="1"/>
    <row r="847531" customFormat="1"/>
    <row r="847532" customFormat="1"/>
    <row r="847533" customFormat="1"/>
    <row r="847534" customFormat="1"/>
    <row r="847535" customFormat="1"/>
    <row r="847536" customFormat="1"/>
    <row r="847537" customFormat="1"/>
    <row r="847538" customFormat="1"/>
    <row r="847539" customFormat="1"/>
    <row r="847540" customFormat="1"/>
    <row r="847541" customFormat="1"/>
    <row r="847542" customFormat="1"/>
    <row r="847543" customFormat="1"/>
    <row r="847544" customFormat="1"/>
    <row r="847545" customFormat="1"/>
    <row r="847546" customFormat="1"/>
    <row r="847547" customFormat="1"/>
    <row r="847548" customFormat="1"/>
    <row r="847549" customFormat="1"/>
    <row r="847550" customFormat="1"/>
    <row r="847551" customFormat="1"/>
    <row r="847552" customFormat="1"/>
    <row r="847553" customFormat="1"/>
    <row r="847554" customFormat="1"/>
    <row r="847555" customFormat="1"/>
    <row r="847556" customFormat="1"/>
    <row r="847557" customFormat="1"/>
    <row r="847558" customFormat="1"/>
    <row r="847559" customFormat="1"/>
    <row r="847560" customFormat="1"/>
    <row r="847561" customFormat="1"/>
    <row r="847562" customFormat="1"/>
    <row r="847563" customFormat="1"/>
    <row r="847564" customFormat="1"/>
    <row r="847565" customFormat="1"/>
    <row r="847566" customFormat="1"/>
    <row r="847567" customFormat="1"/>
    <row r="847568" customFormat="1"/>
    <row r="847569" customFormat="1"/>
    <row r="847570" customFormat="1"/>
    <row r="847571" customFormat="1"/>
    <row r="847572" customFormat="1"/>
    <row r="847573" customFormat="1"/>
    <row r="847574" customFormat="1"/>
    <row r="847575" customFormat="1"/>
    <row r="847576" customFormat="1"/>
    <row r="847577" customFormat="1"/>
    <row r="847578" customFormat="1"/>
    <row r="847579" customFormat="1"/>
    <row r="847580" customFormat="1"/>
    <row r="847581" customFormat="1"/>
    <row r="847582" customFormat="1"/>
    <row r="847583" customFormat="1"/>
    <row r="847584" customFormat="1"/>
    <row r="847585" customFormat="1"/>
    <row r="847586" customFormat="1"/>
    <row r="847587" customFormat="1"/>
    <row r="847588" customFormat="1"/>
    <row r="847589" customFormat="1"/>
    <row r="847590" customFormat="1"/>
    <row r="847591" customFormat="1"/>
    <row r="847592" customFormat="1"/>
    <row r="847593" customFormat="1"/>
    <row r="847594" customFormat="1"/>
    <row r="847595" customFormat="1"/>
    <row r="847596" customFormat="1"/>
    <row r="847597" customFormat="1"/>
    <row r="847598" customFormat="1"/>
    <row r="847599" customFormat="1"/>
    <row r="847600" customFormat="1"/>
    <row r="847601" customFormat="1"/>
    <row r="847602" customFormat="1"/>
    <row r="847603" customFormat="1"/>
    <row r="847604" customFormat="1"/>
    <row r="847605" customFormat="1"/>
    <row r="847606" customFormat="1"/>
    <row r="847607" customFormat="1"/>
    <row r="847608" customFormat="1"/>
    <row r="847609" customFormat="1"/>
    <row r="847610" customFormat="1"/>
    <row r="847611" customFormat="1"/>
    <row r="847612" customFormat="1"/>
    <row r="847613" customFormat="1"/>
    <row r="847614" customFormat="1"/>
    <row r="847615" customFormat="1"/>
    <row r="847616" customFormat="1"/>
    <row r="847617" customFormat="1"/>
    <row r="847618" customFormat="1"/>
    <row r="847619" customFormat="1"/>
    <row r="847620" customFormat="1"/>
    <row r="847621" customFormat="1"/>
    <row r="847622" customFormat="1"/>
    <row r="847623" customFormat="1"/>
    <row r="847624" customFormat="1"/>
    <row r="847625" customFormat="1"/>
    <row r="847626" customFormat="1"/>
    <row r="847627" customFormat="1"/>
    <row r="847628" customFormat="1"/>
    <row r="847629" customFormat="1"/>
    <row r="847630" customFormat="1"/>
    <row r="847631" customFormat="1"/>
    <row r="847632" customFormat="1"/>
    <row r="847633" customFormat="1"/>
    <row r="847634" customFormat="1"/>
    <row r="847635" customFormat="1"/>
    <row r="847636" customFormat="1"/>
    <row r="847637" customFormat="1"/>
    <row r="847638" customFormat="1"/>
    <row r="847639" customFormat="1"/>
    <row r="847640" customFormat="1"/>
    <row r="847641" customFormat="1"/>
    <row r="847642" customFormat="1"/>
    <row r="847643" customFormat="1"/>
    <row r="847644" customFormat="1"/>
    <row r="847645" customFormat="1"/>
    <row r="847646" customFormat="1"/>
    <row r="847647" customFormat="1"/>
    <row r="847648" customFormat="1"/>
    <row r="847649" customFormat="1"/>
    <row r="847650" customFormat="1"/>
    <row r="847651" customFormat="1"/>
    <row r="847652" customFormat="1"/>
    <row r="847653" customFormat="1"/>
    <row r="847654" customFormat="1"/>
    <row r="847655" customFormat="1"/>
    <row r="847656" customFormat="1"/>
    <row r="847657" customFormat="1"/>
    <row r="847658" customFormat="1"/>
    <row r="847659" customFormat="1"/>
    <row r="847660" customFormat="1"/>
    <row r="847661" customFormat="1"/>
    <row r="847662" customFormat="1"/>
    <row r="847663" customFormat="1"/>
    <row r="847664" customFormat="1"/>
    <row r="847665" customFormat="1"/>
    <row r="847666" customFormat="1"/>
    <row r="847667" customFormat="1"/>
    <row r="847668" customFormat="1"/>
    <row r="847669" customFormat="1"/>
    <row r="847670" customFormat="1"/>
    <row r="847671" customFormat="1"/>
    <row r="847672" customFormat="1"/>
    <row r="847673" customFormat="1"/>
    <row r="847674" customFormat="1"/>
    <row r="847675" customFormat="1"/>
    <row r="847676" customFormat="1"/>
    <row r="847677" customFormat="1"/>
    <row r="847678" customFormat="1"/>
    <row r="847679" customFormat="1"/>
    <row r="847680" customFormat="1"/>
    <row r="847681" customFormat="1"/>
    <row r="847682" customFormat="1"/>
    <row r="847683" customFormat="1"/>
    <row r="847684" customFormat="1"/>
    <row r="847685" customFormat="1"/>
    <row r="847686" customFormat="1"/>
    <row r="847687" customFormat="1"/>
    <row r="847688" customFormat="1"/>
    <row r="847689" customFormat="1"/>
    <row r="847690" customFormat="1"/>
    <row r="847691" customFormat="1"/>
    <row r="847692" customFormat="1"/>
    <row r="847693" customFormat="1"/>
    <row r="847694" customFormat="1"/>
    <row r="847695" customFormat="1"/>
    <row r="847696" customFormat="1"/>
    <row r="847697" customFormat="1"/>
    <row r="847698" customFormat="1"/>
    <row r="847699" customFormat="1"/>
    <row r="847700" customFormat="1"/>
    <row r="847701" customFormat="1"/>
    <row r="847702" customFormat="1"/>
    <row r="847703" customFormat="1"/>
    <row r="847704" customFormat="1"/>
    <row r="847705" customFormat="1"/>
    <row r="847706" customFormat="1"/>
    <row r="847707" customFormat="1"/>
    <row r="847708" customFormat="1"/>
    <row r="847709" customFormat="1"/>
    <row r="847710" customFormat="1"/>
    <row r="847711" customFormat="1"/>
    <row r="847712" customFormat="1"/>
    <row r="847713" customFormat="1"/>
    <row r="847714" customFormat="1"/>
    <row r="847715" customFormat="1"/>
    <row r="847716" customFormat="1"/>
    <row r="847717" customFormat="1"/>
    <row r="847718" customFormat="1"/>
    <row r="847719" customFormat="1"/>
    <row r="847720" customFormat="1"/>
    <row r="847721" customFormat="1"/>
    <row r="847722" customFormat="1"/>
    <row r="847723" customFormat="1"/>
    <row r="847724" customFormat="1"/>
    <row r="847725" customFormat="1"/>
    <row r="847726" customFormat="1"/>
    <row r="847727" customFormat="1"/>
    <row r="847728" customFormat="1"/>
    <row r="847729" customFormat="1"/>
    <row r="847730" customFormat="1"/>
    <row r="847731" customFormat="1"/>
    <row r="847732" customFormat="1"/>
    <row r="847733" customFormat="1"/>
    <row r="847734" customFormat="1"/>
    <row r="847735" customFormat="1"/>
    <row r="847736" customFormat="1"/>
    <row r="847737" customFormat="1"/>
    <row r="847738" customFormat="1"/>
    <row r="847739" customFormat="1"/>
    <row r="847740" customFormat="1"/>
    <row r="847741" customFormat="1"/>
    <row r="847742" customFormat="1"/>
    <row r="847743" customFormat="1"/>
    <row r="847744" customFormat="1"/>
    <row r="847745" customFormat="1"/>
    <row r="847746" customFormat="1"/>
    <row r="847747" customFormat="1"/>
    <row r="847748" customFormat="1"/>
    <row r="847749" customFormat="1"/>
    <row r="847750" customFormat="1"/>
    <row r="847751" customFormat="1"/>
    <row r="847752" customFormat="1"/>
    <row r="847753" customFormat="1"/>
    <row r="847754" customFormat="1"/>
    <row r="847755" customFormat="1"/>
    <row r="847756" customFormat="1"/>
    <row r="847757" customFormat="1"/>
    <row r="847758" customFormat="1"/>
    <row r="847759" customFormat="1"/>
    <row r="847760" customFormat="1"/>
    <row r="847761" customFormat="1"/>
    <row r="847762" customFormat="1"/>
    <row r="847763" customFormat="1"/>
    <row r="847764" customFormat="1"/>
    <row r="847765" customFormat="1"/>
    <row r="847766" customFormat="1"/>
    <row r="847767" customFormat="1"/>
    <row r="847768" customFormat="1"/>
    <row r="847769" customFormat="1"/>
    <row r="847770" customFormat="1"/>
    <row r="847771" customFormat="1"/>
    <row r="847772" customFormat="1"/>
    <row r="847773" customFormat="1"/>
    <row r="847774" customFormat="1"/>
    <row r="847775" customFormat="1"/>
    <row r="847776" customFormat="1"/>
    <row r="847777" customFormat="1"/>
    <row r="847778" customFormat="1"/>
    <row r="847779" customFormat="1"/>
    <row r="847780" customFormat="1"/>
    <row r="847781" customFormat="1"/>
    <row r="847782" customFormat="1"/>
    <row r="847783" customFormat="1"/>
    <row r="847784" customFormat="1"/>
    <row r="847785" customFormat="1"/>
    <row r="847786" customFormat="1"/>
    <row r="847787" customFormat="1"/>
    <row r="847788" customFormat="1"/>
    <row r="847789" customFormat="1"/>
    <row r="847790" customFormat="1"/>
    <row r="847791" customFormat="1"/>
    <row r="847792" customFormat="1"/>
    <row r="847793" customFormat="1"/>
    <row r="847794" customFormat="1"/>
    <row r="847795" customFormat="1"/>
    <row r="847796" customFormat="1"/>
    <row r="847797" customFormat="1"/>
    <row r="847798" customFormat="1"/>
    <row r="847799" customFormat="1"/>
    <row r="847800" customFormat="1"/>
    <row r="847801" customFormat="1"/>
    <row r="847802" customFormat="1"/>
    <row r="847803" customFormat="1"/>
    <row r="847804" customFormat="1"/>
    <row r="847805" customFormat="1"/>
    <row r="847806" customFormat="1"/>
    <row r="847807" customFormat="1"/>
    <row r="847808" customFormat="1"/>
    <row r="847809" customFormat="1"/>
    <row r="847810" customFormat="1"/>
    <row r="847811" customFormat="1"/>
    <row r="847812" customFormat="1"/>
    <row r="847813" customFormat="1"/>
    <row r="847814" customFormat="1"/>
    <row r="847815" customFormat="1"/>
    <row r="847816" customFormat="1"/>
    <row r="847817" customFormat="1"/>
    <row r="847818" customFormat="1"/>
    <row r="847819" customFormat="1"/>
    <row r="847820" customFormat="1"/>
    <row r="847821" customFormat="1"/>
    <row r="847822" customFormat="1"/>
    <row r="847823" customFormat="1"/>
    <row r="847824" customFormat="1"/>
    <row r="847825" customFormat="1"/>
    <row r="847826" customFormat="1"/>
    <row r="847827" customFormat="1"/>
    <row r="847828" customFormat="1"/>
    <row r="847829" customFormat="1"/>
    <row r="847830" customFormat="1"/>
    <row r="847831" customFormat="1"/>
    <row r="847832" customFormat="1"/>
    <row r="847833" customFormat="1"/>
    <row r="847834" customFormat="1"/>
    <row r="847835" customFormat="1"/>
    <row r="847836" customFormat="1"/>
    <row r="847837" customFormat="1"/>
    <row r="847838" customFormat="1"/>
    <row r="847839" customFormat="1"/>
    <row r="847840" customFormat="1"/>
    <row r="847841" customFormat="1"/>
    <row r="847842" customFormat="1"/>
    <row r="847843" customFormat="1"/>
    <row r="847844" customFormat="1"/>
    <row r="847845" customFormat="1"/>
    <row r="847846" customFormat="1"/>
    <row r="847847" customFormat="1"/>
    <row r="847848" customFormat="1"/>
    <row r="847849" customFormat="1"/>
    <row r="847850" customFormat="1"/>
    <row r="847851" customFormat="1"/>
    <row r="847852" customFormat="1"/>
    <row r="847853" customFormat="1"/>
    <row r="847854" customFormat="1"/>
    <row r="847855" customFormat="1"/>
    <row r="847856" customFormat="1"/>
    <row r="847857" customFormat="1"/>
    <row r="847858" customFormat="1"/>
    <row r="847859" customFormat="1"/>
    <row r="847860" customFormat="1"/>
    <row r="847861" customFormat="1"/>
    <row r="847862" customFormat="1"/>
    <row r="847863" customFormat="1"/>
    <row r="847864" customFormat="1"/>
    <row r="847865" customFormat="1"/>
    <row r="847866" customFormat="1"/>
    <row r="847867" customFormat="1"/>
    <row r="847868" customFormat="1"/>
    <row r="847869" customFormat="1"/>
    <row r="847870" customFormat="1"/>
    <row r="847871" customFormat="1"/>
    <row r="847872" customFormat="1"/>
    <row r="847873" customFormat="1"/>
    <row r="847874" customFormat="1"/>
    <row r="847875" customFormat="1"/>
    <row r="847876" customFormat="1"/>
    <row r="847877" customFormat="1"/>
    <row r="847878" customFormat="1"/>
    <row r="847879" customFormat="1"/>
    <row r="847880" customFormat="1"/>
    <row r="847881" customFormat="1"/>
    <row r="847882" customFormat="1"/>
    <row r="847883" customFormat="1"/>
    <row r="847884" customFormat="1"/>
    <row r="847885" customFormat="1"/>
    <row r="847886" customFormat="1"/>
    <row r="847887" customFormat="1"/>
    <row r="847888" customFormat="1"/>
    <row r="847889" customFormat="1"/>
    <row r="847890" customFormat="1"/>
    <row r="847891" customFormat="1"/>
    <row r="847892" customFormat="1"/>
    <row r="847893" customFormat="1"/>
    <row r="847894" customFormat="1"/>
    <row r="847895" customFormat="1"/>
    <row r="847896" customFormat="1"/>
    <row r="847897" customFormat="1"/>
    <row r="847898" customFormat="1"/>
    <row r="847899" customFormat="1"/>
    <row r="847900" customFormat="1"/>
    <row r="847901" customFormat="1"/>
    <row r="847902" customFormat="1"/>
    <row r="847903" customFormat="1"/>
    <row r="847904" customFormat="1"/>
    <row r="847905" customFormat="1"/>
    <row r="847906" customFormat="1"/>
    <row r="847907" customFormat="1"/>
    <row r="847908" customFormat="1"/>
    <row r="847909" customFormat="1"/>
    <row r="847910" customFormat="1"/>
    <row r="847911" customFormat="1"/>
    <row r="847912" customFormat="1"/>
    <row r="847913" customFormat="1"/>
    <row r="847914" customFormat="1"/>
    <row r="847915" customFormat="1"/>
    <row r="847916" customFormat="1"/>
    <row r="847917" customFormat="1"/>
    <row r="847918" customFormat="1"/>
    <row r="847919" customFormat="1"/>
    <row r="847920" customFormat="1"/>
    <row r="847921" customFormat="1"/>
    <row r="847922" customFormat="1"/>
    <row r="847923" customFormat="1"/>
    <row r="847924" customFormat="1"/>
    <row r="847925" customFormat="1"/>
    <row r="847926" customFormat="1"/>
    <row r="847927" customFormat="1"/>
    <row r="847928" customFormat="1"/>
    <row r="847929" customFormat="1"/>
    <row r="847930" customFormat="1"/>
    <row r="847931" customFormat="1"/>
    <row r="847932" customFormat="1"/>
    <row r="847933" customFormat="1"/>
    <row r="847934" customFormat="1"/>
    <row r="847935" customFormat="1"/>
    <row r="847936" customFormat="1"/>
    <row r="847937" customFormat="1"/>
    <row r="847938" customFormat="1"/>
    <row r="847939" customFormat="1"/>
    <row r="847940" customFormat="1"/>
    <row r="847941" customFormat="1"/>
    <row r="847942" customFormat="1"/>
    <row r="847943" customFormat="1"/>
    <row r="847944" customFormat="1"/>
    <row r="847945" customFormat="1"/>
    <row r="847946" customFormat="1"/>
    <row r="847947" customFormat="1"/>
    <row r="847948" customFormat="1"/>
    <row r="847949" customFormat="1"/>
    <row r="847950" customFormat="1"/>
    <row r="847951" customFormat="1"/>
    <row r="847952" customFormat="1"/>
    <row r="847953" customFormat="1"/>
    <row r="847954" customFormat="1"/>
    <row r="847955" customFormat="1"/>
    <row r="847956" customFormat="1"/>
    <row r="847957" customFormat="1"/>
    <row r="847958" customFormat="1"/>
    <row r="847959" customFormat="1"/>
    <row r="847960" customFormat="1"/>
    <row r="847961" customFormat="1"/>
    <row r="847962" customFormat="1"/>
    <row r="847963" customFormat="1"/>
    <row r="847964" customFormat="1"/>
    <row r="847965" customFormat="1"/>
    <row r="847966" customFormat="1"/>
    <row r="847967" customFormat="1"/>
    <row r="847968" customFormat="1"/>
    <row r="847969" customFormat="1"/>
    <row r="847970" customFormat="1"/>
    <row r="847971" customFormat="1"/>
    <row r="847972" customFormat="1"/>
    <row r="847973" customFormat="1"/>
    <row r="847974" customFormat="1"/>
    <row r="847975" customFormat="1"/>
    <row r="847976" customFormat="1"/>
    <row r="847977" customFormat="1"/>
    <row r="847978" customFormat="1"/>
    <row r="847979" customFormat="1"/>
    <row r="847980" customFormat="1"/>
    <row r="847981" customFormat="1"/>
    <row r="847982" customFormat="1"/>
    <row r="847983" customFormat="1"/>
    <row r="847984" customFormat="1"/>
    <row r="847985" customFormat="1"/>
    <row r="847986" customFormat="1"/>
    <row r="847987" customFormat="1"/>
    <row r="847988" customFormat="1"/>
    <row r="847989" customFormat="1"/>
    <row r="847990" customFormat="1"/>
    <row r="847991" customFormat="1"/>
    <row r="847992" customFormat="1"/>
    <row r="847993" customFormat="1"/>
    <row r="847994" customFormat="1"/>
    <row r="847995" customFormat="1"/>
    <row r="847996" customFormat="1"/>
    <row r="847997" customFormat="1"/>
    <row r="847998" customFormat="1"/>
    <row r="847999" customFormat="1"/>
    <row r="848000" customFormat="1"/>
    <row r="848001" customFormat="1"/>
    <row r="848002" customFormat="1"/>
    <row r="848003" customFormat="1"/>
    <row r="848004" customFormat="1"/>
    <row r="848005" customFormat="1"/>
    <row r="848006" customFormat="1"/>
    <row r="848007" customFormat="1"/>
    <row r="848008" customFormat="1"/>
    <row r="848009" customFormat="1"/>
    <row r="848010" customFormat="1"/>
    <row r="848011" customFormat="1"/>
    <row r="848012" customFormat="1"/>
    <row r="848013" customFormat="1"/>
    <row r="848014" customFormat="1"/>
    <row r="848015" customFormat="1"/>
    <row r="848016" customFormat="1"/>
    <row r="848017" customFormat="1"/>
    <row r="848018" customFormat="1"/>
    <row r="848019" customFormat="1"/>
    <row r="848020" customFormat="1"/>
    <row r="848021" customFormat="1"/>
    <row r="848022" customFormat="1"/>
    <row r="848023" customFormat="1"/>
    <row r="848024" customFormat="1"/>
    <row r="848025" customFormat="1"/>
    <row r="848026" customFormat="1"/>
    <row r="848027" customFormat="1"/>
    <row r="848028" customFormat="1"/>
    <row r="848029" customFormat="1"/>
    <row r="848030" customFormat="1"/>
    <row r="848031" customFormat="1"/>
    <row r="848032" customFormat="1"/>
    <row r="848033" customFormat="1"/>
    <row r="848034" customFormat="1"/>
    <row r="848035" customFormat="1"/>
    <row r="848036" customFormat="1"/>
    <row r="848037" customFormat="1"/>
    <row r="848038" customFormat="1"/>
    <row r="848039" customFormat="1"/>
    <row r="848040" customFormat="1"/>
    <row r="848041" customFormat="1"/>
    <row r="848042" customFormat="1"/>
    <row r="848043" customFormat="1"/>
    <row r="848044" customFormat="1"/>
    <row r="848045" customFormat="1"/>
    <row r="848046" customFormat="1"/>
    <row r="848047" customFormat="1"/>
    <row r="848048" customFormat="1"/>
    <row r="848049" customFormat="1"/>
    <row r="848050" customFormat="1"/>
    <row r="848051" customFormat="1"/>
    <row r="848052" customFormat="1"/>
    <row r="848053" customFormat="1"/>
    <row r="848054" customFormat="1"/>
    <row r="848055" customFormat="1"/>
    <row r="848056" customFormat="1"/>
    <row r="848057" customFormat="1"/>
    <row r="848058" customFormat="1"/>
    <row r="848059" customFormat="1"/>
    <row r="848060" customFormat="1"/>
    <row r="848061" customFormat="1"/>
    <row r="848062" customFormat="1"/>
    <row r="848063" customFormat="1"/>
    <row r="848064" customFormat="1"/>
    <row r="848065" customFormat="1"/>
    <row r="848066" customFormat="1"/>
    <row r="848067" customFormat="1"/>
    <row r="848068" customFormat="1"/>
    <row r="848069" customFormat="1"/>
    <row r="848070" customFormat="1"/>
    <row r="848071" customFormat="1"/>
    <row r="848072" customFormat="1"/>
    <row r="848073" customFormat="1"/>
    <row r="848074" customFormat="1"/>
    <row r="848075" customFormat="1"/>
    <row r="848076" customFormat="1"/>
    <row r="848077" customFormat="1"/>
    <row r="848078" customFormat="1"/>
    <row r="848079" customFormat="1"/>
    <row r="848080" customFormat="1"/>
    <row r="848081" customFormat="1"/>
    <row r="848082" customFormat="1"/>
    <row r="848083" customFormat="1"/>
    <row r="848084" customFormat="1"/>
    <row r="848085" customFormat="1"/>
    <row r="848086" customFormat="1"/>
    <row r="848087" customFormat="1"/>
    <row r="848088" customFormat="1"/>
    <row r="848089" customFormat="1"/>
    <row r="848090" customFormat="1"/>
    <row r="848091" customFormat="1"/>
    <row r="848092" customFormat="1"/>
    <row r="848093" customFormat="1"/>
    <row r="848094" customFormat="1"/>
    <row r="848095" customFormat="1"/>
    <row r="848096" customFormat="1"/>
    <row r="848097" customFormat="1"/>
    <row r="848098" customFormat="1"/>
    <row r="848099" customFormat="1"/>
    <row r="848100" customFormat="1"/>
    <row r="848101" customFormat="1"/>
    <row r="848102" customFormat="1"/>
    <row r="848103" customFormat="1"/>
    <row r="848104" customFormat="1"/>
    <row r="848105" customFormat="1"/>
    <row r="848106" customFormat="1"/>
    <row r="848107" customFormat="1"/>
    <row r="848108" customFormat="1"/>
    <row r="848109" customFormat="1"/>
    <row r="848110" customFormat="1"/>
    <row r="848111" customFormat="1"/>
    <row r="848112" customFormat="1"/>
    <row r="848113" customFormat="1"/>
    <row r="848114" customFormat="1"/>
    <row r="848115" customFormat="1"/>
    <row r="848116" customFormat="1"/>
    <row r="848117" customFormat="1"/>
    <row r="848118" customFormat="1"/>
    <row r="848119" customFormat="1"/>
    <row r="848120" customFormat="1"/>
    <row r="848121" customFormat="1"/>
    <row r="848122" customFormat="1"/>
    <row r="848123" customFormat="1"/>
    <row r="848124" customFormat="1"/>
    <row r="848125" customFormat="1"/>
    <row r="848126" customFormat="1"/>
    <row r="848127" customFormat="1"/>
    <row r="848128" customFormat="1"/>
    <row r="848129" customFormat="1"/>
    <row r="848130" customFormat="1"/>
    <row r="848131" customFormat="1"/>
    <row r="848132" customFormat="1"/>
    <row r="848133" customFormat="1"/>
    <row r="848134" customFormat="1"/>
    <row r="848135" customFormat="1"/>
    <row r="848136" customFormat="1"/>
    <row r="848137" customFormat="1"/>
    <row r="848138" customFormat="1"/>
    <row r="848139" customFormat="1"/>
    <row r="848140" customFormat="1"/>
    <row r="848141" customFormat="1"/>
    <row r="848142" customFormat="1"/>
    <row r="848143" customFormat="1"/>
    <row r="848144" customFormat="1"/>
    <row r="848145" customFormat="1"/>
    <row r="848146" customFormat="1"/>
    <row r="848147" customFormat="1"/>
    <row r="848148" customFormat="1"/>
    <row r="848149" customFormat="1"/>
    <row r="848150" customFormat="1"/>
    <row r="848151" customFormat="1"/>
    <row r="848152" customFormat="1"/>
    <row r="848153" customFormat="1"/>
    <row r="848154" customFormat="1"/>
    <row r="848155" customFormat="1"/>
    <row r="848156" customFormat="1"/>
    <row r="848157" customFormat="1"/>
    <row r="848158" customFormat="1"/>
    <row r="848159" customFormat="1"/>
    <row r="848160" customFormat="1"/>
    <row r="848161" customFormat="1"/>
    <row r="848162" customFormat="1"/>
    <row r="848163" customFormat="1"/>
    <row r="848164" customFormat="1"/>
    <row r="848165" customFormat="1"/>
    <row r="848166" customFormat="1"/>
    <row r="848167" customFormat="1"/>
    <row r="848168" customFormat="1"/>
    <row r="848169" customFormat="1"/>
    <row r="848170" customFormat="1"/>
    <row r="848171" customFormat="1"/>
    <row r="848172" customFormat="1"/>
    <row r="848173" customFormat="1"/>
    <row r="848174" customFormat="1"/>
    <row r="848175" customFormat="1"/>
    <row r="848176" customFormat="1"/>
    <row r="848177" customFormat="1"/>
    <row r="848178" customFormat="1"/>
    <row r="848179" customFormat="1"/>
    <row r="848180" customFormat="1"/>
    <row r="848181" customFormat="1"/>
    <row r="848182" customFormat="1"/>
    <row r="848183" customFormat="1"/>
    <row r="848184" customFormat="1"/>
    <row r="848185" customFormat="1"/>
    <row r="848186" customFormat="1"/>
    <row r="848187" customFormat="1"/>
    <row r="848188" customFormat="1"/>
    <row r="848189" customFormat="1"/>
    <row r="848190" customFormat="1"/>
    <row r="848191" customFormat="1"/>
    <row r="848192" customFormat="1"/>
    <row r="848193" customFormat="1"/>
    <row r="848194" customFormat="1"/>
    <row r="848195" customFormat="1"/>
    <row r="848196" customFormat="1"/>
    <row r="848197" customFormat="1"/>
    <row r="848198" customFormat="1"/>
    <row r="848199" customFormat="1"/>
    <row r="848200" customFormat="1"/>
    <row r="848201" customFormat="1"/>
    <row r="848202" customFormat="1"/>
    <row r="848203" customFormat="1"/>
    <row r="848204" customFormat="1"/>
    <row r="848205" customFormat="1"/>
    <row r="848206" customFormat="1"/>
    <row r="848207" customFormat="1"/>
    <row r="848208" customFormat="1"/>
    <row r="848209" customFormat="1"/>
    <row r="848210" customFormat="1"/>
    <row r="848211" customFormat="1"/>
    <row r="848212" customFormat="1"/>
    <row r="848213" customFormat="1"/>
    <row r="848214" customFormat="1"/>
    <row r="848215" customFormat="1"/>
    <row r="848216" customFormat="1"/>
    <row r="848217" customFormat="1"/>
    <row r="848218" customFormat="1"/>
    <row r="848219" customFormat="1"/>
    <row r="848220" customFormat="1"/>
    <row r="848221" customFormat="1"/>
    <row r="848222" customFormat="1"/>
    <row r="848223" customFormat="1"/>
    <row r="848224" customFormat="1"/>
    <row r="848225" customFormat="1"/>
    <row r="848226" customFormat="1"/>
    <row r="848227" customFormat="1"/>
    <row r="848228" customFormat="1"/>
    <row r="848229" customFormat="1"/>
    <row r="848230" customFormat="1"/>
    <row r="848231" customFormat="1"/>
    <row r="848232" customFormat="1"/>
    <row r="848233" customFormat="1"/>
    <row r="848234" customFormat="1"/>
    <row r="848235" customFormat="1"/>
    <row r="848236" customFormat="1"/>
    <row r="848237" customFormat="1"/>
    <row r="848238" customFormat="1"/>
    <row r="848239" customFormat="1"/>
    <row r="848240" customFormat="1"/>
    <row r="848241" customFormat="1"/>
    <row r="848242" customFormat="1"/>
    <row r="848243" customFormat="1"/>
    <row r="848244" customFormat="1"/>
    <row r="848245" customFormat="1"/>
    <row r="848246" customFormat="1"/>
    <row r="848247" customFormat="1"/>
    <row r="848248" customFormat="1"/>
    <row r="848249" customFormat="1"/>
    <row r="848250" customFormat="1"/>
    <row r="848251" customFormat="1"/>
    <row r="848252" customFormat="1"/>
    <row r="848253" customFormat="1"/>
    <row r="848254" customFormat="1"/>
    <row r="848255" customFormat="1"/>
    <row r="848256" customFormat="1"/>
    <row r="848257" customFormat="1"/>
    <row r="848258" customFormat="1"/>
    <row r="848259" customFormat="1"/>
    <row r="848260" customFormat="1"/>
    <row r="848261" customFormat="1"/>
    <row r="848262" customFormat="1"/>
    <row r="848263" customFormat="1"/>
    <row r="848264" customFormat="1"/>
    <row r="848265" customFormat="1"/>
    <row r="848266" customFormat="1"/>
    <row r="848267" customFormat="1"/>
    <row r="848268" customFormat="1"/>
    <row r="848269" customFormat="1"/>
    <row r="848270" customFormat="1"/>
    <row r="848271" customFormat="1"/>
    <row r="848272" customFormat="1"/>
    <row r="848273" customFormat="1"/>
    <row r="848274" customFormat="1"/>
    <row r="848275" customFormat="1"/>
    <row r="848276" customFormat="1"/>
    <row r="848277" customFormat="1"/>
    <row r="848278" customFormat="1"/>
    <row r="848279" customFormat="1"/>
    <row r="848280" customFormat="1"/>
    <row r="848281" customFormat="1"/>
    <row r="848282" customFormat="1"/>
    <row r="848283" customFormat="1"/>
    <row r="848284" customFormat="1"/>
    <row r="848285" customFormat="1"/>
    <row r="848286" customFormat="1"/>
    <row r="848287" customFormat="1"/>
    <row r="848288" customFormat="1"/>
    <row r="848289" customFormat="1"/>
    <row r="848290" customFormat="1"/>
    <row r="848291" customFormat="1"/>
    <row r="848292" customFormat="1"/>
    <row r="848293" customFormat="1"/>
    <row r="848294" customFormat="1"/>
    <row r="848295" customFormat="1"/>
    <row r="848296" customFormat="1"/>
    <row r="848297" customFormat="1"/>
    <row r="848298" customFormat="1"/>
    <row r="848299" customFormat="1"/>
    <row r="848300" customFormat="1"/>
    <row r="848301" customFormat="1"/>
    <row r="848302" customFormat="1"/>
    <row r="848303" customFormat="1"/>
    <row r="848304" customFormat="1"/>
    <row r="848305" customFormat="1"/>
    <row r="848306" customFormat="1"/>
    <row r="848307" customFormat="1"/>
    <row r="848308" customFormat="1"/>
    <row r="848309" customFormat="1"/>
    <row r="848310" customFormat="1"/>
    <row r="848311" customFormat="1"/>
    <row r="848312" customFormat="1"/>
    <row r="848313" customFormat="1"/>
    <row r="848314" customFormat="1"/>
    <row r="848315" customFormat="1"/>
    <row r="848316" customFormat="1"/>
    <row r="848317" customFormat="1"/>
    <row r="848318" customFormat="1"/>
    <row r="848319" customFormat="1"/>
    <row r="848320" customFormat="1"/>
    <row r="848321" customFormat="1"/>
    <row r="848322" customFormat="1"/>
    <row r="848323" customFormat="1"/>
    <row r="848324" customFormat="1"/>
    <row r="848325" customFormat="1"/>
    <row r="848326" customFormat="1"/>
    <row r="848327" customFormat="1"/>
    <row r="848328" customFormat="1"/>
    <row r="848329" customFormat="1"/>
    <row r="848330" customFormat="1"/>
    <row r="848331" customFormat="1"/>
    <row r="848332" customFormat="1"/>
    <row r="848333" customFormat="1"/>
    <row r="848334" customFormat="1"/>
    <row r="848335" customFormat="1"/>
    <row r="848336" customFormat="1"/>
    <row r="848337" customFormat="1"/>
    <row r="848338" customFormat="1"/>
    <row r="848339" customFormat="1"/>
    <row r="848340" customFormat="1"/>
    <row r="848341" customFormat="1"/>
    <row r="848342" customFormat="1"/>
    <row r="848343" customFormat="1"/>
    <row r="848344" customFormat="1"/>
    <row r="848345" customFormat="1"/>
    <row r="848346" customFormat="1"/>
    <row r="848347" customFormat="1"/>
    <row r="848348" customFormat="1"/>
    <row r="848349" customFormat="1"/>
    <row r="848350" customFormat="1"/>
    <row r="848351" customFormat="1"/>
    <row r="848352" customFormat="1"/>
    <row r="848353" customFormat="1"/>
    <row r="848354" customFormat="1"/>
    <row r="848355" customFormat="1"/>
    <row r="848356" customFormat="1"/>
    <row r="848357" customFormat="1"/>
    <row r="848358" customFormat="1"/>
    <row r="848359" customFormat="1"/>
    <row r="848360" customFormat="1"/>
    <row r="848361" customFormat="1"/>
    <row r="848362" customFormat="1"/>
    <row r="848363" customFormat="1"/>
    <row r="848364" customFormat="1"/>
    <row r="848365" customFormat="1"/>
    <row r="848366" customFormat="1"/>
    <row r="848367" customFormat="1"/>
    <row r="848368" customFormat="1"/>
    <row r="848369" customFormat="1"/>
    <row r="848370" customFormat="1"/>
    <row r="848371" customFormat="1"/>
    <row r="848372" customFormat="1"/>
    <row r="848373" customFormat="1"/>
    <row r="848374" customFormat="1"/>
    <row r="848375" customFormat="1"/>
    <row r="848376" customFormat="1"/>
    <row r="848377" customFormat="1"/>
    <row r="848378" customFormat="1"/>
    <row r="848379" customFormat="1"/>
    <row r="848380" customFormat="1"/>
    <row r="848381" customFormat="1"/>
    <row r="848382" customFormat="1"/>
    <row r="848383" customFormat="1"/>
    <row r="848384" customFormat="1"/>
    <row r="848385" customFormat="1"/>
    <row r="848386" customFormat="1"/>
    <row r="848387" customFormat="1"/>
    <row r="848388" customFormat="1"/>
    <row r="848389" customFormat="1"/>
    <row r="848390" customFormat="1"/>
    <row r="848391" customFormat="1"/>
    <row r="848392" customFormat="1"/>
    <row r="848393" customFormat="1"/>
    <row r="848394" customFormat="1"/>
    <row r="848395" customFormat="1"/>
    <row r="848396" customFormat="1"/>
    <row r="848397" customFormat="1"/>
    <row r="848398" customFormat="1"/>
    <row r="848399" customFormat="1"/>
    <row r="848400" customFormat="1"/>
    <row r="848401" customFormat="1"/>
    <row r="848402" customFormat="1"/>
    <row r="848403" customFormat="1"/>
    <row r="848404" customFormat="1"/>
    <row r="848405" customFormat="1"/>
    <row r="848406" customFormat="1"/>
    <row r="848407" customFormat="1"/>
    <row r="848408" customFormat="1"/>
    <row r="848409" customFormat="1"/>
    <row r="848410" customFormat="1"/>
    <row r="848411" customFormat="1"/>
    <row r="848412" customFormat="1"/>
    <row r="848413" customFormat="1"/>
    <row r="848414" customFormat="1"/>
    <row r="848415" customFormat="1"/>
    <row r="848416" customFormat="1"/>
    <row r="848417" customFormat="1"/>
    <row r="848418" customFormat="1"/>
    <row r="848419" customFormat="1"/>
    <row r="848420" customFormat="1"/>
    <row r="848421" customFormat="1"/>
    <row r="848422" customFormat="1"/>
    <row r="848423" customFormat="1"/>
    <row r="848424" customFormat="1"/>
    <row r="848425" customFormat="1"/>
    <row r="848426" customFormat="1"/>
    <row r="848427" customFormat="1"/>
    <row r="848428" customFormat="1"/>
    <row r="848429" customFormat="1"/>
    <row r="848430" customFormat="1"/>
    <row r="848431" customFormat="1"/>
    <row r="848432" customFormat="1"/>
    <row r="848433" customFormat="1"/>
    <row r="848434" customFormat="1"/>
    <row r="848435" customFormat="1"/>
    <row r="848436" customFormat="1"/>
    <row r="848437" customFormat="1"/>
    <row r="848438" customFormat="1"/>
    <row r="848439" customFormat="1"/>
    <row r="848440" customFormat="1"/>
    <row r="848441" customFormat="1"/>
    <row r="848442" customFormat="1"/>
    <row r="848443" customFormat="1"/>
    <row r="848444" customFormat="1"/>
    <row r="848445" customFormat="1"/>
    <row r="848446" customFormat="1"/>
    <row r="848447" customFormat="1"/>
    <row r="848448" customFormat="1"/>
    <row r="848449" customFormat="1"/>
    <row r="848450" customFormat="1"/>
    <row r="848451" customFormat="1"/>
    <row r="848452" customFormat="1"/>
    <row r="848453" customFormat="1"/>
    <row r="848454" customFormat="1"/>
    <row r="848455" customFormat="1"/>
    <row r="848456" customFormat="1"/>
    <row r="848457" customFormat="1"/>
    <row r="848458" customFormat="1"/>
    <row r="848459" customFormat="1"/>
    <row r="848460" customFormat="1"/>
    <row r="848461" customFormat="1"/>
    <row r="848462" customFormat="1"/>
    <row r="848463" customFormat="1"/>
    <row r="848464" customFormat="1"/>
    <row r="848465" customFormat="1"/>
    <row r="848466" customFormat="1"/>
    <row r="848467" customFormat="1"/>
    <row r="848468" customFormat="1"/>
    <row r="848469" customFormat="1"/>
    <row r="848470" customFormat="1"/>
    <row r="848471" customFormat="1"/>
    <row r="848472" customFormat="1"/>
    <row r="848473" customFormat="1"/>
    <row r="848474" customFormat="1"/>
    <row r="848475" customFormat="1"/>
    <row r="848476" customFormat="1"/>
    <row r="848477" customFormat="1"/>
    <row r="848478" customFormat="1"/>
    <row r="848479" customFormat="1"/>
    <row r="848480" customFormat="1"/>
    <row r="848481" customFormat="1"/>
    <row r="848482" customFormat="1"/>
    <row r="848483" customFormat="1"/>
    <row r="848484" customFormat="1"/>
    <row r="848485" customFormat="1"/>
    <row r="848486" customFormat="1"/>
    <row r="848487" customFormat="1"/>
    <row r="848488" customFormat="1"/>
    <row r="848489" customFormat="1"/>
    <row r="848490" customFormat="1"/>
    <row r="848491" customFormat="1"/>
    <row r="848492" customFormat="1"/>
    <row r="848493" customFormat="1"/>
    <row r="848494" customFormat="1"/>
    <row r="848495" customFormat="1"/>
    <row r="848496" customFormat="1"/>
    <row r="848497" customFormat="1"/>
    <row r="848498" customFormat="1"/>
    <row r="848499" customFormat="1"/>
    <row r="848500" customFormat="1"/>
    <row r="848501" customFormat="1"/>
    <row r="848502" customFormat="1"/>
    <row r="848503" customFormat="1"/>
    <row r="848504" customFormat="1"/>
    <row r="848505" customFormat="1"/>
    <row r="848506" customFormat="1"/>
    <row r="848507" customFormat="1"/>
    <row r="848508" customFormat="1"/>
    <row r="848509" customFormat="1"/>
    <row r="848510" customFormat="1"/>
    <row r="848511" customFormat="1"/>
    <row r="848512" customFormat="1"/>
    <row r="848513" customFormat="1"/>
    <row r="848514" customFormat="1"/>
    <row r="848515" customFormat="1"/>
    <row r="848516" customFormat="1"/>
    <row r="848517" customFormat="1"/>
    <row r="848518" customFormat="1"/>
    <row r="848519" customFormat="1"/>
    <row r="848520" customFormat="1"/>
    <row r="848521" customFormat="1"/>
    <row r="848522" customFormat="1"/>
    <row r="848523" customFormat="1"/>
    <row r="848524" customFormat="1"/>
    <row r="848525" customFormat="1"/>
    <row r="848526" customFormat="1"/>
    <row r="848527" customFormat="1"/>
    <row r="848528" customFormat="1"/>
    <row r="848529" customFormat="1"/>
    <row r="848530" customFormat="1"/>
    <row r="848531" customFormat="1"/>
    <row r="848532" customFormat="1"/>
    <row r="848533" customFormat="1"/>
    <row r="848534" customFormat="1"/>
    <row r="848535" customFormat="1"/>
    <row r="848536" customFormat="1"/>
    <row r="848537" customFormat="1"/>
    <row r="848538" customFormat="1"/>
    <row r="848539" customFormat="1"/>
    <row r="848540" customFormat="1"/>
    <row r="848541" customFormat="1"/>
    <row r="848542" customFormat="1"/>
    <row r="848543" customFormat="1"/>
    <row r="848544" customFormat="1"/>
    <row r="848545" customFormat="1"/>
    <row r="848546" customFormat="1"/>
    <row r="848547" customFormat="1"/>
    <row r="848548" customFormat="1"/>
    <row r="848549" customFormat="1"/>
    <row r="848550" customFormat="1"/>
    <row r="848551" customFormat="1"/>
    <row r="848552" customFormat="1"/>
    <row r="848553" customFormat="1"/>
    <row r="848554" customFormat="1"/>
    <row r="848555" customFormat="1"/>
    <row r="848556" customFormat="1"/>
    <row r="848557" customFormat="1"/>
    <row r="848558" customFormat="1"/>
    <row r="848559" customFormat="1"/>
    <row r="848560" customFormat="1"/>
    <row r="848561" customFormat="1"/>
    <row r="848562" customFormat="1"/>
    <row r="848563" customFormat="1"/>
    <row r="848564" customFormat="1"/>
    <row r="848565" customFormat="1"/>
    <row r="848566" customFormat="1"/>
    <row r="848567" customFormat="1"/>
    <row r="848568" customFormat="1"/>
    <row r="848569" customFormat="1"/>
    <row r="848570" customFormat="1"/>
    <row r="848571" customFormat="1"/>
    <row r="848572" customFormat="1"/>
    <row r="848573" customFormat="1"/>
    <row r="848574" customFormat="1"/>
    <row r="848575" customFormat="1"/>
    <row r="848576" customFormat="1"/>
    <row r="848577" customFormat="1"/>
    <row r="848578" customFormat="1"/>
    <row r="848579" customFormat="1"/>
    <row r="848580" customFormat="1"/>
    <row r="848581" customFormat="1"/>
    <row r="848582" customFormat="1"/>
    <row r="848583" customFormat="1"/>
    <row r="848584" customFormat="1"/>
    <row r="848585" customFormat="1"/>
    <row r="848586" customFormat="1"/>
    <row r="848587" customFormat="1"/>
    <row r="848588" customFormat="1"/>
    <row r="848589" customFormat="1"/>
    <row r="848590" customFormat="1"/>
    <row r="848591" customFormat="1"/>
    <row r="848592" customFormat="1"/>
    <row r="848593" customFormat="1"/>
    <row r="848594" customFormat="1"/>
    <row r="848595" customFormat="1"/>
    <row r="848596" customFormat="1"/>
    <row r="848597" customFormat="1"/>
    <row r="848598" customFormat="1"/>
    <row r="848599" customFormat="1"/>
    <row r="848600" customFormat="1"/>
    <row r="848601" customFormat="1"/>
    <row r="848602" customFormat="1"/>
    <row r="848603" customFormat="1"/>
    <row r="848604" customFormat="1"/>
    <row r="848605" customFormat="1"/>
    <row r="848606" customFormat="1"/>
    <row r="848607" customFormat="1"/>
    <row r="848608" customFormat="1"/>
    <row r="848609" customFormat="1"/>
    <row r="848610" customFormat="1"/>
    <row r="848611" customFormat="1"/>
    <row r="848612" customFormat="1"/>
    <row r="848613" customFormat="1"/>
    <row r="848614" customFormat="1"/>
    <row r="848615" customFormat="1"/>
    <row r="848616" customFormat="1"/>
    <row r="848617" customFormat="1"/>
    <row r="848618" customFormat="1"/>
    <row r="848619" customFormat="1"/>
    <row r="848620" customFormat="1"/>
    <row r="848621" customFormat="1"/>
    <row r="848622" customFormat="1"/>
    <row r="848623" customFormat="1"/>
    <row r="848624" customFormat="1"/>
    <row r="848625" customFormat="1"/>
    <row r="848626" customFormat="1"/>
    <row r="848627" customFormat="1"/>
    <row r="848628" customFormat="1"/>
    <row r="848629" customFormat="1"/>
    <row r="848630" customFormat="1"/>
    <row r="848631" customFormat="1"/>
    <row r="848632" customFormat="1"/>
    <row r="848633" customFormat="1"/>
    <row r="848634" customFormat="1"/>
    <row r="848635" customFormat="1"/>
    <row r="848636" customFormat="1"/>
    <row r="848637" customFormat="1"/>
    <row r="848638" customFormat="1"/>
    <row r="848639" customFormat="1"/>
    <row r="848640" customFormat="1"/>
    <row r="848641" customFormat="1"/>
    <row r="848642" customFormat="1"/>
    <row r="848643" customFormat="1"/>
    <row r="848644" customFormat="1"/>
    <row r="848645" customFormat="1"/>
    <row r="848646" customFormat="1"/>
    <row r="848647" customFormat="1"/>
    <row r="848648" customFormat="1"/>
    <row r="848649" customFormat="1"/>
    <row r="848650" customFormat="1"/>
    <row r="848651" customFormat="1"/>
    <row r="848652" customFormat="1"/>
    <row r="848653" customFormat="1"/>
    <row r="848654" customFormat="1"/>
    <row r="848655" customFormat="1"/>
    <row r="848656" customFormat="1"/>
    <row r="848657" customFormat="1"/>
    <row r="848658" customFormat="1"/>
    <row r="848659" customFormat="1"/>
    <row r="848660" customFormat="1"/>
    <row r="848661" customFormat="1"/>
    <row r="848662" customFormat="1"/>
    <row r="848663" customFormat="1"/>
    <row r="848664" customFormat="1"/>
    <row r="848665" customFormat="1"/>
    <row r="848666" customFormat="1"/>
    <row r="848667" customFormat="1"/>
    <row r="848668" customFormat="1"/>
    <row r="848669" customFormat="1"/>
    <row r="848670" customFormat="1"/>
    <row r="848671" customFormat="1"/>
    <row r="848672" customFormat="1"/>
    <row r="848673" customFormat="1"/>
    <row r="848674" customFormat="1"/>
    <row r="848675" customFormat="1"/>
    <row r="848676" customFormat="1"/>
    <row r="848677" customFormat="1"/>
    <row r="848678" customFormat="1"/>
    <row r="848679" customFormat="1"/>
    <row r="848680" customFormat="1"/>
    <row r="848681" customFormat="1"/>
    <row r="848682" customFormat="1"/>
    <row r="848683" customFormat="1"/>
    <row r="848684" customFormat="1"/>
    <row r="848685" customFormat="1"/>
    <row r="848686" customFormat="1"/>
    <row r="848687" customFormat="1"/>
    <row r="848688" customFormat="1"/>
    <row r="848689" customFormat="1"/>
    <row r="848690" customFormat="1"/>
    <row r="848691" customFormat="1"/>
    <row r="848692" customFormat="1"/>
    <row r="848693" customFormat="1"/>
    <row r="848694" customFormat="1"/>
    <row r="848695" customFormat="1"/>
    <row r="848696" customFormat="1"/>
    <row r="848697" customFormat="1"/>
    <row r="848698" customFormat="1"/>
    <row r="848699" customFormat="1"/>
    <row r="848700" customFormat="1"/>
    <row r="848701" customFormat="1"/>
    <row r="848702" customFormat="1"/>
    <row r="848703" customFormat="1"/>
    <row r="848704" customFormat="1"/>
    <row r="848705" customFormat="1"/>
    <row r="848706" customFormat="1"/>
    <row r="848707" customFormat="1"/>
    <row r="848708" customFormat="1"/>
    <row r="848709" customFormat="1"/>
    <row r="848710" customFormat="1"/>
    <row r="848711" customFormat="1"/>
    <row r="848712" customFormat="1"/>
    <row r="848713" customFormat="1"/>
    <row r="848714" customFormat="1"/>
    <row r="848715" customFormat="1"/>
    <row r="848716" customFormat="1"/>
    <row r="848717" customFormat="1"/>
    <row r="848718" customFormat="1"/>
    <row r="848719" customFormat="1"/>
    <row r="848720" customFormat="1"/>
    <row r="848721" customFormat="1"/>
    <row r="848722" customFormat="1"/>
    <row r="848723" customFormat="1"/>
    <row r="848724" customFormat="1"/>
    <row r="848725" customFormat="1"/>
    <row r="848726" customFormat="1"/>
    <row r="848727" customFormat="1"/>
    <row r="848728" customFormat="1"/>
    <row r="848729" customFormat="1"/>
    <row r="848730" customFormat="1"/>
    <row r="848731" customFormat="1"/>
    <row r="848732" customFormat="1"/>
    <row r="848733" customFormat="1"/>
    <row r="848734" customFormat="1"/>
    <row r="848735" customFormat="1"/>
    <row r="848736" customFormat="1"/>
    <row r="848737" customFormat="1"/>
    <row r="848738" customFormat="1"/>
    <row r="848739" customFormat="1"/>
    <row r="848740" customFormat="1"/>
    <row r="848741" customFormat="1"/>
    <row r="848742" customFormat="1"/>
    <row r="848743" customFormat="1"/>
    <row r="848744" customFormat="1"/>
    <row r="848745" customFormat="1"/>
    <row r="848746" customFormat="1"/>
    <row r="848747" customFormat="1"/>
    <row r="848748" customFormat="1"/>
    <row r="848749" customFormat="1"/>
    <row r="848750" customFormat="1"/>
    <row r="848751" customFormat="1"/>
    <row r="848752" customFormat="1"/>
    <row r="848753" customFormat="1"/>
    <row r="848754" customFormat="1"/>
    <row r="848755" customFormat="1"/>
    <row r="848756" customFormat="1"/>
    <row r="848757" customFormat="1"/>
    <row r="848758" customFormat="1"/>
    <row r="848759" customFormat="1"/>
    <row r="848760" customFormat="1"/>
    <row r="848761" customFormat="1"/>
    <row r="848762" customFormat="1"/>
    <row r="848763" customFormat="1"/>
    <row r="848764" customFormat="1"/>
    <row r="848765" customFormat="1"/>
    <row r="848766" customFormat="1"/>
    <row r="848767" customFormat="1"/>
    <row r="848768" customFormat="1"/>
    <row r="848769" customFormat="1"/>
    <row r="848770" customFormat="1"/>
    <row r="848771" customFormat="1"/>
    <row r="848772" customFormat="1"/>
    <row r="848773" customFormat="1"/>
    <row r="848774" customFormat="1"/>
    <row r="848775" customFormat="1"/>
    <row r="848776" customFormat="1"/>
    <row r="848777" customFormat="1"/>
    <row r="848778" customFormat="1"/>
    <row r="848779" customFormat="1"/>
    <row r="848780" customFormat="1"/>
    <row r="848781" customFormat="1"/>
    <row r="848782" customFormat="1"/>
    <row r="848783" customFormat="1"/>
    <row r="848784" customFormat="1"/>
    <row r="848785" customFormat="1"/>
    <row r="848786" customFormat="1"/>
    <row r="848787" customFormat="1"/>
    <row r="848788" customFormat="1"/>
    <row r="848789" customFormat="1"/>
    <row r="848790" customFormat="1"/>
    <row r="848791" customFormat="1"/>
    <row r="848792" customFormat="1"/>
    <row r="848793" customFormat="1"/>
    <row r="848794" customFormat="1"/>
    <row r="848795" customFormat="1"/>
    <row r="848796" customFormat="1"/>
    <row r="848797" customFormat="1"/>
    <row r="848798" customFormat="1"/>
    <row r="848799" customFormat="1"/>
    <row r="848800" customFormat="1"/>
    <row r="848801" customFormat="1"/>
    <row r="848802" customFormat="1"/>
    <row r="848803" customFormat="1"/>
    <row r="848804" customFormat="1"/>
    <row r="848805" customFormat="1"/>
    <row r="848806" customFormat="1"/>
    <row r="848807" customFormat="1"/>
    <row r="848808" customFormat="1"/>
    <row r="848809" customFormat="1"/>
    <row r="848810" customFormat="1"/>
    <row r="848811" customFormat="1"/>
    <row r="848812" customFormat="1"/>
    <row r="848813" customFormat="1"/>
    <row r="848814" customFormat="1"/>
    <row r="848815" customFormat="1"/>
    <row r="848816" customFormat="1"/>
    <row r="848817" customFormat="1"/>
    <row r="848818" customFormat="1"/>
    <row r="848819" customFormat="1"/>
    <row r="848820" customFormat="1"/>
    <row r="848821" customFormat="1"/>
    <row r="848822" customFormat="1"/>
    <row r="848823" customFormat="1"/>
    <row r="848824" customFormat="1"/>
    <row r="848825" customFormat="1"/>
    <row r="848826" customFormat="1"/>
    <row r="848827" customFormat="1"/>
    <row r="848828" customFormat="1"/>
    <row r="848829" customFormat="1"/>
    <row r="848830" customFormat="1"/>
    <row r="848831" customFormat="1"/>
    <row r="848832" customFormat="1"/>
    <row r="848833" customFormat="1"/>
    <row r="848834" customFormat="1"/>
    <row r="848835" customFormat="1"/>
    <row r="848836" customFormat="1"/>
    <row r="848837" customFormat="1"/>
    <row r="848838" customFormat="1"/>
    <row r="848839" customFormat="1"/>
    <row r="848840" customFormat="1"/>
    <row r="848841" customFormat="1"/>
    <row r="848842" customFormat="1"/>
    <row r="848843" customFormat="1"/>
    <row r="848844" customFormat="1"/>
    <row r="848845" customFormat="1"/>
    <row r="848846" customFormat="1"/>
    <row r="848847" customFormat="1"/>
    <row r="848848" customFormat="1"/>
    <row r="848849" customFormat="1"/>
    <row r="848850" customFormat="1"/>
    <row r="848851" customFormat="1"/>
    <row r="848852" customFormat="1"/>
    <row r="848853" customFormat="1"/>
    <row r="848854" customFormat="1"/>
    <row r="848855" customFormat="1"/>
    <row r="848856" customFormat="1"/>
    <row r="848857" customFormat="1"/>
    <row r="848858" customFormat="1"/>
    <row r="848859" customFormat="1"/>
    <row r="848860" customFormat="1"/>
    <row r="848861" customFormat="1"/>
    <row r="848862" customFormat="1"/>
    <row r="848863" customFormat="1"/>
    <row r="848864" customFormat="1"/>
    <row r="848865" customFormat="1"/>
    <row r="848866" customFormat="1"/>
    <row r="848867" customFormat="1"/>
    <row r="848868" customFormat="1"/>
    <row r="848869" customFormat="1"/>
    <row r="848870" customFormat="1"/>
    <row r="848871" customFormat="1"/>
    <row r="848872" customFormat="1"/>
    <row r="848873" customFormat="1"/>
    <row r="848874" customFormat="1"/>
    <row r="848875" customFormat="1"/>
    <row r="848876" customFormat="1"/>
    <row r="848877" customFormat="1"/>
    <row r="848878" customFormat="1"/>
    <row r="848879" customFormat="1"/>
    <row r="848880" customFormat="1"/>
    <row r="848881" customFormat="1"/>
    <row r="848882" customFormat="1"/>
    <row r="848883" customFormat="1"/>
    <row r="848884" customFormat="1"/>
    <row r="848885" customFormat="1"/>
    <row r="848886" customFormat="1"/>
    <row r="848887" customFormat="1"/>
    <row r="848888" customFormat="1"/>
    <row r="848889" customFormat="1"/>
    <row r="848890" customFormat="1"/>
    <row r="848891" customFormat="1"/>
    <row r="848892" customFormat="1"/>
    <row r="848893" customFormat="1"/>
    <row r="848894" customFormat="1"/>
    <row r="848895" customFormat="1"/>
    <row r="848896" customFormat="1"/>
    <row r="848897" customFormat="1"/>
    <row r="848898" customFormat="1"/>
    <row r="848899" customFormat="1"/>
    <row r="848900" customFormat="1"/>
    <row r="848901" customFormat="1"/>
    <row r="848902" customFormat="1"/>
    <row r="848903" customFormat="1"/>
    <row r="848904" customFormat="1"/>
    <row r="848905" customFormat="1"/>
    <row r="848906" customFormat="1"/>
    <row r="848907" customFormat="1"/>
    <row r="848908" customFormat="1"/>
    <row r="848909" customFormat="1"/>
    <row r="848910" customFormat="1"/>
    <row r="848911" customFormat="1"/>
    <row r="848912" customFormat="1"/>
    <row r="848913" customFormat="1"/>
    <row r="848914" customFormat="1"/>
    <row r="848915" customFormat="1"/>
    <row r="848916" customFormat="1"/>
    <row r="848917" customFormat="1"/>
    <row r="848918" customFormat="1"/>
    <row r="848919" customFormat="1"/>
    <row r="848920" customFormat="1"/>
    <row r="848921" customFormat="1"/>
    <row r="848922" customFormat="1"/>
    <row r="848923" customFormat="1"/>
    <row r="848924" customFormat="1"/>
    <row r="848925" customFormat="1"/>
    <row r="848926" customFormat="1"/>
    <row r="848927" customFormat="1"/>
    <row r="848928" customFormat="1"/>
    <row r="848929" customFormat="1"/>
    <row r="848930" customFormat="1"/>
    <row r="848931" customFormat="1"/>
    <row r="848932" customFormat="1"/>
    <row r="848933" customFormat="1"/>
    <row r="848934" customFormat="1"/>
    <row r="848935" customFormat="1"/>
    <row r="848936" customFormat="1"/>
    <row r="848937" customFormat="1"/>
    <row r="848938" customFormat="1"/>
    <row r="848939" customFormat="1"/>
    <row r="848940" customFormat="1"/>
    <row r="848941" customFormat="1"/>
    <row r="848942" customFormat="1"/>
    <row r="848943" customFormat="1"/>
    <row r="848944" customFormat="1"/>
    <row r="848945" customFormat="1"/>
    <row r="848946" customFormat="1"/>
    <row r="848947" customFormat="1"/>
    <row r="848948" customFormat="1"/>
    <row r="848949" customFormat="1"/>
    <row r="848950" customFormat="1"/>
    <row r="848951" customFormat="1"/>
    <row r="848952" customFormat="1"/>
    <row r="848953" customFormat="1"/>
    <row r="848954" customFormat="1"/>
    <row r="848955" customFormat="1"/>
    <row r="848956" customFormat="1"/>
    <row r="848957" customFormat="1"/>
    <row r="848958" customFormat="1"/>
    <row r="848959" customFormat="1"/>
    <row r="848960" customFormat="1"/>
    <row r="848961" customFormat="1"/>
    <row r="848962" customFormat="1"/>
    <row r="848963" customFormat="1"/>
    <row r="848964" customFormat="1"/>
    <row r="848965" customFormat="1"/>
    <row r="848966" customFormat="1"/>
    <row r="848967" customFormat="1"/>
    <row r="848968" customFormat="1"/>
    <row r="848969" customFormat="1"/>
    <row r="848970" customFormat="1"/>
    <row r="848971" customFormat="1"/>
    <row r="848972" customFormat="1"/>
    <row r="848973" customFormat="1"/>
    <row r="848974" customFormat="1"/>
    <row r="848975" customFormat="1"/>
    <row r="848976" customFormat="1"/>
    <row r="848977" customFormat="1"/>
    <row r="848978" customFormat="1"/>
    <row r="848979" customFormat="1"/>
    <row r="848980" customFormat="1"/>
    <row r="848981" customFormat="1"/>
    <row r="848982" customFormat="1"/>
    <row r="848983" customFormat="1"/>
    <row r="848984" customFormat="1"/>
    <row r="848985" customFormat="1"/>
    <row r="848986" customFormat="1"/>
    <row r="848987" customFormat="1"/>
    <row r="848988" customFormat="1"/>
    <row r="848989" customFormat="1"/>
    <row r="848990" customFormat="1"/>
    <row r="848991" customFormat="1"/>
    <row r="848992" customFormat="1"/>
    <row r="848993" customFormat="1"/>
    <row r="848994" customFormat="1"/>
    <row r="848995" customFormat="1"/>
    <row r="848996" customFormat="1"/>
    <row r="848997" customFormat="1"/>
    <row r="848998" customFormat="1"/>
    <row r="848999" customFormat="1"/>
    <row r="849000" customFormat="1"/>
    <row r="849001" customFormat="1"/>
    <row r="849002" customFormat="1"/>
    <row r="849003" customFormat="1"/>
    <row r="849004" customFormat="1"/>
    <row r="849005" customFormat="1"/>
    <row r="849006" customFormat="1"/>
    <row r="849007" customFormat="1"/>
    <row r="849008" customFormat="1"/>
    <row r="849009" customFormat="1"/>
    <row r="849010" customFormat="1"/>
    <row r="849011" customFormat="1"/>
    <row r="849012" customFormat="1"/>
    <row r="849013" customFormat="1"/>
    <row r="849014" customFormat="1"/>
    <row r="849015" customFormat="1"/>
    <row r="849016" customFormat="1"/>
    <row r="849017" customFormat="1"/>
    <row r="849018" customFormat="1"/>
    <row r="849019" customFormat="1"/>
    <row r="849020" customFormat="1"/>
    <row r="849021" customFormat="1"/>
    <row r="849022" customFormat="1"/>
    <row r="849023" customFormat="1"/>
    <row r="849024" customFormat="1"/>
    <row r="849025" customFormat="1"/>
    <row r="849026" customFormat="1"/>
    <row r="849027" customFormat="1"/>
    <row r="849028" customFormat="1"/>
    <row r="849029" customFormat="1"/>
    <row r="849030" customFormat="1"/>
    <row r="849031" customFormat="1"/>
    <row r="849032" customFormat="1"/>
    <row r="849033" customFormat="1"/>
    <row r="849034" customFormat="1"/>
    <row r="849035" customFormat="1"/>
    <row r="849036" customFormat="1"/>
    <row r="849037" customFormat="1"/>
    <row r="849038" customFormat="1"/>
    <row r="849039" customFormat="1"/>
    <row r="849040" customFormat="1"/>
    <row r="849041" customFormat="1"/>
    <row r="849042" customFormat="1"/>
    <row r="849043" customFormat="1"/>
    <row r="849044" customFormat="1"/>
    <row r="849045" customFormat="1"/>
    <row r="849046" customFormat="1"/>
    <row r="849047" customFormat="1"/>
    <row r="849048" customFormat="1"/>
    <row r="849049" customFormat="1"/>
    <row r="849050" customFormat="1"/>
    <row r="849051" customFormat="1"/>
    <row r="849052" customFormat="1"/>
    <row r="849053" customFormat="1"/>
    <row r="849054" customFormat="1"/>
    <row r="849055" customFormat="1"/>
    <row r="849056" customFormat="1"/>
    <row r="849057" customFormat="1"/>
    <row r="849058" customFormat="1"/>
    <row r="849059" customFormat="1"/>
    <row r="849060" customFormat="1"/>
    <row r="849061" customFormat="1"/>
    <row r="849062" customFormat="1"/>
    <row r="849063" customFormat="1"/>
    <row r="849064" customFormat="1"/>
    <row r="849065" customFormat="1"/>
    <row r="849066" customFormat="1"/>
    <row r="849067" customFormat="1"/>
    <row r="849068" customFormat="1"/>
    <row r="849069" customFormat="1"/>
    <row r="849070" customFormat="1"/>
    <row r="849071" customFormat="1"/>
    <row r="849072" customFormat="1"/>
    <row r="849073" customFormat="1"/>
    <row r="849074" customFormat="1"/>
    <row r="849075" customFormat="1"/>
    <row r="849076" customFormat="1"/>
    <row r="849077" customFormat="1"/>
    <row r="849078" customFormat="1"/>
    <row r="849079" customFormat="1"/>
    <row r="849080" customFormat="1"/>
    <row r="849081" customFormat="1"/>
    <row r="849082" customFormat="1"/>
    <row r="849083" customFormat="1"/>
    <row r="849084" customFormat="1"/>
    <row r="849085" customFormat="1"/>
    <row r="849086" customFormat="1"/>
    <row r="849087" customFormat="1"/>
    <row r="849088" customFormat="1"/>
    <row r="849089" customFormat="1"/>
    <row r="849090" customFormat="1"/>
    <row r="849091" customFormat="1"/>
    <row r="849092" customFormat="1"/>
    <row r="849093" customFormat="1"/>
    <row r="849094" customFormat="1"/>
    <row r="849095" customFormat="1"/>
    <row r="849096" customFormat="1"/>
    <row r="849097" customFormat="1"/>
    <row r="849098" customFormat="1"/>
    <row r="849099" customFormat="1"/>
    <row r="849100" customFormat="1"/>
    <row r="849101" customFormat="1"/>
    <row r="849102" customFormat="1"/>
    <row r="849103" customFormat="1"/>
    <row r="849104" customFormat="1"/>
    <row r="849105" customFormat="1"/>
    <row r="849106" customFormat="1"/>
    <row r="849107" customFormat="1"/>
    <row r="849108" customFormat="1"/>
    <row r="849109" customFormat="1"/>
    <row r="849110" customFormat="1"/>
    <row r="849111" customFormat="1"/>
    <row r="849112" customFormat="1"/>
    <row r="849113" customFormat="1"/>
    <row r="849114" customFormat="1"/>
    <row r="849115" customFormat="1"/>
    <row r="849116" customFormat="1"/>
    <row r="849117" customFormat="1"/>
    <row r="849118" customFormat="1"/>
    <row r="849119" customFormat="1"/>
    <row r="849120" customFormat="1"/>
    <row r="849121" customFormat="1"/>
    <row r="849122" customFormat="1"/>
    <row r="849123" customFormat="1"/>
    <row r="849124" customFormat="1"/>
    <row r="849125" customFormat="1"/>
    <row r="849126" customFormat="1"/>
    <row r="849127" customFormat="1"/>
    <row r="849128" customFormat="1"/>
    <row r="849129" customFormat="1"/>
    <row r="849130" customFormat="1"/>
    <row r="849131" customFormat="1"/>
    <row r="849132" customFormat="1"/>
    <row r="849133" customFormat="1"/>
    <row r="849134" customFormat="1"/>
    <row r="849135" customFormat="1"/>
    <row r="849136" customFormat="1"/>
    <row r="849137" customFormat="1"/>
    <row r="849138" customFormat="1"/>
    <row r="849139" customFormat="1"/>
    <row r="849140" customFormat="1"/>
    <row r="849141" customFormat="1"/>
    <row r="849142" customFormat="1"/>
    <row r="849143" customFormat="1"/>
    <row r="849144" customFormat="1"/>
    <row r="849145" customFormat="1"/>
    <row r="849146" customFormat="1"/>
    <row r="849147" customFormat="1"/>
    <row r="849148" customFormat="1"/>
    <row r="849149" customFormat="1"/>
    <row r="849150" customFormat="1"/>
    <row r="849151" customFormat="1"/>
    <row r="849152" customFormat="1"/>
    <row r="849153" customFormat="1"/>
    <row r="849154" customFormat="1"/>
    <row r="849155" customFormat="1"/>
    <row r="849156" customFormat="1"/>
    <row r="849157" customFormat="1"/>
    <row r="849158" customFormat="1"/>
    <row r="849159" customFormat="1"/>
    <row r="849160" customFormat="1"/>
    <row r="849161" customFormat="1"/>
    <row r="849162" customFormat="1"/>
    <row r="849163" customFormat="1"/>
    <row r="849164" customFormat="1"/>
    <row r="849165" customFormat="1"/>
    <row r="849166" customFormat="1"/>
    <row r="849167" customFormat="1"/>
    <row r="849168" customFormat="1"/>
    <row r="849169" customFormat="1"/>
    <row r="849170" customFormat="1"/>
    <row r="849171" customFormat="1"/>
    <row r="849172" customFormat="1"/>
    <row r="849173" customFormat="1"/>
    <row r="849174" customFormat="1"/>
    <row r="849175" customFormat="1"/>
    <row r="849176" customFormat="1"/>
    <row r="849177" customFormat="1"/>
    <row r="849178" customFormat="1"/>
    <row r="849179" customFormat="1"/>
    <row r="849180" customFormat="1"/>
    <row r="849181" customFormat="1"/>
    <row r="849182" customFormat="1"/>
    <row r="849183" customFormat="1"/>
    <row r="849184" customFormat="1"/>
    <row r="849185" customFormat="1"/>
    <row r="849186" customFormat="1"/>
    <row r="849187" customFormat="1"/>
    <row r="849188" customFormat="1"/>
    <row r="849189" customFormat="1"/>
    <row r="849190" customFormat="1"/>
    <row r="849191" customFormat="1"/>
    <row r="849192" customFormat="1"/>
    <row r="849193" customFormat="1"/>
    <row r="849194" customFormat="1"/>
    <row r="849195" customFormat="1"/>
    <row r="849196" customFormat="1"/>
    <row r="849197" customFormat="1"/>
    <row r="849198" customFormat="1"/>
    <row r="849199" customFormat="1"/>
    <row r="849200" customFormat="1"/>
    <row r="849201" customFormat="1"/>
    <row r="849202" customFormat="1"/>
    <row r="849203" customFormat="1"/>
    <row r="849204" customFormat="1"/>
    <row r="849205" customFormat="1"/>
    <row r="849206" customFormat="1"/>
    <row r="849207" customFormat="1"/>
    <row r="849208" customFormat="1"/>
    <row r="849209" customFormat="1"/>
    <row r="849210" customFormat="1"/>
    <row r="849211" customFormat="1"/>
    <row r="849212" customFormat="1"/>
    <row r="849213" customFormat="1"/>
    <row r="849214" customFormat="1"/>
    <row r="849215" customFormat="1"/>
    <row r="849216" customFormat="1"/>
    <row r="849217" customFormat="1"/>
    <row r="849218" customFormat="1"/>
    <row r="849219" customFormat="1"/>
    <row r="849220" customFormat="1"/>
    <row r="849221" customFormat="1"/>
    <row r="849222" customFormat="1"/>
    <row r="849223" customFormat="1"/>
    <row r="849224" customFormat="1"/>
    <row r="849225" customFormat="1"/>
    <row r="849226" customFormat="1"/>
    <row r="849227" customFormat="1"/>
    <row r="849228" customFormat="1"/>
    <row r="849229" customFormat="1"/>
    <row r="849230" customFormat="1"/>
    <row r="849231" customFormat="1"/>
    <row r="849232" customFormat="1"/>
    <row r="849233" customFormat="1"/>
    <row r="849234" customFormat="1"/>
    <row r="849235" customFormat="1"/>
    <row r="849236" customFormat="1"/>
    <row r="849237" customFormat="1"/>
    <row r="849238" customFormat="1"/>
    <row r="849239" customFormat="1"/>
    <row r="849240" customFormat="1"/>
    <row r="849241" customFormat="1"/>
    <row r="849242" customFormat="1"/>
    <row r="849243" customFormat="1"/>
    <row r="849244" customFormat="1"/>
    <row r="849245" customFormat="1"/>
    <row r="849246" customFormat="1"/>
    <row r="849247" customFormat="1"/>
    <row r="849248" customFormat="1"/>
    <row r="849249" customFormat="1"/>
    <row r="849250" customFormat="1"/>
    <row r="849251" customFormat="1"/>
    <row r="849252" customFormat="1"/>
    <row r="849253" customFormat="1"/>
    <row r="849254" customFormat="1"/>
    <row r="849255" customFormat="1"/>
    <row r="849256" customFormat="1"/>
    <row r="849257" customFormat="1"/>
    <row r="849258" customFormat="1"/>
    <row r="849259" customFormat="1"/>
    <row r="849260" customFormat="1"/>
    <row r="849261" customFormat="1"/>
    <row r="849262" customFormat="1"/>
    <row r="849263" customFormat="1"/>
    <row r="849264" customFormat="1"/>
    <row r="849265" customFormat="1"/>
    <row r="849266" customFormat="1"/>
    <row r="849267" customFormat="1"/>
    <row r="849268" customFormat="1"/>
    <row r="849269" customFormat="1"/>
    <row r="849270" customFormat="1"/>
    <row r="849271" customFormat="1"/>
    <row r="849272" customFormat="1"/>
    <row r="849273" customFormat="1"/>
    <row r="849274" customFormat="1"/>
    <row r="849275" customFormat="1"/>
    <row r="849276" customFormat="1"/>
    <row r="849277" customFormat="1"/>
    <row r="849278" customFormat="1"/>
    <row r="849279" customFormat="1"/>
    <row r="849280" customFormat="1"/>
    <row r="849281" customFormat="1"/>
    <row r="849282" customFormat="1"/>
    <row r="849283" customFormat="1"/>
    <row r="849284" customFormat="1"/>
    <row r="849285" customFormat="1"/>
    <row r="849286" customFormat="1"/>
    <row r="849287" customFormat="1"/>
    <row r="849288" customFormat="1"/>
    <row r="849289" customFormat="1"/>
    <row r="849290" customFormat="1"/>
    <row r="849291" customFormat="1"/>
    <row r="849292" customFormat="1"/>
    <row r="849293" customFormat="1"/>
    <row r="849294" customFormat="1"/>
    <row r="849295" customFormat="1"/>
    <row r="849296" customFormat="1"/>
    <row r="849297" customFormat="1"/>
    <row r="849298" customFormat="1"/>
    <row r="849299" customFormat="1"/>
    <row r="849300" customFormat="1"/>
    <row r="849301" customFormat="1"/>
    <row r="849302" customFormat="1"/>
    <row r="849303" customFormat="1"/>
    <row r="849304" customFormat="1"/>
    <row r="849305" customFormat="1"/>
    <row r="849306" customFormat="1"/>
    <row r="849307" customFormat="1"/>
    <row r="849308" customFormat="1"/>
    <row r="849309" customFormat="1"/>
    <row r="849310" customFormat="1"/>
    <row r="849311" customFormat="1"/>
    <row r="849312" customFormat="1"/>
    <row r="849313" customFormat="1"/>
    <row r="849314" customFormat="1"/>
    <row r="849315" customFormat="1"/>
    <row r="849316" customFormat="1"/>
    <row r="849317" customFormat="1"/>
    <row r="849318" customFormat="1"/>
    <row r="849319" customFormat="1"/>
    <row r="849320" customFormat="1"/>
    <row r="849321" customFormat="1"/>
    <row r="849322" customFormat="1"/>
    <row r="849323" customFormat="1"/>
    <row r="849324" customFormat="1"/>
    <row r="849325" customFormat="1"/>
    <row r="849326" customFormat="1"/>
    <row r="849327" customFormat="1"/>
    <row r="849328" customFormat="1"/>
    <row r="849329" customFormat="1"/>
    <row r="849330" customFormat="1"/>
    <row r="849331" customFormat="1"/>
    <row r="849332" customFormat="1"/>
    <row r="849333" customFormat="1"/>
    <row r="849334" customFormat="1"/>
    <row r="849335" customFormat="1"/>
    <row r="849336" customFormat="1"/>
    <row r="849337" customFormat="1"/>
    <row r="849338" customFormat="1"/>
    <row r="849339" customFormat="1"/>
    <row r="849340" customFormat="1"/>
    <row r="849341" customFormat="1"/>
    <row r="849342" customFormat="1"/>
    <row r="849343" customFormat="1"/>
    <row r="849344" customFormat="1"/>
    <row r="849345" customFormat="1"/>
    <row r="849346" customFormat="1"/>
    <row r="849347" customFormat="1"/>
    <row r="849348" customFormat="1"/>
    <row r="849349" customFormat="1"/>
    <row r="849350" customFormat="1"/>
    <row r="849351" customFormat="1"/>
    <row r="849352" customFormat="1"/>
    <row r="849353" customFormat="1"/>
    <row r="849354" customFormat="1"/>
    <row r="849355" customFormat="1"/>
    <row r="849356" customFormat="1"/>
    <row r="849357" customFormat="1"/>
    <row r="849358" customFormat="1"/>
    <row r="849359" customFormat="1"/>
    <row r="849360" customFormat="1"/>
    <row r="849361" customFormat="1"/>
    <row r="849362" customFormat="1"/>
    <row r="849363" customFormat="1"/>
    <row r="849364" customFormat="1"/>
    <row r="849365" customFormat="1"/>
    <row r="849366" customFormat="1"/>
    <row r="849367" customFormat="1"/>
    <row r="849368" customFormat="1"/>
    <row r="849369" customFormat="1"/>
    <row r="849370" customFormat="1"/>
    <row r="849371" customFormat="1"/>
    <row r="849372" customFormat="1"/>
    <row r="849373" customFormat="1"/>
    <row r="849374" customFormat="1"/>
    <row r="849375" customFormat="1"/>
    <row r="849376" customFormat="1"/>
    <row r="849377" customFormat="1"/>
    <row r="849378" customFormat="1"/>
    <row r="849379" customFormat="1"/>
    <row r="849380" customFormat="1"/>
    <row r="849381" customFormat="1"/>
    <row r="849382" customFormat="1"/>
    <row r="849383" customFormat="1"/>
    <row r="849384" customFormat="1"/>
    <row r="849385" customFormat="1"/>
    <row r="849386" customFormat="1"/>
    <row r="849387" customFormat="1"/>
    <row r="849388" customFormat="1"/>
    <row r="849389" customFormat="1"/>
    <row r="849390" customFormat="1"/>
    <row r="849391" customFormat="1"/>
    <row r="849392" customFormat="1"/>
    <row r="849393" customFormat="1"/>
    <row r="849394" customFormat="1"/>
    <row r="849395" customFormat="1"/>
    <row r="849396" customFormat="1"/>
    <row r="849397" customFormat="1"/>
    <row r="849398" customFormat="1"/>
    <row r="849399" customFormat="1"/>
    <row r="849400" customFormat="1"/>
    <row r="849401" customFormat="1"/>
    <row r="849402" customFormat="1"/>
    <row r="849403" customFormat="1"/>
    <row r="849404" customFormat="1"/>
    <row r="849405" customFormat="1"/>
    <row r="849406" customFormat="1"/>
    <row r="849407" customFormat="1"/>
    <row r="849408" customFormat="1"/>
    <row r="849409" customFormat="1"/>
    <row r="849410" customFormat="1"/>
    <row r="849411" customFormat="1"/>
    <row r="849412" customFormat="1"/>
    <row r="849413" customFormat="1"/>
    <row r="849414" customFormat="1"/>
    <row r="849415" customFormat="1"/>
    <row r="849416" customFormat="1"/>
    <row r="849417" customFormat="1"/>
    <row r="849418" customFormat="1"/>
    <row r="849419" customFormat="1"/>
    <row r="849420" customFormat="1"/>
    <row r="849421" customFormat="1"/>
    <row r="849422" customFormat="1"/>
    <row r="849423" customFormat="1"/>
    <row r="849424" customFormat="1"/>
    <row r="849425" customFormat="1"/>
    <row r="849426" customFormat="1"/>
    <row r="849427" customFormat="1"/>
    <row r="849428" customFormat="1"/>
    <row r="849429" customFormat="1"/>
    <row r="849430" customFormat="1"/>
    <row r="849431" customFormat="1"/>
    <row r="849432" customFormat="1"/>
    <row r="849433" customFormat="1"/>
    <row r="849434" customFormat="1"/>
    <row r="849435" customFormat="1"/>
    <row r="849436" customFormat="1"/>
    <row r="849437" customFormat="1"/>
    <row r="849438" customFormat="1"/>
    <row r="849439" customFormat="1"/>
    <row r="849440" customFormat="1"/>
    <row r="849441" customFormat="1"/>
    <row r="849442" customFormat="1"/>
    <row r="849443" customFormat="1"/>
    <row r="849444" customFormat="1"/>
    <row r="849445" customFormat="1"/>
    <row r="849446" customFormat="1"/>
    <row r="849447" customFormat="1"/>
    <row r="849448" customFormat="1"/>
    <row r="849449" customFormat="1"/>
    <row r="849450" customFormat="1"/>
    <row r="849451" customFormat="1"/>
    <row r="849452" customFormat="1"/>
    <row r="849453" customFormat="1"/>
    <row r="849454" customFormat="1"/>
    <row r="849455" customFormat="1"/>
    <row r="849456" customFormat="1"/>
    <row r="849457" customFormat="1"/>
    <row r="849458" customFormat="1"/>
    <row r="849459" customFormat="1"/>
    <row r="849460" customFormat="1"/>
    <row r="849461" customFormat="1"/>
    <row r="849462" customFormat="1"/>
    <row r="849463" customFormat="1"/>
    <row r="849464" customFormat="1"/>
    <row r="849465" customFormat="1"/>
    <row r="849466" customFormat="1"/>
    <row r="849467" customFormat="1"/>
    <row r="849468" customFormat="1"/>
    <row r="849469" customFormat="1"/>
    <row r="849470" customFormat="1"/>
    <row r="849471" customFormat="1"/>
    <row r="849472" customFormat="1"/>
    <row r="849473" customFormat="1"/>
    <row r="849474" customFormat="1"/>
    <row r="849475" customFormat="1"/>
    <row r="849476" customFormat="1"/>
    <row r="849477" customFormat="1"/>
    <row r="849478" customFormat="1"/>
    <row r="849479" customFormat="1"/>
    <row r="849480" customFormat="1"/>
    <row r="849481" customFormat="1"/>
    <row r="849482" customFormat="1"/>
    <row r="849483" customFormat="1"/>
    <row r="849484" customFormat="1"/>
    <row r="849485" customFormat="1"/>
    <row r="849486" customFormat="1"/>
    <row r="849487" customFormat="1"/>
    <row r="849488" customFormat="1"/>
    <row r="849489" customFormat="1"/>
    <row r="849490" customFormat="1"/>
    <row r="849491" customFormat="1"/>
    <row r="849492" customFormat="1"/>
    <row r="849493" customFormat="1"/>
    <row r="849494" customFormat="1"/>
    <row r="849495" customFormat="1"/>
    <row r="849496" customFormat="1"/>
    <row r="849497" customFormat="1"/>
    <row r="849498" customFormat="1"/>
    <row r="849499" customFormat="1"/>
    <row r="849500" customFormat="1"/>
    <row r="849501" customFormat="1"/>
    <row r="849502" customFormat="1"/>
    <row r="849503" customFormat="1"/>
    <row r="849504" customFormat="1"/>
    <row r="849505" customFormat="1"/>
    <row r="849506" customFormat="1"/>
    <row r="849507" customFormat="1"/>
    <row r="849508" customFormat="1"/>
    <row r="849509" customFormat="1"/>
    <row r="849510" customFormat="1"/>
    <row r="849511" customFormat="1"/>
    <row r="849512" customFormat="1"/>
    <row r="849513" customFormat="1"/>
    <row r="849514" customFormat="1"/>
    <row r="849515" customFormat="1"/>
    <row r="849516" customFormat="1"/>
    <row r="849517" customFormat="1"/>
    <row r="849518" customFormat="1"/>
    <row r="849519" customFormat="1"/>
    <row r="849520" customFormat="1"/>
    <row r="849521" customFormat="1"/>
    <row r="849522" customFormat="1"/>
    <row r="849523" customFormat="1"/>
    <row r="849524" customFormat="1"/>
    <row r="849525" customFormat="1"/>
    <row r="849526" customFormat="1"/>
    <row r="849527" customFormat="1"/>
    <row r="849528" customFormat="1"/>
    <row r="849529" customFormat="1"/>
    <row r="849530" customFormat="1"/>
    <row r="849531" customFormat="1"/>
    <row r="849532" customFormat="1"/>
    <row r="849533" customFormat="1"/>
    <row r="849534" customFormat="1"/>
    <row r="849535" customFormat="1"/>
    <row r="849536" customFormat="1"/>
    <row r="849537" customFormat="1"/>
    <row r="849538" customFormat="1"/>
    <row r="849539" customFormat="1"/>
    <row r="849540" customFormat="1"/>
    <row r="849541" customFormat="1"/>
    <row r="849542" customFormat="1"/>
    <row r="849543" customFormat="1"/>
    <row r="849544" customFormat="1"/>
    <row r="849545" customFormat="1"/>
    <row r="849546" customFormat="1"/>
    <row r="849547" customFormat="1"/>
    <row r="849548" customFormat="1"/>
    <row r="849549" customFormat="1"/>
    <row r="849550" customFormat="1"/>
    <row r="849551" customFormat="1"/>
    <row r="849552" customFormat="1"/>
    <row r="849553" customFormat="1"/>
    <row r="849554" customFormat="1"/>
    <row r="849555" customFormat="1"/>
    <row r="849556" customFormat="1"/>
    <row r="849557" customFormat="1"/>
    <row r="849558" customFormat="1"/>
    <row r="849559" customFormat="1"/>
    <row r="849560" customFormat="1"/>
    <row r="849561" customFormat="1"/>
    <row r="849562" customFormat="1"/>
    <row r="849563" customFormat="1"/>
    <row r="849564" customFormat="1"/>
    <row r="849565" customFormat="1"/>
    <row r="849566" customFormat="1"/>
    <row r="849567" customFormat="1"/>
    <row r="849568" customFormat="1"/>
    <row r="849569" customFormat="1"/>
    <row r="849570" customFormat="1"/>
    <row r="849571" customFormat="1"/>
    <row r="849572" customFormat="1"/>
    <row r="849573" customFormat="1"/>
    <row r="849574" customFormat="1"/>
    <row r="849575" customFormat="1"/>
    <row r="849576" customFormat="1"/>
    <row r="849577" customFormat="1"/>
    <row r="849578" customFormat="1"/>
    <row r="849579" customFormat="1"/>
    <row r="849580" customFormat="1"/>
    <row r="849581" customFormat="1"/>
    <row r="849582" customFormat="1"/>
    <row r="849583" customFormat="1"/>
    <row r="849584" customFormat="1"/>
    <row r="849585" customFormat="1"/>
    <row r="849586" customFormat="1"/>
    <row r="849587" customFormat="1"/>
    <row r="849588" customFormat="1"/>
    <row r="849589" customFormat="1"/>
    <row r="849590" customFormat="1"/>
    <row r="849591" customFormat="1"/>
    <row r="849592" customFormat="1"/>
    <row r="849593" customFormat="1"/>
    <row r="849594" customFormat="1"/>
    <row r="849595" customFormat="1"/>
    <row r="849596" customFormat="1"/>
    <row r="849597" customFormat="1"/>
    <row r="849598" customFormat="1"/>
    <row r="849599" customFormat="1"/>
    <row r="849600" customFormat="1"/>
    <row r="849601" customFormat="1"/>
    <row r="849602" customFormat="1"/>
    <row r="849603" customFormat="1"/>
    <row r="849604" customFormat="1"/>
    <row r="849605" customFormat="1"/>
    <row r="849606" customFormat="1"/>
    <row r="849607" customFormat="1"/>
    <row r="849608" customFormat="1"/>
    <row r="849609" customFormat="1"/>
    <row r="849610" customFormat="1"/>
    <row r="849611" customFormat="1"/>
    <row r="849612" customFormat="1"/>
    <row r="849613" customFormat="1"/>
    <row r="849614" customFormat="1"/>
    <row r="849615" customFormat="1"/>
    <row r="849616" customFormat="1"/>
    <row r="849617" customFormat="1"/>
    <row r="849618" customFormat="1"/>
    <row r="849619" customFormat="1"/>
    <row r="849620" customFormat="1"/>
    <row r="849621" customFormat="1"/>
    <row r="849622" customFormat="1"/>
    <row r="849623" customFormat="1"/>
    <row r="849624" customFormat="1"/>
    <row r="849625" customFormat="1"/>
    <row r="849626" customFormat="1"/>
    <row r="849627" customFormat="1"/>
    <row r="849628" customFormat="1"/>
    <row r="849629" customFormat="1"/>
    <row r="849630" customFormat="1"/>
    <row r="849631" customFormat="1"/>
    <row r="849632" customFormat="1"/>
    <row r="849633" customFormat="1"/>
    <row r="849634" customFormat="1"/>
    <row r="849635" customFormat="1"/>
    <row r="849636" customFormat="1"/>
    <row r="849637" customFormat="1"/>
    <row r="849638" customFormat="1"/>
    <row r="849639" customFormat="1"/>
    <row r="849640" customFormat="1"/>
    <row r="849641" customFormat="1"/>
    <row r="849642" customFormat="1"/>
    <row r="849643" customFormat="1"/>
    <row r="849644" customFormat="1"/>
    <row r="849645" customFormat="1"/>
    <row r="849646" customFormat="1"/>
    <row r="849647" customFormat="1"/>
    <row r="849648" customFormat="1"/>
    <row r="849649" customFormat="1"/>
    <row r="849650" customFormat="1"/>
    <row r="849651" customFormat="1"/>
    <row r="849652" customFormat="1"/>
    <row r="849653" customFormat="1"/>
    <row r="849654" customFormat="1"/>
    <row r="849655" customFormat="1"/>
    <row r="849656" customFormat="1"/>
    <row r="849657" customFormat="1"/>
    <row r="849658" customFormat="1"/>
    <row r="849659" customFormat="1"/>
    <row r="849660" customFormat="1"/>
    <row r="849661" customFormat="1"/>
    <row r="849662" customFormat="1"/>
    <row r="849663" customFormat="1"/>
    <row r="849664" customFormat="1"/>
    <row r="849665" customFormat="1"/>
    <row r="849666" customFormat="1"/>
    <row r="849667" customFormat="1"/>
    <row r="849668" customFormat="1"/>
    <row r="849669" customFormat="1"/>
    <row r="849670" customFormat="1"/>
    <row r="849671" customFormat="1"/>
    <row r="849672" customFormat="1"/>
    <row r="849673" customFormat="1"/>
    <row r="849674" customFormat="1"/>
    <row r="849675" customFormat="1"/>
    <row r="849676" customFormat="1"/>
    <row r="849677" customFormat="1"/>
    <row r="849678" customFormat="1"/>
    <row r="849679" customFormat="1"/>
    <row r="849680" customFormat="1"/>
    <row r="849681" customFormat="1"/>
    <row r="849682" customFormat="1"/>
    <row r="849683" customFormat="1"/>
    <row r="849684" customFormat="1"/>
    <row r="849685" customFormat="1"/>
    <row r="849686" customFormat="1"/>
    <row r="849687" customFormat="1"/>
    <row r="849688" customFormat="1"/>
    <row r="849689" customFormat="1"/>
    <row r="849690" customFormat="1"/>
    <row r="849691" customFormat="1"/>
    <row r="849692" customFormat="1"/>
    <row r="849693" customFormat="1"/>
    <row r="849694" customFormat="1"/>
    <row r="849695" customFormat="1"/>
    <row r="849696" customFormat="1"/>
    <row r="849697" customFormat="1"/>
    <row r="849698" customFormat="1"/>
    <row r="849699" customFormat="1"/>
    <row r="849700" customFormat="1"/>
    <row r="849701" customFormat="1"/>
    <row r="849702" customFormat="1"/>
    <row r="849703" customFormat="1"/>
    <row r="849704" customFormat="1"/>
    <row r="849705" customFormat="1"/>
    <row r="849706" customFormat="1"/>
    <row r="849707" customFormat="1"/>
    <row r="849708" customFormat="1"/>
    <row r="849709" customFormat="1"/>
    <row r="849710" customFormat="1"/>
    <row r="849711" customFormat="1"/>
    <row r="849712" customFormat="1"/>
    <row r="849713" customFormat="1"/>
    <row r="849714" customFormat="1"/>
    <row r="849715" customFormat="1"/>
    <row r="849716" customFormat="1"/>
    <row r="849717" customFormat="1"/>
    <row r="849718" customFormat="1"/>
    <row r="849719" customFormat="1"/>
    <row r="849720" customFormat="1"/>
    <row r="849721" customFormat="1"/>
    <row r="849722" customFormat="1"/>
    <row r="849723" customFormat="1"/>
    <row r="849724" customFormat="1"/>
    <row r="849725" customFormat="1"/>
    <row r="849726" customFormat="1"/>
    <row r="849727" customFormat="1"/>
    <row r="849728" customFormat="1"/>
    <row r="849729" customFormat="1"/>
    <row r="849730" customFormat="1"/>
    <row r="849731" customFormat="1"/>
    <row r="849732" customFormat="1"/>
    <row r="849733" customFormat="1"/>
    <row r="849734" customFormat="1"/>
    <row r="849735" customFormat="1"/>
    <row r="849736" customFormat="1"/>
    <row r="849737" customFormat="1"/>
    <row r="849738" customFormat="1"/>
    <row r="849739" customFormat="1"/>
    <row r="849740" customFormat="1"/>
    <row r="849741" customFormat="1"/>
    <row r="849742" customFormat="1"/>
    <row r="849743" customFormat="1"/>
    <row r="849744" customFormat="1"/>
    <row r="849745" customFormat="1"/>
    <row r="849746" customFormat="1"/>
    <row r="849747" customFormat="1"/>
    <row r="849748" customFormat="1"/>
    <row r="849749" customFormat="1"/>
    <row r="849750" customFormat="1"/>
    <row r="849751" customFormat="1"/>
    <row r="849752" customFormat="1"/>
    <row r="849753" customFormat="1"/>
    <row r="849754" customFormat="1"/>
    <row r="849755" customFormat="1"/>
    <row r="849756" customFormat="1"/>
    <row r="849757" customFormat="1"/>
    <row r="849758" customFormat="1"/>
    <row r="849759" customFormat="1"/>
    <row r="849760" customFormat="1"/>
    <row r="849761" customFormat="1"/>
    <row r="849762" customFormat="1"/>
    <row r="849763" customFormat="1"/>
    <row r="849764" customFormat="1"/>
    <row r="849765" customFormat="1"/>
    <row r="849766" customFormat="1"/>
    <row r="849767" customFormat="1"/>
    <row r="849768" customFormat="1"/>
    <row r="849769" customFormat="1"/>
    <row r="849770" customFormat="1"/>
    <row r="849771" customFormat="1"/>
    <row r="849772" customFormat="1"/>
    <row r="849773" customFormat="1"/>
    <row r="849774" customFormat="1"/>
    <row r="849775" customFormat="1"/>
    <row r="849776" customFormat="1"/>
    <row r="849777" customFormat="1"/>
    <row r="849778" customFormat="1"/>
    <row r="849779" customFormat="1"/>
    <row r="849780" customFormat="1"/>
    <row r="849781" customFormat="1"/>
    <row r="849782" customFormat="1"/>
    <row r="849783" customFormat="1"/>
    <row r="849784" customFormat="1"/>
    <row r="849785" customFormat="1"/>
    <row r="849786" customFormat="1"/>
    <row r="849787" customFormat="1"/>
    <row r="849788" customFormat="1"/>
    <row r="849789" customFormat="1"/>
    <row r="849790" customFormat="1"/>
    <row r="849791" customFormat="1"/>
    <row r="849792" customFormat="1"/>
    <row r="849793" customFormat="1"/>
    <row r="849794" customFormat="1"/>
    <row r="849795" customFormat="1"/>
    <row r="849796" customFormat="1"/>
    <row r="849797" customFormat="1"/>
    <row r="849798" customFormat="1"/>
    <row r="849799" customFormat="1"/>
    <row r="849800" customFormat="1"/>
    <row r="849801" customFormat="1"/>
    <row r="849802" customFormat="1"/>
    <row r="849803" customFormat="1"/>
    <row r="849804" customFormat="1"/>
    <row r="849805" customFormat="1"/>
    <row r="849806" customFormat="1"/>
    <row r="849807" customFormat="1"/>
    <row r="849808" customFormat="1"/>
    <row r="849809" customFormat="1"/>
    <row r="849810" customFormat="1"/>
    <row r="849811" customFormat="1"/>
    <row r="849812" customFormat="1"/>
    <row r="849813" customFormat="1"/>
    <row r="849814" customFormat="1"/>
    <row r="849815" customFormat="1"/>
    <row r="849816" customFormat="1"/>
    <row r="849817" customFormat="1"/>
    <row r="849818" customFormat="1"/>
    <row r="849819" customFormat="1"/>
    <row r="849820" customFormat="1"/>
    <row r="849821" customFormat="1"/>
    <row r="849822" customFormat="1"/>
    <row r="849823" customFormat="1"/>
    <row r="849824" customFormat="1"/>
    <row r="849825" customFormat="1"/>
    <row r="849826" customFormat="1"/>
    <row r="849827" customFormat="1"/>
    <row r="849828" customFormat="1"/>
    <row r="849829" customFormat="1"/>
    <row r="849830" customFormat="1"/>
    <row r="849831" customFormat="1"/>
    <row r="849832" customFormat="1"/>
    <row r="849833" customFormat="1"/>
    <row r="849834" customFormat="1"/>
    <row r="849835" customFormat="1"/>
    <row r="849836" customFormat="1"/>
    <row r="849837" customFormat="1"/>
    <row r="849838" customFormat="1"/>
    <row r="849839" customFormat="1"/>
    <row r="849840" customFormat="1"/>
    <row r="849841" customFormat="1"/>
    <row r="849842" customFormat="1"/>
    <row r="849843" customFormat="1"/>
    <row r="849844" customFormat="1"/>
    <row r="849845" customFormat="1"/>
    <row r="849846" customFormat="1"/>
    <row r="849847" customFormat="1"/>
    <row r="849848" customFormat="1"/>
    <row r="849849" customFormat="1"/>
    <row r="849850" customFormat="1"/>
    <row r="849851" customFormat="1"/>
    <row r="849852" customFormat="1"/>
    <row r="849853" customFormat="1"/>
    <row r="849854" customFormat="1"/>
    <row r="849855" customFormat="1"/>
    <row r="849856" customFormat="1"/>
    <row r="849857" customFormat="1"/>
    <row r="849858" customFormat="1"/>
    <row r="849859" customFormat="1"/>
    <row r="849860" customFormat="1"/>
    <row r="849861" customFormat="1"/>
    <row r="849862" customFormat="1"/>
    <row r="849863" customFormat="1"/>
    <row r="849864" customFormat="1"/>
    <row r="849865" customFormat="1"/>
    <row r="849866" customFormat="1"/>
    <row r="849867" customFormat="1"/>
    <row r="849868" customFormat="1"/>
    <row r="849869" customFormat="1"/>
    <row r="849870" customFormat="1"/>
    <row r="849871" customFormat="1"/>
    <row r="849872" customFormat="1"/>
    <row r="849873" customFormat="1"/>
    <row r="849874" customFormat="1"/>
    <row r="849875" customFormat="1"/>
    <row r="849876" customFormat="1"/>
    <row r="849877" customFormat="1"/>
    <row r="849878" customFormat="1"/>
    <row r="849879" customFormat="1"/>
    <row r="849880" customFormat="1"/>
    <row r="849881" customFormat="1"/>
    <row r="849882" customFormat="1"/>
    <row r="849883" customFormat="1"/>
    <row r="849884" customFormat="1"/>
    <row r="849885" customFormat="1"/>
    <row r="849886" customFormat="1"/>
    <row r="849887" customFormat="1"/>
    <row r="849888" customFormat="1"/>
    <row r="849889" customFormat="1"/>
    <row r="849890" customFormat="1"/>
    <row r="849891" customFormat="1"/>
    <row r="849892" customFormat="1"/>
    <row r="849893" customFormat="1"/>
    <row r="849894" customFormat="1"/>
    <row r="849895" customFormat="1"/>
    <row r="849896" customFormat="1"/>
    <row r="849897" customFormat="1"/>
    <row r="849898" customFormat="1"/>
    <row r="849899" customFormat="1"/>
    <row r="849900" customFormat="1"/>
    <row r="849901" customFormat="1"/>
    <row r="849902" customFormat="1"/>
    <row r="849903" customFormat="1"/>
    <row r="849904" customFormat="1"/>
    <row r="849905" customFormat="1"/>
    <row r="849906" customFormat="1"/>
    <row r="849907" customFormat="1"/>
    <row r="849908" customFormat="1"/>
    <row r="849909" customFormat="1"/>
    <row r="849910" customFormat="1"/>
    <row r="849911" customFormat="1"/>
    <row r="849912" customFormat="1"/>
    <row r="849913" customFormat="1"/>
    <row r="849914" customFormat="1"/>
    <row r="849915" customFormat="1"/>
    <row r="849916" customFormat="1"/>
    <row r="849917" customFormat="1"/>
    <row r="849918" customFormat="1"/>
    <row r="849919" customFormat="1"/>
    <row r="849920" customFormat="1"/>
    <row r="849921" customFormat="1"/>
    <row r="849922" customFormat="1"/>
    <row r="849923" customFormat="1"/>
    <row r="849924" customFormat="1"/>
    <row r="849925" customFormat="1"/>
    <row r="849926" customFormat="1"/>
    <row r="849927" customFormat="1"/>
    <row r="849928" customFormat="1"/>
    <row r="849929" customFormat="1"/>
    <row r="849930" customFormat="1"/>
    <row r="849931" customFormat="1"/>
    <row r="849932" customFormat="1"/>
    <row r="849933" customFormat="1"/>
    <row r="849934" customFormat="1"/>
    <row r="849935" customFormat="1"/>
    <row r="849936" customFormat="1"/>
    <row r="849937" customFormat="1"/>
    <row r="849938" customFormat="1"/>
    <row r="849939" customFormat="1"/>
    <row r="849940" customFormat="1"/>
    <row r="849941" customFormat="1"/>
    <row r="849942" customFormat="1"/>
    <row r="849943" customFormat="1"/>
    <row r="849944" customFormat="1"/>
    <row r="849945" customFormat="1"/>
    <row r="849946" customFormat="1"/>
    <row r="849947" customFormat="1"/>
    <row r="849948" customFormat="1"/>
    <row r="849949" customFormat="1"/>
    <row r="849950" customFormat="1"/>
    <row r="849951" customFormat="1"/>
    <row r="849952" customFormat="1"/>
    <row r="849953" customFormat="1"/>
    <row r="849954" customFormat="1"/>
    <row r="849955" customFormat="1"/>
    <row r="849956" customFormat="1"/>
    <row r="849957" customFormat="1"/>
    <row r="849958" customFormat="1"/>
    <row r="849959" customFormat="1"/>
    <row r="849960" customFormat="1"/>
    <row r="849961" customFormat="1"/>
    <row r="849962" customFormat="1"/>
    <row r="849963" customFormat="1"/>
    <row r="849964" customFormat="1"/>
    <row r="849965" customFormat="1"/>
    <row r="849966" customFormat="1"/>
    <row r="849967" customFormat="1"/>
    <row r="849968" customFormat="1"/>
    <row r="849969" customFormat="1"/>
    <row r="849970" customFormat="1"/>
    <row r="849971" customFormat="1"/>
    <row r="849972" customFormat="1"/>
    <row r="849973" customFormat="1"/>
    <row r="849974" customFormat="1"/>
    <row r="849975" customFormat="1"/>
    <row r="849976" customFormat="1"/>
    <row r="849977" customFormat="1"/>
    <row r="849978" customFormat="1"/>
    <row r="849979" customFormat="1"/>
    <row r="849980" customFormat="1"/>
    <row r="849981" customFormat="1"/>
    <row r="849982" customFormat="1"/>
    <row r="849983" customFormat="1"/>
    <row r="849984" customFormat="1"/>
    <row r="849985" customFormat="1"/>
    <row r="849986" customFormat="1"/>
    <row r="849987" customFormat="1"/>
    <row r="849988" customFormat="1"/>
    <row r="849989" customFormat="1"/>
    <row r="849990" customFormat="1"/>
    <row r="849991" customFormat="1"/>
    <row r="849992" customFormat="1"/>
    <row r="849993" customFormat="1"/>
    <row r="849994" customFormat="1"/>
    <row r="849995" customFormat="1"/>
    <row r="849996" customFormat="1"/>
    <row r="849997" customFormat="1"/>
    <row r="849998" customFormat="1"/>
    <row r="849999" customFormat="1"/>
    <row r="850000" customFormat="1"/>
    <row r="850001" customFormat="1"/>
    <row r="850002" customFormat="1"/>
    <row r="850003" customFormat="1"/>
    <row r="850004" customFormat="1"/>
    <row r="850005" customFormat="1"/>
    <row r="850006" customFormat="1"/>
    <row r="850007" customFormat="1"/>
    <row r="850008" customFormat="1"/>
    <row r="850009" customFormat="1"/>
    <row r="850010" customFormat="1"/>
    <row r="850011" customFormat="1"/>
    <row r="850012" customFormat="1"/>
    <row r="850013" customFormat="1"/>
    <row r="850014" customFormat="1"/>
    <row r="850015" customFormat="1"/>
    <row r="850016" customFormat="1"/>
    <row r="850017" customFormat="1"/>
    <row r="850018" customFormat="1"/>
    <row r="850019" customFormat="1"/>
    <row r="850020" customFormat="1"/>
    <row r="850021" customFormat="1"/>
    <row r="850022" customFormat="1"/>
    <row r="850023" customFormat="1"/>
    <row r="850024" customFormat="1"/>
    <row r="850025" customFormat="1"/>
    <row r="850026" customFormat="1"/>
    <row r="850027" customFormat="1"/>
    <row r="850028" customFormat="1"/>
    <row r="850029" customFormat="1"/>
    <row r="850030" customFormat="1"/>
    <row r="850031" customFormat="1"/>
    <row r="850032" customFormat="1"/>
    <row r="850033" customFormat="1"/>
    <row r="850034" customFormat="1"/>
    <row r="850035" customFormat="1"/>
    <row r="850036" customFormat="1"/>
    <row r="850037" customFormat="1"/>
    <row r="850038" customFormat="1"/>
    <row r="850039" customFormat="1"/>
    <row r="850040" customFormat="1"/>
    <row r="850041" customFormat="1"/>
    <row r="850042" customFormat="1"/>
    <row r="850043" customFormat="1"/>
    <row r="850044" customFormat="1"/>
    <row r="850045" customFormat="1"/>
    <row r="850046" customFormat="1"/>
    <row r="850047" customFormat="1"/>
    <row r="850048" customFormat="1"/>
    <row r="850049" customFormat="1"/>
    <row r="850050" customFormat="1"/>
    <row r="850051" customFormat="1"/>
    <row r="850052" customFormat="1"/>
    <row r="850053" customFormat="1"/>
    <row r="850054" customFormat="1"/>
    <row r="850055" customFormat="1"/>
    <row r="850056" customFormat="1"/>
    <row r="850057" customFormat="1"/>
    <row r="850058" customFormat="1"/>
    <row r="850059" customFormat="1"/>
    <row r="850060" customFormat="1"/>
    <row r="850061" customFormat="1"/>
    <row r="850062" customFormat="1"/>
    <row r="850063" customFormat="1"/>
    <row r="850064" customFormat="1"/>
    <row r="850065" customFormat="1"/>
    <row r="850066" customFormat="1"/>
    <row r="850067" customFormat="1"/>
    <row r="850068" customFormat="1"/>
    <row r="850069" customFormat="1"/>
    <row r="850070" customFormat="1"/>
    <row r="850071" customFormat="1"/>
    <row r="850072" customFormat="1"/>
    <row r="850073" customFormat="1"/>
    <row r="850074" customFormat="1"/>
    <row r="850075" customFormat="1"/>
    <row r="850076" customFormat="1"/>
    <row r="850077" customFormat="1"/>
    <row r="850078" customFormat="1"/>
    <row r="850079" customFormat="1"/>
    <row r="850080" customFormat="1"/>
    <row r="850081" customFormat="1"/>
    <row r="850082" customFormat="1"/>
    <row r="850083" customFormat="1"/>
    <row r="850084" customFormat="1"/>
    <row r="850085" customFormat="1"/>
    <row r="850086" customFormat="1"/>
    <row r="850087" customFormat="1"/>
    <row r="850088" customFormat="1"/>
    <row r="850089" customFormat="1"/>
    <row r="850090" customFormat="1"/>
    <row r="850091" customFormat="1"/>
    <row r="850092" customFormat="1"/>
    <row r="850093" customFormat="1"/>
    <row r="850094" customFormat="1"/>
    <row r="850095" customFormat="1"/>
    <row r="850096" customFormat="1"/>
    <row r="850097" customFormat="1"/>
    <row r="850098" customFormat="1"/>
    <row r="850099" customFormat="1"/>
    <row r="850100" customFormat="1"/>
    <row r="850101" customFormat="1"/>
    <row r="850102" customFormat="1"/>
    <row r="850103" customFormat="1"/>
    <row r="850104" customFormat="1"/>
    <row r="850105" customFormat="1"/>
    <row r="850106" customFormat="1"/>
    <row r="850107" customFormat="1"/>
    <row r="850108" customFormat="1"/>
    <row r="850109" customFormat="1"/>
    <row r="850110" customFormat="1"/>
    <row r="850111" customFormat="1"/>
    <row r="850112" customFormat="1"/>
    <row r="850113" customFormat="1"/>
    <row r="850114" customFormat="1"/>
    <row r="850115" customFormat="1"/>
    <row r="850116" customFormat="1"/>
    <row r="850117" customFormat="1"/>
    <row r="850118" customFormat="1"/>
    <row r="850119" customFormat="1"/>
    <row r="850120" customFormat="1"/>
    <row r="850121" customFormat="1"/>
    <row r="850122" customFormat="1"/>
    <row r="850123" customFormat="1"/>
    <row r="850124" customFormat="1"/>
    <row r="850125" customFormat="1"/>
    <row r="850126" customFormat="1"/>
    <row r="850127" customFormat="1"/>
    <row r="850128" customFormat="1"/>
    <row r="850129" customFormat="1"/>
    <row r="850130" customFormat="1"/>
    <row r="850131" customFormat="1"/>
    <row r="850132" customFormat="1"/>
    <row r="850133" customFormat="1"/>
    <row r="850134" customFormat="1"/>
    <row r="850135" customFormat="1"/>
    <row r="850136" customFormat="1"/>
    <row r="850137" customFormat="1"/>
    <row r="850138" customFormat="1"/>
    <row r="850139" customFormat="1"/>
    <row r="850140" customFormat="1"/>
    <row r="850141" customFormat="1"/>
    <row r="850142" customFormat="1"/>
    <row r="850143" customFormat="1"/>
    <row r="850144" customFormat="1"/>
    <row r="850145" customFormat="1"/>
    <row r="850146" customFormat="1"/>
    <row r="850147" customFormat="1"/>
    <row r="850148" customFormat="1"/>
    <row r="850149" customFormat="1"/>
    <row r="850150" customFormat="1"/>
    <row r="850151" customFormat="1"/>
    <row r="850152" customFormat="1"/>
    <row r="850153" customFormat="1"/>
    <row r="850154" customFormat="1"/>
    <row r="850155" customFormat="1"/>
    <row r="850156" customFormat="1"/>
    <row r="850157" customFormat="1"/>
    <row r="850158" customFormat="1"/>
    <row r="850159" customFormat="1"/>
    <row r="850160" customFormat="1"/>
    <row r="850161" customFormat="1"/>
    <row r="850162" customFormat="1"/>
    <row r="850163" customFormat="1"/>
    <row r="850164" customFormat="1"/>
    <row r="850165" customFormat="1"/>
    <row r="850166" customFormat="1"/>
    <row r="850167" customFormat="1"/>
    <row r="850168" customFormat="1"/>
    <row r="850169" customFormat="1"/>
    <row r="850170" customFormat="1"/>
    <row r="850171" customFormat="1"/>
    <row r="850172" customFormat="1"/>
    <row r="850173" customFormat="1"/>
    <row r="850174" customFormat="1"/>
    <row r="850175" customFormat="1"/>
    <row r="850176" customFormat="1"/>
    <row r="850177" customFormat="1"/>
    <row r="850178" customFormat="1"/>
    <row r="850179" customFormat="1"/>
    <row r="850180" customFormat="1"/>
    <row r="850181" customFormat="1"/>
    <row r="850182" customFormat="1"/>
    <row r="850183" customFormat="1"/>
    <row r="850184" customFormat="1"/>
    <row r="850185" customFormat="1"/>
    <row r="850186" customFormat="1"/>
    <row r="850187" customFormat="1"/>
    <row r="850188" customFormat="1"/>
    <row r="850189" customFormat="1"/>
    <row r="850190" customFormat="1"/>
    <row r="850191" customFormat="1"/>
    <row r="850192" customFormat="1"/>
    <row r="850193" customFormat="1"/>
    <row r="850194" customFormat="1"/>
    <row r="850195" customFormat="1"/>
    <row r="850196" customFormat="1"/>
    <row r="850197" customFormat="1"/>
    <row r="850198" customFormat="1"/>
    <row r="850199" customFormat="1"/>
    <row r="850200" customFormat="1"/>
    <row r="850201" customFormat="1"/>
    <row r="850202" customFormat="1"/>
    <row r="850203" customFormat="1"/>
    <row r="850204" customFormat="1"/>
    <row r="850205" customFormat="1"/>
    <row r="850206" customFormat="1"/>
    <row r="850207" customFormat="1"/>
    <row r="850208" customFormat="1"/>
    <row r="850209" customFormat="1"/>
    <row r="850210" customFormat="1"/>
    <row r="850211" customFormat="1"/>
    <row r="850212" customFormat="1"/>
    <row r="850213" customFormat="1"/>
    <row r="850214" customFormat="1"/>
    <row r="850215" customFormat="1"/>
    <row r="850216" customFormat="1"/>
    <row r="850217" customFormat="1"/>
    <row r="850218" customFormat="1"/>
    <row r="850219" customFormat="1"/>
    <row r="850220" customFormat="1"/>
    <row r="850221" customFormat="1"/>
    <row r="850222" customFormat="1"/>
    <row r="850223" customFormat="1"/>
    <row r="850224" customFormat="1"/>
    <row r="850225" customFormat="1"/>
    <row r="850226" customFormat="1"/>
    <row r="850227" customFormat="1"/>
    <row r="850228" customFormat="1"/>
    <row r="850229" customFormat="1"/>
    <row r="850230" customFormat="1"/>
    <row r="850231" customFormat="1"/>
    <row r="850232" customFormat="1"/>
    <row r="850233" customFormat="1"/>
    <row r="850234" customFormat="1"/>
    <row r="850235" customFormat="1"/>
    <row r="850236" customFormat="1"/>
    <row r="850237" customFormat="1"/>
    <row r="850238" customFormat="1"/>
    <row r="850239" customFormat="1"/>
    <row r="850240" customFormat="1"/>
    <row r="850241" customFormat="1"/>
    <row r="850242" customFormat="1"/>
    <row r="850243" customFormat="1"/>
    <row r="850244" customFormat="1"/>
    <row r="850245" customFormat="1"/>
    <row r="850246" customFormat="1"/>
    <row r="850247" customFormat="1"/>
    <row r="850248" customFormat="1"/>
    <row r="850249" customFormat="1"/>
    <row r="850250" customFormat="1"/>
    <row r="850251" customFormat="1"/>
    <row r="850252" customFormat="1"/>
    <row r="850253" customFormat="1"/>
    <row r="850254" customFormat="1"/>
    <row r="850255" customFormat="1"/>
    <row r="850256" customFormat="1"/>
    <row r="850257" customFormat="1"/>
    <row r="850258" customFormat="1"/>
    <row r="850259" customFormat="1"/>
    <row r="850260" customFormat="1"/>
    <row r="850261" customFormat="1"/>
    <row r="850262" customFormat="1"/>
    <row r="850263" customFormat="1"/>
    <row r="850264" customFormat="1"/>
    <row r="850265" customFormat="1"/>
    <row r="850266" customFormat="1"/>
    <row r="850267" customFormat="1"/>
    <row r="850268" customFormat="1"/>
    <row r="850269" customFormat="1"/>
    <row r="850270" customFormat="1"/>
    <row r="850271" customFormat="1"/>
    <row r="850272" customFormat="1"/>
    <row r="850273" customFormat="1"/>
    <row r="850274" customFormat="1"/>
    <row r="850275" customFormat="1"/>
    <row r="850276" customFormat="1"/>
    <row r="850277" customFormat="1"/>
    <row r="850278" customFormat="1"/>
    <row r="850279" customFormat="1"/>
    <row r="850280" customFormat="1"/>
    <row r="850281" customFormat="1"/>
    <row r="850282" customFormat="1"/>
    <row r="850283" customFormat="1"/>
    <row r="850284" customFormat="1"/>
    <row r="850285" customFormat="1"/>
    <row r="850286" customFormat="1"/>
    <row r="850287" customFormat="1"/>
    <row r="850288" customFormat="1"/>
    <row r="850289" customFormat="1"/>
    <row r="850290" customFormat="1"/>
    <row r="850291" customFormat="1"/>
    <row r="850292" customFormat="1"/>
    <row r="850293" customFormat="1"/>
    <row r="850294" customFormat="1"/>
    <row r="850295" customFormat="1"/>
    <row r="850296" customFormat="1"/>
    <row r="850297" customFormat="1"/>
    <row r="850298" customFormat="1"/>
    <row r="850299" customFormat="1"/>
    <row r="850300" customFormat="1"/>
    <row r="850301" customFormat="1"/>
    <row r="850302" customFormat="1"/>
    <row r="850303" customFormat="1"/>
    <row r="850304" customFormat="1"/>
    <row r="850305" customFormat="1"/>
    <row r="850306" customFormat="1"/>
    <row r="850307" customFormat="1"/>
    <row r="850308" customFormat="1"/>
    <row r="850309" customFormat="1"/>
    <row r="850310" customFormat="1"/>
    <row r="850311" customFormat="1"/>
    <row r="850312" customFormat="1"/>
    <row r="850313" customFormat="1"/>
    <row r="850314" customFormat="1"/>
    <row r="850315" customFormat="1"/>
    <row r="850316" customFormat="1"/>
    <row r="850317" customFormat="1"/>
    <row r="850318" customFormat="1"/>
    <row r="850319" customFormat="1"/>
    <row r="850320" customFormat="1"/>
    <row r="850321" customFormat="1"/>
    <row r="850322" customFormat="1"/>
    <row r="850323" customFormat="1"/>
    <row r="850324" customFormat="1"/>
    <row r="850325" customFormat="1"/>
    <row r="850326" customFormat="1"/>
    <row r="850327" customFormat="1"/>
    <row r="850328" customFormat="1"/>
    <row r="850329" customFormat="1"/>
    <row r="850330" customFormat="1"/>
    <row r="850331" customFormat="1"/>
    <row r="850332" customFormat="1"/>
    <row r="850333" customFormat="1"/>
    <row r="850334" customFormat="1"/>
    <row r="850335" customFormat="1"/>
    <row r="850336" customFormat="1"/>
    <row r="850337" customFormat="1"/>
    <row r="850338" customFormat="1"/>
    <row r="850339" customFormat="1"/>
    <row r="850340" customFormat="1"/>
    <row r="850341" customFormat="1"/>
    <row r="850342" customFormat="1"/>
    <row r="850343" customFormat="1"/>
    <row r="850344" customFormat="1"/>
    <row r="850345" customFormat="1"/>
    <row r="850346" customFormat="1"/>
    <row r="850347" customFormat="1"/>
    <row r="850348" customFormat="1"/>
    <row r="850349" customFormat="1"/>
    <row r="850350" customFormat="1"/>
    <row r="850351" customFormat="1"/>
    <row r="850352" customFormat="1"/>
    <row r="850353" customFormat="1"/>
    <row r="850354" customFormat="1"/>
    <row r="850355" customFormat="1"/>
    <row r="850356" customFormat="1"/>
    <row r="850357" customFormat="1"/>
    <row r="850358" customFormat="1"/>
    <row r="850359" customFormat="1"/>
    <row r="850360" customFormat="1"/>
    <row r="850361" customFormat="1"/>
    <row r="850362" customFormat="1"/>
    <row r="850363" customFormat="1"/>
    <row r="850364" customFormat="1"/>
    <row r="850365" customFormat="1"/>
    <row r="850366" customFormat="1"/>
    <row r="850367" customFormat="1"/>
    <row r="850368" customFormat="1"/>
    <row r="850369" customFormat="1"/>
    <row r="850370" customFormat="1"/>
    <row r="850371" customFormat="1"/>
    <row r="850372" customFormat="1"/>
    <row r="850373" customFormat="1"/>
    <row r="850374" customFormat="1"/>
    <row r="850375" customFormat="1"/>
    <row r="850376" customFormat="1"/>
    <row r="850377" customFormat="1"/>
    <row r="850378" customFormat="1"/>
    <row r="850379" customFormat="1"/>
    <row r="850380" customFormat="1"/>
    <row r="850381" customFormat="1"/>
    <row r="850382" customFormat="1"/>
    <row r="850383" customFormat="1"/>
    <row r="850384" customFormat="1"/>
    <row r="850385" customFormat="1"/>
    <row r="850386" customFormat="1"/>
    <row r="850387" customFormat="1"/>
    <row r="850388" customFormat="1"/>
    <row r="850389" customFormat="1"/>
    <row r="850390" customFormat="1"/>
    <row r="850391" customFormat="1"/>
    <row r="850392" customFormat="1"/>
    <row r="850393" customFormat="1"/>
    <row r="850394" customFormat="1"/>
    <row r="850395" customFormat="1"/>
    <row r="850396" customFormat="1"/>
    <row r="850397" customFormat="1"/>
    <row r="850398" customFormat="1"/>
    <row r="850399" customFormat="1"/>
    <row r="850400" customFormat="1"/>
    <row r="850401" customFormat="1"/>
    <row r="850402" customFormat="1"/>
    <row r="850403" customFormat="1"/>
    <row r="850404" customFormat="1"/>
    <row r="850405" customFormat="1"/>
    <row r="850406" customFormat="1"/>
    <row r="850407" customFormat="1"/>
    <row r="850408" customFormat="1"/>
    <row r="850409" customFormat="1"/>
    <row r="850410" customFormat="1"/>
    <row r="850411" customFormat="1"/>
    <row r="850412" customFormat="1"/>
    <row r="850413" customFormat="1"/>
    <row r="850414" customFormat="1"/>
    <row r="850415" customFormat="1"/>
    <row r="850416" customFormat="1"/>
    <row r="850417" customFormat="1"/>
    <row r="850418" customFormat="1"/>
    <row r="850419" customFormat="1"/>
    <row r="850420" customFormat="1"/>
    <row r="850421" customFormat="1"/>
    <row r="850422" customFormat="1"/>
    <row r="850423" customFormat="1"/>
    <row r="850424" customFormat="1"/>
    <row r="850425" customFormat="1"/>
    <row r="850426" customFormat="1"/>
    <row r="850427" customFormat="1"/>
    <row r="850428" customFormat="1"/>
    <row r="850429" customFormat="1"/>
    <row r="850430" customFormat="1"/>
    <row r="850431" customFormat="1"/>
    <row r="850432" customFormat="1"/>
    <row r="850433" customFormat="1"/>
    <row r="850434" customFormat="1"/>
    <row r="850435" customFormat="1"/>
    <row r="850436" customFormat="1"/>
    <row r="850437" customFormat="1"/>
    <row r="850438" customFormat="1"/>
    <row r="850439" customFormat="1"/>
    <row r="850440" customFormat="1"/>
    <row r="850441" customFormat="1"/>
    <row r="850442" customFormat="1"/>
    <row r="850443" customFormat="1"/>
    <row r="850444" customFormat="1"/>
    <row r="850445" customFormat="1"/>
    <row r="850446" customFormat="1"/>
    <row r="850447" customFormat="1"/>
    <row r="850448" customFormat="1"/>
    <row r="850449" customFormat="1"/>
    <row r="850450" customFormat="1"/>
    <row r="850451" customFormat="1"/>
    <row r="850452" customFormat="1"/>
    <row r="850453" customFormat="1"/>
    <row r="850454" customFormat="1"/>
    <row r="850455" customFormat="1"/>
    <row r="850456" customFormat="1"/>
    <row r="850457" customFormat="1"/>
    <row r="850458" customFormat="1"/>
    <row r="850459" customFormat="1"/>
    <row r="850460" customFormat="1"/>
    <row r="850461" customFormat="1"/>
    <row r="850462" customFormat="1"/>
    <row r="850463" customFormat="1"/>
    <row r="850464" customFormat="1"/>
    <row r="850465" customFormat="1"/>
    <row r="850466" customFormat="1"/>
    <row r="850467" customFormat="1"/>
    <row r="850468" customFormat="1"/>
    <row r="850469" customFormat="1"/>
    <row r="850470" customFormat="1"/>
    <row r="850471" customFormat="1"/>
    <row r="850472" customFormat="1"/>
    <row r="850473" customFormat="1"/>
    <row r="850474" customFormat="1"/>
    <row r="850475" customFormat="1"/>
    <row r="850476" customFormat="1"/>
    <row r="850477" customFormat="1"/>
    <row r="850478" customFormat="1"/>
    <row r="850479" customFormat="1"/>
    <row r="850480" customFormat="1"/>
    <row r="850481" customFormat="1"/>
    <row r="850482" customFormat="1"/>
    <row r="850483" customFormat="1"/>
    <row r="850484" customFormat="1"/>
    <row r="850485" customFormat="1"/>
    <row r="850486" customFormat="1"/>
    <row r="850487" customFormat="1"/>
    <row r="850488" customFormat="1"/>
    <row r="850489" customFormat="1"/>
    <row r="850490" customFormat="1"/>
    <row r="850491" customFormat="1"/>
    <row r="850492" customFormat="1"/>
    <row r="850493" customFormat="1"/>
    <row r="850494" customFormat="1"/>
    <row r="850495" customFormat="1"/>
    <row r="850496" customFormat="1"/>
    <row r="850497" customFormat="1"/>
    <row r="850498" customFormat="1"/>
    <row r="850499" customFormat="1"/>
    <row r="850500" customFormat="1"/>
    <row r="850501" customFormat="1"/>
    <row r="850502" customFormat="1"/>
    <row r="850503" customFormat="1"/>
    <row r="850504" customFormat="1"/>
    <row r="850505" customFormat="1"/>
    <row r="850506" customFormat="1"/>
    <row r="850507" customFormat="1"/>
    <row r="850508" customFormat="1"/>
    <row r="850509" customFormat="1"/>
    <row r="850510" customFormat="1"/>
    <row r="850511" customFormat="1"/>
    <row r="850512" customFormat="1"/>
    <row r="850513" customFormat="1"/>
    <row r="850514" customFormat="1"/>
    <row r="850515" customFormat="1"/>
    <row r="850516" customFormat="1"/>
    <row r="850517" customFormat="1"/>
    <row r="850518" customFormat="1"/>
    <row r="850519" customFormat="1"/>
    <row r="850520" customFormat="1"/>
    <row r="850521" customFormat="1"/>
    <row r="850522" customFormat="1"/>
    <row r="850523" customFormat="1"/>
    <row r="850524" customFormat="1"/>
    <row r="850525" customFormat="1"/>
    <row r="850526" customFormat="1"/>
    <row r="850527" customFormat="1"/>
    <row r="850528" customFormat="1"/>
    <row r="850529" customFormat="1"/>
    <row r="850530" customFormat="1"/>
    <row r="850531" customFormat="1"/>
    <row r="850532" customFormat="1"/>
    <row r="850533" customFormat="1"/>
    <row r="850534" customFormat="1"/>
    <row r="850535" customFormat="1"/>
    <row r="850536" customFormat="1"/>
    <row r="850537" customFormat="1"/>
    <row r="850538" customFormat="1"/>
    <row r="850539" customFormat="1"/>
    <row r="850540" customFormat="1"/>
    <row r="850541" customFormat="1"/>
    <row r="850542" customFormat="1"/>
    <row r="850543" customFormat="1"/>
    <row r="850544" customFormat="1"/>
    <row r="850545" customFormat="1"/>
    <row r="850546" customFormat="1"/>
    <row r="850547" customFormat="1"/>
    <row r="850548" customFormat="1"/>
    <row r="850549" customFormat="1"/>
    <row r="850550" customFormat="1"/>
    <row r="850551" customFormat="1"/>
    <row r="850552" customFormat="1"/>
    <row r="850553" customFormat="1"/>
    <row r="850554" customFormat="1"/>
    <row r="850555" customFormat="1"/>
    <row r="850556" customFormat="1"/>
    <row r="850557" customFormat="1"/>
    <row r="850558" customFormat="1"/>
    <row r="850559" customFormat="1"/>
    <row r="850560" customFormat="1"/>
    <row r="850561" customFormat="1"/>
    <row r="850562" customFormat="1"/>
    <row r="850563" customFormat="1"/>
    <row r="850564" customFormat="1"/>
    <row r="850565" customFormat="1"/>
    <row r="850566" customFormat="1"/>
    <row r="850567" customFormat="1"/>
    <row r="850568" customFormat="1"/>
    <row r="850569" customFormat="1"/>
    <row r="850570" customFormat="1"/>
    <row r="850571" customFormat="1"/>
    <row r="850572" customFormat="1"/>
    <row r="850573" customFormat="1"/>
    <row r="850574" customFormat="1"/>
    <row r="850575" customFormat="1"/>
    <row r="850576" customFormat="1"/>
    <row r="850577" customFormat="1"/>
    <row r="850578" customFormat="1"/>
    <row r="850579" customFormat="1"/>
    <row r="850580" customFormat="1"/>
    <row r="850581" customFormat="1"/>
    <row r="850582" customFormat="1"/>
    <row r="850583" customFormat="1"/>
    <row r="850584" customFormat="1"/>
    <row r="850585" customFormat="1"/>
    <row r="850586" customFormat="1"/>
    <row r="850587" customFormat="1"/>
    <row r="850588" customFormat="1"/>
    <row r="850589" customFormat="1"/>
    <row r="850590" customFormat="1"/>
    <row r="850591" customFormat="1"/>
    <row r="850592" customFormat="1"/>
    <row r="850593" customFormat="1"/>
    <row r="850594" customFormat="1"/>
    <row r="850595" customFormat="1"/>
    <row r="850596" customFormat="1"/>
    <row r="850597" customFormat="1"/>
    <row r="850598" customFormat="1"/>
    <row r="850599" customFormat="1"/>
    <row r="850600" customFormat="1"/>
    <row r="850601" customFormat="1"/>
    <row r="850602" customFormat="1"/>
    <row r="850603" customFormat="1"/>
    <row r="850604" customFormat="1"/>
    <row r="850605" customFormat="1"/>
    <row r="850606" customFormat="1"/>
    <row r="850607" customFormat="1"/>
    <row r="850608" customFormat="1"/>
    <row r="850609" customFormat="1"/>
    <row r="850610" customFormat="1"/>
    <row r="850611" customFormat="1"/>
    <row r="850612" customFormat="1"/>
    <row r="850613" customFormat="1"/>
    <row r="850614" customFormat="1"/>
    <row r="850615" customFormat="1"/>
    <row r="850616" customFormat="1"/>
    <row r="850617" customFormat="1"/>
    <row r="850618" customFormat="1"/>
    <row r="850619" customFormat="1"/>
    <row r="850620" customFormat="1"/>
    <row r="850621" customFormat="1"/>
    <row r="850622" customFormat="1"/>
    <row r="850623" customFormat="1"/>
    <row r="850624" customFormat="1"/>
    <row r="850625" customFormat="1"/>
    <row r="850626" customFormat="1"/>
    <row r="850627" customFormat="1"/>
    <row r="850628" customFormat="1"/>
    <row r="850629" customFormat="1"/>
    <row r="850630" customFormat="1"/>
    <row r="850631" customFormat="1"/>
    <row r="850632" customFormat="1"/>
    <row r="850633" customFormat="1"/>
    <row r="850634" customFormat="1"/>
    <row r="850635" customFormat="1"/>
    <row r="850636" customFormat="1"/>
    <row r="850637" customFormat="1"/>
    <row r="850638" customFormat="1"/>
    <row r="850639" customFormat="1"/>
    <row r="850640" customFormat="1"/>
    <row r="850641" customFormat="1"/>
    <row r="850642" customFormat="1"/>
    <row r="850643" customFormat="1"/>
    <row r="850644" customFormat="1"/>
    <row r="850645" customFormat="1"/>
    <row r="850646" customFormat="1"/>
    <row r="850647" customFormat="1"/>
    <row r="850648" customFormat="1"/>
    <row r="850649" customFormat="1"/>
    <row r="850650" customFormat="1"/>
    <row r="850651" customFormat="1"/>
    <row r="850652" customFormat="1"/>
    <row r="850653" customFormat="1"/>
    <row r="850654" customFormat="1"/>
    <row r="850655" customFormat="1"/>
    <row r="850656" customFormat="1"/>
    <row r="850657" customFormat="1"/>
    <row r="850658" customFormat="1"/>
    <row r="850659" customFormat="1"/>
    <row r="850660" customFormat="1"/>
    <row r="850661" customFormat="1"/>
    <row r="850662" customFormat="1"/>
    <row r="850663" customFormat="1"/>
    <row r="850664" customFormat="1"/>
    <row r="850665" customFormat="1"/>
    <row r="850666" customFormat="1"/>
    <row r="850667" customFormat="1"/>
    <row r="850668" customFormat="1"/>
    <row r="850669" customFormat="1"/>
    <row r="850670" customFormat="1"/>
    <row r="850671" customFormat="1"/>
    <row r="850672" customFormat="1"/>
    <row r="850673" customFormat="1"/>
    <row r="850674" customFormat="1"/>
    <row r="850675" customFormat="1"/>
    <row r="850676" customFormat="1"/>
    <row r="850677" customFormat="1"/>
    <row r="850678" customFormat="1"/>
    <row r="850679" customFormat="1"/>
    <row r="850680" customFormat="1"/>
    <row r="850681" customFormat="1"/>
    <row r="850682" customFormat="1"/>
    <row r="850683" customFormat="1"/>
    <row r="850684" customFormat="1"/>
    <row r="850685" customFormat="1"/>
    <row r="850686" customFormat="1"/>
    <row r="850687" customFormat="1"/>
    <row r="850688" customFormat="1"/>
    <row r="850689" customFormat="1"/>
    <row r="850690" customFormat="1"/>
    <row r="850691" customFormat="1"/>
    <row r="850692" customFormat="1"/>
    <row r="850693" customFormat="1"/>
    <row r="850694" customFormat="1"/>
    <row r="850695" customFormat="1"/>
    <row r="850696" customFormat="1"/>
    <row r="850697" customFormat="1"/>
    <row r="850698" customFormat="1"/>
    <row r="850699" customFormat="1"/>
    <row r="850700" customFormat="1"/>
    <row r="850701" customFormat="1"/>
    <row r="850702" customFormat="1"/>
    <row r="850703" customFormat="1"/>
    <row r="850704" customFormat="1"/>
    <row r="850705" customFormat="1"/>
    <row r="850706" customFormat="1"/>
    <row r="850707" customFormat="1"/>
    <row r="850708" customFormat="1"/>
    <row r="850709" customFormat="1"/>
    <row r="850710" customFormat="1"/>
    <row r="850711" customFormat="1"/>
    <row r="850712" customFormat="1"/>
    <row r="850713" customFormat="1"/>
    <row r="850714" customFormat="1"/>
    <row r="850715" customFormat="1"/>
    <row r="850716" customFormat="1"/>
    <row r="850717" customFormat="1"/>
    <row r="850718" customFormat="1"/>
    <row r="850719" customFormat="1"/>
    <row r="850720" customFormat="1"/>
    <row r="850721" customFormat="1"/>
    <row r="850722" customFormat="1"/>
    <row r="850723" customFormat="1"/>
    <row r="850724" customFormat="1"/>
    <row r="850725" customFormat="1"/>
    <row r="850726" customFormat="1"/>
    <row r="850727" customFormat="1"/>
    <row r="850728" customFormat="1"/>
    <row r="850729" customFormat="1"/>
    <row r="850730" customFormat="1"/>
    <row r="850731" customFormat="1"/>
    <row r="850732" customFormat="1"/>
    <row r="850733" customFormat="1"/>
    <row r="850734" customFormat="1"/>
    <row r="850735" customFormat="1"/>
    <row r="850736" customFormat="1"/>
    <row r="850737" customFormat="1"/>
    <row r="850738" customFormat="1"/>
    <row r="850739" customFormat="1"/>
    <row r="850740" customFormat="1"/>
    <row r="850741" customFormat="1"/>
    <row r="850742" customFormat="1"/>
    <row r="850743" customFormat="1"/>
    <row r="850744" customFormat="1"/>
    <row r="850745" customFormat="1"/>
    <row r="850746" customFormat="1"/>
    <row r="850747" customFormat="1"/>
    <row r="850748" customFormat="1"/>
    <row r="850749" customFormat="1"/>
    <row r="850750" customFormat="1"/>
    <row r="850751" customFormat="1"/>
    <row r="850752" customFormat="1"/>
    <row r="850753" customFormat="1"/>
    <row r="850754" customFormat="1"/>
    <row r="850755" customFormat="1"/>
    <row r="850756" customFormat="1"/>
    <row r="850757" customFormat="1"/>
    <row r="850758" customFormat="1"/>
    <row r="850759" customFormat="1"/>
    <row r="850760" customFormat="1"/>
    <row r="850761" customFormat="1"/>
    <row r="850762" customFormat="1"/>
    <row r="850763" customFormat="1"/>
    <row r="850764" customFormat="1"/>
    <row r="850765" customFormat="1"/>
    <row r="850766" customFormat="1"/>
    <row r="850767" customFormat="1"/>
    <row r="850768" customFormat="1"/>
    <row r="850769" customFormat="1"/>
    <row r="850770" customFormat="1"/>
    <row r="850771" customFormat="1"/>
    <row r="850772" customFormat="1"/>
    <row r="850773" customFormat="1"/>
    <row r="850774" customFormat="1"/>
    <row r="850775" customFormat="1"/>
    <row r="850776" customFormat="1"/>
    <row r="850777" customFormat="1"/>
    <row r="850778" customFormat="1"/>
    <row r="850779" customFormat="1"/>
    <row r="850780" customFormat="1"/>
    <row r="850781" customFormat="1"/>
    <row r="850782" customFormat="1"/>
    <row r="850783" customFormat="1"/>
    <row r="850784" customFormat="1"/>
    <row r="850785" customFormat="1"/>
    <row r="850786" customFormat="1"/>
    <row r="850787" customFormat="1"/>
    <row r="850788" customFormat="1"/>
    <row r="850789" customFormat="1"/>
    <row r="850790" customFormat="1"/>
    <row r="850791" customFormat="1"/>
    <row r="850792" customFormat="1"/>
    <row r="850793" customFormat="1"/>
    <row r="850794" customFormat="1"/>
    <row r="850795" customFormat="1"/>
    <row r="850796" customFormat="1"/>
    <row r="850797" customFormat="1"/>
    <row r="850798" customFormat="1"/>
    <row r="850799" customFormat="1"/>
    <row r="850800" customFormat="1"/>
    <row r="850801" customFormat="1"/>
    <row r="850802" customFormat="1"/>
    <row r="850803" customFormat="1"/>
    <row r="850804" customFormat="1"/>
    <row r="850805" customFormat="1"/>
    <row r="850806" customFormat="1"/>
    <row r="850807" customFormat="1"/>
    <row r="850808" customFormat="1"/>
    <row r="850809" customFormat="1"/>
    <row r="850810" customFormat="1"/>
    <row r="850811" customFormat="1"/>
    <row r="850812" customFormat="1"/>
    <row r="850813" customFormat="1"/>
    <row r="850814" customFormat="1"/>
    <row r="850815" customFormat="1"/>
    <row r="850816" customFormat="1"/>
    <row r="850817" customFormat="1"/>
    <row r="850818" customFormat="1"/>
    <row r="850819" customFormat="1"/>
    <row r="850820" customFormat="1"/>
    <row r="850821" customFormat="1"/>
    <row r="850822" customFormat="1"/>
    <row r="850823" customFormat="1"/>
    <row r="850824" customFormat="1"/>
    <row r="850825" customFormat="1"/>
    <row r="850826" customFormat="1"/>
    <row r="850827" customFormat="1"/>
    <row r="850828" customFormat="1"/>
    <row r="850829" customFormat="1"/>
    <row r="850830" customFormat="1"/>
    <row r="850831" customFormat="1"/>
    <row r="850832" customFormat="1"/>
    <row r="850833" customFormat="1"/>
    <row r="850834" customFormat="1"/>
    <row r="850835" customFormat="1"/>
    <row r="850836" customFormat="1"/>
    <row r="850837" customFormat="1"/>
    <row r="850838" customFormat="1"/>
    <row r="850839" customFormat="1"/>
    <row r="850840" customFormat="1"/>
    <row r="850841" customFormat="1"/>
    <row r="850842" customFormat="1"/>
    <row r="850843" customFormat="1"/>
    <row r="850844" customFormat="1"/>
    <row r="850845" customFormat="1"/>
    <row r="850846" customFormat="1"/>
    <row r="850847" customFormat="1"/>
    <row r="850848" customFormat="1"/>
    <row r="850849" customFormat="1"/>
    <row r="850850" customFormat="1"/>
    <row r="850851" customFormat="1"/>
    <row r="850852" customFormat="1"/>
    <row r="850853" customFormat="1"/>
    <row r="850854" customFormat="1"/>
    <row r="850855" customFormat="1"/>
    <row r="850856" customFormat="1"/>
    <row r="850857" customFormat="1"/>
    <row r="850858" customFormat="1"/>
    <row r="850859" customFormat="1"/>
    <row r="850860" customFormat="1"/>
    <row r="850861" customFormat="1"/>
    <row r="850862" customFormat="1"/>
    <row r="850863" customFormat="1"/>
    <row r="850864" customFormat="1"/>
    <row r="850865" customFormat="1"/>
    <row r="850866" customFormat="1"/>
    <row r="850867" customFormat="1"/>
    <row r="850868" customFormat="1"/>
    <row r="850869" customFormat="1"/>
    <row r="850870" customFormat="1"/>
    <row r="850871" customFormat="1"/>
    <row r="850872" customFormat="1"/>
    <row r="850873" customFormat="1"/>
    <row r="850874" customFormat="1"/>
    <row r="850875" customFormat="1"/>
    <row r="850876" customFormat="1"/>
    <row r="850877" customFormat="1"/>
    <row r="850878" customFormat="1"/>
    <row r="850879" customFormat="1"/>
    <row r="850880" customFormat="1"/>
    <row r="850881" customFormat="1"/>
    <row r="850882" customFormat="1"/>
    <row r="850883" customFormat="1"/>
    <row r="850884" customFormat="1"/>
    <row r="850885" customFormat="1"/>
    <row r="850886" customFormat="1"/>
    <row r="850887" customFormat="1"/>
    <row r="850888" customFormat="1"/>
    <row r="850889" customFormat="1"/>
    <row r="850890" customFormat="1"/>
    <row r="850891" customFormat="1"/>
    <row r="850892" customFormat="1"/>
    <row r="850893" customFormat="1"/>
    <row r="850894" customFormat="1"/>
    <row r="850895" customFormat="1"/>
    <row r="850896" customFormat="1"/>
    <row r="850897" customFormat="1"/>
    <row r="850898" customFormat="1"/>
    <row r="850899" customFormat="1"/>
    <row r="850900" customFormat="1"/>
    <row r="850901" customFormat="1"/>
    <row r="850902" customFormat="1"/>
    <row r="850903" customFormat="1"/>
    <row r="850904" customFormat="1"/>
    <row r="850905" customFormat="1"/>
    <row r="850906" customFormat="1"/>
    <row r="850907" customFormat="1"/>
    <row r="850908" customFormat="1"/>
    <row r="850909" customFormat="1"/>
    <row r="850910" customFormat="1"/>
    <row r="850911" customFormat="1"/>
    <row r="850912" customFormat="1"/>
    <row r="850913" customFormat="1"/>
    <row r="850914" customFormat="1"/>
    <row r="850915" customFormat="1"/>
    <row r="850916" customFormat="1"/>
    <row r="850917" customFormat="1"/>
    <row r="850918" customFormat="1"/>
    <row r="850919" customFormat="1"/>
    <row r="850920" customFormat="1"/>
    <row r="850921" customFormat="1"/>
    <row r="850922" customFormat="1"/>
    <row r="850923" customFormat="1"/>
    <row r="850924" customFormat="1"/>
    <row r="850925" customFormat="1"/>
    <row r="850926" customFormat="1"/>
    <row r="850927" customFormat="1"/>
    <row r="850928" customFormat="1"/>
    <row r="850929" customFormat="1"/>
    <row r="850930" customFormat="1"/>
    <row r="850931" customFormat="1"/>
    <row r="850932" customFormat="1"/>
    <row r="850933" customFormat="1"/>
    <row r="850934" customFormat="1"/>
    <row r="850935" customFormat="1"/>
    <row r="850936" customFormat="1"/>
    <row r="850937" customFormat="1"/>
    <row r="850938" customFormat="1"/>
    <row r="850939" customFormat="1"/>
    <row r="850940" customFormat="1"/>
    <row r="850941" customFormat="1"/>
    <row r="850942" customFormat="1"/>
    <row r="850943" customFormat="1"/>
    <row r="850944" customFormat="1"/>
    <row r="850945" customFormat="1"/>
    <row r="850946" customFormat="1"/>
    <row r="850947" customFormat="1"/>
    <row r="850948" customFormat="1"/>
    <row r="850949" customFormat="1"/>
    <row r="850950" customFormat="1"/>
    <row r="850951" customFormat="1"/>
    <row r="850952" customFormat="1"/>
    <row r="850953" customFormat="1"/>
    <row r="850954" customFormat="1"/>
    <row r="850955" customFormat="1"/>
    <row r="850956" customFormat="1"/>
    <row r="850957" customFormat="1"/>
    <row r="850958" customFormat="1"/>
    <row r="850959" customFormat="1"/>
    <row r="850960" customFormat="1"/>
    <row r="850961" customFormat="1"/>
    <row r="850962" customFormat="1"/>
    <row r="850963" customFormat="1"/>
    <row r="850964" customFormat="1"/>
    <row r="850965" customFormat="1"/>
    <row r="850966" customFormat="1"/>
    <row r="850967" customFormat="1"/>
    <row r="850968" customFormat="1"/>
    <row r="850969" customFormat="1"/>
    <row r="850970" customFormat="1"/>
    <row r="850971" customFormat="1"/>
    <row r="850972" customFormat="1"/>
    <row r="850973" customFormat="1"/>
    <row r="850974" customFormat="1"/>
    <row r="850975" customFormat="1"/>
    <row r="850976" customFormat="1"/>
    <row r="850977" customFormat="1"/>
    <row r="850978" customFormat="1"/>
    <row r="850979" customFormat="1"/>
    <row r="850980" customFormat="1"/>
    <row r="850981" customFormat="1"/>
    <row r="850982" customFormat="1"/>
    <row r="850983" customFormat="1"/>
    <row r="850984" customFormat="1"/>
    <row r="850985" customFormat="1"/>
    <row r="850986" customFormat="1"/>
    <row r="850987" customFormat="1"/>
    <row r="850988" customFormat="1"/>
    <row r="850989" customFormat="1"/>
    <row r="850990" customFormat="1"/>
    <row r="850991" customFormat="1"/>
    <row r="850992" customFormat="1"/>
    <row r="850993" customFormat="1"/>
    <row r="850994" customFormat="1"/>
    <row r="850995" customFormat="1"/>
    <row r="850996" customFormat="1"/>
    <row r="850997" customFormat="1"/>
    <row r="850998" customFormat="1"/>
    <row r="850999" customFormat="1"/>
    <row r="851000" customFormat="1"/>
    <row r="851001" customFormat="1"/>
    <row r="851002" customFormat="1"/>
    <row r="851003" customFormat="1"/>
    <row r="851004" customFormat="1"/>
    <row r="851005" customFormat="1"/>
    <row r="851006" customFormat="1"/>
    <row r="851007" customFormat="1"/>
    <row r="851008" customFormat="1"/>
    <row r="851009" customFormat="1"/>
    <row r="851010" customFormat="1"/>
    <row r="851011" customFormat="1"/>
    <row r="851012" customFormat="1"/>
    <row r="851013" customFormat="1"/>
    <row r="851014" customFormat="1"/>
    <row r="851015" customFormat="1"/>
    <row r="851016" customFormat="1"/>
    <row r="851017" customFormat="1"/>
    <row r="851018" customFormat="1"/>
    <row r="851019" customFormat="1"/>
    <row r="851020" customFormat="1"/>
    <row r="851021" customFormat="1"/>
    <row r="851022" customFormat="1"/>
    <row r="851023" customFormat="1"/>
    <row r="851024" customFormat="1"/>
    <row r="851025" customFormat="1"/>
    <row r="851026" customFormat="1"/>
    <row r="851027" customFormat="1"/>
    <row r="851028" customFormat="1"/>
    <row r="851029" customFormat="1"/>
    <row r="851030" customFormat="1"/>
    <row r="851031" customFormat="1"/>
    <row r="851032" customFormat="1"/>
    <row r="851033" customFormat="1"/>
    <row r="851034" customFormat="1"/>
    <row r="851035" customFormat="1"/>
    <row r="851036" customFormat="1"/>
    <row r="851037" customFormat="1"/>
    <row r="851038" customFormat="1"/>
    <row r="851039" customFormat="1"/>
    <row r="851040" customFormat="1"/>
    <row r="851041" customFormat="1"/>
    <row r="851042" customFormat="1"/>
    <row r="851043" customFormat="1"/>
    <row r="851044" customFormat="1"/>
    <row r="851045" customFormat="1"/>
    <row r="851046" customFormat="1"/>
    <row r="851047" customFormat="1"/>
    <row r="851048" customFormat="1"/>
    <row r="851049" customFormat="1"/>
    <row r="851050" customFormat="1"/>
    <row r="851051" customFormat="1"/>
    <row r="851052" customFormat="1"/>
    <row r="851053" customFormat="1"/>
    <row r="851054" customFormat="1"/>
    <row r="851055" customFormat="1"/>
    <row r="851056" customFormat="1"/>
    <row r="851057" customFormat="1"/>
    <row r="851058" customFormat="1"/>
    <row r="851059" customFormat="1"/>
    <row r="851060" customFormat="1"/>
    <row r="851061" customFormat="1"/>
    <row r="851062" customFormat="1"/>
    <row r="851063" customFormat="1"/>
    <row r="851064" customFormat="1"/>
    <row r="851065" customFormat="1"/>
    <row r="851066" customFormat="1"/>
    <row r="851067" customFormat="1"/>
    <row r="851068" customFormat="1"/>
    <row r="851069" customFormat="1"/>
    <row r="851070" customFormat="1"/>
    <row r="851071" customFormat="1"/>
    <row r="851072" customFormat="1"/>
    <row r="851073" customFormat="1"/>
    <row r="851074" customFormat="1"/>
    <row r="851075" customFormat="1"/>
    <row r="851076" customFormat="1"/>
    <row r="851077" customFormat="1"/>
    <row r="851078" customFormat="1"/>
    <row r="851079" customFormat="1"/>
    <row r="851080" customFormat="1"/>
    <row r="851081" customFormat="1"/>
    <row r="851082" customFormat="1"/>
    <row r="851083" customFormat="1"/>
    <row r="851084" customFormat="1"/>
    <row r="851085" customFormat="1"/>
    <row r="851086" customFormat="1"/>
    <row r="851087" customFormat="1"/>
    <row r="851088" customFormat="1"/>
    <row r="851089" customFormat="1"/>
    <row r="851090" customFormat="1"/>
    <row r="851091" customFormat="1"/>
    <row r="851092" customFormat="1"/>
    <row r="851093" customFormat="1"/>
    <row r="851094" customFormat="1"/>
    <row r="851095" customFormat="1"/>
    <row r="851096" customFormat="1"/>
    <row r="851097" customFormat="1"/>
    <row r="851098" customFormat="1"/>
    <row r="851099" customFormat="1"/>
    <row r="851100" customFormat="1"/>
    <row r="851101" customFormat="1"/>
    <row r="851102" customFormat="1"/>
    <row r="851103" customFormat="1"/>
    <row r="851104" customFormat="1"/>
    <row r="851105" customFormat="1"/>
    <row r="851106" customFormat="1"/>
    <row r="851107" customFormat="1"/>
    <row r="851108" customFormat="1"/>
    <row r="851109" customFormat="1"/>
    <row r="851110" customFormat="1"/>
    <row r="851111" customFormat="1"/>
    <row r="851112" customFormat="1"/>
    <row r="851113" customFormat="1"/>
    <row r="851114" customFormat="1"/>
    <row r="851115" customFormat="1"/>
    <row r="851116" customFormat="1"/>
    <row r="851117" customFormat="1"/>
    <row r="851118" customFormat="1"/>
    <row r="851119" customFormat="1"/>
    <row r="851120" customFormat="1"/>
    <row r="851121" customFormat="1"/>
    <row r="851122" customFormat="1"/>
    <row r="851123" customFormat="1"/>
    <row r="851124" customFormat="1"/>
    <row r="851125" customFormat="1"/>
    <row r="851126" customFormat="1"/>
    <row r="851127" customFormat="1"/>
    <row r="851128" customFormat="1"/>
    <row r="851129" customFormat="1"/>
    <row r="851130" customFormat="1"/>
    <row r="851131" customFormat="1"/>
    <row r="851132" customFormat="1"/>
    <row r="851133" customFormat="1"/>
    <row r="851134" customFormat="1"/>
    <row r="851135" customFormat="1"/>
    <row r="851136" customFormat="1"/>
    <row r="851137" customFormat="1"/>
    <row r="851138" customFormat="1"/>
    <row r="851139" customFormat="1"/>
    <row r="851140" customFormat="1"/>
    <row r="851141" customFormat="1"/>
    <row r="851142" customFormat="1"/>
    <row r="851143" customFormat="1"/>
    <row r="851144" customFormat="1"/>
    <row r="851145" customFormat="1"/>
    <row r="851146" customFormat="1"/>
    <row r="851147" customFormat="1"/>
    <row r="851148" customFormat="1"/>
    <row r="851149" customFormat="1"/>
    <row r="851150" customFormat="1"/>
    <row r="851151" customFormat="1"/>
    <row r="851152" customFormat="1"/>
    <row r="851153" customFormat="1"/>
    <row r="851154" customFormat="1"/>
    <row r="851155" customFormat="1"/>
    <row r="851156" customFormat="1"/>
    <row r="851157" customFormat="1"/>
    <row r="851158" customFormat="1"/>
    <row r="851159" customFormat="1"/>
    <row r="851160" customFormat="1"/>
    <row r="851161" customFormat="1"/>
    <row r="851162" customFormat="1"/>
    <row r="851163" customFormat="1"/>
    <row r="851164" customFormat="1"/>
    <row r="851165" customFormat="1"/>
    <row r="851166" customFormat="1"/>
    <row r="851167" customFormat="1"/>
    <row r="851168" customFormat="1"/>
    <row r="851169" customFormat="1"/>
    <row r="851170" customFormat="1"/>
    <row r="851171" customFormat="1"/>
    <row r="851172" customFormat="1"/>
    <row r="851173" customFormat="1"/>
    <row r="851174" customFormat="1"/>
    <row r="851175" customFormat="1"/>
    <row r="851176" customFormat="1"/>
    <row r="851177" customFormat="1"/>
    <row r="851178" customFormat="1"/>
    <row r="851179" customFormat="1"/>
    <row r="851180" customFormat="1"/>
    <row r="851181" customFormat="1"/>
    <row r="851182" customFormat="1"/>
    <row r="851183" customFormat="1"/>
    <row r="851184" customFormat="1"/>
    <row r="851185" customFormat="1"/>
    <row r="851186" customFormat="1"/>
    <row r="851187" customFormat="1"/>
    <row r="851188" customFormat="1"/>
    <row r="851189" customFormat="1"/>
    <row r="851190" customFormat="1"/>
    <row r="851191" customFormat="1"/>
    <row r="851192" customFormat="1"/>
    <row r="851193" customFormat="1"/>
    <row r="851194" customFormat="1"/>
    <row r="851195" customFormat="1"/>
    <row r="851196" customFormat="1"/>
    <row r="851197" customFormat="1"/>
    <row r="851198" customFormat="1"/>
    <row r="851199" customFormat="1"/>
    <row r="851200" customFormat="1"/>
    <row r="851201" customFormat="1"/>
    <row r="851202" customFormat="1"/>
    <row r="851203" customFormat="1"/>
    <row r="851204" customFormat="1"/>
    <row r="851205" customFormat="1"/>
    <row r="851206" customFormat="1"/>
    <row r="851207" customFormat="1"/>
    <row r="851208" customFormat="1"/>
    <row r="851209" customFormat="1"/>
    <row r="851210" customFormat="1"/>
    <row r="851211" customFormat="1"/>
    <row r="851212" customFormat="1"/>
    <row r="851213" customFormat="1"/>
    <row r="851214" customFormat="1"/>
    <row r="851215" customFormat="1"/>
    <row r="851216" customFormat="1"/>
    <row r="851217" customFormat="1"/>
    <row r="851218" customFormat="1"/>
    <row r="851219" customFormat="1"/>
    <row r="851220" customFormat="1"/>
    <row r="851221" customFormat="1"/>
    <row r="851222" customFormat="1"/>
    <row r="851223" customFormat="1"/>
    <row r="851224" customFormat="1"/>
    <row r="851225" customFormat="1"/>
    <row r="851226" customFormat="1"/>
    <row r="851227" customFormat="1"/>
    <row r="851228" customFormat="1"/>
    <row r="851229" customFormat="1"/>
    <row r="851230" customFormat="1"/>
    <row r="851231" customFormat="1"/>
    <row r="851232" customFormat="1"/>
    <row r="851233" customFormat="1"/>
    <row r="851234" customFormat="1"/>
    <row r="851235" customFormat="1"/>
    <row r="851236" customFormat="1"/>
    <row r="851237" customFormat="1"/>
    <row r="851238" customFormat="1"/>
    <row r="851239" customFormat="1"/>
    <row r="851240" customFormat="1"/>
    <row r="851241" customFormat="1"/>
    <row r="851242" customFormat="1"/>
    <row r="851243" customFormat="1"/>
    <row r="851244" customFormat="1"/>
    <row r="851245" customFormat="1"/>
    <row r="851246" customFormat="1"/>
    <row r="851247" customFormat="1"/>
    <row r="851248" customFormat="1"/>
    <row r="851249" customFormat="1"/>
    <row r="851250" customFormat="1"/>
    <row r="851251" customFormat="1"/>
    <row r="851252" customFormat="1"/>
    <row r="851253" customFormat="1"/>
    <row r="851254" customFormat="1"/>
    <row r="851255" customFormat="1"/>
    <row r="851256" customFormat="1"/>
    <row r="851257" customFormat="1"/>
    <row r="851258" customFormat="1"/>
    <row r="851259" customFormat="1"/>
    <row r="851260" customFormat="1"/>
    <row r="851261" customFormat="1"/>
    <row r="851262" customFormat="1"/>
    <row r="851263" customFormat="1"/>
    <row r="851264" customFormat="1"/>
    <row r="851265" customFormat="1"/>
    <row r="851266" customFormat="1"/>
    <row r="851267" customFormat="1"/>
    <row r="851268" customFormat="1"/>
    <row r="851269" customFormat="1"/>
    <row r="851270" customFormat="1"/>
    <row r="851271" customFormat="1"/>
    <row r="851272" customFormat="1"/>
    <row r="851273" customFormat="1"/>
    <row r="851274" customFormat="1"/>
    <row r="851275" customFormat="1"/>
    <row r="851276" customFormat="1"/>
    <row r="851277" customFormat="1"/>
    <row r="851278" customFormat="1"/>
    <row r="851279" customFormat="1"/>
    <row r="851280" customFormat="1"/>
    <row r="851281" customFormat="1"/>
    <row r="851282" customFormat="1"/>
    <row r="851283" customFormat="1"/>
    <row r="851284" customFormat="1"/>
    <row r="851285" customFormat="1"/>
    <row r="851286" customFormat="1"/>
    <row r="851287" customFormat="1"/>
    <row r="851288" customFormat="1"/>
    <row r="851289" customFormat="1"/>
    <row r="851290" customFormat="1"/>
    <row r="851291" customFormat="1"/>
    <row r="851292" customFormat="1"/>
    <row r="851293" customFormat="1"/>
    <row r="851294" customFormat="1"/>
    <row r="851295" customFormat="1"/>
    <row r="851296" customFormat="1"/>
    <row r="851297" customFormat="1"/>
    <row r="851298" customFormat="1"/>
    <row r="851299" customFormat="1"/>
    <row r="851300" customFormat="1"/>
    <row r="851301" customFormat="1"/>
    <row r="851302" customFormat="1"/>
    <row r="851303" customFormat="1"/>
    <row r="851304" customFormat="1"/>
    <row r="851305" customFormat="1"/>
    <row r="851306" customFormat="1"/>
    <row r="851307" customFormat="1"/>
    <row r="851308" customFormat="1"/>
    <row r="851309" customFormat="1"/>
    <row r="851310" customFormat="1"/>
    <row r="851311" customFormat="1"/>
    <row r="851312" customFormat="1"/>
    <row r="851313" customFormat="1"/>
    <row r="851314" customFormat="1"/>
    <row r="851315" customFormat="1"/>
    <row r="851316" customFormat="1"/>
    <row r="851317" customFormat="1"/>
    <row r="851318" customFormat="1"/>
    <row r="851319" customFormat="1"/>
    <row r="851320" customFormat="1"/>
    <row r="851321" customFormat="1"/>
    <row r="851322" customFormat="1"/>
    <row r="851323" customFormat="1"/>
    <row r="851324" customFormat="1"/>
    <row r="851325" customFormat="1"/>
    <row r="851326" customFormat="1"/>
    <row r="851327" customFormat="1"/>
    <row r="851328" customFormat="1"/>
    <row r="851329" customFormat="1"/>
    <row r="851330" customFormat="1"/>
    <row r="851331" customFormat="1"/>
    <row r="851332" customFormat="1"/>
    <row r="851333" customFormat="1"/>
    <row r="851334" customFormat="1"/>
    <row r="851335" customFormat="1"/>
    <row r="851336" customFormat="1"/>
    <row r="851337" customFormat="1"/>
    <row r="851338" customFormat="1"/>
    <row r="851339" customFormat="1"/>
    <row r="851340" customFormat="1"/>
    <row r="851341" customFormat="1"/>
    <row r="851342" customFormat="1"/>
    <row r="851343" customFormat="1"/>
    <row r="851344" customFormat="1"/>
    <row r="851345" customFormat="1"/>
    <row r="851346" customFormat="1"/>
    <row r="851347" customFormat="1"/>
    <row r="851348" customFormat="1"/>
    <row r="851349" customFormat="1"/>
    <row r="851350" customFormat="1"/>
    <row r="851351" customFormat="1"/>
    <row r="851352" customFormat="1"/>
    <row r="851353" customFormat="1"/>
    <row r="851354" customFormat="1"/>
    <row r="851355" customFormat="1"/>
    <row r="851356" customFormat="1"/>
    <row r="851357" customFormat="1"/>
    <row r="851358" customFormat="1"/>
    <row r="851359" customFormat="1"/>
    <row r="851360" customFormat="1"/>
    <row r="851361" customFormat="1"/>
    <row r="851362" customFormat="1"/>
    <row r="851363" customFormat="1"/>
    <row r="851364" customFormat="1"/>
    <row r="851365" customFormat="1"/>
    <row r="851366" customFormat="1"/>
    <row r="851367" customFormat="1"/>
    <row r="851368" customFormat="1"/>
    <row r="851369" customFormat="1"/>
    <row r="851370" customFormat="1"/>
    <row r="851371" customFormat="1"/>
    <row r="851372" customFormat="1"/>
    <row r="851373" customFormat="1"/>
    <row r="851374" customFormat="1"/>
    <row r="851375" customFormat="1"/>
    <row r="851376" customFormat="1"/>
    <row r="851377" customFormat="1"/>
    <row r="851378" customFormat="1"/>
    <row r="851379" customFormat="1"/>
    <row r="851380" customFormat="1"/>
    <row r="851381" customFormat="1"/>
    <row r="851382" customFormat="1"/>
    <row r="851383" customFormat="1"/>
    <row r="851384" customFormat="1"/>
    <row r="851385" customFormat="1"/>
    <row r="851386" customFormat="1"/>
    <row r="851387" customFormat="1"/>
    <row r="851388" customFormat="1"/>
    <row r="851389" customFormat="1"/>
    <row r="851390" customFormat="1"/>
    <row r="851391" customFormat="1"/>
    <row r="851392" customFormat="1"/>
    <row r="851393" customFormat="1"/>
    <row r="851394" customFormat="1"/>
    <row r="851395" customFormat="1"/>
    <row r="851396" customFormat="1"/>
    <row r="851397" customFormat="1"/>
    <row r="851398" customFormat="1"/>
    <row r="851399" customFormat="1"/>
    <row r="851400" customFormat="1"/>
    <row r="851401" customFormat="1"/>
    <row r="851402" customFormat="1"/>
    <row r="851403" customFormat="1"/>
    <row r="851404" customFormat="1"/>
    <row r="851405" customFormat="1"/>
    <row r="851406" customFormat="1"/>
    <row r="851407" customFormat="1"/>
    <row r="851408" customFormat="1"/>
    <row r="851409" customFormat="1"/>
    <row r="851410" customFormat="1"/>
    <row r="851411" customFormat="1"/>
    <row r="851412" customFormat="1"/>
    <row r="851413" customFormat="1"/>
    <row r="851414" customFormat="1"/>
    <row r="851415" customFormat="1"/>
    <row r="851416" customFormat="1"/>
    <row r="851417" customFormat="1"/>
    <row r="851418" customFormat="1"/>
    <row r="851419" customFormat="1"/>
    <row r="851420" customFormat="1"/>
    <row r="851421" customFormat="1"/>
    <row r="851422" customFormat="1"/>
    <row r="851423" customFormat="1"/>
    <row r="851424" customFormat="1"/>
    <row r="851425" customFormat="1"/>
    <row r="851426" customFormat="1"/>
    <row r="851427" customFormat="1"/>
    <row r="851428" customFormat="1"/>
    <row r="851429" customFormat="1"/>
    <row r="851430" customFormat="1"/>
    <row r="851431" customFormat="1"/>
    <row r="851432" customFormat="1"/>
    <row r="851433" customFormat="1"/>
    <row r="851434" customFormat="1"/>
    <row r="851435" customFormat="1"/>
    <row r="851436" customFormat="1"/>
    <row r="851437" customFormat="1"/>
    <row r="851438" customFormat="1"/>
    <row r="851439" customFormat="1"/>
    <row r="851440" customFormat="1"/>
    <row r="851441" customFormat="1"/>
    <row r="851442" customFormat="1"/>
    <row r="851443" customFormat="1"/>
    <row r="851444" customFormat="1"/>
    <row r="851445" customFormat="1"/>
    <row r="851446" customFormat="1"/>
    <row r="851447" customFormat="1"/>
    <row r="851448" customFormat="1"/>
    <row r="851449" customFormat="1"/>
    <row r="851450" customFormat="1"/>
    <row r="851451" customFormat="1"/>
    <row r="851452" customFormat="1"/>
    <row r="851453" customFormat="1"/>
    <row r="851454" customFormat="1"/>
    <row r="851455" customFormat="1"/>
    <row r="851456" customFormat="1"/>
    <row r="851457" customFormat="1"/>
    <row r="851458" customFormat="1"/>
    <row r="851459" customFormat="1"/>
    <row r="851460" customFormat="1"/>
    <row r="851461" customFormat="1"/>
    <row r="851462" customFormat="1"/>
    <row r="851463" customFormat="1"/>
    <row r="851464" customFormat="1"/>
    <row r="851465" customFormat="1"/>
    <row r="851466" customFormat="1"/>
    <row r="851467" customFormat="1"/>
    <row r="851468" customFormat="1"/>
    <row r="851469" customFormat="1"/>
    <row r="851470" customFormat="1"/>
    <row r="851471" customFormat="1"/>
    <row r="851472" customFormat="1"/>
    <row r="851473" customFormat="1"/>
    <row r="851474" customFormat="1"/>
    <row r="851475" customFormat="1"/>
    <row r="851476" customFormat="1"/>
    <row r="851477" customFormat="1"/>
    <row r="851478" customFormat="1"/>
    <row r="851479" customFormat="1"/>
    <row r="851480" customFormat="1"/>
    <row r="851481" customFormat="1"/>
    <row r="851482" customFormat="1"/>
    <row r="851483" customFormat="1"/>
    <row r="851484" customFormat="1"/>
    <row r="851485" customFormat="1"/>
    <row r="851486" customFormat="1"/>
    <row r="851487" customFormat="1"/>
    <row r="851488" customFormat="1"/>
    <row r="851489" customFormat="1"/>
    <row r="851490" customFormat="1"/>
    <row r="851491" customFormat="1"/>
    <row r="851492" customFormat="1"/>
    <row r="851493" customFormat="1"/>
    <row r="851494" customFormat="1"/>
    <row r="851495" customFormat="1"/>
    <row r="851496" customFormat="1"/>
    <row r="851497" customFormat="1"/>
    <row r="851498" customFormat="1"/>
    <row r="851499" customFormat="1"/>
    <row r="851500" customFormat="1"/>
    <row r="851501" customFormat="1"/>
    <row r="851502" customFormat="1"/>
    <row r="851503" customFormat="1"/>
    <row r="851504" customFormat="1"/>
    <row r="851505" customFormat="1"/>
    <row r="851506" customFormat="1"/>
    <row r="851507" customFormat="1"/>
    <row r="851508" customFormat="1"/>
    <row r="851509" customFormat="1"/>
    <row r="851510" customFormat="1"/>
    <row r="851511" customFormat="1"/>
    <row r="851512" customFormat="1"/>
    <row r="851513" customFormat="1"/>
    <row r="851514" customFormat="1"/>
    <row r="851515" customFormat="1"/>
    <row r="851516" customFormat="1"/>
    <row r="851517" customFormat="1"/>
    <row r="851518" customFormat="1"/>
    <row r="851519" customFormat="1"/>
    <row r="851520" customFormat="1"/>
    <row r="851521" customFormat="1"/>
    <row r="851522" customFormat="1"/>
    <row r="851523" customFormat="1"/>
    <row r="851524" customFormat="1"/>
    <row r="851525" customFormat="1"/>
    <row r="851526" customFormat="1"/>
    <row r="851527" customFormat="1"/>
    <row r="851528" customFormat="1"/>
    <row r="851529" customFormat="1"/>
    <row r="851530" customFormat="1"/>
    <row r="851531" customFormat="1"/>
    <row r="851532" customFormat="1"/>
    <row r="851533" customFormat="1"/>
    <row r="851534" customFormat="1"/>
    <row r="851535" customFormat="1"/>
    <row r="851536" customFormat="1"/>
    <row r="851537" customFormat="1"/>
    <row r="851538" customFormat="1"/>
    <row r="851539" customFormat="1"/>
    <row r="851540" customFormat="1"/>
    <row r="851541" customFormat="1"/>
    <row r="851542" customFormat="1"/>
    <row r="851543" customFormat="1"/>
    <row r="851544" customFormat="1"/>
    <row r="851545" customFormat="1"/>
    <row r="851546" customFormat="1"/>
    <row r="851547" customFormat="1"/>
    <row r="851548" customFormat="1"/>
    <row r="851549" customFormat="1"/>
    <row r="851550" customFormat="1"/>
    <row r="851551" customFormat="1"/>
    <row r="851552" customFormat="1"/>
    <row r="851553" customFormat="1"/>
    <row r="851554" customFormat="1"/>
    <row r="851555" customFormat="1"/>
    <row r="851556" customFormat="1"/>
    <row r="851557" customFormat="1"/>
    <row r="851558" customFormat="1"/>
    <row r="851559" customFormat="1"/>
    <row r="851560" customFormat="1"/>
    <row r="851561" customFormat="1"/>
    <row r="851562" customFormat="1"/>
    <row r="851563" customFormat="1"/>
    <row r="851564" customFormat="1"/>
    <row r="851565" customFormat="1"/>
    <row r="851566" customFormat="1"/>
    <row r="851567" customFormat="1"/>
    <row r="851568" customFormat="1"/>
    <row r="851569" customFormat="1"/>
    <row r="851570" customFormat="1"/>
    <row r="851571" customFormat="1"/>
    <row r="851572" customFormat="1"/>
    <row r="851573" customFormat="1"/>
    <row r="851574" customFormat="1"/>
    <row r="851575" customFormat="1"/>
    <row r="851576" customFormat="1"/>
    <row r="851577" customFormat="1"/>
    <row r="851578" customFormat="1"/>
    <row r="851579" customFormat="1"/>
    <row r="851580" customFormat="1"/>
    <row r="851581" customFormat="1"/>
    <row r="851582" customFormat="1"/>
    <row r="851583" customFormat="1"/>
    <row r="851584" customFormat="1"/>
    <row r="851585" customFormat="1"/>
    <row r="851586" customFormat="1"/>
    <row r="851587" customFormat="1"/>
    <row r="851588" customFormat="1"/>
    <row r="851589" customFormat="1"/>
    <row r="851590" customFormat="1"/>
    <row r="851591" customFormat="1"/>
    <row r="851592" customFormat="1"/>
    <row r="851593" customFormat="1"/>
    <row r="851594" customFormat="1"/>
    <row r="851595" customFormat="1"/>
    <row r="851596" customFormat="1"/>
    <row r="851597" customFormat="1"/>
    <row r="851598" customFormat="1"/>
    <row r="851599" customFormat="1"/>
    <row r="851600" customFormat="1"/>
    <row r="851601" customFormat="1"/>
    <row r="851602" customFormat="1"/>
    <row r="851603" customFormat="1"/>
    <row r="851604" customFormat="1"/>
    <row r="851605" customFormat="1"/>
    <row r="851606" customFormat="1"/>
    <row r="851607" customFormat="1"/>
    <row r="851608" customFormat="1"/>
    <row r="851609" customFormat="1"/>
    <row r="851610" customFormat="1"/>
    <row r="851611" customFormat="1"/>
    <row r="851612" customFormat="1"/>
    <row r="851613" customFormat="1"/>
    <row r="851614" customFormat="1"/>
    <row r="851615" customFormat="1"/>
    <row r="851616" customFormat="1"/>
    <row r="851617" customFormat="1"/>
    <row r="851618" customFormat="1"/>
    <row r="851619" customFormat="1"/>
    <row r="851620" customFormat="1"/>
    <row r="851621" customFormat="1"/>
    <row r="851622" customFormat="1"/>
    <row r="851623" customFormat="1"/>
    <row r="851624" customFormat="1"/>
    <row r="851625" customFormat="1"/>
    <row r="851626" customFormat="1"/>
    <row r="851627" customFormat="1"/>
    <row r="851628" customFormat="1"/>
    <row r="851629" customFormat="1"/>
    <row r="851630" customFormat="1"/>
    <row r="851631" customFormat="1"/>
    <row r="851632" customFormat="1"/>
    <row r="851633" customFormat="1"/>
    <row r="851634" customFormat="1"/>
    <row r="851635" customFormat="1"/>
    <row r="851636" customFormat="1"/>
    <row r="851637" customFormat="1"/>
    <row r="851638" customFormat="1"/>
    <row r="851639" customFormat="1"/>
    <row r="851640" customFormat="1"/>
    <row r="851641" customFormat="1"/>
    <row r="851642" customFormat="1"/>
    <row r="851643" customFormat="1"/>
    <row r="851644" customFormat="1"/>
    <row r="851645" customFormat="1"/>
    <row r="851646" customFormat="1"/>
    <row r="851647" customFormat="1"/>
    <row r="851648" customFormat="1"/>
    <row r="851649" customFormat="1"/>
    <row r="851650" customFormat="1"/>
    <row r="851651" customFormat="1"/>
    <row r="851652" customFormat="1"/>
    <row r="851653" customFormat="1"/>
    <row r="851654" customFormat="1"/>
    <row r="851655" customFormat="1"/>
    <row r="851656" customFormat="1"/>
    <row r="851657" customFormat="1"/>
    <row r="851658" customFormat="1"/>
    <row r="851659" customFormat="1"/>
    <row r="851660" customFormat="1"/>
    <row r="851661" customFormat="1"/>
    <row r="851662" customFormat="1"/>
    <row r="851663" customFormat="1"/>
    <row r="851664" customFormat="1"/>
    <row r="851665" customFormat="1"/>
    <row r="851666" customFormat="1"/>
    <row r="851667" customFormat="1"/>
    <row r="851668" customFormat="1"/>
    <row r="851669" customFormat="1"/>
    <row r="851670" customFormat="1"/>
    <row r="851671" customFormat="1"/>
    <row r="851672" customFormat="1"/>
    <row r="851673" customFormat="1"/>
    <row r="851674" customFormat="1"/>
    <row r="851675" customFormat="1"/>
    <row r="851676" customFormat="1"/>
    <row r="851677" customFormat="1"/>
    <row r="851678" customFormat="1"/>
    <row r="851679" customFormat="1"/>
    <row r="851680" customFormat="1"/>
    <row r="851681" customFormat="1"/>
    <row r="851682" customFormat="1"/>
    <row r="851683" customFormat="1"/>
    <row r="851684" customFormat="1"/>
    <row r="851685" customFormat="1"/>
    <row r="851686" customFormat="1"/>
    <row r="851687" customFormat="1"/>
    <row r="851688" customFormat="1"/>
    <row r="851689" customFormat="1"/>
    <row r="851690" customFormat="1"/>
    <row r="851691" customFormat="1"/>
    <row r="851692" customFormat="1"/>
    <row r="851693" customFormat="1"/>
    <row r="851694" customFormat="1"/>
    <row r="851695" customFormat="1"/>
    <row r="851696" customFormat="1"/>
    <row r="851697" customFormat="1"/>
    <row r="851698" customFormat="1"/>
    <row r="851699" customFormat="1"/>
    <row r="851700" customFormat="1"/>
    <row r="851701" customFormat="1"/>
    <row r="851702" customFormat="1"/>
    <row r="851703" customFormat="1"/>
    <row r="851704" customFormat="1"/>
    <row r="851705" customFormat="1"/>
    <row r="851706" customFormat="1"/>
    <row r="851707" customFormat="1"/>
    <row r="851708" customFormat="1"/>
    <row r="851709" customFormat="1"/>
    <row r="851710" customFormat="1"/>
    <row r="851711" customFormat="1"/>
    <row r="851712" customFormat="1"/>
    <row r="851713" customFormat="1"/>
    <row r="851714" customFormat="1"/>
    <row r="851715" customFormat="1"/>
    <row r="851716" customFormat="1"/>
    <row r="851717" customFormat="1"/>
    <row r="851718" customFormat="1"/>
    <row r="851719" customFormat="1"/>
    <row r="851720" customFormat="1"/>
    <row r="851721" customFormat="1"/>
    <row r="851722" customFormat="1"/>
    <row r="851723" customFormat="1"/>
    <row r="851724" customFormat="1"/>
    <row r="851725" customFormat="1"/>
    <row r="851726" customFormat="1"/>
    <row r="851727" customFormat="1"/>
    <row r="851728" customFormat="1"/>
    <row r="851729" customFormat="1"/>
    <row r="851730" customFormat="1"/>
    <row r="851731" customFormat="1"/>
    <row r="851732" customFormat="1"/>
    <row r="851733" customFormat="1"/>
    <row r="851734" customFormat="1"/>
    <row r="851735" customFormat="1"/>
    <row r="851736" customFormat="1"/>
    <row r="851737" customFormat="1"/>
    <row r="851738" customFormat="1"/>
    <row r="851739" customFormat="1"/>
    <row r="851740" customFormat="1"/>
    <row r="851741" customFormat="1"/>
    <row r="851742" customFormat="1"/>
    <row r="851743" customFormat="1"/>
    <row r="851744" customFormat="1"/>
    <row r="851745" customFormat="1"/>
    <row r="851746" customFormat="1"/>
    <row r="851747" customFormat="1"/>
    <row r="851748" customFormat="1"/>
    <row r="851749" customFormat="1"/>
    <row r="851750" customFormat="1"/>
    <row r="851751" customFormat="1"/>
    <row r="851752" customFormat="1"/>
    <row r="851753" customFormat="1"/>
    <row r="851754" customFormat="1"/>
    <row r="851755" customFormat="1"/>
    <row r="851756" customFormat="1"/>
    <row r="851757" customFormat="1"/>
    <row r="851758" customFormat="1"/>
    <row r="851759" customFormat="1"/>
    <row r="851760" customFormat="1"/>
    <row r="851761" customFormat="1"/>
    <row r="851762" customFormat="1"/>
    <row r="851763" customFormat="1"/>
    <row r="851764" customFormat="1"/>
    <row r="851765" customFormat="1"/>
    <row r="851766" customFormat="1"/>
    <row r="851767" customFormat="1"/>
    <row r="851768" customFormat="1"/>
    <row r="851769" customFormat="1"/>
    <row r="851770" customFormat="1"/>
    <row r="851771" customFormat="1"/>
    <row r="851772" customFormat="1"/>
    <row r="851773" customFormat="1"/>
    <row r="851774" customFormat="1"/>
    <row r="851775" customFormat="1"/>
    <row r="851776" customFormat="1"/>
    <row r="851777" customFormat="1"/>
    <row r="851778" customFormat="1"/>
    <row r="851779" customFormat="1"/>
    <row r="851780" customFormat="1"/>
    <row r="851781" customFormat="1"/>
    <row r="851782" customFormat="1"/>
    <row r="851783" customFormat="1"/>
    <row r="851784" customFormat="1"/>
    <row r="851785" customFormat="1"/>
    <row r="851786" customFormat="1"/>
    <row r="851787" customFormat="1"/>
    <row r="851788" customFormat="1"/>
    <row r="851789" customFormat="1"/>
    <row r="851790" customFormat="1"/>
    <row r="851791" customFormat="1"/>
    <row r="851792" customFormat="1"/>
    <row r="851793" customFormat="1"/>
    <row r="851794" customFormat="1"/>
    <row r="851795" customFormat="1"/>
    <row r="851796" customFormat="1"/>
    <row r="851797" customFormat="1"/>
    <row r="851798" customFormat="1"/>
    <row r="851799" customFormat="1"/>
    <row r="851800" customFormat="1"/>
    <row r="851801" customFormat="1"/>
    <row r="851802" customFormat="1"/>
    <row r="851803" customFormat="1"/>
    <row r="851804" customFormat="1"/>
    <row r="851805" customFormat="1"/>
    <row r="851806" customFormat="1"/>
    <row r="851807" customFormat="1"/>
    <row r="851808" customFormat="1"/>
    <row r="851809" customFormat="1"/>
    <row r="851810" customFormat="1"/>
    <row r="851811" customFormat="1"/>
    <row r="851812" customFormat="1"/>
    <row r="851813" customFormat="1"/>
    <row r="851814" customFormat="1"/>
    <row r="851815" customFormat="1"/>
    <row r="851816" customFormat="1"/>
    <row r="851817" customFormat="1"/>
    <row r="851818" customFormat="1"/>
    <row r="851819" customFormat="1"/>
    <row r="851820" customFormat="1"/>
    <row r="851821" customFormat="1"/>
    <row r="851822" customFormat="1"/>
    <row r="851823" customFormat="1"/>
    <row r="851824" customFormat="1"/>
    <row r="851825" customFormat="1"/>
    <row r="851826" customFormat="1"/>
    <row r="851827" customFormat="1"/>
    <row r="851828" customFormat="1"/>
    <row r="851829" customFormat="1"/>
    <row r="851830" customFormat="1"/>
    <row r="851831" customFormat="1"/>
    <row r="851832" customFormat="1"/>
    <row r="851833" customFormat="1"/>
    <row r="851834" customFormat="1"/>
    <row r="851835" customFormat="1"/>
    <row r="851836" customFormat="1"/>
    <row r="851837" customFormat="1"/>
    <row r="851838" customFormat="1"/>
    <row r="851839" customFormat="1"/>
    <row r="851840" customFormat="1"/>
    <row r="851841" customFormat="1"/>
    <row r="851842" customFormat="1"/>
    <row r="851843" customFormat="1"/>
    <row r="851844" customFormat="1"/>
    <row r="851845" customFormat="1"/>
    <row r="851846" customFormat="1"/>
    <row r="851847" customFormat="1"/>
    <row r="851848" customFormat="1"/>
    <row r="851849" customFormat="1"/>
    <row r="851850" customFormat="1"/>
    <row r="851851" customFormat="1"/>
    <row r="851852" customFormat="1"/>
    <row r="851853" customFormat="1"/>
    <row r="851854" customFormat="1"/>
    <row r="851855" customFormat="1"/>
    <row r="851856" customFormat="1"/>
    <row r="851857" customFormat="1"/>
    <row r="851858" customFormat="1"/>
    <row r="851859" customFormat="1"/>
    <row r="851860" customFormat="1"/>
    <row r="851861" customFormat="1"/>
    <row r="851862" customFormat="1"/>
    <row r="851863" customFormat="1"/>
    <row r="851864" customFormat="1"/>
    <row r="851865" customFormat="1"/>
    <row r="851866" customFormat="1"/>
    <row r="851867" customFormat="1"/>
    <row r="851868" customFormat="1"/>
    <row r="851869" customFormat="1"/>
    <row r="851870" customFormat="1"/>
    <row r="851871" customFormat="1"/>
    <row r="851872" customFormat="1"/>
    <row r="851873" customFormat="1"/>
    <row r="851874" customFormat="1"/>
    <row r="851875" customFormat="1"/>
    <row r="851876" customFormat="1"/>
    <row r="851877" customFormat="1"/>
    <row r="851878" customFormat="1"/>
    <row r="851879" customFormat="1"/>
    <row r="851880" customFormat="1"/>
    <row r="851881" customFormat="1"/>
    <row r="851882" customFormat="1"/>
    <row r="851883" customFormat="1"/>
    <row r="851884" customFormat="1"/>
    <row r="851885" customFormat="1"/>
    <row r="851886" customFormat="1"/>
    <row r="851887" customFormat="1"/>
    <row r="851888" customFormat="1"/>
    <row r="851889" customFormat="1"/>
    <row r="851890" customFormat="1"/>
    <row r="851891" customFormat="1"/>
    <row r="851892" customFormat="1"/>
    <row r="851893" customFormat="1"/>
    <row r="851894" customFormat="1"/>
    <row r="851895" customFormat="1"/>
    <row r="851896" customFormat="1"/>
    <row r="851897" customFormat="1"/>
    <row r="851898" customFormat="1"/>
    <row r="851899" customFormat="1"/>
    <row r="851900" customFormat="1"/>
    <row r="851901" customFormat="1"/>
    <row r="851902" customFormat="1"/>
    <row r="851903" customFormat="1"/>
    <row r="851904" customFormat="1"/>
    <row r="851905" customFormat="1"/>
    <row r="851906" customFormat="1"/>
    <row r="851907" customFormat="1"/>
    <row r="851908" customFormat="1"/>
    <row r="851909" customFormat="1"/>
    <row r="851910" customFormat="1"/>
    <row r="851911" customFormat="1"/>
    <row r="851912" customFormat="1"/>
    <row r="851913" customFormat="1"/>
    <row r="851914" customFormat="1"/>
    <row r="851915" customFormat="1"/>
    <row r="851916" customFormat="1"/>
    <row r="851917" customFormat="1"/>
    <row r="851918" customFormat="1"/>
    <row r="851919" customFormat="1"/>
    <row r="851920" customFormat="1"/>
    <row r="851921" customFormat="1"/>
    <row r="851922" customFormat="1"/>
    <row r="851923" customFormat="1"/>
    <row r="851924" customFormat="1"/>
    <row r="851925" customFormat="1"/>
    <row r="851926" customFormat="1"/>
    <row r="851927" customFormat="1"/>
    <row r="851928" customFormat="1"/>
    <row r="851929" customFormat="1"/>
    <row r="851930" customFormat="1"/>
    <row r="851931" customFormat="1"/>
    <row r="851932" customFormat="1"/>
    <row r="851933" customFormat="1"/>
    <row r="851934" customFormat="1"/>
    <row r="851935" customFormat="1"/>
    <row r="851936" customFormat="1"/>
    <row r="851937" customFormat="1"/>
    <row r="851938" customFormat="1"/>
    <row r="851939" customFormat="1"/>
    <row r="851940" customFormat="1"/>
    <row r="851941" customFormat="1"/>
    <row r="851942" customFormat="1"/>
    <row r="851943" customFormat="1"/>
    <row r="851944" customFormat="1"/>
    <row r="851945" customFormat="1"/>
    <row r="851946" customFormat="1"/>
    <row r="851947" customFormat="1"/>
    <row r="851948" customFormat="1"/>
    <row r="851949" customFormat="1"/>
    <row r="851950" customFormat="1"/>
    <row r="851951" customFormat="1"/>
    <row r="851952" customFormat="1"/>
    <row r="851953" customFormat="1"/>
    <row r="851954" customFormat="1"/>
    <row r="851955" customFormat="1"/>
    <row r="851956" customFormat="1"/>
    <row r="851957" customFormat="1"/>
    <row r="851958" customFormat="1"/>
    <row r="851959" customFormat="1"/>
    <row r="851960" customFormat="1"/>
    <row r="851961" customFormat="1"/>
    <row r="851962" customFormat="1"/>
    <row r="851963" customFormat="1"/>
    <row r="851964" customFormat="1"/>
    <row r="851965" customFormat="1"/>
    <row r="851966" customFormat="1"/>
    <row r="851967" customFormat="1"/>
    <row r="851968" customFormat="1"/>
    <row r="851969" customFormat="1"/>
    <row r="851970" customFormat="1"/>
    <row r="851971" customFormat="1"/>
    <row r="851972" customFormat="1"/>
    <row r="851973" customFormat="1"/>
    <row r="851974" customFormat="1"/>
    <row r="851975" customFormat="1"/>
    <row r="851976" customFormat="1"/>
    <row r="851977" customFormat="1"/>
    <row r="851978" customFormat="1"/>
    <row r="851979" customFormat="1"/>
    <row r="851980" customFormat="1"/>
    <row r="851981" customFormat="1"/>
    <row r="851982" customFormat="1"/>
    <row r="851983" customFormat="1"/>
    <row r="851984" customFormat="1"/>
    <row r="851985" customFormat="1"/>
    <row r="851986" customFormat="1"/>
    <row r="851987" customFormat="1"/>
    <row r="851988" customFormat="1"/>
    <row r="851989" customFormat="1"/>
    <row r="851990" customFormat="1"/>
    <row r="851991" customFormat="1"/>
    <row r="851992" customFormat="1"/>
    <row r="851993" customFormat="1"/>
    <row r="851994" customFormat="1"/>
    <row r="851995" customFormat="1"/>
    <row r="851996" customFormat="1"/>
    <row r="851997" customFormat="1"/>
    <row r="851998" customFormat="1"/>
    <row r="851999" customFormat="1"/>
    <row r="852000" customFormat="1"/>
    <row r="852001" customFormat="1"/>
    <row r="852002" customFormat="1"/>
    <row r="852003" customFormat="1"/>
    <row r="852004" customFormat="1"/>
    <row r="852005" customFormat="1"/>
    <row r="852006" customFormat="1"/>
    <row r="852007" customFormat="1"/>
    <row r="852008" customFormat="1"/>
    <row r="852009" customFormat="1"/>
    <row r="852010" customFormat="1"/>
    <row r="852011" customFormat="1"/>
    <row r="852012" customFormat="1"/>
    <row r="852013" customFormat="1"/>
    <row r="852014" customFormat="1"/>
    <row r="852015" customFormat="1"/>
    <row r="852016" customFormat="1"/>
    <row r="852017" customFormat="1"/>
    <row r="852018" customFormat="1"/>
    <row r="852019" customFormat="1"/>
    <row r="852020" customFormat="1"/>
    <row r="852021" customFormat="1"/>
    <row r="852022" customFormat="1"/>
    <row r="852023" customFormat="1"/>
    <row r="852024" customFormat="1"/>
    <row r="852025" customFormat="1"/>
    <row r="852026" customFormat="1"/>
    <row r="852027" customFormat="1"/>
    <row r="852028" customFormat="1"/>
    <row r="852029" customFormat="1"/>
    <row r="852030" customFormat="1"/>
    <row r="852031" customFormat="1"/>
    <row r="852032" customFormat="1"/>
    <row r="852033" customFormat="1"/>
    <row r="852034" customFormat="1"/>
    <row r="852035" customFormat="1"/>
    <row r="852036" customFormat="1"/>
    <row r="852037" customFormat="1"/>
    <row r="852038" customFormat="1"/>
    <row r="852039" customFormat="1"/>
    <row r="852040" customFormat="1"/>
    <row r="852041" customFormat="1"/>
    <row r="852042" customFormat="1"/>
    <row r="852043" customFormat="1"/>
    <row r="852044" customFormat="1"/>
    <row r="852045" customFormat="1"/>
    <row r="852046" customFormat="1"/>
    <row r="852047" customFormat="1"/>
    <row r="852048" customFormat="1"/>
    <row r="852049" customFormat="1"/>
    <row r="852050" customFormat="1"/>
    <row r="852051" customFormat="1"/>
    <row r="852052" customFormat="1"/>
    <row r="852053" customFormat="1"/>
    <row r="852054" customFormat="1"/>
    <row r="852055" customFormat="1"/>
    <row r="852056" customFormat="1"/>
    <row r="852057" customFormat="1"/>
    <row r="852058" customFormat="1"/>
    <row r="852059" customFormat="1"/>
    <row r="852060" customFormat="1"/>
    <row r="852061" customFormat="1"/>
    <row r="852062" customFormat="1"/>
    <row r="852063" customFormat="1"/>
    <row r="852064" customFormat="1"/>
    <row r="852065" customFormat="1"/>
    <row r="852066" customFormat="1"/>
    <row r="852067" customFormat="1"/>
    <row r="852068" customFormat="1"/>
    <row r="852069" customFormat="1"/>
    <row r="852070" customFormat="1"/>
    <row r="852071" customFormat="1"/>
    <row r="852072" customFormat="1"/>
    <row r="852073" customFormat="1"/>
    <row r="852074" customFormat="1"/>
    <row r="852075" customFormat="1"/>
    <row r="852076" customFormat="1"/>
    <row r="852077" customFormat="1"/>
    <row r="852078" customFormat="1"/>
    <row r="852079" customFormat="1"/>
    <row r="852080" customFormat="1"/>
    <row r="852081" customFormat="1"/>
    <row r="852082" customFormat="1"/>
    <row r="852083" customFormat="1"/>
    <row r="852084" customFormat="1"/>
    <row r="852085" customFormat="1"/>
    <row r="852086" customFormat="1"/>
    <row r="852087" customFormat="1"/>
    <row r="852088" customFormat="1"/>
    <row r="852089" customFormat="1"/>
    <row r="852090" customFormat="1"/>
    <row r="852091" customFormat="1"/>
    <row r="852092" customFormat="1"/>
    <row r="852093" customFormat="1"/>
    <row r="852094" customFormat="1"/>
    <row r="852095" customFormat="1"/>
    <row r="852096" customFormat="1"/>
    <row r="852097" customFormat="1"/>
    <row r="852098" customFormat="1"/>
    <row r="852099" customFormat="1"/>
    <row r="852100" customFormat="1"/>
    <row r="852101" customFormat="1"/>
    <row r="852102" customFormat="1"/>
    <row r="852103" customFormat="1"/>
    <row r="852104" customFormat="1"/>
    <row r="852105" customFormat="1"/>
    <row r="852106" customFormat="1"/>
    <row r="852107" customFormat="1"/>
    <row r="852108" customFormat="1"/>
    <row r="852109" customFormat="1"/>
    <row r="852110" customFormat="1"/>
    <row r="852111" customFormat="1"/>
    <row r="852112" customFormat="1"/>
    <row r="852113" customFormat="1"/>
    <row r="852114" customFormat="1"/>
    <row r="852115" customFormat="1"/>
    <row r="852116" customFormat="1"/>
    <row r="852117" customFormat="1"/>
    <row r="852118" customFormat="1"/>
    <row r="852119" customFormat="1"/>
    <row r="852120" customFormat="1"/>
    <row r="852121" customFormat="1"/>
    <row r="852122" customFormat="1"/>
    <row r="852123" customFormat="1"/>
    <row r="852124" customFormat="1"/>
    <row r="852125" customFormat="1"/>
    <row r="852126" customFormat="1"/>
    <row r="852127" customFormat="1"/>
    <row r="852128" customFormat="1"/>
    <row r="852129" customFormat="1"/>
    <row r="852130" customFormat="1"/>
    <row r="852131" customFormat="1"/>
    <row r="852132" customFormat="1"/>
    <row r="852133" customFormat="1"/>
    <row r="852134" customFormat="1"/>
    <row r="852135" customFormat="1"/>
    <row r="852136" customFormat="1"/>
    <row r="852137" customFormat="1"/>
    <row r="852138" customFormat="1"/>
    <row r="852139" customFormat="1"/>
    <row r="852140" customFormat="1"/>
    <row r="852141" customFormat="1"/>
    <row r="852142" customFormat="1"/>
    <row r="852143" customFormat="1"/>
    <row r="852144" customFormat="1"/>
    <row r="852145" customFormat="1"/>
    <row r="852146" customFormat="1"/>
    <row r="852147" customFormat="1"/>
    <row r="852148" customFormat="1"/>
    <row r="852149" customFormat="1"/>
    <row r="852150" customFormat="1"/>
    <row r="852151" customFormat="1"/>
    <row r="852152" customFormat="1"/>
    <row r="852153" customFormat="1"/>
    <row r="852154" customFormat="1"/>
    <row r="852155" customFormat="1"/>
    <row r="852156" customFormat="1"/>
    <row r="852157" customFormat="1"/>
    <row r="852158" customFormat="1"/>
    <row r="852159" customFormat="1"/>
    <row r="852160" customFormat="1"/>
    <row r="852161" customFormat="1"/>
    <row r="852162" customFormat="1"/>
    <row r="852163" customFormat="1"/>
    <row r="852164" customFormat="1"/>
    <row r="852165" customFormat="1"/>
    <row r="852166" customFormat="1"/>
    <row r="852167" customFormat="1"/>
    <row r="852168" customFormat="1"/>
    <row r="852169" customFormat="1"/>
    <row r="852170" customFormat="1"/>
    <row r="852171" customFormat="1"/>
    <row r="852172" customFormat="1"/>
    <row r="852173" customFormat="1"/>
    <row r="852174" customFormat="1"/>
    <row r="852175" customFormat="1"/>
    <row r="852176" customFormat="1"/>
    <row r="852177" customFormat="1"/>
    <row r="852178" customFormat="1"/>
    <row r="852179" customFormat="1"/>
    <row r="852180" customFormat="1"/>
    <row r="852181" customFormat="1"/>
    <row r="852182" customFormat="1"/>
    <row r="852183" customFormat="1"/>
    <row r="852184" customFormat="1"/>
    <row r="852185" customFormat="1"/>
    <row r="852186" customFormat="1"/>
    <row r="852187" customFormat="1"/>
    <row r="852188" customFormat="1"/>
    <row r="852189" customFormat="1"/>
    <row r="852190" customFormat="1"/>
    <row r="852191" customFormat="1"/>
    <row r="852192" customFormat="1"/>
    <row r="852193" customFormat="1"/>
    <row r="852194" customFormat="1"/>
    <row r="852195" customFormat="1"/>
    <row r="852196" customFormat="1"/>
    <row r="852197" customFormat="1"/>
    <row r="852198" customFormat="1"/>
    <row r="852199" customFormat="1"/>
    <row r="852200" customFormat="1"/>
    <row r="852201" customFormat="1"/>
    <row r="852202" customFormat="1"/>
    <row r="852203" customFormat="1"/>
    <row r="852204" customFormat="1"/>
    <row r="852205" customFormat="1"/>
    <row r="852206" customFormat="1"/>
    <row r="852207" customFormat="1"/>
    <row r="852208" customFormat="1"/>
    <row r="852209" customFormat="1"/>
    <row r="852210" customFormat="1"/>
    <row r="852211" customFormat="1"/>
    <row r="852212" customFormat="1"/>
    <row r="852213" customFormat="1"/>
    <row r="852214" customFormat="1"/>
    <row r="852215" customFormat="1"/>
    <row r="852216" customFormat="1"/>
    <row r="852217" customFormat="1"/>
    <row r="852218" customFormat="1"/>
    <row r="852219" customFormat="1"/>
    <row r="852220" customFormat="1"/>
    <row r="852221" customFormat="1"/>
    <row r="852222" customFormat="1"/>
    <row r="852223" customFormat="1"/>
    <row r="852224" customFormat="1"/>
    <row r="852225" customFormat="1"/>
    <row r="852226" customFormat="1"/>
    <row r="852227" customFormat="1"/>
    <row r="852228" customFormat="1"/>
    <row r="852229" customFormat="1"/>
    <row r="852230" customFormat="1"/>
    <row r="852231" customFormat="1"/>
    <row r="852232" customFormat="1"/>
    <row r="852233" customFormat="1"/>
    <row r="852234" customFormat="1"/>
    <row r="852235" customFormat="1"/>
    <row r="852236" customFormat="1"/>
    <row r="852237" customFormat="1"/>
    <row r="852238" customFormat="1"/>
    <row r="852239" customFormat="1"/>
    <row r="852240" customFormat="1"/>
    <row r="852241" customFormat="1"/>
    <row r="852242" customFormat="1"/>
    <row r="852243" customFormat="1"/>
    <row r="852244" customFormat="1"/>
    <row r="852245" customFormat="1"/>
    <row r="852246" customFormat="1"/>
    <row r="852247" customFormat="1"/>
    <row r="852248" customFormat="1"/>
    <row r="852249" customFormat="1"/>
    <row r="852250" customFormat="1"/>
    <row r="852251" customFormat="1"/>
    <row r="852252" customFormat="1"/>
    <row r="852253" customFormat="1"/>
    <row r="852254" customFormat="1"/>
    <row r="852255" customFormat="1"/>
    <row r="852256" customFormat="1"/>
    <row r="852257" customFormat="1"/>
    <row r="852258" customFormat="1"/>
    <row r="852259" customFormat="1"/>
    <row r="852260" customFormat="1"/>
    <row r="852261" customFormat="1"/>
    <row r="852262" customFormat="1"/>
    <row r="852263" customFormat="1"/>
    <row r="852264" customFormat="1"/>
    <row r="852265" customFormat="1"/>
    <row r="852266" customFormat="1"/>
    <row r="852267" customFormat="1"/>
    <row r="852268" customFormat="1"/>
    <row r="852269" customFormat="1"/>
    <row r="852270" customFormat="1"/>
    <row r="852271" customFormat="1"/>
    <row r="852272" customFormat="1"/>
    <row r="852273" customFormat="1"/>
    <row r="852274" customFormat="1"/>
    <row r="852275" customFormat="1"/>
    <row r="852276" customFormat="1"/>
    <row r="852277" customFormat="1"/>
    <row r="852278" customFormat="1"/>
    <row r="852279" customFormat="1"/>
    <row r="852280" customFormat="1"/>
    <row r="852281" customFormat="1"/>
    <row r="852282" customFormat="1"/>
    <row r="852283" customFormat="1"/>
    <row r="852284" customFormat="1"/>
    <row r="852285" customFormat="1"/>
    <row r="852286" customFormat="1"/>
    <row r="852287" customFormat="1"/>
    <row r="852288" customFormat="1"/>
    <row r="852289" customFormat="1"/>
    <row r="852290" customFormat="1"/>
    <row r="852291" customFormat="1"/>
    <row r="852292" customFormat="1"/>
    <row r="852293" customFormat="1"/>
    <row r="852294" customFormat="1"/>
    <row r="852295" customFormat="1"/>
    <row r="852296" customFormat="1"/>
    <row r="852297" customFormat="1"/>
    <row r="852298" customFormat="1"/>
    <row r="852299" customFormat="1"/>
    <row r="852300" customFormat="1"/>
    <row r="852301" customFormat="1"/>
    <row r="852302" customFormat="1"/>
    <row r="852303" customFormat="1"/>
    <row r="852304" customFormat="1"/>
    <row r="852305" customFormat="1"/>
    <row r="852306" customFormat="1"/>
    <row r="852307" customFormat="1"/>
    <row r="852308" customFormat="1"/>
    <row r="852309" customFormat="1"/>
    <row r="852310" customFormat="1"/>
    <row r="852311" customFormat="1"/>
    <row r="852312" customFormat="1"/>
    <row r="852313" customFormat="1"/>
    <row r="852314" customFormat="1"/>
    <row r="852315" customFormat="1"/>
    <row r="852316" customFormat="1"/>
    <row r="852317" customFormat="1"/>
    <row r="852318" customFormat="1"/>
    <row r="852319" customFormat="1"/>
    <row r="852320" customFormat="1"/>
    <row r="852321" customFormat="1"/>
    <row r="852322" customFormat="1"/>
    <row r="852323" customFormat="1"/>
    <row r="852324" customFormat="1"/>
    <row r="852325" customFormat="1"/>
    <row r="852326" customFormat="1"/>
    <row r="852327" customFormat="1"/>
    <row r="852328" customFormat="1"/>
    <row r="852329" customFormat="1"/>
    <row r="852330" customFormat="1"/>
    <row r="852331" customFormat="1"/>
    <row r="852332" customFormat="1"/>
    <row r="852333" customFormat="1"/>
    <row r="852334" customFormat="1"/>
    <row r="852335" customFormat="1"/>
    <row r="852336" customFormat="1"/>
    <row r="852337" customFormat="1"/>
    <row r="852338" customFormat="1"/>
    <row r="852339" customFormat="1"/>
    <row r="852340" customFormat="1"/>
    <row r="852341" customFormat="1"/>
    <row r="852342" customFormat="1"/>
    <row r="852343" customFormat="1"/>
    <row r="852344" customFormat="1"/>
    <row r="852345" customFormat="1"/>
    <row r="852346" customFormat="1"/>
    <row r="852347" customFormat="1"/>
    <row r="852348" customFormat="1"/>
    <row r="852349" customFormat="1"/>
    <row r="852350" customFormat="1"/>
    <row r="852351" customFormat="1"/>
    <row r="852352" customFormat="1"/>
    <row r="852353" customFormat="1"/>
    <row r="852354" customFormat="1"/>
    <row r="852355" customFormat="1"/>
    <row r="852356" customFormat="1"/>
    <row r="852357" customFormat="1"/>
    <row r="852358" customFormat="1"/>
    <row r="852359" customFormat="1"/>
    <row r="852360" customFormat="1"/>
    <row r="852361" customFormat="1"/>
    <row r="852362" customFormat="1"/>
    <row r="852363" customFormat="1"/>
    <row r="852364" customFormat="1"/>
    <row r="852365" customFormat="1"/>
    <row r="852366" customFormat="1"/>
    <row r="852367" customFormat="1"/>
    <row r="852368" customFormat="1"/>
    <row r="852369" customFormat="1"/>
    <row r="852370" customFormat="1"/>
    <row r="852371" customFormat="1"/>
    <row r="852372" customFormat="1"/>
    <row r="852373" customFormat="1"/>
    <row r="852374" customFormat="1"/>
    <row r="852375" customFormat="1"/>
    <row r="852376" customFormat="1"/>
    <row r="852377" customFormat="1"/>
    <row r="852378" customFormat="1"/>
    <row r="852379" customFormat="1"/>
    <row r="852380" customFormat="1"/>
    <row r="852381" customFormat="1"/>
    <row r="852382" customFormat="1"/>
    <row r="852383" customFormat="1"/>
    <row r="852384" customFormat="1"/>
    <row r="852385" customFormat="1"/>
    <row r="852386" customFormat="1"/>
    <row r="852387" customFormat="1"/>
    <row r="852388" customFormat="1"/>
    <row r="852389" customFormat="1"/>
    <row r="852390" customFormat="1"/>
    <row r="852391" customFormat="1"/>
    <row r="852392" customFormat="1"/>
    <row r="852393" customFormat="1"/>
    <row r="852394" customFormat="1"/>
    <row r="852395" customFormat="1"/>
    <row r="852396" customFormat="1"/>
    <row r="852397" customFormat="1"/>
    <row r="852398" customFormat="1"/>
    <row r="852399" customFormat="1"/>
    <row r="852400" customFormat="1"/>
    <row r="852401" customFormat="1"/>
    <row r="852402" customFormat="1"/>
    <row r="852403" customFormat="1"/>
    <row r="852404" customFormat="1"/>
    <row r="852405" customFormat="1"/>
    <row r="852406" customFormat="1"/>
    <row r="852407" customFormat="1"/>
    <row r="852408" customFormat="1"/>
    <row r="852409" customFormat="1"/>
    <row r="852410" customFormat="1"/>
    <row r="852411" customFormat="1"/>
    <row r="852412" customFormat="1"/>
    <row r="852413" customFormat="1"/>
    <row r="852414" customFormat="1"/>
    <row r="852415" customFormat="1"/>
    <row r="852416" customFormat="1"/>
    <row r="852417" customFormat="1"/>
    <row r="852418" customFormat="1"/>
    <row r="852419" customFormat="1"/>
    <row r="852420" customFormat="1"/>
    <row r="852421" customFormat="1"/>
    <row r="852422" customFormat="1"/>
    <row r="852423" customFormat="1"/>
    <row r="852424" customFormat="1"/>
    <row r="852425" customFormat="1"/>
    <row r="852426" customFormat="1"/>
    <row r="852427" customFormat="1"/>
    <row r="852428" customFormat="1"/>
    <row r="852429" customFormat="1"/>
    <row r="852430" customFormat="1"/>
    <row r="852431" customFormat="1"/>
    <row r="852432" customFormat="1"/>
    <row r="852433" customFormat="1"/>
    <row r="852434" customFormat="1"/>
    <row r="852435" customFormat="1"/>
    <row r="852436" customFormat="1"/>
    <row r="852437" customFormat="1"/>
    <row r="852438" customFormat="1"/>
    <row r="852439" customFormat="1"/>
    <row r="852440" customFormat="1"/>
    <row r="852441" customFormat="1"/>
    <row r="852442" customFormat="1"/>
    <row r="852443" customFormat="1"/>
    <row r="852444" customFormat="1"/>
    <row r="852445" customFormat="1"/>
    <row r="852446" customFormat="1"/>
    <row r="852447" customFormat="1"/>
    <row r="852448" customFormat="1"/>
    <row r="852449" customFormat="1"/>
    <row r="852450" customFormat="1"/>
    <row r="852451" customFormat="1"/>
    <row r="852452" customFormat="1"/>
    <row r="852453" customFormat="1"/>
    <row r="852454" customFormat="1"/>
    <row r="852455" customFormat="1"/>
    <row r="852456" customFormat="1"/>
    <row r="852457" customFormat="1"/>
    <row r="852458" customFormat="1"/>
    <row r="852459" customFormat="1"/>
    <row r="852460" customFormat="1"/>
    <row r="852461" customFormat="1"/>
    <row r="852462" customFormat="1"/>
    <row r="852463" customFormat="1"/>
    <row r="852464" customFormat="1"/>
    <row r="852465" customFormat="1"/>
    <row r="852466" customFormat="1"/>
    <row r="852467" customFormat="1"/>
    <row r="852468" customFormat="1"/>
    <row r="852469" customFormat="1"/>
    <row r="852470" customFormat="1"/>
    <row r="852471" customFormat="1"/>
    <row r="852472" customFormat="1"/>
    <row r="852473" customFormat="1"/>
    <row r="852474" customFormat="1"/>
    <row r="852475" customFormat="1"/>
    <row r="852476" customFormat="1"/>
    <row r="852477" customFormat="1"/>
    <row r="852478" customFormat="1"/>
    <row r="852479" customFormat="1"/>
    <row r="852480" customFormat="1"/>
    <row r="852481" customFormat="1"/>
    <row r="852482" customFormat="1"/>
    <row r="852483" customFormat="1"/>
    <row r="852484" customFormat="1"/>
    <row r="852485" customFormat="1"/>
    <row r="852486" customFormat="1"/>
    <row r="852487" customFormat="1"/>
    <row r="852488" customFormat="1"/>
    <row r="852489" customFormat="1"/>
    <row r="852490" customFormat="1"/>
    <row r="852491" customFormat="1"/>
    <row r="852492" customFormat="1"/>
    <row r="852493" customFormat="1"/>
    <row r="852494" customFormat="1"/>
    <row r="852495" customFormat="1"/>
    <row r="852496" customFormat="1"/>
    <row r="852497" customFormat="1"/>
    <row r="852498" customFormat="1"/>
    <row r="852499" customFormat="1"/>
    <row r="852500" customFormat="1"/>
    <row r="852501" customFormat="1"/>
    <row r="852502" customFormat="1"/>
    <row r="852503" customFormat="1"/>
    <row r="852504" customFormat="1"/>
    <row r="852505" customFormat="1"/>
    <row r="852506" customFormat="1"/>
    <row r="852507" customFormat="1"/>
    <row r="852508" customFormat="1"/>
    <row r="852509" customFormat="1"/>
    <row r="852510" customFormat="1"/>
    <row r="852511" customFormat="1"/>
    <row r="852512" customFormat="1"/>
    <row r="852513" customFormat="1"/>
    <row r="852514" customFormat="1"/>
    <row r="852515" customFormat="1"/>
    <row r="852516" customFormat="1"/>
    <row r="852517" customFormat="1"/>
    <row r="852518" customFormat="1"/>
    <row r="852519" customFormat="1"/>
    <row r="852520" customFormat="1"/>
    <row r="852521" customFormat="1"/>
    <row r="852522" customFormat="1"/>
    <row r="852523" customFormat="1"/>
    <row r="852524" customFormat="1"/>
    <row r="852525" customFormat="1"/>
    <row r="852526" customFormat="1"/>
    <row r="852527" customFormat="1"/>
    <row r="852528" customFormat="1"/>
    <row r="852529" customFormat="1"/>
    <row r="852530" customFormat="1"/>
    <row r="852531" customFormat="1"/>
    <row r="852532" customFormat="1"/>
    <row r="852533" customFormat="1"/>
    <row r="852534" customFormat="1"/>
    <row r="852535" customFormat="1"/>
    <row r="852536" customFormat="1"/>
    <row r="852537" customFormat="1"/>
    <row r="852538" customFormat="1"/>
    <row r="852539" customFormat="1"/>
    <row r="852540" customFormat="1"/>
    <row r="852541" customFormat="1"/>
    <row r="852542" customFormat="1"/>
    <row r="852543" customFormat="1"/>
    <row r="852544" customFormat="1"/>
    <row r="852545" customFormat="1"/>
    <row r="852546" customFormat="1"/>
    <row r="852547" customFormat="1"/>
    <row r="852548" customFormat="1"/>
    <row r="852549" customFormat="1"/>
    <row r="852550" customFormat="1"/>
    <row r="852551" customFormat="1"/>
    <row r="852552" customFormat="1"/>
    <row r="852553" customFormat="1"/>
    <row r="852554" customFormat="1"/>
    <row r="852555" customFormat="1"/>
    <row r="852556" customFormat="1"/>
    <row r="852557" customFormat="1"/>
    <row r="852558" customFormat="1"/>
    <row r="852559" customFormat="1"/>
    <row r="852560" customFormat="1"/>
    <row r="852561" customFormat="1"/>
    <row r="852562" customFormat="1"/>
    <row r="852563" customFormat="1"/>
    <row r="852564" customFormat="1"/>
    <row r="852565" customFormat="1"/>
    <row r="852566" customFormat="1"/>
    <row r="852567" customFormat="1"/>
    <row r="852568" customFormat="1"/>
    <row r="852569" customFormat="1"/>
    <row r="852570" customFormat="1"/>
    <row r="852571" customFormat="1"/>
    <row r="852572" customFormat="1"/>
    <row r="852573" customFormat="1"/>
    <row r="852574" customFormat="1"/>
    <row r="852575" customFormat="1"/>
    <row r="852576" customFormat="1"/>
    <row r="852577" customFormat="1"/>
    <row r="852578" customFormat="1"/>
    <row r="852579" customFormat="1"/>
    <row r="852580" customFormat="1"/>
    <row r="852581" customFormat="1"/>
    <row r="852582" customFormat="1"/>
    <row r="852583" customFormat="1"/>
    <row r="852584" customFormat="1"/>
    <row r="852585" customFormat="1"/>
    <row r="852586" customFormat="1"/>
    <row r="852587" customFormat="1"/>
    <row r="852588" customFormat="1"/>
    <row r="852589" customFormat="1"/>
    <row r="852590" customFormat="1"/>
    <row r="852591" customFormat="1"/>
    <row r="852592" customFormat="1"/>
    <row r="852593" customFormat="1"/>
    <row r="852594" customFormat="1"/>
    <row r="852595" customFormat="1"/>
    <row r="852596" customFormat="1"/>
    <row r="852597" customFormat="1"/>
    <row r="852598" customFormat="1"/>
    <row r="852599" customFormat="1"/>
    <row r="852600" customFormat="1"/>
    <row r="852601" customFormat="1"/>
    <row r="852602" customFormat="1"/>
    <row r="852603" customFormat="1"/>
    <row r="852604" customFormat="1"/>
    <row r="852605" customFormat="1"/>
    <row r="852606" customFormat="1"/>
    <row r="852607" customFormat="1"/>
    <row r="852608" customFormat="1"/>
    <row r="852609" customFormat="1"/>
    <row r="852610" customFormat="1"/>
    <row r="852611" customFormat="1"/>
    <row r="852612" customFormat="1"/>
    <row r="852613" customFormat="1"/>
    <row r="852614" customFormat="1"/>
    <row r="852615" customFormat="1"/>
    <row r="852616" customFormat="1"/>
    <row r="852617" customFormat="1"/>
    <row r="852618" customFormat="1"/>
    <row r="852619" customFormat="1"/>
    <row r="852620" customFormat="1"/>
    <row r="852621" customFormat="1"/>
    <row r="852622" customFormat="1"/>
    <row r="852623" customFormat="1"/>
    <row r="852624" customFormat="1"/>
    <row r="852625" customFormat="1"/>
    <row r="852626" customFormat="1"/>
    <row r="852627" customFormat="1"/>
    <row r="852628" customFormat="1"/>
    <row r="852629" customFormat="1"/>
    <row r="852630" customFormat="1"/>
    <row r="852631" customFormat="1"/>
    <row r="852632" customFormat="1"/>
    <row r="852633" customFormat="1"/>
    <row r="852634" customFormat="1"/>
    <row r="852635" customFormat="1"/>
    <row r="852636" customFormat="1"/>
    <row r="852637" customFormat="1"/>
    <row r="852638" customFormat="1"/>
    <row r="852639" customFormat="1"/>
    <row r="852640" customFormat="1"/>
    <row r="852641" customFormat="1"/>
    <row r="852642" customFormat="1"/>
    <row r="852643" customFormat="1"/>
    <row r="852644" customFormat="1"/>
    <row r="852645" customFormat="1"/>
    <row r="852646" customFormat="1"/>
    <row r="852647" customFormat="1"/>
    <row r="852648" customFormat="1"/>
    <row r="852649" customFormat="1"/>
    <row r="852650" customFormat="1"/>
    <row r="852651" customFormat="1"/>
    <row r="852652" customFormat="1"/>
    <row r="852653" customFormat="1"/>
    <row r="852654" customFormat="1"/>
    <row r="852655" customFormat="1"/>
    <row r="852656" customFormat="1"/>
    <row r="852657" customFormat="1"/>
    <row r="852658" customFormat="1"/>
    <row r="852659" customFormat="1"/>
    <row r="852660" customFormat="1"/>
    <row r="852661" customFormat="1"/>
    <row r="852662" customFormat="1"/>
    <row r="852663" customFormat="1"/>
    <row r="852664" customFormat="1"/>
    <row r="852665" customFormat="1"/>
    <row r="852666" customFormat="1"/>
    <row r="852667" customFormat="1"/>
    <row r="852668" customFormat="1"/>
    <row r="852669" customFormat="1"/>
    <row r="852670" customFormat="1"/>
    <row r="852671" customFormat="1"/>
    <row r="852672" customFormat="1"/>
    <row r="852673" customFormat="1"/>
    <row r="852674" customFormat="1"/>
    <row r="852675" customFormat="1"/>
    <row r="852676" customFormat="1"/>
    <row r="852677" customFormat="1"/>
    <row r="852678" customFormat="1"/>
    <row r="852679" customFormat="1"/>
    <row r="852680" customFormat="1"/>
    <row r="852681" customFormat="1"/>
    <row r="852682" customFormat="1"/>
    <row r="852683" customFormat="1"/>
    <row r="852684" customFormat="1"/>
    <row r="852685" customFormat="1"/>
    <row r="852686" customFormat="1"/>
    <row r="852687" customFormat="1"/>
    <row r="852688" customFormat="1"/>
    <row r="852689" customFormat="1"/>
    <row r="852690" customFormat="1"/>
    <row r="852691" customFormat="1"/>
    <row r="852692" customFormat="1"/>
    <row r="852693" customFormat="1"/>
    <row r="852694" customFormat="1"/>
    <row r="852695" customFormat="1"/>
    <row r="852696" customFormat="1"/>
    <row r="852697" customFormat="1"/>
    <row r="852698" customFormat="1"/>
    <row r="852699" customFormat="1"/>
    <row r="852700" customFormat="1"/>
    <row r="852701" customFormat="1"/>
    <row r="852702" customFormat="1"/>
    <row r="852703" customFormat="1"/>
    <row r="852704" customFormat="1"/>
    <row r="852705" customFormat="1"/>
    <row r="852706" customFormat="1"/>
    <row r="852707" customFormat="1"/>
    <row r="852708" customFormat="1"/>
    <row r="852709" customFormat="1"/>
    <row r="852710" customFormat="1"/>
    <row r="852711" customFormat="1"/>
    <row r="852712" customFormat="1"/>
    <row r="852713" customFormat="1"/>
    <row r="852714" customFormat="1"/>
    <row r="852715" customFormat="1"/>
    <row r="852716" customFormat="1"/>
    <row r="852717" customFormat="1"/>
    <row r="852718" customFormat="1"/>
    <row r="852719" customFormat="1"/>
    <row r="852720" customFormat="1"/>
    <row r="852721" customFormat="1"/>
    <row r="852722" customFormat="1"/>
    <row r="852723" customFormat="1"/>
    <row r="852724" customFormat="1"/>
    <row r="852725" customFormat="1"/>
    <row r="852726" customFormat="1"/>
    <row r="852727" customFormat="1"/>
    <row r="852728" customFormat="1"/>
    <row r="852729" customFormat="1"/>
    <row r="852730" customFormat="1"/>
    <row r="852731" customFormat="1"/>
    <row r="852732" customFormat="1"/>
    <row r="852733" customFormat="1"/>
    <row r="852734" customFormat="1"/>
    <row r="852735" customFormat="1"/>
    <row r="852736" customFormat="1"/>
    <row r="852737" customFormat="1"/>
    <row r="852738" customFormat="1"/>
    <row r="852739" customFormat="1"/>
    <row r="852740" customFormat="1"/>
    <row r="852741" customFormat="1"/>
    <row r="852742" customFormat="1"/>
    <row r="852743" customFormat="1"/>
    <row r="852744" customFormat="1"/>
    <row r="852745" customFormat="1"/>
    <row r="852746" customFormat="1"/>
    <row r="852747" customFormat="1"/>
    <row r="852748" customFormat="1"/>
    <row r="852749" customFormat="1"/>
    <row r="852750" customFormat="1"/>
    <row r="852751" customFormat="1"/>
    <row r="852752" customFormat="1"/>
    <row r="852753" customFormat="1"/>
    <row r="852754" customFormat="1"/>
    <row r="852755" customFormat="1"/>
    <row r="852756" customFormat="1"/>
    <row r="852757" customFormat="1"/>
    <row r="852758" customFormat="1"/>
    <row r="852759" customFormat="1"/>
    <row r="852760" customFormat="1"/>
    <row r="852761" customFormat="1"/>
    <row r="852762" customFormat="1"/>
    <row r="852763" customFormat="1"/>
    <row r="852764" customFormat="1"/>
    <row r="852765" customFormat="1"/>
    <row r="852766" customFormat="1"/>
    <row r="852767" customFormat="1"/>
    <row r="852768" customFormat="1"/>
    <row r="852769" customFormat="1"/>
    <row r="852770" customFormat="1"/>
    <row r="852771" customFormat="1"/>
    <row r="852772" customFormat="1"/>
    <row r="852773" customFormat="1"/>
    <row r="852774" customFormat="1"/>
    <row r="852775" customFormat="1"/>
    <row r="852776" customFormat="1"/>
    <row r="852777" customFormat="1"/>
    <row r="852778" customFormat="1"/>
    <row r="852779" customFormat="1"/>
    <row r="852780" customFormat="1"/>
    <row r="852781" customFormat="1"/>
    <row r="852782" customFormat="1"/>
    <row r="852783" customFormat="1"/>
    <row r="852784" customFormat="1"/>
    <row r="852785" customFormat="1"/>
    <row r="852786" customFormat="1"/>
    <row r="852787" customFormat="1"/>
    <row r="852788" customFormat="1"/>
    <row r="852789" customFormat="1"/>
    <row r="852790" customFormat="1"/>
    <row r="852791" customFormat="1"/>
    <row r="852792" customFormat="1"/>
    <row r="852793" customFormat="1"/>
    <row r="852794" customFormat="1"/>
    <row r="852795" customFormat="1"/>
    <row r="852796" customFormat="1"/>
    <row r="852797" customFormat="1"/>
    <row r="852798" customFormat="1"/>
    <row r="852799" customFormat="1"/>
    <row r="852800" customFormat="1"/>
    <row r="852801" customFormat="1"/>
    <row r="852802" customFormat="1"/>
    <row r="852803" customFormat="1"/>
    <row r="852804" customFormat="1"/>
    <row r="852805" customFormat="1"/>
    <row r="852806" customFormat="1"/>
    <row r="852807" customFormat="1"/>
    <row r="852808" customFormat="1"/>
    <row r="852809" customFormat="1"/>
    <row r="852810" customFormat="1"/>
    <row r="852811" customFormat="1"/>
    <row r="852812" customFormat="1"/>
    <row r="852813" customFormat="1"/>
    <row r="852814" customFormat="1"/>
    <row r="852815" customFormat="1"/>
    <row r="852816" customFormat="1"/>
    <row r="852817" customFormat="1"/>
    <row r="852818" customFormat="1"/>
    <row r="852819" customFormat="1"/>
    <row r="852820" customFormat="1"/>
    <row r="852821" customFormat="1"/>
    <row r="852822" customFormat="1"/>
    <row r="852823" customFormat="1"/>
    <row r="852824" customFormat="1"/>
    <row r="852825" customFormat="1"/>
    <row r="852826" customFormat="1"/>
    <row r="852827" customFormat="1"/>
    <row r="852828" customFormat="1"/>
    <row r="852829" customFormat="1"/>
    <row r="852830" customFormat="1"/>
    <row r="852831" customFormat="1"/>
    <row r="852832" customFormat="1"/>
    <row r="852833" customFormat="1"/>
    <row r="852834" customFormat="1"/>
    <row r="852835" customFormat="1"/>
    <row r="852836" customFormat="1"/>
    <row r="852837" customFormat="1"/>
    <row r="852838" customFormat="1"/>
    <row r="852839" customFormat="1"/>
    <row r="852840" customFormat="1"/>
    <row r="852841" customFormat="1"/>
    <row r="852842" customFormat="1"/>
    <row r="852843" customFormat="1"/>
    <row r="852844" customFormat="1"/>
    <row r="852845" customFormat="1"/>
    <row r="852846" customFormat="1"/>
    <row r="852847" customFormat="1"/>
    <row r="852848" customFormat="1"/>
    <row r="852849" customFormat="1"/>
    <row r="852850" customFormat="1"/>
    <row r="852851" customFormat="1"/>
    <row r="852852" customFormat="1"/>
    <row r="852853" customFormat="1"/>
    <row r="852854" customFormat="1"/>
    <row r="852855" customFormat="1"/>
    <row r="852856" customFormat="1"/>
    <row r="852857" customFormat="1"/>
    <row r="852858" customFormat="1"/>
    <row r="852859" customFormat="1"/>
    <row r="852860" customFormat="1"/>
    <row r="852861" customFormat="1"/>
    <row r="852862" customFormat="1"/>
    <row r="852863" customFormat="1"/>
    <row r="852864" customFormat="1"/>
    <row r="852865" customFormat="1"/>
    <row r="852866" customFormat="1"/>
    <row r="852867" customFormat="1"/>
    <row r="852868" customFormat="1"/>
    <row r="852869" customFormat="1"/>
    <row r="852870" customFormat="1"/>
    <row r="852871" customFormat="1"/>
    <row r="852872" customFormat="1"/>
    <row r="852873" customFormat="1"/>
    <row r="852874" customFormat="1"/>
    <row r="852875" customFormat="1"/>
    <row r="852876" customFormat="1"/>
    <row r="852877" customFormat="1"/>
    <row r="852878" customFormat="1"/>
    <row r="852879" customFormat="1"/>
    <row r="852880" customFormat="1"/>
    <row r="852881" customFormat="1"/>
    <row r="852882" customFormat="1"/>
    <row r="852883" customFormat="1"/>
    <row r="852884" customFormat="1"/>
    <row r="852885" customFormat="1"/>
    <row r="852886" customFormat="1"/>
    <row r="852887" customFormat="1"/>
    <row r="852888" customFormat="1"/>
    <row r="852889" customFormat="1"/>
    <row r="852890" customFormat="1"/>
    <row r="852891" customFormat="1"/>
    <row r="852892" customFormat="1"/>
    <row r="852893" customFormat="1"/>
    <row r="852894" customFormat="1"/>
    <row r="852895" customFormat="1"/>
    <row r="852896" customFormat="1"/>
    <row r="852897" customFormat="1"/>
    <row r="852898" customFormat="1"/>
    <row r="852899" customFormat="1"/>
    <row r="852900" customFormat="1"/>
    <row r="852901" customFormat="1"/>
    <row r="852902" customFormat="1"/>
    <row r="852903" customFormat="1"/>
    <row r="852904" customFormat="1"/>
    <row r="852905" customFormat="1"/>
    <row r="852906" customFormat="1"/>
    <row r="852907" customFormat="1"/>
    <row r="852908" customFormat="1"/>
    <row r="852909" customFormat="1"/>
    <row r="852910" customFormat="1"/>
    <row r="852911" customFormat="1"/>
    <row r="852912" customFormat="1"/>
    <row r="852913" customFormat="1"/>
    <row r="852914" customFormat="1"/>
    <row r="852915" customFormat="1"/>
    <row r="852916" customFormat="1"/>
    <row r="852917" customFormat="1"/>
    <row r="852918" customFormat="1"/>
    <row r="852919" customFormat="1"/>
    <row r="852920" customFormat="1"/>
    <row r="852921" customFormat="1"/>
    <row r="852922" customFormat="1"/>
    <row r="852923" customFormat="1"/>
    <row r="852924" customFormat="1"/>
    <row r="852925" customFormat="1"/>
    <row r="852926" customFormat="1"/>
    <row r="852927" customFormat="1"/>
    <row r="852928" customFormat="1"/>
    <row r="852929" customFormat="1"/>
    <row r="852930" customFormat="1"/>
    <row r="852931" customFormat="1"/>
    <row r="852932" customFormat="1"/>
    <row r="852933" customFormat="1"/>
    <row r="852934" customFormat="1"/>
    <row r="852935" customFormat="1"/>
    <row r="852936" customFormat="1"/>
    <row r="852937" customFormat="1"/>
    <row r="852938" customFormat="1"/>
    <row r="852939" customFormat="1"/>
    <row r="852940" customFormat="1"/>
    <row r="852941" customFormat="1"/>
    <row r="852942" customFormat="1"/>
    <row r="852943" customFormat="1"/>
    <row r="852944" customFormat="1"/>
    <row r="852945" customFormat="1"/>
    <row r="852946" customFormat="1"/>
    <row r="852947" customFormat="1"/>
    <row r="852948" customFormat="1"/>
    <row r="852949" customFormat="1"/>
    <row r="852950" customFormat="1"/>
    <row r="852951" customFormat="1"/>
    <row r="852952" customFormat="1"/>
    <row r="852953" customFormat="1"/>
    <row r="852954" customFormat="1"/>
    <row r="852955" customFormat="1"/>
    <row r="852956" customFormat="1"/>
    <row r="852957" customFormat="1"/>
    <row r="852958" customFormat="1"/>
    <row r="852959" customFormat="1"/>
    <row r="852960" customFormat="1"/>
    <row r="852961" customFormat="1"/>
    <row r="852962" customFormat="1"/>
    <row r="852963" customFormat="1"/>
    <row r="852964" customFormat="1"/>
    <row r="852965" customFormat="1"/>
    <row r="852966" customFormat="1"/>
    <row r="852967" customFormat="1"/>
    <row r="852968" customFormat="1"/>
    <row r="852969" customFormat="1"/>
    <row r="852970" customFormat="1"/>
    <row r="852971" customFormat="1"/>
    <row r="852972" customFormat="1"/>
    <row r="852973" customFormat="1"/>
    <row r="852974" customFormat="1"/>
    <row r="852975" customFormat="1"/>
    <row r="852976" customFormat="1"/>
    <row r="852977" customFormat="1"/>
    <row r="852978" customFormat="1"/>
    <row r="852979" customFormat="1"/>
    <row r="852980" customFormat="1"/>
    <row r="852981" customFormat="1"/>
    <row r="852982" customFormat="1"/>
    <row r="852983" customFormat="1"/>
    <row r="852984" customFormat="1"/>
    <row r="852985" customFormat="1"/>
    <row r="852986" customFormat="1"/>
    <row r="852987" customFormat="1"/>
    <row r="852988" customFormat="1"/>
    <row r="852989" customFormat="1"/>
    <row r="852990" customFormat="1"/>
    <row r="852991" customFormat="1"/>
    <row r="852992" customFormat="1"/>
    <row r="852993" customFormat="1"/>
    <row r="852994" customFormat="1"/>
    <row r="852995" customFormat="1"/>
    <row r="852996" customFormat="1"/>
    <row r="852997" customFormat="1"/>
    <row r="852998" customFormat="1"/>
    <row r="852999" customFormat="1"/>
    <row r="853000" customFormat="1"/>
    <row r="853001" customFormat="1"/>
    <row r="853002" customFormat="1"/>
    <row r="853003" customFormat="1"/>
    <row r="853004" customFormat="1"/>
    <row r="853005" customFormat="1"/>
    <row r="853006" customFormat="1"/>
    <row r="853007" customFormat="1"/>
    <row r="853008" customFormat="1"/>
    <row r="853009" customFormat="1"/>
    <row r="853010" customFormat="1"/>
    <row r="853011" customFormat="1"/>
    <row r="853012" customFormat="1"/>
    <row r="853013" customFormat="1"/>
    <row r="853014" customFormat="1"/>
    <row r="853015" customFormat="1"/>
    <row r="853016" customFormat="1"/>
    <row r="853017" customFormat="1"/>
    <row r="853018" customFormat="1"/>
    <row r="853019" customFormat="1"/>
    <row r="853020" customFormat="1"/>
    <row r="853021" customFormat="1"/>
    <row r="853022" customFormat="1"/>
    <row r="853023" customFormat="1"/>
    <row r="853024" customFormat="1"/>
    <row r="853025" customFormat="1"/>
    <row r="853026" customFormat="1"/>
    <row r="853027" customFormat="1"/>
    <row r="853028" customFormat="1"/>
    <row r="853029" customFormat="1"/>
    <row r="853030" customFormat="1"/>
    <row r="853031" customFormat="1"/>
    <row r="853032" customFormat="1"/>
    <row r="853033" customFormat="1"/>
    <row r="853034" customFormat="1"/>
    <row r="853035" customFormat="1"/>
    <row r="853036" customFormat="1"/>
    <row r="853037" customFormat="1"/>
    <row r="853038" customFormat="1"/>
    <row r="853039" customFormat="1"/>
    <row r="853040" customFormat="1"/>
    <row r="853041" customFormat="1"/>
    <row r="853042" customFormat="1"/>
    <row r="853043" customFormat="1"/>
    <row r="853044" customFormat="1"/>
    <row r="853045" customFormat="1"/>
    <row r="853046" customFormat="1"/>
    <row r="853047" customFormat="1"/>
    <row r="853048" customFormat="1"/>
    <row r="853049" customFormat="1"/>
    <row r="853050" customFormat="1"/>
    <row r="853051" customFormat="1"/>
    <row r="853052" customFormat="1"/>
    <row r="853053" customFormat="1"/>
    <row r="853054" customFormat="1"/>
    <row r="853055" customFormat="1"/>
    <row r="853056" customFormat="1"/>
    <row r="853057" customFormat="1"/>
    <row r="853058" customFormat="1"/>
    <row r="853059" customFormat="1"/>
    <row r="853060" customFormat="1"/>
    <row r="853061" customFormat="1"/>
    <row r="853062" customFormat="1"/>
    <row r="853063" customFormat="1"/>
    <row r="853064" customFormat="1"/>
    <row r="853065" customFormat="1"/>
    <row r="853066" customFormat="1"/>
    <row r="853067" customFormat="1"/>
    <row r="853068" customFormat="1"/>
    <row r="853069" customFormat="1"/>
    <row r="853070" customFormat="1"/>
    <row r="853071" customFormat="1"/>
    <row r="853072" customFormat="1"/>
    <row r="853073" customFormat="1"/>
    <row r="853074" customFormat="1"/>
    <row r="853075" customFormat="1"/>
    <row r="853076" customFormat="1"/>
    <row r="853077" customFormat="1"/>
    <row r="853078" customFormat="1"/>
    <row r="853079" customFormat="1"/>
    <row r="853080" customFormat="1"/>
    <row r="853081" customFormat="1"/>
    <row r="853082" customFormat="1"/>
    <row r="853083" customFormat="1"/>
    <row r="853084" customFormat="1"/>
    <row r="853085" customFormat="1"/>
    <row r="853086" customFormat="1"/>
    <row r="853087" customFormat="1"/>
    <row r="853088" customFormat="1"/>
    <row r="853089" customFormat="1"/>
    <row r="853090" customFormat="1"/>
    <row r="853091" customFormat="1"/>
    <row r="853092" customFormat="1"/>
    <row r="853093" customFormat="1"/>
    <row r="853094" customFormat="1"/>
    <row r="853095" customFormat="1"/>
    <row r="853096" customFormat="1"/>
    <row r="853097" customFormat="1"/>
    <row r="853098" customFormat="1"/>
    <row r="853099" customFormat="1"/>
    <row r="853100" customFormat="1"/>
    <row r="853101" customFormat="1"/>
    <row r="853102" customFormat="1"/>
    <row r="853103" customFormat="1"/>
    <row r="853104" customFormat="1"/>
    <row r="853105" customFormat="1"/>
    <row r="853106" customFormat="1"/>
    <row r="853107" customFormat="1"/>
    <row r="853108" customFormat="1"/>
    <row r="853109" customFormat="1"/>
    <row r="853110" customFormat="1"/>
    <row r="853111" customFormat="1"/>
    <row r="853112" customFormat="1"/>
    <row r="853113" customFormat="1"/>
    <row r="853114" customFormat="1"/>
    <row r="853115" customFormat="1"/>
    <row r="853116" customFormat="1"/>
    <row r="853117" customFormat="1"/>
    <row r="853118" customFormat="1"/>
    <row r="853119" customFormat="1"/>
    <row r="853120" customFormat="1"/>
    <row r="853121" customFormat="1"/>
    <row r="853122" customFormat="1"/>
    <row r="853123" customFormat="1"/>
    <row r="853124" customFormat="1"/>
    <row r="853125" customFormat="1"/>
    <row r="853126" customFormat="1"/>
    <row r="853127" customFormat="1"/>
    <row r="853128" customFormat="1"/>
    <row r="853129" customFormat="1"/>
    <row r="853130" customFormat="1"/>
    <row r="853131" customFormat="1"/>
    <row r="853132" customFormat="1"/>
    <row r="853133" customFormat="1"/>
    <row r="853134" customFormat="1"/>
    <row r="853135" customFormat="1"/>
    <row r="853136" customFormat="1"/>
    <row r="853137" customFormat="1"/>
    <row r="853138" customFormat="1"/>
    <row r="853139" customFormat="1"/>
    <row r="853140" customFormat="1"/>
    <row r="853141" customFormat="1"/>
    <row r="853142" customFormat="1"/>
    <row r="853143" customFormat="1"/>
    <row r="853144" customFormat="1"/>
    <row r="853145" customFormat="1"/>
    <row r="853146" customFormat="1"/>
    <row r="853147" customFormat="1"/>
    <row r="853148" customFormat="1"/>
    <row r="853149" customFormat="1"/>
    <row r="853150" customFormat="1"/>
    <row r="853151" customFormat="1"/>
    <row r="853152" customFormat="1"/>
    <row r="853153" customFormat="1"/>
    <row r="853154" customFormat="1"/>
    <row r="853155" customFormat="1"/>
    <row r="853156" customFormat="1"/>
    <row r="853157" customFormat="1"/>
    <row r="853158" customFormat="1"/>
    <row r="853159" customFormat="1"/>
    <row r="853160" customFormat="1"/>
    <row r="853161" customFormat="1"/>
    <row r="853162" customFormat="1"/>
    <row r="853163" customFormat="1"/>
    <row r="853164" customFormat="1"/>
    <row r="853165" customFormat="1"/>
    <row r="853166" customFormat="1"/>
    <row r="853167" customFormat="1"/>
    <row r="853168" customFormat="1"/>
    <row r="853169" customFormat="1"/>
    <row r="853170" customFormat="1"/>
    <row r="853171" customFormat="1"/>
    <row r="853172" customFormat="1"/>
    <row r="853173" customFormat="1"/>
    <row r="853174" customFormat="1"/>
    <row r="853175" customFormat="1"/>
    <row r="853176" customFormat="1"/>
    <row r="853177" customFormat="1"/>
    <row r="853178" customFormat="1"/>
    <row r="853179" customFormat="1"/>
    <row r="853180" customFormat="1"/>
    <row r="853181" customFormat="1"/>
    <row r="853182" customFormat="1"/>
    <row r="853183" customFormat="1"/>
    <row r="853184" customFormat="1"/>
    <row r="853185" customFormat="1"/>
    <row r="853186" customFormat="1"/>
    <row r="853187" customFormat="1"/>
    <row r="853188" customFormat="1"/>
    <row r="853189" customFormat="1"/>
    <row r="853190" customFormat="1"/>
    <row r="853191" customFormat="1"/>
    <row r="853192" customFormat="1"/>
    <row r="853193" customFormat="1"/>
    <row r="853194" customFormat="1"/>
    <row r="853195" customFormat="1"/>
    <row r="853196" customFormat="1"/>
    <row r="853197" customFormat="1"/>
    <row r="853198" customFormat="1"/>
    <row r="853199" customFormat="1"/>
    <row r="853200" customFormat="1"/>
    <row r="853201" customFormat="1"/>
    <row r="853202" customFormat="1"/>
    <row r="853203" customFormat="1"/>
    <row r="853204" customFormat="1"/>
    <row r="853205" customFormat="1"/>
    <row r="853206" customFormat="1"/>
    <row r="853207" customFormat="1"/>
    <row r="853208" customFormat="1"/>
    <row r="853209" customFormat="1"/>
    <row r="853210" customFormat="1"/>
    <row r="853211" customFormat="1"/>
    <row r="853212" customFormat="1"/>
    <row r="853213" customFormat="1"/>
    <row r="853214" customFormat="1"/>
    <row r="853215" customFormat="1"/>
    <row r="853216" customFormat="1"/>
    <row r="853217" customFormat="1"/>
    <row r="853218" customFormat="1"/>
    <row r="853219" customFormat="1"/>
    <row r="853220" customFormat="1"/>
    <row r="853221" customFormat="1"/>
    <row r="853222" customFormat="1"/>
    <row r="853223" customFormat="1"/>
    <row r="853224" customFormat="1"/>
    <row r="853225" customFormat="1"/>
    <row r="853226" customFormat="1"/>
    <row r="853227" customFormat="1"/>
    <row r="853228" customFormat="1"/>
    <row r="853229" customFormat="1"/>
    <row r="853230" customFormat="1"/>
    <row r="853231" customFormat="1"/>
    <row r="853232" customFormat="1"/>
    <row r="853233" customFormat="1"/>
    <row r="853234" customFormat="1"/>
    <row r="853235" customFormat="1"/>
    <row r="853236" customFormat="1"/>
    <row r="853237" customFormat="1"/>
    <row r="853238" customFormat="1"/>
    <row r="853239" customFormat="1"/>
    <row r="853240" customFormat="1"/>
    <row r="853241" customFormat="1"/>
    <row r="853242" customFormat="1"/>
    <row r="853243" customFormat="1"/>
    <row r="853244" customFormat="1"/>
    <row r="853245" customFormat="1"/>
    <row r="853246" customFormat="1"/>
    <row r="853247" customFormat="1"/>
    <row r="853248" customFormat="1"/>
    <row r="853249" customFormat="1"/>
    <row r="853250" customFormat="1"/>
    <row r="853251" customFormat="1"/>
    <row r="853252" customFormat="1"/>
    <row r="853253" customFormat="1"/>
    <row r="853254" customFormat="1"/>
    <row r="853255" customFormat="1"/>
    <row r="853256" customFormat="1"/>
    <row r="853257" customFormat="1"/>
    <row r="853258" customFormat="1"/>
    <row r="853259" customFormat="1"/>
    <row r="853260" customFormat="1"/>
    <row r="853261" customFormat="1"/>
    <row r="853262" customFormat="1"/>
    <row r="853263" customFormat="1"/>
    <row r="853264" customFormat="1"/>
    <row r="853265" customFormat="1"/>
    <row r="853266" customFormat="1"/>
    <row r="853267" customFormat="1"/>
    <row r="853268" customFormat="1"/>
    <row r="853269" customFormat="1"/>
    <row r="853270" customFormat="1"/>
    <row r="853271" customFormat="1"/>
    <row r="853272" customFormat="1"/>
    <row r="853273" customFormat="1"/>
    <row r="853274" customFormat="1"/>
    <row r="853275" customFormat="1"/>
    <row r="853276" customFormat="1"/>
    <row r="853277" customFormat="1"/>
    <row r="853278" customFormat="1"/>
    <row r="853279" customFormat="1"/>
    <row r="853280" customFormat="1"/>
    <row r="853281" customFormat="1"/>
    <row r="853282" customFormat="1"/>
    <row r="853283" customFormat="1"/>
    <row r="853284" customFormat="1"/>
    <row r="853285" customFormat="1"/>
    <row r="853286" customFormat="1"/>
    <row r="853287" customFormat="1"/>
    <row r="853288" customFormat="1"/>
    <row r="853289" customFormat="1"/>
    <row r="853290" customFormat="1"/>
    <row r="853291" customFormat="1"/>
    <row r="853292" customFormat="1"/>
    <row r="853293" customFormat="1"/>
    <row r="853294" customFormat="1"/>
    <row r="853295" customFormat="1"/>
    <row r="853296" customFormat="1"/>
    <row r="853297" customFormat="1"/>
    <row r="853298" customFormat="1"/>
    <row r="853299" customFormat="1"/>
    <row r="853300" customFormat="1"/>
    <row r="853301" customFormat="1"/>
    <row r="853302" customFormat="1"/>
    <row r="853303" customFormat="1"/>
    <row r="853304" customFormat="1"/>
    <row r="853305" customFormat="1"/>
    <row r="853306" customFormat="1"/>
    <row r="853307" customFormat="1"/>
    <row r="853308" customFormat="1"/>
    <row r="853309" customFormat="1"/>
    <row r="853310" customFormat="1"/>
    <row r="853311" customFormat="1"/>
    <row r="853312" customFormat="1"/>
    <row r="853313" customFormat="1"/>
    <row r="853314" customFormat="1"/>
    <row r="853315" customFormat="1"/>
    <row r="853316" customFormat="1"/>
    <row r="853317" customFormat="1"/>
    <row r="853318" customFormat="1"/>
    <row r="853319" customFormat="1"/>
    <row r="853320" customFormat="1"/>
    <row r="853321" customFormat="1"/>
    <row r="853322" customFormat="1"/>
    <row r="853323" customFormat="1"/>
    <row r="853324" customFormat="1"/>
    <row r="853325" customFormat="1"/>
    <row r="853326" customFormat="1"/>
    <row r="853327" customFormat="1"/>
    <row r="853328" customFormat="1"/>
    <row r="853329" customFormat="1"/>
    <row r="853330" customFormat="1"/>
    <row r="853331" customFormat="1"/>
    <row r="853332" customFormat="1"/>
    <row r="853333" customFormat="1"/>
    <row r="853334" customFormat="1"/>
    <row r="853335" customFormat="1"/>
    <row r="853336" customFormat="1"/>
    <row r="853337" customFormat="1"/>
    <row r="853338" customFormat="1"/>
    <row r="853339" customFormat="1"/>
    <row r="853340" customFormat="1"/>
    <row r="853341" customFormat="1"/>
    <row r="853342" customFormat="1"/>
    <row r="853343" customFormat="1"/>
    <row r="853344" customFormat="1"/>
    <row r="853345" customFormat="1"/>
    <row r="853346" customFormat="1"/>
    <row r="853347" customFormat="1"/>
    <row r="853348" customFormat="1"/>
    <row r="853349" customFormat="1"/>
    <row r="853350" customFormat="1"/>
    <row r="853351" customFormat="1"/>
    <row r="853352" customFormat="1"/>
    <row r="853353" customFormat="1"/>
    <row r="853354" customFormat="1"/>
    <row r="853355" customFormat="1"/>
    <row r="853356" customFormat="1"/>
    <row r="853357" customFormat="1"/>
    <row r="853358" customFormat="1"/>
    <row r="853359" customFormat="1"/>
    <row r="853360" customFormat="1"/>
    <row r="853361" customFormat="1"/>
    <row r="853362" customFormat="1"/>
    <row r="853363" customFormat="1"/>
    <row r="853364" customFormat="1"/>
    <row r="853365" customFormat="1"/>
    <row r="853366" customFormat="1"/>
    <row r="853367" customFormat="1"/>
    <row r="853368" customFormat="1"/>
    <row r="853369" customFormat="1"/>
    <row r="853370" customFormat="1"/>
    <row r="853371" customFormat="1"/>
    <row r="853372" customFormat="1"/>
    <row r="853373" customFormat="1"/>
    <row r="853374" customFormat="1"/>
    <row r="853375" customFormat="1"/>
    <row r="853376" customFormat="1"/>
    <row r="853377" customFormat="1"/>
    <row r="853378" customFormat="1"/>
    <row r="853379" customFormat="1"/>
    <row r="853380" customFormat="1"/>
    <row r="853381" customFormat="1"/>
    <row r="853382" customFormat="1"/>
    <row r="853383" customFormat="1"/>
    <row r="853384" customFormat="1"/>
    <row r="853385" customFormat="1"/>
    <row r="853386" customFormat="1"/>
    <row r="853387" customFormat="1"/>
    <row r="853388" customFormat="1"/>
    <row r="853389" customFormat="1"/>
    <row r="853390" customFormat="1"/>
    <row r="853391" customFormat="1"/>
    <row r="853392" customFormat="1"/>
    <row r="853393" customFormat="1"/>
    <row r="853394" customFormat="1"/>
    <row r="853395" customFormat="1"/>
    <row r="853396" customFormat="1"/>
    <row r="853397" customFormat="1"/>
    <row r="853398" customFormat="1"/>
    <row r="853399" customFormat="1"/>
    <row r="853400" customFormat="1"/>
    <row r="853401" customFormat="1"/>
    <row r="853402" customFormat="1"/>
    <row r="853403" customFormat="1"/>
    <row r="853404" customFormat="1"/>
    <row r="853405" customFormat="1"/>
    <row r="853406" customFormat="1"/>
    <row r="853407" customFormat="1"/>
    <row r="853408" customFormat="1"/>
    <row r="853409" customFormat="1"/>
    <row r="853410" customFormat="1"/>
    <row r="853411" customFormat="1"/>
    <row r="853412" customFormat="1"/>
    <row r="853413" customFormat="1"/>
    <row r="853414" customFormat="1"/>
    <row r="853415" customFormat="1"/>
    <row r="853416" customFormat="1"/>
    <row r="853417" customFormat="1"/>
    <row r="853418" customFormat="1"/>
    <row r="853419" customFormat="1"/>
    <row r="853420" customFormat="1"/>
    <row r="853421" customFormat="1"/>
    <row r="853422" customFormat="1"/>
    <row r="853423" customFormat="1"/>
    <row r="853424" customFormat="1"/>
    <row r="853425" customFormat="1"/>
    <row r="853426" customFormat="1"/>
    <row r="853427" customFormat="1"/>
    <row r="853428" customFormat="1"/>
    <row r="853429" customFormat="1"/>
    <row r="853430" customFormat="1"/>
    <row r="853431" customFormat="1"/>
    <row r="853432" customFormat="1"/>
    <row r="853433" customFormat="1"/>
    <row r="853434" customFormat="1"/>
    <row r="853435" customFormat="1"/>
    <row r="853436" customFormat="1"/>
    <row r="853437" customFormat="1"/>
    <row r="853438" customFormat="1"/>
    <row r="853439" customFormat="1"/>
    <row r="853440" customFormat="1"/>
    <row r="853441" customFormat="1"/>
    <row r="853442" customFormat="1"/>
    <row r="853443" customFormat="1"/>
    <row r="853444" customFormat="1"/>
    <row r="853445" customFormat="1"/>
    <row r="853446" customFormat="1"/>
    <row r="853447" customFormat="1"/>
    <row r="853448" customFormat="1"/>
    <row r="853449" customFormat="1"/>
    <row r="853450" customFormat="1"/>
    <row r="853451" customFormat="1"/>
    <row r="853452" customFormat="1"/>
    <row r="853453" customFormat="1"/>
    <row r="853454" customFormat="1"/>
    <row r="853455" customFormat="1"/>
    <row r="853456" customFormat="1"/>
    <row r="853457" customFormat="1"/>
    <row r="853458" customFormat="1"/>
    <row r="853459" customFormat="1"/>
    <row r="853460" customFormat="1"/>
    <row r="853461" customFormat="1"/>
    <row r="853462" customFormat="1"/>
    <row r="853463" customFormat="1"/>
    <row r="853464" customFormat="1"/>
    <row r="853465" customFormat="1"/>
    <row r="853466" customFormat="1"/>
    <row r="853467" customFormat="1"/>
    <row r="853468" customFormat="1"/>
    <row r="853469" customFormat="1"/>
    <row r="853470" customFormat="1"/>
    <row r="853471" customFormat="1"/>
    <row r="853472" customFormat="1"/>
    <row r="853473" customFormat="1"/>
    <row r="853474" customFormat="1"/>
    <row r="853475" customFormat="1"/>
    <row r="853476" customFormat="1"/>
    <row r="853477" customFormat="1"/>
    <row r="853478" customFormat="1"/>
    <row r="853479" customFormat="1"/>
    <row r="853480" customFormat="1"/>
    <row r="853481" customFormat="1"/>
    <row r="853482" customFormat="1"/>
    <row r="853483" customFormat="1"/>
    <row r="853484" customFormat="1"/>
    <row r="853485" customFormat="1"/>
    <row r="853486" customFormat="1"/>
    <row r="853487" customFormat="1"/>
    <row r="853488" customFormat="1"/>
    <row r="853489" customFormat="1"/>
    <row r="853490" customFormat="1"/>
    <row r="853491" customFormat="1"/>
    <row r="853492" customFormat="1"/>
    <row r="853493" customFormat="1"/>
    <row r="853494" customFormat="1"/>
    <row r="853495" customFormat="1"/>
    <row r="853496" customFormat="1"/>
    <row r="853497" customFormat="1"/>
    <row r="853498" customFormat="1"/>
    <row r="853499" customFormat="1"/>
    <row r="853500" customFormat="1"/>
    <row r="853501" customFormat="1"/>
    <row r="853502" customFormat="1"/>
    <row r="853503" customFormat="1"/>
    <row r="853504" customFormat="1"/>
    <row r="853505" customFormat="1"/>
    <row r="853506" customFormat="1"/>
    <row r="853507" customFormat="1"/>
    <row r="853508" customFormat="1"/>
    <row r="853509" customFormat="1"/>
    <row r="853510" customFormat="1"/>
    <row r="853511" customFormat="1"/>
    <row r="853512" customFormat="1"/>
    <row r="853513" customFormat="1"/>
    <row r="853514" customFormat="1"/>
    <row r="853515" customFormat="1"/>
    <row r="853516" customFormat="1"/>
    <row r="853517" customFormat="1"/>
    <row r="853518" customFormat="1"/>
    <row r="853519" customFormat="1"/>
    <row r="853520" customFormat="1"/>
    <row r="853521" customFormat="1"/>
    <row r="853522" customFormat="1"/>
    <row r="853523" customFormat="1"/>
    <row r="853524" customFormat="1"/>
    <row r="853525" customFormat="1"/>
    <row r="853526" customFormat="1"/>
    <row r="853527" customFormat="1"/>
    <row r="853528" customFormat="1"/>
    <row r="853529" customFormat="1"/>
    <row r="853530" customFormat="1"/>
    <row r="853531" customFormat="1"/>
    <row r="853532" customFormat="1"/>
    <row r="853533" customFormat="1"/>
    <row r="853534" customFormat="1"/>
    <row r="853535" customFormat="1"/>
    <row r="853536" customFormat="1"/>
    <row r="853537" customFormat="1"/>
    <row r="853538" customFormat="1"/>
    <row r="853539" customFormat="1"/>
    <row r="853540" customFormat="1"/>
    <row r="853541" customFormat="1"/>
    <row r="853542" customFormat="1"/>
    <row r="853543" customFormat="1"/>
    <row r="853544" customFormat="1"/>
    <row r="853545" customFormat="1"/>
    <row r="853546" customFormat="1"/>
    <row r="853547" customFormat="1"/>
    <row r="853548" customFormat="1"/>
    <row r="853549" customFormat="1"/>
    <row r="853550" customFormat="1"/>
    <row r="853551" customFormat="1"/>
    <row r="853552" customFormat="1"/>
    <row r="853553" customFormat="1"/>
    <row r="853554" customFormat="1"/>
    <row r="853555" customFormat="1"/>
    <row r="853556" customFormat="1"/>
    <row r="853557" customFormat="1"/>
    <row r="853558" customFormat="1"/>
    <row r="853559" customFormat="1"/>
    <row r="853560" customFormat="1"/>
    <row r="853561" customFormat="1"/>
    <row r="853562" customFormat="1"/>
    <row r="853563" customFormat="1"/>
    <row r="853564" customFormat="1"/>
    <row r="853565" customFormat="1"/>
    <row r="853566" customFormat="1"/>
    <row r="853567" customFormat="1"/>
    <row r="853568" customFormat="1"/>
    <row r="853569" customFormat="1"/>
    <row r="853570" customFormat="1"/>
    <row r="853571" customFormat="1"/>
    <row r="853572" customFormat="1"/>
    <row r="853573" customFormat="1"/>
    <row r="853574" customFormat="1"/>
    <row r="853575" customFormat="1"/>
    <row r="853576" customFormat="1"/>
    <row r="853577" customFormat="1"/>
    <row r="853578" customFormat="1"/>
    <row r="853579" customFormat="1"/>
    <row r="853580" customFormat="1"/>
    <row r="853581" customFormat="1"/>
    <row r="853582" customFormat="1"/>
    <row r="853583" customFormat="1"/>
    <row r="853584" customFormat="1"/>
    <row r="853585" customFormat="1"/>
    <row r="853586" customFormat="1"/>
    <row r="853587" customFormat="1"/>
    <row r="853588" customFormat="1"/>
    <row r="853589" customFormat="1"/>
    <row r="853590" customFormat="1"/>
    <row r="853591" customFormat="1"/>
    <row r="853592" customFormat="1"/>
    <row r="853593" customFormat="1"/>
    <row r="853594" customFormat="1"/>
    <row r="853595" customFormat="1"/>
    <row r="853596" customFormat="1"/>
    <row r="853597" customFormat="1"/>
    <row r="853598" customFormat="1"/>
    <row r="853599" customFormat="1"/>
    <row r="853600" customFormat="1"/>
    <row r="853601" customFormat="1"/>
    <row r="853602" customFormat="1"/>
    <row r="853603" customFormat="1"/>
    <row r="853604" customFormat="1"/>
    <row r="853605" customFormat="1"/>
    <row r="853606" customFormat="1"/>
    <row r="853607" customFormat="1"/>
    <row r="853608" customFormat="1"/>
    <row r="853609" customFormat="1"/>
    <row r="853610" customFormat="1"/>
    <row r="853611" customFormat="1"/>
    <row r="853612" customFormat="1"/>
    <row r="853613" customFormat="1"/>
    <row r="853614" customFormat="1"/>
    <row r="853615" customFormat="1"/>
    <row r="853616" customFormat="1"/>
    <row r="853617" customFormat="1"/>
    <row r="853618" customFormat="1"/>
    <row r="853619" customFormat="1"/>
    <row r="853620" customFormat="1"/>
    <row r="853621" customFormat="1"/>
    <row r="853622" customFormat="1"/>
    <row r="853623" customFormat="1"/>
    <row r="853624" customFormat="1"/>
    <row r="853625" customFormat="1"/>
    <row r="853626" customFormat="1"/>
    <row r="853627" customFormat="1"/>
    <row r="853628" customFormat="1"/>
    <row r="853629" customFormat="1"/>
    <row r="853630" customFormat="1"/>
    <row r="853631" customFormat="1"/>
    <row r="853632" customFormat="1"/>
    <row r="853633" customFormat="1"/>
    <row r="853634" customFormat="1"/>
    <row r="853635" customFormat="1"/>
    <row r="853636" customFormat="1"/>
    <row r="853637" customFormat="1"/>
    <row r="853638" customFormat="1"/>
    <row r="853639" customFormat="1"/>
    <row r="853640" customFormat="1"/>
    <row r="853641" customFormat="1"/>
    <row r="853642" customFormat="1"/>
    <row r="853643" customFormat="1"/>
    <row r="853644" customFormat="1"/>
    <row r="853645" customFormat="1"/>
    <row r="853646" customFormat="1"/>
    <row r="853647" customFormat="1"/>
    <row r="853648" customFormat="1"/>
    <row r="853649" customFormat="1"/>
    <row r="853650" customFormat="1"/>
    <row r="853651" customFormat="1"/>
    <row r="853652" customFormat="1"/>
    <row r="853653" customFormat="1"/>
    <row r="853654" customFormat="1"/>
    <row r="853655" customFormat="1"/>
    <row r="853656" customFormat="1"/>
    <row r="853657" customFormat="1"/>
    <row r="853658" customFormat="1"/>
    <row r="853659" customFormat="1"/>
    <row r="853660" customFormat="1"/>
    <row r="853661" customFormat="1"/>
    <row r="853662" customFormat="1"/>
    <row r="853663" customFormat="1"/>
    <row r="853664" customFormat="1"/>
    <row r="853665" customFormat="1"/>
    <row r="853666" customFormat="1"/>
    <row r="853667" customFormat="1"/>
    <row r="853668" customFormat="1"/>
    <row r="853669" customFormat="1"/>
    <row r="853670" customFormat="1"/>
    <row r="853671" customFormat="1"/>
    <row r="853672" customFormat="1"/>
    <row r="853673" customFormat="1"/>
    <row r="853674" customFormat="1"/>
    <row r="853675" customFormat="1"/>
    <row r="853676" customFormat="1"/>
    <row r="853677" customFormat="1"/>
    <row r="853678" customFormat="1"/>
    <row r="853679" customFormat="1"/>
    <row r="853680" customFormat="1"/>
    <row r="853681" customFormat="1"/>
    <row r="853682" customFormat="1"/>
    <row r="853683" customFormat="1"/>
    <row r="853684" customFormat="1"/>
    <row r="853685" customFormat="1"/>
    <row r="853686" customFormat="1"/>
    <row r="853687" customFormat="1"/>
    <row r="853688" customFormat="1"/>
    <row r="853689" customFormat="1"/>
    <row r="853690" customFormat="1"/>
    <row r="853691" customFormat="1"/>
    <row r="853692" customFormat="1"/>
    <row r="853693" customFormat="1"/>
    <row r="853694" customFormat="1"/>
    <row r="853695" customFormat="1"/>
    <row r="853696" customFormat="1"/>
    <row r="853697" customFormat="1"/>
    <row r="853698" customFormat="1"/>
    <row r="853699" customFormat="1"/>
    <row r="853700" customFormat="1"/>
    <row r="853701" customFormat="1"/>
    <row r="853702" customFormat="1"/>
    <row r="853703" customFormat="1"/>
    <row r="853704" customFormat="1"/>
    <row r="853705" customFormat="1"/>
    <row r="853706" customFormat="1"/>
    <row r="853707" customFormat="1"/>
    <row r="853708" customFormat="1"/>
    <row r="853709" customFormat="1"/>
    <row r="853710" customFormat="1"/>
    <row r="853711" customFormat="1"/>
    <row r="853712" customFormat="1"/>
    <row r="853713" customFormat="1"/>
    <row r="853714" customFormat="1"/>
    <row r="853715" customFormat="1"/>
    <row r="853716" customFormat="1"/>
    <row r="853717" customFormat="1"/>
    <row r="853718" customFormat="1"/>
    <row r="853719" customFormat="1"/>
    <row r="853720" customFormat="1"/>
    <row r="853721" customFormat="1"/>
    <row r="853722" customFormat="1"/>
    <row r="853723" customFormat="1"/>
    <row r="853724" customFormat="1"/>
    <row r="853725" customFormat="1"/>
    <row r="853726" customFormat="1"/>
    <row r="853727" customFormat="1"/>
    <row r="853728" customFormat="1"/>
    <row r="853729" customFormat="1"/>
    <row r="853730" customFormat="1"/>
    <row r="853731" customFormat="1"/>
    <row r="853732" customFormat="1"/>
    <row r="853733" customFormat="1"/>
    <row r="853734" customFormat="1"/>
    <row r="853735" customFormat="1"/>
    <row r="853736" customFormat="1"/>
    <row r="853737" customFormat="1"/>
    <row r="853738" customFormat="1"/>
    <row r="853739" customFormat="1"/>
    <row r="853740" customFormat="1"/>
    <row r="853741" customFormat="1"/>
    <row r="853742" customFormat="1"/>
    <row r="853743" customFormat="1"/>
    <row r="853744" customFormat="1"/>
    <row r="853745" customFormat="1"/>
    <row r="853746" customFormat="1"/>
    <row r="853747" customFormat="1"/>
    <row r="853748" customFormat="1"/>
    <row r="853749" customFormat="1"/>
    <row r="853750" customFormat="1"/>
    <row r="853751" customFormat="1"/>
    <row r="853752" customFormat="1"/>
    <row r="853753" customFormat="1"/>
    <row r="853754" customFormat="1"/>
    <row r="853755" customFormat="1"/>
    <row r="853756" customFormat="1"/>
    <row r="853757" customFormat="1"/>
    <row r="853758" customFormat="1"/>
    <row r="853759" customFormat="1"/>
    <row r="853760" customFormat="1"/>
    <row r="853761" customFormat="1"/>
    <row r="853762" customFormat="1"/>
    <row r="853763" customFormat="1"/>
    <row r="853764" customFormat="1"/>
    <row r="853765" customFormat="1"/>
    <row r="853766" customFormat="1"/>
    <row r="853767" customFormat="1"/>
    <row r="853768" customFormat="1"/>
    <row r="853769" customFormat="1"/>
    <row r="853770" customFormat="1"/>
    <row r="853771" customFormat="1"/>
    <row r="853772" customFormat="1"/>
    <row r="853773" customFormat="1"/>
    <row r="853774" customFormat="1"/>
    <row r="853775" customFormat="1"/>
    <row r="853776" customFormat="1"/>
    <row r="853777" customFormat="1"/>
    <row r="853778" customFormat="1"/>
    <row r="853779" customFormat="1"/>
    <row r="853780" customFormat="1"/>
    <row r="853781" customFormat="1"/>
    <row r="853782" customFormat="1"/>
    <row r="853783" customFormat="1"/>
    <row r="853784" customFormat="1"/>
    <row r="853785" customFormat="1"/>
    <row r="853786" customFormat="1"/>
    <row r="853787" customFormat="1"/>
    <row r="853788" customFormat="1"/>
    <row r="853789" customFormat="1"/>
    <row r="853790" customFormat="1"/>
    <row r="853791" customFormat="1"/>
    <row r="853792" customFormat="1"/>
    <row r="853793" customFormat="1"/>
    <row r="853794" customFormat="1"/>
    <row r="853795" customFormat="1"/>
    <row r="853796" customFormat="1"/>
    <row r="853797" customFormat="1"/>
    <row r="853798" customFormat="1"/>
    <row r="853799" customFormat="1"/>
    <row r="853800" customFormat="1"/>
    <row r="853801" customFormat="1"/>
    <row r="853802" customFormat="1"/>
    <row r="853803" customFormat="1"/>
    <row r="853804" customFormat="1"/>
    <row r="853805" customFormat="1"/>
    <row r="853806" customFormat="1"/>
    <row r="853807" customFormat="1"/>
    <row r="853808" customFormat="1"/>
    <row r="853809" customFormat="1"/>
    <row r="853810" customFormat="1"/>
    <row r="853811" customFormat="1"/>
    <row r="853812" customFormat="1"/>
    <row r="853813" customFormat="1"/>
    <row r="853814" customFormat="1"/>
    <row r="853815" customFormat="1"/>
    <row r="853816" customFormat="1"/>
    <row r="853817" customFormat="1"/>
    <row r="853818" customFormat="1"/>
    <row r="853819" customFormat="1"/>
    <row r="853820" customFormat="1"/>
    <row r="853821" customFormat="1"/>
    <row r="853822" customFormat="1"/>
    <row r="853823" customFormat="1"/>
    <row r="853824" customFormat="1"/>
    <row r="853825" customFormat="1"/>
    <row r="853826" customFormat="1"/>
    <row r="853827" customFormat="1"/>
    <row r="853828" customFormat="1"/>
    <row r="853829" customFormat="1"/>
    <row r="853830" customFormat="1"/>
    <row r="853831" customFormat="1"/>
    <row r="853832" customFormat="1"/>
    <row r="853833" customFormat="1"/>
    <row r="853834" customFormat="1"/>
    <row r="853835" customFormat="1"/>
    <row r="853836" customFormat="1"/>
    <row r="853837" customFormat="1"/>
    <row r="853838" customFormat="1"/>
    <row r="853839" customFormat="1"/>
    <row r="853840" customFormat="1"/>
    <row r="853841" customFormat="1"/>
    <row r="853842" customFormat="1"/>
    <row r="853843" customFormat="1"/>
    <row r="853844" customFormat="1"/>
    <row r="853845" customFormat="1"/>
    <row r="853846" customFormat="1"/>
    <row r="853847" customFormat="1"/>
    <row r="853848" customFormat="1"/>
    <row r="853849" customFormat="1"/>
    <row r="853850" customFormat="1"/>
    <row r="853851" customFormat="1"/>
    <row r="853852" customFormat="1"/>
    <row r="853853" customFormat="1"/>
    <row r="853854" customFormat="1"/>
    <row r="853855" customFormat="1"/>
    <row r="853856" customFormat="1"/>
    <row r="853857" customFormat="1"/>
    <row r="853858" customFormat="1"/>
    <row r="853859" customFormat="1"/>
    <row r="853860" customFormat="1"/>
    <row r="853861" customFormat="1"/>
    <row r="853862" customFormat="1"/>
    <row r="853863" customFormat="1"/>
    <row r="853864" customFormat="1"/>
    <row r="853865" customFormat="1"/>
    <row r="853866" customFormat="1"/>
    <row r="853867" customFormat="1"/>
    <row r="853868" customFormat="1"/>
    <row r="853869" customFormat="1"/>
    <row r="853870" customFormat="1"/>
    <row r="853871" customFormat="1"/>
    <row r="853872" customFormat="1"/>
    <row r="853873" customFormat="1"/>
    <row r="853874" customFormat="1"/>
    <row r="853875" customFormat="1"/>
    <row r="853876" customFormat="1"/>
    <row r="853877" customFormat="1"/>
    <row r="853878" customFormat="1"/>
    <row r="853879" customFormat="1"/>
    <row r="853880" customFormat="1"/>
    <row r="853881" customFormat="1"/>
    <row r="853882" customFormat="1"/>
    <row r="853883" customFormat="1"/>
    <row r="853884" customFormat="1"/>
    <row r="853885" customFormat="1"/>
    <row r="853886" customFormat="1"/>
    <row r="853887" customFormat="1"/>
    <row r="853888" customFormat="1"/>
    <row r="853889" customFormat="1"/>
    <row r="853890" customFormat="1"/>
    <row r="853891" customFormat="1"/>
    <row r="853892" customFormat="1"/>
    <row r="853893" customFormat="1"/>
    <row r="853894" customFormat="1"/>
    <row r="853895" customFormat="1"/>
    <row r="853896" customFormat="1"/>
    <row r="853897" customFormat="1"/>
    <row r="853898" customFormat="1"/>
    <row r="853899" customFormat="1"/>
    <row r="853900" customFormat="1"/>
    <row r="853901" customFormat="1"/>
    <row r="853902" customFormat="1"/>
    <row r="853903" customFormat="1"/>
    <row r="853904" customFormat="1"/>
    <row r="853905" customFormat="1"/>
    <row r="853906" customFormat="1"/>
    <row r="853907" customFormat="1"/>
    <row r="853908" customFormat="1"/>
    <row r="853909" customFormat="1"/>
    <row r="853910" customFormat="1"/>
    <row r="853911" customFormat="1"/>
    <row r="853912" customFormat="1"/>
    <row r="853913" customFormat="1"/>
    <row r="853914" customFormat="1"/>
    <row r="853915" customFormat="1"/>
    <row r="853916" customFormat="1"/>
    <row r="853917" customFormat="1"/>
    <row r="853918" customFormat="1"/>
    <row r="853919" customFormat="1"/>
    <row r="853920" customFormat="1"/>
    <row r="853921" customFormat="1"/>
    <row r="853922" customFormat="1"/>
    <row r="853923" customFormat="1"/>
    <row r="853924" customFormat="1"/>
    <row r="853925" customFormat="1"/>
    <row r="853926" customFormat="1"/>
    <row r="853927" customFormat="1"/>
    <row r="853928" customFormat="1"/>
    <row r="853929" customFormat="1"/>
    <row r="853930" customFormat="1"/>
    <row r="853931" customFormat="1"/>
    <row r="853932" customFormat="1"/>
    <row r="853933" customFormat="1"/>
    <row r="853934" customFormat="1"/>
    <row r="853935" customFormat="1"/>
    <row r="853936" customFormat="1"/>
    <row r="853937" customFormat="1"/>
    <row r="853938" customFormat="1"/>
    <row r="853939" customFormat="1"/>
    <row r="853940" customFormat="1"/>
    <row r="853941" customFormat="1"/>
    <row r="853942" customFormat="1"/>
    <row r="853943" customFormat="1"/>
    <row r="853944" customFormat="1"/>
    <row r="853945" customFormat="1"/>
    <row r="853946" customFormat="1"/>
    <row r="853947" customFormat="1"/>
    <row r="853948" customFormat="1"/>
    <row r="853949" customFormat="1"/>
    <row r="853950" customFormat="1"/>
    <row r="853951" customFormat="1"/>
    <row r="853952" customFormat="1"/>
    <row r="853953" customFormat="1"/>
    <row r="853954" customFormat="1"/>
    <row r="853955" customFormat="1"/>
    <row r="853956" customFormat="1"/>
    <row r="853957" customFormat="1"/>
    <row r="853958" customFormat="1"/>
    <row r="853959" customFormat="1"/>
    <row r="853960" customFormat="1"/>
    <row r="853961" customFormat="1"/>
    <row r="853962" customFormat="1"/>
    <row r="853963" customFormat="1"/>
    <row r="853964" customFormat="1"/>
    <row r="853965" customFormat="1"/>
    <row r="853966" customFormat="1"/>
    <row r="853967" customFormat="1"/>
    <row r="853968" customFormat="1"/>
    <row r="853969" customFormat="1"/>
    <row r="853970" customFormat="1"/>
    <row r="853971" customFormat="1"/>
    <row r="853972" customFormat="1"/>
    <row r="853973" customFormat="1"/>
    <row r="853974" customFormat="1"/>
    <row r="853975" customFormat="1"/>
    <row r="853976" customFormat="1"/>
    <row r="853977" customFormat="1"/>
    <row r="853978" customFormat="1"/>
    <row r="853979" customFormat="1"/>
    <row r="853980" customFormat="1"/>
    <row r="853981" customFormat="1"/>
    <row r="853982" customFormat="1"/>
    <row r="853983" customFormat="1"/>
    <row r="853984" customFormat="1"/>
    <row r="853985" customFormat="1"/>
    <row r="853986" customFormat="1"/>
    <row r="853987" customFormat="1"/>
    <row r="853988" customFormat="1"/>
    <row r="853989" customFormat="1"/>
    <row r="853990" customFormat="1"/>
    <row r="853991" customFormat="1"/>
    <row r="853992" customFormat="1"/>
    <row r="853993" customFormat="1"/>
    <row r="853994" customFormat="1"/>
    <row r="853995" customFormat="1"/>
    <row r="853996" customFormat="1"/>
    <row r="853997" customFormat="1"/>
    <row r="853998" customFormat="1"/>
    <row r="853999" customFormat="1"/>
    <row r="854000" customFormat="1"/>
    <row r="854001" customFormat="1"/>
    <row r="854002" customFormat="1"/>
    <row r="854003" customFormat="1"/>
    <row r="854004" customFormat="1"/>
    <row r="854005" customFormat="1"/>
    <row r="854006" customFormat="1"/>
    <row r="854007" customFormat="1"/>
    <row r="854008" customFormat="1"/>
    <row r="854009" customFormat="1"/>
    <row r="854010" customFormat="1"/>
    <row r="854011" customFormat="1"/>
    <row r="854012" customFormat="1"/>
    <row r="854013" customFormat="1"/>
    <row r="854014" customFormat="1"/>
    <row r="854015" customFormat="1"/>
    <row r="854016" customFormat="1"/>
    <row r="854017" customFormat="1"/>
    <row r="854018" customFormat="1"/>
    <row r="854019" customFormat="1"/>
    <row r="854020" customFormat="1"/>
    <row r="854021" customFormat="1"/>
    <row r="854022" customFormat="1"/>
    <row r="854023" customFormat="1"/>
    <row r="854024" customFormat="1"/>
    <row r="854025" customFormat="1"/>
    <row r="854026" customFormat="1"/>
    <row r="854027" customFormat="1"/>
    <row r="854028" customFormat="1"/>
    <row r="854029" customFormat="1"/>
    <row r="854030" customFormat="1"/>
    <row r="854031" customFormat="1"/>
    <row r="854032" customFormat="1"/>
    <row r="854033" customFormat="1"/>
    <row r="854034" customFormat="1"/>
    <row r="854035" customFormat="1"/>
    <row r="854036" customFormat="1"/>
    <row r="854037" customFormat="1"/>
    <row r="854038" customFormat="1"/>
    <row r="854039" customFormat="1"/>
    <row r="854040" customFormat="1"/>
    <row r="854041" customFormat="1"/>
    <row r="854042" customFormat="1"/>
    <row r="854043" customFormat="1"/>
    <row r="854044" customFormat="1"/>
    <row r="854045" customFormat="1"/>
    <row r="854046" customFormat="1"/>
    <row r="854047" customFormat="1"/>
    <row r="854048" customFormat="1"/>
    <row r="854049" customFormat="1"/>
    <row r="854050" customFormat="1"/>
    <row r="854051" customFormat="1"/>
    <row r="854052" customFormat="1"/>
    <row r="854053" customFormat="1"/>
    <row r="854054" customFormat="1"/>
    <row r="854055" customFormat="1"/>
    <row r="854056" customFormat="1"/>
    <row r="854057" customFormat="1"/>
    <row r="854058" customFormat="1"/>
    <row r="854059" customFormat="1"/>
    <row r="854060" customFormat="1"/>
    <row r="854061" customFormat="1"/>
    <row r="854062" customFormat="1"/>
    <row r="854063" customFormat="1"/>
    <row r="854064" customFormat="1"/>
    <row r="854065" customFormat="1"/>
    <row r="854066" customFormat="1"/>
    <row r="854067" customFormat="1"/>
    <row r="854068" customFormat="1"/>
    <row r="854069" customFormat="1"/>
    <row r="854070" customFormat="1"/>
    <row r="854071" customFormat="1"/>
    <row r="854072" customFormat="1"/>
    <row r="854073" customFormat="1"/>
    <row r="854074" customFormat="1"/>
    <row r="854075" customFormat="1"/>
    <row r="854076" customFormat="1"/>
    <row r="854077" customFormat="1"/>
    <row r="854078" customFormat="1"/>
    <row r="854079" customFormat="1"/>
    <row r="854080" customFormat="1"/>
    <row r="854081" customFormat="1"/>
    <row r="854082" customFormat="1"/>
    <row r="854083" customFormat="1"/>
    <row r="854084" customFormat="1"/>
    <row r="854085" customFormat="1"/>
    <row r="854086" customFormat="1"/>
    <row r="854087" customFormat="1"/>
    <row r="854088" customFormat="1"/>
    <row r="854089" customFormat="1"/>
    <row r="854090" customFormat="1"/>
    <row r="854091" customFormat="1"/>
    <row r="854092" customFormat="1"/>
    <row r="854093" customFormat="1"/>
    <row r="854094" customFormat="1"/>
    <row r="854095" customFormat="1"/>
    <row r="854096" customFormat="1"/>
    <row r="854097" customFormat="1"/>
    <row r="854098" customFormat="1"/>
    <row r="854099" customFormat="1"/>
    <row r="854100" customFormat="1"/>
    <row r="854101" customFormat="1"/>
    <row r="854102" customFormat="1"/>
    <row r="854103" customFormat="1"/>
    <row r="854104" customFormat="1"/>
    <row r="854105" customFormat="1"/>
    <row r="854106" customFormat="1"/>
    <row r="854107" customFormat="1"/>
    <row r="854108" customFormat="1"/>
    <row r="854109" customFormat="1"/>
    <row r="854110" customFormat="1"/>
    <row r="854111" customFormat="1"/>
    <row r="854112" customFormat="1"/>
    <row r="854113" customFormat="1"/>
    <row r="854114" customFormat="1"/>
    <row r="854115" customFormat="1"/>
    <row r="854116" customFormat="1"/>
    <row r="854117" customFormat="1"/>
    <row r="854118" customFormat="1"/>
    <row r="854119" customFormat="1"/>
    <row r="854120" customFormat="1"/>
    <row r="854121" customFormat="1"/>
    <row r="854122" customFormat="1"/>
    <row r="854123" customFormat="1"/>
    <row r="854124" customFormat="1"/>
    <row r="854125" customFormat="1"/>
    <row r="854126" customFormat="1"/>
    <row r="854127" customFormat="1"/>
    <row r="854128" customFormat="1"/>
    <row r="854129" customFormat="1"/>
    <row r="854130" customFormat="1"/>
    <row r="854131" customFormat="1"/>
    <row r="854132" customFormat="1"/>
    <row r="854133" customFormat="1"/>
    <row r="854134" customFormat="1"/>
    <row r="854135" customFormat="1"/>
    <row r="854136" customFormat="1"/>
    <row r="854137" customFormat="1"/>
    <row r="854138" customFormat="1"/>
    <row r="854139" customFormat="1"/>
    <row r="854140" customFormat="1"/>
    <row r="854141" customFormat="1"/>
    <row r="854142" customFormat="1"/>
    <row r="854143" customFormat="1"/>
    <row r="854144" customFormat="1"/>
    <row r="854145" customFormat="1"/>
    <row r="854146" customFormat="1"/>
    <row r="854147" customFormat="1"/>
    <row r="854148" customFormat="1"/>
    <row r="854149" customFormat="1"/>
    <row r="854150" customFormat="1"/>
    <row r="854151" customFormat="1"/>
    <row r="854152" customFormat="1"/>
    <row r="854153" customFormat="1"/>
    <row r="854154" customFormat="1"/>
    <row r="854155" customFormat="1"/>
    <row r="854156" customFormat="1"/>
    <row r="854157" customFormat="1"/>
    <row r="854158" customFormat="1"/>
    <row r="854159" customFormat="1"/>
    <row r="854160" customFormat="1"/>
    <row r="854161" customFormat="1"/>
    <row r="854162" customFormat="1"/>
    <row r="854163" customFormat="1"/>
    <row r="854164" customFormat="1"/>
    <row r="854165" customFormat="1"/>
    <row r="854166" customFormat="1"/>
    <row r="854167" customFormat="1"/>
    <row r="854168" customFormat="1"/>
    <row r="854169" customFormat="1"/>
    <row r="854170" customFormat="1"/>
    <row r="854171" customFormat="1"/>
    <row r="854172" customFormat="1"/>
    <row r="854173" customFormat="1"/>
    <row r="854174" customFormat="1"/>
    <row r="854175" customFormat="1"/>
    <row r="854176" customFormat="1"/>
    <row r="854177" customFormat="1"/>
    <row r="854178" customFormat="1"/>
    <row r="854179" customFormat="1"/>
    <row r="854180" customFormat="1"/>
    <row r="854181" customFormat="1"/>
    <row r="854182" customFormat="1"/>
    <row r="854183" customFormat="1"/>
    <row r="854184" customFormat="1"/>
    <row r="854185" customFormat="1"/>
    <row r="854186" customFormat="1"/>
    <row r="854187" customFormat="1"/>
    <row r="854188" customFormat="1"/>
    <row r="854189" customFormat="1"/>
    <row r="854190" customFormat="1"/>
    <row r="854191" customFormat="1"/>
    <row r="854192" customFormat="1"/>
    <row r="854193" customFormat="1"/>
    <row r="854194" customFormat="1"/>
    <row r="854195" customFormat="1"/>
    <row r="854196" customFormat="1"/>
    <row r="854197" customFormat="1"/>
    <row r="854198" customFormat="1"/>
    <row r="854199" customFormat="1"/>
    <row r="854200" customFormat="1"/>
    <row r="854201" customFormat="1"/>
    <row r="854202" customFormat="1"/>
    <row r="854203" customFormat="1"/>
    <row r="854204" customFormat="1"/>
    <row r="854205" customFormat="1"/>
    <row r="854206" customFormat="1"/>
    <row r="854207" customFormat="1"/>
    <row r="854208" customFormat="1"/>
    <row r="854209" customFormat="1"/>
    <row r="854210" customFormat="1"/>
    <row r="854211" customFormat="1"/>
    <row r="854212" customFormat="1"/>
    <row r="854213" customFormat="1"/>
    <row r="854214" customFormat="1"/>
    <row r="854215" customFormat="1"/>
    <row r="854216" customFormat="1"/>
    <row r="854217" customFormat="1"/>
    <row r="854218" customFormat="1"/>
    <row r="854219" customFormat="1"/>
    <row r="854220" customFormat="1"/>
    <row r="854221" customFormat="1"/>
    <row r="854222" customFormat="1"/>
    <row r="854223" customFormat="1"/>
    <row r="854224" customFormat="1"/>
    <row r="854225" customFormat="1"/>
    <row r="854226" customFormat="1"/>
    <row r="854227" customFormat="1"/>
    <row r="854228" customFormat="1"/>
    <row r="854229" customFormat="1"/>
    <row r="854230" customFormat="1"/>
    <row r="854231" customFormat="1"/>
    <row r="854232" customFormat="1"/>
    <row r="854233" customFormat="1"/>
    <row r="854234" customFormat="1"/>
    <row r="854235" customFormat="1"/>
    <row r="854236" customFormat="1"/>
    <row r="854237" customFormat="1"/>
    <row r="854238" customFormat="1"/>
    <row r="854239" customFormat="1"/>
    <row r="854240" customFormat="1"/>
    <row r="854241" customFormat="1"/>
    <row r="854242" customFormat="1"/>
    <row r="854243" customFormat="1"/>
    <row r="854244" customFormat="1"/>
    <row r="854245" customFormat="1"/>
    <row r="854246" customFormat="1"/>
    <row r="854247" customFormat="1"/>
    <row r="854248" customFormat="1"/>
    <row r="854249" customFormat="1"/>
    <row r="854250" customFormat="1"/>
    <row r="854251" customFormat="1"/>
    <row r="854252" customFormat="1"/>
    <row r="854253" customFormat="1"/>
    <row r="854254" customFormat="1"/>
    <row r="854255" customFormat="1"/>
    <row r="854256" customFormat="1"/>
    <row r="854257" customFormat="1"/>
    <row r="854258" customFormat="1"/>
    <row r="854259" customFormat="1"/>
    <row r="854260" customFormat="1"/>
    <row r="854261" customFormat="1"/>
    <row r="854262" customFormat="1"/>
    <row r="854263" customFormat="1"/>
    <row r="854264" customFormat="1"/>
    <row r="854265" customFormat="1"/>
    <row r="854266" customFormat="1"/>
    <row r="854267" customFormat="1"/>
    <row r="854268" customFormat="1"/>
    <row r="854269" customFormat="1"/>
    <row r="854270" customFormat="1"/>
    <row r="854271" customFormat="1"/>
    <row r="854272" customFormat="1"/>
    <row r="854273" customFormat="1"/>
    <row r="854274" customFormat="1"/>
    <row r="854275" customFormat="1"/>
    <row r="854276" customFormat="1"/>
    <row r="854277" customFormat="1"/>
    <row r="854278" customFormat="1"/>
    <row r="854279" customFormat="1"/>
    <row r="854280" customFormat="1"/>
    <row r="854281" customFormat="1"/>
    <row r="854282" customFormat="1"/>
    <row r="854283" customFormat="1"/>
    <row r="854284" customFormat="1"/>
    <row r="854285" customFormat="1"/>
    <row r="854286" customFormat="1"/>
    <row r="854287" customFormat="1"/>
    <row r="854288" customFormat="1"/>
    <row r="854289" customFormat="1"/>
    <row r="854290" customFormat="1"/>
    <row r="854291" customFormat="1"/>
    <row r="854292" customFormat="1"/>
    <row r="854293" customFormat="1"/>
    <row r="854294" customFormat="1"/>
    <row r="854295" customFormat="1"/>
    <row r="854296" customFormat="1"/>
    <row r="854297" customFormat="1"/>
    <row r="854298" customFormat="1"/>
    <row r="854299" customFormat="1"/>
    <row r="854300" customFormat="1"/>
    <row r="854301" customFormat="1"/>
    <row r="854302" customFormat="1"/>
    <row r="854303" customFormat="1"/>
    <row r="854304" customFormat="1"/>
    <row r="854305" customFormat="1"/>
    <row r="854306" customFormat="1"/>
    <row r="854307" customFormat="1"/>
    <row r="854308" customFormat="1"/>
    <row r="854309" customFormat="1"/>
    <row r="854310" customFormat="1"/>
    <row r="854311" customFormat="1"/>
    <row r="854312" customFormat="1"/>
    <row r="854313" customFormat="1"/>
    <row r="854314" customFormat="1"/>
    <row r="854315" customFormat="1"/>
    <row r="854316" customFormat="1"/>
    <row r="854317" customFormat="1"/>
    <row r="854318" customFormat="1"/>
    <row r="854319" customFormat="1"/>
    <row r="854320" customFormat="1"/>
    <row r="854321" customFormat="1"/>
    <row r="854322" customFormat="1"/>
    <row r="854323" customFormat="1"/>
    <row r="854324" customFormat="1"/>
    <row r="854325" customFormat="1"/>
    <row r="854326" customFormat="1"/>
    <row r="854327" customFormat="1"/>
    <row r="854328" customFormat="1"/>
    <row r="854329" customFormat="1"/>
    <row r="854330" customFormat="1"/>
    <row r="854331" customFormat="1"/>
    <row r="854332" customFormat="1"/>
    <row r="854333" customFormat="1"/>
    <row r="854334" customFormat="1"/>
    <row r="854335" customFormat="1"/>
    <row r="854336" customFormat="1"/>
    <row r="854337" customFormat="1"/>
    <row r="854338" customFormat="1"/>
    <row r="854339" customFormat="1"/>
    <row r="854340" customFormat="1"/>
    <row r="854341" customFormat="1"/>
    <row r="854342" customFormat="1"/>
    <row r="854343" customFormat="1"/>
    <row r="854344" customFormat="1"/>
    <row r="854345" customFormat="1"/>
    <row r="854346" customFormat="1"/>
    <row r="854347" customFormat="1"/>
    <row r="854348" customFormat="1"/>
    <row r="854349" customFormat="1"/>
    <row r="854350" customFormat="1"/>
    <row r="854351" customFormat="1"/>
    <row r="854352" customFormat="1"/>
    <row r="854353" customFormat="1"/>
    <row r="854354" customFormat="1"/>
    <row r="854355" customFormat="1"/>
    <row r="854356" customFormat="1"/>
    <row r="854357" customFormat="1"/>
    <row r="854358" customFormat="1"/>
    <row r="854359" customFormat="1"/>
    <row r="854360" customFormat="1"/>
    <row r="854361" customFormat="1"/>
    <row r="854362" customFormat="1"/>
    <row r="854363" customFormat="1"/>
    <row r="854364" customFormat="1"/>
    <row r="854365" customFormat="1"/>
    <row r="854366" customFormat="1"/>
    <row r="854367" customFormat="1"/>
    <row r="854368" customFormat="1"/>
    <row r="854369" customFormat="1"/>
    <row r="854370" customFormat="1"/>
    <row r="854371" customFormat="1"/>
    <row r="854372" customFormat="1"/>
    <row r="854373" customFormat="1"/>
    <row r="854374" customFormat="1"/>
    <row r="854375" customFormat="1"/>
    <row r="854376" customFormat="1"/>
    <row r="854377" customFormat="1"/>
    <row r="854378" customFormat="1"/>
    <row r="854379" customFormat="1"/>
    <row r="854380" customFormat="1"/>
    <row r="854381" customFormat="1"/>
    <row r="854382" customFormat="1"/>
    <row r="854383" customFormat="1"/>
    <row r="854384" customFormat="1"/>
    <row r="854385" customFormat="1"/>
    <row r="854386" customFormat="1"/>
    <row r="854387" customFormat="1"/>
    <row r="854388" customFormat="1"/>
    <row r="854389" customFormat="1"/>
    <row r="854390" customFormat="1"/>
    <row r="854391" customFormat="1"/>
    <row r="854392" customFormat="1"/>
    <row r="854393" customFormat="1"/>
    <row r="854394" customFormat="1"/>
    <row r="854395" customFormat="1"/>
    <row r="854396" customFormat="1"/>
    <row r="854397" customFormat="1"/>
    <row r="854398" customFormat="1"/>
    <row r="854399" customFormat="1"/>
    <row r="854400" customFormat="1"/>
    <row r="854401" customFormat="1"/>
    <row r="854402" customFormat="1"/>
    <row r="854403" customFormat="1"/>
    <row r="854404" customFormat="1"/>
    <row r="854405" customFormat="1"/>
    <row r="854406" customFormat="1"/>
    <row r="854407" customFormat="1"/>
    <row r="854408" customFormat="1"/>
    <row r="854409" customFormat="1"/>
    <row r="854410" customFormat="1"/>
    <row r="854411" customFormat="1"/>
    <row r="854412" customFormat="1"/>
    <row r="854413" customFormat="1"/>
    <row r="854414" customFormat="1"/>
    <row r="854415" customFormat="1"/>
    <row r="854416" customFormat="1"/>
    <row r="854417" customFormat="1"/>
    <row r="854418" customFormat="1"/>
    <row r="854419" customFormat="1"/>
    <row r="854420" customFormat="1"/>
    <row r="854421" customFormat="1"/>
    <row r="854422" customFormat="1"/>
    <row r="854423" customFormat="1"/>
    <row r="854424" customFormat="1"/>
    <row r="854425" customFormat="1"/>
    <row r="854426" customFormat="1"/>
    <row r="854427" customFormat="1"/>
    <row r="854428" customFormat="1"/>
    <row r="854429" customFormat="1"/>
    <row r="854430" customFormat="1"/>
    <row r="854431" customFormat="1"/>
    <row r="854432" customFormat="1"/>
    <row r="854433" customFormat="1"/>
    <row r="854434" customFormat="1"/>
    <row r="854435" customFormat="1"/>
    <row r="854436" customFormat="1"/>
    <row r="854437" customFormat="1"/>
    <row r="854438" customFormat="1"/>
    <row r="854439" customFormat="1"/>
    <row r="854440" customFormat="1"/>
    <row r="854441" customFormat="1"/>
    <row r="854442" customFormat="1"/>
    <row r="854443" customFormat="1"/>
    <row r="854444" customFormat="1"/>
    <row r="854445" customFormat="1"/>
    <row r="854446" customFormat="1"/>
    <row r="854447" customFormat="1"/>
    <row r="854448" customFormat="1"/>
    <row r="854449" customFormat="1"/>
    <row r="854450" customFormat="1"/>
    <row r="854451" customFormat="1"/>
    <row r="854452" customFormat="1"/>
    <row r="854453" customFormat="1"/>
    <row r="854454" customFormat="1"/>
    <row r="854455" customFormat="1"/>
    <row r="854456" customFormat="1"/>
    <row r="854457" customFormat="1"/>
    <row r="854458" customFormat="1"/>
    <row r="854459" customFormat="1"/>
    <row r="854460" customFormat="1"/>
    <row r="854461" customFormat="1"/>
    <row r="854462" customFormat="1"/>
    <row r="854463" customFormat="1"/>
    <row r="854464" customFormat="1"/>
    <row r="854465" customFormat="1"/>
    <row r="854466" customFormat="1"/>
    <row r="854467" customFormat="1"/>
    <row r="854468" customFormat="1"/>
    <row r="854469" customFormat="1"/>
    <row r="854470" customFormat="1"/>
    <row r="854471" customFormat="1"/>
    <row r="854472" customFormat="1"/>
    <row r="854473" customFormat="1"/>
    <row r="854474" customFormat="1"/>
    <row r="854475" customFormat="1"/>
    <row r="854476" customFormat="1"/>
    <row r="854477" customFormat="1"/>
    <row r="854478" customFormat="1"/>
    <row r="854479" customFormat="1"/>
    <row r="854480" customFormat="1"/>
    <row r="854481" customFormat="1"/>
    <row r="854482" customFormat="1"/>
    <row r="854483" customFormat="1"/>
    <row r="854484" customFormat="1"/>
    <row r="854485" customFormat="1"/>
    <row r="854486" customFormat="1"/>
    <row r="854487" customFormat="1"/>
    <row r="854488" customFormat="1"/>
    <row r="854489" customFormat="1"/>
    <row r="854490" customFormat="1"/>
    <row r="854491" customFormat="1"/>
    <row r="854492" customFormat="1"/>
    <row r="854493" customFormat="1"/>
    <row r="854494" customFormat="1"/>
    <row r="854495" customFormat="1"/>
    <row r="854496" customFormat="1"/>
    <row r="854497" customFormat="1"/>
    <row r="854498" customFormat="1"/>
    <row r="854499" customFormat="1"/>
    <row r="854500" customFormat="1"/>
    <row r="854501" customFormat="1"/>
    <row r="854502" customFormat="1"/>
    <row r="854503" customFormat="1"/>
    <row r="854504" customFormat="1"/>
    <row r="854505" customFormat="1"/>
    <row r="854506" customFormat="1"/>
    <row r="854507" customFormat="1"/>
    <row r="854508" customFormat="1"/>
    <row r="854509" customFormat="1"/>
    <row r="854510" customFormat="1"/>
    <row r="854511" customFormat="1"/>
    <row r="854512" customFormat="1"/>
    <row r="854513" customFormat="1"/>
    <row r="854514" customFormat="1"/>
    <row r="854515" customFormat="1"/>
    <row r="854516" customFormat="1"/>
    <row r="854517" customFormat="1"/>
    <row r="854518" customFormat="1"/>
    <row r="854519" customFormat="1"/>
    <row r="854520" customFormat="1"/>
    <row r="854521" customFormat="1"/>
    <row r="854522" customFormat="1"/>
    <row r="854523" customFormat="1"/>
    <row r="854524" customFormat="1"/>
    <row r="854525" customFormat="1"/>
    <row r="854526" customFormat="1"/>
    <row r="854527" customFormat="1"/>
    <row r="854528" customFormat="1"/>
    <row r="854529" customFormat="1"/>
    <row r="854530" customFormat="1"/>
    <row r="854531" customFormat="1"/>
    <row r="854532" customFormat="1"/>
    <row r="854533" customFormat="1"/>
    <row r="854534" customFormat="1"/>
    <row r="854535" customFormat="1"/>
    <row r="854536" customFormat="1"/>
    <row r="854537" customFormat="1"/>
    <row r="854538" customFormat="1"/>
    <row r="854539" customFormat="1"/>
    <row r="854540" customFormat="1"/>
    <row r="854541" customFormat="1"/>
    <row r="854542" customFormat="1"/>
    <row r="854543" customFormat="1"/>
    <row r="854544" customFormat="1"/>
    <row r="854545" customFormat="1"/>
    <row r="854546" customFormat="1"/>
    <row r="854547" customFormat="1"/>
    <row r="854548" customFormat="1"/>
    <row r="854549" customFormat="1"/>
    <row r="854550" customFormat="1"/>
    <row r="854551" customFormat="1"/>
    <row r="854552" customFormat="1"/>
    <row r="854553" customFormat="1"/>
    <row r="854554" customFormat="1"/>
    <row r="854555" customFormat="1"/>
    <row r="854556" customFormat="1"/>
    <row r="854557" customFormat="1"/>
    <row r="854558" customFormat="1"/>
    <row r="854559" customFormat="1"/>
    <row r="854560" customFormat="1"/>
    <row r="854561" customFormat="1"/>
    <row r="854562" customFormat="1"/>
    <row r="854563" customFormat="1"/>
    <row r="854564" customFormat="1"/>
    <row r="854565" customFormat="1"/>
    <row r="854566" customFormat="1"/>
    <row r="854567" customFormat="1"/>
    <row r="854568" customFormat="1"/>
    <row r="854569" customFormat="1"/>
    <row r="854570" customFormat="1"/>
    <row r="854571" customFormat="1"/>
    <row r="854572" customFormat="1"/>
    <row r="854573" customFormat="1"/>
    <row r="854574" customFormat="1"/>
    <row r="854575" customFormat="1"/>
    <row r="854576" customFormat="1"/>
    <row r="854577" customFormat="1"/>
    <row r="854578" customFormat="1"/>
    <row r="854579" customFormat="1"/>
    <row r="854580" customFormat="1"/>
    <row r="854581" customFormat="1"/>
    <row r="854582" customFormat="1"/>
    <row r="854583" customFormat="1"/>
    <row r="854584" customFormat="1"/>
    <row r="854585" customFormat="1"/>
    <row r="854586" customFormat="1"/>
    <row r="854587" customFormat="1"/>
    <row r="854588" customFormat="1"/>
    <row r="854589" customFormat="1"/>
    <row r="854590" customFormat="1"/>
    <row r="854591" customFormat="1"/>
    <row r="854592" customFormat="1"/>
    <row r="854593" customFormat="1"/>
    <row r="854594" customFormat="1"/>
    <row r="854595" customFormat="1"/>
    <row r="854596" customFormat="1"/>
    <row r="854597" customFormat="1"/>
    <row r="854598" customFormat="1"/>
    <row r="854599" customFormat="1"/>
    <row r="854600" customFormat="1"/>
    <row r="854601" customFormat="1"/>
    <row r="854602" customFormat="1"/>
    <row r="854603" customFormat="1"/>
    <row r="854604" customFormat="1"/>
    <row r="854605" customFormat="1"/>
    <row r="854606" customFormat="1"/>
    <row r="854607" customFormat="1"/>
    <row r="854608" customFormat="1"/>
    <row r="854609" customFormat="1"/>
    <row r="854610" customFormat="1"/>
    <row r="854611" customFormat="1"/>
    <row r="854612" customFormat="1"/>
    <row r="854613" customFormat="1"/>
    <row r="854614" customFormat="1"/>
    <row r="854615" customFormat="1"/>
    <row r="854616" customFormat="1"/>
    <row r="854617" customFormat="1"/>
    <row r="854618" customFormat="1"/>
    <row r="854619" customFormat="1"/>
    <row r="854620" customFormat="1"/>
    <row r="854621" customFormat="1"/>
    <row r="854622" customFormat="1"/>
    <row r="854623" customFormat="1"/>
    <row r="854624" customFormat="1"/>
    <row r="854625" customFormat="1"/>
    <row r="854626" customFormat="1"/>
    <row r="854627" customFormat="1"/>
    <row r="854628" customFormat="1"/>
    <row r="854629" customFormat="1"/>
    <row r="854630" customFormat="1"/>
    <row r="854631" customFormat="1"/>
    <row r="854632" customFormat="1"/>
    <row r="854633" customFormat="1"/>
    <row r="854634" customFormat="1"/>
    <row r="854635" customFormat="1"/>
    <row r="854636" customFormat="1"/>
    <row r="854637" customFormat="1"/>
    <row r="854638" customFormat="1"/>
    <row r="854639" customFormat="1"/>
    <row r="854640" customFormat="1"/>
    <row r="854641" customFormat="1"/>
    <row r="854642" customFormat="1"/>
    <row r="854643" customFormat="1"/>
    <row r="854644" customFormat="1"/>
    <row r="854645" customFormat="1"/>
    <row r="854646" customFormat="1"/>
    <row r="854647" customFormat="1"/>
    <row r="854648" customFormat="1"/>
    <row r="854649" customFormat="1"/>
    <row r="854650" customFormat="1"/>
    <row r="854651" customFormat="1"/>
    <row r="854652" customFormat="1"/>
    <row r="854653" customFormat="1"/>
    <row r="854654" customFormat="1"/>
    <row r="854655" customFormat="1"/>
    <row r="854656" customFormat="1"/>
    <row r="854657" customFormat="1"/>
    <row r="854658" customFormat="1"/>
    <row r="854659" customFormat="1"/>
    <row r="854660" customFormat="1"/>
    <row r="854661" customFormat="1"/>
    <row r="854662" customFormat="1"/>
    <row r="854663" customFormat="1"/>
    <row r="854664" customFormat="1"/>
    <row r="854665" customFormat="1"/>
    <row r="854666" customFormat="1"/>
    <row r="854667" customFormat="1"/>
    <row r="854668" customFormat="1"/>
    <row r="854669" customFormat="1"/>
    <row r="854670" customFormat="1"/>
    <row r="854671" customFormat="1"/>
    <row r="854672" customFormat="1"/>
    <row r="854673" customFormat="1"/>
    <row r="854674" customFormat="1"/>
    <row r="854675" customFormat="1"/>
    <row r="854676" customFormat="1"/>
    <row r="854677" customFormat="1"/>
    <row r="854678" customFormat="1"/>
    <row r="854679" customFormat="1"/>
    <row r="854680" customFormat="1"/>
    <row r="854681" customFormat="1"/>
    <row r="854682" customFormat="1"/>
    <row r="854683" customFormat="1"/>
    <row r="854684" customFormat="1"/>
    <row r="854685" customFormat="1"/>
    <row r="854686" customFormat="1"/>
    <row r="854687" customFormat="1"/>
    <row r="854688" customFormat="1"/>
    <row r="854689" customFormat="1"/>
    <row r="854690" customFormat="1"/>
    <row r="854691" customFormat="1"/>
    <row r="854692" customFormat="1"/>
    <row r="854693" customFormat="1"/>
    <row r="854694" customFormat="1"/>
    <row r="854695" customFormat="1"/>
    <row r="854696" customFormat="1"/>
    <row r="854697" customFormat="1"/>
    <row r="854698" customFormat="1"/>
    <row r="854699" customFormat="1"/>
    <row r="854700" customFormat="1"/>
    <row r="854701" customFormat="1"/>
    <row r="854702" customFormat="1"/>
    <row r="854703" customFormat="1"/>
    <row r="854704" customFormat="1"/>
    <row r="854705" customFormat="1"/>
    <row r="854706" customFormat="1"/>
    <row r="854707" customFormat="1"/>
    <row r="854708" customFormat="1"/>
    <row r="854709" customFormat="1"/>
    <row r="854710" customFormat="1"/>
    <row r="854711" customFormat="1"/>
    <row r="854712" customFormat="1"/>
    <row r="854713" customFormat="1"/>
    <row r="854714" customFormat="1"/>
    <row r="854715" customFormat="1"/>
    <row r="854716" customFormat="1"/>
    <row r="854717" customFormat="1"/>
    <row r="854718" customFormat="1"/>
    <row r="854719" customFormat="1"/>
    <row r="854720" customFormat="1"/>
    <row r="854721" customFormat="1"/>
    <row r="854722" customFormat="1"/>
    <row r="854723" customFormat="1"/>
    <row r="854724" customFormat="1"/>
    <row r="854725" customFormat="1"/>
    <row r="854726" customFormat="1"/>
    <row r="854727" customFormat="1"/>
    <row r="854728" customFormat="1"/>
    <row r="854729" customFormat="1"/>
    <row r="854730" customFormat="1"/>
    <row r="854731" customFormat="1"/>
    <row r="854732" customFormat="1"/>
    <row r="854733" customFormat="1"/>
    <row r="854734" customFormat="1"/>
    <row r="854735" customFormat="1"/>
    <row r="854736" customFormat="1"/>
    <row r="854737" customFormat="1"/>
    <row r="854738" customFormat="1"/>
    <row r="854739" customFormat="1"/>
    <row r="854740" customFormat="1"/>
    <row r="854741" customFormat="1"/>
    <row r="854742" customFormat="1"/>
    <row r="854743" customFormat="1"/>
    <row r="854744" customFormat="1"/>
    <row r="854745" customFormat="1"/>
    <row r="854746" customFormat="1"/>
    <row r="854747" customFormat="1"/>
    <row r="854748" customFormat="1"/>
    <row r="854749" customFormat="1"/>
    <row r="854750" customFormat="1"/>
    <row r="854751" customFormat="1"/>
    <row r="854752" customFormat="1"/>
    <row r="854753" customFormat="1"/>
    <row r="854754" customFormat="1"/>
    <row r="854755" customFormat="1"/>
    <row r="854756" customFormat="1"/>
    <row r="854757" customFormat="1"/>
    <row r="854758" customFormat="1"/>
    <row r="854759" customFormat="1"/>
    <row r="854760" customFormat="1"/>
    <row r="854761" customFormat="1"/>
    <row r="854762" customFormat="1"/>
    <row r="854763" customFormat="1"/>
    <row r="854764" customFormat="1"/>
    <row r="854765" customFormat="1"/>
    <row r="854766" customFormat="1"/>
    <row r="854767" customFormat="1"/>
    <row r="854768" customFormat="1"/>
    <row r="854769" customFormat="1"/>
    <row r="854770" customFormat="1"/>
    <row r="854771" customFormat="1"/>
    <row r="854772" customFormat="1"/>
    <row r="854773" customFormat="1"/>
    <row r="854774" customFormat="1"/>
    <row r="854775" customFormat="1"/>
    <row r="854776" customFormat="1"/>
    <row r="854777" customFormat="1"/>
    <row r="854778" customFormat="1"/>
    <row r="854779" customFormat="1"/>
    <row r="854780" customFormat="1"/>
    <row r="854781" customFormat="1"/>
    <row r="854782" customFormat="1"/>
    <row r="854783" customFormat="1"/>
    <row r="854784" customFormat="1"/>
    <row r="854785" customFormat="1"/>
    <row r="854786" customFormat="1"/>
    <row r="854787" customFormat="1"/>
    <row r="854788" customFormat="1"/>
    <row r="854789" customFormat="1"/>
    <row r="854790" customFormat="1"/>
    <row r="854791" customFormat="1"/>
    <row r="854792" customFormat="1"/>
    <row r="854793" customFormat="1"/>
    <row r="854794" customFormat="1"/>
    <row r="854795" customFormat="1"/>
    <row r="854796" customFormat="1"/>
    <row r="854797" customFormat="1"/>
    <row r="854798" customFormat="1"/>
    <row r="854799" customFormat="1"/>
    <row r="854800" customFormat="1"/>
    <row r="854801" customFormat="1"/>
    <row r="854802" customFormat="1"/>
    <row r="854803" customFormat="1"/>
    <row r="854804" customFormat="1"/>
    <row r="854805" customFormat="1"/>
    <row r="854806" customFormat="1"/>
    <row r="854807" customFormat="1"/>
    <row r="854808" customFormat="1"/>
    <row r="854809" customFormat="1"/>
    <row r="854810" customFormat="1"/>
    <row r="854811" customFormat="1"/>
    <row r="854812" customFormat="1"/>
    <row r="854813" customFormat="1"/>
    <row r="854814" customFormat="1"/>
    <row r="854815" customFormat="1"/>
    <row r="854816" customFormat="1"/>
    <row r="854817" customFormat="1"/>
    <row r="854818" customFormat="1"/>
    <row r="854819" customFormat="1"/>
    <row r="854820" customFormat="1"/>
    <row r="854821" customFormat="1"/>
    <row r="854822" customFormat="1"/>
    <row r="854823" customFormat="1"/>
    <row r="854824" customFormat="1"/>
    <row r="854825" customFormat="1"/>
    <row r="854826" customFormat="1"/>
    <row r="854827" customFormat="1"/>
    <row r="854828" customFormat="1"/>
    <row r="854829" customFormat="1"/>
    <row r="854830" customFormat="1"/>
    <row r="854831" customFormat="1"/>
    <row r="854832" customFormat="1"/>
    <row r="854833" customFormat="1"/>
    <row r="854834" customFormat="1"/>
    <row r="854835" customFormat="1"/>
    <row r="854836" customFormat="1"/>
    <row r="854837" customFormat="1"/>
    <row r="854838" customFormat="1"/>
    <row r="854839" customFormat="1"/>
    <row r="854840" customFormat="1"/>
    <row r="854841" customFormat="1"/>
    <row r="854842" customFormat="1"/>
    <row r="854843" customFormat="1"/>
    <row r="854844" customFormat="1"/>
    <row r="854845" customFormat="1"/>
    <row r="854846" customFormat="1"/>
    <row r="854847" customFormat="1"/>
    <row r="854848" customFormat="1"/>
    <row r="854849" customFormat="1"/>
    <row r="854850" customFormat="1"/>
    <row r="854851" customFormat="1"/>
    <row r="854852" customFormat="1"/>
    <row r="854853" customFormat="1"/>
    <row r="854854" customFormat="1"/>
    <row r="854855" customFormat="1"/>
    <row r="854856" customFormat="1"/>
    <row r="854857" customFormat="1"/>
    <row r="854858" customFormat="1"/>
    <row r="854859" customFormat="1"/>
    <row r="854860" customFormat="1"/>
    <row r="854861" customFormat="1"/>
    <row r="854862" customFormat="1"/>
    <row r="854863" customFormat="1"/>
    <row r="854864" customFormat="1"/>
    <row r="854865" customFormat="1"/>
    <row r="854866" customFormat="1"/>
    <row r="854867" customFormat="1"/>
    <row r="854868" customFormat="1"/>
    <row r="854869" customFormat="1"/>
    <row r="854870" customFormat="1"/>
    <row r="854871" customFormat="1"/>
    <row r="854872" customFormat="1"/>
    <row r="854873" customFormat="1"/>
    <row r="854874" customFormat="1"/>
    <row r="854875" customFormat="1"/>
    <row r="854876" customFormat="1"/>
    <row r="854877" customFormat="1"/>
    <row r="854878" customFormat="1"/>
    <row r="854879" customFormat="1"/>
    <row r="854880" customFormat="1"/>
    <row r="854881" customFormat="1"/>
    <row r="854882" customFormat="1"/>
    <row r="854883" customFormat="1"/>
    <row r="854884" customFormat="1"/>
    <row r="854885" customFormat="1"/>
    <row r="854886" customFormat="1"/>
    <row r="854887" customFormat="1"/>
    <row r="854888" customFormat="1"/>
    <row r="854889" customFormat="1"/>
    <row r="854890" customFormat="1"/>
    <row r="854891" customFormat="1"/>
    <row r="854892" customFormat="1"/>
    <row r="854893" customFormat="1"/>
    <row r="854894" customFormat="1"/>
    <row r="854895" customFormat="1"/>
    <row r="854896" customFormat="1"/>
    <row r="854897" customFormat="1"/>
    <row r="854898" customFormat="1"/>
    <row r="854899" customFormat="1"/>
    <row r="854900" customFormat="1"/>
    <row r="854901" customFormat="1"/>
    <row r="854902" customFormat="1"/>
    <row r="854903" customFormat="1"/>
    <row r="854904" customFormat="1"/>
    <row r="854905" customFormat="1"/>
    <row r="854906" customFormat="1"/>
    <row r="854907" customFormat="1"/>
    <row r="854908" customFormat="1"/>
    <row r="854909" customFormat="1"/>
    <row r="854910" customFormat="1"/>
    <row r="854911" customFormat="1"/>
    <row r="854912" customFormat="1"/>
    <row r="854913" customFormat="1"/>
    <row r="854914" customFormat="1"/>
    <row r="854915" customFormat="1"/>
    <row r="854916" customFormat="1"/>
    <row r="854917" customFormat="1"/>
    <row r="854918" customFormat="1"/>
    <row r="854919" customFormat="1"/>
    <row r="854920" customFormat="1"/>
    <row r="854921" customFormat="1"/>
    <row r="854922" customFormat="1"/>
    <row r="854923" customFormat="1"/>
    <row r="854924" customFormat="1"/>
    <row r="854925" customFormat="1"/>
    <row r="854926" customFormat="1"/>
    <row r="854927" customFormat="1"/>
    <row r="854928" customFormat="1"/>
    <row r="854929" customFormat="1"/>
    <row r="854930" customFormat="1"/>
    <row r="854931" customFormat="1"/>
    <row r="854932" customFormat="1"/>
    <row r="854933" customFormat="1"/>
    <row r="854934" customFormat="1"/>
    <row r="854935" customFormat="1"/>
    <row r="854936" customFormat="1"/>
    <row r="854937" customFormat="1"/>
    <row r="854938" customFormat="1"/>
    <row r="854939" customFormat="1"/>
    <row r="854940" customFormat="1"/>
    <row r="854941" customFormat="1"/>
    <row r="854942" customFormat="1"/>
    <row r="854943" customFormat="1"/>
    <row r="854944" customFormat="1"/>
    <row r="854945" customFormat="1"/>
    <row r="854946" customFormat="1"/>
    <row r="854947" customFormat="1"/>
    <row r="854948" customFormat="1"/>
    <row r="854949" customFormat="1"/>
    <row r="854950" customFormat="1"/>
    <row r="854951" customFormat="1"/>
    <row r="854952" customFormat="1"/>
    <row r="854953" customFormat="1"/>
    <row r="854954" customFormat="1"/>
    <row r="854955" customFormat="1"/>
    <row r="854956" customFormat="1"/>
    <row r="854957" customFormat="1"/>
    <row r="854958" customFormat="1"/>
    <row r="854959" customFormat="1"/>
    <row r="854960" customFormat="1"/>
    <row r="854961" customFormat="1"/>
    <row r="854962" customFormat="1"/>
    <row r="854963" customFormat="1"/>
    <row r="854964" customFormat="1"/>
    <row r="854965" customFormat="1"/>
    <row r="854966" customFormat="1"/>
    <row r="854967" customFormat="1"/>
    <row r="854968" customFormat="1"/>
    <row r="854969" customFormat="1"/>
    <row r="854970" customFormat="1"/>
    <row r="854971" customFormat="1"/>
    <row r="854972" customFormat="1"/>
    <row r="854973" customFormat="1"/>
    <row r="854974" customFormat="1"/>
    <row r="854975" customFormat="1"/>
    <row r="854976" customFormat="1"/>
    <row r="854977" customFormat="1"/>
    <row r="854978" customFormat="1"/>
    <row r="854979" customFormat="1"/>
    <row r="854980" customFormat="1"/>
    <row r="854981" customFormat="1"/>
    <row r="854982" customFormat="1"/>
    <row r="854983" customFormat="1"/>
    <row r="854984" customFormat="1"/>
    <row r="854985" customFormat="1"/>
    <row r="854986" customFormat="1"/>
    <row r="854987" customFormat="1"/>
    <row r="854988" customFormat="1"/>
    <row r="854989" customFormat="1"/>
    <row r="854990" customFormat="1"/>
    <row r="854991" customFormat="1"/>
    <row r="854992" customFormat="1"/>
    <row r="854993" customFormat="1"/>
    <row r="854994" customFormat="1"/>
    <row r="854995" customFormat="1"/>
    <row r="854996" customFormat="1"/>
    <row r="854997" customFormat="1"/>
    <row r="854998" customFormat="1"/>
    <row r="854999" customFormat="1"/>
    <row r="855000" customFormat="1"/>
    <row r="855001" customFormat="1"/>
    <row r="855002" customFormat="1"/>
    <row r="855003" customFormat="1"/>
    <row r="855004" customFormat="1"/>
    <row r="855005" customFormat="1"/>
    <row r="855006" customFormat="1"/>
    <row r="855007" customFormat="1"/>
    <row r="855008" customFormat="1"/>
    <row r="855009" customFormat="1"/>
    <row r="855010" customFormat="1"/>
    <row r="855011" customFormat="1"/>
    <row r="855012" customFormat="1"/>
    <row r="855013" customFormat="1"/>
    <row r="855014" customFormat="1"/>
    <row r="855015" customFormat="1"/>
    <row r="855016" customFormat="1"/>
    <row r="855017" customFormat="1"/>
    <row r="855018" customFormat="1"/>
    <row r="855019" customFormat="1"/>
    <row r="855020" customFormat="1"/>
    <row r="855021" customFormat="1"/>
    <row r="855022" customFormat="1"/>
    <row r="855023" customFormat="1"/>
    <row r="855024" customFormat="1"/>
    <row r="855025" customFormat="1"/>
    <row r="855026" customFormat="1"/>
    <row r="855027" customFormat="1"/>
    <row r="855028" customFormat="1"/>
    <row r="855029" customFormat="1"/>
    <row r="855030" customFormat="1"/>
    <row r="855031" customFormat="1"/>
    <row r="855032" customFormat="1"/>
    <row r="855033" customFormat="1"/>
    <row r="855034" customFormat="1"/>
    <row r="855035" customFormat="1"/>
    <row r="855036" customFormat="1"/>
    <row r="855037" customFormat="1"/>
    <row r="855038" customFormat="1"/>
    <row r="855039" customFormat="1"/>
    <row r="855040" customFormat="1"/>
    <row r="855041" customFormat="1"/>
    <row r="855042" customFormat="1"/>
    <row r="855043" customFormat="1"/>
    <row r="855044" customFormat="1"/>
    <row r="855045" customFormat="1"/>
    <row r="855046" customFormat="1"/>
    <row r="855047" customFormat="1"/>
    <row r="855048" customFormat="1"/>
    <row r="855049" customFormat="1"/>
    <row r="855050" customFormat="1"/>
    <row r="855051" customFormat="1"/>
    <row r="855052" customFormat="1"/>
    <row r="855053" customFormat="1"/>
    <row r="855054" customFormat="1"/>
    <row r="855055" customFormat="1"/>
    <row r="855056" customFormat="1"/>
    <row r="855057" customFormat="1"/>
    <row r="855058" customFormat="1"/>
    <row r="855059" customFormat="1"/>
    <row r="855060" customFormat="1"/>
    <row r="855061" customFormat="1"/>
    <row r="855062" customFormat="1"/>
    <row r="855063" customFormat="1"/>
    <row r="855064" customFormat="1"/>
    <row r="855065" customFormat="1"/>
    <row r="855066" customFormat="1"/>
    <row r="855067" customFormat="1"/>
    <row r="855068" customFormat="1"/>
    <row r="855069" customFormat="1"/>
    <row r="855070" customFormat="1"/>
    <row r="855071" customFormat="1"/>
    <row r="855072" customFormat="1"/>
    <row r="855073" customFormat="1"/>
    <row r="855074" customFormat="1"/>
    <row r="855075" customFormat="1"/>
    <row r="855076" customFormat="1"/>
    <row r="855077" customFormat="1"/>
    <row r="855078" customFormat="1"/>
    <row r="855079" customFormat="1"/>
    <row r="855080" customFormat="1"/>
    <row r="855081" customFormat="1"/>
    <row r="855082" customFormat="1"/>
    <row r="855083" customFormat="1"/>
    <row r="855084" customFormat="1"/>
    <row r="855085" customFormat="1"/>
    <row r="855086" customFormat="1"/>
    <row r="855087" customFormat="1"/>
    <row r="855088" customFormat="1"/>
    <row r="855089" customFormat="1"/>
    <row r="855090" customFormat="1"/>
    <row r="855091" customFormat="1"/>
    <row r="855092" customFormat="1"/>
    <row r="855093" customFormat="1"/>
    <row r="855094" customFormat="1"/>
    <row r="855095" customFormat="1"/>
    <row r="855096" customFormat="1"/>
    <row r="855097" customFormat="1"/>
    <row r="855098" customFormat="1"/>
    <row r="855099" customFormat="1"/>
    <row r="855100" customFormat="1"/>
    <row r="855101" customFormat="1"/>
    <row r="855102" customFormat="1"/>
    <row r="855103" customFormat="1"/>
    <row r="855104" customFormat="1"/>
    <row r="855105" customFormat="1"/>
    <row r="855106" customFormat="1"/>
    <row r="855107" customFormat="1"/>
    <row r="855108" customFormat="1"/>
    <row r="855109" customFormat="1"/>
    <row r="855110" customFormat="1"/>
    <row r="855111" customFormat="1"/>
    <row r="855112" customFormat="1"/>
    <row r="855113" customFormat="1"/>
    <row r="855114" customFormat="1"/>
    <row r="855115" customFormat="1"/>
    <row r="855116" customFormat="1"/>
    <row r="855117" customFormat="1"/>
    <row r="855118" customFormat="1"/>
    <row r="855119" customFormat="1"/>
    <row r="855120" customFormat="1"/>
    <row r="855121" customFormat="1"/>
    <row r="855122" customFormat="1"/>
    <row r="855123" customFormat="1"/>
    <row r="855124" customFormat="1"/>
    <row r="855125" customFormat="1"/>
    <row r="855126" customFormat="1"/>
    <row r="855127" customFormat="1"/>
    <row r="855128" customFormat="1"/>
    <row r="855129" customFormat="1"/>
    <row r="855130" customFormat="1"/>
    <row r="855131" customFormat="1"/>
    <row r="855132" customFormat="1"/>
    <row r="855133" customFormat="1"/>
    <row r="855134" customFormat="1"/>
    <row r="855135" customFormat="1"/>
    <row r="855136" customFormat="1"/>
    <row r="855137" customFormat="1"/>
    <row r="855138" customFormat="1"/>
    <row r="855139" customFormat="1"/>
    <row r="855140" customFormat="1"/>
    <row r="855141" customFormat="1"/>
    <row r="855142" customFormat="1"/>
    <row r="855143" customFormat="1"/>
    <row r="855144" customFormat="1"/>
    <row r="855145" customFormat="1"/>
    <row r="855146" customFormat="1"/>
    <row r="855147" customFormat="1"/>
    <row r="855148" customFormat="1"/>
    <row r="855149" customFormat="1"/>
    <row r="855150" customFormat="1"/>
    <row r="855151" customFormat="1"/>
    <row r="855152" customFormat="1"/>
    <row r="855153" customFormat="1"/>
    <row r="855154" customFormat="1"/>
    <row r="855155" customFormat="1"/>
    <row r="855156" customFormat="1"/>
    <row r="855157" customFormat="1"/>
    <row r="855158" customFormat="1"/>
    <row r="855159" customFormat="1"/>
    <row r="855160" customFormat="1"/>
    <row r="855161" customFormat="1"/>
    <row r="855162" customFormat="1"/>
    <row r="855163" customFormat="1"/>
    <row r="855164" customFormat="1"/>
    <row r="855165" customFormat="1"/>
    <row r="855166" customFormat="1"/>
    <row r="855167" customFormat="1"/>
    <row r="855168" customFormat="1"/>
    <row r="855169" customFormat="1"/>
    <row r="855170" customFormat="1"/>
    <row r="855171" customFormat="1"/>
    <row r="855172" customFormat="1"/>
    <row r="855173" customFormat="1"/>
    <row r="855174" customFormat="1"/>
    <row r="855175" customFormat="1"/>
    <row r="855176" customFormat="1"/>
    <row r="855177" customFormat="1"/>
    <row r="855178" customFormat="1"/>
    <row r="855179" customFormat="1"/>
    <row r="855180" customFormat="1"/>
    <row r="855181" customFormat="1"/>
    <row r="855182" customFormat="1"/>
    <row r="855183" customFormat="1"/>
    <row r="855184" customFormat="1"/>
    <row r="855185" customFormat="1"/>
    <row r="855186" customFormat="1"/>
    <row r="855187" customFormat="1"/>
    <row r="855188" customFormat="1"/>
    <row r="855189" customFormat="1"/>
    <row r="855190" customFormat="1"/>
    <row r="855191" customFormat="1"/>
    <row r="855192" customFormat="1"/>
    <row r="855193" customFormat="1"/>
    <row r="855194" customFormat="1"/>
    <row r="855195" customFormat="1"/>
    <row r="855196" customFormat="1"/>
    <row r="855197" customFormat="1"/>
    <row r="855198" customFormat="1"/>
    <row r="855199" customFormat="1"/>
    <row r="855200" customFormat="1"/>
    <row r="855201" customFormat="1"/>
    <row r="855202" customFormat="1"/>
    <row r="855203" customFormat="1"/>
    <row r="855204" customFormat="1"/>
    <row r="855205" customFormat="1"/>
    <row r="855206" customFormat="1"/>
    <row r="855207" customFormat="1"/>
    <row r="855208" customFormat="1"/>
    <row r="855209" customFormat="1"/>
    <row r="855210" customFormat="1"/>
    <row r="855211" customFormat="1"/>
    <row r="855212" customFormat="1"/>
    <row r="855213" customFormat="1"/>
    <row r="855214" customFormat="1"/>
    <row r="855215" customFormat="1"/>
    <row r="855216" customFormat="1"/>
    <row r="855217" customFormat="1"/>
    <row r="855218" customFormat="1"/>
    <row r="855219" customFormat="1"/>
    <row r="855220" customFormat="1"/>
    <row r="855221" customFormat="1"/>
    <row r="855222" customFormat="1"/>
    <row r="855223" customFormat="1"/>
    <row r="855224" customFormat="1"/>
    <row r="855225" customFormat="1"/>
    <row r="855226" customFormat="1"/>
    <row r="855227" customFormat="1"/>
    <row r="855228" customFormat="1"/>
    <row r="855229" customFormat="1"/>
    <row r="855230" customFormat="1"/>
    <row r="855231" customFormat="1"/>
    <row r="855232" customFormat="1"/>
    <row r="855233" customFormat="1"/>
    <row r="855234" customFormat="1"/>
    <row r="855235" customFormat="1"/>
    <row r="855236" customFormat="1"/>
    <row r="855237" customFormat="1"/>
    <row r="855238" customFormat="1"/>
    <row r="855239" customFormat="1"/>
    <row r="855240" customFormat="1"/>
    <row r="855241" customFormat="1"/>
    <row r="855242" customFormat="1"/>
    <row r="855243" customFormat="1"/>
    <row r="855244" customFormat="1"/>
    <row r="855245" customFormat="1"/>
    <row r="855246" customFormat="1"/>
    <row r="855247" customFormat="1"/>
    <row r="855248" customFormat="1"/>
    <row r="855249" customFormat="1"/>
    <row r="855250" customFormat="1"/>
    <row r="855251" customFormat="1"/>
    <row r="855252" customFormat="1"/>
    <row r="855253" customFormat="1"/>
    <row r="855254" customFormat="1"/>
    <row r="855255" customFormat="1"/>
    <row r="855256" customFormat="1"/>
    <row r="855257" customFormat="1"/>
    <row r="855258" customFormat="1"/>
    <row r="855259" customFormat="1"/>
    <row r="855260" customFormat="1"/>
    <row r="855261" customFormat="1"/>
    <row r="855262" customFormat="1"/>
    <row r="855263" customFormat="1"/>
    <row r="855264" customFormat="1"/>
    <row r="855265" customFormat="1"/>
    <row r="855266" customFormat="1"/>
    <row r="855267" customFormat="1"/>
    <row r="855268" customFormat="1"/>
    <row r="855269" customFormat="1"/>
    <row r="855270" customFormat="1"/>
    <row r="855271" customFormat="1"/>
    <row r="855272" customFormat="1"/>
    <row r="855273" customFormat="1"/>
    <row r="855274" customFormat="1"/>
    <row r="855275" customFormat="1"/>
    <row r="855276" customFormat="1"/>
    <row r="855277" customFormat="1"/>
    <row r="855278" customFormat="1"/>
    <row r="855279" customFormat="1"/>
    <row r="855280" customFormat="1"/>
    <row r="855281" customFormat="1"/>
    <row r="855282" customFormat="1"/>
    <row r="855283" customFormat="1"/>
    <row r="855284" customFormat="1"/>
    <row r="855285" customFormat="1"/>
    <row r="855286" customFormat="1"/>
    <row r="855287" customFormat="1"/>
    <row r="855288" customFormat="1"/>
    <row r="855289" customFormat="1"/>
    <row r="855290" customFormat="1"/>
    <row r="855291" customFormat="1"/>
    <row r="855292" customFormat="1"/>
    <row r="855293" customFormat="1"/>
    <row r="855294" customFormat="1"/>
    <row r="855295" customFormat="1"/>
    <row r="855296" customFormat="1"/>
    <row r="855297" customFormat="1"/>
    <row r="855298" customFormat="1"/>
    <row r="855299" customFormat="1"/>
    <row r="855300" customFormat="1"/>
    <row r="855301" customFormat="1"/>
    <row r="855302" customFormat="1"/>
    <row r="855303" customFormat="1"/>
    <row r="855304" customFormat="1"/>
    <row r="855305" customFormat="1"/>
    <row r="855306" customFormat="1"/>
    <row r="855307" customFormat="1"/>
    <row r="855308" customFormat="1"/>
    <row r="855309" customFormat="1"/>
    <row r="855310" customFormat="1"/>
    <row r="855311" customFormat="1"/>
    <row r="855312" customFormat="1"/>
    <row r="855313" customFormat="1"/>
    <row r="855314" customFormat="1"/>
    <row r="855315" customFormat="1"/>
    <row r="855316" customFormat="1"/>
    <row r="855317" customFormat="1"/>
    <row r="855318" customFormat="1"/>
    <row r="855319" customFormat="1"/>
    <row r="855320" customFormat="1"/>
    <row r="855321" customFormat="1"/>
    <row r="855322" customFormat="1"/>
    <row r="855323" customFormat="1"/>
    <row r="855324" customFormat="1"/>
    <row r="855325" customFormat="1"/>
    <row r="855326" customFormat="1"/>
    <row r="855327" customFormat="1"/>
    <row r="855328" customFormat="1"/>
    <row r="855329" customFormat="1"/>
    <row r="855330" customFormat="1"/>
    <row r="855331" customFormat="1"/>
    <row r="855332" customFormat="1"/>
    <row r="855333" customFormat="1"/>
    <row r="855334" customFormat="1"/>
    <row r="855335" customFormat="1"/>
    <row r="855336" customFormat="1"/>
    <row r="855337" customFormat="1"/>
    <row r="855338" customFormat="1"/>
    <row r="855339" customFormat="1"/>
    <row r="855340" customFormat="1"/>
    <row r="855341" customFormat="1"/>
    <row r="855342" customFormat="1"/>
    <row r="855343" customFormat="1"/>
    <row r="855344" customFormat="1"/>
    <row r="855345" customFormat="1"/>
    <row r="855346" customFormat="1"/>
    <row r="855347" customFormat="1"/>
    <row r="855348" customFormat="1"/>
    <row r="855349" customFormat="1"/>
    <row r="855350" customFormat="1"/>
    <row r="855351" customFormat="1"/>
    <row r="855352" customFormat="1"/>
    <row r="855353" customFormat="1"/>
    <row r="855354" customFormat="1"/>
    <row r="855355" customFormat="1"/>
    <row r="855356" customFormat="1"/>
    <row r="855357" customFormat="1"/>
    <row r="855358" customFormat="1"/>
    <row r="855359" customFormat="1"/>
    <row r="855360" customFormat="1"/>
    <row r="855361" customFormat="1"/>
    <row r="855362" customFormat="1"/>
    <row r="855363" customFormat="1"/>
    <row r="855364" customFormat="1"/>
    <row r="855365" customFormat="1"/>
    <row r="855366" customFormat="1"/>
    <row r="855367" customFormat="1"/>
    <row r="855368" customFormat="1"/>
    <row r="855369" customFormat="1"/>
    <row r="855370" customFormat="1"/>
    <row r="855371" customFormat="1"/>
    <row r="855372" customFormat="1"/>
    <row r="855373" customFormat="1"/>
    <row r="855374" customFormat="1"/>
    <row r="855375" customFormat="1"/>
    <row r="855376" customFormat="1"/>
    <row r="855377" customFormat="1"/>
    <row r="855378" customFormat="1"/>
    <row r="855379" customFormat="1"/>
    <row r="855380" customFormat="1"/>
    <row r="855381" customFormat="1"/>
    <row r="855382" customFormat="1"/>
    <row r="855383" customFormat="1"/>
    <row r="855384" customFormat="1"/>
    <row r="855385" customFormat="1"/>
    <row r="855386" customFormat="1"/>
    <row r="855387" customFormat="1"/>
    <row r="855388" customFormat="1"/>
    <row r="855389" customFormat="1"/>
    <row r="855390" customFormat="1"/>
    <row r="855391" customFormat="1"/>
    <row r="855392" customFormat="1"/>
    <row r="855393" customFormat="1"/>
    <row r="855394" customFormat="1"/>
    <row r="855395" customFormat="1"/>
    <row r="855396" customFormat="1"/>
    <row r="855397" customFormat="1"/>
    <row r="855398" customFormat="1"/>
    <row r="855399" customFormat="1"/>
    <row r="855400" customFormat="1"/>
    <row r="855401" customFormat="1"/>
    <row r="855402" customFormat="1"/>
    <row r="855403" customFormat="1"/>
    <row r="855404" customFormat="1"/>
    <row r="855405" customFormat="1"/>
    <row r="855406" customFormat="1"/>
    <row r="855407" customFormat="1"/>
    <row r="855408" customFormat="1"/>
    <row r="855409" customFormat="1"/>
    <row r="855410" customFormat="1"/>
    <row r="855411" customFormat="1"/>
    <row r="855412" customFormat="1"/>
    <row r="855413" customFormat="1"/>
    <row r="855414" customFormat="1"/>
    <row r="855415" customFormat="1"/>
    <row r="855416" customFormat="1"/>
    <row r="855417" customFormat="1"/>
    <row r="855418" customFormat="1"/>
    <row r="855419" customFormat="1"/>
    <row r="855420" customFormat="1"/>
    <row r="855421" customFormat="1"/>
    <row r="855422" customFormat="1"/>
    <row r="855423" customFormat="1"/>
    <row r="855424" customFormat="1"/>
    <row r="855425" customFormat="1"/>
    <row r="855426" customFormat="1"/>
    <row r="855427" customFormat="1"/>
    <row r="855428" customFormat="1"/>
    <row r="855429" customFormat="1"/>
    <row r="855430" customFormat="1"/>
    <row r="855431" customFormat="1"/>
    <row r="855432" customFormat="1"/>
    <row r="855433" customFormat="1"/>
    <row r="855434" customFormat="1"/>
    <row r="855435" customFormat="1"/>
    <row r="855436" customFormat="1"/>
    <row r="855437" customFormat="1"/>
    <row r="855438" customFormat="1"/>
    <row r="855439" customFormat="1"/>
    <row r="855440" customFormat="1"/>
    <row r="855441" customFormat="1"/>
    <row r="855442" customFormat="1"/>
    <row r="855443" customFormat="1"/>
    <row r="855444" customFormat="1"/>
    <row r="855445" customFormat="1"/>
    <row r="855446" customFormat="1"/>
    <row r="855447" customFormat="1"/>
    <row r="855448" customFormat="1"/>
    <row r="855449" customFormat="1"/>
    <row r="855450" customFormat="1"/>
    <row r="855451" customFormat="1"/>
    <row r="855452" customFormat="1"/>
    <row r="855453" customFormat="1"/>
    <row r="855454" customFormat="1"/>
    <row r="855455" customFormat="1"/>
    <row r="855456" customFormat="1"/>
    <row r="855457" customFormat="1"/>
    <row r="855458" customFormat="1"/>
    <row r="855459" customFormat="1"/>
    <row r="855460" customFormat="1"/>
    <row r="855461" customFormat="1"/>
    <row r="855462" customFormat="1"/>
    <row r="855463" customFormat="1"/>
    <row r="855464" customFormat="1"/>
    <row r="855465" customFormat="1"/>
    <row r="855466" customFormat="1"/>
    <row r="855467" customFormat="1"/>
    <row r="855468" customFormat="1"/>
    <row r="855469" customFormat="1"/>
    <row r="855470" customFormat="1"/>
    <row r="855471" customFormat="1"/>
    <row r="855472" customFormat="1"/>
    <row r="855473" customFormat="1"/>
    <row r="855474" customFormat="1"/>
    <row r="855475" customFormat="1"/>
    <row r="855476" customFormat="1"/>
    <row r="855477" customFormat="1"/>
    <row r="855478" customFormat="1"/>
    <row r="855479" customFormat="1"/>
    <row r="855480" customFormat="1"/>
    <row r="855481" customFormat="1"/>
    <row r="855482" customFormat="1"/>
    <row r="855483" customFormat="1"/>
    <row r="855484" customFormat="1"/>
    <row r="855485" customFormat="1"/>
    <row r="855486" customFormat="1"/>
    <row r="855487" customFormat="1"/>
    <row r="855488" customFormat="1"/>
    <row r="855489" customFormat="1"/>
    <row r="855490" customFormat="1"/>
    <row r="855491" customFormat="1"/>
    <row r="855492" customFormat="1"/>
    <row r="855493" customFormat="1"/>
    <row r="855494" customFormat="1"/>
    <row r="855495" customFormat="1"/>
    <row r="855496" customFormat="1"/>
    <row r="855497" customFormat="1"/>
    <row r="855498" customFormat="1"/>
    <row r="855499" customFormat="1"/>
    <row r="855500" customFormat="1"/>
    <row r="855501" customFormat="1"/>
    <row r="855502" customFormat="1"/>
    <row r="855503" customFormat="1"/>
    <row r="855504" customFormat="1"/>
    <row r="855505" customFormat="1"/>
    <row r="855506" customFormat="1"/>
    <row r="855507" customFormat="1"/>
    <row r="855508" customFormat="1"/>
    <row r="855509" customFormat="1"/>
    <row r="855510" customFormat="1"/>
    <row r="855511" customFormat="1"/>
    <row r="855512" customFormat="1"/>
    <row r="855513" customFormat="1"/>
    <row r="855514" customFormat="1"/>
    <row r="855515" customFormat="1"/>
    <row r="855516" customFormat="1"/>
    <row r="855517" customFormat="1"/>
    <row r="855518" customFormat="1"/>
    <row r="855519" customFormat="1"/>
    <row r="855520" customFormat="1"/>
    <row r="855521" customFormat="1"/>
    <row r="855522" customFormat="1"/>
    <row r="855523" customFormat="1"/>
    <row r="855524" customFormat="1"/>
    <row r="855525" customFormat="1"/>
    <row r="855526" customFormat="1"/>
    <row r="855527" customFormat="1"/>
    <row r="855528" customFormat="1"/>
    <row r="855529" customFormat="1"/>
    <row r="855530" customFormat="1"/>
    <row r="855531" customFormat="1"/>
    <row r="855532" customFormat="1"/>
    <row r="855533" customFormat="1"/>
    <row r="855534" customFormat="1"/>
    <row r="855535" customFormat="1"/>
    <row r="855536" customFormat="1"/>
    <row r="855537" customFormat="1"/>
    <row r="855538" customFormat="1"/>
    <row r="855539" customFormat="1"/>
    <row r="855540" customFormat="1"/>
    <row r="855541" customFormat="1"/>
    <row r="855542" customFormat="1"/>
    <row r="855543" customFormat="1"/>
    <row r="855544" customFormat="1"/>
    <row r="855545" customFormat="1"/>
    <row r="855546" customFormat="1"/>
    <row r="855547" customFormat="1"/>
    <row r="855548" customFormat="1"/>
    <row r="855549" customFormat="1"/>
    <row r="855550" customFormat="1"/>
    <row r="855551" customFormat="1"/>
    <row r="855552" customFormat="1"/>
    <row r="855553" customFormat="1"/>
    <row r="855554" customFormat="1"/>
    <row r="855555" customFormat="1"/>
    <row r="855556" customFormat="1"/>
    <row r="855557" customFormat="1"/>
    <row r="855558" customFormat="1"/>
    <row r="855559" customFormat="1"/>
    <row r="855560" customFormat="1"/>
    <row r="855561" customFormat="1"/>
    <row r="855562" customFormat="1"/>
    <row r="855563" customFormat="1"/>
    <row r="855564" customFormat="1"/>
    <row r="855565" customFormat="1"/>
    <row r="855566" customFormat="1"/>
    <row r="855567" customFormat="1"/>
    <row r="855568" customFormat="1"/>
    <row r="855569" customFormat="1"/>
    <row r="855570" customFormat="1"/>
    <row r="855571" customFormat="1"/>
    <row r="855572" customFormat="1"/>
    <row r="855573" customFormat="1"/>
    <row r="855574" customFormat="1"/>
    <row r="855575" customFormat="1"/>
    <row r="855576" customFormat="1"/>
    <row r="855577" customFormat="1"/>
    <row r="855578" customFormat="1"/>
    <row r="855579" customFormat="1"/>
    <row r="855580" customFormat="1"/>
    <row r="855581" customFormat="1"/>
    <row r="855582" customFormat="1"/>
    <row r="855583" customFormat="1"/>
    <row r="855584" customFormat="1"/>
    <row r="855585" customFormat="1"/>
    <row r="855586" customFormat="1"/>
    <row r="855587" customFormat="1"/>
    <row r="855588" customFormat="1"/>
    <row r="855589" customFormat="1"/>
    <row r="855590" customFormat="1"/>
    <row r="855591" customFormat="1"/>
    <row r="855592" customFormat="1"/>
    <row r="855593" customFormat="1"/>
    <row r="855594" customFormat="1"/>
    <row r="855595" customFormat="1"/>
    <row r="855596" customFormat="1"/>
    <row r="855597" customFormat="1"/>
    <row r="855598" customFormat="1"/>
    <row r="855599" customFormat="1"/>
    <row r="855600" customFormat="1"/>
    <row r="855601" customFormat="1"/>
    <row r="855602" customFormat="1"/>
    <row r="855603" customFormat="1"/>
    <row r="855604" customFormat="1"/>
    <row r="855605" customFormat="1"/>
    <row r="855606" customFormat="1"/>
    <row r="855607" customFormat="1"/>
    <row r="855608" customFormat="1"/>
    <row r="855609" customFormat="1"/>
    <row r="855610" customFormat="1"/>
    <row r="855611" customFormat="1"/>
    <row r="855612" customFormat="1"/>
    <row r="855613" customFormat="1"/>
    <row r="855614" customFormat="1"/>
    <row r="855615" customFormat="1"/>
    <row r="855616" customFormat="1"/>
    <row r="855617" customFormat="1"/>
    <row r="855618" customFormat="1"/>
    <row r="855619" customFormat="1"/>
    <row r="855620" customFormat="1"/>
    <row r="855621" customFormat="1"/>
    <row r="855622" customFormat="1"/>
    <row r="855623" customFormat="1"/>
    <row r="855624" customFormat="1"/>
    <row r="855625" customFormat="1"/>
    <row r="855626" customFormat="1"/>
    <row r="855627" customFormat="1"/>
    <row r="855628" customFormat="1"/>
    <row r="855629" customFormat="1"/>
    <row r="855630" customFormat="1"/>
    <row r="855631" customFormat="1"/>
    <row r="855632" customFormat="1"/>
    <row r="855633" customFormat="1"/>
    <row r="855634" customFormat="1"/>
    <row r="855635" customFormat="1"/>
    <row r="855636" customFormat="1"/>
    <row r="855637" customFormat="1"/>
    <row r="855638" customFormat="1"/>
    <row r="855639" customFormat="1"/>
    <row r="855640" customFormat="1"/>
    <row r="855641" customFormat="1"/>
    <row r="855642" customFormat="1"/>
    <row r="855643" customFormat="1"/>
    <row r="855644" customFormat="1"/>
    <row r="855645" customFormat="1"/>
    <row r="855646" customFormat="1"/>
    <row r="855647" customFormat="1"/>
    <row r="855648" customFormat="1"/>
    <row r="855649" customFormat="1"/>
    <row r="855650" customFormat="1"/>
    <row r="855651" customFormat="1"/>
    <row r="855652" customFormat="1"/>
    <row r="855653" customFormat="1"/>
    <row r="855654" customFormat="1"/>
    <row r="855655" customFormat="1"/>
    <row r="855656" customFormat="1"/>
    <row r="855657" customFormat="1"/>
    <row r="855658" customFormat="1"/>
    <row r="855659" customFormat="1"/>
    <row r="855660" customFormat="1"/>
    <row r="855661" customFormat="1"/>
    <row r="855662" customFormat="1"/>
    <row r="855663" customFormat="1"/>
    <row r="855664" customFormat="1"/>
    <row r="855665" customFormat="1"/>
    <row r="855666" customFormat="1"/>
    <row r="855667" customFormat="1"/>
    <row r="855668" customFormat="1"/>
    <row r="855669" customFormat="1"/>
    <row r="855670" customFormat="1"/>
    <row r="855671" customFormat="1"/>
    <row r="855672" customFormat="1"/>
    <row r="855673" customFormat="1"/>
    <row r="855674" customFormat="1"/>
    <row r="855675" customFormat="1"/>
    <row r="855676" customFormat="1"/>
    <row r="855677" customFormat="1"/>
    <row r="855678" customFormat="1"/>
    <row r="855679" customFormat="1"/>
    <row r="855680" customFormat="1"/>
    <row r="855681" customFormat="1"/>
    <row r="855682" customFormat="1"/>
    <row r="855683" customFormat="1"/>
    <row r="855684" customFormat="1"/>
    <row r="855685" customFormat="1"/>
    <row r="855686" customFormat="1"/>
    <row r="855687" customFormat="1"/>
    <row r="855688" customFormat="1"/>
    <row r="855689" customFormat="1"/>
    <row r="855690" customFormat="1"/>
    <row r="855691" customFormat="1"/>
    <row r="855692" customFormat="1"/>
    <row r="855693" customFormat="1"/>
    <row r="855694" customFormat="1"/>
    <row r="855695" customFormat="1"/>
    <row r="855696" customFormat="1"/>
    <row r="855697" customFormat="1"/>
    <row r="855698" customFormat="1"/>
    <row r="855699" customFormat="1"/>
    <row r="855700" customFormat="1"/>
    <row r="855701" customFormat="1"/>
    <row r="855702" customFormat="1"/>
    <row r="855703" customFormat="1"/>
    <row r="855704" customFormat="1"/>
    <row r="855705" customFormat="1"/>
    <row r="855706" customFormat="1"/>
    <row r="855707" customFormat="1"/>
    <row r="855708" customFormat="1"/>
    <row r="855709" customFormat="1"/>
    <row r="855710" customFormat="1"/>
    <row r="855711" customFormat="1"/>
    <row r="855712" customFormat="1"/>
    <row r="855713" customFormat="1"/>
    <row r="855714" customFormat="1"/>
    <row r="855715" customFormat="1"/>
    <row r="855716" customFormat="1"/>
    <row r="855717" customFormat="1"/>
    <row r="855718" customFormat="1"/>
    <row r="855719" customFormat="1"/>
    <row r="855720" customFormat="1"/>
    <row r="855721" customFormat="1"/>
    <row r="855722" customFormat="1"/>
    <row r="855723" customFormat="1"/>
    <row r="855724" customFormat="1"/>
    <row r="855725" customFormat="1"/>
    <row r="855726" customFormat="1"/>
    <row r="855727" customFormat="1"/>
    <row r="855728" customFormat="1"/>
    <row r="855729" customFormat="1"/>
    <row r="855730" customFormat="1"/>
    <row r="855731" customFormat="1"/>
    <row r="855732" customFormat="1"/>
    <row r="855733" customFormat="1"/>
    <row r="855734" customFormat="1"/>
    <row r="855735" customFormat="1"/>
    <row r="855736" customFormat="1"/>
    <row r="855737" customFormat="1"/>
    <row r="855738" customFormat="1"/>
    <row r="855739" customFormat="1"/>
    <row r="855740" customFormat="1"/>
    <row r="855741" customFormat="1"/>
    <row r="855742" customFormat="1"/>
    <row r="855743" customFormat="1"/>
    <row r="855744" customFormat="1"/>
    <row r="855745" customFormat="1"/>
    <row r="855746" customFormat="1"/>
    <row r="855747" customFormat="1"/>
    <row r="855748" customFormat="1"/>
    <row r="855749" customFormat="1"/>
    <row r="855750" customFormat="1"/>
    <row r="855751" customFormat="1"/>
    <row r="855752" customFormat="1"/>
    <row r="855753" customFormat="1"/>
    <row r="855754" customFormat="1"/>
    <row r="855755" customFormat="1"/>
    <row r="855756" customFormat="1"/>
    <row r="855757" customFormat="1"/>
    <row r="855758" customFormat="1"/>
    <row r="855759" customFormat="1"/>
    <row r="855760" customFormat="1"/>
    <row r="855761" customFormat="1"/>
    <row r="855762" customFormat="1"/>
    <row r="855763" customFormat="1"/>
    <row r="855764" customFormat="1"/>
    <row r="855765" customFormat="1"/>
    <row r="855766" customFormat="1"/>
    <row r="855767" customFormat="1"/>
    <row r="855768" customFormat="1"/>
    <row r="855769" customFormat="1"/>
    <row r="855770" customFormat="1"/>
    <row r="855771" customFormat="1"/>
    <row r="855772" customFormat="1"/>
    <row r="855773" customFormat="1"/>
    <row r="855774" customFormat="1"/>
    <row r="855775" customFormat="1"/>
    <row r="855776" customFormat="1"/>
    <row r="855777" customFormat="1"/>
    <row r="855778" customFormat="1"/>
    <row r="855779" customFormat="1"/>
    <row r="855780" customFormat="1"/>
    <row r="855781" customFormat="1"/>
    <row r="855782" customFormat="1"/>
    <row r="855783" customFormat="1"/>
    <row r="855784" customFormat="1"/>
    <row r="855785" customFormat="1"/>
    <row r="855786" customFormat="1"/>
    <row r="855787" customFormat="1"/>
    <row r="855788" customFormat="1"/>
    <row r="855789" customFormat="1"/>
    <row r="855790" customFormat="1"/>
    <row r="855791" customFormat="1"/>
    <row r="855792" customFormat="1"/>
    <row r="855793" customFormat="1"/>
    <row r="855794" customFormat="1"/>
    <row r="855795" customFormat="1"/>
    <row r="855796" customFormat="1"/>
    <row r="855797" customFormat="1"/>
    <row r="855798" customFormat="1"/>
    <row r="855799" customFormat="1"/>
    <row r="855800" customFormat="1"/>
    <row r="855801" customFormat="1"/>
    <row r="855802" customFormat="1"/>
    <row r="855803" customFormat="1"/>
    <row r="855804" customFormat="1"/>
    <row r="855805" customFormat="1"/>
    <row r="855806" customFormat="1"/>
    <row r="855807" customFormat="1"/>
    <row r="855808" customFormat="1"/>
    <row r="855809" customFormat="1"/>
    <row r="855810" customFormat="1"/>
    <row r="855811" customFormat="1"/>
    <row r="855812" customFormat="1"/>
    <row r="855813" customFormat="1"/>
    <row r="855814" customFormat="1"/>
    <row r="855815" customFormat="1"/>
    <row r="855816" customFormat="1"/>
    <row r="855817" customFormat="1"/>
    <row r="855818" customFormat="1"/>
    <row r="855819" customFormat="1"/>
    <row r="855820" customFormat="1"/>
    <row r="855821" customFormat="1"/>
    <row r="855822" customFormat="1"/>
    <row r="855823" customFormat="1"/>
    <row r="855824" customFormat="1"/>
    <row r="855825" customFormat="1"/>
    <row r="855826" customFormat="1"/>
    <row r="855827" customFormat="1"/>
    <row r="855828" customFormat="1"/>
    <row r="855829" customFormat="1"/>
    <row r="855830" customFormat="1"/>
    <row r="855831" customFormat="1"/>
    <row r="855832" customFormat="1"/>
    <row r="855833" customFormat="1"/>
    <row r="855834" customFormat="1"/>
    <row r="855835" customFormat="1"/>
    <row r="855836" customFormat="1"/>
    <row r="855837" customFormat="1"/>
    <row r="855838" customFormat="1"/>
    <row r="855839" customFormat="1"/>
    <row r="855840" customFormat="1"/>
    <row r="855841" customFormat="1"/>
    <row r="855842" customFormat="1"/>
    <row r="855843" customFormat="1"/>
    <row r="855844" customFormat="1"/>
    <row r="855845" customFormat="1"/>
    <row r="855846" customFormat="1"/>
    <row r="855847" customFormat="1"/>
    <row r="855848" customFormat="1"/>
    <row r="855849" customFormat="1"/>
    <row r="855850" customFormat="1"/>
    <row r="855851" customFormat="1"/>
    <row r="855852" customFormat="1"/>
    <row r="855853" customFormat="1"/>
    <row r="855854" customFormat="1"/>
    <row r="855855" customFormat="1"/>
    <row r="855856" customFormat="1"/>
    <row r="855857" customFormat="1"/>
    <row r="855858" customFormat="1"/>
    <row r="855859" customFormat="1"/>
    <row r="855860" customFormat="1"/>
    <row r="855861" customFormat="1"/>
    <row r="855862" customFormat="1"/>
    <row r="855863" customFormat="1"/>
    <row r="855864" customFormat="1"/>
    <row r="855865" customFormat="1"/>
    <row r="855866" customFormat="1"/>
    <row r="855867" customFormat="1"/>
    <row r="855868" customFormat="1"/>
    <row r="855869" customFormat="1"/>
    <row r="855870" customFormat="1"/>
    <row r="855871" customFormat="1"/>
    <row r="855872" customFormat="1"/>
    <row r="855873" customFormat="1"/>
    <row r="855874" customFormat="1"/>
    <row r="855875" customFormat="1"/>
    <row r="855876" customFormat="1"/>
    <row r="855877" customFormat="1"/>
    <row r="855878" customFormat="1"/>
    <row r="855879" customFormat="1"/>
    <row r="855880" customFormat="1"/>
    <row r="855881" customFormat="1"/>
    <row r="855882" customFormat="1"/>
    <row r="855883" customFormat="1"/>
    <row r="855884" customFormat="1"/>
    <row r="855885" customFormat="1"/>
    <row r="855886" customFormat="1"/>
    <row r="855887" customFormat="1"/>
    <row r="855888" customFormat="1"/>
    <row r="855889" customFormat="1"/>
    <row r="855890" customFormat="1"/>
    <row r="855891" customFormat="1"/>
    <row r="855892" customFormat="1"/>
    <row r="855893" customFormat="1"/>
    <row r="855894" customFormat="1"/>
    <row r="855895" customFormat="1"/>
    <row r="855896" customFormat="1"/>
    <row r="855897" customFormat="1"/>
    <row r="855898" customFormat="1"/>
    <row r="855899" customFormat="1"/>
    <row r="855900" customFormat="1"/>
    <row r="855901" customFormat="1"/>
    <row r="855902" customFormat="1"/>
    <row r="855903" customFormat="1"/>
    <row r="855904" customFormat="1"/>
    <row r="855905" customFormat="1"/>
    <row r="855906" customFormat="1"/>
    <row r="855907" customFormat="1"/>
    <row r="855908" customFormat="1"/>
    <row r="855909" customFormat="1"/>
    <row r="855910" customFormat="1"/>
    <row r="855911" customFormat="1"/>
    <row r="855912" customFormat="1"/>
    <row r="855913" customFormat="1"/>
    <row r="855914" customFormat="1"/>
    <row r="855915" customFormat="1"/>
    <row r="855916" customFormat="1"/>
    <row r="855917" customFormat="1"/>
    <row r="855918" customFormat="1"/>
    <row r="855919" customFormat="1"/>
    <row r="855920" customFormat="1"/>
    <row r="855921" customFormat="1"/>
    <row r="855922" customFormat="1"/>
    <row r="855923" customFormat="1"/>
    <row r="855924" customFormat="1"/>
    <row r="855925" customFormat="1"/>
    <row r="855926" customFormat="1"/>
    <row r="855927" customFormat="1"/>
    <row r="855928" customFormat="1"/>
    <row r="855929" customFormat="1"/>
    <row r="855930" customFormat="1"/>
    <row r="855931" customFormat="1"/>
    <row r="855932" customFormat="1"/>
    <row r="855933" customFormat="1"/>
    <row r="855934" customFormat="1"/>
    <row r="855935" customFormat="1"/>
    <row r="855936" customFormat="1"/>
    <row r="855937" customFormat="1"/>
    <row r="855938" customFormat="1"/>
    <row r="855939" customFormat="1"/>
    <row r="855940" customFormat="1"/>
    <row r="855941" customFormat="1"/>
    <row r="855942" customFormat="1"/>
    <row r="855943" customFormat="1"/>
    <row r="855944" customFormat="1"/>
    <row r="855945" customFormat="1"/>
    <row r="855946" customFormat="1"/>
    <row r="855947" customFormat="1"/>
    <row r="855948" customFormat="1"/>
    <row r="855949" customFormat="1"/>
    <row r="855950" customFormat="1"/>
    <row r="855951" customFormat="1"/>
    <row r="855952" customFormat="1"/>
    <row r="855953" customFormat="1"/>
    <row r="855954" customFormat="1"/>
    <row r="855955" customFormat="1"/>
    <row r="855956" customFormat="1"/>
    <row r="855957" customFormat="1"/>
    <row r="855958" customFormat="1"/>
    <row r="855959" customFormat="1"/>
    <row r="855960" customFormat="1"/>
    <row r="855961" customFormat="1"/>
    <row r="855962" customFormat="1"/>
    <row r="855963" customFormat="1"/>
    <row r="855964" customFormat="1"/>
    <row r="855965" customFormat="1"/>
    <row r="855966" customFormat="1"/>
    <row r="855967" customFormat="1"/>
    <row r="855968" customFormat="1"/>
    <row r="855969" customFormat="1"/>
    <row r="855970" customFormat="1"/>
    <row r="855971" customFormat="1"/>
    <row r="855972" customFormat="1"/>
    <row r="855973" customFormat="1"/>
    <row r="855974" customFormat="1"/>
    <row r="855975" customFormat="1"/>
    <row r="855976" customFormat="1"/>
    <row r="855977" customFormat="1"/>
    <row r="855978" customFormat="1"/>
    <row r="855979" customFormat="1"/>
    <row r="855980" customFormat="1"/>
    <row r="855981" customFormat="1"/>
    <row r="855982" customFormat="1"/>
    <row r="855983" customFormat="1"/>
    <row r="855984" customFormat="1"/>
    <row r="855985" customFormat="1"/>
    <row r="855986" customFormat="1"/>
    <row r="855987" customFormat="1"/>
    <row r="855988" customFormat="1"/>
    <row r="855989" customFormat="1"/>
    <row r="855990" customFormat="1"/>
    <row r="855991" customFormat="1"/>
    <row r="855992" customFormat="1"/>
    <row r="855993" customFormat="1"/>
    <row r="855994" customFormat="1"/>
    <row r="855995" customFormat="1"/>
    <row r="855996" customFormat="1"/>
    <row r="855997" customFormat="1"/>
    <row r="855998" customFormat="1"/>
    <row r="855999" customFormat="1"/>
    <row r="856000" customFormat="1"/>
    <row r="856001" customFormat="1"/>
    <row r="856002" customFormat="1"/>
    <row r="856003" customFormat="1"/>
    <row r="856004" customFormat="1"/>
    <row r="856005" customFormat="1"/>
    <row r="856006" customFormat="1"/>
    <row r="856007" customFormat="1"/>
    <row r="856008" customFormat="1"/>
    <row r="856009" customFormat="1"/>
    <row r="856010" customFormat="1"/>
    <row r="856011" customFormat="1"/>
    <row r="856012" customFormat="1"/>
    <row r="856013" customFormat="1"/>
    <row r="856014" customFormat="1"/>
    <row r="856015" customFormat="1"/>
    <row r="856016" customFormat="1"/>
    <row r="856017" customFormat="1"/>
    <row r="856018" customFormat="1"/>
    <row r="856019" customFormat="1"/>
    <row r="856020" customFormat="1"/>
    <row r="856021" customFormat="1"/>
    <row r="856022" customFormat="1"/>
    <row r="856023" customFormat="1"/>
    <row r="856024" customFormat="1"/>
    <row r="856025" customFormat="1"/>
    <row r="856026" customFormat="1"/>
    <row r="856027" customFormat="1"/>
    <row r="856028" customFormat="1"/>
    <row r="856029" customFormat="1"/>
    <row r="856030" customFormat="1"/>
    <row r="856031" customFormat="1"/>
    <row r="856032" customFormat="1"/>
    <row r="856033" customFormat="1"/>
    <row r="856034" customFormat="1"/>
    <row r="856035" customFormat="1"/>
    <row r="856036" customFormat="1"/>
    <row r="856037" customFormat="1"/>
    <row r="856038" customFormat="1"/>
    <row r="856039" customFormat="1"/>
    <row r="856040" customFormat="1"/>
    <row r="856041" customFormat="1"/>
    <row r="856042" customFormat="1"/>
    <row r="856043" customFormat="1"/>
    <row r="856044" customFormat="1"/>
    <row r="856045" customFormat="1"/>
    <row r="856046" customFormat="1"/>
    <row r="856047" customFormat="1"/>
    <row r="856048" customFormat="1"/>
    <row r="856049" customFormat="1"/>
    <row r="856050" customFormat="1"/>
    <row r="856051" customFormat="1"/>
    <row r="856052" customFormat="1"/>
    <row r="856053" customFormat="1"/>
    <row r="856054" customFormat="1"/>
    <row r="856055" customFormat="1"/>
    <row r="856056" customFormat="1"/>
    <row r="856057" customFormat="1"/>
    <row r="856058" customFormat="1"/>
    <row r="856059" customFormat="1"/>
    <row r="856060" customFormat="1"/>
    <row r="856061" customFormat="1"/>
    <row r="856062" customFormat="1"/>
    <row r="856063" customFormat="1"/>
    <row r="856064" customFormat="1"/>
    <row r="856065" customFormat="1"/>
    <row r="856066" customFormat="1"/>
    <row r="856067" customFormat="1"/>
    <row r="856068" customFormat="1"/>
    <row r="856069" customFormat="1"/>
    <row r="856070" customFormat="1"/>
    <row r="856071" customFormat="1"/>
    <row r="856072" customFormat="1"/>
    <row r="856073" customFormat="1"/>
    <row r="856074" customFormat="1"/>
    <row r="856075" customFormat="1"/>
    <row r="856076" customFormat="1"/>
    <row r="856077" customFormat="1"/>
    <row r="856078" customFormat="1"/>
    <row r="856079" customFormat="1"/>
    <row r="856080" customFormat="1"/>
    <row r="856081" customFormat="1"/>
    <row r="856082" customFormat="1"/>
    <row r="856083" customFormat="1"/>
    <row r="856084" customFormat="1"/>
    <row r="856085" customFormat="1"/>
    <row r="856086" customFormat="1"/>
    <row r="856087" customFormat="1"/>
    <row r="856088" customFormat="1"/>
    <row r="856089" customFormat="1"/>
    <row r="856090" customFormat="1"/>
    <row r="856091" customFormat="1"/>
    <row r="856092" customFormat="1"/>
    <row r="856093" customFormat="1"/>
    <row r="856094" customFormat="1"/>
    <row r="856095" customFormat="1"/>
    <row r="856096" customFormat="1"/>
    <row r="856097" customFormat="1"/>
    <row r="856098" customFormat="1"/>
    <row r="856099" customFormat="1"/>
    <row r="856100" customFormat="1"/>
    <row r="856101" customFormat="1"/>
    <row r="856102" customFormat="1"/>
    <row r="856103" customFormat="1"/>
    <row r="856104" customFormat="1"/>
    <row r="856105" customFormat="1"/>
    <row r="856106" customFormat="1"/>
    <row r="856107" customFormat="1"/>
    <row r="856108" customFormat="1"/>
    <row r="856109" customFormat="1"/>
    <row r="856110" customFormat="1"/>
    <row r="856111" customFormat="1"/>
    <row r="856112" customFormat="1"/>
    <row r="856113" customFormat="1"/>
    <row r="856114" customFormat="1"/>
    <row r="856115" customFormat="1"/>
    <row r="856116" customFormat="1"/>
    <row r="856117" customFormat="1"/>
    <row r="856118" customFormat="1"/>
    <row r="856119" customFormat="1"/>
    <row r="856120" customFormat="1"/>
    <row r="856121" customFormat="1"/>
    <row r="856122" customFormat="1"/>
    <row r="856123" customFormat="1"/>
    <row r="856124" customFormat="1"/>
    <row r="856125" customFormat="1"/>
    <row r="856126" customFormat="1"/>
    <row r="856127" customFormat="1"/>
    <row r="856128" customFormat="1"/>
    <row r="856129" customFormat="1"/>
    <row r="856130" customFormat="1"/>
    <row r="856131" customFormat="1"/>
    <row r="856132" customFormat="1"/>
    <row r="856133" customFormat="1"/>
    <row r="856134" customFormat="1"/>
    <row r="856135" customFormat="1"/>
    <row r="856136" customFormat="1"/>
    <row r="856137" customFormat="1"/>
    <row r="856138" customFormat="1"/>
    <row r="856139" customFormat="1"/>
    <row r="856140" customFormat="1"/>
    <row r="856141" customFormat="1"/>
    <row r="856142" customFormat="1"/>
    <row r="856143" customFormat="1"/>
    <row r="856144" customFormat="1"/>
    <row r="856145" customFormat="1"/>
    <row r="856146" customFormat="1"/>
    <row r="856147" customFormat="1"/>
    <row r="856148" customFormat="1"/>
    <row r="856149" customFormat="1"/>
    <row r="856150" customFormat="1"/>
    <row r="856151" customFormat="1"/>
    <row r="856152" customFormat="1"/>
    <row r="856153" customFormat="1"/>
    <row r="856154" customFormat="1"/>
    <row r="856155" customFormat="1"/>
    <row r="856156" customFormat="1"/>
    <row r="856157" customFormat="1"/>
    <row r="856158" customFormat="1"/>
    <row r="856159" customFormat="1"/>
    <row r="856160" customFormat="1"/>
    <row r="856161" customFormat="1"/>
    <row r="856162" customFormat="1"/>
    <row r="856163" customFormat="1"/>
    <row r="856164" customFormat="1"/>
    <row r="856165" customFormat="1"/>
    <row r="856166" customFormat="1"/>
    <row r="856167" customFormat="1"/>
    <row r="856168" customFormat="1"/>
    <row r="856169" customFormat="1"/>
    <row r="856170" customFormat="1"/>
    <row r="856171" customFormat="1"/>
    <row r="856172" customFormat="1"/>
    <row r="856173" customFormat="1"/>
    <row r="856174" customFormat="1"/>
    <row r="856175" customFormat="1"/>
    <row r="856176" customFormat="1"/>
    <row r="856177" customFormat="1"/>
    <row r="856178" customFormat="1"/>
    <row r="856179" customFormat="1"/>
    <row r="856180" customFormat="1"/>
    <row r="856181" customFormat="1"/>
    <row r="856182" customFormat="1"/>
    <row r="856183" customFormat="1"/>
    <row r="856184" customFormat="1"/>
    <row r="856185" customFormat="1"/>
    <row r="856186" customFormat="1"/>
    <row r="856187" customFormat="1"/>
    <row r="856188" customFormat="1"/>
    <row r="856189" customFormat="1"/>
    <row r="856190" customFormat="1"/>
    <row r="856191" customFormat="1"/>
    <row r="856192" customFormat="1"/>
    <row r="856193" customFormat="1"/>
    <row r="856194" customFormat="1"/>
    <row r="856195" customFormat="1"/>
    <row r="856196" customFormat="1"/>
    <row r="856197" customFormat="1"/>
    <row r="856198" customFormat="1"/>
    <row r="856199" customFormat="1"/>
    <row r="856200" customFormat="1"/>
    <row r="856201" customFormat="1"/>
    <row r="856202" customFormat="1"/>
    <row r="856203" customFormat="1"/>
    <row r="856204" customFormat="1"/>
    <row r="856205" customFormat="1"/>
    <row r="856206" customFormat="1"/>
    <row r="856207" customFormat="1"/>
    <row r="856208" customFormat="1"/>
    <row r="856209" customFormat="1"/>
    <row r="856210" customFormat="1"/>
    <row r="856211" customFormat="1"/>
    <row r="856212" customFormat="1"/>
    <row r="856213" customFormat="1"/>
    <row r="856214" customFormat="1"/>
    <row r="856215" customFormat="1"/>
    <row r="856216" customFormat="1"/>
    <row r="856217" customFormat="1"/>
    <row r="856218" customFormat="1"/>
    <row r="856219" customFormat="1"/>
    <row r="856220" customFormat="1"/>
    <row r="856221" customFormat="1"/>
    <row r="856222" customFormat="1"/>
    <row r="856223" customFormat="1"/>
    <row r="856224" customFormat="1"/>
    <row r="856225" customFormat="1"/>
    <row r="856226" customFormat="1"/>
    <row r="856227" customFormat="1"/>
    <row r="856228" customFormat="1"/>
    <row r="856229" customFormat="1"/>
    <row r="856230" customFormat="1"/>
    <row r="856231" customFormat="1"/>
    <row r="856232" customFormat="1"/>
    <row r="856233" customFormat="1"/>
    <row r="856234" customFormat="1"/>
    <row r="856235" customFormat="1"/>
    <row r="856236" customFormat="1"/>
    <row r="856237" customFormat="1"/>
    <row r="856238" customFormat="1"/>
    <row r="856239" customFormat="1"/>
    <row r="856240" customFormat="1"/>
    <row r="856241" customFormat="1"/>
    <row r="856242" customFormat="1"/>
    <row r="856243" customFormat="1"/>
    <row r="856244" customFormat="1"/>
    <row r="856245" customFormat="1"/>
    <row r="856246" customFormat="1"/>
    <row r="856247" customFormat="1"/>
    <row r="856248" customFormat="1"/>
    <row r="856249" customFormat="1"/>
    <row r="856250" customFormat="1"/>
    <row r="856251" customFormat="1"/>
    <row r="856252" customFormat="1"/>
    <row r="856253" customFormat="1"/>
    <row r="856254" customFormat="1"/>
    <row r="856255" customFormat="1"/>
    <row r="856256" customFormat="1"/>
    <row r="856257" customFormat="1"/>
    <row r="856258" customFormat="1"/>
    <row r="856259" customFormat="1"/>
    <row r="856260" customFormat="1"/>
    <row r="856261" customFormat="1"/>
    <row r="856262" customFormat="1"/>
    <row r="856263" customFormat="1"/>
    <row r="856264" customFormat="1"/>
    <row r="856265" customFormat="1"/>
    <row r="856266" customFormat="1"/>
    <row r="856267" customFormat="1"/>
    <row r="856268" customFormat="1"/>
    <row r="856269" customFormat="1"/>
    <row r="856270" customFormat="1"/>
    <row r="856271" customFormat="1"/>
    <row r="856272" customFormat="1"/>
    <row r="856273" customFormat="1"/>
    <row r="856274" customFormat="1"/>
    <row r="856275" customFormat="1"/>
    <row r="856276" customFormat="1"/>
    <row r="856277" customFormat="1"/>
    <row r="856278" customFormat="1"/>
    <row r="856279" customFormat="1"/>
    <row r="856280" customFormat="1"/>
    <row r="856281" customFormat="1"/>
    <row r="856282" customFormat="1"/>
    <row r="856283" customFormat="1"/>
    <row r="856284" customFormat="1"/>
    <row r="856285" customFormat="1"/>
    <row r="856286" customFormat="1"/>
    <row r="856287" customFormat="1"/>
    <row r="856288" customFormat="1"/>
    <row r="856289" customFormat="1"/>
    <row r="856290" customFormat="1"/>
    <row r="856291" customFormat="1"/>
    <row r="856292" customFormat="1"/>
    <row r="856293" customFormat="1"/>
    <row r="856294" customFormat="1"/>
    <row r="856295" customFormat="1"/>
    <row r="856296" customFormat="1"/>
    <row r="856297" customFormat="1"/>
    <row r="856298" customFormat="1"/>
    <row r="856299" customFormat="1"/>
    <row r="856300" customFormat="1"/>
    <row r="856301" customFormat="1"/>
    <row r="856302" customFormat="1"/>
    <row r="856303" customFormat="1"/>
    <row r="856304" customFormat="1"/>
    <row r="856305" customFormat="1"/>
    <row r="856306" customFormat="1"/>
    <row r="856307" customFormat="1"/>
    <row r="856308" customFormat="1"/>
    <row r="856309" customFormat="1"/>
    <row r="856310" customFormat="1"/>
    <row r="856311" customFormat="1"/>
    <row r="856312" customFormat="1"/>
    <row r="856313" customFormat="1"/>
    <row r="856314" customFormat="1"/>
    <row r="856315" customFormat="1"/>
    <row r="856316" customFormat="1"/>
    <row r="856317" customFormat="1"/>
    <row r="856318" customFormat="1"/>
    <row r="856319" customFormat="1"/>
    <row r="856320" customFormat="1"/>
    <row r="856321" customFormat="1"/>
    <row r="856322" customFormat="1"/>
    <row r="856323" customFormat="1"/>
    <row r="856324" customFormat="1"/>
    <row r="856325" customFormat="1"/>
    <row r="856326" customFormat="1"/>
    <row r="856327" customFormat="1"/>
    <row r="856328" customFormat="1"/>
    <row r="856329" customFormat="1"/>
    <row r="856330" customFormat="1"/>
    <row r="856331" customFormat="1"/>
    <row r="856332" customFormat="1"/>
    <row r="856333" customFormat="1"/>
    <row r="856334" customFormat="1"/>
    <row r="856335" customFormat="1"/>
    <row r="856336" customFormat="1"/>
    <row r="856337" customFormat="1"/>
    <row r="856338" customFormat="1"/>
    <row r="856339" customFormat="1"/>
    <row r="856340" customFormat="1"/>
    <row r="856341" customFormat="1"/>
    <row r="856342" customFormat="1"/>
    <row r="856343" customFormat="1"/>
    <row r="856344" customFormat="1"/>
    <row r="856345" customFormat="1"/>
    <row r="856346" customFormat="1"/>
    <row r="856347" customFormat="1"/>
    <row r="856348" customFormat="1"/>
    <row r="856349" customFormat="1"/>
    <row r="856350" customFormat="1"/>
    <row r="856351" customFormat="1"/>
    <row r="856352" customFormat="1"/>
    <row r="856353" customFormat="1"/>
    <row r="856354" customFormat="1"/>
    <row r="856355" customFormat="1"/>
    <row r="856356" customFormat="1"/>
    <row r="856357" customFormat="1"/>
    <row r="856358" customFormat="1"/>
    <row r="856359" customFormat="1"/>
    <row r="856360" customFormat="1"/>
    <row r="856361" customFormat="1"/>
    <row r="856362" customFormat="1"/>
    <row r="856363" customFormat="1"/>
    <row r="856364" customFormat="1"/>
    <row r="856365" customFormat="1"/>
    <row r="856366" customFormat="1"/>
    <row r="856367" customFormat="1"/>
    <row r="856368" customFormat="1"/>
    <row r="856369" customFormat="1"/>
    <row r="856370" customFormat="1"/>
    <row r="856371" customFormat="1"/>
    <row r="856372" customFormat="1"/>
    <row r="856373" customFormat="1"/>
    <row r="856374" customFormat="1"/>
    <row r="856375" customFormat="1"/>
    <row r="856376" customFormat="1"/>
    <row r="856377" customFormat="1"/>
    <row r="856378" customFormat="1"/>
    <row r="856379" customFormat="1"/>
    <row r="856380" customFormat="1"/>
    <row r="856381" customFormat="1"/>
    <row r="856382" customFormat="1"/>
    <row r="856383" customFormat="1"/>
    <row r="856384" customFormat="1"/>
    <row r="856385" customFormat="1"/>
    <row r="856386" customFormat="1"/>
    <row r="856387" customFormat="1"/>
    <row r="856388" customFormat="1"/>
    <row r="856389" customFormat="1"/>
    <row r="856390" customFormat="1"/>
    <row r="856391" customFormat="1"/>
    <row r="856392" customFormat="1"/>
    <row r="856393" customFormat="1"/>
    <row r="856394" customFormat="1"/>
    <row r="856395" customFormat="1"/>
    <row r="856396" customFormat="1"/>
    <row r="856397" customFormat="1"/>
    <row r="856398" customFormat="1"/>
    <row r="856399" customFormat="1"/>
    <row r="856400" customFormat="1"/>
    <row r="856401" customFormat="1"/>
    <row r="856402" customFormat="1"/>
    <row r="856403" customFormat="1"/>
    <row r="856404" customFormat="1"/>
    <row r="856405" customFormat="1"/>
    <row r="856406" customFormat="1"/>
    <row r="856407" customFormat="1"/>
    <row r="856408" customFormat="1"/>
    <row r="856409" customFormat="1"/>
    <row r="856410" customFormat="1"/>
    <row r="856411" customFormat="1"/>
    <row r="856412" customFormat="1"/>
    <row r="856413" customFormat="1"/>
    <row r="856414" customFormat="1"/>
    <row r="856415" customFormat="1"/>
    <row r="856416" customFormat="1"/>
    <row r="856417" customFormat="1"/>
    <row r="856418" customFormat="1"/>
    <row r="856419" customFormat="1"/>
    <row r="856420" customFormat="1"/>
    <row r="856421" customFormat="1"/>
    <row r="856422" customFormat="1"/>
    <row r="856423" customFormat="1"/>
    <row r="856424" customFormat="1"/>
    <row r="856425" customFormat="1"/>
    <row r="856426" customFormat="1"/>
    <row r="856427" customFormat="1"/>
    <row r="856428" customFormat="1"/>
    <row r="856429" customFormat="1"/>
    <row r="856430" customFormat="1"/>
    <row r="856431" customFormat="1"/>
    <row r="856432" customFormat="1"/>
    <row r="856433" customFormat="1"/>
    <row r="856434" customFormat="1"/>
    <row r="856435" customFormat="1"/>
    <row r="856436" customFormat="1"/>
    <row r="856437" customFormat="1"/>
    <row r="856438" customFormat="1"/>
    <row r="856439" customFormat="1"/>
    <row r="856440" customFormat="1"/>
    <row r="856441" customFormat="1"/>
    <row r="856442" customFormat="1"/>
    <row r="856443" customFormat="1"/>
    <row r="856444" customFormat="1"/>
    <row r="856445" customFormat="1"/>
    <row r="856446" customFormat="1"/>
    <row r="856447" customFormat="1"/>
    <row r="856448" customFormat="1"/>
    <row r="856449" customFormat="1"/>
    <row r="856450" customFormat="1"/>
    <row r="856451" customFormat="1"/>
    <row r="856452" customFormat="1"/>
    <row r="856453" customFormat="1"/>
    <row r="856454" customFormat="1"/>
    <row r="856455" customFormat="1"/>
    <row r="856456" customFormat="1"/>
    <row r="856457" customFormat="1"/>
    <row r="856458" customFormat="1"/>
    <row r="856459" customFormat="1"/>
    <row r="856460" customFormat="1"/>
    <row r="856461" customFormat="1"/>
    <row r="856462" customFormat="1"/>
    <row r="856463" customFormat="1"/>
    <row r="856464" customFormat="1"/>
    <row r="856465" customFormat="1"/>
    <row r="856466" customFormat="1"/>
    <row r="856467" customFormat="1"/>
    <row r="856468" customFormat="1"/>
    <row r="856469" customFormat="1"/>
    <row r="856470" customFormat="1"/>
    <row r="856471" customFormat="1"/>
    <row r="856472" customFormat="1"/>
    <row r="856473" customFormat="1"/>
    <row r="856474" customFormat="1"/>
    <row r="856475" customFormat="1"/>
    <row r="856476" customFormat="1"/>
    <row r="856477" customFormat="1"/>
    <row r="856478" customFormat="1"/>
    <row r="856479" customFormat="1"/>
    <row r="856480" customFormat="1"/>
    <row r="856481" customFormat="1"/>
    <row r="856482" customFormat="1"/>
    <row r="856483" customFormat="1"/>
    <row r="856484" customFormat="1"/>
    <row r="856485" customFormat="1"/>
    <row r="856486" customFormat="1"/>
    <row r="856487" customFormat="1"/>
    <row r="856488" customFormat="1"/>
    <row r="856489" customFormat="1"/>
    <row r="856490" customFormat="1"/>
    <row r="856491" customFormat="1"/>
    <row r="856492" customFormat="1"/>
    <row r="856493" customFormat="1"/>
    <row r="856494" customFormat="1"/>
    <row r="856495" customFormat="1"/>
    <row r="856496" customFormat="1"/>
    <row r="856497" customFormat="1"/>
    <row r="856498" customFormat="1"/>
    <row r="856499" customFormat="1"/>
    <row r="856500" customFormat="1"/>
    <row r="856501" customFormat="1"/>
    <row r="856502" customFormat="1"/>
    <row r="856503" customFormat="1"/>
    <row r="856504" customFormat="1"/>
    <row r="856505" customFormat="1"/>
    <row r="856506" customFormat="1"/>
    <row r="856507" customFormat="1"/>
    <row r="856508" customFormat="1"/>
    <row r="856509" customFormat="1"/>
    <row r="856510" customFormat="1"/>
    <row r="856511" customFormat="1"/>
    <row r="856512" customFormat="1"/>
    <row r="856513" customFormat="1"/>
    <row r="856514" customFormat="1"/>
    <row r="856515" customFormat="1"/>
    <row r="856516" customFormat="1"/>
    <row r="856517" customFormat="1"/>
    <row r="856518" customFormat="1"/>
    <row r="856519" customFormat="1"/>
    <row r="856520" customFormat="1"/>
    <row r="856521" customFormat="1"/>
    <row r="856522" customFormat="1"/>
    <row r="856523" customFormat="1"/>
    <row r="856524" customFormat="1"/>
    <row r="856525" customFormat="1"/>
    <row r="856526" customFormat="1"/>
    <row r="856527" customFormat="1"/>
    <row r="856528" customFormat="1"/>
    <row r="856529" customFormat="1"/>
    <row r="856530" customFormat="1"/>
    <row r="856531" customFormat="1"/>
    <row r="856532" customFormat="1"/>
    <row r="856533" customFormat="1"/>
    <row r="856534" customFormat="1"/>
    <row r="856535" customFormat="1"/>
    <row r="856536" customFormat="1"/>
    <row r="856537" customFormat="1"/>
    <row r="856538" customFormat="1"/>
    <row r="856539" customFormat="1"/>
    <row r="856540" customFormat="1"/>
    <row r="856541" customFormat="1"/>
    <row r="856542" customFormat="1"/>
    <row r="856543" customFormat="1"/>
    <row r="856544" customFormat="1"/>
    <row r="856545" customFormat="1"/>
    <row r="856546" customFormat="1"/>
    <row r="856547" customFormat="1"/>
    <row r="856548" customFormat="1"/>
    <row r="856549" customFormat="1"/>
    <row r="856550" customFormat="1"/>
    <row r="856551" customFormat="1"/>
    <row r="856552" customFormat="1"/>
    <row r="856553" customFormat="1"/>
    <row r="856554" customFormat="1"/>
    <row r="856555" customFormat="1"/>
    <row r="856556" customFormat="1"/>
    <row r="856557" customFormat="1"/>
    <row r="856558" customFormat="1"/>
    <row r="856559" customFormat="1"/>
    <row r="856560" customFormat="1"/>
    <row r="856561" customFormat="1"/>
    <row r="856562" customFormat="1"/>
    <row r="856563" customFormat="1"/>
    <row r="856564" customFormat="1"/>
    <row r="856565" customFormat="1"/>
    <row r="856566" customFormat="1"/>
    <row r="856567" customFormat="1"/>
    <row r="856568" customFormat="1"/>
    <row r="856569" customFormat="1"/>
    <row r="856570" customFormat="1"/>
    <row r="856571" customFormat="1"/>
    <row r="856572" customFormat="1"/>
    <row r="856573" customFormat="1"/>
    <row r="856574" customFormat="1"/>
    <row r="856575" customFormat="1"/>
    <row r="856576" customFormat="1"/>
    <row r="856577" customFormat="1"/>
    <row r="856578" customFormat="1"/>
    <row r="856579" customFormat="1"/>
    <row r="856580" customFormat="1"/>
    <row r="856581" customFormat="1"/>
    <row r="856582" customFormat="1"/>
    <row r="856583" customFormat="1"/>
    <row r="856584" customFormat="1"/>
    <row r="856585" customFormat="1"/>
    <row r="856586" customFormat="1"/>
    <row r="856587" customFormat="1"/>
    <row r="856588" customFormat="1"/>
    <row r="856589" customFormat="1"/>
    <row r="856590" customFormat="1"/>
    <row r="856591" customFormat="1"/>
    <row r="856592" customFormat="1"/>
    <row r="856593" customFormat="1"/>
    <row r="856594" customFormat="1"/>
    <row r="856595" customFormat="1"/>
    <row r="856596" customFormat="1"/>
    <row r="856597" customFormat="1"/>
    <row r="856598" customFormat="1"/>
    <row r="856599" customFormat="1"/>
    <row r="856600" customFormat="1"/>
    <row r="856601" customFormat="1"/>
    <row r="856602" customFormat="1"/>
    <row r="856603" customFormat="1"/>
    <row r="856604" customFormat="1"/>
    <row r="856605" customFormat="1"/>
    <row r="856606" customFormat="1"/>
    <row r="856607" customFormat="1"/>
    <row r="856608" customFormat="1"/>
    <row r="856609" customFormat="1"/>
    <row r="856610" customFormat="1"/>
    <row r="856611" customFormat="1"/>
    <row r="856612" customFormat="1"/>
    <row r="856613" customFormat="1"/>
    <row r="856614" customFormat="1"/>
    <row r="856615" customFormat="1"/>
    <row r="856616" customFormat="1"/>
    <row r="856617" customFormat="1"/>
    <row r="856618" customFormat="1"/>
    <row r="856619" customFormat="1"/>
    <row r="856620" customFormat="1"/>
    <row r="856621" customFormat="1"/>
    <row r="856622" customFormat="1"/>
    <row r="856623" customFormat="1"/>
    <row r="856624" customFormat="1"/>
    <row r="856625" customFormat="1"/>
    <row r="856626" customFormat="1"/>
    <row r="856627" customFormat="1"/>
    <row r="856628" customFormat="1"/>
    <row r="856629" customFormat="1"/>
    <row r="856630" customFormat="1"/>
    <row r="856631" customFormat="1"/>
    <row r="856632" customFormat="1"/>
    <row r="856633" customFormat="1"/>
    <row r="856634" customFormat="1"/>
    <row r="856635" customFormat="1"/>
    <row r="856636" customFormat="1"/>
    <row r="856637" customFormat="1"/>
    <row r="856638" customFormat="1"/>
    <row r="856639" customFormat="1"/>
    <row r="856640" customFormat="1"/>
    <row r="856641" customFormat="1"/>
    <row r="856642" customFormat="1"/>
    <row r="856643" customFormat="1"/>
    <row r="856644" customFormat="1"/>
    <row r="856645" customFormat="1"/>
    <row r="856646" customFormat="1"/>
    <row r="856647" customFormat="1"/>
    <row r="856648" customFormat="1"/>
    <row r="856649" customFormat="1"/>
    <row r="856650" customFormat="1"/>
    <row r="856651" customFormat="1"/>
    <row r="856652" customFormat="1"/>
    <row r="856653" customFormat="1"/>
    <row r="856654" customFormat="1"/>
    <row r="856655" customFormat="1"/>
    <row r="856656" customFormat="1"/>
    <row r="856657" customFormat="1"/>
    <row r="856658" customFormat="1"/>
    <row r="856659" customFormat="1"/>
    <row r="856660" customFormat="1"/>
    <row r="856661" customFormat="1"/>
    <row r="856662" customFormat="1"/>
    <row r="856663" customFormat="1"/>
    <row r="856664" customFormat="1"/>
    <row r="856665" customFormat="1"/>
    <row r="856666" customFormat="1"/>
    <row r="856667" customFormat="1"/>
    <row r="856668" customFormat="1"/>
    <row r="856669" customFormat="1"/>
    <row r="856670" customFormat="1"/>
    <row r="856671" customFormat="1"/>
    <row r="856672" customFormat="1"/>
    <row r="856673" customFormat="1"/>
    <row r="856674" customFormat="1"/>
    <row r="856675" customFormat="1"/>
    <row r="856676" customFormat="1"/>
    <row r="856677" customFormat="1"/>
    <row r="856678" customFormat="1"/>
    <row r="856679" customFormat="1"/>
    <row r="856680" customFormat="1"/>
    <row r="856681" customFormat="1"/>
    <row r="856682" customFormat="1"/>
    <row r="856683" customFormat="1"/>
    <row r="856684" customFormat="1"/>
    <row r="856685" customFormat="1"/>
    <row r="856686" customFormat="1"/>
    <row r="856687" customFormat="1"/>
    <row r="856688" customFormat="1"/>
    <row r="856689" customFormat="1"/>
    <row r="856690" customFormat="1"/>
    <row r="856691" customFormat="1"/>
    <row r="856692" customFormat="1"/>
    <row r="856693" customFormat="1"/>
    <row r="856694" customFormat="1"/>
    <row r="856695" customFormat="1"/>
    <row r="856696" customFormat="1"/>
    <row r="856697" customFormat="1"/>
    <row r="856698" customFormat="1"/>
    <row r="856699" customFormat="1"/>
    <row r="856700" customFormat="1"/>
    <row r="856701" customFormat="1"/>
    <row r="856702" customFormat="1"/>
    <row r="856703" customFormat="1"/>
    <row r="856704" customFormat="1"/>
    <row r="856705" customFormat="1"/>
    <row r="856706" customFormat="1"/>
    <row r="856707" customFormat="1"/>
    <row r="856708" customFormat="1"/>
    <row r="856709" customFormat="1"/>
    <row r="856710" customFormat="1"/>
    <row r="856711" customFormat="1"/>
    <row r="856712" customFormat="1"/>
    <row r="856713" customFormat="1"/>
    <row r="856714" customFormat="1"/>
    <row r="856715" customFormat="1"/>
    <row r="856716" customFormat="1"/>
    <row r="856717" customFormat="1"/>
    <row r="856718" customFormat="1"/>
    <row r="856719" customFormat="1"/>
    <row r="856720" customFormat="1"/>
    <row r="856721" customFormat="1"/>
    <row r="856722" customFormat="1"/>
    <row r="856723" customFormat="1"/>
    <row r="856724" customFormat="1"/>
    <row r="856725" customFormat="1"/>
    <row r="856726" customFormat="1"/>
    <row r="856727" customFormat="1"/>
    <row r="856728" customFormat="1"/>
    <row r="856729" customFormat="1"/>
    <row r="856730" customFormat="1"/>
    <row r="856731" customFormat="1"/>
    <row r="856732" customFormat="1"/>
    <row r="856733" customFormat="1"/>
    <row r="856734" customFormat="1"/>
    <row r="856735" customFormat="1"/>
    <row r="856736" customFormat="1"/>
    <row r="856737" customFormat="1"/>
    <row r="856738" customFormat="1"/>
    <row r="856739" customFormat="1"/>
    <row r="856740" customFormat="1"/>
    <row r="856741" customFormat="1"/>
    <row r="856742" customFormat="1"/>
    <row r="856743" customFormat="1"/>
    <row r="856744" customFormat="1"/>
    <row r="856745" customFormat="1"/>
    <row r="856746" customFormat="1"/>
    <row r="856747" customFormat="1"/>
    <row r="856748" customFormat="1"/>
    <row r="856749" customFormat="1"/>
    <row r="856750" customFormat="1"/>
    <row r="856751" customFormat="1"/>
    <row r="856752" customFormat="1"/>
    <row r="856753" customFormat="1"/>
    <row r="856754" customFormat="1"/>
    <row r="856755" customFormat="1"/>
    <row r="856756" customFormat="1"/>
    <row r="856757" customFormat="1"/>
    <row r="856758" customFormat="1"/>
    <row r="856759" customFormat="1"/>
    <row r="856760" customFormat="1"/>
    <row r="856761" customFormat="1"/>
    <row r="856762" customFormat="1"/>
    <row r="856763" customFormat="1"/>
    <row r="856764" customFormat="1"/>
    <row r="856765" customFormat="1"/>
    <row r="856766" customFormat="1"/>
    <row r="856767" customFormat="1"/>
    <row r="856768" customFormat="1"/>
    <row r="856769" customFormat="1"/>
    <row r="856770" customFormat="1"/>
    <row r="856771" customFormat="1"/>
    <row r="856772" customFormat="1"/>
    <row r="856773" customFormat="1"/>
    <row r="856774" customFormat="1"/>
    <row r="856775" customFormat="1"/>
    <row r="856776" customFormat="1"/>
    <row r="856777" customFormat="1"/>
    <row r="856778" customFormat="1"/>
    <row r="856779" customFormat="1"/>
    <row r="856780" customFormat="1"/>
    <row r="856781" customFormat="1"/>
    <row r="856782" customFormat="1"/>
    <row r="856783" customFormat="1"/>
    <row r="856784" customFormat="1"/>
    <row r="856785" customFormat="1"/>
    <row r="856786" customFormat="1"/>
    <row r="856787" customFormat="1"/>
    <row r="856788" customFormat="1"/>
    <row r="856789" customFormat="1"/>
    <row r="856790" customFormat="1"/>
    <row r="856791" customFormat="1"/>
    <row r="856792" customFormat="1"/>
    <row r="856793" customFormat="1"/>
    <row r="856794" customFormat="1"/>
    <row r="856795" customFormat="1"/>
    <row r="856796" customFormat="1"/>
    <row r="856797" customFormat="1"/>
    <row r="856798" customFormat="1"/>
    <row r="856799" customFormat="1"/>
    <row r="856800" customFormat="1"/>
    <row r="856801" customFormat="1"/>
    <row r="856802" customFormat="1"/>
    <row r="856803" customFormat="1"/>
    <row r="856804" customFormat="1"/>
    <row r="856805" customFormat="1"/>
    <row r="856806" customFormat="1"/>
    <row r="856807" customFormat="1"/>
    <row r="856808" customFormat="1"/>
    <row r="856809" customFormat="1"/>
    <row r="856810" customFormat="1"/>
    <row r="856811" customFormat="1"/>
    <row r="856812" customFormat="1"/>
    <row r="856813" customFormat="1"/>
    <row r="856814" customFormat="1"/>
    <row r="856815" customFormat="1"/>
    <row r="856816" customFormat="1"/>
    <row r="856817" customFormat="1"/>
    <row r="856818" customFormat="1"/>
    <row r="856819" customFormat="1"/>
    <row r="856820" customFormat="1"/>
    <row r="856821" customFormat="1"/>
    <row r="856822" customFormat="1"/>
    <row r="856823" customFormat="1"/>
    <row r="856824" customFormat="1"/>
    <row r="856825" customFormat="1"/>
    <row r="856826" customFormat="1"/>
    <row r="856827" customFormat="1"/>
    <row r="856828" customFormat="1"/>
    <row r="856829" customFormat="1"/>
    <row r="856830" customFormat="1"/>
    <row r="856831" customFormat="1"/>
    <row r="856832" customFormat="1"/>
    <row r="856833" customFormat="1"/>
    <row r="856834" customFormat="1"/>
    <row r="856835" customFormat="1"/>
    <row r="856836" customFormat="1"/>
    <row r="856837" customFormat="1"/>
    <row r="856838" customFormat="1"/>
    <row r="856839" customFormat="1"/>
    <row r="856840" customFormat="1"/>
    <row r="856841" customFormat="1"/>
    <row r="856842" customFormat="1"/>
    <row r="856843" customFormat="1"/>
    <row r="856844" customFormat="1"/>
    <row r="856845" customFormat="1"/>
    <row r="856846" customFormat="1"/>
    <row r="856847" customFormat="1"/>
    <row r="856848" customFormat="1"/>
    <row r="856849" customFormat="1"/>
    <row r="856850" customFormat="1"/>
    <row r="856851" customFormat="1"/>
    <row r="856852" customFormat="1"/>
    <row r="856853" customFormat="1"/>
    <row r="856854" customFormat="1"/>
    <row r="856855" customFormat="1"/>
    <row r="856856" customFormat="1"/>
    <row r="856857" customFormat="1"/>
    <row r="856858" customFormat="1"/>
    <row r="856859" customFormat="1"/>
    <row r="856860" customFormat="1"/>
    <row r="856861" customFormat="1"/>
    <row r="856862" customFormat="1"/>
    <row r="856863" customFormat="1"/>
    <row r="856864" customFormat="1"/>
    <row r="856865" customFormat="1"/>
    <row r="856866" customFormat="1"/>
    <row r="856867" customFormat="1"/>
    <row r="856868" customFormat="1"/>
    <row r="856869" customFormat="1"/>
    <row r="856870" customFormat="1"/>
    <row r="856871" customFormat="1"/>
    <row r="856872" customFormat="1"/>
    <row r="856873" customFormat="1"/>
    <row r="856874" customFormat="1"/>
    <row r="856875" customFormat="1"/>
    <row r="856876" customFormat="1"/>
    <row r="856877" customFormat="1"/>
    <row r="856878" customFormat="1"/>
    <row r="856879" customFormat="1"/>
    <row r="856880" customFormat="1"/>
    <row r="856881" customFormat="1"/>
    <row r="856882" customFormat="1"/>
    <row r="856883" customFormat="1"/>
    <row r="856884" customFormat="1"/>
    <row r="856885" customFormat="1"/>
    <row r="856886" customFormat="1"/>
    <row r="856887" customFormat="1"/>
    <row r="856888" customFormat="1"/>
    <row r="856889" customFormat="1"/>
    <row r="856890" customFormat="1"/>
    <row r="856891" customFormat="1"/>
    <row r="856892" customFormat="1"/>
    <row r="856893" customFormat="1"/>
    <row r="856894" customFormat="1"/>
    <row r="856895" customFormat="1"/>
    <row r="856896" customFormat="1"/>
    <row r="856897" customFormat="1"/>
    <row r="856898" customFormat="1"/>
    <row r="856899" customFormat="1"/>
    <row r="856900" customFormat="1"/>
    <row r="856901" customFormat="1"/>
    <row r="856902" customFormat="1"/>
    <row r="856903" customFormat="1"/>
    <row r="856904" customFormat="1"/>
    <row r="856905" customFormat="1"/>
    <row r="856906" customFormat="1"/>
    <row r="856907" customFormat="1"/>
    <row r="856908" customFormat="1"/>
    <row r="856909" customFormat="1"/>
    <row r="856910" customFormat="1"/>
    <row r="856911" customFormat="1"/>
    <row r="856912" customFormat="1"/>
    <row r="856913" customFormat="1"/>
    <row r="856914" customFormat="1"/>
    <row r="856915" customFormat="1"/>
    <row r="856916" customFormat="1"/>
    <row r="856917" customFormat="1"/>
    <row r="856918" customFormat="1"/>
    <row r="856919" customFormat="1"/>
    <row r="856920" customFormat="1"/>
    <row r="856921" customFormat="1"/>
    <row r="856922" customFormat="1"/>
    <row r="856923" customFormat="1"/>
    <row r="856924" customFormat="1"/>
    <row r="856925" customFormat="1"/>
    <row r="856926" customFormat="1"/>
    <row r="856927" customFormat="1"/>
    <row r="856928" customFormat="1"/>
    <row r="856929" customFormat="1"/>
    <row r="856930" customFormat="1"/>
    <row r="856931" customFormat="1"/>
    <row r="856932" customFormat="1"/>
    <row r="856933" customFormat="1"/>
    <row r="856934" customFormat="1"/>
    <row r="856935" customFormat="1"/>
    <row r="856936" customFormat="1"/>
    <row r="856937" customFormat="1"/>
    <row r="856938" customFormat="1"/>
    <row r="856939" customFormat="1"/>
    <row r="856940" customFormat="1"/>
    <row r="856941" customFormat="1"/>
    <row r="856942" customFormat="1"/>
    <row r="856943" customFormat="1"/>
    <row r="856944" customFormat="1"/>
    <row r="856945" customFormat="1"/>
    <row r="856946" customFormat="1"/>
    <row r="856947" customFormat="1"/>
    <row r="856948" customFormat="1"/>
    <row r="856949" customFormat="1"/>
    <row r="856950" customFormat="1"/>
    <row r="856951" customFormat="1"/>
    <row r="856952" customFormat="1"/>
    <row r="856953" customFormat="1"/>
    <row r="856954" customFormat="1"/>
    <row r="856955" customFormat="1"/>
    <row r="856956" customFormat="1"/>
    <row r="856957" customFormat="1"/>
    <row r="856958" customFormat="1"/>
    <row r="856959" customFormat="1"/>
    <row r="856960" customFormat="1"/>
    <row r="856961" customFormat="1"/>
    <row r="856962" customFormat="1"/>
    <row r="856963" customFormat="1"/>
    <row r="856964" customFormat="1"/>
    <row r="856965" customFormat="1"/>
    <row r="856966" customFormat="1"/>
    <row r="856967" customFormat="1"/>
    <row r="856968" customFormat="1"/>
    <row r="856969" customFormat="1"/>
    <row r="856970" customFormat="1"/>
    <row r="856971" customFormat="1"/>
    <row r="856972" customFormat="1"/>
    <row r="856973" customFormat="1"/>
    <row r="856974" customFormat="1"/>
    <row r="856975" customFormat="1"/>
    <row r="856976" customFormat="1"/>
    <row r="856977" customFormat="1"/>
    <row r="856978" customFormat="1"/>
    <row r="856979" customFormat="1"/>
    <row r="856980" customFormat="1"/>
    <row r="856981" customFormat="1"/>
    <row r="856982" customFormat="1"/>
    <row r="856983" customFormat="1"/>
    <row r="856984" customFormat="1"/>
    <row r="856985" customFormat="1"/>
    <row r="856986" customFormat="1"/>
    <row r="856987" customFormat="1"/>
    <row r="856988" customFormat="1"/>
    <row r="856989" customFormat="1"/>
    <row r="856990" customFormat="1"/>
    <row r="856991" customFormat="1"/>
    <row r="856992" customFormat="1"/>
    <row r="856993" customFormat="1"/>
    <row r="856994" customFormat="1"/>
    <row r="856995" customFormat="1"/>
    <row r="856996" customFormat="1"/>
    <row r="856997" customFormat="1"/>
    <row r="856998" customFormat="1"/>
    <row r="856999" customFormat="1"/>
    <row r="857000" customFormat="1"/>
    <row r="857001" customFormat="1"/>
    <row r="857002" customFormat="1"/>
    <row r="857003" customFormat="1"/>
    <row r="857004" customFormat="1"/>
    <row r="857005" customFormat="1"/>
    <row r="857006" customFormat="1"/>
    <row r="857007" customFormat="1"/>
    <row r="857008" customFormat="1"/>
    <row r="857009" customFormat="1"/>
    <row r="857010" customFormat="1"/>
    <row r="857011" customFormat="1"/>
    <row r="857012" customFormat="1"/>
    <row r="857013" customFormat="1"/>
    <row r="857014" customFormat="1"/>
    <row r="857015" customFormat="1"/>
    <row r="857016" customFormat="1"/>
    <row r="857017" customFormat="1"/>
    <row r="857018" customFormat="1"/>
    <row r="857019" customFormat="1"/>
    <row r="857020" customFormat="1"/>
    <row r="857021" customFormat="1"/>
    <row r="857022" customFormat="1"/>
    <row r="857023" customFormat="1"/>
    <row r="857024" customFormat="1"/>
    <row r="857025" customFormat="1"/>
    <row r="857026" customFormat="1"/>
    <row r="857027" customFormat="1"/>
    <row r="857028" customFormat="1"/>
    <row r="857029" customFormat="1"/>
    <row r="857030" customFormat="1"/>
    <row r="857031" customFormat="1"/>
    <row r="857032" customFormat="1"/>
    <row r="857033" customFormat="1"/>
    <row r="857034" customFormat="1"/>
    <row r="857035" customFormat="1"/>
    <row r="857036" customFormat="1"/>
    <row r="857037" customFormat="1"/>
    <row r="857038" customFormat="1"/>
    <row r="857039" customFormat="1"/>
    <row r="857040" customFormat="1"/>
    <row r="857041" customFormat="1"/>
    <row r="857042" customFormat="1"/>
    <row r="857043" customFormat="1"/>
    <row r="857044" customFormat="1"/>
    <row r="857045" customFormat="1"/>
    <row r="857046" customFormat="1"/>
    <row r="857047" customFormat="1"/>
    <row r="857048" customFormat="1"/>
    <row r="857049" customFormat="1"/>
    <row r="857050" customFormat="1"/>
    <row r="857051" customFormat="1"/>
    <row r="857052" customFormat="1"/>
    <row r="857053" customFormat="1"/>
    <row r="857054" customFormat="1"/>
    <row r="857055" customFormat="1"/>
    <row r="857056" customFormat="1"/>
    <row r="857057" customFormat="1"/>
    <row r="857058" customFormat="1"/>
    <row r="857059" customFormat="1"/>
    <row r="857060" customFormat="1"/>
    <row r="857061" customFormat="1"/>
    <row r="857062" customFormat="1"/>
    <row r="857063" customFormat="1"/>
    <row r="857064" customFormat="1"/>
    <row r="857065" customFormat="1"/>
    <row r="857066" customFormat="1"/>
    <row r="857067" customFormat="1"/>
    <row r="857068" customFormat="1"/>
    <row r="857069" customFormat="1"/>
    <row r="857070" customFormat="1"/>
    <row r="857071" customFormat="1"/>
    <row r="857072" customFormat="1"/>
    <row r="857073" customFormat="1"/>
    <row r="857074" customFormat="1"/>
    <row r="857075" customFormat="1"/>
    <row r="857076" customFormat="1"/>
    <row r="857077" customFormat="1"/>
    <row r="857078" customFormat="1"/>
    <row r="857079" customFormat="1"/>
    <row r="857080" customFormat="1"/>
    <row r="857081" customFormat="1"/>
    <row r="857082" customFormat="1"/>
    <row r="857083" customFormat="1"/>
    <row r="857084" customFormat="1"/>
    <row r="857085" customFormat="1"/>
    <row r="857086" customFormat="1"/>
    <row r="857087" customFormat="1"/>
    <row r="857088" customFormat="1"/>
    <row r="857089" customFormat="1"/>
    <row r="857090" customFormat="1"/>
    <row r="857091" customFormat="1"/>
    <row r="857092" customFormat="1"/>
    <row r="857093" customFormat="1"/>
    <row r="857094" customFormat="1"/>
    <row r="857095" customFormat="1"/>
    <row r="857096" customFormat="1"/>
    <row r="857097" customFormat="1"/>
    <row r="857098" customFormat="1"/>
    <row r="857099" customFormat="1"/>
    <row r="857100" customFormat="1"/>
    <row r="857101" customFormat="1"/>
    <row r="857102" customFormat="1"/>
    <row r="857103" customFormat="1"/>
    <row r="857104" customFormat="1"/>
    <row r="857105" customFormat="1"/>
    <row r="857106" customFormat="1"/>
    <row r="857107" customFormat="1"/>
    <row r="857108" customFormat="1"/>
    <row r="857109" customFormat="1"/>
    <row r="857110" customFormat="1"/>
    <row r="857111" customFormat="1"/>
    <row r="857112" customFormat="1"/>
    <row r="857113" customFormat="1"/>
    <row r="857114" customFormat="1"/>
    <row r="857115" customFormat="1"/>
    <row r="857116" customFormat="1"/>
    <row r="857117" customFormat="1"/>
    <row r="857118" customFormat="1"/>
    <row r="857119" customFormat="1"/>
    <row r="857120" customFormat="1"/>
    <row r="857121" customFormat="1"/>
    <row r="857122" customFormat="1"/>
    <row r="857123" customFormat="1"/>
    <row r="857124" customFormat="1"/>
    <row r="857125" customFormat="1"/>
    <row r="857126" customFormat="1"/>
    <row r="857127" customFormat="1"/>
    <row r="857128" customFormat="1"/>
    <row r="857129" customFormat="1"/>
    <row r="857130" customFormat="1"/>
    <row r="857131" customFormat="1"/>
    <row r="857132" customFormat="1"/>
    <row r="857133" customFormat="1"/>
    <row r="857134" customFormat="1"/>
    <row r="857135" customFormat="1"/>
    <row r="857136" customFormat="1"/>
    <row r="857137" customFormat="1"/>
    <row r="857138" customFormat="1"/>
    <row r="857139" customFormat="1"/>
    <row r="857140" customFormat="1"/>
    <row r="857141" customFormat="1"/>
    <row r="857142" customFormat="1"/>
    <row r="857143" customFormat="1"/>
    <row r="857144" customFormat="1"/>
    <row r="857145" customFormat="1"/>
    <row r="857146" customFormat="1"/>
    <row r="857147" customFormat="1"/>
    <row r="857148" customFormat="1"/>
    <row r="857149" customFormat="1"/>
    <row r="857150" customFormat="1"/>
    <row r="857151" customFormat="1"/>
    <row r="857152" customFormat="1"/>
    <row r="857153" customFormat="1"/>
    <row r="857154" customFormat="1"/>
    <row r="857155" customFormat="1"/>
    <row r="857156" customFormat="1"/>
    <row r="857157" customFormat="1"/>
    <row r="857158" customFormat="1"/>
    <row r="857159" customFormat="1"/>
    <row r="857160" customFormat="1"/>
    <row r="857161" customFormat="1"/>
    <row r="857162" customFormat="1"/>
    <row r="857163" customFormat="1"/>
    <row r="857164" customFormat="1"/>
    <row r="857165" customFormat="1"/>
    <row r="857166" customFormat="1"/>
    <row r="857167" customFormat="1"/>
    <row r="857168" customFormat="1"/>
    <row r="857169" customFormat="1"/>
    <row r="857170" customFormat="1"/>
    <row r="857171" customFormat="1"/>
    <row r="857172" customFormat="1"/>
    <row r="857173" customFormat="1"/>
    <row r="857174" customFormat="1"/>
    <row r="857175" customFormat="1"/>
    <row r="857176" customFormat="1"/>
    <row r="857177" customFormat="1"/>
    <row r="857178" customFormat="1"/>
    <row r="857179" customFormat="1"/>
    <row r="857180" customFormat="1"/>
    <row r="857181" customFormat="1"/>
    <row r="857182" customFormat="1"/>
    <row r="857183" customFormat="1"/>
    <row r="857184" customFormat="1"/>
    <row r="857185" customFormat="1"/>
    <row r="857186" customFormat="1"/>
    <row r="857187" customFormat="1"/>
    <row r="857188" customFormat="1"/>
    <row r="857189" customFormat="1"/>
    <row r="857190" customFormat="1"/>
    <row r="857191" customFormat="1"/>
    <row r="857192" customFormat="1"/>
    <row r="857193" customFormat="1"/>
    <row r="857194" customFormat="1"/>
    <row r="857195" customFormat="1"/>
    <row r="857196" customFormat="1"/>
    <row r="857197" customFormat="1"/>
    <row r="857198" customFormat="1"/>
    <row r="857199" customFormat="1"/>
    <row r="857200" customFormat="1"/>
    <row r="857201" customFormat="1"/>
    <row r="857202" customFormat="1"/>
    <row r="857203" customFormat="1"/>
    <row r="857204" customFormat="1"/>
    <row r="857205" customFormat="1"/>
    <row r="857206" customFormat="1"/>
    <row r="857207" customFormat="1"/>
    <row r="857208" customFormat="1"/>
    <row r="857209" customFormat="1"/>
    <row r="857210" customFormat="1"/>
    <row r="857211" customFormat="1"/>
    <row r="857212" customFormat="1"/>
    <row r="857213" customFormat="1"/>
    <row r="857214" customFormat="1"/>
    <row r="857215" customFormat="1"/>
    <row r="857216" customFormat="1"/>
    <row r="857217" customFormat="1"/>
    <row r="857218" customFormat="1"/>
    <row r="857219" customFormat="1"/>
    <row r="857220" customFormat="1"/>
    <row r="857221" customFormat="1"/>
    <row r="857222" customFormat="1"/>
    <row r="857223" customFormat="1"/>
    <row r="857224" customFormat="1"/>
    <row r="857225" customFormat="1"/>
    <row r="857226" customFormat="1"/>
    <row r="857227" customFormat="1"/>
    <row r="857228" customFormat="1"/>
    <row r="857229" customFormat="1"/>
    <row r="857230" customFormat="1"/>
    <row r="857231" customFormat="1"/>
    <row r="857232" customFormat="1"/>
    <row r="857233" customFormat="1"/>
    <row r="857234" customFormat="1"/>
    <row r="857235" customFormat="1"/>
    <row r="857236" customFormat="1"/>
    <row r="857237" customFormat="1"/>
    <row r="857238" customFormat="1"/>
    <row r="857239" customFormat="1"/>
    <row r="857240" customFormat="1"/>
    <row r="857241" customFormat="1"/>
    <row r="857242" customFormat="1"/>
    <row r="857243" customFormat="1"/>
    <row r="857244" customFormat="1"/>
    <row r="857245" customFormat="1"/>
    <row r="857246" customFormat="1"/>
    <row r="857247" customFormat="1"/>
    <row r="857248" customFormat="1"/>
    <row r="857249" customFormat="1"/>
    <row r="857250" customFormat="1"/>
    <row r="857251" customFormat="1"/>
    <row r="857252" customFormat="1"/>
    <row r="857253" customFormat="1"/>
    <row r="857254" customFormat="1"/>
    <row r="857255" customFormat="1"/>
    <row r="857256" customFormat="1"/>
    <row r="857257" customFormat="1"/>
    <row r="857258" customFormat="1"/>
    <row r="857259" customFormat="1"/>
    <row r="857260" customFormat="1"/>
    <row r="857261" customFormat="1"/>
    <row r="857262" customFormat="1"/>
    <row r="857263" customFormat="1"/>
    <row r="857264" customFormat="1"/>
    <row r="857265" customFormat="1"/>
    <row r="857266" customFormat="1"/>
    <row r="857267" customFormat="1"/>
    <row r="857268" customFormat="1"/>
    <row r="857269" customFormat="1"/>
    <row r="857270" customFormat="1"/>
    <row r="857271" customFormat="1"/>
    <row r="857272" customFormat="1"/>
    <row r="857273" customFormat="1"/>
    <row r="857274" customFormat="1"/>
    <row r="857275" customFormat="1"/>
    <row r="857276" customFormat="1"/>
    <row r="857277" customFormat="1"/>
    <row r="857278" customFormat="1"/>
    <row r="857279" customFormat="1"/>
    <row r="857280" customFormat="1"/>
    <row r="857281" customFormat="1"/>
    <row r="857282" customFormat="1"/>
    <row r="857283" customFormat="1"/>
    <row r="857284" customFormat="1"/>
    <row r="857285" customFormat="1"/>
    <row r="857286" customFormat="1"/>
    <row r="857287" customFormat="1"/>
    <row r="857288" customFormat="1"/>
    <row r="857289" customFormat="1"/>
    <row r="857290" customFormat="1"/>
    <row r="857291" customFormat="1"/>
    <row r="857292" customFormat="1"/>
    <row r="857293" customFormat="1"/>
    <row r="857294" customFormat="1"/>
    <row r="857295" customFormat="1"/>
    <row r="857296" customFormat="1"/>
    <row r="857297" customFormat="1"/>
    <row r="857298" customFormat="1"/>
    <row r="857299" customFormat="1"/>
    <row r="857300" customFormat="1"/>
    <row r="857301" customFormat="1"/>
    <row r="857302" customFormat="1"/>
    <row r="857303" customFormat="1"/>
    <row r="857304" customFormat="1"/>
    <row r="857305" customFormat="1"/>
    <row r="857306" customFormat="1"/>
    <row r="857307" customFormat="1"/>
    <row r="857308" customFormat="1"/>
    <row r="857309" customFormat="1"/>
    <row r="857310" customFormat="1"/>
    <row r="857311" customFormat="1"/>
    <row r="857312" customFormat="1"/>
    <row r="857313" customFormat="1"/>
    <row r="857314" customFormat="1"/>
    <row r="857315" customFormat="1"/>
    <row r="857316" customFormat="1"/>
    <row r="857317" customFormat="1"/>
    <row r="857318" customFormat="1"/>
    <row r="857319" customFormat="1"/>
    <row r="857320" customFormat="1"/>
    <row r="857321" customFormat="1"/>
    <row r="857322" customFormat="1"/>
    <row r="857323" customFormat="1"/>
    <row r="857324" customFormat="1"/>
    <row r="857325" customFormat="1"/>
    <row r="857326" customFormat="1"/>
    <row r="857327" customFormat="1"/>
    <row r="857328" customFormat="1"/>
    <row r="857329" customFormat="1"/>
    <row r="857330" customFormat="1"/>
    <row r="857331" customFormat="1"/>
    <row r="857332" customFormat="1"/>
    <row r="857333" customFormat="1"/>
    <row r="857334" customFormat="1"/>
    <row r="857335" customFormat="1"/>
    <row r="857336" customFormat="1"/>
    <row r="857337" customFormat="1"/>
    <row r="857338" customFormat="1"/>
    <row r="857339" customFormat="1"/>
    <row r="857340" customFormat="1"/>
    <row r="857341" customFormat="1"/>
    <row r="857342" customFormat="1"/>
    <row r="857343" customFormat="1"/>
    <row r="857344" customFormat="1"/>
    <row r="857345" customFormat="1"/>
    <row r="857346" customFormat="1"/>
    <row r="857347" customFormat="1"/>
    <row r="857348" customFormat="1"/>
    <row r="857349" customFormat="1"/>
    <row r="857350" customFormat="1"/>
    <row r="857351" customFormat="1"/>
    <row r="857352" customFormat="1"/>
    <row r="857353" customFormat="1"/>
    <row r="857354" customFormat="1"/>
    <row r="857355" customFormat="1"/>
    <row r="857356" customFormat="1"/>
    <row r="857357" customFormat="1"/>
    <row r="857358" customFormat="1"/>
    <row r="857359" customFormat="1"/>
    <row r="857360" customFormat="1"/>
    <row r="857361" customFormat="1"/>
    <row r="857362" customFormat="1"/>
    <row r="857363" customFormat="1"/>
    <row r="857364" customFormat="1"/>
    <row r="857365" customFormat="1"/>
    <row r="857366" customFormat="1"/>
    <row r="857367" customFormat="1"/>
    <row r="857368" customFormat="1"/>
    <row r="857369" customFormat="1"/>
    <row r="857370" customFormat="1"/>
    <row r="857371" customFormat="1"/>
    <row r="857372" customFormat="1"/>
    <row r="857373" customFormat="1"/>
    <row r="857374" customFormat="1"/>
    <row r="857375" customFormat="1"/>
    <row r="857376" customFormat="1"/>
    <row r="857377" customFormat="1"/>
    <row r="857378" customFormat="1"/>
    <row r="857379" customFormat="1"/>
    <row r="857380" customFormat="1"/>
    <row r="857381" customFormat="1"/>
    <row r="857382" customFormat="1"/>
    <row r="857383" customFormat="1"/>
    <row r="857384" customFormat="1"/>
    <row r="857385" customFormat="1"/>
    <row r="857386" customFormat="1"/>
    <row r="857387" customFormat="1"/>
    <row r="857388" customFormat="1"/>
    <row r="857389" customFormat="1"/>
    <row r="857390" customFormat="1"/>
    <row r="857391" customFormat="1"/>
    <row r="857392" customFormat="1"/>
    <row r="857393" customFormat="1"/>
    <row r="857394" customFormat="1"/>
    <row r="857395" customFormat="1"/>
    <row r="857396" customFormat="1"/>
    <row r="857397" customFormat="1"/>
    <row r="857398" customFormat="1"/>
    <row r="857399" customFormat="1"/>
    <row r="857400" customFormat="1"/>
    <row r="857401" customFormat="1"/>
    <row r="857402" customFormat="1"/>
    <row r="857403" customFormat="1"/>
    <row r="857404" customFormat="1"/>
    <row r="857405" customFormat="1"/>
    <row r="857406" customFormat="1"/>
    <row r="857407" customFormat="1"/>
    <row r="857408" customFormat="1"/>
    <row r="857409" customFormat="1"/>
    <row r="857410" customFormat="1"/>
    <row r="857411" customFormat="1"/>
    <row r="857412" customFormat="1"/>
    <row r="857413" customFormat="1"/>
    <row r="857414" customFormat="1"/>
    <row r="857415" customFormat="1"/>
    <row r="857416" customFormat="1"/>
    <row r="857417" customFormat="1"/>
    <row r="857418" customFormat="1"/>
    <row r="857419" customFormat="1"/>
    <row r="857420" customFormat="1"/>
    <row r="857421" customFormat="1"/>
    <row r="857422" customFormat="1"/>
    <row r="857423" customFormat="1"/>
    <row r="857424" customFormat="1"/>
    <row r="857425" customFormat="1"/>
    <row r="857426" customFormat="1"/>
    <row r="857427" customFormat="1"/>
    <row r="857428" customFormat="1"/>
    <row r="857429" customFormat="1"/>
    <row r="857430" customFormat="1"/>
    <row r="857431" customFormat="1"/>
    <row r="857432" customFormat="1"/>
    <row r="857433" customFormat="1"/>
    <row r="857434" customFormat="1"/>
    <row r="857435" customFormat="1"/>
    <row r="857436" customFormat="1"/>
    <row r="857437" customFormat="1"/>
    <row r="857438" customFormat="1"/>
    <row r="857439" customFormat="1"/>
    <row r="857440" customFormat="1"/>
    <row r="857441" customFormat="1"/>
    <row r="857442" customFormat="1"/>
    <row r="857443" customFormat="1"/>
    <row r="857444" customFormat="1"/>
    <row r="857445" customFormat="1"/>
    <row r="857446" customFormat="1"/>
    <row r="857447" customFormat="1"/>
    <row r="857448" customFormat="1"/>
    <row r="857449" customFormat="1"/>
    <row r="857450" customFormat="1"/>
    <row r="857451" customFormat="1"/>
    <row r="857452" customFormat="1"/>
    <row r="857453" customFormat="1"/>
    <row r="857454" customFormat="1"/>
    <row r="857455" customFormat="1"/>
    <row r="857456" customFormat="1"/>
    <row r="857457" customFormat="1"/>
    <row r="857458" customFormat="1"/>
    <row r="857459" customFormat="1"/>
    <row r="857460" customFormat="1"/>
    <row r="857461" customFormat="1"/>
    <row r="857462" customFormat="1"/>
    <row r="857463" customFormat="1"/>
    <row r="857464" customFormat="1"/>
    <row r="857465" customFormat="1"/>
    <row r="857466" customFormat="1"/>
    <row r="857467" customFormat="1"/>
    <row r="857468" customFormat="1"/>
    <row r="857469" customFormat="1"/>
    <row r="857470" customFormat="1"/>
    <row r="857471" customFormat="1"/>
    <row r="857472" customFormat="1"/>
    <row r="857473" customFormat="1"/>
    <row r="857474" customFormat="1"/>
    <row r="857475" customFormat="1"/>
    <row r="857476" customFormat="1"/>
    <row r="857477" customFormat="1"/>
    <row r="857478" customFormat="1"/>
    <row r="857479" customFormat="1"/>
    <row r="857480" customFormat="1"/>
    <row r="857481" customFormat="1"/>
    <row r="857482" customFormat="1"/>
    <row r="857483" customFormat="1"/>
    <row r="857484" customFormat="1"/>
    <row r="857485" customFormat="1"/>
    <row r="857486" customFormat="1"/>
    <row r="857487" customFormat="1"/>
    <row r="857488" customFormat="1"/>
    <row r="857489" customFormat="1"/>
    <row r="857490" customFormat="1"/>
    <row r="857491" customFormat="1"/>
    <row r="857492" customFormat="1"/>
    <row r="857493" customFormat="1"/>
    <row r="857494" customFormat="1"/>
    <row r="857495" customFormat="1"/>
    <row r="857496" customFormat="1"/>
    <row r="857497" customFormat="1"/>
    <row r="857498" customFormat="1"/>
    <row r="857499" customFormat="1"/>
    <row r="857500" customFormat="1"/>
    <row r="857501" customFormat="1"/>
    <row r="857502" customFormat="1"/>
    <row r="857503" customFormat="1"/>
    <row r="857504" customFormat="1"/>
    <row r="857505" customFormat="1"/>
    <row r="857506" customFormat="1"/>
    <row r="857507" customFormat="1"/>
    <row r="857508" customFormat="1"/>
    <row r="857509" customFormat="1"/>
    <row r="857510" customFormat="1"/>
    <row r="857511" customFormat="1"/>
    <row r="857512" customFormat="1"/>
    <row r="857513" customFormat="1"/>
    <row r="857514" customFormat="1"/>
    <row r="857515" customFormat="1"/>
    <row r="857516" customFormat="1"/>
    <row r="857517" customFormat="1"/>
    <row r="857518" customFormat="1"/>
    <row r="857519" customFormat="1"/>
    <row r="857520" customFormat="1"/>
    <row r="857521" customFormat="1"/>
    <row r="857522" customFormat="1"/>
    <row r="857523" customFormat="1"/>
    <row r="857524" customFormat="1"/>
    <row r="857525" customFormat="1"/>
    <row r="857526" customFormat="1"/>
    <row r="857527" customFormat="1"/>
    <row r="857528" customFormat="1"/>
    <row r="857529" customFormat="1"/>
    <row r="857530" customFormat="1"/>
    <row r="857531" customFormat="1"/>
    <row r="857532" customFormat="1"/>
    <row r="857533" customFormat="1"/>
    <row r="857534" customFormat="1"/>
    <row r="857535" customFormat="1"/>
    <row r="857536" customFormat="1"/>
    <row r="857537" customFormat="1"/>
    <row r="857538" customFormat="1"/>
    <row r="857539" customFormat="1"/>
    <row r="857540" customFormat="1"/>
    <row r="857541" customFormat="1"/>
    <row r="857542" customFormat="1"/>
    <row r="857543" customFormat="1"/>
    <row r="857544" customFormat="1"/>
    <row r="857545" customFormat="1"/>
    <row r="857546" customFormat="1"/>
    <row r="857547" customFormat="1"/>
    <row r="857548" customFormat="1"/>
    <row r="857549" customFormat="1"/>
    <row r="857550" customFormat="1"/>
    <row r="857551" customFormat="1"/>
    <row r="857552" customFormat="1"/>
    <row r="857553" customFormat="1"/>
    <row r="857554" customFormat="1"/>
    <row r="857555" customFormat="1"/>
    <row r="857556" customFormat="1"/>
    <row r="857557" customFormat="1"/>
    <row r="857558" customFormat="1"/>
    <row r="857559" customFormat="1"/>
    <row r="857560" customFormat="1"/>
    <row r="857561" customFormat="1"/>
    <row r="857562" customFormat="1"/>
    <row r="857563" customFormat="1"/>
    <row r="857564" customFormat="1"/>
    <row r="857565" customFormat="1"/>
    <row r="857566" customFormat="1"/>
    <row r="857567" customFormat="1"/>
    <row r="857568" customFormat="1"/>
    <row r="857569" customFormat="1"/>
    <row r="857570" customFormat="1"/>
    <row r="857571" customFormat="1"/>
    <row r="857572" customFormat="1"/>
    <row r="857573" customFormat="1"/>
    <row r="857574" customFormat="1"/>
    <row r="857575" customFormat="1"/>
    <row r="857576" customFormat="1"/>
    <row r="857577" customFormat="1"/>
    <row r="857578" customFormat="1"/>
    <row r="857579" customFormat="1"/>
    <row r="857580" customFormat="1"/>
    <row r="857581" customFormat="1"/>
    <row r="857582" customFormat="1"/>
    <row r="857583" customFormat="1"/>
    <row r="857584" customFormat="1"/>
    <row r="857585" customFormat="1"/>
    <row r="857586" customFormat="1"/>
    <row r="857587" customFormat="1"/>
    <row r="857588" customFormat="1"/>
    <row r="857589" customFormat="1"/>
    <row r="857590" customFormat="1"/>
    <row r="857591" customFormat="1"/>
    <row r="857592" customFormat="1"/>
    <row r="857593" customFormat="1"/>
    <row r="857594" customFormat="1"/>
    <row r="857595" customFormat="1"/>
    <row r="857596" customFormat="1"/>
    <row r="857597" customFormat="1"/>
    <row r="857598" customFormat="1"/>
    <row r="857599" customFormat="1"/>
    <row r="857600" customFormat="1"/>
    <row r="857601" customFormat="1"/>
    <row r="857602" customFormat="1"/>
    <row r="857603" customFormat="1"/>
    <row r="857604" customFormat="1"/>
    <row r="857605" customFormat="1"/>
    <row r="857606" customFormat="1"/>
    <row r="857607" customFormat="1"/>
    <row r="857608" customFormat="1"/>
    <row r="857609" customFormat="1"/>
    <row r="857610" customFormat="1"/>
    <row r="857611" customFormat="1"/>
    <row r="857612" customFormat="1"/>
    <row r="857613" customFormat="1"/>
    <row r="857614" customFormat="1"/>
    <row r="857615" customFormat="1"/>
    <row r="857616" customFormat="1"/>
    <row r="857617" customFormat="1"/>
    <row r="857618" customFormat="1"/>
    <row r="857619" customFormat="1"/>
    <row r="857620" customFormat="1"/>
    <row r="857621" customFormat="1"/>
    <row r="857622" customFormat="1"/>
    <row r="857623" customFormat="1"/>
    <row r="857624" customFormat="1"/>
    <row r="857625" customFormat="1"/>
    <row r="857626" customFormat="1"/>
    <row r="857627" customFormat="1"/>
    <row r="857628" customFormat="1"/>
    <row r="857629" customFormat="1"/>
    <row r="857630" customFormat="1"/>
    <row r="857631" customFormat="1"/>
    <row r="857632" customFormat="1"/>
    <row r="857633" customFormat="1"/>
    <row r="857634" customFormat="1"/>
    <row r="857635" customFormat="1"/>
    <row r="857636" customFormat="1"/>
    <row r="857637" customFormat="1"/>
    <row r="857638" customFormat="1"/>
    <row r="857639" customFormat="1"/>
    <row r="857640" customFormat="1"/>
    <row r="857641" customFormat="1"/>
    <row r="857642" customFormat="1"/>
    <row r="857643" customFormat="1"/>
    <row r="857644" customFormat="1"/>
    <row r="857645" customFormat="1"/>
    <row r="857646" customFormat="1"/>
    <row r="857647" customFormat="1"/>
    <row r="857648" customFormat="1"/>
    <row r="857649" customFormat="1"/>
    <row r="857650" customFormat="1"/>
    <row r="857651" customFormat="1"/>
    <row r="857652" customFormat="1"/>
    <row r="857653" customFormat="1"/>
    <row r="857654" customFormat="1"/>
    <row r="857655" customFormat="1"/>
    <row r="857656" customFormat="1"/>
    <row r="857657" customFormat="1"/>
    <row r="857658" customFormat="1"/>
    <row r="857659" customFormat="1"/>
    <row r="857660" customFormat="1"/>
    <row r="857661" customFormat="1"/>
    <row r="857662" customFormat="1"/>
    <row r="857663" customFormat="1"/>
    <row r="857664" customFormat="1"/>
    <row r="857665" customFormat="1"/>
    <row r="857666" customFormat="1"/>
    <row r="857667" customFormat="1"/>
    <row r="857668" customFormat="1"/>
    <row r="857669" customFormat="1"/>
    <row r="857670" customFormat="1"/>
    <row r="857671" customFormat="1"/>
    <row r="857672" customFormat="1"/>
    <row r="857673" customFormat="1"/>
    <row r="857674" customFormat="1"/>
    <row r="857675" customFormat="1"/>
    <row r="857676" customFormat="1"/>
    <row r="857677" customFormat="1"/>
    <row r="857678" customFormat="1"/>
    <row r="857679" customFormat="1"/>
    <row r="857680" customFormat="1"/>
    <row r="857681" customFormat="1"/>
    <row r="857682" customFormat="1"/>
    <row r="857683" customFormat="1"/>
    <row r="857684" customFormat="1"/>
    <row r="857685" customFormat="1"/>
    <row r="857686" customFormat="1"/>
    <row r="857687" customFormat="1"/>
    <row r="857688" customFormat="1"/>
    <row r="857689" customFormat="1"/>
    <row r="857690" customFormat="1"/>
    <row r="857691" customFormat="1"/>
    <row r="857692" customFormat="1"/>
    <row r="857693" customFormat="1"/>
    <row r="857694" customFormat="1"/>
    <row r="857695" customFormat="1"/>
    <row r="857696" customFormat="1"/>
    <row r="857697" customFormat="1"/>
    <row r="857698" customFormat="1"/>
    <row r="857699" customFormat="1"/>
    <row r="857700" customFormat="1"/>
    <row r="857701" customFormat="1"/>
    <row r="857702" customFormat="1"/>
    <row r="857703" customFormat="1"/>
    <row r="857704" customFormat="1"/>
    <row r="857705" customFormat="1"/>
    <row r="857706" customFormat="1"/>
    <row r="857707" customFormat="1"/>
    <row r="857708" customFormat="1"/>
    <row r="857709" customFormat="1"/>
    <row r="857710" customFormat="1"/>
    <row r="857711" customFormat="1"/>
    <row r="857712" customFormat="1"/>
    <row r="857713" customFormat="1"/>
    <row r="857714" customFormat="1"/>
    <row r="857715" customFormat="1"/>
    <row r="857716" customFormat="1"/>
    <row r="857717" customFormat="1"/>
    <row r="857718" customFormat="1"/>
    <row r="857719" customFormat="1"/>
    <row r="857720" customFormat="1"/>
    <row r="857721" customFormat="1"/>
    <row r="857722" customFormat="1"/>
    <row r="857723" customFormat="1"/>
    <row r="857724" customFormat="1"/>
    <row r="857725" customFormat="1"/>
    <row r="857726" customFormat="1"/>
    <row r="857727" customFormat="1"/>
    <row r="857728" customFormat="1"/>
    <row r="857729" customFormat="1"/>
    <row r="857730" customFormat="1"/>
    <row r="857731" customFormat="1"/>
    <row r="857732" customFormat="1"/>
    <row r="857733" customFormat="1"/>
    <row r="857734" customFormat="1"/>
    <row r="857735" customFormat="1"/>
    <row r="857736" customFormat="1"/>
    <row r="857737" customFormat="1"/>
    <row r="857738" customFormat="1"/>
    <row r="857739" customFormat="1"/>
    <row r="857740" customFormat="1"/>
    <row r="857741" customFormat="1"/>
    <row r="857742" customFormat="1"/>
    <row r="857743" customFormat="1"/>
    <row r="857744" customFormat="1"/>
    <row r="857745" customFormat="1"/>
    <row r="857746" customFormat="1"/>
    <row r="857747" customFormat="1"/>
    <row r="857748" customFormat="1"/>
    <row r="857749" customFormat="1"/>
    <row r="857750" customFormat="1"/>
    <row r="857751" customFormat="1"/>
    <row r="857752" customFormat="1"/>
    <row r="857753" customFormat="1"/>
    <row r="857754" customFormat="1"/>
    <row r="857755" customFormat="1"/>
    <row r="857756" customFormat="1"/>
    <row r="857757" customFormat="1"/>
    <row r="857758" customFormat="1"/>
    <row r="857759" customFormat="1"/>
    <row r="857760" customFormat="1"/>
    <row r="857761" customFormat="1"/>
    <row r="857762" customFormat="1"/>
    <row r="857763" customFormat="1"/>
    <row r="857764" customFormat="1"/>
    <row r="857765" customFormat="1"/>
    <row r="857766" customFormat="1"/>
    <row r="857767" customFormat="1"/>
    <row r="857768" customFormat="1"/>
    <row r="857769" customFormat="1"/>
    <row r="857770" customFormat="1"/>
    <row r="857771" customFormat="1"/>
    <row r="857772" customFormat="1"/>
    <row r="857773" customFormat="1"/>
    <row r="857774" customFormat="1"/>
    <row r="857775" customFormat="1"/>
    <row r="857776" customFormat="1"/>
    <row r="857777" customFormat="1"/>
    <row r="857778" customFormat="1"/>
    <row r="857779" customFormat="1"/>
    <row r="857780" customFormat="1"/>
    <row r="857781" customFormat="1"/>
    <row r="857782" customFormat="1"/>
    <row r="857783" customFormat="1"/>
    <row r="857784" customFormat="1"/>
    <row r="857785" customFormat="1"/>
    <row r="857786" customFormat="1"/>
    <row r="857787" customFormat="1"/>
    <row r="857788" customFormat="1"/>
    <row r="857789" customFormat="1"/>
    <row r="857790" customFormat="1"/>
    <row r="857791" customFormat="1"/>
    <row r="857792" customFormat="1"/>
    <row r="857793" customFormat="1"/>
    <row r="857794" customFormat="1"/>
    <row r="857795" customFormat="1"/>
    <row r="857796" customFormat="1"/>
    <row r="857797" customFormat="1"/>
    <row r="857798" customFormat="1"/>
    <row r="857799" customFormat="1"/>
    <row r="857800" customFormat="1"/>
    <row r="857801" customFormat="1"/>
    <row r="857802" customFormat="1"/>
    <row r="857803" customFormat="1"/>
    <row r="857804" customFormat="1"/>
    <row r="857805" customFormat="1"/>
    <row r="857806" customFormat="1"/>
    <row r="857807" customFormat="1"/>
    <row r="857808" customFormat="1"/>
    <row r="857809" customFormat="1"/>
    <row r="857810" customFormat="1"/>
    <row r="857811" customFormat="1"/>
    <row r="857812" customFormat="1"/>
    <row r="857813" customFormat="1"/>
    <row r="857814" customFormat="1"/>
    <row r="857815" customFormat="1"/>
    <row r="857816" customFormat="1"/>
    <row r="857817" customFormat="1"/>
    <row r="857818" customFormat="1"/>
    <row r="857819" customFormat="1"/>
    <row r="857820" customFormat="1"/>
    <row r="857821" customFormat="1"/>
    <row r="857822" customFormat="1"/>
    <row r="857823" customFormat="1"/>
    <row r="857824" customFormat="1"/>
    <row r="857825" customFormat="1"/>
    <row r="857826" customFormat="1"/>
    <row r="857827" customFormat="1"/>
    <row r="857828" customFormat="1"/>
    <row r="857829" customFormat="1"/>
    <row r="857830" customFormat="1"/>
    <row r="857831" customFormat="1"/>
    <row r="857832" customFormat="1"/>
    <row r="857833" customFormat="1"/>
    <row r="857834" customFormat="1"/>
    <row r="857835" customFormat="1"/>
    <row r="857836" customFormat="1"/>
    <row r="857837" customFormat="1"/>
    <row r="857838" customFormat="1"/>
    <row r="857839" customFormat="1"/>
    <row r="857840" customFormat="1"/>
    <row r="857841" customFormat="1"/>
    <row r="857842" customFormat="1"/>
    <row r="857843" customFormat="1"/>
    <row r="857844" customFormat="1"/>
    <row r="857845" customFormat="1"/>
    <row r="857846" customFormat="1"/>
    <row r="857847" customFormat="1"/>
    <row r="857848" customFormat="1"/>
    <row r="857849" customFormat="1"/>
    <row r="857850" customFormat="1"/>
    <row r="857851" customFormat="1"/>
    <row r="857852" customFormat="1"/>
    <row r="857853" customFormat="1"/>
    <row r="857854" customFormat="1"/>
    <row r="857855" customFormat="1"/>
    <row r="857856" customFormat="1"/>
    <row r="857857" customFormat="1"/>
    <row r="857858" customFormat="1"/>
    <row r="857859" customFormat="1"/>
    <row r="857860" customFormat="1"/>
    <row r="857861" customFormat="1"/>
    <row r="857862" customFormat="1"/>
    <row r="857863" customFormat="1"/>
    <row r="857864" customFormat="1"/>
    <row r="857865" customFormat="1"/>
    <row r="857866" customFormat="1"/>
    <row r="857867" customFormat="1"/>
    <row r="857868" customFormat="1"/>
    <row r="857869" customFormat="1"/>
    <row r="857870" customFormat="1"/>
    <row r="857871" customFormat="1"/>
    <row r="857872" customFormat="1"/>
    <row r="857873" customFormat="1"/>
    <row r="857874" customFormat="1"/>
    <row r="857875" customFormat="1"/>
    <row r="857876" customFormat="1"/>
    <row r="857877" customFormat="1"/>
    <row r="857878" customFormat="1"/>
    <row r="857879" customFormat="1"/>
    <row r="857880" customFormat="1"/>
    <row r="857881" customFormat="1"/>
    <row r="857882" customFormat="1"/>
    <row r="857883" customFormat="1"/>
    <row r="857884" customFormat="1"/>
    <row r="857885" customFormat="1"/>
    <row r="857886" customFormat="1"/>
    <row r="857887" customFormat="1"/>
    <row r="857888" customFormat="1"/>
    <row r="857889" customFormat="1"/>
    <row r="857890" customFormat="1"/>
    <row r="857891" customFormat="1"/>
    <row r="857892" customFormat="1"/>
    <row r="857893" customFormat="1"/>
    <row r="857894" customFormat="1"/>
    <row r="857895" customFormat="1"/>
    <row r="857896" customFormat="1"/>
    <row r="857897" customFormat="1"/>
    <row r="857898" customFormat="1"/>
    <row r="857899" customFormat="1"/>
    <row r="857900" customFormat="1"/>
    <row r="857901" customFormat="1"/>
    <row r="857902" customFormat="1"/>
    <row r="857903" customFormat="1"/>
    <row r="857904" customFormat="1"/>
    <row r="857905" customFormat="1"/>
    <row r="857906" customFormat="1"/>
    <row r="857907" customFormat="1"/>
    <row r="857908" customFormat="1"/>
    <row r="857909" customFormat="1"/>
    <row r="857910" customFormat="1"/>
    <row r="857911" customFormat="1"/>
    <row r="857912" customFormat="1"/>
    <row r="857913" customFormat="1"/>
    <row r="857914" customFormat="1"/>
    <row r="857915" customFormat="1"/>
    <row r="857916" customFormat="1"/>
    <row r="857917" customFormat="1"/>
    <row r="857918" customFormat="1"/>
    <row r="857919" customFormat="1"/>
    <row r="857920" customFormat="1"/>
    <row r="857921" customFormat="1"/>
    <row r="857922" customFormat="1"/>
    <row r="857923" customFormat="1"/>
    <row r="857924" customFormat="1"/>
    <row r="857925" customFormat="1"/>
    <row r="857926" customFormat="1"/>
    <row r="857927" customFormat="1"/>
    <row r="857928" customFormat="1"/>
    <row r="857929" customFormat="1"/>
    <row r="857930" customFormat="1"/>
    <row r="857931" customFormat="1"/>
    <row r="857932" customFormat="1"/>
    <row r="857933" customFormat="1"/>
    <row r="857934" customFormat="1"/>
    <row r="857935" customFormat="1"/>
    <row r="857936" customFormat="1"/>
    <row r="857937" customFormat="1"/>
    <row r="857938" customFormat="1"/>
    <row r="857939" customFormat="1"/>
    <row r="857940" customFormat="1"/>
    <row r="857941" customFormat="1"/>
    <row r="857942" customFormat="1"/>
    <row r="857943" customFormat="1"/>
    <row r="857944" customFormat="1"/>
    <row r="857945" customFormat="1"/>
    <row r="857946" customFormat="1"/>
    <row r="857947" customFormat="1"/>
    <row r="857948" customFormat="1"/>
    <row r="857949" customFormat="1"/>
    <row r="857950" customFormat="1"/>
    <row r="857951" customFormat="1"/>
    <row r="857952" customFormat="1"/>
    <row r="857953" customFormat="1"/>
    <row r="857954" customFormat="1"/>
    <row r="857955" customFormat="1"/>
    <row r="857956" customFormat="1"/>
    <row r="857957" customFormat="1"/>
    <row r="857958" customFormat="1"/>
    <row r="857959" customFormat="1"/>
    <row r="857960" customFormat="1"/>
    <row r="857961" customFormat="1"/>
    <row r="857962" customFormat="1"/>
    <row r="857963" customFormat="1"/>
    <row r="857964" customFormat="1"/>
    <row r="857965" customFormat="1"/>
    <row r="857966" customFormat="1"/>
    <row r="857967" customFormat="1"/>
    <row r="857968" customFormat="1"/>
    <row r="857969" customFormat="1"/>
    <row r="857970" customFormat="1"/>
    <row r="857971" customFormat="1"/>
    <row r="857972" customFormat="1"/>
    <row r="857973" customFormat="1"/>
    <row r="857974" customFormat="1"/>
    <row r="857975" customFormat="1"/>
    <row r="857976" customFormat="1"/>
    <row r="857977" customFormat="1"/>
    <row r="857978" customFormat="1"/>
    <row r="857979" customFormat="1"/>
    <row r="857980" customFormat="1"/>
    <row r="857981" customFormat="1"/>
    <row r="857982" customFormat="1"/>
    <row r="857983" customFormat="1"/>
    <row r="857984" customFormat="1"/>
    <row r="857985" customFormat="1"/>
    <row r="857986" customFormat="1"/>
    <row r="857987" customFormat="1"/>
    <row r="857988" customFormat="1"/>
    <row r="857989" customFormat="1"/>
    <row r="857990" customFormat="1"/>
    <row r="857991" customFormat="1"/>
    <row r="857992" customFormat="1"/>
    <row r="857993" customFormat="1"/>
    <row r="857994" customFormat="1"/>
    <row r="857995" customFormat="1"/>
    <row r="857996" customFormat="1"/>
    <row r="857997" customFormat="1"/>
    <row r="857998" customFormat="1"/>
    <row r="857999" customFormat="1"/>
    <row r="858000" customFormat="1"/>
    <row r="858001" customFormat="1"/>
    <row r="858002" customFormat="1"/>
    <row r="858003" customFormat="1"/>
    <row r="858004" customFormat="1"/>
    <row r="858005" customFormat="1"/>
    <row r="858006" customFormat="1"/>
    <row r="858007" customFormat="1"/>
    <row r="858008" customFormat="1"/>
    <row r="858009" customFormat="1"/>
    <row r="858010" customFormat="1"/>
    <row r="858011" customFormat="1"/>
    <row r="858012" customFormat="1"/>
    <row r="858013" customFormat="1"/>
    <row r="858014" customFormat="1"/>
    <row r="858015" customFormat="1"/>
    <row r="858016" customFormat="1"/>
    <row r="858017" customFormat="1"/>
    <row r="858018" customFormat="1"/>
    <row r="858019" customFormat="1"/>
    <row r="858020" customFormat="1"/>
    <row r="858021" customFormat="1"/>
    <row r="858022" customFormat="1"/>
    <row r="858023" customFormat="1"/>
    <row r="858024" customFormat="1"/>
    <row r="858025" customFormat="1"/>
    <row r="858026" customFormat="1"/>
    <row r="858027" customFormat="1"/>
    <row r="858028" customFormat="1"/>
    <row r="858029" customFormat="1"/>
    <row r="858030" customFormat="1"/>
    <row r="858031" customFormat="1"/>
    <row r="858032" customFormat="1"/>
    <row r="858033" customFormat="1"/>
    <row r="858034" customFormat="1"/>
    <row r="858035" customFormat="1"/>
    <row r="858036" customFormat="1"/>
    <row r="858037" customFormat="1"/>
    <row r="858038" customFormat="1"/>
    <row r="858039" customFormat="1"/>
    <row r="858040" customFormat="1"/>
    <row r="858041" customFormat="1"/>
    <row r="858042" customFormat="1"/>
    <row r="858043" customFormat="1"/>
    <row r="858044" customFormat="1"/>
    <row r="858045" customFormat="1"/>
    <row r="858046" customFormat="1"/>
    <row r="858047" customFormat="1"/>
    <row r="858048" customFormat="1"/>
    <row r="858049" customFormat="1"/>
    <row r="858050" customFormat="1"/>
    <row r="858051" customFormat="1"/>
    <row r="858052" customFormat="1"/>
    <row r="858053" customFormat="1"/>
    <row r="858054" customFormat="1"/>
    <row r="858055" customFormat="1"/>
    <row r="858056" customFormat="1"/>
    <row r="858057" customFormat="1"/>
    <row r="858058" customFormat="1"/>
    <row r="858059" customFormat="1"/>
    <row r="858060" customFormat="1"/>
    <row r="858061" customFormat="1"/>
    <row r="858062" customFormat="1"/>
    <row r="858063" customFormat="1"/>
    <row r="858064" customFormat="1"/>
    <row r="858065" customFormat="1"/>
    <row r="858066" customFormat="1"/>
    <row r="858067" customFormat="1"/>
    <row r="858068" customFormat="1"/>
    <row r="858069" customFormat="1"/>
    <row r="858070" customFormat="1"/>
    <row r="858071" customFormat="1"/>
    <row r="858072" customFormat="1"/>
    <row r="858073" customFormat="1"/>
    <row r="858074" customFormat="1"/>
    <row r="858075" customFormat="1"/>
    <row r="858076" customFormat="1"/>
    <row r="858077" customFormat="1"/>
    <row r="858078" customFormat="1"/>
    <row r="858079" customFormat="1"/>
    <row r="858080" customFormat="1"/>
    <row r="858081" customFormat="1"/>
    <row r="858082" customFormat="1"/>
    <row r="858083" customFormat="1"/>
    <row r="858084" customFormat="1"/>
    <row r="858085" customFormat="1"/>
    <row r="858086" customFormat="1"/>
    <row r="858087" customFormat="1"/>
    <row r="858088" customFormat="1"/>
    <row r="858089" customFormat="1"/>
    <row r="858090" customFormat="1"/>
    <row r="858091" customFormat="1"/>
    <row r="858092" customFormat="1"/>
    <row r="858093" customFormat="1"/>
    <row r="858094" customFormat="1"/>
    <row r="858095" customFormat="1"/>
    <row r="858096" customFormat="1"/>
    <row r="858097" customFormat="1"/>
    <row r="858098" customFormat="1"/>
    <row r="858099" customFormat="1"/>
    <row r="858100" customFormat="1"/>
    <row r="858101" customFormat="1"/>
    <row r="858102" customFormat="1"/>
    <row r="858103" customFormat="1"/>
    <row r="858104" customFormat="1"/>
    <row r="858105" customFormat="1"/>
    <row r="858106" customFormat="1"/>
    <row r="858107" customFormat="1"/>
    <row r="858108" customFormat="1"/>
    <row r="858109" customFormat="1"/>
    <row r="858110" customFormat="1"/>
    <row r="858111" customFormat="1"/>
    <row r="858112" customFormat="1"/>
    <row r="858113" customFormat="1"/>
    <row r="858114" customFormat="1"/>
    <row r="858115" customFormat="1"/>
    <row r="858116" customFormat="1"/>
    <row r="858117" customFormat="1"/>
    <row r="858118" customFormat="1"/>
    <row r="858119" customFormat="1"/>
    <row r="858120" customFormat="1"/>
    <row r="858121" customFormat="1"/>
    <row r="858122" customFormat="1"/>
    <row r="858123" customFormat="1"/>
    <row r="858124" customFormat="1"/>
    <row r="858125" customFormat="1"/>
    <row r="858126" customFormat="1"/>
    <row r="858127" customFormat="1"/>
    <row r="858128" customFormat="1"/>
    <row r="858129" customFormat="1"/>
    <row r="858130" customFormat="1"/>
    <row r="858131" customFormat="1"/>
    <row r="858132" customFormat="1"/>
    <row r="858133" customFormat="1"/>
    <row r="858134" customFormat="1"/>
    <row r="858135" customFormat="1"/>
    <row r="858136" customFormat="1"/>
    <row r="858137" customFormat="1"/>
    <row r="858138" customFormat="1"/>
    <row r="858139" customFormat="1"/>
    <row r="858140" customFormat="1"/>
    <row r="858141" customFormat="1"/>
    <row r="858142" customFormat="1"/>
    <row r="858143" customFormat="1"/>
    <row r="858144" customFormat="1"/>
    <row r="858145" customFormat="1"/>
    <row r="858146" customFormat="1"/>
    <row r="858147" customFormat="1"/>
    <row r="858148" customFormat="1"/>
    <row r="858149" customFormat="1"/>
    <row r="858150" customFormat="1"/>
    <row r="858151" customFormat="1"/>
    <row r="858152" customFormat="1"/>
    <row r="858153" customFormat="1"/>
    <row r="858154" customFormat="1"/>
    <row r="858155" customFormat="1"/>
    <row r="858156" customFormat="1"/>
    <row r="858157" customFormat="1"/>
    <row r="858158" customFormat="1"/>
    <row r="858159" customFormat="1"/>
    <row r="858160" customFormat="1"/>
    <row r="858161" customFormat="1"/>
    <row r="858162" customFormat="1"/>
    <row r="858163" customFormat="1"/>
    <row r="858164" customFormat="1"/>
    <row r="858165" customFormat="1"/>
    <row r="858166" customFormat="1"/>
    <row r="858167" customFormat="1"/>
    <row r="858168" customFormat="1"/>
    <row r="858169" customFormat="1"/>
    <row r="858170" customFormat="1"/>
    <row r="858171" customFormat="1"/>
    <row r="858172" customFormat="1"/>
    <row r="858173" customFormat="1"/>
    <row r="858174" customFormat="1"/>
    <row r="858175" customFormat="1"/>
    <row r="858176" customFormat="1"/>
    <row r="858177" customFormat="1"/>
    <row r="858178" customFormat="1"/>
    <row r="858179" customFormat="1"/>
    <row r="858180" customFormat="1"/>
    <row r="858181" customFormat="1"/>
    <row r="858182" customFormat="1"/>
    <row r="858183" customFormat="1"/>
    <row r="858184" customFormat="1"/>
    <row r="858185" customFormat="1"/>
    <row r="858186" customFormat="1"/>
    <row r="858187" customFormat="1"/>
    <row r="858188" customFormat="1"/>
    <row r="858189" customFormat="1"/>
    <row r="858190" customFormat="1"/>
    <row r="858191" customFormat="1"/>
    <row r="858192" customFormat="1"/>
    <row r="858193" customFormat="1"/>
    <row r="858194" customFormat="1"/>
    <row r="858195" customFormat="1"/>
    <row r="858196" customFormat="1"/>
    <row r="858197" customFormat="1"/>
    <row r="858198" customFormat="1"/>
    <row r="858199" customFormat="1"/>
    <row r="858200" customFormat="1"/>
    <row r="858201" customFormat="1"/>
    <row r="858202" customFormat="1"/>
    <row r="858203" customFormat="1"/>
    <row r="858204" customFormat="1"/>
    <row r="858205" customFormat="1"/>
    <row r="858206" customFormat="1"/>
    <row r="858207" customFormat="1"/>
    <row r="858208" customFormat="1"/>
    <row r="858209" customFormat="1"/>
    <row r="858210" customFormat="1"/>
    <row r="858211" customFormat="1"/>
    <row r="858212" customFormat="1"/>
    <row r="858213" customFormat="1"/>
    <row r="858214" customFormat="1"/>
    <row r="858215" customFormat="1"/>
    <row r="858216" customFormat="1"/>
    <row r="858217" customFormat="1"/>
    <row r="858218" customFormat="1"/>
    <row r="858219" customFormat="1"/>
    <row r="858220" customFormat="1"/>
    <row r="858221" customFormat="1"/>
    <row r="858222" customFormat="1"/>
    <row r="858223" customFormat="1"/>
    <row r="858224" customFormat="1"/>
    <row r="858225" customFormat="1"/>
    <row r="858226" customFormat="1"/>
    <row r="858227" customFormat="1"/>
    <row r="858228" customFormat="1"/>
    <row r="858229" customFormat="1"/>
    <row r="858230" customFormat="1"/>
    <row r="858231" customFormat="1"/>
    <row r="858232" customFormat="1"/>
    <row r="858233" customFormat="1"/>
    <row r="858234" customFormat="1"/>
    <row r="858235" customFormat="1"/>
    <row r="858236" customFormat="1"/>
    <row r="858237" customFormat="1"/>
    <row r="858238" customFormat="1"/>
    <row r="858239" customFormat="1"/>
    <row r="858240" customFormat="1"/>
    <row r="858241" customFormat="1"/>
    <row r="858242" customFormat="1"/>
    <row r="858243" customFormat="1"/>
    <row r="858244" customFormat="1"/>
    <row r="858245" customFormat="1"/>
    <row r="858246" customFormat="1"/>
    <row r="858247" customFormat="1"/>
    <row r="858248" customFormat="1"/>
    <row r="858249" customFormat="1"/>
    <row r="858250" customFormat="1"/>
    <row r="858251" customFormat="1"/>
    <row r="858252" customFormat="1"/>
    <row r="858253" customFormat="1"/>
    <row r="858254" customFormat="1"/>
    <row r="858255" customFormat="1"/>
    <row r="858256" customFormat="1"/>
    <row r="858257" customFormat="1"/>
    <row r="858258" customFormat="1"/>
    <row r="858259" customFormat="1"/>
    <row r="858260" customFormat="1"/>
    <row r="858261" customFormat="1"/>
    <row r="858262" customFormat="1"/>
    <row r="858263" customFormat="1"/>
    <row r="858264" customFormat="1"/>
    <row r="858265" customFormat="1"/>
    <row r="858266" customFormat="1"/>
    <row r="858267" customFormat="1"/>
    <row r="858268" customFormat="1"/>
    <row r="858269" customFormat="1"/>
    <row r="858270" customFormat="1"/>
    <row r="858271" customFormat="1"/>
    <row r="858272" customFormat="1"/>
    <row r="858273" customFormat="1"/>
    <row r="858274" customFormat="1"/>
    <row r="858275" customFormat="1"/>
    <row r="858276" customFormat="1"/>
    <row r="858277" customFormat="1"/>
    <row r="858278" customFormat="1"/>
    <row r="858279" customFormat="1"/>
    <row r="858280" customFormat="1"/>
    <row r="858281" customFormat="1"/>
    <row r="858282" customFormat="1"/>
    <row r="858283" customFormat="1"/>
    <row r="858284" customFormat="1"/>
    <row r="858285" customFormat="1"/>
    <row r="858286" customFormat="1"/>
    <row r="858287" customFormat="1"/>
    <row r="858288" customFormat="1"/>
    <row r="858289" customFormat="1"/>
    <row r="858290" customFormat="1"/>
    <row r="858291" customFormat="1"/>
    <row r="858292" customFormat="1"/>
    <row r="858293" customFormat="1"/>
    <row r="858294" customFormat="1"/>
    <row r="858295" customFormat="1"/>
    <row r="858296" customFormat="1"/>
    <row r="858297" customFormat="1"/>
    <row r="858298" customFormat="1"/>
    <row r="858299" customFormat="1"/>
    <row r="858300" customFormat="1"/>
    <row r="858301" customFormat="1"/>
    <row r="858302" customFormat="1"/>
    <row r="858303" customFormat="1"/>
    <row r="858304" customFormat="1"/>
    <row r="858305" customFormat="1"/>
    <row r="858306" customFormat="1"/>
    <row r="858307" customFormat="1"/>
    <row r="858308" customFormat="1"/>
    <row r="858309" customFormat="1"/>
    <row r="858310" customFormat="1"/>
    <row r="858311" customFormat="1"/>
    <row r="858312" customFormat="1"/>
    <row r="858313" customFormat="1"/>
    <row r="858314" customFormat="1"/>
    <row r="858315" customFormat="1"/>
    <row r="858316" customFormat="1"/>
    <row r="858317" customFormat="1"/>
    <row r="858318" customFormat="1"/>
    <row r="858319" customFormat="1"/>
    <row r="858320" customFormat="1"/>
    <row r="858321" customFormat="1"/>
    <row r="858322" customFormat="1"/>
    <row r="858323" customFormat="1"/>
    <row r="858324" customFormat="1"/>
    <row r="858325" customFormat="1"/>
    <row r="858326" customFormat="1"/>
    <row r="858327" customFormat="1"/>
    <row r="858328" customFormat="1"/>
    <row r="858329" customFormat="1"/>
    <row r="858330" customFormat="1"/>
    <row r="858331" customFormat="1"/>
    <row r="858332" customFormat="1"/>
    <row r="858333" customFormat="1"/>
    <row r="858334" customFormat="1"/>
    <row r="858335" customFormat="1"/>
    <row r="858336" customFormat="1"/>
    <row r="858337" customFormat="1"/>
    <row r="858338" customFormat="1"/>
    <row r="858339" customFormat="1"/>
    <row r="858340" customFormat="1"/>
    <row r="858341" customFormat="1"/>
    <row r="858342" customFormat="1"/>
    <row r="858343" customFormat="1"/>
    <row r="858344" customFormat="1"/>
    <row r="858345" customFormat="1"/>
    <row r="858346" customFormat="1"/>
    <row r="858347" customFormat="1"/>
    <row r="858348" customFormat="1"/>
    <row r="858349" customFormat="1"/>
    <row r="858350" customFormat="1"/>
    <row r="858351" customFormat="1"/>
    <row r="858352" customFormat="1"/>
    <row r="858353" customFormat="1"/>
    <row r="858354" customFormat="1"/>
    <row r="858355" customFormat="1"/>
    <row r="858356" customFormat="1"/>
    <row r="858357" customFormat="1"/>
    <row r="858358" customFormat="1"/>
    <row r="858359" customFormat="1"/>
    <row r="858360" customFormat="1"/>
    <row r="858361" customFormat="1"/>
    <row r="858362" customFormat="1"/>
    <row r="858363" customFormat="1"/>
    <row r="858364" customFormat="1"/>
    <row r="858365" customFormat="1"/>
    <row r="858366" customFormat="1"/>
    <row r="858367" customFormat="1"/>
    <row r="858368" customFormat="1"/>
    <row r="858369" customFormat="1"/>
    <row r="858370" customFormat="1"/>
    <row r="858371" customFormat="1"/>
    <row r="858372" customFormat="1"/>
    <row r="858373" customFormat="1"/>
    <row r="858374" customFormat="1"/>
    <row r="858375" customFormat="1"/>
    <row r="858376" customFormat="1"/>
    <row r="858377" customFormat="1"/>
    <row r="858378" customFormat="1"/>
    <row r="858379" customFormat="1"/>
    <row r="858380" customFormat="1"/>
    <row r="858381" customFormat="1"/>
    <row r="858382" customFormat="1"/>
    <row r="858383" customFormat="1"/>
    <row r="858384" customFormat="1"/>
    <row r="858385" customFormat="1"/>
    <row r="858386" customFormat="1"/>
    <row r="858387" customFormat="1"/>
    <row r="858388" customFormat="1"/>
    <row r="858389" customFormat="1"/>
    <row r="858390" customFormat="1"/>
    <row r="858391" customFormat="1"/>
    <row r="858392" customFormat="1"/>
    <row r="858393" customFormat="1"/>
    <row r="858394" customFormat="1"/>
    <row r="858395" customFormat="1"/>
    <row r="858396" customFormat="1"/>
    <row r="858397" customFormat="1"/>
    <row r="858398" customFormat="1"/>
    <row r="858399" customFormat="1"/>
    <row r="858400" customFormat="1"/>
    <row r="858401" customFormat="1"/>
    <row r="858402" customFormat="1"/>
    <row r="858403" customFormat="1"/>
    <row r="858404" customFormat="1"/>
    <row r="858405" customFormat="1"/>
    <row r="858406" customFormat="1"/>
    <row r="858407" customFormat="1"/>
    <row r="858408" customFormat="1"/>
    <row r="858409" customFormat="1"/>
    <row r="858410" customFormat="1"/>
    <row r="858411" customFormat="1"/>
    <row r="858412" customFormat="1"/>
    <row r="858413" customFormat="1"/>
    <row r="858414" customFormat="1"/>
    <row r="858415" customFormat="1"/>
    <row r="858416" customFormat="1"/>
    <row r="858417" customFormat="1"/>
    <row r="858418" customFormat="1"/>
    <row r="858419" customFormat="1"/>
    <row r="858420" customFormat="1"/>
    <row r="858421" customFormat="1"/>
    <row r="858422" customFormat="1"/>
    <row r="858423" customFormat="1"/>
    <row r="858424" customFormat="1"/>
    <row r="858425" customFormat="1"/>
    <row r="858426" customFormat="1"/>
    <row r="858427" customFormat="1"/>
    <row r="858428" customFormat="1"/>
    <row r="858429" customFormat="1"/>
    <row r="858430" customFormat="1"/>
    <row r="858431" customFormat="1"/>
    <row r="858432" customFormat="1"/>
    <row r="858433" customFormat="1"/>
    <row r="858434" customFormat="1"/>
    <row r="858435" customFormat="1"/>
    <row r="858436" customFormat="1"/>
    <row r="858437" customFormat="1"/>
    <row r="858438" customFormat="1"/>
    <row r="858439" customFormat="1"/>
    <row r="858440" customFormat="1"/>
    <row r="858441" customFormat="1"/>
    <row r="858442" customFormat="1"/>
    <row r="858443" customFormat="1"/>
    <row r="858444" customFormat="1"/>
    <row r="858445" customFormat="1"/>
    <row r="858446" customFormat="1"/>
    <row r="858447" customFormat="1"/>
    <row r="858448" customFormat="1"/>
    <row r="858449" customFormat="1"/>
    <row r="858450" customFormat="1"/>
    <row r="858451" customFormat="1"/>
    <row r="858452" customFormat="1"/>
    <row r="858453" customFormat="1"/>
    <row r="858454" customFormat="1"/>
    <row r="858455" customFormat="1"/>
    <row r="858456" customFormat="1"/>
    <row r="858457" customFormat="1"/>
    <row r="858458" customFormat="1"/>
    <row r="858459" customFormat="1"/>
    <row r="858460" customFormat="1"/>
    <row r="858461" customFormat="1"/>
    <row r="858462" customFormat="1"/>
    <row r="858463" customFormat="1"/>
    <row r="858464" customFormat="1"/>
    <row r="858465" customFormat="1"/>
    <row r="858466" customFormat="1"/>
    <row r="858467" customFormat="1"/>
    <row r="858468" customFormat="1"/>
    <row r="858469" customFormat="1"/>
    <row r="858470" customFormat="1"/>
    <row r="858471" customFormat="1"/>
    <row r="858472" customFormat="1"/>
    <row r="858473" customFormat="1"/>
    <row r="858474" customFormat="1"/>
    <row r="858475" customFormat="1"/>
    <row r="858476" customFormat="1"/>
    <row r="858477" customFormat="1"/>
    <row r="858478" customFormat="1"/>
    <row r="858479" customFormat="1"/>
    <row r="858480" customFormat="1"/>
    <row r="858481" customFormat="1"/>
    <row r="858482" customFormat="1"/>
    <row r="858483" customFormat="1"/>
    <row r="858484" customFormat="1"/>
    <row r="858485" customFormat="1"/>
    <row r="858486" customFormat="1"/>
    <row r="858487" customFormat="1"/>
    <row r="858488" customFormat="1"/>
    <row r="858489" customFormat="1"/>
    <row r="858490" customFormat="1"/>
    <row r="858491" customFormat="1"/>
    <row r="858492" customFormat="1"/>
    <row r="858493" customFormat="1"/>
    <row r="858494" customFormat="1"/>
    <row r="858495" customFormat="1"/>
    <row r="858496" customFormat="1"/>
    <row r="858497" customFormat="1"/>
    <row r="858498" customFormat="1"/>
    <row r="858499" customFormat="1"/>
    <row r="858500" customFormat="1"/>
    <row r="858501" customFormat="1"/>
    <row r="858502" customFormat="1"/>
    <row r="858503" customFormat="1"/>
    <row r="858504" customFormat="1"/>
    <row r="858505" customFormat="1"/>
    <row r="858506" customFormat="1"/>
    <row r="858507" customFormat="1"/>
    <row r="858508" customFormat="1"/>
    <row r="858509" customFormat="1"/>
    <row r="858510" customFormat="1"/>
    <row r="858511" customFormat="1"/>
    <row r="858512" customFormat="1"/>
    <row r="858513" customFormat="1"/>
    <row r="858514" customFormat="1"/>
    <row r="858515" customFormat="1"/>
    <row r="858516" customFormat="1"/>
    <row r="858517" customFormat="1"/>
    <row r="858518" customFormat="1"/>
    <row r="858519" customFormat="1"/>
    <row r="858520" customFormat="1"/>
    <row r="858521" customFormat="1"/>
    <row r="858522" customFormat="1"/>
    <row r="858523" customFormat="1"/>
    <row r="858524" customFormat="1"/>
    <row r="858525" customFormat="1"/>
    <row r="858526" customFormat="1"/>
    <row r="858527" customFormat="1"/>
    <row r="858528" customFormat="1"/>
    <row r="858529" customFormat="1"/>
    <row r="858530" customFormat="1"/>
    <row r="858531" customFormat="1"/>
    <row r="858532" customFormat="1"/>
    <row r="858533" customFormat="1"/>
    <row r="858534" customFormat="1"/>
    <row r="858535" customFormat="1"/>
    <row r="858536" customFormat="1"/>
    <row r="858537" customFormat="1"/>
    <row r="858538" customFormat="1"/>
    <row r="858539" customFormat="1"/>
    <row r="858540" customFormat="1"/>
    <row r="858541" customFormat="1"/>
    <row r="858542" customFormat="1"/>
    <row r="858543" customFormat="1"/>
    <row r="858544" customFormat="1"/>
    <row r="858545" customFormat="1"/>
    <row r="858546" customFormat="1"/>
    <row r="858547" customFormat="1"/>
    <row r="858548" customFormat="1"/>
    <row r="858549" customFormat="1"/>
    <row r="858550" customFormat="1"/>
    <row r="858551" customFormat="1"/>
    <row r="858552" customFormat="1"/>
    <row r="858553" customFormat="1"/>
    <row r="858554" customFormat="1"/>
    <row r="858555" customFormat="1"/>
    <row r="858556" customFormat="1"/>
    <row r="858557" customFormat="1"/>
    <row r="858558" customFormat="1"/>
    <row r="858559" customFormat="1"/>
    <row r="858560" customFormat="1"/>
    <row r="858561" customFormat="1"/>
    <row r="858562" customFormat="1"/>
    <row r="858563" customFormat="1"/>
    <row r="858564" customFormat="1"/>
    <row r="858565" customFormat="1"/>
    <row r="858566" customFormat="1"/>
    <row r="858567" customFormat="1"/>
    <row r="858568" customFormat="1"/>
    <row r="858569" customFormat="1"/>
    <row r="858570" customFormat="1"/>
    <row r="858571" customFormat="1"/>
    <row r="858572" customFormat="1"/>
    <row r="858573" customFormat="1"/>
    <row r="858574" customFormat="1"/>
    <row r="858575" customFormat="1"/>
    <row r="858576" customFormat="1"/>
    <row r="858577" customFormat="1"/>
    <row r="858578" customFormat="1"/>
    <row r="858579" customFormat="1"/>
    <row r="858580" customFormat="1"/>
    <row r="858581" customFormat="1"/>
    <row r="858582" customFormat="1"/>
    <row r="858583" customFormat="1"/>
    <row r="858584" customFormat="1"/>
    <row r="858585" customFormat="1"/>
    <row r="858586" customFormat="1"/>
    <row r="858587" customFormat="1"/>
    <row r="858588" customFormat="1"/>
    <row r="858589" customFormat="1"/>
    <row r="858590" customFormat="1"/>
    <row r="858591" customFormat="1"/>
    <row r="858592" customFormat="1"/>
    <row r="858593" customFormat="1"/>
    <row r="858594" customFormat="1"/>
    <row r="858595" customFormat="1"/>
    <row r="858596" customFormat="1"/>
    <row r="858597" customFormat="1"/>
    <row r="858598" customFormat="1"/>
    <row r="858599" customFormat="1"/>
    <row r="858600" customFormat="1"/>
    <row r="858601" customFormat="1"/>
    <row r="858602" customFormat="1"/>
    <row r="858603" customFormat="1"/>
    <row r="858604" customFormat="1"/>
    <row r="858605" customFormat="1"/>
    <row r="858606" customFormat="1"/>
    <row r="858607" customFormat="1"/>
    <row r="858608" customFormat="1"/>
    <row r="858609" customFormat="1"/>
    <row r="858610" customFormat="1"/>
    <row r="858611" customFormat="1"/>
    <row r="858612" customFormat="1"/>
    <row r="858613" customFormat="1"/>
    <row r="858614" customFormat="1"/>
    <row r="858615" customFormat="1"/>
    <row r="858616" customFormat="1"/>
    <row r="858617" customFormat="1"/>
    <row r="858618" customFormat="1"/>
    <row r="858619" customFormat="1"/>
    <row r="858620" customFormat="1"/>
    <row r="858621" customFormat="1"/>
    <row r="858622" customFormat="1"/>
    <row r="858623" customFormat="1"/>
    <row r="858624" customFormat="1"/>
    <row r="858625" customFormat="1"/>
    <row r="858626" customFormat="1"/>
    <row r="858627" customFormat="1"/>
    <row r="858628" customFormat="1"/>
    <row r="858629" customFormat="1"/>
    <row r="858630" customFormat="1"/>
    <row r="858631" customFormat="1"/>
    <row r="858632" customFormat="1"/>
    <row r="858633" customFormat="1"/>
    <row r="858634" customFormat="1"/>
    <row r="858635" customFormat="1"/>
    <row r="858636" customFormat="1"/>
    <row r="858637" customFormat="1"/>
    <row r="858638" customFormat="1"/>
    <row r="858639" customFormat="1"/>
    <row r="858640" customFormat="1"/>
    <row r="858641" customFormat="1"/>
    <row r="858642" customFormat="1"/>
    <row r="858643" customFormat="1"/>
    <row r="858644" customFormat="1"/>
    <row r="858645" customFormat="1"/>
    <row r="858646" customFormat="1"/>
    <row r="858647" customFormat="1"/>
    <row r="858648" customFormat="1"/>
    <row r="858649" customFormat="1"/>
    <row r="858650" customFormat="1"/>
    <row r="858651" customFormat="1"/>
    <row r="858652" customFormat="1"/>
    <row r="858653" customFormat="1"/>
    <row r="858654" customFormat="1"/>
    <row r="858655" customFormat="1"/>
    <row r="858656" customFormat="1"/>
    <row r="858657" customFormat="1"/>
    <row r="858658" customFormat="1"/>
    <row r="858659" customFormat="1"/>
    <row r="858660" customFormat="1"/>
    <row r="858661" customFormat="1"/>
    <row r="858662" customFormat="1"/>
    <row r="858663" customFormat="1"/>
    <row r="858664" customFormat="1"/>
    <row r="858665" customFormat="1"/>
    <row r="858666" customFormat="1"/>
    <row r="858667" customFormat="1"/>
    <row r="858668" customFormat="1"/>
    <row r="858669" customFormat="1"/>
    <row r="858670" customFormat="1"/>
    <row r="858671" customFormat="1"/>
    <row r="858672" customFormat="1"/>
    <row r="858673" customFormat="1"/>
    <row r="858674" customFormat="1"/>
    <row r="858675" customFormat="1"/>
    <row r="858676" customFormat="1"/>
    <row r="858677" customFormat="1"/>
    <row r="858678" customFormat="1"/>
    <row r="858679" customFormat="1"/>
    <row r="858680" customFormat="1"/>
    <row r="858681" customFormat="1"/>
    <row r="858682" customFormat="1"/>
    <row r="858683" customFormat="1"/>
    <row r="858684" customFormat="1"/>
    <row r="858685" customFormat="1"/>
    <row r="858686" customFormat="1"/>
    <row r="858687" customFormat="1"/>
    <row r="858688" customFormat="1"/>
    <row r="858689" customFormat="1"/>
    <row r="858690" customFormat="1"/>
    <row r="858691" customFormat="1"/>
    <row r="858692" customFormat="1"/>
    <row r="858693" customFormat="1"/>
    <row r="858694" customFormat="1"/>
    <row r="858695" customFormat="1"/>
    <row r="858696" customFormat="1"/>
    <row r="858697" customFormat="1"/>
    <row r="858698" customFormat="1"/>
    <row r="858699" customFormat="1"/>
    <row r="858700" customFormat="1"/>
    <row r="858701" customFormat="1"/>
    <row r="858702" customFormat="1"/>
    <row r="858703" customFormat="1"/>
    <row r="858704" customFormat="1"/>
    <row r="858705" customFormat="1"/>
    <row r="858706" customFormat="1"/>
    <row r="858707" customFormat="1"/>
    <row r="858708" customFormat="1"/>
    <row r="858709" customFormat="1"/>
    <row r="858710" customFormat="1"/>
    <row r="858711" customFormat="1"/>
    <row r="858712" customFormat="1"/>
    <row r="858713" customFormat="1"/>
    <row r="858714" customFormat="1"/>
    <row r="858715" customFormat="1"/>
    <row r="858716" customFormat="1"/>
    <row r="858717" customFormat="1"/>
    <row r="858718" customFormat="1"/>
    <row r="858719" customFormat="1"/>
    <row r="858720" customFormat="1"/>
    <row r="858721" customFormat="1"/>
    <row r="858722" customFormat="1"/>
    <row r="858723" customFormat="1"/>
    <row r="858724" customFormat="1"/>
    <row r="858725" customFormat="1"/>
    <row r="858726" customFormat="1"/>
    <row r="858727" customFormat="1"/>
    <row r="858728" customFormat="1"/>
    <row r="858729" customFormat="1"/>
    <row r="858730" customFormat="1"/>
    <row r="858731" customFormat="1"/>
    <row r="858732" customFormat="1"/>
    <row r="858733" customFormat="1"/>
    <row r="858734" customFormat="1"/>
    <row r="858735" customFormat="1"/>
    <row r="858736" customFormat="1"/>
    <row r="858737" customFormat="1"/>
    <row r="858738" customFormat="1"/>
    <row r="858739" customFormat="1"/>
    <row r="858740" customFormat="1"/>
    <row r="858741" customFormat="1"/>
    <row r="858742" customFormat="1"/>
    <row r="858743" customFormat="1"/>
    <row r="858744" customFormat="1"/>
    <row r="858745" customFormat="1"/>
    <row r="858746" customFormat="1"/>
    <row r="858747" customFormat="1"/>
    <row r="858748" customFormat="1"/>
    <row r="858749" customFormat="1"/>
    <row r="858750" customFormat="1"/>
    <row r="858751" customFormat="1"/>
    <row r="858752" customFormat="1"/>
    <row r="858753" customFormat="1"/>
    <row r="858754" customFormat="1"/>
    <row r="858755" customFormat="1"/>
    <row r="858756" customFormat="1"/>
    <row r="858757" customFormat="1"/>
    <row r="858758" customFormat="1"/>
    <row r="858759" customFormat="1"/>
    <row r="858760" customFormat="1"/>
    <row r="858761" customFormat="1"/>
    <row r="858762" customFormat="1"/>
    <row r="858763" customFormat="1"/>
    <row r="858764" customFormat="1"/>
    <row r="858765" customFormat="1"/>
    <row r="858766" customFormat="1"/>
    <row r="858767" customFormat="1"/>
    <row r="858768" customFormat="1"/>
    <row r="858769" customFormat="1"/>
    <row r="858770" customFormat="1"/>
    <row r="858771" customFormat="1"/>
    <row r="858772" customFormat="1"/>
    <row r="858773" customFormat="1"/>
    <row r="858774" customFormat="1"/>
    <row r="858775" customFormat="1"/>
    <row r="858776" customFormat="1"/>
    <row r="858777" customFormat="1"/>
    <row r="858778" customFormat="1"/>
    <row r="858779" customFormat="1"/>
    <row r="858780" customFormat="1"/>
    <row r="858781" customFormat="1"/>
    <row r="858782" customFormat="1"/>
    <row r="858783" customFormat="1"/>
    <row r="858784" customFormat="1"/>
    <row r="858785" customFormat="1"/>
    <row r="858786" customFormat="1"/>
    <row r="858787" customFormat="1"/>
    <row r="858788" customFormat="1"/>
    <row r="858789" customFormat="1"/>
    <row r="858790" customFormat="1"/>
    <row r="858791" customFormat="1"/>
    <row r="858792" customFormat="1"/>
    <row r="858793" customFormat="1"/>
    <row r="858794" customFormat="1"/>
    <row r="858795" customFormat="1"/>
    <row r="858796" customFormat="1"/>
    <row r="858797" customFormat="1"/>
    <row r="858798" customFormat="1"/>
    <row r="858799" customFormat="1"/>
    <row r="858800" customFormat="1"/>
    <row r="858801" customFormat="1"/>
    <row r="858802" customFormat="1"/>
    <row r="858803" customFormat="1"/>
    <row r="858804" customFormat="1"/>
    <row r="858805" customFormat="1"/>
    <row r="858806" customFormat="1"/>
    <row r="858807" customFormat="1"/>
    <row r="858808" customFormat="1"/>
    <row r="858809" customFormat="1"/>
    <row r="858810" customFormat="1"/>
    <row r="858811" customFormat="1"/>
    <row r="858812" customFormat="1"/>
    <row r="858813" customFormat="1"/>
    <row r="858814" customFormat="1"/>
    <row r="858815" customFormat="1"/>
    <row r="858816" customFormat="1"/>
    <row r="858817" customFormat="1"/>
    <row r="858818" customFormat="1"/>
    <row r="858819" customFormat="1"/>
    <row r="858820" customFormat="1"/>
    <row r="858821" customFormat="1"/>
    <row r="858822" customFormat="1"/>
    <row r="858823" customFormat="1"/>
    <row r="858824" customFormat="1"/>
    <row r="858825" customFormat="1"/>
    <row r="858826" customFormat="1"/>
    <row r="858827" customFormat="1"/>
    <row r="858828" customFormat="1"/>
    <row r="858829" customFormat="1"/>
    <row r="858830" customFormat="1"/>
    <row r="858831" customFormat="1"/>
    <row r="858832" customFormat="1"/>
    <row r="858833" customFormat="1"/>
    <row r="858834" customFormat="1"/>
    <row r="858835" customFormat="1"/>
    <row r="858836" customFormat="1"/>
    <row r="858837" customFormat="1"/>
    <row r="858838" customFormat="1"/>
    <row r="858839" customFormat="1"/>
    <row r="858840" customFormat="1"/>
    <row r="858841" customFormat="1"/>
    <row r="858842" customFormat="1"/>
    <row r="858843" customFormat="1"/>
    <row r="858844" customFormat="1"/>
    <row r="858845" customFormat="1"/>
    <row r="858846" customFormat="1"/>
    <row r="858847" customFormat="1"/>
    <row r="858848" customFormat="1"/>
    <row r="858849" customFormat="1"/>
    <row r="858850" customFormat="1"/>
    <row r="858851" customFormat="1"/>
    <row r="858852" customFormat="1"/>
    <row r="858853" customFormat="1"/>
    <row r="858854" customFormat="1"/>
    <row r="858855" customFormat="1"/>
    <row r="858856" customFormat="1"/>
    <row r="858857" customFormat="1"/>
    <row r="858858" customFormat="1"/>
    <row r="858859" customFormat="1"/>
    <row r="858860" customFormat="1"/>
    <row r="858861" customFormat="1"/>
    <row r="858862" customFormat="1"/>
    <row r="858863" customFormat="1"/>
    <row r="858864" customFormat="1"/>
    <row r="858865" customFormat="1"/>
    <row r="858866" customFormat="1"/>
    <row r="858867" customFormat="1"/>
    <row r="858868" customFormat="1"/>
    <row r="858869" customFormat="1"/>
    <row r="858870" customFormat="1"/>
    <row r="858871" customFormat="1"/>
    <row r="858872" customFormat="1"/>
    <row r="858873" customFormat="1"/>
    <row r="858874" customFormat="1"/>
    <row r="858875" customFormat="1"/>
    <row r="858876" customFormat="1"/>
    <row r="858877" customFormat="1"/>
    <row r="858878" customFormat="1"/>
    <row r="858879" customFormat="1"/>
    <row r="858880" customFormat="1"/>
    <row r="858881" customFormat="1"/>
    <row r="858882" customFormat="1"/>
    <row r="858883" customFormat="1"/>
    <row r="858884" customFormat="1"/>
    <row r="858885" customFormat="1"/>
    <row r="858886" customFormat="1"/>
    <row r="858887" customFormat="1"/>
    <row r="858888" customFormat="1"/>
    <row r="858889" customFormat="1"/>
    <row r="858890" customFormat="1"/>
    <row r="858891" customFormat="1"/>
    <row r="858892" customFormat="1"/>
    <row r="858893" customFormat="1"/>
    <row r="858894" customFormat="1"/>
    <row r="858895" customFormat="1"/>
    <row r="858896" customFormat="1"/>
    <row r="858897" customFormat="1"/>
    <row r="858898" customFormat="1"/>
    <row r="858899" customFormat="1"/>
    <row r="858900" customFormat="1"/>
    <row r="858901" customFormat="1"/>
    <row r="858902" customFormat="1"/>
    <row r="858903" customFormat="1"/>
    <row r="858904" customFormat="1"/>
    <row r="858905" customFormat="1"/>
    <row r="858906" customFormat="1"/>
    <row r="858907" customFormat="1"/>
    <row r="858908" customFormat="1"/>
    <row r="858909" customFormat="1"/>
    <row r="858910" customFormat="1"/>
    <row r="858911" customFormat="1"/>
    <row r="858912" customFormat="1"/>
    <row r="858913" customFormat="1"/>
    <row r="858914" customFormat="1"/>
    <row r="858915" customFormat="1"/>
    <row r="858916" customFormat="1"/>
    <row r="858917" customFormat="1"/>
    <row r="858918" customFormat="1"/>
    <row r="858919" customFormat="1"/>
    <row r="858920" customFormat="1"/>
    <row r="858921" customFormat="1"/>
    <row r="858922" customFormat="1"/>
    <row r="858923" customFormat="1"/>
    <row r="858924" customFormat="1"/>
    <row r="858925" customFormat="1"/>
    <row r="858926" customFormat="1"/>
    <row r="858927" customFormat="1"/>
    <row r="858928" customFormat="1"/>
    <row r="858929" customFormat="1"/>
    <row r="858930" customFormat="1"/>
    <row r="858931" customFormat="1"/>
    <row r="858932" customFormat="1"/>
    <row r="858933" customFormat="1"/>
    <row r="858934" customFormat="1"/>
    <row r="858935" customFormat="1"/>
    <row r="858936" customFormat="1"/>
    <row r="858937" customFormat="1"/>
    <row r="858938" customFormat="1"/>
    <row r="858939" customFormat="1"/>
    <row r="858940" customFormat="1"/>
    <row r="858941" customFormat="1"/>
    <row r="858942" customFormat="1"/>
    <row r="858943" customFormat="1"/>
    <row r="858944" customFormat="1"/>
    <row r="858945" customFormat="1"/>
    <row r="858946" customFormat="1"/>
    <row r="858947" customFormat="1"/>
    <row r="858948" customFormat="1"/>
    <row r="858949" customFormat="1"/>
    <row r="858950" customFormat="1"/>
    <row r="858951" customFormat="1"/>
    <row r="858952" customFormat="1"/>
    <row r="858953" customFormat="1"/>
    <row r="858954" customFormat="1"/>
    <row r="858955" customFormat="1"/>
    <row r="858956" customFormat="1"/>
    <row r="858957" customFormat="1"/>
    <row r="858958" customFormat="1"/>
    <row r="858959" customFormat="1"/>
    <row r="858960" customFormat="1"/>
    <row r="858961" customFormat="1"/>
    <row r="858962" customFormat="1"/>
    <row r="858963" customFormat="1"/>
    <row r="858964" customFormat="1"/>
    <row r="858965" customFormat="1"/>
    <row r="858966" customFormat="1"/>
    <row r="858967" customFormat="1"/>
    <row r="858968" customFormat="1"/>
    <row r="858969" customFormat="1"/>
    <row r="858970" customFormat="1"/>
    <row r="858971" customFormat="1"/>
    <row r="858972" customFormat="1"/>
    <row r="858973" customFormat="1"/>
    <row r="858974" customFormat="1"/>
    <row r="858975" customFormat="1"/>
    <row r="858976" customFormat="1"/>
    <row r="858977" customFormat="1"/>
    <row r="858978" customFormat="1"/>
    <row r="858979" customFormat="1"/>
    <row r="858980" customFormat="1"/>
    <row r="858981" customFormat="1"/>
    <row r="858982" customFormat="1"/>
    <row r="858983" customFormat="1"/>
    <row r="858984" customFormat="1"/>
    <row r="858985" customFormat="1"/>
    <row r="858986" customFormat="1"/>
    <row r="858987" customFormat="1"/>
    <row r="858988" customFormat="1"/>
    <row r="858989" customFormat="1"/>
    <row r="858990" customFormat="1"/>
    <row r="858991" customFormat="1"/>
    <row r="858992" customFormat="1"/>
    <row r="858993" customFormat="1"/>
    <row r="858994" customFormat="1"/>
    <row r="858995" customFormat="1"/>
    <row r="858996" customFormat="1"/>
    <row r="858997" customFormat="1"/>
    <row r="858998" customFormat="1"/>
    <row r="858999" customFormat="1"/>
    <row r="859000" customFormat="1"/>
    <row r="859001" customFormat="1"/>
    <row r="859002" customFormat="1"/>
    <row r="859003" customFormat="1"/>
    <row r="859004" customFormat="1"/>
    <row r="859005" customFormat="1"/>
    <row r="859006" customFormat="1"/>
    <row r="859007" customFormat="1"/>
    <row r="859008" customFormat="1"/>
    <row r="859009" customFormat="1"/>
    <row r="859010" customFormat="1"/>
    <row r="859011" customFormat="1"/>
    <row r="859012" customFormat="1"/>
    <row r="859013" customFormat="1"/>
    <row r="859014" customFormat="1"/>
    <row r="859015" customFormat="1"/>
    <row r="859016" customFormat="1"/>
    <row r="859017" customFormat="1"/>
    <row r="859018" customFormat="1"/>
    <row r="859019" customFormat="1"/>
    <row r="859020" customFormat="1"/>
    <row r="859021" customFormat="1"/>
    <row r="859022" customFormat="1"/>
    <row r="859023" customFormat="1"/>
    <row r="859024" customFormat="1"/>
    <row r="859025" customFormat="1"/>
    <row r="859026" customFormat="1"/>
    <row r="859027" customFormat="1"/>
    <row r="859028" customFormat="1"/>
    <row r="859029" customFormat="1"/>
    <row r="859030" customFormat="1"/>
    <row r="859031" customFormat="1"/>
    <row r="859032" customFormat="1"/>
    <row r="859033" customFormat="1"/>
    <row r="859034" customFormat="1"/>
    <row r="859035" customFormat="1"/>
    <row r="859036" customFormat="1"/>
    <row r="859037" customFormat="1"/>
    <row r="859038" customFormat="1"/>
    <row r="859039" customFormat="1"/>
    <row r="859040" customFormat="1"/>
    <row r="859041" customFormat="1"/>
    <row r="859042" customFormat="1"/>
    <row r="859043" customFormat="1"/>
    <row r="859044" customFormat="1"/>
    <row r="859045" customFormat="1"/>
    <row r="859046" customFormat="1"/>
    <row r="859047" customFormat="1"/>
    <row r="859048" customFormat="1"/>
    <row r="859049" customFormat="1"/>
    <row r="859050" customFormat="1"/>
    <row r="859051" customFormat="1"/>
    <row r="859052" customFormat="1"/>
    <row r="859053" customFormat="1"/>
    <row r="859054" customFormat="1"/>
    <row r="859055" customFormat="1"/>
    <row r="859056" customFormat="1"/>
    <row r="859057" customFormat="1"/>
    <row r="859058" customFormat="1"/>
    <row r="859059" customFormat="1"/>
    <row r="859060" customFormat="1"/>
    <row r="859061" customFormat="1"/>
    <row r="859062" customFormat="1"/>
    <row r="859063" customFormat="1"/>
    <row r="859064" customFormat="1"/>
    <row r="859065" customFormat="1"/>
    <row r="859066" customFormat="1"/>
    <row r="859067" customFormat="1"/>
    <row r="859068" customFormat="1"/>
    <row r="859069" customFormat="1"/>
    <row r="859070" customFormat="1"/>
    <row r="859071" customFormat="1"/>
    <row r="859072" customFormat="1"/>
    <row r="859073" customFormat="1"/>
    <row r="859074" customFormat="1"/>
    <row r="859075" customFormat="1"/>
    <row r="859076" customFormat="1"/>
    <row r="859077" customFormat="1"/>
    <row r="859078" customFormat="1"/>
    <row r="859079" customFormat="1"/>
    <row r="859080" customFormat="1"/>
    <row r="859081" customFormat="1"/>
    <row r="859082" customFormat="1"/>
    <row r="859083" customFormat="1"/>
    <row r="859084" customFormat="1"/>
    <row r="859085" customFormat="1"/>
    <row r="859086" customFormat="1"/>
    <row r="859087" customFormat="1"/>
    <row r="859088" customFormat="1"/>
    <row r="859089" customFormat="1"/>
    <row r="859090" customFormat="1"/>
    <row r="859091" customFormat="1"/>
    <row r="859092" customFormat="1"/>
    <row r="859093" customFormat="1"/>
    <row r="859094" customFormat="1"/>
    <row r="859095" customFormat="1"/>
    <row r="859096" customFormat="1"/>
    <row r="859097" customFormat="1"/>
    <row r="859098" customFormat="1"/>
    <row r="859099" customFormat="1"/>
    <row r="859100" customFormat="1"/>
    <row r="859101" customFormat="1"/>
    <row r="859102" customFormat="1"/>
    <row r="859103" customFormat="1"/>
    <row r="859104" customFormat="1"/>
    <row r="859105" customFormat="1"/>
    <row r="859106" customFormat="1"/>
    <row r="859107" customFormat="1"/>
    <row r="859108" customFormat="1"/>
    <row r="859109" customFormat="1"/>
    <row r="859110" customFormat="1"/>
    <row r="859111" customFormat="1"/>
    <row r="859112" customFormat="1"/>
    <row r="859113" customFormat="1"/>
    <row r="859114" customFormat="1"/>
    <row r="859115" customFormat="1"/>
    <row r="859116" customFormat="1"/>
    <row r="859117" customFormat="1"/>
    <row r="859118" customFormat="1"/>
    <row r="859119" customFormat="1"/>
    <row r="859120" customFormat="1"/>
    <row r="859121" customFormat="1"/>
    <row r="859122" customFormat="1"/>
    <row r="859123" customFormat="1"/>
    <row r="859124" customFormat="1"/>
    <row r="859125" customFormat="1"/>
    <row r="859126" customFormat="1"/>
    <row r="859127" customFormat="1"/>
    <row r="859128" customFormat="1"/>
    <row r="859129" customFormat="1"/>
    <row r="859130" customFormat="1"/>
    <row r="859131" customFormat="1"/>
    <row r="859132" customFormat="1"/>
    <row r="859133" customFormat="1"/>
    <row r="859134" customFormat="1"/>
    <row r="859135" customFormat="1"/>
    <row r="859136" customFormat="1"/>
    <row r="859137" customFormat="1"/>
    <row r="859138" customFormat="1"/>
    <row r="859139" customFormat="1"/>
    <row r="859140" customFormat="1"/>
    <row r="859141" customFormat="1"/>
    <row r="859142" customFormat="1"/>
    <row r="859143" customFormat="1"/>
    <row r="859144" customFormat="1"/>
    <row r="859145" customFormat="1"/>
    <row r="859146" customFormat="1"/>
    <row r="859147" customFormat="1"/>
    <row r="859148" customFormat="1"/>
    <row r="859149" customFormat="1"/>
    <row r="859150" customFormat="1"/>
    <row r="859151" customFormat="1"/>
    <row r="859152" customFormat="1"/>
    <row r="859153" customFormat="1"/>
    <row r="859154" customFormat="1"/>
    <row r="859155" customFormat="1"/>
    <row r="859156" customFormat="1"/>
    <row r="859157" customFormat="1"/>
    <row r="859158" customFormat="1"/>
    <row r="859159" customFormat="1"/>
    <row r="859160" customFormat="1"/>
    <row r="859161" customFormat="1"/>
    <row r="859162" customFormat="1"/>
    <row r="859163" customFormat="1"/>
    <row r="859164" customFormat="1"/>
    <row r="859165" customFormat="1"/>
    <row r="859166" customFormat="1"/>
    <row r="859167" customFormat="1"/>
    <row r="859168" customFormat="1"/>
    <row r="859169" customFormat="1"/>
    <row r="859170" customFormat="1"/>
    <row r="859171" customFormat="1"/>
    <row r="859172" customFormat="1"/>
    <row r="859173" customFormat="1"/>
    <row r="859174" customFormat="1"/>
    <row r="859175" customFormat="1"/>
    <row r="859176" customFormat="1"/>
    <row r="859177" customFormat="1"/>
    <row r="859178" customFormat="1"/>
    <row r="859179" customFormat="1"/>
    <row r="859180" customFormat="1"/>
    <row r="859181" customFormat="1"/>
    <row r="859182" customFormat="1"/>
    <row r="859183" customFormat="1"/>
    <row r="859184" customFormat="1"/>
    <row r="859185" customFormat="1"/>
    <row r="859186" customFormat="1"/>
    <row r="859187" customFormat="1"/>
    <row r="859188" customFormat="1"/>
    <row r="859189" customFormat="1"/>
    <row r="859190" customFormat="1"/>
    <row r="859191" customFormat="1"/>
    <row r="859192" customFormat="1"/>
    <row r="859193" customFormat="1"/>
    <row r="859194" customFormat="1"/>
    <row r="859195" customFormat="1"/>
    <row r="859196" customFormat="1"/>
    <row r="859197" customFormat="1"/>
    <row r="859198" customFormat="1"/>
    <row r="859199" customFormat="1"/>
    <row r="859200" customFormat="1"/>
    <row r="859201" customFormat="1"/>
    <row r="859202" customFormat="1"/>
    <row r="859203" customFormat="1"/>
    <row r="859204" customFormat="1"/>
    <row r="859205" customFormat="1"/>
    <row r="859206" customFormat="1"/>
    <row r="859207" customFormat="1"/>
    <row r="859208" customFormat="1"/>
    <row r="859209" customFormat="1"/>
    <row r="859210" customFormat="1"/>
    <row r="859211" customFormat="1"/>
    <row r="859212" customFormat="1"/>
    <row r="859213" customFormat="1"/>
    <row r="859214" customFormat="1"/>
    <row r="859215" customFormat="1"/>
    <row r="859216" customFormat="1"/>
    <row r="859217" customFormat="1"/>
    <row r="859218" customFormat="1"/>
    <row r="859219" customFormat="1"/>
    <row r="859220" customFormat="1"/>
    <row r="859221" customFormat="1"/>
    <row r="859222" customFormat="1"/>
    <row r="859223" customFormat="1"/>
    <row r="859224" customFormat="1"/>
    <row r="859225" customFormat="1"/>
    <row r="859226" customFormat="1"/>
    <row r="859227" customFormat="1"/>
    <row r="859228" customFormat="1"/>
    <row r="859229" customFormat="1"/>
    <row r="859230" customFormat="1"/>
    <row r="859231" customFormat="1"/>
    <row r="859232" customFormat="1"/>
    <row r="859233" customFormat="1"/>
    <row r="859234" customFormat="1"/>
    <row r="859235" customFormat="1"/>
    <row r="859236" customFormat="1"/>
    <row r="859237" customFormat="1"/>
    <row r="859238" customFormat="1"/>
    <row r="859239" customFormat="1"/>
    <row r="859240" customFormat="1"/>
    <row r="859241" customFormat="1"/>
    <row r="859242" customFormat="1"/>
    <row r="859243" customFormat="1"/>
    <row r="859244" customFormat="1"/>
    <row r="859245" customFormat="1"/>
    <row r="859246" customFormat="1"/>
    <row r="859247" customFormat="1"/>
    <row r="859248" customFormat="1"/>
    <row r="859249" customFormat="1"/>
    <row r="859250" customFormat="1"/>
    <row r="859251" customFormat="1"/>
    <row r="859252" customFormat="1"/>
    <row r="859253" customFormat="1"/>
    <row r="859254" customFormat="1"/>
    <row r="859255" customFormat="1"/>
    <row r="859256" customFormat="1"/>
    <row r="859257" customFormat="1"/>
    <row r="859258" customFormat="1"/>
    <row r="859259" customFormat="1"/>
    <row r="859260" customFormat="1"/>
    <row r="859261" customFormat="1"/>
    <row r="859262" customFormat="1"/>
    <row r="859263" customFormat="1"/>
    <row r="859264" customFormat="1"/>
    <row r="859265" customFormat="1"/>
    <row r="859266" customFormat="1"/>
    <row r="859267" customFormat="1"/>
    <row r="859268" customFormat="1"/>
    <row r="859269" customFormat="1"/>
    <row r="859270" customFormat="1"/>
    <row r="859271" customFormat="1"/>
    <row r="859272" customFormat="1"/>
    <row r="859273" customFormat="1"/>
    <row r="859274" customFormat="1"/>
    <row r="859275" customFormat="1"/>
    <row r="859276" customFormat="1"/>
    <row r="859277" customFormat="1"/>
    <row r="859278" customFormat="1"/>
    <row r="859279" customFormat="1"/>
    <row r="859280" customFormat="1"/>
    <row r="859281" customFormat="1"/>
    <row r="859282" customFormat="1"/>
    <row r="859283" customFormat="1"/>
    <row r="859284" customFormat="1"/>
    <row r="859285" customFormat="1"/>
    <row r="859286" customFormat="1"/>
    <row r="859287" customFormat="1"/>
    <row r="859288" customFormat="1"/>
    <row r="859289" customFormat="1"/>
    <row r="859290" customFormat="1"/>
    <row r="859291" customFormat="1"/>
    <row r="859292" customFormat="1"/>
    <row r="859293" customFormat="1"/>
    <row r="859294" customFormat="1"/>
    <row r="859295" customFormat="1"/>
    <row r="859296" customFormat="1"/>
    <row r="859297" customFormat="1"/>
    <row r="859298" customFormat="1"/>
    <row r="859299" customFormat="1"/>
    <row r="859300" customFormat="1"/>
    <row r="859301" customFormat="1"/>
    <row r="859302" customFormat="1"/>
    <row r="859303" customFormat="1"/>
    <row r="859304" customFormat="1"/>
    <row r="859305" customFormat="1"/>
    <row r="859306" customFormat="1"/>
    <row r="859307" customFormat="1"/>
    <row r="859308" customFormat="1"/>
    <row r="859309" customFormat="1"/>
    <row r="859310" customFormat="1"/>
    <row r="859311" customFormat="1"/>
    <row r="859312" customFormat="1"/>
    <row r="859313" customFormat="1"/>
    <row r="859314" customFormat="1"/>
    <row r="859315" customFormat="1"/>
    <row r="859316" customFormat="1"/>
    <row r="859317" customFormat="1"/>
    <row r="859318" customFormat="1"/>
    <row r="859319" customFormat="1"/>
    <row r="859320" customFormat="1"/>
    <row r="859321" customFormat="1"/>
    <row r="859322" customFormat="1"/>
    <row r="859323" customFormat="1"/>
    <row r="859324" customFormat="1"/>
    <row r="859325" customFormat="1"/>
    <row r="859326" customFormat="1"/>
    <row r="859327" customFormat="1"/>
    <row r="859328" customFormat="1"/>
    <row r="859329" customFormat="1"/>
    <row r="859330" customFormat="1"/>
    <row r="859331" customFormat="1"/>
    <row r="859332" customFormat="1"/>
    <row r="859333" customFormat="1"/>
    <row r="859334" customFormat="1"/>
    <row r="859335" customFormat="1"/>
    <row r="859336" customFormat="1"/>
    <row r="859337" customFormat="1"/>
    <row r="859338" customFormat="1"/>
    <row r="859339" customFormat="1"/>
    <row r="859340" customFormat="1"/>
    <row r="859341" customFormat="1"/>
    <row r="859342" customFormat="1"/>
    <row r="859343" customFormat="1"/>
    <row r="859344" customFormat="1"/>
    <row r="859345" customFormat="1"/>
    <row r="859346" customFormat="1"/>
    <row r="859347" customFormat="1"/>
    <row r="859348" customFormat="1"/>
    <row r="859349" customFormat="1"/>
    <row r="859350" customFormat="1"/>
    <row r="859351" customFormat="1"/>
    <row r="859352" customFormat="1"/>
    <row r="859353" customFormat="1"/>
    <row r="859354" customFormat="1"/>
    <row r="859355" customFormat="1"/>
    <row r="859356" customFormat="1"/>
    <row r="859357" customFormat="1"/>
    <row r="859358" customFormat="1"/>
    <row r="859359" customFormat="1"/>
    <row r="859360" customFormat="1"/>
    <row r="859361" customFormat="1"/>
    <row r="859362" customFormat="1"/>
    <row r="859363" customFormat="1"/>
    <row r="859364" customFormat="1"/>
    <row r="859365" customFormat="1"/>
    <row r="859366" customFormat="1"/>
    <row r="859367" customFormat="1"/>
    <row r="859368" customFormat="1"/>
    <row r="859369" customFormat="1"/>
    <row r="859370" customFormat="1"/>
    <row r="859371" customFormat="1"/>
    <row r="859372" customFormat="1"/>
    <row r="859373" customFormat="1"/>
    <row r="859374" customFormat="1"/>
    <row r="859375" customFormat="1"/>
    <row r="859376" customFormat="1"/>
    <row r="859377" customFormat="1"/>
    <row r="859378" customFormat="1"/>
    <row r="859379" customFormat="1"/>
    <row r="859380" customFormat="1"/>
    <row r="859381" customFormat="1"/>
    <row r="859382" customFormat="1"/>
    <row r="859383" customFormat="1"/>
    <row r="859384" customFormat="1"/>
    <row r="859385" customFormat="1"/>
    <row r="859386" customFormat="1"/>
    <row r="859387" customFormat="1"/>
    <row r="859388" customFormat="1"/>
    <row r="859389" customFormat="1"/>
    <row r="859390" customFormat="1"/>
    <row r="859391" customFormat="1"/>
    <row r="859392" customFormat="1"/>
    <row r="859393" customFormat="1"/>
    <row r="859394" customFormat="1"/>
    <row r="859395" customFormat="1"/>
    <row r="859396" customFormat="1"/>
    <row r="859397" customFormat="1"/>
    <row r="859398" customFormat="1"/>
    <row r="859399" customFormat="1"/>
    <row r="859400" customFormat="1"/>
    <row r="859401" customFormat="1"/>
    <row r="859402" customFormat="1"/>
    <row r="859403" customFormat="1"/>
    <row r="859404" customFormat="1"/>
    <row r="859405" customFormat="1"/>
    <row r="859406" customFormat="1"/>
    <row r="859407" customFormat="1"/>
    <row r="859408" customFormat="1"/>
    <row r="859409" customFormat="1"/>
    <row r="859410" customFormat="1"/>
    <row r="859411" customFormat="1"/>
    <row r="859412" customFormat="1"/>
    <row r="859413" customFormat="1"/>
    <row r="859414" customFormat="1"/>
    <row r="859415" customFormat="1"/>
    <row r="859416" customFormat="1"/>
    <row r="859417" customFormat="1"/>
    <row r="859418" customFormat="1"/>
    <row r="859419" customFormat="1"/>
    <row r="859420" customFormat="1"/>
    <row r="859421" customFormat="1"/>
    <row r="859422" customFormat="1"/>
    <row r="859423" customFormat="1"/>
    <row r="859424" customFormat="1"/>
    <row r="859425" customFormat="1"/>
    <row r="859426" customFormat="1"/>
    <row r="859427" customFormat="1"/>
    <row r="859428" customFormat="1"/>
    <row r="859429" customFormat="1"/>
    <row r="859430" customFormat="1"/>
    <row r="859431" customFormat="1"/>
    <row r="859432" customFormat="1"/>
    <row r="859433" customFormat="1"/>
    <row r="859434" customFormat="1"/>
    <row r="859435" customFormat="1"/>
    <row r="859436" customFormat="1"/>
    <row r="859437" customFormat="1"/>
    <row r="859438" customFormat="1"/>
    <row r="859439" customFormat="1"/>
    <row r="859440" customFormat="1"/>
    <row r="859441" customFormat="1"/>
    <row r="859442" customFormat="1"/>
    <row r="859443" customFormat="1"/>
    <row r="859444" customFormat="1"/>
    <row r="859445" customFormat="1"/>
    <row r="859446" customFormat="1"/>
    <row r="859447" customFormat="1"/>
    <row r="859448" customFormat="1"/>
    <row r="859449" customFormat="1"/>
    <row r="859450" customFormat="1"/>
    <row r="859451" customFormat="1"/>
    <row r="859452" customFormat="1"/>
    <row r="859453" customFormat="1"/>
    <row r="859454" customFormat="1"/>
    <row r="859455" customFormat="1"/>
    <row r="859456" customFormat="1"/>
    <row r="859457" customFormat="1"/>
    <row r="859458" customFormat="1"/>
    <row r="859459" customFormat="1"/>
    <row r="859460" customFormat="1"/>
    <row r="859461" customFormat="1"/>
    <row r="859462" customFormat="1"/>
    <row r="859463" customFormat="1"/>
    <row r="859464" customFormat="1"/>
    <row r="859465" customFormat="1"/>
    <row r="859466" customFormat="1"/>
    <row r="859467" customFormat="1"/>
    <row r="859468" customFormat="1"/>
    <row r="859469" customFormat="1"/>
    <row r="859470" customFormat="1"/>
    <row r="859471" customFormat="1"/>
    <row r="859472" customFormat="1"/>
    <row r="859473" customFormat="1"/>
    <row r="859474" customFormat="1"/>
    <row r="859475" customFormat="1"/>
    <row r="859476" customFormat="1"/>
    <row r="859477" customFormat="1"/>
    <row r="859478" customFormat="1"/>
    <row r="859479" customFormat="1"/>
    <row r="859480" customFormat="1"/>
    <row r="859481" customFormat="1"/>
    <row r="859482" customFormat="1"/>
    <row r="859483" customFormat="1"/>
    <row r="859484" customFormat="1"/>
    <row r="859485" customFormat="1"/>
    <row r="859486" customFormat="1"/>
    <row r="859487" customFormat="1"/>
    <row r="859488" customFormat="1"/>
    <row r="859489" customFormat="1"/>
    <row r="859490" customFormat="1"/>
    <row r="859491" customFormat="1"/>
    <row r="859492" customFormat="1"/>
    <row r="859493" customFormat="1"/>
    <row r="859494" customFormat="1"/>
    <row r="859495" customFormat="1"/>
    <row r="859496" customFormat="1"/>
    <row r="859497" customFormat="1"/>
    <row r="859498" customFormat="1"/>
    <row r="859499" customFormat="1"/>
    <row r="859500" customFormat="1"/>
    <row r="859501" customFormat="1"/>
    <row r="859502" customFormat="1"/>
    <row r="859503" customFormat="1"/>
    <row r="859504" customFormat="1"/>
    <row r="859505" customFormat="1"/>
    <row r="859506" customFormat="1"/>
    <row r="859507" customFormat="1"/>
    <row r="859508" customFormat="1"/>
    <row r="859509" customFormat="1"/>
    <row r="859510" customFormat="1"/>
    <row r="859511" customFormat="1"/>
    <row r="859512" customFormat="1"/>
    <row r="859513" customFormat="1"/>
    <row r="859514" customFormat="1"/>
    <row r="859515" customFormat="1"/>
    <row r="859516" customFormat="1"/>
    <row r="859517" customFormat="1"/>
    <row r="859518" customFormat="1"/>
    <row r="859519" customFormat="1"/>
    <row r="859520" customFormat="1"/>
    <row r="859521" customFormat="1"/>
    <row r="859522" customFormat="1"/>
    <row r="859523" customFormat="1"/>
    <row r="859524" customFormat="1"/>
    <row r="859525" customFormat="1"/>
    <row r="859526" customFormat="1"/>
    <row r="859527" customFormat="1"/>
    <row r="859528" customFormat="1"/>
    <row r="859529" customFormat="1"/>
    <row r="859530" customFormat="1"/>
    <row r="859531" customFormat="1"/>
    <row r="859532" customFormat="1"/>
    <row r="859533" customFormat="1"/>
    <row r="859534" customFormat="1"/>
    <row r="859535" customFormat="1"/>
    <row r="859536" customFormat="1"/>
    <row r="859537" customFormat="1"/>
    <row r="859538" customFormat="1"/>
    <row r="859539" customFormat="1"/>
    <row r="859540" customFormat="1"/>
    <row r="859541" customFormat="1"/>
    <row r="859542" customFormat="1"/>
    <row r="859543" customFormat="1"/>
    <row r="859544" customFormat="1"/>
    <row r="859545" customFormat="1"/>
    <row r="859546" customFormat="1"/>
    <row r="859547" customFormat="1"/>
    <row r="859548" customFormat="1"/>
    <row r="859549" customFormat="1"/>
    <row r="859550" customFormat="1"/>
    <row r="859551" customFormat="1"/>
    <row r="859552" customFormat="1"/>
    <row r="859553" customFormat="1"/>
    <row r="859554" customFormat="1"/>
    <row r="859555" customFormat="1"/>
    <row r="859556" customFormat="1"/>
    <row r="859557" customFormat="1"/>
    <row r="859558" customFormat="1"/>
    <row r="859559" customFormat="1"/>
    <row r="859560" customFormat="1"/>
    <row r="859561" customFormat="1"/>
    <row r="859562" customFormat="1"/>
    <row r="859563" customFormat="1"/>
    <row r="859564" customFormat="1"/>
    <row r="859565" customFormat="1"/>
    <row r="859566" customFormat="1"/>
    <row r="859567" customFormat="1"/>
    <row r="859568" customFormat="1"/>
    <row r="859569" customFormat="1"/>
    <row r="859570" customFormat="1"/>
    <row r="859571" customFormat="1"/>
    <row r="859572" customFormat="1"/>
    <row r="859573" customFormat="1"/>
    <row r="859574" customFormat="1"/>
    <row r="859575" customFormat="1"/>
    <row r="859576" customFormat="1"/>
    <row r="859577" customFormat="1"/>
    <row r="859578" customFormat="1"/>
    <row r="859579" customFormat="1"/>
    <row r="859580" customFormat="1"/>
    <row r="859581" customFormat="1"/>
    <row r="859582" customFormat="1"/>
    <row r="859583" customFormat="1"/>
    <row r="859584" customFormat="1"/>
    <row r="859585" customFormat="1"/>
    <row r="859586" customFormat="1"/>
    <row r="859587" customFormat="1"/>
    <row r="859588" customFormat="1"/>
    <row r="859589" customFormat="1"/>
    <row r="859590" customFormat="1"/>
    <row r="859591" customFormat="1"/>
    <row r="859592" customFormat="1"/>
    <row r="859593" customFormat="1"/>
    <row r="859594" customFormat="1"/>
    <row r="859595" customFormat="1"/>
    <row r="859596" customFormat="1"/>
    <row r="859597" customFormat="1"/>
    <row r="859598" customFormat="1"/>
    <row r="859599" customFormat="1"/>
    <row r="859600" customFormat="1"/>
    <row r="859601" customFormat="1"/>
    <row r="859602" customFormat="1"/>
    <row r="859603" customFormat="1"/>
    <row r="859604" customFormat="1"/>
    <row r="859605" customFormat="1"/>
    <row r="859606" customFormat="1"/>
    <row r="859607" customFormat="1"/>
    <row r="859608" customFormat="1"/>
    <row r="859609" customFormat="1"/>
    <row r="859610" customFormat="1"/>
    <row r="859611" customFormat="1"/>
    <row r="859612" customFormat="1"/>
    <row r="859613" customFormat="1"/>
    <row r="859614" customFormat="1"/>
    <row r="859615" customFormat="1"/>
    <row r="859616" customFormat="1"/>
    <row r="859617" customFormat="1"/>
    <row r="859618" customFormat="1"/>
    <row r="859619" customFormat="1"/>
    <row r="859620" customFormat="1"/>
    <row r="859621" customFormat="1"/>
    <row r="859622" customFormat="1"/>
    <row r="859623" customFormat="1"/>
    <row r="859624" customFormat="1"/>
    <row r="859625" customFormat="1"/>
    <row r="859626" customFormat="1"/>
    <row r="859627" customFormat="1"/>
    <row r="859628" customFormat="1"/>
    <row r="859629" customFormat="1"/>
    <row r="859630" customFormat="1"/>
    <row r="859631" customFormat="1"/>
    <row r="859632" customFormat="1"/>
    <row r="859633" customFormat="1"/>
    <row r="859634" customFormat="1"/>
    <row r="859635" customFormat="1"/>
    <row r="859636" customFormat="1"/>
    <row r="859637" customFormat="1"/>
    <row r="859638" customFormat="1"/>
    <row r="859639" customFormat="1"/>
    <row r="859640" customFormat="1"/>
    <row r="859641" customFormat="1"/>
    <row r="859642" customFormat="1"/>
    <row r="859643" customFormat="1"/>
    <row r="859644" customFormat="1"/>
    <row r="859645" customFormat="1"/>
    <row r="859646" customFormat="1"/>
    <row r="859647" customFormat="1"/>
    <row r="859648" customFormat="1"/>
    <row r="859649" customFormat="1"/>
    <row r="859650" customFormat="1"/>
    <row r="859651" customFormat="1"/>
    <row r="859652" customFormat="1"/>
    <row r="859653" customFormat="1"/>
    <row r="859654" customFormat="1"/>
    <row r="859655" customFormat="1"/>
    <row r="859656" customFormat="1"/>
    <row r="859657" customFormat="1"/>
    <row r="859658" customFormat="1"/>
    <row r="859659" customFormat="1"/>
    <row r="859660" customFormat="1"/>
    <row r="859661" customFormat="1"/>
    <row r="859662" customFormat="1"/>
    <row r="859663" customFormat="1"/>
    <row r="859664" customFormat="1"/>
    <row r="859665" customFormat="1"/>
    <row r="859666" customFormat="1"/>
    <row r="859667" customFormat="1"/>
    <row r="859668" customFormat="1"/>
    <row r="859669" customFormat="1"/>
    <row r="859670" customFormat="1"/>
    <row r="859671" customFormat="1"/>
    <row r="859672" customFormat="1"/>
    <row r="859673" customFormat="1"/>
    <row r="859674" customFormat="1"/>
    <row r="859675" customFormat="1"/>
    <row r="859676" customFormat="1"/>
    <row r="859677" customFormat="1"/>
    <row r="859678" customFormat="1"/>
    <row r="859679" customFormat="1"/>
    <row r="859680" customFormat="1"/>
    <row r="859681" customFormat="1"/>
    <row r="859682" customFormat="1"/>
    <row r="859683" customFormat="1"/>
    <row r="859684" customFormat="1"/>
    <row r="859685" customFormat="1"/>
    <row r="859686" customFormat="1"/>
    <row r="859687" customFormat="1"/>
    <row r="859688" customFormat="1"/>
    <row r="859689" customFormat="1"/>
    <row r="859690" customFormat="1"/>
    <row r="859691" customFormat="1"/>
    <row r="859692" customFormat="1"/>
    <row r="859693" customFormat="1"/>
    <row r="859694" customFormat="1"/>
    <row r="859695" customFormat="1"/>
    <row r="859696" customFormat="1"/>
    <row r="859697" customFormat="1"/>
    <row r="859698" customFormat="1"/>
    <row r="859699" customFormat="1"/>
    <row r="859700" customFormat="1"/>
    <row r="859701" customFormat="1"/>
    <row r="859702" customFormat="1"/>
    <row r="859703" customFormat="1"/>
    <row r="859704" customFormat="1"/>
    <row r="859705" customFormat="1"/>
    <row r="859706" customFormat="1"/>
    <row r="859707" customFormat="1"/>
    <row r="859708" customFormat="1"/>
    <row r="859709" customFormat="1"/>
    <row r="859710" customFormat="1"/>
    <row r="859711" customFormat="1"/>
    <row r="859712" customFormat="1"/>
    <row r="859713" customFormat="1"/>
    <row r="859714" customFormat="1"/>
    <row r="859715" customFormat="1"/>
    <row r="859716" customFormat="1"/>
    <row r="859717" customFormat="1"/>
    <row r="859718" customFormat="1"/>
    <row r="859719" customFormat="1"/>
    <row r="859720" customFormat="1"/>
    <row r="859721" customFormat="1"/>
    <row r="859722" customFormat="1"/>
    <row r="859723" customFormat="1"/>
    <row r="859724" customFormat="1"/>
    <row r="859725" customFormat="1"/>
    <row r="859726" customFormat="1"/>
    <row r="859727" customFormat="1"/>
    <row r="859728" customFormat="1"/>
    <row r="859729" customFormat="1"/>
    <row r="859730" customFormat="1"/>
    <row r="859731" customFormat="1"/>
    <row r="859732" customFormat="1"/>
    <row r="859733" customFormat="1"/>
    <row r="859734" customFormat="1"/>
    <row r="859735" customFormat="1"/>
    <row r="859736" customFormat="1"/>
    <row r="859737" customFormat="1"/>
    <row r="859738" customFormat="1"/>
    <row r="859739" customFormat="1"/>
    <row r="859740" customFormat="1"/>
    <row r="859741" customFormat="1"/>
    <row r="859742" customFormat="1"/>
    <row r="859743" customFormat="1"/>
    <row r="859744" customFormat="1"/>
    <row r="859745" customFormat="1"/>
    <row r="859746" customFormat="1"/>
    <row r="859747" customFormat="1"/>
    <row r="859748" customFormat="1"/>
    <row r="859749" customFormat="1"/>
    <row r="859750" customFormat="1"/>
    <row r="859751" customFormat="1"/>
    <row r="859752" customFormat="1"/>
    <row r="859753" customFormat="1"/>
    <row r="859754" customFormat="1"/>
    <row r="859755" customFormat="1"/>
    <row r="859756" customFormat="1"/>
    <row r="859757" customFormat="1"/>
    <row r="859758" customFormat="1"/>
    <row r="859759" customFormat="1"/>
    <row r="859760" customFormat="1"/>
    <row r="859761" customFormat="1"/>
    <row r="859762" customFormat="1"/>
    <row r="859763" customFormat="1"/>
    <row r="859764" customFormat="1"/>
    <row r="859765" customFormat="1"/>
    <row r="859766" customFormat="1"/>
    <row r="859767" customFormat="1"/>
    <row r="859768" customFormat="1"/>
    <row r="859769" customFormat="1"/>
    <row r="859770" customFormat="1"/>
    <row r="859771" customFormat="1"/>
    <row r="859772" customFormat="1"/>
    <row r="859773" customFormat="1"/>
    <row r="859774" customFormat="1"/>
    <row r="859775" customFormat="1"/>
    <row r="859776" customFormat="1"/>
    <row r="859777" customFormat="1"/>
    <row r="859778" customFormat="1"/>
    <row r="859779" customFormat="1"/>
    <row r="859780" customFormat="1"/>
    <row r="859781" customFormat="1"/>
    <row r="859782" customFormat="1"/>
    <row r="859783" customFormat="1"/>
    <row r="859784" customFormat="1"/>
    <row r="859785" customFormat="1"/>
    <row r="859786" customFormat="1"/>
    <row r="859787" customFormat="1"/>
    <row r="859788" customFormat="1"/>
    <row r="859789" customFormat="1"/>
    <row r="859790" customFormat="1"/>
    <row r="859791" customFormat="1"/>
    <row r="859792" customFormat="1"/>
    <row r="859793" customFormat="1"/>
    <row r="859794" customFormat="1"/>
    <row r="859795" customFormat="1"/>
    <row r="859796" customFormat="1"/>
    <row r="859797" customFormat="1"/>
    <row r="859798" customFormat="1"/>
    <row r="859799" customFormat="1"/>
    <row r="859800" customFormat="1"/>
    <row r="859801" customFormat="1"/>
    <row r="859802" customFormat="1"/>
    <row r="859803" customFormat="1"/>
    <row r="859804" customFormat="1"/>
    <row r="859805" customFormat="1"/>
    <row r="859806" customFormat="1"/>
    <row r="859807" customFormat="1"/>
    <row r="859808" customFormat="1"/>
    <row r="859809" customFormat="1"/>
    <row r="859810" customFormat="1"/>
    <row r="859811" customFormat="1"/>
    <row r="859812" customFormat="1"/>
    <row r="859813" customFormat="1"/>
    <row r="859814" customFormat="1"/>
    <row r="859815" customFormat="1"/>
    <row r="859816" customFormat="1"/>
    <row r="859817" customFormat="1"/>
    <row r="859818" customFormat="1"/>
    <row r="859819" customFormat="1"/>
    <row r="859820" customFormat="1"/>
    <row r="859821" customFormat="1"/>
    <row r="859822" customFormat="1"/>
    <row r="859823" customFormat="1"/>
    <row r="859824" customFormat="1"/>
    <row r="859825" customFormat="1"/>
    <row r="859826" customFormat="1"/>
    <row r="859827" customFormat="1"/>
    <row r="859828" customFormat="1"/>
    <row r="859829" customFormat="1"/>
    <row r="859830" customFormat="1"/>
    <row r="859831" customFormat="1"/>
    <row r="859832" customFormat="1"/>
    <row r="859833" customFormat="1"/>
    <row r="859834" customFormat="1"/>
    <row r="859835" customFormat="1"/>
    <row r="859836" customFormat="1"/>
    <row r="859837" customFormat="1"/>
    <row r="859838" customFormat="1"/>
    <row r="859839" customFormat="1"/>
    <row r="859840" customFormat="1"/>
    <row r="859841" customFormat="1"/>
    <row r="859842" customFormat="1"/>
    <row r="859843" customFormat="1"/>
    <row r="859844" customFormat="1"/>
    <row r="859845" customFormat="1"/>
    <row r="859846" customFormat="1"/>
    <row r="859847" customFormat="1"/>
    <row r="859848" customFormat="1"/>
    <row r="859849" customFormat="1"/>
    <row r="859850" customFormat="1"/>
    <row r="859851" customFormat="1"/>
    <row r="859852" customFormat="1"/>
    <row r="859853" customFormat="1"/>
    <row r="859854" customFormat="1"/>
    <row r="859855" customFormat="1"/>
    <row r="859856" customFormat="1"/>
    <row r="859857" customFormat="1"/>
    <row r="859858" customFormat="1"/>
    <row r="859859" customFormat="1"/>
    <row r="859860" customFormat="1"/>
    <row r="859861" customFormat="1"/>
    <row r="859862" customFormat="1"/>
    <row r="859863" customFormat="1"/>
    <row r="859864" customFormat="1"/>
    <row r="859865" customFormat="1"/>
    <row r="859866" customFormat="1"/>
    <row r="859867" customFormat="1"/>
    <row r="859868" customFormat="1"/>
    <row r="859869" customFormat="1"/>
    <row r="859870" customFormat="1"/>
    <row r="859871" customFormat="1"/>
    <row r="859872" customFormat="1"/>
    <row r="859873" customFormat="1"/>
    <row r="859874" customFormat="1"/>
    <row r="859875" customFormat="1"/>
    <row r="859876" customFormat="1"/>
    <row r="859877" customFormat="1"/>
    <row r="859878" customFormat="1"/>
    <row r="859879" customFormat="1"/>
    <row r="859880" customFormat="1"/>
    <row r="859881" customFormat="1"/>
    <row r="859882" customFormat="1"/>
    <row r="859883" customFormat="1"/>
    <row r="859884" customFormat="1"/>
    <row r="859885" customFormat="1"/>
    <row r="859886" customFormat="1"/>
    <row r="859887" customFormat="1"/>
    <row r="859888" customFormat="1"/>
    <row r="859889" customFormat="1"/>
    <row r="859890" customFormat="1"/>
    <row r="859891" customFormat="1"/>
    <row r="859892" customFormat="1"/>
    <row r="859893" customFormat="1"/>
    <row r="859894" customFormat="1"/>
    <row r="859895" customFormat="1"/>
    <row r="859896" customFormat="1"/>
    <row r="859897" customFormat="1"/>
    <row r="859898" customFormat="1"/>
    <row r="859899" customFormat="1"/>
    <row r="859900" customFormat="1"/>
    <row r="859901" customFormat="1"/>
    <row r="859902" customFormat="1"/>
    <row r="859903" customFormat="1"/>
    <row r="859904" customFormat="1"/>
    <row r="859905" customFormat="1"/>
    <row r="859906" customFormat="1"/>
    <row r="859907" customFormat="1"/>
    <row r="859908" customFormat="1"/>
    <row r="859909" customFormat="1"/>
    <row r="859910" customFormat="1"/>
    <row r="859911" customFormat="1"/>
    <row r="859912" customFormat="1"/>
    <row r="859913" customFormat="1"/>
    <row r="859914" customFormat="1"/>
    <row r="859915" customFormat="1"/>
    <row r="859916" customFormat="1"/>
    <row r="859917" customFormat="1"/>
    <row r="859918" customFormat="1"/>
    <row r="859919" customFormat="1"/>
    <row r="859920" customFormat="1"/>
    <row r="859921" customFormat="1"/>
    <row r="859922" customFormat="1"/>
    <row r="859923" customFormat="1"/>
    <row r="859924" customFormat="1"/>
    <row r="859925" customFormat="1"/>
    <row r="859926" customFormat="1"/>
    <row r="859927" customFormat="1"/>
    <row r="859928" customFormat="1"/>
    <row r="859929" customFormat="1"/>
    <row r="859930" customFormat="1"/>
    <row r="859931" customFormat="1"/>
    <row r="859932" customFormat="1"/>
    <row r="859933" customFormat="1"/>
    <row r="859934" customFormat="1"/>
    <row r="859935" customFormat="1"/>
    <row r="859936" customFormat="1"/>
    <row r="859937" customFormat="1"/>
    <row r="859938" customFormat="1"/>
    <row r="859939" customFormat="1"/>
    <row r="859940" customFormat="1"/>
    <row r="859941" customFormat="1"/>
    <row r="859942" customFormat="1"/>
    <row r="859943" customFormat="1"/>
    <row r="859944" customFormat="1"/>
    <row r="859945" customFormat="1"/>
    <row r="859946" customFormat="1"/>
    <row r="859947" customFormat="1"/>
    <row r="859948" customFormat="1"/>
    <row r="859949" customFormat="1"/>
    <row r="859950" customFormat="1"/>
    <row r="859951" customFormat="1"/>
    <row r="859952" customFormat="1"/>
    <row r="859953" customFormat="1"/>
    <row r="859954" customFormat="1"/>
    <row r="859955" customFormat="1"/>
    <row r="859956" customFormat="1"/>
    <row r="859957" customFormat="1"/>
    <row r="859958" customFormat="1"/>
    <row r="859959" customFormat="1"/>
    <row r="859960" customFormat="1"/>
    <row r="859961" customFormat="1"/>
    <row r="859962" customFormat="1"/>
    <row r="859963" customFormat="1"/>
    <row r="859964" customFormat="1"/>
    <row r="859965" customFormat="1"/>
    <row r="859966" customFormat="1"/>
    <row r="859967" customFormat="1"/>
    <row r="859968" customFormat="1"/>
    <row r="859969" customFormat="1"/>
    <row r="859970" customFormat="1"/>
    <row r="859971" customFormat="1"/>
    <row r="859972" customFormat="1"/>
    <row r="859973" customFormat="1"/>
    <row r="859974" customFormat="1"/>
    <row r="859975" customFormat="1"/>
    <row r="859976" customFormat="1"/>
    <row r="859977" customFormat="1"/>
    <row r="859978" customFormat="1"/>
    <row r="859979" customFormat="1"/>
    <row r="859980" customFormat="1"/>
    <row r="859981" customFormat="1"/>
    <row r="859982" customFormat="1"/>
    <row r="859983" customFormat="1"/>
    <row r="859984" customFormat="1"/>
    <row r="859985" customFormat="1"/>
    <row r="859986" customFormat="1"/>
    <row r="859987" customFormat="1"/>
    <row r="859988" customFormat="1"/>
    <row r="859989" customFormat="1"/>
    <row r="859990" customFormat="1"/>
    <row r="859991" customFormat="1"/>
    <row r="859992" customFormat="1"/>
    <row r="859993" customFormat="1"/>
    <row r="859994" customFormat="1"/>
    <row r="859995" customFormat="1"/>
    <row r="859996" customFormat="1"/>
    <row r="859997" customFormat="1"/>
    <row r="859998" customFormat="1"/>
    <row r="859999" customFormat="1"/>
    <row r="860000" customFormat="1"/>
    <row r="860001" customFormat="1"/>
    <row r="860002" customFormat="1"/>
    <row r="860003" customFormat="1"/>
    <row r="860004" customFormat="1"/>
    <row r="860005" customFormat="1"/>
    <row r="860006" customFormat="1"/>
    <row r="860007" customFormat="1"/>
    <row r="860008" customFormat="1"/>
    <row r="860009" customFormat="1"/>
    <row r="860010" customFormat="1"/>
    <row r="860011" customFormat="1"/>
    <row r="860012" customFormat="1"/>
    <row r="860013" customFormat="1"/>
    <row r="860014" customFormat="1"/>
    <row r="860015" customFormat="1"/>
    <row r="860016" customFormat="1"/>
    <row r="860017" customFormat="1"/>
    <row r="860018" customFormat="1"/>
    <row r="860019" customFormat="1"/>
    <row r="860020" customFormat="1"/>
    <row r="860021" customFormat="1"/>
    <row r="860022" customFormat="1"/>
    <row r="860023" customFormat="1"/>
    <row r="860024" customFormat="1"/>
    <row r="860025" customFormat="1"/>
    <row r="860026" customFormat="1"/>
    <row r="860027" customFormat="1"/>
    <row r="860028" customFormat="1"/>
    <row r="860029" customFormat="1"/>
    <row r="860030" customFormat="1"/>
    <row r="860031" customFormat="1"/>
    <row r="860032" customFormat="1"/>
    <row r="860033" customFormat="1"/>
    <row r="860034" customFormat="1"/>
    <row r="860035" customFormat="1"/>
    <row r="860036" customFormat="1"/>
    <row r="860037" customFormat="1"/>
    <row r="860038" customFormat="1"/>
    <row r="860039" customFormat="1"/>
    <row r="860040" customFormat="1"/>
    <row r="860041" customFormat="1"/>
    <row r="860042" customFormat="1"/>
    <row r="860043" customFormat="1"/>
    <row r="860044" customFormat="1"/>
    <row r="860045" customFormat="1"/>
    <row r="860046" customFormat="1"/>
    <row r="860047" customFormat="1"/>
    <row r="860048" customFormat="1"/>
    <row r="860049" customFormat="1"/>
    <row r="860050" customFormat="1"/>
    <row r="860051" customFormat="1"/>
    <row r="860052" customFormat="1"/>
    <row r="860053" customFormat="1"/>
    <row r="860054" customFormat="1"/>
    <row r="860055" customFormat="1"/>
    <row r="860056" customFormat="1"/>
    <row r="860057" customFormat="1"/>
    <row r="860058" customFormat="1"/>
    <row r="860059" customFormat="1"/>
    <row r="860060" customFormat="1"/>
    <row r="860061" customFormat="1"/>
    <row r="860062" customFormat="1"/>
    <row r="860063" customFormat="1"/>
    <row r="860064" customFormat="1"/>
    <row r="860065" customFormat="1"/>
    <row r="860066" customFormat="1"/>
    <row r="860067" customFormat="1"/>
    <row r="860068" customFormat="1"/>
    <row r="860069" customFormat="1"/>
    <row r="860070" customFormat="1"/>
    <row r="860071" customFormat="1"/>
    <row r="860072" customFormat="1"/>
    <row r="860073" customFormat="1"/>
    <row r="860074" customFormat="1"/>
    <row r="860075" customFormat="1"/>
    <row r="860076" customFormat="1"/>
    <row r="860077" customFormat="1"/>
    <row r="860078" customFormat="1"/>
    <row r="860079" customFormat="1"/>
    <row r="860080" customFormat="1"/>
    <row r="860081" customFormat="1"/>
    <row r="860082" customFormat="1"/>
    <row r="860083" customFormat="1"/>
    <row r="860084" customFormat="1"/>
    <row r="860085" customFormat="1"/>
    <row r="860086" customFormat="1"/>
    <row r="860087" customFormat="1"/>
    <row r="860088" customFormat="1"/>
    <row r="860089" customFormat="1"/>
    <row r="860090" customFormat="1"/>
    <row r="860091" customFormat="1"/>
    <row r="860092" customFormat="1"/>
    <row r="860093" customFormat="1"/>
    <row r="860094" customFormat="1"/>
    <row r="860095" customFormat="1"/>
    <row r="860096" customFormat="1"/>
    <row r="860097" customFormat="1"/>
    <row r="860098" customFormat="1"/>
    <row r="860099" customFormat="1"/>
    <row r="860100" customFormat="1"/>
    <row r="860101" customFormat="1"/>
    <row r="860102" customFormat="1"/>
    <row r="860103" customFormat="1"/>
    <row r="860104" customFormat="1"/>
    <row r="860105" customFormat="1"/>
    <row r="860106" customFormat="1"/>
    <row r="860107" customFormat="1"/>
    <row r="860108" customFormat="1"/>
    <row r="860109" customFormat="1"/>
    <row r="860110" customFormat="1"/>
    <row r="860111" customFormat="1"/>
    <row r="860112" customFormat="1"/>
    <row r="860113" customFormat="1"/>
    <row r="860114" customFormat="1"/>
    <row r="860115" customFormat="1"/>
    <row r="860116" customFormat="1"/>
    <row r="860117" customFormat="1"/>
    <row r="860118" customFormat="1"/>
    <row r="860119" customFormat="1"/>
    <row r="860120" customFormat="1"/>
    <row r="860121" customFormat="1"/>
    <row r="860122" customFormat="1"/>
    <row r="860123" customFormat="1"/>
    <row r="860124" customFormat="1"/>
    <row r="860125" customFormat="1"/>
    <row r="860126" customFormat="1"/>
    <row r="860127" customFormat="1"/>
    <row r="860128" customFormat="1"/>
    <row r="860129" customFormat="1"/>
    <row r="860130" customFormat="1"/>
    <row r="860131" customFormat="1"/>
    <row r="860132" customFormat="1"/>
    <row r="860133" customFormat="1"/>
    <row r="860134" customFormat="1"/>
    <row r="860135" customFormat="1"/>
    <row r="860136" customFormat="1"/>
    <row r="860137" customFormat="1"/>
    <row r="860138" customFormat="1"/>
    <row r="860139" customFormat="1"/>
    <row r="860140" customFormat="1"/>
    <row r="860141" customFormat="1"/>
    <row r="860142" customFormat="1"/>
    <row r="860143" customFormat="1"/>
    <row r="860144" customFormat="1"/>
    <row r="860145" customFormat="1"/>
    <row r="860146" customFormat="1"/>
    <row r="860147" customFormat="1"/>
    <row r="860148" customFormat="1"/>
    <row r="860149" customFormat="1"/>
    <row r="860150" customFormat="1"/>
    <row r="860151" customFormat="1"/>
    <row r="860152" customFormat="1"/>
    <row r="860153" customFormat="1"/>
    <row r="860154" customFormat="1"/>
    <row r="860155" customFormat="1"/>
    <row r="860156" customFormat="1"/>
    <row r="860157" customFormat="1"/>
    <row r="860158" customFormat="1"/>
    <row r="860159" customFormat="1"/>
    <row r="860160" customFormat="1"/>
    <row r="860161" customFormat="1"/>
    <row r="860162" customFormat="1"/>
    <row r="860163" customFormat="1"/>
    <row r="860164" customFormat="1"/>
    <row r="860165" customFormat="1"/>
    <row r="860166" customFormat="1"/>
    <row r="860167" customFormat="1"/>
    <row r="860168" customFormat="1"/>
    <row r="860169" customFormat="1"/>
    <row r="860170" customFormat="1"/>
    <row r="860171" customFormat="1"/>
    <row r="860172" customFormat="1"/>
    <row r="860173" customFormat="1"/>
    <row r="860174" customFormat="1"/>
    <row r="860175" customFormat="1"/>
    <row r="860176" customFormat="1"/>
    <row r="860177" customFormat="1"/>
    <row r="860178" customFormat="1"/>
    <row r="860179" customFormat="1"/>
    <row r="860180" customFormat="1"/>
    <row r="860181" customFormat="1"/>
    <row r="860182" customFormat="1"/>
    <row r="860183" customFormat="1"/>
    <row r="860184" customFormat="1"/>
    <row r="860185" customFormat="1"/>
    <row r="860186" customFormat="1"/>
    <row r="860187" customFormat="1"/>
    <row r="860188" customFormat="1"/>
    <row r="860189" customFormat="1"/>
    <row r="860190" customFormat="1"/>
    <row r="860191" customFormat="1"/>
    <row r="860192" customFormat="1"/>
    <row r="860193" customFormat="1"/>
    <row r="860194" customFormat="1"/>
    <row r="860195" customFormat="1"/>
    <row r="860196" customFormat="1"/>
    <row r="860197" customFormat="1"/>
    <row r="860198" customFormat="1"/>
    <row r="860199" customFormat="1"/>
    <row r="860200" customFormat="1"/>
    <row r="860201" customFormat="1"/>
    <row r="860202" customFormat="1"/>
    <row r="860203" customFormat="1"/>
    <row r="860204" customFormat="1"/>
    <row r="860205" customFormat="1"/>
    <row r="860206" customFormat="1"/>
    <row r="860207" customFormat="1"/>
    <row r="860208" customFormat="1"/>
    <row r="860209" customFormat="1"/>
    <row r="860210" customFormat="1"/>
    <row r="860211" customFormat="1"/>
    <row r="860212" customFormat="1"/>
    <row r="860213" customFormat="1"/>
    <row r="860214" customFormat="1"/>
    <row r="860215" customFormat="1"/>
    <row r="860216" customFormat="1"/>
    <row r="860217" customFormat="1"/>
    <row r="860218" customFormat="1"/>
    <row r="860219" customFormat="1"/>
    <row r="860220" customFormat="1"/>
    <row r="860221" customFormat="1"/>
    <row r="860222" customFormat="1"/>
    <row r="860223" customFormat="1"/>
    <row r="860224" customFormat="1"/>
    <row r="860225" customFormat="1"/>
    <row r="860226" customFormat="1"/>
    <row r="860227" customFormat="1"/>
    <row r="860228" customFormat="1"/>
    <row r="860229" customFormat="1"/>
    <row r="860230" customFormat="1"/>
    <row r="860231" customFormat="1"/>
    <row r="860232" customFormat="1"/>
    <row r="860233" customFormat="1"/>
    <row r="860234" customFormat="1"/>
    <row r="860235" customFormat="1"/>
    <row r="860236" customFormat="1"/>
    <row r="860237" customFormat="1"/>
    <row r="860238" customFormat="1"/>
    <row r="860239" customFormat="1"/>
    <row r="860240" customFormat="1"/>
    <row r="860241" customFormat="1"/>
    <row r="860242" customFormat="1"/>
    <row r="860243" customFormat="1"/>
    <row r="860244" customFormat="1"/>
    <row r="860245" customFormat="1"/>
    <row r="860246" customFormat="1"/>
    <row r="860247" customFormat="1"/>
    <row r="860248" customFormat="1"/>
    <row r="860249" customFormat="1"/>
    <row r="860250" customFormat="1"/>
    <row r="860251" customFormat="1"/>
    <row r="860252" customFormat="1"/>
    <row r="860253" customFormat="1"/>
    <row r="860254" customFormat="1"/>
    <row r="860255" customFormat="1"/>
    <row r="860256" customFormat="1"/>
    <row r="860257" customFormat="1"/>
    <row r="860258" customFormat="1"/>
    <row r="860259" customFormat="1"/>
    <row r="860260" customFormat="1"/>
    <row r="860261" customFormat="1"/>
    <row r="860262" customFormat="1"/>
    <row r="860263" customFormat="1"/>
    <row r="860264" customFormat="1"/>
    <row r="860265" customFormat="1"/>
    <row r="860266" customFormat="1"/>
    <row r="860267" customFormat="1"/>
    <row r="860268" customFormat="1"/>
    <row r="860269" customFormat="1"/>
    <row r="860270" customFormat="1"/>
    <row r="860271" customFormat="1"/>
    <row r="860272" customFormat="1"/>
    <row r="860273" customFormat="1"/>
    <row r="860274" customFormat="1"/>
    <row r="860275" customFormat="1"/>
    <row r="860276" customFormat="1"/>
    <row r="860277" customFormat="1"/>
    <row r="860278" customFormat="1"/>
    <row r="860279" customFormat="1"/>
    <row r="860280" customFormat="1"/>
    <row r="860281" customFormat="1"/>
    <row r="860282" customFormat="1"/>
    <row r="860283" customFormat="1"/>
    <row r="860284" customFormat="1"/>
    <row r="860285" customFormat="1"/>
    <row r="860286" customFormat="1"/>
    <row r="860287" customFormat="1"/>
    <row r="860288" customFormat="1"/>
    <row r="860289" customFormat="1"/>
    <row r="860290" customFormat="1"/>
    <row r="860291" customFormat="1"/>
    <row r="860292" customFormat="1"/>
    <row r="860293" customFormat="1"/>
    <row r="860294" customFormat="1"/>
    <row r="860295" customFormat="1"/>
    <row r="860296" customFormat="1"/>
    <row r="860297" customFormat="1"/>
    <row r="860298" customFormat="1"/>
    <row r="860299" customFormat="1"/>
    <row r="860300" customFormat="1"/>
    <row r="860301" customFormat="1"/>
    <row r="860302" customFormat="1"/>
    <row r="860303" customFormat="1"/>
    <row r="860304" customFormat="1"/>
    <row r="860305" customFormat="1"/>
    <row r="860306" customFormat="1"/>
    <row r="860307" customFormat="1"/>
    <row r="860308" customFormat="1"/>
    <row r="860309" customFormat="1"/>
    <row r="860310" customFormat="1"/>
    <row r="860311" customFormat="1"/>
    <row r="860312" customFormat="1"/>
    <row r="860313" customFormat="1"/>
    <row r="860314" customFormat="1"/>
    <row r="860315" customFormat="1"/>
    <row r="860316" customFormat="1"/>
    <row r="860317" customFormat="1"/>
    <row r="860318" customFormat="1"/>
    <row r="860319" customFormat="1"/>
    <row r="860320" customFormat="1"/>
    <row r="860321" customFormat="1"/>
    <row r="860322" customFormat="1"/>
    <row r="860323" customFormat="1"/>
    <row r="860324" customFormat="1"/>
    <row r="860325" customFormat="1"/>
    <row r="860326" customFormat="1"/>
    <row r="860327" customFormat="1"/>
    <row r="860328" customFormat="1"/>
    <row r="860329" customFormat="1"/>
    <row r="860330" customFormat="1"/>
    <row r="860331" customFormat="1"/>
    <row r="860332" customFormat="1"/>
    <row r="860333" customFormat="1"/>
    <row r="860334" customFormat="1"/>
    <row r="860335" customFormat="1"/>
    <row r="860336" customFormat="1"/>
    <row r="860337" customFormat="1"/>
    <row r="860338" customFormat="1"/>
    <row r="860339" customFormat="1"/>
    <row r="860340" customFormat="1"/>
    <row r="860341" customFormat="1"/>
    <row r="860342" customFormat="1"/>
    <row r="860343" customFormat="1"/>
    <row r="860344" customFormat="1"/>
    <row r="860345" customFormat="1"/>
    <row r="860346" customFormat="1"/>
    <row r="860347" customFormat="1"/>
    <row r="860348" customFormat="1"/>
    <row r="860349" customFormat="1"/>
    <row r="860350" customFormat="1"/>
    <row r="860351" customFormat="1"/>
    <row r="860352" customFormat="1"/>
    <row r="860353" customFormat="1"/>
    <row r="860354" customFormat="1"/>
    <row r="860355" customFormat="1"/>
    <row r="860356" customFormat="1"/>
    <row r="860357" customFormat="1"/>
    <row r="860358" customFormat="1"/>
    <row r="860359" customFormat="1"/>
    <row r="860360" customFormat="1"/>
    <row r="860361" customFormat="1"/>
    <row r="860362" customFormat="1"/>
    <row r="860363" customFormat="1"/>
    <row r="860364" customFormat="1"/>
    <row r="860365" customFormat="1"/>
    <row r="860366" customFormat="1"/>
    <row r="860367" customFormat="1"/>
    <row r="860368" customFormat="1"/>
    <row r="860369" customFormat="1"/>
    <row r="860370" customFormat="1"/>
    <row r="860371" customFormat="1"/>
    <row r="860372" customFormat="1"/>
    <row r="860373" customFormat="1"/>
    <row r="860374" customFormat="1"/>
    <row r="860375" customFormat="1"/>
    <row r="860376" customFormat="1"/>
    <row r="860377" customFormat="1"/>
    <row r="860378" customFormat="1"/>
    <row r="860379" customFormat="1"/>
    <row r="860380" customFormat="1"/>
    <row r="860381" customFormat="1"/>
    <row r="860382" customFormat="1"/>
    <row r="860383" customFormat="1"/>
    <row r="860384" customFormat="1"/>
    <row r="860385" customFormat="1"/>
    <row r="860386" customFormat="1"/>
    <row r="860387" customFormat="1"/>
    <row r="860388" customFormat="1"/>
    <row r="860389" customFormat="1"/>
    <row r="860390" customFormat="1"/>
    <row r="860391" customFormat="1"/>
    <row r="860392" customFormat="1"/>
    <row r="860393" customFormat="1"/>
    <row r="860394" customFormat="1"/>
    <row r="860395" customFormat="1"/>
    <row r="860396" customFormat="1"/>
    <row r="860397" customFormat="1"/>
    <row r="860398" customFormat="1"/>
    <row r="860399" customFormat="1"/>
    <row r="860400" customFormat="1"/>
    <row r="860401" customFormat="1"/>
    <row r="860402" customFormat="1"/>
    <row r="860403" customFormat="1"/>
    <row r="860404" customFormat="1"/>
    <row r="860405" customFormat="1"/>
    <row r="860406" customFormat="1"/>
    <row r="860407" customFormat="1"/>
    <row r="860408" customFormat="1"/>
    <row r="860409" customFormat="1"/>
    <row r="860410" customFormat="1"/>
    <row r="860411" customFormat="1"/>
    <row r="860412" customFormat="1"/>
    <row r="860413" customFormat="1"/>
    <row r="860414" customFormat="1"/>
    <row r="860415" customFormat="1"/>
    <row r="860416" customFormat="1"/>
    <row r="860417" customFormat="1"/>
    <row r="860418" customFormat="1"/>
    <row r="860419" customFormat="1"/>
    <row r="860420" customFormat="1"/>
    <row r="860421" customFormat="1"/>
    <row r="860422" customFormat="1"/>
    <row r="860423" customFormat="1"/>
    <row r="860424" customFormat="1"/>
    <row r="860425" customFormat="1"/>
    <row r="860426" customFormat="1"/>
    <row r="860427" customFormat="1"/>
    <row r="860428" customFormat="1"/>
    <row r="860429" customFormat="1"/>
    <row r="860430" customFormat="1"/>
    <row r="860431" customFormat="1"/>
    <row r="860432" customFormat="1"/>
    <row r="860433" customFormat="1"/>
    <row r="860434" customFormat="1"/>
    <row r="860435" customFormat="1"/>
    <row r="860436" customFormat="1"/>
    <row r="860437" customFormat="1"/>
    <row r="860438" customFormat="1"/>
    <row r="860439" customFormat="1"/>
    <row r="860440" customFormat="1"/>
    <row r="860441" customFormat="1"/>
    <row r="860442" customFormat="1"/>
    <row r="860443" customFormat="1"/>
    <row r="860444" customFormat="1"/>
    <row r="860445" customFormat="1"/>
    <row r="860446" customFormat="1"/>
    <row r="860447" customFormat="1"/>
    <row r="860448" customFormat="1"/>
    <row r="860449" customFormat="1"/>
    <row r="860450" customFormat="1"/>
    <row r="860451" customFormat="1"/>
    <row r="860452" customFormat="1"/>
    <row r="860453" customFormat="1"/>
    <row r="860454" customFormat="1"/>
    <row r="860455" customFormat="1"/>
    <row r="860456" customFormat="1"/>
    <row r="860457" customFormat="1"/>
    <row r="860458" customFormat="1"/>
    <row r="860459" customFormat="1"/>
    <row r="860460" customFormat="1"/>
    <row r="860461" customFormat="1"/>
    <row r="860462" customFormat="1"/>
    <row r="860463" customFormat="1"/>
    <row r="860464" customFormat="1"/>
    <row r="860465" customFormat="1"/>
    <row r="860466" customFormat="1"/>
    <row r="860467" customFormat="1"/>
    <row r="860468" customFormat="1"/>
    <row r="860469" customFormat="1"/>
    <row r="860470" customFormat="1"/>
    <row r="860471" customFormat="1"/>
    <row r="860472" customFormat="1"/>
    <row r="860473" customFormat="1"/>
    <row r="860474" customFormat="1"/>
    <row r="860475" customFormat="1"/>
    <row r="860476" customFormat="1"/>
    <row r="860477" customFormat="1"/>
    <row r="860478" customFormat="1"/>
    <row r="860479" customFormat="1"/>
    <row r="860480" customFormat="1"/>
    <row r="860481" customFormat="1"/>
    <row r="860482" customFormat="1"/>
    <row r="860483" customFormat="1"/>
    <row r="860484" customFormat="1"/>
    <row r="860485" customFormat="1"/>
    <row r="860486" customFormat="1"/>
    <row r="860487" customFormat="1"/>
    <row r="860488" customFormat="1"/>
    <row r="860489" customFormat="1"/>
    <row r="860490" customFormat="1"/>
    <row r="860491" customFormat="1"/>
    <row r="860492" customFormat="1"/>
    <row r="860493" customFormat="1"/>
    <row r="860494" customFormat="1"/>
    <row r="860495" customFormat="1"/>
    <row r="860496" customFormat="1"/>
    <row r="860497" customFormat="1"/>
    <row r="860498" customFormat="1"/>
    <row r="860499" customFormat="1"/>
    <row r="860500" customFormat="1"/>
    <row r="860501" customFormat="1"/>
    <row r="860502" customFormat="1"/>
    <row r="860503" customFormat="1"/>
    <row r="860504" customFormat="1"/>
    <row r="860505" customFormat="1"/>
    <row r="860506" customFormat="1"/>
    <row r="860507" customFormat="1"/>
    <row r="860508" customFormat="1"/>
    <row r="860509" customFormat="1"/>
    <row r="860510" customFormat="1"/>
    <row r="860511" customFormat="1"/>
    <row r="860512" customFormat="1"/>
    <row r="860513" customFormat="1"/>
    <row r="860514" customFormat="1"/>
    <row r="860515" customFormat="1"/>
    <row r="860516" customFormat="1"/>
    <row r="860517" customFormat="1"/>
    <row r="860518" customFormat="1"/>
    <row r="860519" customFormat="1"/>
    <row r="860520" customFormat="1"/>
    <row r="860521" customFormat="1"/>
    <row r="860522" customFormat="1"/>
    <row r="860523" customFormat="1"/>
    <row r="860524" customFormat="1"/>
    <row r="860525" customFormat="1"/>
    <row r="860526" customFormat="1"/>
    <row r="860527" customFormat="1"/>
    <row r="860528" customFormat="1"/>
    <row r="860529" customFormat="1"/>
    <row r="860530" customFormat="1"/>
    <row r="860531" customFormat="1"/>
    <row r="860532" customFormat="1"/>
    <row r="860533" customFormat="1"/>
    <row r="860534" customFormat="1"/>
    <row r="860535" customFormat="1"/>
    <row r="860536" customFormat="1"/>
    <row r="860537" customFormat="1"/>
    <row r="860538" customFormat="1"/>
    <row r="860539" customFormat="1"/>
    <row r="860540" customFormat="1"/>
    <row r="860541" customFormat="1"/>
    <row r="860542" customFormat="1"/>
    <row r="860543" customFormat="1"/>
    <row r="860544" customFormat="1"/>
    <row r="860545" customFormat="1"/>
    <row r="860546" customFormat="1"/>
    <row r="860547" customFormat="1"/>
    <row r="860548" customFormat="1"/>
    <row r="860549" customFormat="1"/>
    <row r="860550" customFormat="1"/>
    <row r="860551" customFormat="1"/>
    <row r="860552" customFormat="1"/>
    <row r="860553" customFormat="1"/>
    <row r="860554" customFormat="1"/>
    <row r="860555" customFormat="1"/>
    <row r="860556" customFormat="1"/>
    <row r="860557" customFormat="1"/>
    <row r="860558" customFormat="1"/>
    <row r="860559" customFormat="1"/>
    <row r="860560" customFormat="1"/>
    <row r="860561" customFormat="1"/>
    <row r="860562" customFormat="1"/>
    <row r="860563" customFormat="1"/>
    <row r="860564" customFormat="1"/>
    <row r="860565" customFormat="1"/>
    <row r="860566" customFormat="1"/>
    <row r="860567" customFormat="1"/>
    <row r="860568" customFormat="1"/>
    <row r="860569" customFormat="1"/>
    <row r="860570" customFormat="1"/>
    <row r="860571" customFormat="1"/>
    <row r="860572" customFormat="1"/>
    <row r="860573" customFormat="1"/>
    <row r="860574" customFormat="1"/>
    <row r="860575" customFormat="1"/>
    <row r="860576" customFormat="1"/>
    <row r="860577" customFormat="1"/>
    <row r="860578" customFormat="1"/>
    <row r="860579" customFormat="1"/>
    <row r="860580" customFormat="1"/>
    <row r="860581" customFormat="1"/>
    <row r="860582" customFormat="1"/>
    <row r="860583" customFormat="1"/>
    <row r="860584" customFormat="1"/>
    <row r="860585" customFormat="1"/>
    <row r="860586" customFormat="1"/>
    <row r="860587" customFormat="1"/>
    <row r="860588" customFormat="1"/>
    <row r="860589" customFormat="1"/>
    <row r="860590" customFormat="1"/>
    <row r="860591" customFormat="1"/>
    <row r="860592" customFormat="1"/>
    <row r="860593" customFormat="1"/>
    <row r="860594" customFormat="1"/>
    <row r="860595" customFormat="1"/>
    <row r="860596" customFormat="1"/>
    <row r="860597" customFormat="1"/>
    <row r="860598" customFormat="1"/>
    <row r="860599" customFormat="1"/>
    <row r="860600" customFormat="1"/>
    <row r="860601" customFormat="1"/>
    <row r="860602" customFormat="1"/>
    <row r="860603" customFormat="1"/>
    <row r="860604" customFormat="1"/>
    <row r="860605" customFormat="1"/>
    <row r="860606" customFormat="1"/>
    <row r="860607" customFormat="1"/>
    <row r="860608" customFormat="1"/>
    <row r="860609" customFormat="1"/>
    <row r="860610" customFormat="1"/>
    <row r="860611" customFormat="1"/>
    <row r="860612" customFormat="1"/>
    <row r="860613" customFormat="1"/>
    <row r="860614" customFormat="1"/>
    <row r="860615" customFormat="1"/>
    <row r="860616" customFormat="1"/>
    <row r="860617" customFormat="1"/>
    <row r="860618" customFormat="1"/>
    <row r="860619" customFormat="1"/>
    <row r="860620" customFormat="1"/>
    <row r="860621" customFormat="1"/>
    <row r="860622" customFormat="1"/>
    <row r="860623" customFormat="1"/>
    <row r="860624" customFormat="1"/>
    <row r="860625" customFormat="1"/>
    <row r="860626" customFormat="1"/>
    <row r="860627" customFormat="1"/>
    <row r="860628" customFormat="1"/>
    <row r="860629" customFormat="1"/>
    <row r="860630" customFormat="1"/>
    <row r="860631" customFormat="1"/>
    <row r="860632" customFormat="1"/>
    <row r="860633" customFormat="1"/>
    <row r="860634" customFormat="1"/>
    <row r="860635" customFormat="1"/>
    <row r="860636" customFormat="1"/>
    <row r="860637" customFormat="1"/>
    <row r="860638" customFormat="1"/>
    <row r="860639" customFormat="1"/>
    <row r="860640" customFormat="1"/>
    <row r="860641" customFormat="1"/>
    <row r="860642" customFormat="1"/>
    <row r="860643" customFormat="1"/>
    <row r="860644" customFormat="1"/>
    <row r="860645" customFormat="1"/>
    <row r="860646" customFormat="1"/>
    <row r="860647" customFormat="1"/>
    <row r="860648" customFormat="1"/>
    <row r="860649" customFormat="1"/>
    <row r="860650" customFormat="1"/>
    <row r="860651" customFormat="1"/>
    <row r="860652" customFormat="1"/>
    <row r="860653" customFormat="1"/>
    <row r="860654" customFormat="1"/>
    <row r="860655" customFormat="1"/>
    <row r="860656" customFormat="1"/>
    <row r="860657" customFormat="1"/>
    <row r="860658" customFormat="1"/>
    <row r="860659" customFormat="1"/>
    <row r="860660" customFormat="1"/>
    <row r="860661" customFormat="1"/>
    <row r="860662" customFormat="1"/>
    <row r="860663" customFormat="1"/>
    <row r="860664" customFormat="1"/>
    <row r="860665" customFormat="1"/>
    <row r="860666" customFormat="1"/>
    <row r="860667" customFormat="1"/>
    <row r="860668" customFormat="1"/>
    <row r="860669" customFormat="1"/>
    <row r="860670" customFormat="1"/>
    <row r="860671" customFormat="1"/>
    <row r="860672" customFormat="1"/>
    <row r="860673" customFormat="1"/>
    <row r="860674" customFormat="1"/>
    <row r="860675" customFormat="1"/>
    <row r="860676" customFormat="1"/>
    <row r="860677" customFormat="1"/>
    <row r="860678" customFormat="1"/>
    <row r="860679" customFormat="1"/>
    <row r="860680" customFormat="1"/>
    <row r="860681" customFormat="1"/>
    <row r="860682" customFormat="1"/>
    <row r="860683" customFormat="1"/>
    <row r="860684" customFormat="1"/>
    <row r="860685" customFormat="1"/>
    <row r="860686" customFormat="1"/>
    <row r="860687" customFormat="1"/>
    <row r="860688" customFormat="1"/>
    <row r="860689" customFormat="1"/>
    <row r="860690" customFormat="1"/>
    <row r="860691" customFormat="1"/>
    <row r="860692" customFormat="1"/>
    <row r="860693" customFormat="1"/>
    <row r="860694" customFormat="1"/>
    <row r="860695" customFormat="1"/>
    <row r="860696" customFormat="1"/>
    <row r="860697" customFormat="1"/>
    <row r="860698" customFormat="1"/>
    <row r="860699" customFormat="1"/>
    <row r="860700" customFormat="1"/>
    <row r="860701" customFormat="1"/>
    <row r="860702" customFormat="1"/>
    <row r="860703" customFormat="1"/>
    <row r="860704" customFormat="1"/>
    <row r="860705" customFormat="1"/>
    <row r="860706" customFormat="1"/>
    <row r="860707" customFormat="1"/>
    <row r="860708" customFormat="1"/>
    <row r="860709" customFormat="1"/>
    <row r="860710" customFormat="1"/>
    <row r="860711" customFormat="1"/>
    <row r="860712" customFormat="1"/>
    <row r="860713" customFormat="1"/>
    <row r="860714" customFormat="1"/>
    <row r="860715" customFormat="1"/>
    <row r="860716" customFormat="1"/>
    <row r="860717" customFormat="1"/>
    <row r="860718" customFormat="1"/>
    <row r="860719" customFormat="1"/>
    <row r="860720" customFormat="1"/>
    <row r="860721" customFormat="1"/>
    <row r="860722" customFormat="1"/>
    <row r="860723" customFormat="1"/>
    <row r="860724" customFormat="1"/>
    <row r="860725" customFormat="1"/>
    <row r="860726" customFormat="1"/>
    <row r="860727" customFormat="1"/>
    <row r="860728" customFormat="1"/>
    <row r="860729" customFormat="1"/>
    <row r="860730" customFormat="1"/>
    <row r="860731" customFormat="1"/>
    <row r="860732" customFormat="1"/>
    <row r="860733" customFormat="1"/>
    <row r="860734" customFormat="1"/>
    <row r="860735" customFormat="1"/>
    <row r="860736" customFormat="1"/>
    <row r="860737" customFormat="1"/>
    <row r="860738" customFormat="1"/>
    <row r="860739" customFormat="1"/>
    <row r="860740" customFormat="1"/>
    <row r="860741" customFormat="1"/>
    <row r="860742" customFormat="1"/>
    <row r="860743" customFormat="1"/>
    <row r="860744" customFormat="1"/>
    <row r="860745" customFormat="1"/>
    <row r="860746" customFormat="1"/>
    <row r="860747" customFormat="1"/>
    <row r="860748" customFormat="1"/>
    <row r="860749" customFormat="1"/>
    <row r="860750" customFormat="1"/>
    <row r="860751" customFormat="1"/>
    <row r="860752" customFormat="1"/>
    <row r="860753" customFormat="1"/>
    <row r="860754" customFormat="1"/>
    <row r="860755" customFormat="1"/>
    <row r="860756" customFormat="1"/>
    <row r="860757" customFormat="1"/>
    <row r="860758" customFormat="1"/>
    <row r="860759" customFormat="1"/>
    <row r="860760" customFormat="1"/>
    <row r="860761" customFormat="1"/>
    <row r="860762" customFormat="1"/>
    <row r="860763" customFormat="1"/>
    <row r="860764" customFormat="1"/>
    <row r="860765" customFormat="1"/>
    <row r="860766" customFormat="1"/>
    <row r="860767" customFormat="1"/>
    <row r="860768" customFormat="1"/>
    <row r="860769" customFormat="1"/>
    <row r="860770" customFormat="1"/>
    <row r="860771" customFormat="1"/>
    <row r="860772" customFormat="1"/>
    <row r="860773" customFormat="1"/>
    <row r="860774" customFormat="1"/>
    <row r="860775" customFormat="1"/>
    <row r="860776" customFormat="1"/>
    <row r="860777" customFormat="1"/>
    <row r="860778" customFormat="1"/>
    <row r="860779" customFormat="1"/>
    <row r="860780" customFormat="1"/>
    <row r="860781" customFormat="1"/>
    <row r="860782" customFormat="1"/>
    <row r="860783" customFormat="1"/>
    <row r="860784" customFormat="1"/>
    <row r="860785" customFormat="1"/>
    <row r="860786" customFormat="1"/>
    <row r="860787" customFormat="1"/>
    <row r="860788" customFormat="1"/>
    <row r="860789" customFormat="1"/>
    <row r="860790" customFormat="1"/>
    <row r="860791" customFormat="1"/>
    <row r="860792" customFormat="1"/>
    <row r="860793" customFormat="1"/>
    <row r="860794" customFormat="1"/>
    <row r="860795" customFormat="1"/>
    <row r="860796" customFormat="1"/>
    <row r="860797" customFormat="1"/>
    <row r="860798" customFormat="1"/>
    <row r="860799" customFormat="1"/>
    <row r="860800" customFormat="1"/>
    <row r="860801" customFormat="1"/>
    <row r="860802" customFormat="1"/>
    <row r="860803" customFormat="1"/>
    <row r="860804" customFormat="1"/>
    <row r="860805" customFormat="1"/>
    <row r="860806" customFormat="1"/>
    <row r="860807" customFormat="1"/>
    <row r="860808" customFormat="1"/>
    <row r="860809" customFormat="1"/>
    <row r="860810" customFormat="1"/>
    <row r="860811" customFormat="1"/>
    <row r="860812" customFormat="1"/>
    <row r="860813" customFormat="1"/>
    <row r="860814" customFormat="1"/>
    <row r="860815" customFormat="1"/>
    <row r="860816" customFormat="1"/>
    <row r="860817" customFormat="1"/>
    <row r="860818" customFormat="1"/>
    <row r="860819" customFormat="1"/>
    <row r="860820" customFormat="1"/>
    <row r="860821" customFormat="1"/>
    <row r="860822" customFormat="1"/>
    <row r="860823" customFormat="1"/>
    <row r="860824" customFormat="1"/>
    <row r="860825" customFormat="1"/>
    <row r="860826" customFormat="1"/>
    <row r="860827" customFormat="1"/>
    <row r="860828" customFormat="1"/>
    <row r="860829" customFormat="1"/>
    <row r="860830" customFormat="1"/>
    <row r="860831" customFormat="1"/>
    <row r="860832" customFormat="1"/>
    <row r="860833" customFormat="1"/>
    <row r="860834" customFormat="1"/>
    <row r="860835" customFormat="1"/>
    <row r="860836" customFormat="1"/>
    <row r="860837" customFormat="1"/>
    <row r="860838" customFormat="1"/>
    <row r="860839" customFormat="1"/>
    <row r="860840" customFormat="1"/>
    <row r="860841" customFormat="1"/>
    <row r="860842" customFormat="1"/>
    <row r="860843" customFormat="1"/>
    <row r="860844" customFormat="1"/>
    <row r="860845" customFormat="1"/>
    <row r="860846" customFormat="1"/>
    <row r="860847" customFormat="1"/>
    <row r="860848" customFormat="1"/>
    <row r="860849" customFormat="1"/>
    <row r="860850" customFormat="1"/>
    <row r="860851" customFormat="1"/>
    <row r="860852" customFormat="1"/>
    <row r="860853" customFormat="1"/>
    <row r="860854" customFormat="1"/>
    <row r="860855" customFormat="1"/>
    <row r="860856" customFormat="1"/>
    <row r="860857" customFormat="1"/>
    <row r="860858" customFormat="1"/>
    <row r="860859" customFormat="1"/>
    <row r="860860" customFormat="1"/>
    <row r="860861" customFormat="1"/>
    <row r="860862" customFormat="1"/>
    <row r="860863" customFormat="1"/>
    <row r="860864" customFormat="1"/>
    <row r="860865" customFormat="1"/>
    <row r="860866" customFormat="1"/>
    <row r="860867" customFormat="1"/>
    <row r="860868" customFormat="1"/>
    <row r="860869" customFormat="1"/>
    <row r="860870" customFormat="1"/>
    <row r="860871" customFormat="1"/>
    <row r="860872" customFormat="1"/>
    <row r="860873" customFormat="1"/>
    <row r="860874" customFormat="1"/>
    <row r="860875" customFormat="1"/>
    <row r="860876" customFormat="1"/>
    <row r="860877" customFormat="1"/>
    <row r="860878" customFormat="1"/>
    <row r="860879" customFormat="1"/>
    <row r="860880" customFormat="1"/>
    <row r="860881" customFormat="1"/>
    <row r="860882" customFormat="1"/>
    <row r="860883" customFormat="1"/>
    <row r="860884" customFormat="1"/>
    <row r="860885" customFormat="1"/>
    <row r="860886" customFormat="1"/>
    <row r="860887" customFormat="1"/>
    <row r="860888" customFormat="1"/>
    <row r="860889" customFormat="1"/>
    <row r="860890" customFormat="1"/>
    <row r="860891" customFormat="1"/>
    <row r="860892" customFormat="1"/>
    <row r="860893" customFormat="1"/>
    <row r="860894" customFormat="1"/>
    <row r="860895" customFormat="1"/>
    <row r="860896" customFormat="1"/>
    <row r="860897" customFormat="1"/>
    <row r="860898" customFormat="1"/>
    <row r="860899" customFormat="1"/>
    <row r="860900" customFormat="1"/>
    <row r="860901" customFormat="1"/>
    <row r="860902" customFormat="1"/>
    <row r="860903" customFormat="1"/>
    <row r="860904" customFormat="1"/>
    <row r="860905" customFormat="1"/>
    <row r="860906" customFormat="1"/>
    <row r="860907" customFormat="1"/>
    <row r="860908" customFormat="1"/>
    <row r="860909" customFormat="1"/>
    <row r="860910" customFormat="1"/>
    <row r="860911" customFormat="1"/>
    <row r="860912" customFormat="1"/>
    <row r="860913" customFormat="1"/>
    <row r="860914" customFormat="1"/>
    <row r="860915" customFormat="1"/>
    <row r="860916" customFormat="1"/>
    <row r="860917" customFormat="1"/>
    <row r="860918" customFormat="1"/>
    <row r="860919" customFormat="1"/>
    <row r="860920" customFormat="1"/>
    <row r="860921" customFormat="1"/>
    <row r="860922" customFormat="1"/>
    <row r="860923" customFormat="1"/>
    <row r="860924" customFormat="1"/>
    <row r="860925" customFormat="1"/>
    <row r="860926" customFormat="1"/>
    <row r="860927" customFormat="1"/>
    <row r="860928" customFormat="1"/>
    <row r="860929" customFormat="1"/>
    <row r="860930" customFormat="1"/>
    <row r="860931" customFormat="1"/>
    <row r="860932" customFormat="1"/>
    <row r="860933" customFormat="1"/>
    <row r="860934" customFormat="1"/>
    <row r="860935" customFormat="1"/>
    <row r="860936" customFormat="1"/>
    <row r="860937" customFormat="1"/>
    <row r="860938" customFormat="1"/>
    <row r="860939" customFormat="1"/>
    <row r="860940" customFormat="1"/>
    <row r="860941" customFormat="1"/>
    <row r="860942" customFormat="1"/>
    <row r="860943" customFormat="1"/>
    <row r="860944" customFormat="1"/>
    <row r="860945" customFormat="1"/>
    <row r="860946" customFormat="1"/>
    <row r="860947" customFormat="1"/>
    <row r="860948" customFormat="1"/>
    <row r="860949" customFormat="1"/>
    <row r="860950" customFormat="1"/>
    <row r="860951" customFormat="1"/>
    <row r="860952" customFormat="1"/>
    <row r="860953" customFormat="1"/>
    <row r="860954" customFormat="1"/>
    <row r="860955" customFormat="1"/>
    <row r="860956" customFormat="1"/>
    <row r="860957" customFormat="1"/>
    <row r="860958" customFormat="1"/>
    <row r="860959" customFormat="1"/>
    <row r="860960" customFormat="1"/>
    <row r="860961" customFormat="1"/>
    <row r="860962" customFormat="1"/>
    <row r="860963" customFormat="1"/>
    <row r="860964" customFormat="1"/>
    <row r="860965" customFormat="1"/>
    <row r="860966" customFormat="1"/>
    <row r="860967" customFormat="1"/>
    <row r="860968" customFormat="1"/>
    <row r="860969" customFormat="1"/>
    <row r="860970" customFormat="1"/>
    <row r="860971" customFormat="1"/>
    <row r="860972" customFormat="1"/>
    <row r="860973" customFormat="1"/>
    <row r="860974" customFormat="1"/>
    <row r="860975" customFormat="1"/>
    <row r="860976" customFormat="1"/>
    <row r="860977" customFormat="1"/>
    <row r="860978" customFormat="1"/>
    <row r="860979" customFormat="1"/>
    <row r="860980" customFormat="1"/>
    <row r="860981" customFormat="1"/>
    <row r="860982" customFormat="1"/>
    <row r="860983" customFormat="1"/>
    <row r="860984" customFormat="1"/>
    <row r="860985" customFormat="1"/>
    <row r="860986" customFormat="1"/>
    <row r="860987" customFormat="1"/>
    <row r="860988" customFormat="1"/>
    <row r="860989" customFormat="1"/>
    <row r="860990" customFormat="1"/>
    <row r="860991" customFormat="1"/>
    <row r="860992" customFormat="1"/>
    <row r="860993" customFormat="1"/>
    <row r="860994" customFormat="1"/>
    <row r="860995" customFormat="1"/>
    <row r="860996" customFormat="1"/>
    <row r="860997" customFormat="1"/>
    <row r="860998" customFormat="1"/>
    <row r="860999" customFormat="1"/>
    <row r="861000" customFormat="1"/>
    <row r="861001" customFormat="1"/>
    <row r="861002" customFormat="1"/>
    <row r="861003" customFormat="1"/>
    <row r="861004" customFormat="1"/>
    <row r="861005" customFormat="1"/>
    <row r="861006" customFormat="1"/>
    <row r="861007" customFormat="1"/>
    <row r="861008" customFormat="1"/>
    <row r="861009" customFormat="1"/>
    <row r="861010" customFormat="1"/>
    <row r="861011" customFormat="1"/>
    <row r="861012" customFormat="1"/>
    <row r="861013" customFormat="1"/>
    <row r="861014" customFormat="1"/>
    <row r="861015" customFormat="1"/>
    <row r="861016" customFormat="1"/>
    <row r="861017" customFormat="1"/>
    <row r="861018" customFormat="1"/>
    <row r="861019" customFormat="1"/>
    <row r="861020" customFormat="1"/>
    <row r="861021" customFormat="1"/>
    <row r="861022" customFormat="1"/>
    <row r="861023" customFormat="1"/>
    <row r="861024" customFormat="1"/>
    <row r="861025" customFormat="1"/>
    <row r="861026" customFormat="1"/>
    <row r="861027" customFormat="1"/>
    <row r="861028" customFormat="1"/>
    <row r="861029" customFormat="1"/>
    <row r="861030" customFormat="1"/>
    <row r="861031" customFormat="1"/>
    <row r="861032" customFormat="1"/>
    <row r="861033" customFormat="1"/>
    <row r="861034" customFormat="1"/>
    <row r="861035" customFormat="1"/>
    <row r="861036" customFormat="1"/>
    <row r="861037" customFormat="1"/>
    <row r="861038" customFormat="1"/>
    <row r="861039" customFormat="1"/>
    <row r="861040" customFormat="1"/>
    <row r="861041" customFormat="1"/>
    <row r="861042" customFormat="1"/>
    <row r="861043" customFormat="1"/>
    <row r="861044" customFormat="1"/>
    <row r="861045" customFormat="1"/>
    <row r="861046" customFormat="1"/>
    <row r="861047" customFormat="1"/>
    <row r="861048" customFormat="1"/>
    <row r="861049" customFormat="1"/>
    <row r="861050" customFormat="1"/>
    <row r="861051" customFormat="1"/>
    <row r="861052" customFormat="1"/>
    <row r="861053" customFormat="1"/>
    <row r="861054" customFormat="1"/>
    <row r="861055" customFormat="1"/>
    <row r="861056" customFormat="1"/>
    <row r="861057" customFormat="1"/>
    <row r="861058" customFormat="1"/>
    <row r="861059" customFormat="1"/>
    <row r="861060" customFormat="1"/>
    <row r="861061" customFormat="1"/>
    <row r="861062" customFormat="1"/>
    <row r="861063" customFormat="1"/>
    <row r="861064" customFormat="1"/>
    <row r="861065" customFormat="1"/>
    <row r="861066" customFormat="1"/>
    <row r="861067" customFormat="1"/>
    <row r="861068" customFormat="1"/>
    <row r="861069" customFormat="1"/>
    <row r="861070" customFormat="1"/>
    <row r="861071" customFormat="1"/>
    <row r="861072" customFormat="1"/>
    <row r="861073" customFormat="1"/>
    <row r="861074" customFormat="1"/>
    <row r="861075" customFormat="1"/>
    <row r="861076" customFormat="1"/>
    <row r="861077" customFormat="1"/>
    <row r="861078" customFormat="1"/>
    <row r="861079" customFormat="1"/>
    <row r="861080" customFormat="1"/>
    <row r="861081" customFormat="1"/>
    <row r="861082" customFormat="1"/>
    <row r="861083" customFormat="1"/>
    <row r="861084" customFormat="1"/>
    <row r="861085" customFormat="1"/>
    <row r="861086" customFormat="1"/>
    <row r="861087" customFormat="1"/>
    <row r="861088" customFormat="1"/>
    <row r="861089" customFormat="1"/>
    <row r="861090" customFormat="1"/>
    <row r="861091" customFormat="1"/>
    <row r="861092" customFormat="1"/>
    <row r="861093" customFormat="1"/>
    <row r="861094" customFormat="1"/>
    <row r="861095" customFormat="1"/>
    <row r="861096" customFormat="1"/>
    <row r="861097" customFormat="1"/>
    <row r="861098" customFormat="1"/>
    <row r="861099" customFormat="1"/>
    <row r="861100" customFormat="1"/>
    <row r="861101" customFormat="1"/>
    <row r="861102" customFormat="1"/>
    <row r="861103" customFormat="1"/>
    <row r="861104" customFormat="1"/>
    <row r="861105" customFormat="1"/>
    <row r="861106" customFormat="1"/>
    <row r="861107" customFormat="1"/>
    <row r="861108" customFormat="1"/>
    <row r="861109" customFormat="1"/>
    <row r="861110" customFormat="1"/>
    <row r="861111" customFormat="1"/>
    <row r="861112" customFormat="1"/>
    <row r="861113" customFormat="1"/>
    <row r="861114" customFormat="1"/>
    <row r="861115" customFormat="1"/>
    <row r="861116" customFormat="1"/>
    <row r="861117" customFormat="1"/>
    <row r="861118" customFormat="1"/>
    <row r="861119" customFormat="1"/>
    <row r="861120" customFormat="1"/>
    <row r="861121" customFormat="1"/>
    <row r="861122" customFormat="1"/>
    <row r="861123" customFormat="1"/>
    <row r="861124" customFormat="1"/>
    <row r="861125" customFormat="1"/>
    <row r="861126" customFormat="1"/>
    <row r="861127" customFormat="1"/>
    <row r="861128" customFormat="1"/>
    <row r="861129" customFormat="1"/>
    <row r="861130" customFormat="1"/>
    <row r="861131" customFormat="1"/>
    <row r="861132" customFormat="1"/>
    <row r="861133" customFormat="1"/>
    <row r="861134" customFormat="1"/>
    <row r="861135" customFormat="1"/>
    <row r="861136" customFormat="1"/>
    <row r="861137" customFormat="1"/>
    <row r="861138" customFormat="1"/>
    <row r="861139" customFormat="1"/>
    <row r="861140" customFormat="1"/>
    <row r="861141" customFormat="1"/>
    <row r="861142" customFormat="1"/>
    <row r="861143" customFormat="1"/>
    <row r="861144" customFormat="1"/>
    <row r="861145" customFormat="1"/>
    <row r="861146" customFormat="1"/>
    <row r="861147" customFormat="1"/>
    <row r="861148" customFormat="1"/>
    <row r="861149" customFormat="1"/>
    <row r="861150" customFormat="1"/>
    <row r="861151" customFormat="1"/>
    <row r="861152" customFormat="1"/>
    <row r="861153" customFormat="1"/>
    <row r="861154" customFormat="1"/>
    <row r="861155" customFormat="1"/>
    <row r="861156" customFormat="1"/>
    <row r="861157" customFormat="1"/>
    <row r="861158" customFormat="1"/>
    <row r="861159" customFormat="1"/>
    <row r="861160" customFormat="1"/>
    <row r="861161" customFormat="1"/>
    <row r="861162" customFormat="1"/>
    <row r="861163" customFormat="1"/>
    <row r="861164" customFormat="1"/>
    <row r="861165" customFormat="1"/>
    <row r="861166" customFormat="1"/>
    <row r="861167" customFormat="1"/>
    <row r="861168" customFormat="1"/>
    <row r="861169" customFormat="1"/>
    <row r="861170" customFormat="1"/>
    <row r="861171" customFormat="1"/>
    <row r="861172" customFormat="1"/>
    <row r="861173" customFormat="1"/>
    <row r="861174" customFormat="1"/>
    <row r="861175" customFormat="1"/>
    <row r="861176" customFormat="1"/>
    <row r="861177" customFormat="1"/>
    <row r="861178" customFormat="1"/>
    <row r="861179" customFormat="1"/>
    <row r="861180" customFormat="1"/>
    <row r="861181" customFormat="1"/>
    <row r="861182" customFormat="1"/>
    <row r="861183" customFormat="1"/>
    <row r="861184" customFormat="1"/>
    <row r="861185" customFormat="1"/>
    <row r="861186" customFormat="1"/>
    <row r="861187" customFormat="1"/>
    <row r="861188" customFormat="1"/>
    <row r="861189" customFormat="1"/>
    <row r="861190" customFormat="1"/>
    <row r="861191" customFormat="1"/>
    <row r="861192" customFormat="1"/>
    <row r="861193" customFormat="1"/>
    <row r="861194" customFormat="1"/>
    <row r="861195" customFormat="1"/>
    <row r="861196" customFormat="1"/>
    <row r="861197" customFormat="1"/>
    <row r="861198" customFormat="1"/>
    <row r="861199" customFormat="1"/>
    <row r="861200" customFormat="1"/>
    <row r="861201" customFormat="1"/>
    <row r="861202" customFormat="1"/>
    <row r="861203" customFormat="1"/>
    <row r="861204" customFormat="1"/>
    <row r="861205" customFormat="1"/>
    <row r="861206" customFormat="1"/>
    <row r="861207" customFormat="1"/>
    <row r="861208" customFormat="1"/>
    <row r="861209" customFormat="1"/>
    <row r="861210" customFormat="1"/>
    <row r="861211" customFormat="1"/>
    <row r="861212" customFormat="1"/>
    <row r="861213" customFormat="1"/>
    <row r="861214" customFormat="1"/>
    <row r="861215" customFormat="1"/>
    <row r="861216" customFormat="1"/>
    <row r="861217" customFormat="1"/>
    <row r="861218" customFormat="1"/>
    <row r="861219" customFormat="1"/>
    <row r="861220" customFormat="1"/>
    <row r="861221" customFormat="1"/>
    <row r="861222" customFormat="1"/>
    <row r="861223" customFormat="1"/>
    <row r="861224" customFormat="1"/>
    <row r="861225" customFormat="1"/>
    <row r="861226" customFormat="1"/>
    <row r="861227" customFormat="1"/>
    <row r="861228" customFormat="1"/>
    <row r="861229" customFormat="1"/>
    <row r="861230" customFormat="1"/>
    <row r="861231" customFormat="1"/>
    <row r="861232" customFormat="1"/>
    <row r="861233" customFormat="1"/>
    <row r="861234" customFormat="1"/>
    <row r="861235" customFormat="1"/>
    <row r="861236" customFormat="1"/>
    <row r="861237" customFormat="1"/>
    <row r="861238" customFormat="1"/>
    <row r="861239" customFormat="1"/>
    <row r="861240" customFormat="1"/>
    <row r="861241" customFormat="1"/>
    <row r="861242" customFormat="1"/>
    <row r="861243" customFormat="1"/>
    <row r="861244" customFormat="1"/>
    <row r="861245" customFormat="1"/>
    <row r="861246" customFormat="1"/>
    <row r="861247" customFormat="1"/>
    <row r="861248" customFormat="1"/>
    <row r="861249" customFormat="1"/>
    <row r="861250" customFormat="1"/>
    <row r="861251" customFormat="1"/>
    <row r="861252" customFormat="1"/>
    <row r="861253" customFormat="1"/>
    <row r="861254" customFormat="1"/>
    <row r="861255" customFormat="1"/>
    <row r="861256" customFormat="1"/>
    <row r="861257" customFormat="1"/>
    <row r="861258" customFormat="1"/>
    <row r="861259" customFormat="1"/>
    <row r="861260" customFormat="1"/>
    <row r="861261" customFormat="1"/>
    <row r="861262" customFormat="1"/>
    <row r="861263" customFormat="1"/>
    <row r="861264" customFormat="1"/>
    <row r="861265" customFormat="1"/>
    <row r="861266" customFormat="1"/>
    <row r="861267" customFormat="1"/>
    <row r="861268" customFormat="1"/>
    <row r="861269" customFormat="1"/>
    <row r="861270" customFormat="1"/>
    <row r="861271" customFormat="1"/>
    <row r="861272" customFormat="1"/>
    <row r="861273" customFormat="1"/>
    <row r="861274" customFormat="1"/>
    <row r="861275" customFormat="1"/>
    <row r="861276" customFormat="1"/>
    <row r="861277" customFormat="1"/>
    <row r="861278" customFormat="1"/>
    <row r="861279" customFormat="1"/>
    <row r="861280" customFormat="1"/>
    <row r="861281" customFormat="1"/>
    <row r="861282" customFormat="1"/>
    <row r="861283" customFormat="1"/>
    <row r="861284" customFormat="1"/>
    <row r="861285" customFormat="1"/>
    <row r="861286" customFormat="1"/>
    <row r="861287" customFormat="1"/>
    <row r="861288" customFormat="1"/>
    <row r="861289" customFormat="1"/>
    <row r="861290" customFormat="1"/>
    <row r="861291" customFormat="1"/>
    <row r="861292" customFormat="1"/>
    <row r="861293" customFormat="1"/>
    <row r="861294" customFormat="1"/>
    <row r="861295" customFormat="1"/>
    <row r="861296" customFormat="1"/>
    <row r="861297" customFormat="1"/>
    <row r="861298" customFormat="1"/>
    <row r="861299" customFormat="1"/>
    <row r="861300" customFormat="1"/>
    <row r="861301" customFormat="1"/>
    <row r="861302" customFormat="1"/>
    <row r="861303" customFormat="1"/>
    <row r="861304" customFormat="1"/>
    <row r="861305" customFormat="1"/>
    <row r="861306" customFormat="1"/>
    <row r="861307" customFormat="1"/>
    <row r="861308" customFormat="1"/>
    <row r="861309" customFormat="1"/>
    <row r="861310" customFormat="1"/>
    <row r="861311" customFormat="1"/>
    <row r="861312" customFormat="1"/>
    <row r="861313" customFormat="1"/>
    <row r="861314" customFormat="1"/>
    <row r="861315" customFormat="1"/>
    <row r="861316" customFormat="1"/>
    <row r="861317" customFormat="1"/>
    <row r="861318" customFormat="1"/>
    <row r="861319" customFormat="1"/>
    <row r="861320" customFormat="1"/>
    <row r="861321" customFormat="1"/>
    <row r="861322" customFormat="1"/>
    <row r="861323" customFormat="1"/>
    <row r="861324" customFormat="1"/>
    <row r="861325" customFormat="1"/>
    <row r="861326" customFormat="1"/>
    <row r="861327" customFormat="1"/>
    <row r="861328" customFormat="1"/>
    <row r="861329" customFormat="1"/>
    <row r="861330" customFormat="1"/>
    <row r="861331" customFormat="1"/>
    <row r="861332" customFormat="1"/>
    <row r="861333" customFormat="1"/>
    <row r="861334" customFormat="1"/>
    <row r="861335" customFormat="1"/>
    <row r="861336" customFormat="1"/>
    <row r="861337" customFormat="1"/>
    <row r="861338" customFormat="1"/>
    <row r="861339" customFormat="1"/>
    <row r="861340" customFormat="1"/>
    <row r="861341" customFormat="1"/>
    <row r="861342" customFormat="1"/>
    <row r="861343" customFormat="1"/>
    <row r="861344" customFormat="1"/>
    <row r="861345" customFormat="1"/>
    <row r="861346" customFormat="1"/>
    <row r="861347" customFormat="1"/>
    <row r="861348" customFormat="1"/>
    <row r="861349" customFormat="1"/>
    <row r="861350" customFormat="1"/>
    <row r="861351" customFormat="1"/>
    <row r="861352" customFormat="1"/>
    <row r="861353" customFormat="1"/>
    <row r="861354" customFormat="1"/>
    <row r="861355" customFormat="1"/>
    <row r="861356" customFormat="1"/>
    <row r="861357" customFormat="1"/>
    <row r="861358" customFormat="1"/>
    <row r="861359" customFormat="1"/>
    <row r="861360" customFormat="1"/>
    <row r="861361" customFormat="1"/>
    <row r="861362" customFormat="1"/>
    <row r="861363" customFormat="1"/>
    <row r="861364" customFormat="1"/>
    <row r="861365" customFormat="1"/>
    <row r="861366" customFormat="1"/>
    <row r="861367" customFormat="1"/>
    <row r="861368" customFormat="1"/>
    <row r="861369" customFormat="1"/>
    <row r="861370" customFormat="1"/>
    <row r="861371" customFormat="1"/>
    <row r="861372" customFormat="1"/>
    <row r="861373" customFormat="1"/>
    <row r="861374" customFormat="1"/>
    <row r="861375" customFormat="1"/>
    <row r="861376" customFormat="1"/>
    <row r="861377" customFormat="1"/>
    <row r="861378" customFormat="1"/>
    <row r="861379" customFormat="1"/>
    <row r="861380" customFormat="1"/>
    <row r="861381" customFormat="1"/>
    <row r="861382" customFormat="1"/>
    <row r="861383" customFormat="1"/>
    <row r="861384" customFormat="1"/>
    <row r="861385" customFormat="1"/>
    <row r="861386" customFormat="1"/>
    <row r="861387" customFormat="1"/>
    <row r="861388" customFormat="1"/>
    <row r="861389" customFormat="1"/>
    <row r="861390" customFormat="1"/>
    <row r="861391" customFormat="1"/>
    <row r="861392" customFormat="1"/>
    <row r="861393" customFormat="1"/>
    <row r="861394" customFormat="1"/>
    <row r="861395" customFormat="1"/>
    <row r="861396" customFormat="1"/>
    <row r="861397" customFormat="1"/>
    <row r="861398" customFormat="1"/>
    <row r="861399" customFormat="1"/>
    <row r="861400" customFormat="1"/>
    <row r="861401" customFormat="1"/>
    <row r="861402" customFormat="1"/>
    <row r="861403" customFormat="1"/>
    <row r="861404" customFormat="1"/>
    <row r="861405" customFormat="1"/>
    <row r="861406" customFormat="1"/>
    <row r="861407" customFormat="1"/>
    <row r="861408" customFormat="1"/>
    <row r="861409" customFormat="1"/>
    <row r="861410" customFormat="1"/>
    <row r="861411" customFormat="1"/>
    <row r="861412" customFormat="1"/>
    <row r="861413" customFormat="1"/>
    <row r="861414" customFormat="1"/>
    <row r="861415" customFormat="1"/>
    <row r="861416" customFormat="1"/>
    <row r="861417" customFormat="1"/>
    <row r="861418" customFormat="1"/>
    <row r="861419" customFormat="1"/>
    <row r="861420" customFormat="1"/>
    <row r="861421" customFormat="1"/>
    <row r="861422" customFormat="1"/>
    <row r="861423" customFormat="1"/>
    <row r="861424" customFormat="1"/>
    <row r="861425" customFormat="1"/>
    <row r="861426" customFormat="1"/>
    <row r="861427" customFormat="1"/>
    <row r="861428" customFormat="1"/>
    <row r="861429" customFormat="1"/>
    <row r="861430" customFormat="1"/>
    <row r="861431" customFormat="1"/>
    <row r="861432" customFormat="1"/>
    <row r="861433" customFormat="1"/>
    <row r="861434" customFormat="1"/>
    <row r="861435" customFormat="1"/>
    <row r="861436" customFormat="1"/>
    <row r="861437" customFormat="1"/>
    <row r="861438" customFormat="1"/>
    <row r="861439" customFormat="1"/>
    <row r="861440" customFormat="1"/>
    <row r="861441" customFormat="1"/>
    <row r="861442" customFormat="1"/>
    <row r="861443" customFormat="1"/>
    <row r="861444" customFormat="1"/>
    <row r="861445" customFormat="1"/>
    <row r="861446" customFormat="1"/>
    <row r="861447" customFormat="1"/>
    <row r="861448" customFormat="1"/>
    <row r="861449" customFormat="1"/>
    <row r="861450" customFormat="1"/>
    <row r="861451" customFormat="1"/>
    <row r="861452" customFormat="1"/>
    <row r="861453" customFormat="1"/>
    <row r="861454" customFormat="1"/>
    <row r="861455" customFormat="1"/>
    <row r="861456" customFormat="1"/>
    <row r="861457" customFormat="1"/>
    <row r="861458" customFormat="1"/>
    <row r="861459" customFormat="1"/>
    <row r="861460" customFormat="1"/>
    <row r="861461" customFormat="1"/>
    <row r="861462" customFormat="1"/>
    <row r="861463" customFormat="1"/>
    <row r="861464" customFormat="1"/>
    <row r="861465" customFormat="1"/>
    <row r="861466" customFormat="1"/>
    <row r="861467" customFormat="1"/>
    <row r="861468" customFormat="1"/>
    <row r="861469" customFormat="1"/>
    <row r="861470" customFormat="1"/>
    <row r="861471" customFormat="1"/>
    <row r="861472" customFormat="1"/>
    <row r="861473" customFormat="1"/>
    <row r="861474" customFormat="1"/>
    <row r="861475" customFormat="1"/>
    <row r="861476" customFormat="1"/>
    <row r="861477" customFormat="1"/>
    <row r="861478" customFormat="1"/>
    <row r="861479" customFormat="1"/>
    <row r="861480" customFormat="1"/>
    <row r="861481" customFormat="1"/>
    <row r="861482" customFormat="1"/>
    <row r="861483" customFormat="1"/>
    <row r="861484" customFormat="1"/>
    <row r="861485" customFormat="1"/>
    <row r="861486" customFormat="1"/>
    <row r="861487" customFormat="1"/>
    <row r="861488" customFormat="1"/>
    <row r="861489" customFormat="1"/>
    <row r="861490" customFormat="1"/>
    <row r="861491" customFormat="1"/>
    <row r="861492" customFormat="1"/>
    <row r="861493" customFormat="1"/>
    <row r="861494" customFormat="1"/>
    <row r="861495" customFormat="1"/>
    <row r="861496" customFormat="1"/>
    <row r="861497" customFormat="1"/>
    <row r="861498" customFormat="1"/>
    <row r="861499" customFormat="1"/>
    <row r="861500" customFormat="1"/>
    <row r="861501" customFormat="1"/>
    <row r="861502" customFormat="1"/>
    <row r="861503" customFormat="1"/>
    <row r="861504" customFormat="1"/>
    <row r="861505" customFormat="1"/>
    <row r="861506" customFormat="1"/>
    <row r="861507" customFormat="1"/>
    <row r="861508" customFormat="1"/>
    <row r="861509" customFormat="1"/>
    <row r="861510" customFormat="1"/>
    <row r="861511" customFormat="1"/>
    <row r="861512" customFormat="1"/>
    <row r="861513" customFormat="1"/>
    <row r="861514" customFormat="1"/>
    <row r="861515" customFormat="1"/>
    <row r="861516" customFormat="1"/>
    <row r="861517" customFormat="1"/>
    <row r="861518" customFormat="1"/>
    <row r="861519" customFormat="1"/>
    <row r="861520" customFormat="1"/>
    <row r="861521" customFormat="1"/>
    <row r="861522" customFormat="1"/>
    <row r="861523" customFormat="1"/>
    <row r="861524" customFormat="1"/>
    <row r="861525" customFormat="1"/>
    <row r="861526" customFormat="1"/>
    <row r="861527" customFormat="1"/>
    <row r="861528" customFormat="1"/>
    <row r="861529" customFormat="1"/>
    <row r="861530" customFormat="1"/>
    <row r="861531" customFormat="1"/>
    <row r="861532" customFormat="1"/>
    <row r="861533" customFormat="1"/>
    <row r="861534" customFormat="1"/>
    <row r="861535" customFormat="1"/>
    <row r="861536" customFormat="1"/>
    <row r="861537" customFormat="1"/>
    <row r="861538" customFormat="1"/>
    <row r="861539" customFormat="1"/>
    <row r="861540" customFormat="1"/>
    <row r="861541" customFormat="1"/>
    <row r="861542" customFormat="1"/>
    <row r="861543" customFormat="1"/>
    <row r="861544" customFormat="1"/>
    <row r="861545" customFormat="1"/>
    <row r="861546" customFormat="1"/>
    <row r="861547" customFormat="1"/>
    <row r="861548" customFormat="1"/>
    <row r="861549" customFormat="1"/>
    <row r="861550" customFormat="1"/>
    <row r="861551" customFormat="1"/>
    <row r="861552" customFormat="1"/>
    <row r="861553" customFormat="1"/>
    <row r="861554" customFormat="1"/>
    <row r="861555" customFormat="1"/>
    <row r="861556" customFormat="1"/>
    <row r="861557" customFormat="1"/>
    <row r="861558" customFormat="1"/>
    <row r="861559" customFormat="1"/>
    <row r="861560" customFormat="1"/>
    <row r="861561" customFormat="1"/>
    <row r="861562" customFormat="1"/>
    <row r="861563" customFormat="1"/>
    <row r="861564" customFormat="1"/>
    <row r="861565" customFormat="1"/>
    <row r="861566" customFormat="1"/>
    <row r="861567" customFormat="1"/>
    <row r="861568" customFormat="1"/>
    <row r="861569" customFormat="1"/>
    <row r="861570" customFormat="1"/>
    <row r="861571" customFormat="1"/>
    <row r="861572" customFormat="1"/>
    <row r="861573" customFormat="1"/>
    <row r="861574" customFormat="1"/>
    <row r="861575" customFormat="1"/>
    <row r="861576" customFormat="1"/>
    <row r="861577" customFormat="1"/>
    <row r="861578" customFormat="1"/>
    <row r="861579" customFormat="1"/>
    <row r="861580" customFormat="1"/>
    <row r="861581" customFormat="1"/>
    <row r="861582" customFormat="1"/>
    <row r="861583" customFormat="1"/>
    <row r="861584" customFormat="1"/>
    <row r="861585" customFormat="1"/>
    <row r="861586" customFormat="1"/>
    <row r="861587" customFormat="1"/>
    <row r="861588" customFormat="1"/>
    <row r="861589" customFormat="1"/>
    <row r="861590" customFormat="1"/>
    <row r="861591" customFormat="1"/>
    <row r="861592" customFormat="1"/>
    <row r="861593" customFormat="1"/>
    <row r="861594" customFormat="1"/>
    <row r="861595" customFormat="1"/>
    <row r="861596" customFormat="1"/>
    <row r="861597" customFormat="1"/>
    <row r="861598" customFormat="1"/>
    <row r="861599" customFormat="1"/>
    <row r="861600" customFormat="1"/>
    <row r="861601" customFormat="1"/>
    <row r="861602" customFormat="1"/>
    <row r="861603" customFormat="1"/>
    <row r="861604" customFormat="1"/>
    <row r="861605" customFormat="1"/>
    <row r="861606" customFormat="1"/>
    <row r="861607" customFormat="1"/>
    <row r="861608" customFormat="1"/>
    <row r="861609" customFormat="1"/>
    <row r="861610" customFormat="1"/>
    <row r="861611" customFormat="1"/>
    <row r="861612" customFormat="1"/>
    <row r="861613" customFormat="1"/>
    <row r="861614" customFormat="1"/>
    <row r="861615" customFormat="1"/>
    <row r="861616" customFormat="1"/>
    <row r="861617" customFormat="1"/>
    <row r="861618" customFormat="1"/>
    <row r="861619" customFormat="1"/>
    <row r="861620" customFormat="1"/>
    <row r="861621" customFormat="1"/>
    <row r="861622" customFormat="1"/>
    <row r="861623" customFormat="1"/>
    <row r="861624" customFormat="1"/>
    <row r="861625" customFormat="1"/>
    <row r="861626" customFormat="1"/>
    <row r="861627" customFormat="1"/>
    <row r="861628" customFormat="1"/>
    <row r="861629" customFormat="1"/>
    <row r="861630" customFormat="1"/>
    <row r="861631" customFormat="1"/>
    <row r="861632" customFormat="1"/>
    <row r="861633" customFormat="1"/>
    <row r="861634" customFormat="1"/>
    <row r="861635" customFormat="1"/>
    <row r="861636" customFormat="1"/>
    <row r="861637" customFormat="1"/>
    <row r="861638" customFormat="1"/>
    <row r="861639" customFormat="1"/>
    <row r="861640" customFormat="1"/>
    <row r="861641" customFormat="1"/>
    <row r="861642" customFormat="1"/>
    <row r="861643" customFormat="1"/>
    <row r="861644" customFormat="1"/>
    <row r="861645" customFormat="1"/>
    <row r="861646" customFormat="1"/>
    <row r="861647" customFormat="1"/>
    <row r="861648" customFormat="1"/>
    <row r="861649" customFormat="1"/>
    <row r="861650" customFormat="1"/>
    <row r="861651" customFormat="1"/>
    <row r="861652" customFormat="1"/>
    <row r="861653" customFormat="1"/>
    <row r="861654" customFormat="1"/>
    <row r="861655" customFormat="1"/>
    <row r="861656" customFormat="1"/>
    <row r="861657" customFormat="1"/>
    <row r="861658" customFormat="1"/>
    <row r="861659" customFormat="1"/>
    <row r="861660" customFormat="1"/>
    <row r="861661" customFormat="1"/>
    <row r="861662" customFormat="1"/>
    <row r="861663" customFormat="1"/>
    <row r="861664" customFormat="1"/>
    <row r="861665" customFormat="1"/>
    <row r="861666" customFormat="1"/>
    <row r="861667" customFormat="1"/>
    <row r="861668" customFormat="1"/>
    <row r="861669" customFormat="1"/>
    <row r="861670" customFormat="1"/>
    <row r="861671" customFormat="1"/>
    <row r="861672" customFormat="1"/>
    <row r="861673" customFormat="1"/>
    <row r="861674" customFormat="1"/>
    <row r="861675" customFormat="1"/>
    <row r="861676" customFormat="1"/>
    <row r="861677" customFormat="1"/>
    <row r="861678" customFormat="1"/>
    <row r="861679" customFormat="1"/>
    <row r="861680" customFormat="1"/>
    <row r="861681" customFormat="1"/>
    <row r="861682" customFormat="1"/>
    <row r="861683" customFormat="1"/>
    <row r="861684" customFormat="1"/>
    <row r="861685" customFormat="1"/>
    <row r="861686" customFormat="1"/>
    <row r="861687" customFormat="1"/>
    <row r="861688" customFormat="1"/>
    <row r="861689" customFormat="1"/>
    <row r="861690" customFormat="1"/>
    <row r="861691" customFormat="1"/>
    <row r="861692" customFormat="1"/>
    <row r="861693" customFormat="1"/>
    <row r="861694" customFormat="1"/>
    <row r="861695" customFormat="1"/>
    <row r="861696" customFormat="1"/>
    <row r="861697" customFormat="1"/>
    <row r="861698" customFormat="1"/>
    <row r="861699" customFormat="1"/>
    <row r="861700" customFormat="1"/>
    <row r="861701" customFormat="1"/>
    <row r="861702" customFormat="1"/>
    <row r="861703" customFormat="1"/>
    <row r="861704" customFormat="1"/>
    <row r="861705" customFormat="1"/>
    <row r="861706" customFormat="1"/>
    <row r="861707" customFormat="1"/>
    <row r="861708" customFormat="1"/>
    <row r="861709" customFormat="1"/>
    <row r="861710" customFormat="1"/>
    <row r="861711" customFormat="1"/>
    <row r="861712" customFormat="1"/>
    <row r="861713" customFormat="1"/>
    <row r="861714" customFormat="1"/>
    <row r="861715" customFormat="1"/>
    <row r="861716" customFormat="1"/>
    <row r="861717" customFormat="1"/>
    <row r="861718" customFormat="1"/>
    <row r="861719" customFormat="1"/>
    <row r="861720" customFormat="1"/>
    <row r="861721" customFormat="1"/>
    <row r="861722" customFormat="1"/>
    <row r="861723" customFormat="1"/>
    <row r="861724" customFormat="1"/>
    <row r="861725" customFormat="1"/>
    <row r="861726" customFormat="1"/>
    <row r="861727" customFormat="1"/>
    <row r="861728" customFormat="1"/>
    <row r="861729" customFormat="1"/>
    <row r="861730" customFormat="1"/>
    <row r="861731" customFormat="1"/>
    <row r="861732" customFormat="1"/>
    <row r="861733" customFormat="1"/>
    <row r="861734" customFormat="1"/>
    <row r="861735" customFormat="1"/>
    <row r="861736" customFormat="1"/>
    <row r="861737" customFormat="1"/>
    <row r="861738" customFormat="1"/>
    <row r="861739" customFormat="1"/>
    <row r="861740" customFormat="1"/>
    <row r="861741" customFormat="1"/>
    <row r="861742" customFormat="1"/>
    <row r="861743" customFormat="1"/>
    <row r="861744" customFormat="1"/>
    <row r="861745" customFormat="1"/>
    <row r="861746" customFormat="1"/>
    <row r="861747" customFormat="1"/>
    <row r="861748" customFormat="1"/>
    <row r="861749" customFormat="1"/>
    <row r="861750" customFormat="1"/>
    <row r="861751" customFormat="1"/>
    <row r="861752" customFormat="1"/>
    <row r="861753" customFormat="1"/>
    <row r="861754" customFormat="1"/>
    <row r="861755" customFormat="1"/>
    <row r="861756" customFormat="1"/>
    <row r="861757" customFormat="1"/>
    <row r="861758" customFormat="1"/>
    <row r="861759" customFormat="1"/>
    <row r="861760" customFormat="1"/>
    <row r="861761" customFormat="1"/>
    <row r="861762" customFormat="1"/>
    <row r="861763" customFormat="1"/>
    <row r="861764" customFormat="1"/>
    <row r="861765" customFormat="1"/>
    <row r="861766" customFormat="1"/>
    <row r="861767" customFormat="1"/>
    <row r="861768" customFormat="1"/>
    <row r="861769" customFormat="1"/>
    <row r="861770" customFormat="1"/>
    <row r="861771" customFormat="1"/>
    <row r="861772" customFormat="1"/>
    <row r="861773" customFormat="1"/>
    <row r="861774" customFormat="1"/>
    <row r="861775" customFormat="1"/>
    <row r="861776" customFormat="1"/>
    <row r="861777" customFormat="1"/>
    <row r="861778" customFormat="1"/>
    <row r="861779" customFormat="1"/>
    <row r="861780" customFormat="1"/>
    <row r="861781" customFormat="1"/>
    <row r="861782" customFormat="1"/>
    <row r="861783" customFormat="1"/>
    <row r="861784" customFormat="1"/>
    <row r="861785" customFormat="1"/>
    <row r="861786" customFormat="1"/>
    <row r="861787" customFormat="1"/>
    <row r="861788" customFormat="1"/>
    <row r="861789" customFormat="1"/>
    <row r="861790" customFormat="1"/>
    <row r="861791" customFormat="1"/>
    <row r="861792" customFormat="1"/>
    <row r="861793" customFormat="1"/>
    <row r="861794" customFormat="1"/>
    <row r="861795" customFormat="1"/>
    <row r="861796" customFormat="1"/>
    <row r="861797" customFormat="1"/>
    <row r="861798" customFormat="1"/>
    <row r="861799" customFormat="1"/>
    <row r="861800" customFormat="1"/>
    <row r="861801" customFormat="1"/>
    <row r="861802" customFormat="1"/>
    <row r="861803" customFormat="1"/>
    <row r="861804" customFormat="1"/>
    <row r="861805" customFormat="1"/>
    <row r="861806" customFormat="1"/>
    <row r="861807" customFormat="1"/>
    <row r="861808" customFormat="1"/>
    <row r="861809" customFormat="1"/>
    <row r="861810" customFormat="1"/>
    <row r="861811" customFormat="1"/>
    <row r="861812" customFormat="1"/>
    <row r="861813" customFormat="1"/>
    <row r="861814" customFormat="1"/>
    <row r="861815" customFormat="1"/>
    <row r="861816" customFormat="1"/>
    <row r="861817" customFormat="1"/>
    <row r="861818" customFormat="1"/>
    <row r="861819" customFormat="1"/>
    <row r="861820" customFormat="1"/>
    <row r="861821" customFormat="1"/>
    <row r="861822" customFormat="1"/>
    <row r="861823" customFormat="1"/>
    <row r="861824" customFormat="1"/>
    <row r="861825" customFormat="1"/>
    <row r="861826" customFormat="1"/>
    <row r="861827" customFormat="1"/>
    <row r="861828" customFormat="1"/>
    <row r="861829" customFormat="1"/>
    <row r="861830" customFormat="1"/>
    <row r="861831" customFormat="1"/>
    <row r="861832" customFormat="1"/>
    <row r="861833" customFormat="1"/>
    <row r="861834" customFormat="1"/>
    <row r="861835" customFormat="1"/>
    <row r="861836" customFormat="1"/>
    <row r="861837" customFormat="1"/>
    <row r="861838" customFormat="1"/>
    <row r="861839" customFormat="1"/>
    <row r="861840" customFormat="1"/>
    <row r="861841" customFormat="1"/>
    <row r="861842" customFormat="1"/>
    <row r="861843" customFormat="1"/>
    <row r="861844" customFormat="1"/>
    <row r="861845" customFormat="1"/>
    <row r="861846" customFormat="1"/>
    <row r="861847" customFormat="1"/>
    <row r="861848" customFormat="1"/>
    <row r="861849" customFormat="1"/>
    <row r="861850" customFormat="1"/>
    <row r="861851" customFormat="1"/>
    <row r="861852" customFormat="1"/>
    <row r="861853" customFormat="1"/>
    <row r="861854" customFormat="1"/>
    <row r="861855" customFormat="1"/>
    <row r="861856" customFormat="1"/>
    <row r="861857" customFormat="1"/>
    <row r="861858" customFormat="1"/>
    <row r="861859" customFormat="1"/>
    <row r="861860" customFormat="1"/>
    <row r="861861" customFormat="1"/>
    <row r="861862" customFormat="1"/>
    <row r="861863" customFormat="1"/>
    <row r="861864" customFormat="1"/>
    <row r="861865" customFormat="1"/>
    <row r="861866" customFormat="1"/>
    <row r="861867" customFormat="1"/>
    <row r="861868" customFormat="1"/>
    <row r="861869" customFormat="1"/>
    <row r="861870" customFormat="1"/>
    <row r="861871" customFormat="1"/>
    <row r="861872" customFormat="1"/>
    <row r="861873" customFormat="1"/>
    <row r="861874" customFormat="1"/>
    <row r="861875" customFormat="1"/>
    <row r="861876" customFormat="1"/>
    <row r="861877" customFormat="1"/>
    <row r="861878" customFormat="1"/>
    <row r="861879" customFormat="1"/>
    <row r="861880" customFormat="1"/>
    <row r="861881" customFormat="1"/>
    <row r="861882" customFormat="1"/>
    <row r="861883" customFormat="1"/>
    <row r="861884" customFormat="1"/>
    <row r="861885" customFormat="1"/>
    <row r="861886" customFormat="1"/>
    <row r="861887" customFormat="1"/>
    <row r="861888" customFormat="1"/>
    <row r="861889" customFormat="1"/>
    <row r="861890" customFormat="1"/>
    <row r="861891" customFormat="1"/>
    <row r="861892" customFormat="1"/>
    <row r="861893" customFormat="1"/>
    <row r="861894" customFormat="1"/>
    <row r="861895" customFormat="1"/>
    <row r="861896" customFormat="1"/>
    <row r="861897" customFormat="1"/>
    <row r="861898" customFormat="1"/>
    <row r="861899" customFormat="1"/>
    <row r="861900" customFormat="1"/>
    <row r="861901" customFormat="1"/>
    <row r="861902" customFormat="1"/>
    <row r="861903" customFormat="1"/>
    <row r="861904" customFormat="1"/>
    <row r="861905" customFormat="1"/>
    <row r="861906" customFormat="1"/>
    <row r="861907" customFormat="1"/>
    <row r="861908" customFormat="1"/>
    <row r="861909" customFormat="1"/>
    <row r="861910" customFormat="1"/>
    <row r="861911" customFormat="1"/>
    <row r="861912" customFormat="1"/>
    <row r="861913" customFormat="1"/>
    <row r="861914" customFormat="1"/>
    <row r="861915" customFormat="1"/>
    <row r="861916" customFormat="1"/>
    <row r="861917" customFormat="1"/>
    <row r="861918" customFormat="1"/>
    <row r="861919" customFormat="1"/>
    <row r="861920" customFormat="1"/>
    <row r="861921" customFormat="1"/>
    <row r="861922" customFormat="1"/>
    <row r="861923" customFormat="1"/>
    <row r="861924" customFormat="1"/>
    <row r="861925" customFormat="1"/>
    <row r="861926" customFormat="1"/>
    <row r="861927" customFormat="1"/>
    <row r="861928" customFormat="1"/>
    <row r="861929" customFormat="1"/>
    <row r="861930" customFormat="1"/>
    <row r="861931" customFormat="1"/>
    <row r="861932" customFormat="1"/>
    <row r="861933" customFormat="1"/>
    <row r="861934" customFormat="1"/>
    <row r="861935" customFormat="1"/>
    <row r="861936" customFormat="1"/>
    <row r="861937" customFormat="1"/>
    <row r="861938" customFormat="1"/>
    <row r="861939" customFormat="1"/>
    <row r="861940" customFormat="1"/>
    <row r="861941" customFormat="1"/>
    <row r="861942" customFormat="1"/>
    <row r="861943" customFormat="1"/>
    <row r="861944" customFormat="1"/>
    <row r="861945" customFormat="1"/>
    <row r="861946" customFormat="1"/>
    <row r="861947" customFormat="1"/>
    <row r="861948" customFormat="1"/>
    <row r="861949" customFormat="1"/>
    <row r="861950" customFormat="1"/>
    <row r="861951" customFormat="1"/>
    <row r="861952" customFormat="1"/>
    <row r="861953" customFormat="1"/>
    <row r="861954" customFormat="1"/>
    <row r="861955" customFormat="1"/>
    <row r="861956" customFormat="1"/>
    <row r="861957" customFormat="1"/>
    <row r="861958" customFormat="1"/>
    <row r="861959" customFormat="1"/>
    <row r="861960" customFormat="1"/>
    <row r="861961" customFormat="1"/>
    <row r="861962" customFormat="1"/>
    <row r="861963" customFormat="1"/>
    <row r="861964" customFormat="1"/>
    <row r="861965" customFormat="1"/>
    <row r="861966" customFormat="1"/>
    <row r="861967" customFormat="1"/>
    <row r="861968" customFormat="1"/>
    <row r="861969" customFormat="1"/>
    <row r="861970" customFormat="1"/>
    <row r="861971" customFormat="1"/>
    <row r="861972" customFormat="1"/>
    <row r="861973" customFormat="1"/>
    <row r="861974" customFormat="1"/>
    <row r="861975" customFormat="1"/>
    <row r="861976" customFormat="1"/>
    <row r="861977" customFormat="1"/>
    <row r="861978" customFormat="1"/>
    <row r="861979" customFormat="1"/>
    <row r="861980" customFormat="1"/>
    <row r="861981" customFormat="1"/>
    <row r="861982" customFormat="1"/>
    <row r="861983" customFormat="1"/>
    <row r="861984" customFormat="1"/>
    <row r="861985" customFormat="1"/>
    <row r="861986" customFormat="1"/>
    <row r="861987" customFormat="1"/>
    <row r="861988" customFormat="1"/>
    <row r="861989" customFormat="1"/>
    <row r="861990" customFormat="1"/>
    <row r="861991" customFormat="1"/>
    <row r="861992" customFormat="1"/>
    <row r="861993" customFormat="1"/>
    <row r="861994" customFormat="1"/>
    <row r="861995" customFormat="1"/>
    <row r="861996" customFormat="1"/>
    <row r="861997" customFormat="1"/>
    <row r="861998" customFormat="1"/>
    <row r="861999" customFormat="1"/>
    <row r="862000" customFormat="1"/>
    <row r="862001" customFormat="1"/>
    <row r="862002" customFormat="1"/>
    <row r="862003" customFormat="1"/>
    <row r="862004" customFormat="1"/>
    <row r="862005" customFormat="1"/>
    <row r="862006" customFormat="1"/>
    <row r="862007" customFormat="1"/>
    <row r="862008" customFormat="1"/>
    <row r="862009" customFormat="1"/>
    <row r="862010" customFormat="1"/>
    <row r="862011" customFormat="1"/>
    <row r="862012" customFormat="1"/>
    <row r="862013" customFormat="1"/>
    <row r="862014" customFormat="1"/>
    <row r="862015" customFormat="1"/>
    <row r="862016" customFormat="1"/>
    <row r="862017" customFormat="1"/>
    <row r="862018" customFormat="1"/>
    <row r="862019" customFormat="1"/>
    <row r="862020" customFormat="1"/>
    <row r="862021" customFormat="1"/>
    <row r="862022" customFormat="1"/>
    <row r="862023" customFormat="1"/>
    <row r="862024" customFormat="1"/>
    <row r="862025" customFormat="1"/>
    <row r="862026" customFormat="1"/>
    <row r="862027" customFormat="1"/>
    <row r="862028" customFormat="1"/>
    <row r="862029" customFormat="1"/>
    <row r="862030" customFormat="1"/>
    <row r="862031" customFormat="1"/>
    <row r="862032" customFormat="1"/>
    <row r="862033" customFormat="1"/>
    <row r="862034" customFormat="1"/>
    <row r="862035" customFormat="1"/>
    <row r="862036" customFormat="1"/>
    <row r="862037" customFormat="1"/>
    <row r="862038" customFormat="1"/>
    <row r="862039" customFormat="1"/>
    <row r="862040" customFormat="1"/>
    <row r="862041" customFormat="1"/>
    <row r="862042" customFormat="1"/>
    <row r="862043" customFormat="1"/>
    <row r="862044" customFormat="1"/>
    <row r="862045" customFormat="1"/>
    <row r="862046" customFormat="1"/>
    <row r="862047" customFormat="1"/>
    <row r="862048" customFormat="1"/>
    <row r="862049" customFormat="1"/>
    <row r="862050" customFormat="1"/>
    <row r="862051" customFormat="1"/>
    <row r="862052" customFormat="1"/>
    <row r="862053" customFormat="1"/>
    <row r="862054" customFormat="1"/>
    <row r="862055" customFormat="1"/>
    <row r="862056" customFormat="1"/>
    <row r="862057" customFormat="1"/>
    <row r="862058" customFormat="1"/>
    <row r="862059" customFormat="1"/>
    <row r="862060" customFormat="1"/>
    <row r="862061" customFormat="1"/>
    <row r="862062" customFormat="1"/>
    <row r="862063" customFormat="1"/>
    <row r="862064" customFormat="1"/>
    <row r="862065" customFormat="1"/>
    <row r="862066" customFormat="1"/>
    <row r="862067" customFormat="1"/>
    <row r="862068" customFormat="1"/>
    <row r="862069" customFormat="1"/>
    <row r="862070" customFormat="1"/>
    <row r="862071" customFormat="1"/>
    <row r="862072" customFormat="1"/>
    <row r="862073" customFormat="1"/>
    <row r="862074" customFormat="1"/>
    <row r="862075" customFormat="1"/>
    <row r="862076" customFormat="1"/>
    <row r="862077" customFormat="1"/>
    <row r="862078" customFormat="1"/>
    <row r="862079" customFormat="1"/>
    <row r="862080" customFormat="1"/>
    <row r="862081" customFormat="1"/>
    <row r="862082" customFormat="1"/>
    <row r="862083" customFormat="1"/>
    <row r="862084" customFormat="1"/>
    <row r="862085" customFormat="1"/>
    <row r="862086" customFormat="1"/>
    <row r="862087" customFormat="1"/>
    <row r="862088" customFormat="1"/>
    <row r="862089" customFormat="1"/>
    <row r="862090" customFormat="1"/>
    <row r="862091" customFormat="1"/>
    <row r="862092" customFormat="1"/>
    <row r="862093" customFormat="1"/>
    <row r="862094" customFormat="1"/>
    <row r="862095" customFormat="1"/>
    <row r="862096" customFormat="1"/>
    <row r="862097" customFormat="1"/>
    <row r="862098" customFormat="1"/>
    <row r="862099" customFormat="1"/>
    <row r="862100" customFormat="1"/>
    <row r="862101" customFormat="1"/>
    <row r="862102" customFormat="1"/>
    <row r="862103" customFormat="1"/>
    <row r="862104" customFormat="1"/>
    <row r="862105" customFormat="1"/>
    <row r="862106" customFormat="1"/>
    <row r="862107" customFormat="1"/>
    <row r="862108" customFormat="1"/>
    <row r="862109" customFormat="1"/>
    <row r="862110" customFormat="1"/>
    <row r="862111" customFormat="1"/>
    <row r="862112" customFormat="1"/>
    <row r="862113" customFormat="1"/>
    <row r="862114" customFormat="1"/>
    <row r="862115" customFormat="1"/>
    <row r="862116" customFormat="1"/>
    <row r="862117" customFormat="1"/>
    <row r="862118" customFormat="1"/>
    <row r="862119" customFormat="1"/>
    <row r="862120" customFormat="1"/>
    <row r="862121" customFormat="1"/>
    <row r="862122" customFormat="1"/>
    <row r="862123" customFormat="1"/>
    <row r="862124" customFormat="1"/>
    <row r="862125" customFormat="1"/>
    <row r="862126" customFormat="1"/>
    <row r="862127" customFormat="1"/>
    <row r="862128" customFormat="1"/>
    <row r="862129" customFormat="1"/>
    <row r="862130" customFormat="1"/>
    <row r="862131" customFormat="1"/>
    <row r="862132" customFormat="1"/>
    <row r="862133" customFormat="1"/>
    <row r="862134" customFormat="1"/>
    <row r="862135" customFormat="1"/>
    <row r="862136" customFormat="1"/>
    <row r="862137" customFormat="1"/>
    <row r="862138" customFormat="1"/>
    <row r="862139" customFormat="1"/>
    <row r="862140" customFormat="1"/>
    <row r="862141" customFormat="1"/>
    <row r="862142" customFormat="1"/>
    <row r="862143" customFormat="1"/>
    <row r="862144" customFormat="1"/>
    <row r="862145" customFormat="1"/>
    <row r="862146" customFormat="1"/>
    <row r="862147" customFormat="1"/>
    <row r="862148" customFormat="1"/>
    <row r="862149" customFormat="1"/>
    <row r="862150" customFormat="1"/>
    <row r="862151" customFormat="1"/>
    <row r="862152" customFormat="1"/>
    <row r="862153" customFormat="1"/>
    <row r="862154" customFormat="1"/>
    <row r="862155" customFormat="1"/>
    <row r="862156" customFormat="1"/>
    <row r="862157" customFormat="1"/>
    <row r="862158" customFormat="1"/>
    <row r="862159" customFormat="1"/>
    <row r="862160" customFormat="1"/>
    <row r="862161" customFormat="1"/>
    <row r="862162" customFormat="1"/>
    <row r="862163" customFormat="1"/>
    <row r="862164" customFormat="1"/>
    <row r="862165" customFormat="1"/>
    <row r="862166" customFormat="1"/>
    <row r="862167" customFormat="1"/>
    <row r="862168" customFormat="1"/>
    <row r="862169" customFormat="1"/>
    <row r="862170" customFormat="1"/>
    <row r="862171" customFormat="1"/>
    <row r="862172" customFormat="1"/>
    <row r="862173" customFormat="1"/>
    <row r="862174" customFormat="1"/>
    <row r="862175" customFormat="1"/>
    <row r="862176" customFormat="1"/>
    <row r="862177" customFormat="1"/>
    <row r="862178" customFormat="1"/>
    <row r="862179" customFormat="1"/>
    <row r="862180" customFormat="1"/>
    <row r="862181" customFormat="1"/>
    <row r="862182" customFormat="1"/>
    <row r="862183" customFormat="1"/>
    <row r="862184" customFormat="1"/>
    <row r="862185" customFormat="1"/>
    <row r="862186" customFormat="1"/>
    <row r="862187" customFormat="1"/>
    <row r="862188" customFormat="1"/>
    <row r="862189" customFormat="1"/>
    <row r="862190" customFormat="1"/>
    <row r="862191" customFormat="1"/>
    <row r="862192" customFormat="1"/>
    <row r="862193" customFormat="1"/>
    <row r="862194" customFormat="1"/>
    <row r="862195" customFormat="1"/>
    <row r="862196" customFormat="1"/>
    <row r="862197" customFormat="1"/>
    <row r="862198" customFormat="1"/>
    <row r="862199" customFormat="1"/>
    <row r="862200" customFormat="1"/>
    <row r="862201" customFormat="1"/>
    <row r="862202" customFormat="1"/>
    <row r="862203" customFormat="1"/>
    <row r="862204" customFormat="1"/>
    <row r="862205" customFormat="1"/>
    <row r="862206" customFormat="1"/>
    <row r="862207" customFormat="1"/>
    <row r="862208" customFormat="1"/>
    <row r="862209" customFormat="1"/>
    <row r="862210" customFormat="1"/>
    <row r="862211" customFormat="1"/>
    <row r="862212" customFormat="1"/>
    <row r="862213" customFormat="1"/>
    <row r="862214" customFormat="1"/>
    <row r="862215" customFormat="1"/>
    <row r="862216" customFormat="1"/>
    <row r="862217" customFormat="1"/>
    <row r="862218" customFormat="1"/>
    <row r="862219" customFormat="1"/>
    <row r="862220" customFormat="1"/>
    <row r="862221" customFormat="1"/>
    <row r="862222" customFormat="1"/>
    <row r="862223" customFormat="1"/>
    <row r="862224" customFormat="1"/>
    <row r="862225" customFormat="1"/>
    <row r="862226" customFormat="1"/>
    <row r="862227" customFormat="1"/>
    <row r="862228" customFormat="1"/>
    <row r="862229" customFormat="1"/>
    <row r="862230" customFormat="1"/>
    <row r="862231" customFormat="1"/>
    <row r="862232" customFormat="1"/>
    <row r="862233" customFormat="1"/>
    <row r="862234" customFormat="1"/>
    <row r="862235" customFormat="1"/>
    <row r="862236" customFormat="1"/>
    <row r="862237" customFormat="1"/>
    <row r="862238" customFormat="1"/>
    <row r="862239" customFormat="1"/>
    <row r="862240" customFormat="1"/>
    <row r="862241" customFormat="1"/>
    <row r="862242" customFormat="1"/>
    <row r="862243" customFormat="1"/>
    <row r="862244" customFormat="1"/>
    <row r="862245" customFormat="1"/>
    <row r="862246" customFormat="1"/>
    <row r="862247" customFormat="1"/>
    <row r="862248" customFormat="1"/>
    <row r="862249" customFormat="1"/>
    <row r="862250" customFormat="1"/>
    <row r="862251" customFormat="1"/>
    <row r="862252" customFormat="1"/>
    <row r="862253" customFormat="1"/>
    <row r="862254" customFormat="1"/>
    <row r="862255" customFormat="1"/>
    <row r="862256" customFormat="1"/>
    <row r="862257" customFormat="1"/>
    <row r="862258" customFormat="1"/>
    <row r="862259" customFormat="1"/>
    <row r="862260" customFormat="1"/>
    <row r="862261" customFormat="1"/>
    <row r="862262" customFormat="1"/>
    <row r="862263" customFormat="1"/>
    <row r="862264" customFormat="1"/>
    <row r="862265" customFormat="1"/>
    <row r="862266" customFormat="1"/>
    <row r="862267" customFormat="1"/>
    <row r="862268" customFormat="1"/>
    <row r="862269" customFormat="1"/>
    <row r="862270" customFormat="1"/>
    <row r="862271" customFormat="1"/>
    <row r="862272" customFormat="1"/>
    <row r="862273" customFormat="1"/>
    <row r="862274" customFormat="1"/>
    <row r="862275" customFormat="1"/>
    <row r="862276" customFormat="1"/>
    <row r="862277" customFormat="1"/>
    <row r="862278" customFormat="1"/>
    <row r="862279" customFormat="1"/>
    <row r="862280" customFormat="1"/>
    <row r="862281" customFormat="1"/>
    <row r="862282" customFormat="1"/>
    <row r="862283" customFormat="1"/>
    <row r="862284" customFormat="1"/>
    <row r="862285" customFormat="1"/>
    <row r="862286" customFormat="1"/>
    <row r="862287" customFormat="1"/>
    <row r="862288" customFormat="1"/>
    <row r="862289" customFormat="1"/>
    <row r="862290" customFormat="1"/>
    <row r="862291" customFormat="1"/>
    <row r="862292" customFormat="1"/>
    <row r="862293" customFormat="1"/>
    <row r="862294" customFormat="1"/>
    <row r="862295" customFormat="1"/>
    <row r="862296" customFormat="1"/>
    <row r="862297" customFormat="1"/>
    <row r="862298" customFormat="1"/>
    <row r="862299" customFormat="1"/>
    <row r="862300" customFormat="1"/>
    <row r="862301" customFormat="1"/>
    <row r="862302" customFormat="1"/>
    <row r="862303" customFormat="1"/>
    <row r="862304" customFormat="1"/>
    <row r="862305" customFormat="1"/>
    <row r="862306" customFormat="1"/>
    <row r="862307" customFormat="1"/>
    <row r="862308" customFormat="1"/>
    <row r="862309" customFormat="1"/>
    <row r="862310" customFormat="1"/>
    <row r="862311" customFormat="1"/>
    <row r="862312" customFormat="1"/>
    <row r="862313" customFormat="1"/>
    <row r="862314" customFormat="1"/>
    <row r="862315" customFormat="1"/>
    <row r="862316" customFormat="1"/>
    <row r="862317" customFormat="1"/>
    <row r="862318" customFormat="1"/>
    <row r="862319" customFormat="1"/>
    <row r="862320" customFormat="1"/>
    <row r="862321" customFormat="1"/>
    <row r="862322" customFormat="1"/>
    <row r="862323" customFormat="1"/>
    <row r="862324" customFormat="1"/>
    <row r="862325" customFormat="1"/>
    <row r="862326" customFormat="1"/>
    <row r="862327" customFormat="1"/>
    <row r="862328" customFormat="1"/>
    <row r="862329" customFormat="1"/>
    <row r="862330" customFormat="1"/>
    <row r="862331" customFormat="1"/>
    <row r="862332" customFormat="1"/>
    <row r="862333" customFormat="1"/>
    <row r="862334" customFormat="1"/>
    <row r="862335" customFormat="1"/>
    <row r="862336" customFormat="1"/>
    <row r="862337" customFormat="1"/>
    <row r="862338" customFormat="1"/>
    <row r="862339" customFormat="1"/>
    <row r="862340" customFormat="1"/>
    <row r="862341" customFormat="1"/>
    <row r="862342" customFormat="1"/>
    <row r="862343" customFormat="1"/>
    <row r="862344" customFormat="1"/>
    <row r="862345" customFormat="1"/>
    <row r="862346" customFormat="1"/>
    <row r="862347" customFormat="1"/>
    <row r="862348" customFormat="1"/>
    <row r="862349" customFormat="1"/>
    <row r="862350" customFormat="1"/>
    <row r="862351" customFormat="1"/>
    <row r="862352" customFormat="1"/>
    <row r="862353" customFormat="1"/>
    <row r="862354" customFormat="1"/>
    <row r="862355" customFormat="1"/>
    <row r="862356" customFormat="1"/>
    <row r="862357" customFormat="1"/>
    <row r="862358" customFormat="1"/>
    <row r="862359" customFormat="1"/>
    <row r="862360" customFormat="1"/>
    <row r="862361" customFormat="1"/>
    <row r="862362" customFormat="1"/>
    <row r="862363" customFormat="1"/>
    <row r="862364" customFormat="1"/>
    <row r="862365" customFormat="1"/>
    <row r="862366" customFormat="1"/>
    <row r="862367" customFormat="1"/>
    <row r="862368" customFormat="1"/>
    <row r="862369" customFormat="1"/>
    <row r="862370" customFormat="1"/>
    <row r="862371" customFormat="1"/>
    <row r="862372" customFormat="1"/>
    <row r="862373" customFormat="1"/>
    <row r="862374" customFormat="1"/>
    <row r="862375" customFormat="1"/>
    <row r="862376" customFormat="1"/>
    <row r="862377" customFormat="1"/>
    <row r="862378" customFormat="1"/>
    <row r="862379" customFormat="1"/>
    <row r="862380" customFormat="1"/>
    <row r="862381" customFormat="1"/>
    <row r="862382" customFormat="1"/>
    <row r="862383" customFormat="1"/>
    <row r="862384" customFormat="1"/>
    <row r="862385" customFormat="1"/>
    <row r="862386" customFormat="1"/>
    <row r="862387" customFormat="1"/>
    <row r="862388" customFormat="1"/>
    <row r="862389" customFormat="1"/>
    <row r="862390" customFormat="1"/>
    <row r="862391" customFormat="1"/>
    <row r="862392" customFormat="1"/>
    <row r="862393" customFormat="1"/>
    <row r="862394" customFormat="1"/>
    <row r="862395" customFormat="1"/>
    <row r="862396" customFormat="1"/>
    <row r="862397" customFormat="1"/>
    <row r="862398" customFormat="1"/>
    <row r="862399" customFormat="1"/>
    <row r="862400" customFormat="1"/>
    <row r="862401" customFormat="1"/>
    <row r="862402" customFormat="1"/>
    <row r="862403" customFormat="1"/>
    <row r="862404" customFormat="1"/>
    <row r="862405" customFormat="1"/>
    <row r="862406" customFormat="1"/>
    <row r="862407" customFormat="1"/>
    <row r="862408" customFormat="1"/>
    <row r="862409" customFormat="1"/>
    <row r="862410" customFormat="1"/>
    <row r="862411" customFormat="1"/>
    <row r="862412" customFormat="1"/>
    <row r="862413" customFormat="1"/>
    <row r="862414" customFormat="1"/>
    <row r="862415" customFormat="1"/>
    <row r="862416" customFormat="1"/>
    <row r="862417" customFormat="1"/>
    <row r="862418" customFormat="1"/>
    <row r="862419" customFormat="1"/>
    <row r="862420" customFormat="1"/>
    <row r="862421" customFormat="1"/>
    <row r="862422" customFormat="1"/>
    <row r="862423" customFormat="1"/>
    <row r="862424" customFormat="1"/>
    <row r="862425" customFormat="1"/>
    <row r="862426" customFormat="1"/>
    <row r="862427" customFormat="1"/>
    <row r="862428" customFormat="1"/>
    <row r="862429" customFormat="1"/>
    <row r="862430" customFormat="1"/>
    <row r="862431" customFormat="1"/>
    <row r="862432" customFormat="1"/>
    <row r="862433" customFormat="1"/>
    <row r="862434" customFormat="1"/>
    <row r="862435" customFormat="1"/>
    <row r="862436" customFormat="1"/>
    <row r="862437" customFormat="1"/>
    <row r="862438" customFormat="1"/>
    <row r="862439" customFormat="1"/>
    <row r="862440" customFormat="1"/>
    <row r="862441" customFormat="1"/>
    <row r="862442" customFormat="1"/>
    <row r="862443" customFormat="1"/>
    <row r="862444" customFormat="1"/>
    <row r="862445" customFormat="1"/>
    <row r="862446" customFormat="1"/>
    <row r="862447" customFormat="1"/>
    <row r="862448" customFormat="1"/>
    <row r="862449" customFormat="1"/>
    <row r="862450" customFormat="1"/>
    <row r="862451" customFormat="1"/>
    <row r="862452" customFormat="1"/>
    <row r="862453" customFormat="1"/>
    <row r="862454" customFormat="1"/>
    <row r="862455" customFormat="1"/>
    <row r="862456" customFormat="1"/>
    <row r="862457" customFormat="1"/>
    <row r="862458" customFormat="1"/>
    <row r="862459" customFormat="1"/>
    <row r="862460" customFormat="1"/>
    <row r="862461" customFormat="1"/>
    <row r="862462" customFormat="1"/>
    <row r="862463" customFormat="1"/>
    <row r="862464" customFormat="1"/>
    <row r="862465" customFormat="1"/>
    <row r="862466" customFormat="1"/>
    <row r="862467" customFormat="1"/>
    <row r="862468" customFormat="1"/>
    <row r="862469" customFormat="1"/>
    <row r="862470" customFormat="1"/>
    <row r="862471" customFormat="1"/>
    <row r="862472" customFormat="1"/>
    <row r="862473" customFormat="1"/>
    <row r="862474" customFormat="1"/>
    <row r="862475" customFormat="1"/>
    <row r="862476" customFormat="1"/>
    <row r="862477" customFormat="1"/>
    <row r="862478" customFormat="1"/>
    <row r="862479" customFormat="1"/>
    <row r="862480" customFormat="1"/>
    <row r="862481" customFormat="1"/>
    <row r="862482" customFormat="1"/>
    <row r="862483" customFormat="1"/>
    <row r="862484" customFormat="1"/>
    <row r="862485" customFormat="1"/>
    <row r="862486" customFormat="1"/>
    <row r="862487" customFormat="1"/>
    <row r="862488" customFormat="1"/>
    <row r="862489" customFormat="1"/>
    <row r="862490" customFormat="1"/>
    <row r="862491" customFormat="1"/>
    <row r="862492" customFormat="1"/>
    <row r="862493" customFormat="1"/>
    <row r="862494" customFormat="1"/>
    <row r="862495" customFormat="1"/>
    <row r="862496" customFormat="1"/>
    <row r="862497" customFormat="1"/>
    <row r="862498" customFormat="1"/>
    <row r="862499" customFormat="1"/>
    <row r="862500" customFormat="1"/>
    <row r="862501" customFormat="1"/>
    <row r="862502" customFormat="1"/>
    <row r="862503" customFormat="1"/>
    <row r="862504" customFormat="1"/>
    <row r="862505" customFormat="1"/>
    <row r="862506" customFormat="1"/>
    <row r="862507" customFormat="1"/>
    <row r="862508" customFormat="1"/>
    <row r="862509" customFormat="1"/>
    <row r="862510" customFormat="1"/>
    <row r="862511" customFormat="1"/>
    <row r="862512" customFormat="1"/>
    <row r="862513" customFormat="1"/>
    <row r="862514" customFormat="1"/>
    <row r="862515" customFormat="1"/>
    <row r="862516" customFormat="1"/>
    <row r="862517" customFormat="1"/>
    <row r="862518" customFormat="1"/>
    <row r="862519" customFormat="1"/>
    <row r="862520" customFormat="1"/>
    <row r="862521" customFormat="1"/>
    <row r="862522" customFormat="1"/>
    <row r="862523" customFormat="1"/>
    <row r="862524" customFormat="1"/>
    <row r="862525" customFormat="1"/>
    <row r="862526" customFormat="1"/>
    <row r="862527" customFormat="1"/>
    <row r="862528" customFormat="1"/>
    <row r="862529" customFormat="1"/>
    <row r="862530" customFormat="1"/>
    <row r="862531" customFormat="1"/>
    <row r="862532" customFormat="1"/>
    <row r="862533" customFormat="1"/>
    <row r="862534" customFormat="1"/>
    <row r="862535" customFormat="1"/>
    <row r="862536" customFormat="1"/>
    <row r="862537" customFormat="1"/>
    <row r="862538" customFormat="1"/>
    <row r="862539" customFormat="1"/>
    <row r="862540" customFormat="1"/>
    <row r="862541" customFormat="1"/>
    <row r="862542" customFormat="1"/>
    <row r="862543" customFormat="1"/>
    <row r="862544" customFormat="1"/>
    <row r="862545" customFormat="1"/>
    <row r="862546" customFormat="1"/>
    <row r="862547" customFormat="1"/>
    <row r="862548" customFormat="1"/>
    <row r="862549" customFormat="1"/>
    <row r="862550" customFormat="1"/>
    <row r="862551" customFormat="1"/>
    <row r="862552" customFormat="1"/>
    <row r="862553" customFormat="1"/>
    <row r="862554" customFormat="1"/>
    <row r="862555" customFormat="1"/>
    <row r="862556" customFormat="1"/>
    <row r="862557" customFormat="1"/>
    <row r="862558" customFormat="1"/>
    <row r="862559" customFormat="1"/>
    <row r="862560" customFormat="1"/>
    <row r="862561" customFormat="1"/>
    <row r="862562" customFormat="1"/>
    <row r="862563" customFormat="1"/>
    <row r="862564" customFormat="1"/>
    <row r="862565" customFormat="1"/>
    <row r="862566" customFormat="1"/>
    <row r="862567" customFormat="1"/>
    <row r="862568" customFormat="1"/>
    <row r="862569" customFormat="1"/>
    <row r="862570" customFormat="1"/>
    <row r="862571" customFormat="1"/>
    <row r="862572" customFormat="1"/>
    <row r="862573" customFormat="1"/>
    <row r="862574" customFormat="1"/>
    <row r="862575" customFormat="1"/>
    <row r="862576" customFormat="1"/>
    <row r="862577" customFormat="1"/>
    <row r="862578" customFormat="1"/>
    <row r="862579" customFormat="1"/>
    <row r="862580" customFormat="1"/>
    <row r="862581" customFormat="1"/>
    <row r="862582" customFormat="1"/>
    <row r="862583" customFormat="1"/>
    <row r="862584" customFormat="1"/>
    <row r="862585" customFormat="1"/>
    <row r="862586" customFormat="1"/>
    <row r="862587" customFormat="1"/>
    <row r="862588" customFormat="1"/>
    <row r="862589" customFormat="1"/>
    <row r="862590" customFormat="1"/>
    <row r="862591" customFormat="1"/>
    <row r="862592" customFormat="1"/>
    <row r="862593" customFormat="1"/>
    <row r="862594" customFormat="1"/>
    <row r="862595" customFormat="1"/>
    <row r="862596" customFormat="1"/>
    <row r="862597" customFormat="1"/>
    <row r="862598" customFormat="1"/>
    <row r="862599" customFormat="1"/>
    <row r="862600" customFormat="1"/>
    <row r="862601" customFormat="1"/>
    <row r="862602" customFormat="1"/>
    <row r="862603" customFormat="1"/>
    <row r="862604" customFormat="1"/>
    <row r="862605" customFormat="1"/>
    <row r="862606" customFormat="1"/>
    <row r="862607" customFormat="1"/>
    <row r="862608" customFormat="1"/>
    <row r="862609" customFormat="1"/>
    <row r="862610" customFormat="1"/>
    <row r="862611" customFormat="1"/>
    <row r="862612" customFormat="1"/>
    <row r="862613" customFormat="1"/>
    <row r="862614" customFormat="1"/>
    <row r="862615" customFormat="1"/>
    <row r="862616" customFormat="1"/>
    <row r="862617" customFormat="1"/>
    <row r="862618" customFormat="1"/>
    <row r="862619" customFormat="1"/>
    <row r="862620" customFormat="1"/>
    <row r="862621" customFormat="1"/>
    <row r="862622" customFormat="1"/>
    <row r="862623" customFormat="1"/>
    <row r="862624" customFormat="1"/>
    <row r="862625" customFormat="1"/>
    <row r="862626" customFormat="1"/>
    <row r="862627" customFormat="1"/>
    <row r="862628" customFormat="1"/>
    <row r="862629" customFormat="1"/>
    <row r="862630" customFormat="1"/>
    <row r="862631" customFormat="1"/>
    <row r="862632" customFormat="1"/>
    <row r="862633" customFormat="1"/>
    <row r="862634" customFormat="1"/>
    <row r="862635" customFormat="1"/>
    <row r="862636" customFormat="1"/>
    <row r="862637" customFormat="1"/>
    <row r="862638" customFormat="1"/>
    <row r="862639" customFormat="1"/>
    <row r="862640" customFormat="1"/>
    <row r="862641" customFormat="1"/>
    <row r="862642" customFormat="1"/>
    <row r="862643" customFormat="1"/>
    <row r="862644" customFormat="1"/>
    <row r="862645" customFormat="1"/>
    <row r="862646" customFormat="1"/>
    <row r="862647" customFormat="1"/>
    <row r="862648" customFormat="1"/>
    <row r="862649" customFormat="1"/>
    <row r="862650" customFormat="1"/>
    <row r="862651" customFormat="1"/>
    <row r="862652" customFormat="1"/>
    <row r="862653" customFormat="1"/>
    <row r="862654" customFormat="1"/>
    <row r="862655" customFormat="1"/>
    <row r="862656" customFormat="1"/>
    <row r="862657" customFormat="1"/>
    <row r="862658" customFormat="1"/>
    <row r="862659" customFormat="1"/>
    <row r="862660" customFormat="1"/>
    <row r="862661" customFormat="1"/>
    <row r="862662" customFormat="1"/>
    <row r="862663" customFormat="1"/>
    <row r="862664" customFormat="1"/>
    <row r="862665" customFormat="1"/>
    <row r="862666" customFormat="1"/>
    <row r="862667" customFormat="1"/>
    <row r="862668" customFormat="1"/>
    <row r="862669" customFormat="1"/>
    <row r="862670" customFormat="1"/>
    <row r="862671" customFormat="1"/>
    <row r="862672" customFormat="1"/>
    <row r="862673" customFormat="1"/>
    <row r="862674" customFormat="1"/>
    <row r="862675" customFormat="1"/>
    <row r="862676" customFormat="1"/>
    <row r="862677" customFormat="1"/>
    <row r="862678" customFormat="1"/>
    <row r="862679" customFormat="1"/>
    <row r="862680" customFormat="1"/>
    <row r="862681" customFormat="1"/>
    <row r="862682" customFormat="1"/>
    <row r="862683" customFormat="1"/>
    <row r="862684" customFormat="1"/>
    <row r="862685" customFormat="1"/>
    <row r="862686" customFormat="1"/>
    <row r="862687" customFormat="1"/>
    <row r="862688" customFormat="1"/>
    <row r="862689" customFormat="1"/>
    <row r="862690" customFormat="1"/>
    <row r="862691" customFormat="1"/>
    <row r="862692" customFormat="1"/>
    <row r="862693" customFormat="1"/>
    <row r="862694" customFormat="1"/>
    <row r="862695" customFormat="1"/>
    <row r="862696" customFormat="1"/>
    <row r="862697" customFormat="1"/>
    <row r="862698" customFormat="1"/>
    <row r="862699" customFormat="1"/>
    <row r="862700" customFormat="1"/>
    <row r="862701" customFormat="1"/>
    <row r="862702" customFormat="1"/>
    <row r="862703" customFormat="1"/>
    <row r="862704" customFormat="1"/>
    <row r="862705" customFormat="1"/>
    <row r="862706" customFormat="1"/>
    <row r="862707" customFormat="1"/>
    <row r="862708" customFormat="1"/>
    <row r="862709" customFormat="1"/>
    <row r="862710" customFormat="1"/>
    <row r="862711" customFormat="1"/>
    <row r="862712" customFormat="1"/>
    <row r="862713" customFormat="1"/>
    <row r="862714" customFormat="1"/>
    <row r="862715" customFormat="1"/>
    <row r="862716" customFormat="1"/>
    <row r="862717" customFormat="1"/>
    <row r="862718" customFormat="1"/>
    <row r="862719" customFormat="1"/>
    <row r="862720" customFormat="1"/>
    <row r="862721" customFormat="1"/>
    <row r="862722" customFormat="1"/>
    <row r="862723" customFormat="1"/>
    <row r="862724" customFormat="1"/>
    <row r="862725" customFormat="1"/>
    <row r="862726" customFormat="1"/>
    <row r="862727" customFormat="1"/>
    <row r="862728" customFormat="1"/>
    <row r="862729" customFormat="1"/>
    <row r="862730" customFormat="1"/>
    <row r="862731" customFormat="1"/>
    <row r="862732" customFormat="1"/>
    <row r="862733" customFormat="1"/>
    <row r="862734" customFormat="1"/>
    <row r="862735" customFormat="1"/>
    <row r="862736" customFormat="1"/>
    <row r="862737" customFormat="1"/>
    <row r="862738" customFormat="1"/>
    <row r="862739" customFormat="1"/>
    <row r="862740" customFormat="1"/>
    <row r="862741" customFormat="1"/>
    <row r="862742" customFormat="1"/>
    <row r="862743" customFormat="1"/>
    <row r="862744" customFormat="1"/>
    <row r="862745" customFormat="1"/>
    <row r="862746" customFormat="1"/>
    <row r="862747" customFormat="1"/>
    <row r="862748" customFormat="1"/>
    <row r="862749" customFormat="1"/>
    <row r="862750" customFormat="1"/>
    <row r="862751" customFormat="1"/>
    <row r="862752" customFormat="1"/>
    <row r="862753" customFormat="1"/>
    <row r="862754" customFormat="1"/>
    <row r="862755" customFormat="1"/>
    <row r="862756" customFormat="1"/>
    <row r="862757" customFormat="1"/>
    <row r="862758" customFormat="1"/>
    <row r="862759" customFormat="1"/>
    <row r="862760" customFormat="1"/>
    <row r="862761" customFormat="1"/>
    <row r="862762" customFormat="1"/>
    <row r="862763" customFormat="1"/>
    <row r="862764" customFormat="1"/>
    <row r="862765" customFormat="1"/>
    <row r="862766" customFormat="1"/>
    <row r="862767" customFormat="1"/>
    <row r="862768" customFormat="1"/>
    <row r="862769" customFormat="1"/>
    <row r="862770" customFormat="1"/>
    <row r="862771" customFormat="1"/>
    <row r="862772" customFormat="1"/>
    <row r="862773" customFormat="1"/>
    <row r="862774" customFormat="1"/>
    <row r="862775" customFormat="1"/>
    <row r="862776" customFormat="1"/>
    <row r="862777" customFormat="1"/>
    <row r="862778" customFormat="1"/>
    <row r="862779" customFormat="1"/>
    <row r="862780" customFormat="1"/>
    <row r="862781" customFormat="1"/>
    <row r="862782" customFormat="1"/>
    <row r="862783" customFormat="1"/>
    <row r="862784" customFormat="1"/>
    <row r="862785" customFormat="1"/>
    <row r="862786" customFormat="1"/>
    <row r="862787" customFormat="1"/>
    <row r="862788" customFormat="1"/>
    <row r="862789" customFormat="1"/>
    <row r="862790" customFormat="1"/>
    <row r="862791" customFormat="1"/>
    <row r="862792" customFormat="1"/>
    <row r="862793" customFormat="1"/>
    <row r="862794" customFormat="1"/>
    <row r="862795" customFormat="1"/>
    <row r="862796" customFormat="1"/>
    <row r="862797" customFormat="1"/>
    <row r="862798" customFormat="1"/>
    <row r="862799" customFormat="1"/>
    <row r="862800" customFormat="1"/>
    <row r="862801" customFormat="1"/>
    <row r="862802" customFormat="1"/>
    <row r="862803" customFormat="1"/>
    <row r="862804" customFormat="1"/>
    <row r="862805" customFormat="1"/>
    <row r="862806" customFormat="1"/>
    <row r="862807" customFormat="1"/>
    <row r="862808" customFormat="1"/>
    <row r="862809" customFormat="1"/>
    <row r="862810" customFormat="1"/>
    <row r="862811" customFormat="1"/>
    <row r="862812" customFormat="1"/>
    <row r="862813" customFormat="1"/>
    <row r="862814" customFormat="1"/>
    <row r="862815" customFormat="1"/>
    <row r="862816" customFormat="1"/>
    <row r="862817" customFormat="1"/>
    <row r="862818" customFormat="1"/>
    <row r="862819" customFormat="1"/>
    <row r="862820" customFormat="1"/>
    <row r="862821" customFormat="1"/>
    <row r="862822" customFormat="1"/>
    <row r="862823" customFormat="1"/>
    <row r="862824" customFormat="1"/>
    <row r="862825" customFormat="1"/>
    <row r="862826" customFormat="1"/>
    <row r="862827" customFormat="1"/>
    <row r="862828" customFormat="1"/>
    <row r="862829" customFormat="1"/>
    <row r="862830" customFormat="1"/>
    <row r="862831" customFormat="1"/>
    <row r="862832" customFormat="1"/>
    <row r="862833" customFormat="1"/>
    <row r="862834" customFormat="1"/>
    <row r="862835" customFormat="1"/>
    <row r="862836" customFormat="1"/>
    <row r="862837" customFormat="1"/>
    <row r="862838" customFormat="1"/>
    <row r="862839" customFormat="1"/>
    <row r="862840" customFormat="1"/>
    <row r="862841" customFormat="1"/>
    <row r="862842" customFormat="1"/>
    <row r="862843" customFormat="1"/>
    <row r="862844" customFormat="1"/>
    <row r="862845" customFormat="1"/>
    <row r="862846" customFormat="1"/>
    <row r="862847" customFormat="1"/>
    <row r="862848" customFormat="1"/>
    <row r="862849" customFormat="1"/>
    <row r="862850" customFormat="1"/>
    <row r="862851" customFormat="1"/>
    <row r="862852" customFormat="1"/>
    <row r="862853" customFormat="1"/>
    <row r="862854" customFormat="1"/>
    <row r="862855" customFormat="1"/>
    <row r="862856" customFormat="1"/>
    <row r="862857" customFormat="1"/>
    <row r="862858" customFormat="1"/>
    <row r="862859" customFormat="1"/>
    <row r="862860" customFormat="1"/>
    <row r="862861" customFormat="1"/>
    <row r="862862" customFormat="1"/>
    <row r="862863" customFormat="1"/>
    <row r="862864" customFormat="1"/>
    <row r="862865" customFormat="1"/>
    <row r="862866" customFormat="1"/>
    <row r="862867" customFormat="1"/>
    <row r="862868" customFormat="1"/>
    <row r="862869" customFormat="1"/>
    <row r="862870" customFormat="1"/>
    <row r="862871" customFormat="1"/>
    <row r="862872" customFormat="1"/>
    <row r="862873" customFormat="1"/>
    <row r="862874" customFormat="1"/>
    <row r="862875" customFormat="1"/>
    <row r="862876" customFormat="1"/>
    <row r="862877" customFormat="1"/>
    <row r="862878" customFormat="1"/>
    <row r="862879" customFormat="1"/>
    <row r="862880" customFormat="1"/>
    <row r="862881" customFormat="1"/>
    <row r="862882" customFormat="1"/>
    <row r="862883" customFormat="1"/>
    <row r="862884" customFormat="1"/>
    <row r="862885" customFormat="1"/>
    <row r="862886" customFormat="1"/>
    <row r="862887" customFormat="1"/>
    <row r="862888" customFormat="1"/>
    <row r="862889" customFormat="1"/>
    <row r="862890" customFormat="1"/>
    <row r="862891" customFormat="1"/>
    <row r="862892" customFormat="1"/>
    <row r="862893" customFormat="1"/>
    <row r="862894" customFormat="1"/>
    <row r="862895" customFormat="1"/>
    <row r="862896" customFormat="1"/>
    <row r="862897" customFormat="1"/>
    <row r="862898" customFormat="1"/>
    <row r="862899" customFormat="1"/>
    <row r="862900" customFormat="1"/>
    <row r="862901" customFormat="1"/>
    <row r="862902" customFormat="1"/>
    <row r="862903" customFormat="1"/>
    <row r="862904" customFormat="1"/>
    <row r="862905" customFormat="1"/>
    <row r="862906" customFormat="1"/>
    <row r="862907" customFormat="1"/>
    <row r="862908" customFormat="1"/>
    <row r="862909" customFormat="1"/>
    <row r="862910" customFormat="1"/>
    <row r="862911" customFormat="1"/>
    <row r="862912" customFormat="1"/>
    <row r="862913" customFormat="1"/>
    <row r="862914" customFormat="1"/>
    <row r="862915" customFormat="1"/>
    <row r="862916" customFormat="1"/>
    <row r="862917" customFormat="1"/>
    <row r="862918" customFormat="1"/>
    <row r="862919" customFormat="1"/>
    <row r="862920" customFormat="1"/>
    <row r="862921" customFormat="1"/>
    <row r="862922" customFormat="1"/>
    <row r="862923" customFormat="1"/>
    <row r="862924" customFormat="1"/>
    <row r="862925" customFormat="1"/>
    <row r="862926" customFormat="1"/>
    <row r="862927" customFormat="1"/>
    <row r="862928" customFormat="1"/>
    <row r="862929" customFormat="1"/>
    <row r="862930" customFormat="1"/>
    <row r="862931" customFormat="1"/>
    <row r="862932" customFormat="1"/>
    <row r="862933" customFormat="1"/>
    <row r="862934" customFormat="1"/>
    <row r="862935" customFormat="1"/>
    <row r="862936" customFormat="1"/>
    <row r="862937" customFormat="1"/>
    <row r="862938" customFormat="1"/>
    <row r="862939" customFormat="1"/>
    <row r="862940" customFormat="1"/>
    <row r="862941" customFormat="1"/>
    <row r="862942" customFormat="1"/>
    <row r="862943" customFormat="1"/>
    <row r="862944" customFormat="1"/>
    <row r="862945" customFormat="1"/>
    <row r="862946" customFormat="1"/>
    <row r="862947" customFormat="1"/>
    <row r="862948" customFormat="1"/>
    <row r="862949" customFormat="1"/>
    <row r="862950" customFormat="1"/>
    <row r="862951" customFormat="1"/>
    <row r="862952" customFormat="1"/>
    <row r="862953" customFormat="1"/>
    <row r="862954" customFormat="1"/>
    <row r="862955" customFormat="1"/>
    <row r="862956" customFormat="1"/>
    <row r="862957" customFormat="1"/>
    <row r="862958" customFormat="1"/>
    <row r="862959" customFormat="1"/>
    <row r="862960" customFormat="1"/>
    <row r="862961" customFormat="1"/>
    <row r="862962" customFormat="1"/>
    <row r="862963" customFormat="1"/>
    <row r="862964" customFormat="1"/>
    <row r="862965" customFormat="1"/>
    <row r="862966" customFormat="1"/>
    <row r="862967" customFormat="1"/>
    <row r="862968" customFormat="1"/>
    <row r="862969" customFormat="1"/>
    <row r="862970" customFormat="1"/>
    <row r="862971" customFormat="1"/>
    <row r="862972" customFormat="1"/>
    <row r="862973" customFormat="1"/>
    <row r="862974" customFormat="1"/>
    <row r="862975" customFormat="1"/>
    <row r="862976" customFormat="1"/>
    <row r="862977" customFormat="1"/>
    <row r="862978" customFormat="1"/>
    <row r="862979" customFormat="1"/>
    <row r="862980" customFormat="1"/>
    <row r="862981" customFormat="1"/>
    <row r="862982" customFormat="1"/>
    <row r="862983" customFormat="1"/>
    <row r="862984" customFormat="1"/>
    <row r="862985" customFormat="1"/>
    <row r="862986" customFormat="1"/>
    <row r="862987" customFormat="1"/>
    <row r="862988" customFormat="1"/>
    <row r="862989" customFormat="1"/>
    <row r="862990" customFormat="1"/>
    <row r="862991" customFormat="1"/>
    <row r="862992" customFormat="1"/>
    <row r="862993" customFormat="1"/>
    <row r="862994" customFormat="1"/>
    <row r="862995" customFormat="1"/>
    <row r="862996" customFormat="1"/>
    <row r="862997" customFormat="1"/>
    <row r="862998" customFormat="1"/>
    <row r="862999" customFormat="1"/>
    <row r="863000" customFormat="1"/>
    <row r="863001" customFormat="1"/>
    <row r="863002" customFormat="1"/>
    <row r="863003" customFormat="1"/>
    <row r="863004" customFormat="1"/>
    <row r="863005" customFormat="1"/>
    <row r="863006" customFormat="1"/>
    <row r="863007" customFormat="1"/>
    <row r="863008" customFormat="1"/>
    <row r="863009" customFormat="1"/>
    <row r="863010" customFormat="1"/>
    <row r="863011" customFormat="1"/>
    <row r="863012" customFormat="1"/>
    <row r="863013" customFormat="1"/>
    <row r="863014" customFormat="1"/>
    <row r="863015" customFormat="1"/>
    <row r="863016" customFormat="1"/>
    <row r="863017" customFormat="1"/>
    <row r="863018" customFormat="1"/>
    <row r="863019" customFormat="1"/>
    <row r="863020" customFormat="1"/>
    <row r="863021" customFormat="1"/>
    <row r="863022" customFormat="1"/>
    <row r="863023" customFormat="1"/>
    <row r="863024" customFormat="1"/>
    <row r="863025" customFormat="1"/>
    <row r="863026" customFormat="1"/>
    <row r="863027" customFormat="1"/>
    <row r="863028" customFormat="1"/>
    <row r="863029" customFormat="1"/>
    <row r="863030" customFormat="1"/>
    <row r="863031" customFormat="1"/>
    <row r="863032" customFormat="1"/>
    <row r="863033" customFormat="1"/>
    <row r="863034" customFormat="1"/>
    <row r="863035" customFormat="1"/>
    <row r="863036" customFormat="1"/>
    <row r="863037" customFormat="1"/>
    <row r="863038" customFormat="1"/>
    <row r="863039" customFormat="1"/>
    <row r="863040" customFormat="1"/>
    <row r="863041" customFormat="1"/>
    <row r="863042" customFormat="1"/>
    <row r="863043" customFormat="1"/>
    <row r="863044" customFormat="1"/>
    <row r="863045" customFormat="1"/>
    <row r="863046" customFormat="1"/>
    <row r="863047" customFormat="1"/>
    <row r="863048" customFormat="1"/>
    <row r="863049" customFormat="1"/>
    <row r="863050" customFormat="1"/>
    <row r="863051" customFormat="1"/>
    <row r="863052" customFormat="1"/>
    <row r="863053" customFormat="1"/>
    <row r="863054" customFormat="1"/>
    <row r="863055" customFormat="1"/>
    <row r="863056" customFormat="1"/>
    <row r="863057" customFormat="1"/>
    <row r="863058" customFormat="1"/>
    <row r="863059" customFormat="1"/>
    <row r="863060" customFormat="1"/>
    <row r="863061" customFormat="1"/>
    <row r="863062" customFormat="1"/>
    <row r="863063" customFormat="1"/>
    <row r="863064" customFormat="1"/>
    <row r="863065" customFormat="1"/>
    <row r="863066" customFormat="1"/>
    <row r="863067" customFormat="1"/>
    <row r="863068" customFormat="1"/>
    <row r="863069" customFormat="1"/>
    <row r="863070" customFormat="1"/>
    <row r="863071" customFormat="1"/>
    <row r="863072" customFormat="1"/>
    <row r="863073" customFormat="1"/>
    <row r="863074" customFormat="1"/>
    <row r="863075" customFormat="1"/>
    <row r="863076" customFormat="1"/>
    <row r="863077" customFormat="1"/>
    <row r="863078" customFormat="1"/>
    <row r="863079" customFormat="1"/>
    <row r="863080" customFormat="1"/>
    <row r="863081" customFormat="1"/>
    <row r="863082" customFormat="1"/>
    <row r="863083" customFormat="1"/>
    <row r="863084" customFormat="1"/>
    <row r="863085" customFormat="1"/>
    <row r="863086" customFormat="1"/>
    <row r="863087" customFormat="1"/>
    <row r="863088" customFormat="1"/>
    <row r="863089" customFormat="1"/>
    <row r="863090" customFormat="1"/>
    <row r="863091" customFormat="1"/>
    <row r="863092" customFormat="1"/>
    <row r="863093" customFormat="1"/>
    <row r="863094" customFormat="1"/>
    <row r="863095" customFormat="1"/>
    <row r="863096" customFormat="1"/>
    <row r="863097" customFormat="1"/>
    <row r="863098" customFormat="1"/>
    <row r="863099" customFormat="1"/>
    <row r="863100" customFormat="1"/>
    <row r="863101" customFormat="1"/>
    <row r="863102" customFormat="1"/>
    <row r="863103" customFormat="1"/>
    <row r="863104" customFormat="1"/>
    <row r="863105" customFormat="1"/>
    <row r="863106" customFormat="1"/>
    <row r="863107" customFormat="1"/>
    <row r="863108" customFormat="1"/>
    <row r="863109" customFormat="1"/>
    <row r="863110" customFormat="1"/>
    <row r="863111" customFormat="1"/>
    <row r="863112" customFormat="1"/>
    <row r="863113" customFormat="1"/>
    <row r="863114" customFormat="1"/>
    <row r="863115" customFormat="1"/>
    <row r="863116" customFormat="1"/>
    <row r="863117" customFormat="1"/>
    <row r="863118" customFormat="1"/>
    <row r="863119" customFormat="1"/>
    <row r="863120" customFormat="1"/>
    <row r="863121" customFormat="1"/>
    <row r="863122" customFormat="1"/>
    <row r="863123" customFormat="1"/>
    <row r="863124" customFormat="1"/>
    <row r="863125" customFormat="1"/>
    <row r="863126" customFormat="1"/>
    <row r="863127" customFormat="1"/>
    <row r="863128" customFormat="1"/>
    <row r="863129" customFormat="1"/>
    <row r="863130" customFormat="1"/>
    <row r="863131" customFormat="1"/>
    <row r="863132" customFormat="1"/>
    <row r="863133" customFormat="1"/>
    <row r="863134" customFormat="1"/>
    <row r="863135" customFormat="1"/>
    <row r="863136" customFormat="1"/>
    <row r="863137" customFormat="1"/>
    <row r="863138" customFormat="1"/>
    <row r="863139" customFormat="1"/>
    <row r="863140" customFormat="1"/>
    <row r="863141" customFormat="1"/>
    <row r="863142" customFormat="1"/>
    <row r="863143" customFormat="1"/>
    <row r="863144" customFormat="1"/>
    <row r="863145" customFormat="1"/>
    <row r="863146" customFormat="1"/>
    <row r="863147" customFormat="1"/>
    <row r="863148" customFormat="1"/>
    <row r="863149" customFormat="1"/>
    <row r="863150" customFormat="1"/>
    <row r="863151" customFormat="1"/>
    <row r="863152" customFormat="1"/>
    <row r="863153" customFormat="1"/>
    <row r="863154" customFormat="1"/>
    <row r="863155" customFormat="1"/>
    <row r="863156" customFormat="1"/>
    <row r="863157" customFormat="1"/>
    <row r="863158" customFormat="1"/>
    <row r="863159" customFormat="1"/>
    <row r="863160" customFormat="1"/>
    <row r="863161" customFormat="1"/>
    <row r="863162" customFormat="1"/>
    <row r="863163" customFormat="1"/>
    <row r="863164" customFormat="1"/>
    <row r="863165" customFormat="1"/>
    <row r="863166" customFormat="1"/>
    <row r="863167" customFormat="1"/>
    <row r="863168" customFormat="1"/>
    <row r="863169" customFormat="1"/>
    <row r="863170" customFormat="1"/>
    <row r="863171" customFormat="1"/>
    <row r="863172" customFormat="1"/>
    <row r="863173" customFormat="1"/>
    <row r="863174" customFormat="1"/>
    <row r="863175" customFormat="1"/>
    <row r="863176" customFormat="1"/>
    <row r="863177" customFormat="1"/>
    <row r="863178" customFormat="1"/>
    <row r="863179" customFormat="1"/>
    <row r="863180" customFormat="1"/>
    <row r="863181" customFormat="1"/>
    <row r="863182" customFormat="1"/>
    <row r="863183" customFormat="1"/>
    <row r="863184" customFormat="1"/>
    <row r="863185" customFormat="1"/>
    <row r="863186" customFormat="1"/>
    <row r="863187" customFormat="1"/>
    <row r="863188" customFormat="1"/>
    <row r="863189" customFormat="1"/>
    <row r="863190" customFormat="1"/>
    <row r="863191" customFormat="1"/>
    <row r="863192" customFormat="1"/>
    <row r="863193" customFormat="1"/>
    <row r="863194" customFormat="1"/>
    <row r="863195" customFormat="1"/>
    <row r="863196" customFormat="1"/>
    <row r="863197" customFormat="1"/>
    <row r="863198" customFormat="1"/>
    <row r="863199" customFormat="1"/>
    <row r="863200" customFormat="1"/>
    <row r="863201" customFormat="1"/>
    <row r="863202" customFormat="1"/>
    <row r="863203" customFormat="1"/>
    <row r="863204" customFormat="1"/>
    <row r="863205" customFormat="1"/>
    <row r="863206" customFormat="1"/>
    <row r="863207" customFormat="1"/>
    <row r="863208" customFormat="1"/>
    <row r="863209" customFormat="1"/>
    <row r="863210" customFormat="1"/>
    <row r="863211" customFormat="1"/>
    <row r="863212" customFormat="1"/>
    <row r="863213" customFormat="1"/>
    <row r="863214" customFormat="1"/>
    <row r="863215" customFormat="1"/>
    <row r="863216" customFormat="1"/>
    <row r="863217" customFormat="1"/>
    <row r="863218" customFormat="1"/>
    <row r="863219" customFormat="1"/>
    <row r="863220" customFormat="1"/>
    <row r="863221" customFormat="1"/>
    <row r="863222" customFormat="1"/>
    <row r="863223" customFormat="1"/>
    <row r="863224" customFormat="1"/>
    <row r="863225" customFormat="1"/>
    <row r="863226" customFormat="1"/>
    <row r="863227" customFormat="1"/>
    <row r="863228" customFormat="1"/>
    <row r="863229" customFormat="1"/>
    <row r="863230" customFormat="1"/>
    <row r="863231" customFormat="1"/>
    <row r="863232" customFormat="1"/>
    <row r="863233" customFormat="1"/>
    <row r="863234" customFormat="1"/>
    <row r="863235" customFormat="1"/>
    <row r="863236" customFormat="1"/>
    <row r="863237" customFormat="1"/>
    <row r="863238" customFormat="1"/>
    <row r="863239" customFormat="1"/>
    <row r="863240" customFormat="1"/>
    <row r="863241" customFormat="1"/>
    <row r="863242" customFormat="1"/>
    <row r="863243" customFormat="1"/>
    <row r="863244" customFormat="1"/>
    <row r="863245" customFormat="1"/>
    <row r="863246" customFormat="1"/>
    <row r="863247" customFormat="1"/>
    <row r="863248" customFormat="1"/>
    <row r="863249" customFormat="1"/>
    <row r="863250" customFormat="1"/>
    <row r="863251" customFormat="1"/>
    <row r="863252" customFormat="1"/>
    <row r="863253" customFormat="1"/>
    <row r="863254" customFormat="1"/>
    <row r="863255" customFormat="1"/>
    <row r="863256" customFormat="1"/>
    <row r="863257" customFormat="1"/>
    <row r="863258" customFormat="1"/>
    <row r="863259" customFormat="1"/>
    <row r="863260" customFormat="1"/>
    <row r="863261" customFormat="1"/>
    <row r="863262" customFormat="1"/>
    <row r="863263" customFormat="1"/>
    <row r="863264" customFormat="1"/>
    <row r="863265" customFormat="1"/>
    <row r="863266" customFormat="1"/>
    <row r="863267" customFormat="1"/>
    <row r="863268" customFormat="1"/>
    <row r="863269" customFormat="1"/>
    <row r="863270" customFormat="1"/>
    <row r="863271" customFormat="1"/>
    <row r="863272" customFormat="1"/>
    <row r="863273" customFormat="1"/>
    <row r="863274" customFormat="1"/>
    <row r="863275" customFormat="1"/>
    <row r="863276" customFormat="1"/>
    <row r="863277" customFormat="1"/>
    <row r="863278" customFormat="1"/>
    <row r="863279" customFormat="1"/>
    <row r="863280" customFormat="1"/>
    <row r="863281" customFormat="1"/>
    <row r="863282" customFormat="1"/>
    <row r="863283" customFormat="1"/>
    <row r="863284" customFormat="1"/>
    <row r="863285" customFormat="1"/>
    <row r="863286" customFormat="1"/>
    <row r="863287" customFormat="1"/>
    <row r="863288" customFormat="1"/>
    <row r="863289" customFormat="1"/>
    <row r="863290" customFormat="1"/>
    <row r="863291" customFormat="1"/>
    <row r="863292" customFormat="1"/>
    <row r="863293" customFormat="1"/>
    <row r="863294" customFormat="1"/>
    <row r="863295" customFormat="1"/>
    <row r="863296" customFormat="1"/>
    <row r="863297" customFormat="1"/>
    <row r="863298" customFormat="1"/>
    <row r="863299" customFormat="1"/>
    <row r="863300" customFormat="1"/>
    <row r="863301" customFormat="1"/>
    <row r="863302" customFormat="1"/>
    <row r="863303" customFormat="1"/>
    <row r="863304" customFormat="1"/>
    <row r="863305" customFormat="1"/>
    <row r="863306" customFormat="1"/>
    <row r="863307" customFormat="1"/>
    <row r="863308" customFormat="1"/>
    <row r="863309" customFormat="1"/>
    <row r="863310" customFormat="1"/>
    <row r="863311" customFormat="1"/>
    <row r="863312" customFormat="1"/>
    <row r="863313" customFormat="1"/>
    <row r="863314" customFormat="1"/>
    <row r="863315" customFormat="1"/>
    <row r="863316" customFormat="1"/>
    <row r="863317" customFormat="1"/>
    <row r="863318" customFormat="1"/>
    <row r="863319" customFormat="1"/>
    <row r="863320" customFormat="1"/>
    <row r="863321" customFormat="1"/>
    <row r="863322" customFormat="1"/>
    <row r="863323" customFormat="1"/>
    <row r="863324" customFormat="1"/>
    <row r="863325" customFormat="1"/>
    <row r="863326" customFormat="1"/>
    <row r="863327" customFormat="1"/>
    <row r="863328" customFormat="1"/>
    <row r="863329" customFormat="1"/>
    <row r="863330" customFormat="1"/>
    <row r="863331" customFormat="1"/>
    <row r="863332" customFormat="1"/>
    <row r="863333" customFormat="1"/>
    <row r="863334" customFormat="1"/>
    <row r="863335" customFormat="1"/>
    <row r="863336" customFormat="1"/>
    <row r="863337" customFormat="1"/>
    <row r="863338" customFormat="1"/>
    <row r="863339" customFormat="1"/>
    <row r="863340" customFormat="1"/>
    <row r="863341" customFormat="1"/>
    <row r="863342" customFormat="1"/>
    <row r="863343" customFormat="1"/>
    <row r="863344" customFormat="1"/>
    <row r="863345" customFormat="1"/>
    <row r="863346" customFormat="1"/>
    <row r="863347" customFormat="1"/>
    <row r="863348" customFormat="1"/>
    <row r="863349" customFormat="1"/>
    <row r="863350" customFormat="1"/>
    <row r="863351" customFormat="1"/>
    <row r="863352" customFormat="1"/>
    <row r="863353" customFormat="1"/>
    <row r="863354" customFormat="1"/>
    <row r="863355" customFormat="1"/>
    <row r="863356" customFormat="1"/>
    <row r="863357" customFormat="1"/>
    <row r="863358" customFormat="1"/>
    <row r="863359" customFormat="1"/>
    <row r="863360" customFormat="1"/>
    <row r="863361" customFormat="1"/>
    <row r="863362" customFormat="1"/>
    <row r="863363" customFormat="1"/>
    <row r="863364" customFormat="1"/>
    <row r="863365" customFormat="1"/>
    <row r="863366" customFormat="1"/>
    <row r="863367" customFormat="1"/>
    <row r="863368" customFormat="1"/>
    <row r="863369" customFormat="1"/>
    <row r="863370" customFormat="1"/>
    <row r="863371" customFormat="1"/>
    <row r="863372" customFormat="1"/>
    <row r="863373" customFormat="1"/>
    <row r="863374" customFormat="1"/>
    <row r="863375" customFormat="1"/>
    <row r="863376" customFormat="1"/>
    <row r="863377" customFormat="1"/>
    <row r="863378" customFormat="1"/>
    <row r="863379" customFormat="1"/>
    <row r="863380" customFormat="1"/>
    <row r="863381" customFormat="1"/>
    <row r="863382" customFormat="1"/>
    <row r="863383" customFormat="1"/>
    <row r="863384" customFormat="1"/>
    <row r="863385" customFormat="1"/>
    <row r="863386" customFormat="1"/>
    <row r="863387" customFormat="1"/>
    <row r="863388" customFormat="1"/>
    <row r="863389" customFormat="1"/>
    <row r="863390" customFormat="1"/>
    <row r="863391" customFormat="1"/>
    <row r="863392" customFormat="1"/>
    <row r="863393" customFormat="1"/>
    <row r="863394" customFormat="1"/>
    <row r="863395" customFormat="1"/>
    <row r="863396" customFormat="1"/>
    <row r="863397" customFormat="1"/>
    <row r="863398" customFormat="1"/>
    <row r="863399" customFormat="1"/>
    <row r="863400" customFormat="1"/>
    <row r="863401" customFormat="1"/>
    <row r="863402" customFormat="1"/>
    <row r="863403" customFormat="1"/>
    <row r="863404" customFormat="1"/>
    <row r="863405" customFormat="1"/>
    <row r="863406" customFormat="1"/>
    <row r="863407" customFormat="1"/>
    <row r="863408" customFormat="1"/>
    <row r="863409" customFormat="1"/>
    <row r="863410" customFormat="1"/>
    <row r="863411" customFormat="1"/>
    <row r="863412" customFormat="1"/>
    <row r="863413" customFormat="1"/>
    <row r="863414" customFormat="1"/>
    <row r="863415" customFormat="1"/>
    <row r="863416" customFormat="1"/>
    <row r="863417" customFormat="1"/>
    <row r="863418" customFormat="1"/>
    <row r="863419" customFormat="1"/>
    <row r="863420" customFormat="1"/>
    <row r="863421" customFormat="1"/>
    <row r="863422" customFormat="1"/>
    <row r="863423" customFormat="1"/>
    <row r="863424" customFormat="1"/>
    <row r="863425" customFormat="1"/>
    <row r="863426" customFormat="1"/>
    <row r="863427" customFormat="1"/>
    <row r="863428" customFormat="1"/>
    <row r="863429" customFormat="1"/>
    <row r="863430" customFormat="1"/>
    <row r="863431" customFormat="1"/>
    <row r="863432" customFormat="1"/>
    <row r="863433" customFormat="1"/>
    <row r="863434" customFormat="1"/>
    <row r="863435" customFormat="1"/>
    <row r="863436" customFormat="1"/>
    <row r="863437" customFormat="1"/>
    <row r="863438" customFormat="1"/>
    <row r="863439" customFormat="1"/>
    <row r="863440" customFormat="1"/>
    <row r="863441" customFormat="1"/>
    <row r="863442" customFormat="1"/>
    <row r="863443" customFormat="1"/>
    <row r="863444" customFormat="1"/>
    <row r="863445" customFormat="1"/>
    <row r="863446" customFormat="1"/>
    <row r="863447" customFormat="1"/>
    <row r="863448" customFormat="1"/>
    <row r="863449" customFormat="1"/>
    <row r="863450" customFormat="1"/>
    <row r="863451" customFormat="1"/>
    <row r="863452" customFormat="1"/>
    <row r="863453" customFormat="1"/>
    <row r="863454" customFormat="1"/>
    <row r="863455" customFormat="1"/>
    <row r="863456" customFormat="1"/>
    <row r="863457" customFormat="1"/>
    <row r="863458" customFormat="1"/>
    <row r="863459" customFormat="1"/>
    <row r="863460" customFormat="1"/>
    <row r="863461" customFormat="1"/>
    <row r="863462" customFormat="1"/>
    <row r="863463" customFormat="1"/>
    <row r="863464" customFormat="1"/>
    <row r="863465" customFormat="1"/>
    <row r="863466" customFormat="1"/>
    <row r="863467" customFormat="1"/>
    <row r="863468" customFormat="1"/>
    <row r="863469" customFormat="1"/>
    <row r="863470" customFormat="1"/>
    <row r="863471" customFormat="1"/>
    <row r="863472" customFormat="1"/>
    <row r="863473" customFormat="1"/>
    <row r="863474" customFormat="1"/>
    <row r="863475" customFormat="1"/>
    <row r="863476" customFormat="1"/>
    <row r="863477" customFormat="1"/>
    <row r="863478" customFormat="1"/>
    <row r="863479" customFormat="1"/>
    <row r="863480" customFormat="1"/>
    <row r="863481" customFormat="1"/>
    <row r="863482" customFormat="1"/>
    <row r="863483" customFormat="1"/>
    <row r="863484" customFormat="1"/>
    <row r="863485" customFormat="1"/>
    <row r="863486" customFormat="1"/>
    <row r="863487" customFormat="1"/>
    <row r="863488" customFormat="1"/>
    <row r="863489" customFormat="1"/>
    <row r="863490" customFormat="1"/>
    <row r="863491" customFormat="1"/>
    <row r="863492" customFormat="1"/>
    <row r="863493" customFormat="1"/>
    <row r="863494" customFormat="1"/>
    <row r="863495" customFormat="1"/>
    <row r="863496" customFormat="1"/>
    <row r="863497" customFormat="1"/>
    <row r="863498" customFormat="1"/>
    <row r="863499" customFormat="1"/>
    <row r="863500" customFormat="1"/>
    <row r="863501" customFormat="1"/>
    <row r="863502" customFormat="1"/>
    <row r="863503" customFormat="1"/>
    <row r="863504" customFormat="1"/>
    <row r="863505" customFormat="1"/>
    <row r="863506" customFormat="1"/>
    <row r="863507" customFormat="1"/>
    <row r="863508" customFormat="1"/>
    <row r="863509" customFormat="1"/>
    <row r="863510" customFormat="1"/>
    <row r="863511" customFormat="1"/>
    <row r="863512" customFormat="1"/>
    <row r="863513" customFormat="1"/>
    <row r="863514" customFormat="1"/>
    <row r="863515" customFormat="1"/>
    <row r="863516" customFormat="1"/>
    <row r="863517" customFormat="1"/>
    <row r="863518" customFormat="1"/>
    <row r="863519" customFormat="1"/>
    <row r="863520" customFormat="1"/>
    <row r="863521" customFormat="1"/>
    <row r="863522" customFormat="1"/>
    <row r="863523" customFormat="1"/>
    <row r="863524" customFormat="1"/>
    <row r="863525" customFormat="1"/>
    <row r="863526" customFormat="1"/>
    <row r="863527" customFormat="1"/>
    <row r="863528" customFormat="1"/>
    <row r="863529" customFormat="1"/>
    <row r="863530" customFormat="1"/>
    <row r="863531" customFormat="1"/>
    <row r="863532" customFormat="1"/>
    <row r="863533" customFormat="1"/>
    <row r="863534" customFormat="1"/>
    <row r="863535" customFormat="1"/>
    <row r="863536" customFormat="1"/>
    <row r="863537" customFormat="1"/>
    <row r="863538" customFormat="1"/>
    <row r="863539" customFormat="1"/>
    <row r="863540" customFormat="1"/>
    <row r="863541" customFormat="1"/>
    <row r="863542" customFormat="1"/>
    <row r="863543" customFormat="1"/>
    <row r="863544" customFormat="1"/>
    <row r="863545" customFormat="1"/>
    <row r="863546" customFormat="1"/>
    <row r="863547" customFormat="1"/>
    <row r="863548" customFormat="1"/>
    <row r="863549" customFormat="1"/>
    <row r="863550" customFormat="1"/>
    <row r="863551" customFormat="1"/>
    <row r="863552" customFormat="1"/>
    <row r="863553" customFormat="1"/>
    <row r="863554" customFormat="1"/>
    <row r="863555" customFormat="1"/>
    <row r="863556" customFormat="1"/>
    <row r="863557" customFormat="1"/>
    <row r="863558" customFormat="1"/>
    <row r="863559" customFormat="1"/>
    <row r="863560" customFormat="1"/>
    <row r="863561" customFormat="1"/>
    <row r="863562" customFormat="1"/>
    <row r="863563" customFormat="1"/>
    <row r="863564" customFormat="1"/>
    <row r="863565" customFormat="1"/>
    <row r="863566" customFormat="1"/>
    <row r="863567" customFormat="1"/>
    <row r="863568" customFormat="1"/>
    <row r="863569" customFormat="1"/>
    <row r="863570" customFormat="1"/>
    <row r="863571" customFormat="1"/>
    <row r="863572" customFormat="1"/>
    <row r="863573" customFormat="1"/>
    <row r="863574" customFormat="1"/>
    <row r="863575" customFormat="1"/>
    <row r="863576" customFormat="1"/>
    <row r="863577" customFormat="1"/>
    <row r="863578" customFormat="1"/>
    <row r="863579" customFormat="1"/>
    <row r="863580" customFormat="1"/>
    <row r="863581" customFormat="1"/>
    <row r="863582" customFormat="1"/>
    <row r="863583" customFormat="1"/>
    <row r="863584" customFormat="1"/>
    <row r="863585" customFormat="1"/>
    <row r="863586" customFormat="1"/>
    <row r="863587" customFormat="1"/>
    <row r="863588" customFormat="1"/>
    <row r="863589" customFormat="1"/>
    <row r="863590" customFormat="1"/>
    <row r="863591" customFormat="1"/>
    <row r="863592" customFormat="1"/>
    <row r="863593" customFormat="1"/>
    <row r="863594" customFormat="1"/>
    <row r="863595" customFormat="1"/>
    <row r="863596" customFormat="1"/>
    <row r="863597" customFormat="1"/>
    <row r="863598" customFormat="1"/>
    <row r="863599" customFormat="1"/>
    <row r="863600" customFormat="1"/>
    <row r="863601" customFormat="1"/>
    <row r="863602" customFormat="1"/>
    <row r="863603" customFormat="1"/>
    <row r="863604" customFormat="1"/>
    <row r="863605" customFormat="1"/>
    <row r="863606" customFormat="1"/>
    <row r="863607" customFormat="1"/>
    <row r="863608" customFormat="1"/>
    <row r="863609" customFormat="1"/>
    <row r="863610" customFormat="1"/>
    <row r="863611" customFormat="1"/>
    <row r="863612" customFormat="1"/>
    <row r="863613" customFormat="1"/>
    <row r="863614" customFormat="1"/>
    <row r="863615" customFormat="1"/>
    <row r="863616" customFormat="1"/>
    <row r="863617" customFormat="1"/>
    <row r="863618" customFormat="1"/>
    <row r="863619" customFormat="1"/>
    <row r="863620" customFormat="1"/>
    <row r="863621" customFormat="1"/>
    <row r="863622" customFormat="1"/>
    <row r="863623" customFormat="1"/>
    <row r="863624" customFormat="1"/>
    <row r="863625" customFormat="1"/>
    <row r="863626" customFormat="1"/>
    <row r="863627" customFormat="1"/>
    <row r="863628" customFormat="1"/>
    <row r="863629" customFormat="1"/>
    <row r="863630" customFormat="1"/>
    <row r="863631" customFormat="1"/>
    <row r="863632" customFormat="1"/>
    <row r="863633" customFormat="1"/>
    <row r="863634" customFormat="1"/>
    <row r="863635" customFormat="1"/>
    <row r="863636" customFormat="1"/>
    <row r="863637" customFormat="1"/>
    <row r="863638" customFormat="1"/>
    <row r="863639" customFormat="1"/>
    <row r="863640" customFormat="1"/>
    <row r="863641" customFormat="1"/>
    <row r="863642" customFormat="1"/>
    <row r="863643" customFormat="1"/>
    <row r="863644" customFormat="1"/>
    <row r="863645" customFormat="1"/>
    <row r="863646" customFormat="1"/>
    <row r="863647" customFormat="1"/>
    <row r="863648" customFormat="1"/>
    <row r="863649" customFormat="1"/>
    <row r="863650" customFormat="1"/>
    <row r="863651" customFormat="1"/>
    <row r="863652" customFormat="1"/>
    <row r="863653" customFormat="1"/>
    <row r="863654" customFormat="1"/>
    <row r="863655" customFormat="1"/>
    <row r="863656" customFormat="1"/>
    <row r="863657" customFormat="1"/>
    <row r="863658" customFormat="1"/>
    <row r="863659" customFormat="1"/>
    <row r="863660" customFormat="1"/>
    <row r="863661" customFormat="1"/>
    <row r="863662" customFormat="1"/>
    <row r="863663" customFormat="1"/>
    <row r="863664" customFormat="1"/>
    <row r="863665" customFormat="1"/>
    <row r="863666" customFormat="1"/>
    <row r="863667" customFormat="1"/>
    <row r="863668" customFormat="1"/>
    <row r="863669" customFormat="1"/>
    <row r="863670" customFormat="1"/>
    <row r="863671" customFormat="1"/>
    <row r="863672" customFormat="1"/>
    <row r="863673" customFormat="1"/>
    <row r="863674" customFormat="1"/>
    <row r="863675" customFormat="1"/>
    <row r="863676" customFormat="1"/>
    <row r="863677" customFormat="1"/>
    <row r="863678" customFormat="1"/>
    <row r="863679" customFormat="1"/>
    <row r="863680" customFormat="1"/>
    <row r="863681" customFormat="1"/>
    <row r="863682" customFormat="1"/>
    <row r="863683" customFormat="1"/>
    <row r="863684" customFormat="1"/>
    <row r="863685" customFormat="1"/>
    <row r="863686" customFormat="1"/>
    <row r="863687" customFormat="1"/>
    <row r="863688" customFormat="1"/>
    <row r="863689" customFormat="1"/>
    <row r="863690" customFormat="1"/>
    <row r="863691" customFormat="1"/>
    <row r="863692" customFormat="1"/>
    <row r="863693" customFormat="1"/>
    <row r="863694" customFormat="1"/>
    <row r="863695" customFormat="1"/>
    <row r="863696" customFormat="1"/>
    <row r="863697" customFormat="1"/>
    <row r="863698" customFormat="1"/>
    <row r="863699" customFormat="1"/>
    <row r="863700" customFormat="1"/>
    <row r="863701" customFormat="1"/>
    <row r="863702" customFormat="1"/>
    <row r="863703" customFormat="1"/>
    <row r="863704" customFormat="1"/>
    <row r="863705" customFormat="1"/>
    <row r="863706" customFormat="1"/>
    <row r="863707" customFormat="1"/>
    <row r="863708" customFormat="1"/>
    <row r="863709" customFormat="1"/>
    <row r="863710" customFormat="1"/>
    <row r="863711" customFormat="1"/>
    <row r="863712" customFormat="1"/>
    <row r="863713" customFormat="1"/>
    <row r="863714" customFormat="1"/>
    <row r="863715" customFormat="1"/>
    <row r="863716" customFormat="1"/>
    <row r="863717" customFormat="1"/>
    <row r="863718" customFormat="1"/>
    <row r="863719" customFormat="1"/>
    <row r="863720" customFormat="1"/>
    <row r="863721" customFormat="1"/>
    <row r="863722" customFormat="1"/>
    <row r="863723" customFormat="1"/>
    <row r="863724" customFormat="1"/>
    <row r="863725" customFormat="1"/>
    <row r="863726" customFormat="1"/>
    <row r="863727" customFormat="1"/>
    <row r="863728" customFormat="1"/>
    <row r="863729" customFormat="1"/>
    <row r="863730" customFormat="1"/>
    <row r="863731" customFormat="1"/>
    <row r="863732" customFormat="1"/>
    <row r="863733" customFormat="1"/>
    <row r="863734" customFormat="1"/>
    <row r="863735" customFormat="1"/>
    <row r="863736" customFormat="1"/>
    <row r="863737" customFormat="1"/>
    <row r="863738" customFormat="1"/>
    <row r="863739" customFormat="1"/>
    <row r="863740" customFormat="1"/>
    <row r="863741" customFormat="1"/>
    <row r="863742" customFormat="1"/>
    <row r="863743" customFormat="1"/>
    <row r="863744" customFormat="1"/>
    <row r="863745" customFormat="1"/>
    <row r="863746" customFormat="1"/>
    <row r="863747" customFormat="1"/>
    <row r="863748" customFormat="1"/>
    <row r="863749" customFormat="1"/>
    <row r="863750" customFormat="1"/>
    <row r="863751" customFormat="1"/>
    <row r="863752" customFormat="1"/>
    <row r="863753" customFormat="1"/>
    <row r="863754" customFormat="1"/>
    <row r="863755" customFormat="1"/>
    <row r="863756" customFormat="1"/>
    <row r="863757" customFormat="1"/>
    <row r="863758" customFormat="1"/>
    <row r="863759" customFormat="1"/>
    <row r="863760" customFormat="1"/>
    <row r="863761" customFormat="1"/>
    <row r="863762" customFormat="1"/>
    <row r="863763" customFormat="1"/>
    <row r="863764" customFormat="1"/>
    <row r="863765" customFormat="1"/>
    <row r="863766" customFormat="1"/>
    <row r="863767" customFormat="1"/>
    <row r="863768" customFormat="1"/>
    <row r="863769" customFormat="1"/>
    <row r="863770" customFormat="1"/>
    <row r="863771" customFormat="1"/>
    <row r="863772" customFormat="1"/>
    <row r="863773" customFormat="1"/>
    <row r="863774" customFormat="1"/>
    <row r="863775" customFormat="1"/>
    <row r="863776" customFormat="1"/>
    <row r="863777" customFormat="1"/>
    <row r="863778" customFormat="1"/>
    <row r="863779" customFormat="1"/>
    <row r="863780" customFormat="1"/>
    <row r="863781" customFormat="1"/>
    <row r="863782" customFormat="1"/>
    <row r="863783" customFormat="1"/>
    <row r="863784" customFormat="1"/>
    <row r="863785" customFormat="1"/>
    <row r="863786" customFormat="1"/>
    <row r="863787" customFormat="1"/>
    <row r="863788" customFormat="1"/>
    <row r="863789" customFormat="1"/>
    <row r="863790" customFormat="1"/>
    <row r="863791" customFormat="1"/>
    <row r="863792" customFormat="1"/>
    <row r="863793" customFormat="1"/>
    <row r="863794" customFormat="1"/>
    <row r="863795" customFormat="1"/>
    <row r="863796" customFormat="1"/>
    <row r="863797" customFormat="1"/>
    <row r="863798" customFormat="1"/>
    <row r="863799" customFormat="1"/>
    <row r="863800" customFormat="1"/>
    <row r="863801" customFormat="1"/>
    <row r="863802" customFormat="1"/>
    <row r="863803" customFormat="1"/>
    <row r="863804" customFormat="1"/>
    <row r="863805" customFormat="1"/>
    <row r="863806" customFormat="1"/>
    <row r="863807" customFormat="1"/>
    <row r="863808" customFormat="1"/>
    <row r="863809" customFormat="1"/>
    <row r="863810" customFormat="1"/>
    <row r="863811" customFormat="1"/>
    <row r="863812" customFormat="1"/>
    <row r="863813" customFormat="1"/>
    <row r="863814" customFormat="1"/>
    <row r="863815" customFormat="1"/>
    <row r="863816" customFormat="1"/>
    <row r="863817" customFormat="1"/>
    <row r="863818" customFormat="1"/>
    <row r="863819" customFormat="1"/>
    <row r="863820" customFormat="1"/>
    <row r="863821" customFormat="1"/>
    <row r="863822" customFormat="1"/>
    <row r="863823" customFormat="1"/>
    <row r="863824" customFormat="1"/>
    <row r="863825" customFormat="1"/>
    <row r="863826" customFormat="1"/>
    <row r="863827" customFormat="1"/>
    <row r="863828" customFormat="1"/>
    <row r="863829" customFormat="1"/>
    <row r="863830" customFormat="1"/>
    <row r="863831" customFormat="1"/>
    <row r="863832" customFormat="1"/>
    <row r="863833" customFormat="1"/>
    <row r="863834" customFormat="1"/>
    <row r="863835" customFormat="1"/>
    <row r="863836" customFormat="1"/>
    <row r="863837" customFormat="1"/>
    <row r="863838" customFormat="1"/>
    <row r="863839" customFormat="1"/>
    <row r="863840" customFormat="1"/>
    <row r="863841" customFormat="1"/>
    <row r="863842" customFormat="1"/>
    <row r="863843" customFormat="1"/>
    <row r="863844" customFormat="1"/>
    <row r="863845" customFormat="1"/>
    <row r="863846" customFormat="1"/>
    <row r="863847" customFormat="1"/>
    <row r="863848" customFormat="1"/>
    <row r="863849" customFormat="1"/>
    <row r="863850" customFormat="1"/>
    <row r="863851" customFormat="1"/>
    <row r="863852" customFormat="1"/>
    <row r="863853" customFormat="1"/>
    <row r="863854" customFormat="1"/>
    <row r="863855" customFormat="1"/>
    <row r="863856" customFormat="1"/>
    <row r="863857" customFormat="1"/>
    <row r="863858" customFormat="1"/>
    <row r="863859" customFormat="1"/>
    <row r="863860" customFormat="1"/>
    <row r="863861" customFormat="1"/>
    <row r="863862" customFormat="1"/>
    <row r="863863" customFormat="1"/>
    <row r="863864" customFormat="1"/>
    <row r="863865" customFormat="1"/>
    <row r="863866" customFormat="1"/>
    <row r="863867" customFormat="1"/>
    <row r="863868" customFormat="1"/>
    <row r="863869" customFormat="1"/>
    <row r="863870" customFormat="1"/>
    <row r="863871" customFormat="1"/>
    <row r="863872" customFormat="1"/>
    <row r="863873" customFormat="1"/>
    <row r="863874" customFormat="1"/>
    <row r="863875" customFormat="1"/>
    <row r="863876" customFormat="1"/>
    <row r="863877" customFormat="1"/>
    <row r="863878" customFormat="1"/>
    <row r="863879" customFormat="1"/>
    <row r="863880" customFormat="1"/>
    <row r="863881" customFormat="1"/>
    <row r="863882" customFormat="1"/>
    <row r="863883" customFormat="1"/>
    <row r="863884" customFormat="1"/>
    <row r="863885" customFormat="1"/>
    <row r="863886" customFormat="1"/>
    <row r="863887" customFormat="1"/>
    <row r="863888" customFormat="1"/>
    <row r="863889" customFormat="1"/>
    <row r="863890" customFormat="1"/>
    <row r="863891" customFormat="1"/>
    <row r="863892" customFormat="1"/>
    <row r="863893" customFormat="1"/>
    <row r="863894" customFormat="1"/>
    <row r="863895" customFormat="1"/>
    <row r="863896" customFormat="1"/>
    <row r="863897" customFormat="1"/>
    <row r="863898" customFormat="1"/>
    <row r="863899" customFormat="1"/>
    <row r="863900" customFormat="1"/>
    <row r="863901" customFormat="1"/>
    <row r="863902" customFormat="1"/>
    <row r="863903" customFormat="1"/>
    <row r="863904" customFormat="1"/>
    <row r="863905" customFormat="1"/>
    <row r="863906" customFormat="1"/>
    <row r="863907" customFormat="1"/>
    <row r="863908" customFormat="1"/>
    <row r="863909" customFormat="1"/>
    <row r="863910" customFormat="1"/>
    <row r="863911" customFormat="1"/>
    <row r="863912" customFormat="1"/>
    <row r="863913" customFormat="1"/>
    <row r="863914" customFormat="1"/>
    <row r="863915" customFormat="1"/>
    <row r="863916" customFormat="1"/>
    <row r="863917" customFormat="1"/>
    <row r="863918" customFormat="1"/>
    <row r="863919" customFormat="1"/>
    <row r="863920" customFormat="1"/>
    <row r="863921" customFormat="1"/>
    <row r="863922" customFormat="1"/>
    <row r="863923" customFormat="1"/>
    <row r="863924" customFormat="1"/>
    <row r="863925" customFormat="1"/>
    <row r="863926" customFormat="1"/>
    <row r="863927" customFormat="1"/>
    <row r="863928" customFormat="1"/>
    <row r="863929" customFormat="1"/>
    <row r="863930" customFormat="1"/>
    <row r="863931" customFormat="1"/>
    <row r="863932" customFormat="1"/>
    <row r="863933" customFormat="1"/>
    <row r="863934" customFormat="1"/>
    <row r="863935" customFormat="1"/>
    <row r="863936" customFormat="1"/>
    <row r="863937" customFormat="1"/>
    <row r="863938" customFormat="1"/>
    <row r="863939" customFormat="1"/>
    <row r="863940" customFormat="1"/>
    <row r="863941" customFormat="1"/>
    <row r="863942" customFormat="1"/>
    <row r="863943" customFormat="1"/>
    <row r="863944" customFormat="1"/>
    <row r="863945" customFormat="1"/>
    <row r="863946" customFormat="1"/>
    <row r="863947" customFormat="1"/>
    <row r="863948" customFormat="1"/>
    <row r="863949" customFormat="1"/>
    <row r="863950" customFormat="1"/>
    <row r="863951" customFormat="1"/>
    <row r="863952" customFormat="1"/>
    <row r="863953" customFormat="1"/>
    <row r="863954" customFormat="1"/>
    <row r="863955" customFormat="1"/>
    <row r="863956" customFormat="1"/>
    <row r="863957" customFormat="1"/>
    <row r="863958" customFormat="1"/>
    <row r="863959" customFormat="1"/>
    <row r="863960" customFormat="1"/>
    <row r="863961" customFormat="1"/>
    <row r="863962" customFormat="1"/>
    <row r="863963" customFormat="1"/>
    <row r="863964" customFormat="1"/>
    <row r="863965" customFormat="1"/>
    <row r="863966" customFormat="1"/>
    <row r="863967" customFormat="1"/>
    <row r="863968" customFormat="1"/>
    <row r="863969" customFormat="1"/>
    <row r="863970" customFormat="1"/>
    <row r="863971" customFormat="1"/>
    <row r="863972" customFormat="1"/>
    <row r="863973" customFormat="1"/>
    <row r="863974" customFormat="1"/>
    <row r="863975" customFormat="1"/>
    <row r="863976" customFormat="1"/>
    <row r="863977" customFormat="1"/>
    <row r="863978" customFormat="1"/>
    <row r="863979" customFormat="1"/>
    <row r="863980" customFormat="1"/>
    <row r="863981" customFormat="1"/>
    <row r="863982" customFormat="1"/>
    <row r="863983" customFormat="1"/>
    <row r="863984" customFormat="1"/>
    <row r="863985" customFormat="1"/>
    <row r="863986" customFormat="1"/>
    <row r="863987" customFormat="1"/>
    <row r="863988" customFormat="1"/>
    <row r="863989" customFormat="1"/>
    <row r="863990" customFormat="1"/>
    <row r="863991" customFormat="1"/>
    <row r="863992" customFormat="1"/>
    <row r="863993" customFormat="1"/>
    <row r="863994" customFormat="1"/>
    <row r="863995" customFormat="1"/>
    <row r="863996" customFormat="1"/>
    <row r="863997" customFormat="1"/>
    <row r="863998" customFormat="1"/>
    <row r="863999" customFormat="1"/>
    <row r="864000" customFormat="1"/>
    <row r="864001" customFormat="1"/>
    <row r="864002" customFormat="1"/>
    <row r="864003" customFormat="1"/>
    <row r="864004" customFormat="1"/>
    <row r="864005" customFormat="1"/>
    <row r="864006" customFormat="1"/>
    <row r="864007" customFormat="1"/>
    <row r="864008" customFormat="1"/>
    <row r="864009" customFormat="1"/>
    <row r="864010" customFormat="1"/>
    <row r="864011" customFormat="1"/>
    <row r="864012" customFormat="1"/>
    <row r="864013" customFormat="1"/>
    <row r="864014" customFormat="1"/>
    <row r="864015" customFormat="1"/>
    <row r="864016" customFormat="1"/>
    <row r="864017" customFormat="1"/>
    <row r="864018" customFormat="1"/>
    <row r="864019" customFormat="1"/>
    <row r="864020" customFormat="1"/>
    <row r="864021" customFormat="1"/>
    <row r="864022" customFormat="1"/>
    <row r="864023" customFormat="1"/>
    <row r="864024" customFormat="1"/>
    <row r="864025" customFormat="1"/>
    <row r="864026" customFormat="1"/>
    <row r="864027" customFormat="1"/>
    <row r="864028" customFormat="1"/>
    <row r="864029" customFormat="1"/>
    <row r="864030" customFormat="1"/>
    <row r="864031" customFormat="1"/>
    <row r="864032" customFormat="1"/>
    <row r="864033" customFormat="1"/>
    <row r="864034" customFormat="1"/>
    <row r="864035" customFormat="1"/>
    <row r="864036" customFormat="1"/>
    <row r="864037" customFormat="1"/>
    <row r="864038" customFormat="1"/>
    <row r="864039" customFormat="1"/>
    <row r="864040" customFormat="1"/>
    <row r="864041" customFormat="1"/>
    <row r="864042" customFormat="1"/>
    <row r="864043" customFormat="1"/>
    <row r="864044" customFormat="1"/>
    <row r="864045" customFormat="1"/>
    <row r="864046" customFormat="1"/>
    <row r="864047" customFormat="1"/>
    <row r="864048" customFormat="1"/>
    <row r="864049" customFormat="1"/>
    <row r="864050" customFormat="1"/>
    <row r="864051" customFormat="1"/>
    <row r="864052" customFormat="1"/>
    <row r="864053" customFormat="1"/>
    <row r="864054" customFormat="1"/>
    <row r="864055" customFormat="1"/>
    <row r="864056" customFormat="1"/>
    <row r="864057" customFormat="1"/>
    <row r="864058" customFormat="1"/>
    <row r="864059" customFormat="1"/>
    <row r="864060" customFormat="1"/>
    <row r="864061" customFormat="1"/>
    <row r="864062" customFormat="1"/>
    <row r="864063" customFormat="1"/>
    <row r="864064" customFormat="1"/>
    <row r="864065" customFormat="1"/>
    <row r="864066" customFormat="1"/>
    <row r="864067" customFormat="1"/>
    <row r="864068" customFormat="1"/>
    <row r="864069" customFormat="1"/>
    <row r="864070" customFormat="1"/>
    <row r="864071" customFormat="1"/>
    <row r="864072" customFormat="1"/>
    <row r="864073" customFormat="1"/>
    <row r="864074" customFormat="1"/>
    <row r="864075" customFormat="1"/>
    <row r="864076" customFormat="1"/>
    <row r="864077" customFormat="1"/>
    <row r="864078" customFormat="1"/>
    <row r="864079" customFormat="1"/>
    <row r="864080" customFormat="1"/>
    <row r="864081" customFormat="1"/>
    <row r="864082" customFormat="1"/>
    <row r="864083" customFormat="1"/>
    <row r="864084" customFormat="1"/>
    <row r="864085" customFormat="1"/>
    <row r="864086" customFormat="1"/>
    <row r="864087" customFormat="1"/>
    <row r="864088" customFormat="1"/>
    <row r="864089" customFormat="1"/>
    <row r="864090" customFormat="1"/>
    <row r="864091" customFormat="1"/>
    <row r="864092" customFormat="1"/>
    <row r="864093" customFormat="1"/>
    <row r="864094" customFormat="1"/>
    <row r="864095" customFormat="1"/>
    <row r="864096" customFormat="1"/>
    <row r="864097" customFormat="1"/>
    <row r="864098" customFormat="1"/>
    <row r="864099" customFormat="1"/>
    <row r="864100" customFormat="1"/>
    <row r="864101" customFormat="1"/>
    <row r="864102" customFormat="1"/>
    <row r="864103" customFormat="1"/>
    <row r="864104" customFormat="1"/>
    <row r="864105" customFormat="1"/>
    <row r="864106" customFormat="1"/>
    <row r="864107" customFormat="1"/>
    <row r="864108" customFormat="1"/>
    <row r="864109" customFormat="1"/>
    <row r="864110" customFormat="1"/>
    <row r="864111" customFormat="1"/>
    <row r="864112" customFormat="1"/>
    <row r="864113" customFormat="1"/>
    <row r="864114" customFormat="1"/>
    <row r="864115" customFormat="1"/>
    <row r="864116" customFormat="1"/>
    <row r="864117" customFormat="1"/>
    <row r="864118" customFormat="1"/>
    <row r="864119" customFormat="1"/>
    <row r="864120" customFormat="1"/>
    <row r="864121" customFormat="1"/>
    <row r="864122" customFormat="1"/>
    <row r="864123" customFormat="1"/>
    <row r="864124" customFormat="1"/>
    <row r="864125" customFormat="1"/>
    <row r="864126" customFormat="1"/>
    <row r="864127" customFormat="1"/>
    <row r="864128" customFormat="1"/>
    <row r="864129" customFormat="1"/>
    <row r="864130" customFormat="1"/>
    <row r="864131" customFormat="1"/>
    <row r="864132" customFormat="1"/>
    <row r="864133" customFormat="1"/>
    <row r="864134" customFormat="1"/>
    <row r="864135" customFormat="1"/>
    <row r="864136" customFormat="1"/>
    <row r="864137" customFormat="1"/>
    <row r="864138" customFormat="1"/>
    <row r="864139" customFormat="1"/>
    <row r="864140" customFormat="1"/>
    <row r="864141" customFormat="1"/>
    <row r="864142" customFormat="1"/>
    <row r="864143" customFormat="1"/>
    <row r="864144" customFormat="1"/>
    <row r="864145" customFormat="1"/>
    <row r="864146" customFormat="1"/>
    <row r="864147" customFormat="1"/>
    <row r="864148" customFormat="1"/>
    <row r="864149" customFormat="1"/>
    <row r="864150" customFormat="1"/>
    <row r="864151" customFormat="1"/>
    <row r="864152" customFormat="1"/>
    <row r="864153" customFormat="1"/>
    <row r="864154" customFormat="1"/>
    <row r="864155" customFormat="1"/>
    <row r="864156" customFormat="1"/>
    <row r="864157" customFormat="1"/>
    <row r="864158" customFormat="1"/>
    <row r="864159" customFormat="1"/>
    <row r="864160" customFormat="1"/>
    <row r="864161" customFormat="1"/>
    <row r="864162" customFormat="1"/>
    <row r="864163" customFormat="1"/>
    <row r="864164" customFormat="1"/>
    <row r="864165" customFormat="1"/>
    <row r="864166" customFormat="1"/>
    <row r="864167" customFormat="1"/>
    <row r="864168" customFormat="1"/>
    <row r="864169" customFormat="1"/>
    <row r="864170" customFormat="1"/>
    <row r="864171" customFormat="1"/>
    <row r="864172" customFormat="1"/>
    <row r="864173" customFormat="1"/>
    <row r="864174" customFormat="1"/>
    <row r="864175" customFormat="1"/>
    <row r="864176" customFormat="1"/>
    <row r="864177" customFormat="1"/>
    <row r="864178" customFormat="1"/>
    <row r="864179" customFormat="1"/>
    <row r="864180" customFormat="1"/>
    <row r="864181" customFormat="1"/>
    <row r="864182" customFormat="1"/>
    <row r="864183" customFormat="1"/>
    <row r="864184" customFormat="1"/>
    <row r="864185" customFormat="1"/>
    <row r="864186" customFormat="1"/>
    <row r="864187" customFormat="1"/>
    <row r="864188" customFormat="1"/>
    <row r="864189" customFormat="1"/>
    <row r="864190" customFormat="1"/>
    <row r="864191" customFormat="1"/>
    <row r="864192" customFormat="1"/>
    <row r="864193" customFormat="1"/>
    <row r="864194" customFormat="1"/>
    <row r="864195" customFormat="1"/>
    <row r="864196" customFormat="1"/>
    <row r="864197" customFormat="1"/>
    <row r="864198" customFormat="1"/>
    <row r="864199" customFormat="1"/>
    <row r="864200" customFormat="1"/>
    <row r="864201" customFormat="1"/>
    <row r="864202" customFormat="1"/>
    <row r="864203" customFormat="1"/>
    <row r="864204" customFormat="1"/>
    <row r="864205" customFormat="1"/>
    <row r="864206" customFormat="1"/>
    <row r="864207" customFormat="1"/>
    <row r="864208" customFormat="1"/>
    <row r="864209" customFormat="1"/>
    <row r="864210" customFormat="1"/>
    <row r="864211" customFormat="1"/>
    <row r="864212" customFormat="1"/>
    <row r="864213" customFormat="1"/>
    <row r="864214" customFormat="1"/>
    <row r="864215" customFormat="1"/>
    <row r="864216" customFormat="1"/>
    <row r="864217" customFormat="1"/>
    <row r="864218" customFormat="1"/>
    <row r="864219" customFormat="1"/>
    <row r="864220" customFormat="1"/>
    <row r="864221" customFormat="1"/>
    <row r="864222" customFormat="1"/>
    <row r="864223" customFormat="1"/>
    <row r="864224" customFormat="1"/>
    <row r="864225" customFormat="1"/>
    <row r="864226" customFormat="1"/>
    <row r="864227" customFormat="1"/>
    <row r="864228" customFormat="1"/>
    <row r="864229" customFormat="1"/>
    <row r="864230" customFormat="1"/>
    <row r="864231" customFormat="1"/>
    <row r="864232" customFormat="1"/>
    <row r="864233" customFormat="1"/>
    <row r="864234" customFormat="1"/>
    <row r="864235" customFormat="1"/>
    <row r="864236" customFormat="1"/>
    <row r="864237" customFormat="1"/>
    <row r="864238" customFormat="1"/>
    <row r="864239" customFormat="1"/>
    <row r="864240" customFormat="1"/>
    <row r="864241" customFormat="1"/>
    <row r="864242" customFormat="1"/>
    <row r="864243" customFormat="1"/>
    <row r="864244" customFormat="1"/>
    <row r="864245" customFormat="1"/>
    <row r="864246" customFormat="1"/>
    <row r="864247" customFormat="1"/>
    <row r="864248" customFormat="1"/>
    <row r="864249" customFormat="1"/>
    <row r="864250" customFormat="1"/>
    <row r="864251" customFormat="1"/>
    <row r="864252" customFormat="1"/>
    <row r="864253" customFormat="1"/>
    <row r="864254" customFormat="1"/>
    <row r="864255" customFormat="1"/>
    <row r="864256" customFormat="1"/>
    <row r="864257" customFormat="1"/>
    <row r="864258" customFormat="1"/>
    <row r="864259" customFormat="1"/>
    <row r="864260" customFormat="1"/>
    <row r="864261" customFormat="1"/>
    <row r="864262" customFormat="1"/>
    <row r="864263" customFormat="1"/>
    <row r="864264" customFormat="1"/>
    <row r="864265" customFormat="1"/>
    <row r="864266" customFormat="1"/>
    <row r="864267" customFormat="1"/>
    <row r="864268" customFormat="1"/>
    <row r="864269" customFormat="1"/>
    <row r="864270" customFormat="1"/>
    <row r="864271" customFormat="1"/>
    <row r="864272" customFormat="1"/>
    <row r="864273" customFormat="1"/>
    <row r="864274" customFormat="1"/>
    <row r="864275" customFormat="1"/>
    <row r="864276" customFormat="1"/>
    <row r="864277" customFormat="1"/>
    <row r="864278" customFormat="1"/>
    <row r="864279" customFormat="1"/>
    <row r="864280" customFormat="1"/>
    <row r="864281" customFormat="1"/>
    <row r="864282" customFormat="1"/>
    <row r="864283" customFormat="1"/>
    <row r="864284" customFormat="1"/>
    <row r="864285" customFormat="1"/>
    <row r="864286" customFormat="1"/>
    <row r="864287" customFormat="1"/>
    <row r="864288" customFormat="1"/>
    <row r="864289" customFormat="1"/>
    <row r="864290" customFormat="1"/>
    <row r="864291" customFormat="1"/>
    <row r="864292" customFormat="1"/>
    <row r="864293" customFormat="1"/>
    <row r="864294" customFormat="1"/>
    <row r="864295" customFormat="1"/>
    <row r="864296" customFormat="1"/>
    <row r="864297" customFormat="1"/>
    <row r="864298" customFormat="1"/>
    <row r="864299" customFormat="1"/>
    <row r="864300" customFormat="1"/>
    <row r="864301" customFormat="1"/>
    <row r="864302" customFormat="1"/>
    <row r="864303" customFormat="1"/>
    <row r="864304" customFormat="1"/>
    <row r="864305" customFormat="1"/>
    <row r="864306" customFormat="1"/>
    <row r="864307" customFormat="1"/>
    <row r="864308" customFormat="1"/>
    <row r="864309" customFormat="1"/>
    <row r="864310" customFormat="1"/>
    <row r="864311" customFormat="1"/>
    <row r="864312" customFormat="1"/>
    <row r="864313" customFormat="1"/>
    <row r="864314" customFormat="1"/>
    <row r="864315" customFormat="1"/>
    <row r="864316" customFormat="1"/>
    <row r="864317" customFormat="1"/>
    <row r="864318" customFormat="1"/>
    <row r="864319" customFormat="1"/>
    <row r="864320" customFormat="1"/>
    <row r="864321" customFormat="1"/>
    <row r="864322" customFormat="1"/>
    <row r="864323" customFormat="1"/>
    <row r="864324" customFormat="1"/>
    <row r="864325" customFormat="1"/>
    <row r="864326" customFormat="1"/>
    <row r="864327" customFormat="1"/>
    <row r="864328" customFormat="1"/>
    <row r="864329" customFormat="1"/>
    <row r="864330" customFormat="1"/>
    <row r="864331" customFormat="1"/>
    <row r="864332" customFormat="1"/>
    <row r="864333" customFormat="1"/>
    <row r="864334" customFormat="1"/>
    <row r="864335" customFormat="1"/>
    <row r="864336" customFormat="1"/>
    <row r="864337" customFormat="1"/>
    <row r="864338" customFormat="1"/>
    <row r="864339" customFormat="1"/>
    <row r="864340" customFormat="1"/>
    <row r="864341" customFormat="1"/>
    <row r="864342" customFormat="1"/>
    <row r="864343" customFormat="1"/>
    <row r="864344" customFormat="1"/>
    <row r="864345" customFormat="1"/>
    <row r="864346" customFormat="1"/>
    <row r="864347" customFormat="1"/>
    <row r="864348" customFormat="1"/>
    <row r="864349" customFormat="1"/>
    <row r="864350" customFormat="1"/>
    <row r="864351" customFormat="1"/>
    <row r="864352" customFormat="1"/>
    <row r="864353" customFormat="1"/>
    <row r="864354" customFormat="1"/>
    <row r="864355" customFormat="1"/>
    <row r="864356" customFormat="1"/>
    <row r="864357" customFormat="1"/>
    <row r="864358" customFormat="1"/>
    <row r="864359" customFormat="1"/>
    <row r="864360" customFormat="1"/>
    <row r="864361" customFormat="1"/>
    <row r="864362" customFormat="1"/>
    <row r="864363" customFormat="1"/>
    <row r="864364" customFormat="1"/>
    <row r="864365" customFormat="1"/>
    <row r="864366" customFormat="1"/>
    <row r="864367" customFormat="1"/>
    <row r="864368" customFormat="1"/>
    <row r="864369" customFormat="1"/>
    <row r="864370" customFormat="1"/>
    <row r="864371" customFormat="1"/>
    <row r="864372" customFormat="1"/>
    <row r="864373" customFormat="1"/>
    <row r="864374" customFormat="1"/>
    <row r="864375" customFormat="1"/>
    <row r="864376" customFormat="1"/>
    <row r="864377" customFormat="1"/>
    <row r="864378" customFormat="1"/>
    <row r="864379" customFormat="1"/>
    <row r="864380" customFormat="1"/>
    <row r="864381" customFormat="1"/>
    <row r="864382" customFormat="1"/>
    <row r="864383" customFormat="1"/>
    <row r="864384" customFormat="1"/>
    <row r="864385" customFormat="1"/>
    <row r="864386" customFormat="1"/>
    <row r="864387" customFormat="1"/>
    <row r="864388" customFormat="1"/>
    <row r="864389" customFormat="1"/>
    <row r="864390" customFormat="1"/>
    <row r="864391" customFormat="1"/>
    <row r="864392" customFormat="1"/>
    <row r="864393" customFormat="1"/>
    <row r="864394" customFormat="1"/>
    <row r="864395" customFormat="1"/>
    <row r="864396" customFormat="1"/>
    <row r="864397" customFormat="1"/>
    <row r="864398" customFormat="1"/>
    <row r="864399" customFormat="1"/>
    <row r="864400" customFormat="1"/>
    <row r="864401" customFormat="1"/>
    <row r="864402" customFormat="1"/>
    <row r="864403" customFormat="1"/>
    <row r="864404" customFormat="1"/>
    <row r="864405" customFormat="1"/>
    <row r="864406" customFormat="1"/>
    <row r="864407" customFormat="1"/>
    <row r="864408" customFormat="1"/>
    <row r="864409" customFormat="1"/>
    <row r="864410" customFormat="1"/>
    <row r="864411" customFormat="1"/>
    <row r="864412" customFormat="1"/>
    <row r="864413" customFormat="1"/>
    <row r="864414" customFormat="1"/>
    <row r="864415" customFormat="1"/>
    <row r="864416" customFormat="1"/>
    <row r="864417" customFormat="1"/>
    <row r="864418" customFormat="1"/>
    <row r="864419" customFormat="1"/>
    <row r="864420" customFormat="1"/>
    <row r="864421" customFormat="1"/>
    <row r="864422" customFormat="1"/>
    <row r="864423" customFormat="1"/>
    <row r="864424" customFormat="1"/>
    <row r="864425" customFormat="1"/>
    <row r="864426" customFormat="1"/>
    <row r="864427" customFormat="1"/>
    <row r="864428" customFormat="1"/>
    <row r="864429" customFormat="1"/>
    <row r="864430" customFormat="1"/>
    <row r="864431" customFormat="1"/>
    <row r="864432" customFormat="1"/>
    <row r="864433" customFormat="1"/>
    <row r="864434" customFormat="1"/>
    <row r="864435" customFormat="1"/>
    <row r="864436" customFormat="1"/>
    <row r="864437" customFormat="1"/>
    <row r="864438" customFormat="1"/>
    <row r="864439" customFormat="1"/>
    <row r="864440" customFormat="1"/>
    <row r="864441" customFormat="1"/>
    <row r="864442" customFormat="1"/>
    <row r="864443" customFormat="1"/>
    <row r="864444" customFormat="1"/>
    <row r="864445" customFormat="1"/>
    <row r="864446" customFormat="1"/>
    <row r="864447" customFormat="1"/>
    <row r="864448" customFormat="1"/>
    <row r="864449" customFormat="1"/>
    <row r="864450" customFormat="1"/>
    <row r="864451" customFormat="1"/>
    <row r="864452" customFormat="1"/>
    <row r="864453" customFormat="1"/>
    <row r="864454" customFormat="1"/>
    <row r="864455" customFormat="1"/>
    <row r="864456" customFormat="1"/>
    <row r="864457" customFormat="1"/>
    <row r="864458" customFormat="1"/>
    <row r="864459" customFormat="1"/>
    <row r="864460" customFormat="1"/>
    <row r="864461" customFormat="1"/>
    <row r="864462" customFormat="1"/>
    <row r="864463" customFormat="1"/>
    <row r="864464" customFormat="1"/>
    <row r="864465" customFormat="1"/>
    <row r="864466" customFormat="1"/>
    <row r="864467" customFormat="1"/>
    <row r="864468" customFormat="1"/>
    <row r="864469" customFormat="1"/>
    <row r="864470" customFormat="1"/>
    <row r="864471" customFormat="1"/>
    <row r="864472" customFormat="1"/>
    <row r="864473" customFormat="1"/>
    <row r="864474" customFormat="1"/>
    <row r="864475" customFormat="1"/>
    <row r="864476" customFormat="1"/>
    <row r="864477" customFormat="1"/>
    <row r="864478" customFormat="1"/>
    <row r="864479" customFormat="1"/>
    <row r="864480" customFormat="1"/>
    <row r="864481" customFormat="1"/>
    <row r="864482" customFormat="1"/>
    <row r="864483" customFormat="1"/>
    <row r="864484" customFormat="1"/>
    <row r="864485" customFormat="1"/>
    <row r="864486" customFormat="1"/>
    <row r="864487" customFormat="1"/>
    <row r="864488" customFormat="1"/>
    <row r="864489" customFormat="1"/>
    <row r="864490" customFormat="1"/>
    <row r="864491" customFormat="1"/>
    <row r="864492" customFormat="1"/>
    <row r="864493" customFormat="1"/>
    <row r="864494" customFormat="1"/>
    <row r="864495" customFormat="1"/>
    <row r="864496" customFormat="1"/>
    <row r="864497" customFormat="1"/>
    <row r="864498" customFormat="1"/>
    <row r="864499" customFormat="1"/>
    <row r="864500" customFormat="1"/>
    <row r="864501" customFormat="1"/>
    <row r="864502" customFormat="1"/>
    <row r="864503" customFormat="1"/>
    <row r="864504" customFormat="1"/>
    <row r="864505" customFormat="1"/>
    <row r="864506" customFormat="1"/>
    <row r="864507" customFormat="1"/>
    <row r="864508" customFormat="1"/>
    <row r="864509" customFormat="1"/>
    <row r="864510" customFormat="1"/>
    <row r="864511" customFormat="1"/>
    <row r="864512" customFormat="1"/>
    <row r="864513" customFormat="1"/>
    <row r="864514" customFormat="1"/>
    <row r="864515" customFormat="1"/>
    <row r="864516" customFormat="1"/>
    <row r="864517" customFormat="1"/>
    <row r="864518" customFormat="1"/>
    <row r="864519" customFormat="1"/>
    <row r="864520" customFormat="1"/>
    <row r="864521" customFormat="1"/>
    <row r="864522" customFormat="1"/>
    <row r="864523" customFormat="1"/>
    <row r="864524" customFormat="1"/>
    <row r="864525" customFormat="1"/>
    <row r="864526" customFormat="1"/>
    <row r="864527" customFormat="1"/>
    <row r="864528" customFormat="1"/>
    <row r="864529" customFormat="1"/>
    <row r="864530" customFormat="1"/>
    <row r="864531" customFormat="1"/>
    <row r="864532" customFormat="1"/>
    <row r="864533" customFormat="1"/>
    <row r="864534" customFormat="1"/>
    <row r="864535" customFormat="1"/>
    <row r="864536" customFormat="1"/>
    <row r="864537" customFormat="1"/>
    <row r="864538" customFormat="1"/>
    <row r="864539" customFormat="1"/>
    <row r="864540" customFormat="1"/>
    <row r="864541" customFormat="1"/>
    <row r="864542" customFormat="1"/>
    <row r="864543" customFormat="1"/>
    <row r="864544" customFormat="1"/>
    <row r="864545" customFormat="1"/>
    <row r="864546" customFormat="1"/>
    <row r="864547" customFormat="1"/>
    <row r="864548" customFormat="1"/>
    <row r="864549" customFormat="1"/>
    <row r="864550" customFormat="1"/>
    <row r="864551" customFormat="1"/>
    <row r="864552" customFormat="1"/>
    <row r="864553" customFormat="1"/>
    <row r="864554" customFormat="1"/>
    <row r="864555" customFormat="1"/>
    <row r="864556" customFormat="1"/>
    <row r="864557" customFormat="1"/>
    <row r="864558" customFormat="1"/>
    <row r="864559" customFormat="1"/>
    <row r="864560" customFormat="1"/>
    <row r="864561" customFormat="1"/>
    <row r="864562" customFormat="1"/>
    <row r="864563" customFormat="1"/>
    <row r="864564" customFormat="1"/>
    <row r="864565" customFormat="1"/>
    <row r="864566" customFormat="1"/>
    <row r="864567" customFormat="1"/>
    <row r="864568" customFormat="1"/>
    <row r="864569" customFormat="1"/>
    <row r="864570" customFormat="1"/>
    <row r="864571" customFormat="1"/>
    <row r="864572" customFormat="1"/>
    <row r="864573" customFormat="1"/>
    <row r="864574" customFormat="1"/>
    <row r="864575" customFormat="1"/>
    <row r="864576" customFormat="1"/>
    <row r="864577" customFormat="1"/>
    <row r="864578" customFormat="1"/>
    <row r="864579" customFormat="1"/>
    <row r="864580" customFormat="1"/>
    <row r="864581" customFormat="1"/>
    <row r="864582" customFormat="1"/>
    <row r="864583" customFormat="1"/>
    <row r="864584" customFormat="1"/>
    <row r="864585" customFormat="1"/>
    <row r="864586" customFormat="1"/>
    <row r="864587" customFormat="1"/>
    <row r="864588" customFormat="1"/>
    <row r="864589" customFormat="1"/>
    <row r="864590" customFormat="1"/>
    <row r="864591" customFormat="1"/>
    <row r="864592" customFormat="1"/>
    <row r="864593" customFormat="1"/>
    <row r="864594" customFormat="1"/>
    <row r="864595" customFormat="1"/>
    <row r="864596" customFormat="1"/>
    <row r="864597" customFormat="1"/>
    <row r="864598" customFormat="1"/>
    <row r="864599" customFormat="1"/>
    <row r="864600" customFormat="1"/>
    <row r="864601" customFormat="1"/>
    <row r="864602" customFormat="1"/>
    <row r="864603" customFormat="1"/>
    <row r="864604" customFormat="1"/>
    <row r="864605" customFormat="1"/>
    <row r="864606" customFormat="1"/>
    <row r="864607" customFormat="1"/>
    <row r="864608" customFormat="1"/>
    <row r="864609" customFormat="1"/>
    <row r="864610" customFormat="1"/>
    <row r="864611" customFormat="1"/>
    <row r="864612" customFormat="1"/>
    <row r="864613" customFormat="1"/>
    <row r="864614" customFormat="1"/>
    <row r="864615" customFormat="1"/>
    <row r="864616" customFormat="1"/>
    <row r="864617" customFormat="1"/>
    <row r="864618" customFormat="1"/>
    <row r="864619" customFormat="1"/>
    <row r="864620" customFormat="1"/>
    <row r="864621" customFormat="1"/>
    <row r="864622" customFormat="1"/>
    <row r="864623" customFormat="1"/>
    <row r="864624" customFormat="1"/>
    <row r="864625" customFormat="1"/>
    <row r="864626" customFormat="1"/>
    <row r="864627" customFormat="1"/>
    <row r="864628" customFormat="1"/>
    <row r="864629" customFormat="1"/>
    <row r="864630" customFormat="1"/>
    <row r="864631" customFormat="1"/>
    <row r="864632" customFormat="1"/>
    <row r="864633" customFormat="1"/>
    <row r="864634" customFormat="1"/>
    <row r="864635" customFormat="1"/>
    <row r="864636" customFormat="1"/>
    <row r="864637" customFormat="1"/>
    <row r="864638" customFormat="1"/>
    <row r="864639" customFormat="1"/>
    <row r="864640" customFormat="1"/>
    <row r="864641" customFormat="1"/>
    <row r="864642" customFormat="1"/>
    <row r="864643" customFormat="1"/>
    <row r="864644" customFormat="1"/>
    <row r="864645" customFormat="1"/>
    <row r="864646" customFormat="1"/>
    <row r="864647" customFormat="1"/>
    <row r="864648" customFormat="1"/>
    <row r="864649" customFormat="1"/>
    <row r="864650" customFormat="1"/>
    <row r="864651" customFormat="1"/>
    <row r="864652" customFormat="1"/>
    <row r="864653" customFormat="1"/>
    <row r="864654" customFormat="1"/>
    <row r="864655" customFormat="1"/>
    <row r="864656" customFormat="1"/>
    <row r="864657" customFormat="1"/>
    <row r="864658" customFormat="1"/>
    <row r="864659" customFormat="1"/>
    <row r="864660" customFormat="1"/>
    <row r="864661" customFormat="1"/>
    <row r="864662" customFormat="1"/>
    <row r="864663" customFormat="1"/>
    <row r="864664" customFormat="1"/>
    <row r="864665" customFormat="1"/>
    <row r="864666" customFormat="1"/>
    <row r="864667" customFormat="1"/>
    <row r="864668" customFormat="1"/>
    <row r="864669" customFormat="1"/>
    <row r="864670" customFormat="1"/>
    <row r="864671" customFormat="1"/>
    <row r="864672" customFormat="1"/>
    <row r="864673" customFormat="1"/>
    <row r="864674" customFormat="1"/>
    <row r="864675" customFormat="1"/>
    <row r="864676" customFormat="1"/>
    <row r="864677" customFormat="1"/>
    <row r="864678" customFormat="1"/>
    <row r="864679" customFormat="1"/>
    <row r="864680" customFormat="1"/>
    <row r="864681" customFormat="1"/>
    <row r="864682" customFormat="1"/>
    <row r="864683" customFormat="1"/>
    <row r="864684" customFormat="1"/>
    <row r="864685" customFormat="1"/>
    <row r="864686" customFormat="1"/>
    <row r="864687" customFormat="1"/>
    <row r="864688" customFormat="1"/>
    <row r="864689" customFormat="1"/>
    <row r="864690" customFormat="1"/>
    <row r="864691" customFormat="1"/>
    <row r="864692" customFormat="1"/>
    <row r="864693" customFormat="1"/>
    <row r="864694" customFormat="1"/>
    <row r="864695" customFormat="1"/>
    <row r="864696" customFormat="1"/>
    <row r="864697" customFormat="1"/>
    <row r="864698" customFormat="1"/>
    <row r="864699" customFormat="1"/>
    <row r="864700" customFormat="1"/>
    <row r="864701" customFormat="1"/>
    <row r="864702" customFormat="1"/>
    <row r="864703" customFormat="1"/>
    <row r="864704" customFormat="1"/>
    <row r="864705" customFormat="1"/>
    <row r="864706" customFormat="1"/>
    <row r="864707" customFormat="1"/>
    <row r="864708" customFormat="1"/>
    <row r="864709" customFormat="1"/>
    <row r="864710" customFormat="1"/>
    <row r="864711" customFormat="1"/>
    <row r="864712" customFormat="1"/>
    <row r="864713" customFormat="1"/>
    <row r="864714" customFormat="1"/>
    <row r="864715" customFormat="1"/>
    <row r="864716" customFormat="1"/>
    <row r="864717" customFormat="1"/>
    <row r="864718" customFormat="1"/>
    <row r="864719" customFormat="1"/>
    <row r="864720" customFormat="1"/>
    <row r="864721" customFormat="1"/>
    <row r="864722" customFormat="1"/>
    <row r="864723" customFormat="1"/>
    <row r="864724" customFormat="1"/>
    <row r="864725" customFormat="1"/>
    <row r="864726" customFormat="1"/>
    <row r="864727" customFormat="1"/>
    <row r="864728" customFormat="1"/>
    <row r="864729" customFormat="1"/>
    <row r="864730" customFormat="1"/>
    <row r="864731" customFormat="1"/>
    <row r="864732" customFormat="1"/>
    <row r="864733" customFormat="1"/>
    <row r="864734" customFormat="1"/>
    <row r="864735" customFormat="1"/>
    <row r="864736" customFormat="1"/>
    <row r="864737" customFormat="1"/>
    <row r="864738" customFormat="1"/>
    <row r="864739" customFormat="1"/>
    <row r="864740" customFormat="1"/>
    <row r="864741" customFormat="1"/>
    <row r="864742" customFormat="1"/>
    <row r="864743" customFormat="1"/>
    <row r="864744" customFormat="1"/>
    <row r="864745" customFormat="1"/>
    <row r="864746" customFormat="1"/>
    <row r="864747" customFormat="1"/>
    <row r="864748" customFormat="1"/>
    <row r="864749" customFormat="1"/>
    <row r="864750" customFormat="1"/>
    <row r="864751" customFormat="1"/>
    <row r="864752" customFormat="1"/>
    <row r="864753" customFormat="1"/>
    <row r="864754" customFormat="1"/>
    <row r="864755" customFormat="1"/>
    <row r="864756" customFormat="1"/>
    <row r="864757" customFormat="1"/>
    <row r="864758" customFormat="1"/>
    <row r="864759" customFormat="1"/>
    <row r="864760" customFormat="1"/>
    <row r="864761" customFormat="1"/>
    <row r="864762" customFormat="1"/>
    <row r="864763" customFormat="1"/>
    <row r="864764" customFormat="1"/>
    <row r="864765" customFormat="1"/>
    <row r="864766" customFormat="1"/>
    <row r="864767" customFormat="1"/>
    <row r="864768" customFormat="1"/>
    <row r="864769" customFormat="1"/>
    <row r="864770" customFormat="1"/>
    <row r="864771" customFormat="1"/>
    <row r="864772" customFormat="1"/>
    <row r="864773" customFormat="1"/>
    <row r="864774" customFormat="1"/>
    <row r="864775" customFormat="1"/>
    <row r="864776" customFormat="1"/>
    <row r="864777" customFormat="1"/>
    <row r="864778" customFormat="1"/>
    <row r="864779" customFormat="1"/>
    <row r="864780" customFormat="1"/>
    <row r="864781" customFormat="1"/>
    <row r="864782" customFormat="1"/>
    <row r="864783" customFormat="1"/>
    <row r="864784" customFormat="1"/>
    <row r="864785" customFormat="1"/>
    <row r="864786" customFormat="1"/>
    <row r="864787" customFormat="1"/>
    <row r="864788" customFormat="1"/>
    <row r="864789" customFormat="1"/>
    <row r="864790" customFormat="1"/>
    <row r="864791" customFormat="1"/>
    <row r="864792" customFormat="1"/>
    <row r="864793" customFormat="1"/>
    <row r="864794" customFormat="1"/>
    <row r="864795" customFormat="1"/>
    <row r="864796" customFormat="1"/>
    <row r="864797" customFormat="1"/>
    <row r="864798" customFormat="1"/>
    <row r="864799" customFormat="1"/>
    <row r="864800" customFormat="1"/>
    <row r="864801" customFormat="1"/>
    <row r="864802" customFormat="1"/>
    <row r="864803" customFormat="1"/>
    <row r="864804" customFormat="1"/>
    <row r="864805" customFormat="1"/>
    <row r="864806" customFormat="1"/>
    <row r="864807" customFormat="1"/>
    <row r="864808" customFormat="1"/>
    <row r="864809" customFormat="1"/>
    <row r="864810" customFormat="1"/>
    <row r="864811" customFormat="1"/>
    <row r="864812" customFormat="1"/>
    <row r="864813" customFormat="1"/>
    <row r="864814" customFormat="1"/>
    <row r="864815" customFormat="1"/>
    <row r="864816" customFormat="1"/>
    <row r="864817" customFormat="1"/>
    <row r="864818" customFormat="1"/>
    <row r="864819" customFormat="1"/>
    <row r="864820" customFormat="1"/>
    <row r="864821" customFormat="1"/>
    <row r="864822" customFormat="1"/>
    <row r="864823" customFormat="1"/>
    <row r="864824" customFormat="1"/>
    <row r="864825" customFormat="1"/>
    <row r="864826" customFormat="1"/>
    <row r="864827" customFormat="1"/>
    <row r="864828" customFormat="1"/>
    <row r="864829" customFormat="1"/>
    <row r="864830" customFormat="1"/>
    <row r="864831" customFormat="1"/>
    <row r="864832" customFormat="1"/>
    <row r="864833" customFormat="1"/>
    <row r="864834" customFormat="1"/>
    <row r="864835" customFormat="1"/>
    <row r="864836" customFormat="1"/>
    <row r="864837" customFormat="1"/>
    <row r="864838" customFormat="1"/>
    <row r="864839" customFormat="1"/>
    <row r="864840" customFormat="1"/>
    <row r="864841" customFormat="1"/>
    <row r="864842" customFormat="1"/>
    <row r="864843" customFormat="1"/>
    <row r="864844" customFormat="1"/>
    <row r="864845" customFormat="1"/>
    <row r="864846" customFormat="1"/>
    <row r="864847" customFormat="1"/>
    <row r="864848" customFormat="1"/>
    <row r="864849" customFormat="1"/>
    <row r="864850" customFormat="1"/>
    <row r="864851" customFormat="1"/>
    <row r="864852" customFormat="1"/>
    <row r="864853" customFormat="1"/>
    <row r="864854" customFormat="1"/>
    <row r="864855" customFormat="1"/>
    <row r="864856" customFormat="1"/>
    <row r="864857" customFormat="1"/>
    <row r="864858" customFormat="1"/>
    <row r="864859" customFormat="1"/>
    <row r="864860" customFormat="1"/>
    <row r="864861" customFormat="1"/>
    <row r="864862" customFormat="1"/>
    <row r="864863" customFormat="1"/>
    <row r="864864" customFormat="1"/>
    <row r="864865" customFormat="1"/>
    <row r="864866" customFormat="1"/>
    <row r="864867" customFormat="1"/>
    <row r="864868" customFormat="1"/>
    <row r="864869" customFormat="1"/>
    <row r="864870" customFormat="1"/>
    <row r="864871" customFormat="1"/>
    <row r="864872" customFormat="1"/>
    <row r="864873" customFormat="1"/>
    <row r="864874" customFormat="1"/>
    <row r="864875" customFormat="1"/>
    <row r="864876" customFormat="1"/>
    <row r="864877" customFormat="1"/>
    <row r="864878" customFormat="1"/>
    <row r="864879" customFormat="1"/>
    <row r="864880" customFormat="1"/>
    <row r="864881" customFormat="1"/>
    <row r="864882" customFormat="1"/>
    <row r="864883" customFormat="1"/>
    <row r="864884" customFormat="1"/>
    <row r="864885" customFormat="1"/>
    <row r="864886" customFormat="1"/>
    <row r="864887" customFormat="1"/>
    <row r="864888" customFormat="1"/>
    <row r="864889" customFormat="1"/>
    <row r="864890" customFormat="1"/>
    <row r="864891" customFormat="1"/>
    <row r="864892" customFormat="1"/>
    <row r="864893" customFormat="1"/>
    <row r="864894" customFormat="1"/>
    <row r="864895" customFormat="1"/>
    <row r="864896" customFormat="1"/>
    <row r="864897" customFormat="1"/>
    <row r="864898" customFormat="1"/>
    <row r="864899" customFormat="1"/>
    <row r="864900" customFormat="1"/>
    <row r="864901" customFormat="1"/>
    <row r="864902" customFormat="1"/>
    <row r="864903" customFormat="1"/>
    <row r="864904" customFormat="1"/>
    <row r="864905" customFormat="1"/>
    <row r="864906" customFormat="1"/>
    <row r="864907" customFormat="1"/>
    <row r="864908" customFormat="1"/>
    <row r="864909" customFormat="1"/>
    <row r="864910" customFormat="1"/>
    <row r="864911" customFormat="1"/>
    <row r="864912" customFormat="1"/>
    <row r="864913" customFormat="1"/>
    <row r="864914" customFormat="1"/>
    <row r="864915" customFormat="1"/>
    <row r="864916" customFormat="1"/>
    <row r="864917" customFormat="1"/>
    <row r="864918" customFormat="1"/>
    <row r="864919" customFormat="1"/>
    <row r="864920" customFormat="1"/>
    <row r="864921" customFormat="1"/>
    <row r="864922" customFormat="1"/>
    <row r="864923" customFormat="1"/>
    <row r="864924" customFormat="1"/>
    <row r="864925" customFormat="1"/>
    <row r="864926" customFormat="1"/>
    <row r="864927" customFormat="1"/>
    <row r="864928" customFormat="1"/>
    <row r="864929" customFormat="1"/>
    <row r="864930" customFormat="1"/>
    <row r="864931" customFormat="1"/>
    <row r="864932" customFormat="1"/>
    <row r="864933" customFormat="1"/>
    <row r="864934" customFormat="1"/>
    <row r="864935" customFormat="1"/>
    <row r="864936" customFormat="1"/>
    <row r="864937" customFormat="1"/>
    <row r="864938" customFormat="1"/>
    <row r="864939" customFormat="1"/>
    <row r="864940" customFormat="1"/>
    <row r="864941" customFormat="1"/>
    <row r="864942" customFormat="1"/>
    <row r="864943" customFormat="1"/>
    <row r="864944" customFormat="1"/>
    <row r="864945" customFormat="1"/>
    <row r="864946" customFormat="1"/>
    <row r="864947" customFormat="1"/>
    <row r="864948" customFormat="1"/>
    <row r="864949" customFormat="1"/>
    <row r="864950" customFormat="1"/>
    <row r="864951" customFormat="1"/>
    <row r="864952" customFormat="1"/>
    <row r="864953" customFormat="1"/>
    <row r="864954" customFormat="1"/>
    <row r="864955" customFormat="1"/>
    <row r="864956" customFormat="1"/>
    <row r="864957" customFormat="1"/>
    <row r="864958" customFormat="1"/>
    <row r="864959" customFormat="1"/>
    <row r="864960" customFormat="1"/>
    <row r="864961" customFormat="1"/>
    <row r="864962" customFormat="1"/>
    <row r="864963" customFormat="1"/>
    <row r="864964" customFormat="1"/>
    <row r="864965" customFormat="1"/>
    <row r="864966" customFormat="1"/>
    <row r="864967" customFormat="1"/>
    <row r="864968" customFormat="1"/>
    <row r="864969" customFormat="1"/>
    <row r="864970" customFormat="1"/>
    <row r="864971" customFormat="1"/>
    <row r="864972" customFormat="1"/>
    <row r="864973" customFormat="1"/>
    <row r="864974" customFormat="1"/>
    <row r="864975" customFormat="1"/>
    <row r="864976" customFormat="1"/>
    <row r="864977" customFormat="1"/>
    <row r="864978" customFormat="1"/>
    <row r="864979" customFormat="1"/>
    <row r="864980" customFormat="1"/>
    <row r="864981" customFormat="1"/>
    <row r="864982" customFormat="1"/>
    <row r="864983" customFormat="1"/>
    <row r="864984" customFormat="1"/>
    <row r="864985" customFormat="1"/>
    <row r="864986" customFormat="1"/>
    <row r="864987" customFormat="1"/>
    <row r="864988" customFormat="1"/>
    <row r="864989" customFormat="1"/>
    <row r="864990" customFormat="1"/>
    <row r="864991" customFormat="1"/>
    <row r="864992" customFormat="1"/>
    <row r="864993" customFormat="1"/>
    <row r="864994" customFormat="1"/>
    <row r="864995" customFormat="1"/>
    <row r="864996" customFormat="1"/>
    <row r="864997" customFormat="1"/>
    <row r="864998" customFormat="1"/>
    <row r="864999" customFormat="1"/>
    <row r="865000" customFormat="1"/>
    <row r="865001" customFormat="1"/>
    <row r="865002" customFormat="1"/>
    <row r="865003" customFormat="1"/>
    <row r="865004" customFormat="1"/>
    <row r="865005" customFormat="1"/>
    <row r="865006" customFormat="1"/>
    <row r="865007" customFormat="1"/>
    <row r="865008" customFormat="1"/>
    <row r="865009" customFormat="1"/>
    <row r="865010" customFormat="1"/>
    <row r="865011" customFormat="1"/>
    <row r="865012" customFormat="1"/>
    <row r="865013" customFormat="1"/>
    <row r="865014" customFormat="1"/>
    <row r="865015" customFormat="1"/>
    <row r="865016" customFormat="1"/>
    <row r="865017" customFormat="1"/>
    <row r="865018" customFormat="1"/>
    <row r="865019" customFormat="1"/>
    <row r="865020" customFormat="1"/>
    <row r="865021" customFormat="1"/>
    <row r="865022" customFormat="1"/>
    <row r="865023" customFormat="1"/>
    <row r="865024" customFormat="1"/>
    <row r="865025" customFormat="1"/>
    <row r="865026" customFormat="1"/>
    <row r="865027" customFormat="1"/>
    <row r="865028" customFormat="1"/>
    <row r="865029" customFormat="1"/>
    <row r="865030" customFormat="1"/>
    <row r="865031" customFormat="1"/>
    <row r="865032" customFormat="1"/>
    <row r="865033" customFormat="1"/>
    <row r="865034" customFormat="1"/>
    <row r="865035" customFormat="1"/>
    <row r="865036" customFormat="1"/>
    <row r="865037" customFormat="1"/>
    <row r="865038" customFormat="1"/>
    <row r="865039" customFormat="1"/>
    <row r="865040" customFormat="1"/>
    <row r="865041" customFormat="1"/>
    <row r="865042" customFormat="1"/>
    <row r="865043" customFormat="1"/>
    <row r="865044" customFormat="1"/>
    <row r="865045" customFormat="1"/>
    <row r="865046" customFormat="1"/>
    <row r="865047" customFormat="1"/>
    <row r="865048" customFormat="1"/>
    <row r="865049" customFormat="1"/>
    <row r="865050" customFormat="1"/>
    <row r="865051" customFormat="1"/>
    <row r="865052" customFormat="1"/>
    <row r="865053" customFormat="1"/>
    <row r="865054" customFormat="1"/>
    <row r="865055" customFormat="1"/>
    <row r="865056" customFormat="1"/>
    <row r="865057" customFormat="1"/>
    <row r="865058" customFormat="1"/>
    <row r="865059" customFormat="1"/>
    <row r="865060" customFormat="1"/>
    <row r="865061" customFormat="1"/>
    <row r="865062" customFormat="1"/>
    <row r="865063" customFormat="1"/>
    <row r="865064" customFormat="1"/>
    <row r="865065" customFormat="1"/>
    <row r="865066" customFormat="1"/>
    <row r="865067" customFormat="1"/>
    <row r="865068" customFormat="1"/>
    <row r="865069" customFormat="1"/>
    <row r="865070" customFormat="1"/>
    <row r="865071" customFormat="1"/>
    <row r="865072" customFormat="1"/>
    <row r="865073" customFormat="1"/>
    <row r="865074" customFormat="1"/>
    <row r="865075" customFormat="1"/>
    <row r="865076" customFormat="1"/>
    <row r="865077" customFormat="1"/>
    <row r="865078" customFormat="1"/>
    <row r="865079" customFormat="1"/>
    <row r="865080" customFormat="1"/>
    <row r="865081" customFormat="1"/>
    <row r="865082" customFormat="1"/>
    <row r="865083" customFormat="1"/>
    <row r="865084" customFormat="1"/>
    <row r="865085" customFormat="1"/>
    <row r="865086" customFormat="1"/>
    <row r="865087" customFormat="1"/>
    <row r="865088" customFormat="1"/>
    <row r="865089" customFormat="1"/>
    <row r="865090" customFormat="1"/>
    <row r="865091" customFormat="1"/>
    <row r="865092" customFormat="1"/>
    <row r="865093" customFormat="1"/>
    <row r="865094" customFormat="1"/>
    <row r="865095" customFormat="1"/>
    <row r="865096" customFormat="1"/>
    <row r="865097" customFormat="1"/>
    <row r="865098" customFormat="1"/>
    <row r="865099" customFormat="1"/>
    <row r="865100" customFormat="1"/>
    <row r="865101" customFormat="1"/>
    <row r="865102" customFormat="1"/>
    <row r="865103" customFormat="1"/>
    <row r="865104" customFormat="1"/>
    <row r="865105" customFormat="1"/>
    <row r="865106" customFormat="1"/>
    <row r="865107" customFormat="1"/>
    <row r="865108" customFormat="1"/>
    <row r="865109" customFormat="1"/>
    <row r="865110" customFormat="1"/>
    <row r="865111" customFormat="1"/>
    <row r="865112" customFormat="1"/>
    <row r="865113" customFormat="1"/>
    <row r="865114" customFormat="1"/>
    <row r="865115" customFormat="1"/>
    <row r="865116" customFormat="1"/>
    <row r="865117" customFormat="1"/>
    <row r="865118" customFormat="1"/>
    <row r="865119" customFormat="1"/>
    <row r="865120" customFormat="1"/>
    <row r="865121" customFormat="1"/>
    <row r="865122" customFormat="1"/>
    <row r="865123" customFormat="1"/>
    <row r="865124" customFormat="1"/>
    <row r="865125" customFormat="1"/>
    <row r="865126" customFormat="1"/>
    <row r="865127" customFormat="1"/>
    <row r="865128" customFormat="1"/>
    <row r="865129" customFormat="1"/>
    <row r="865130" customFormat="1"/>
    <row r="865131" customFormat="1"/>
    <row r="865132" customFormat="1"/>
    <row r="865133" customFormat="1"/>
    <row r="865134" customFormat="1"/>
    <row r="865135" customFormat="1"/>
    <row r="865136" customFormat="1"/>
    <row r="865137" customFormat="1"/>
    <row r="865138" customFormat="1"/>
    <row r="865139" customFormat="1"/>
    <row r="865140" customFormat="1"/>
    <row r="865141" customFormat="1"/>
    <row r="865142" customFormat="1"/>
    <row r="865143" customFormat="1"/>
    <row r="865144" customFormat="1"/>
    <row r="865145" customFormat="1"/>
    <row r="865146" customFormat="1"/>
    <row r="865147" customFormat="1"/>
    <row r="865148" customFormat="1"/>
    <row r="865149" customFormat="1"/>
    <row r="865150" customFormat="1"/>
    <row r="865151" customFormat="1"/>
    <row r="865152" customFormat="1"/>
    <row r="865153" customFormat="1"/>
    <row r="865154" customFormat="1"/>
    <row r="865155" customFormat="1"/>
    <row r="865156" customFormat="1"/>
    <row r="865157" customFormat="1"/>
    <row r="865158" customFormat="1"/>
    <row r="865159" customFormat="1"/>
    <row r="865160" customFormat="1"/>
    <row r="865161" customFormat="1"/>
    <row r="865162" customFormat="1"/>
    <row r="865163" customFormat="1"/>
    <row r="865164" customFormat="1"/>
    <row r="865165" customFormat="1"/>
    <row r="865166" customFormat="1"/>
    <row r="865167" customFormat="1"/>
    <row r="865168" customFormat="1"/>
    <row r="865169" customFormat="1"/>
    <row r="865170" customFormat="1"/>
    <row r="865171" customFormat="1"/>
    <row r="865172" customFormat="1"/>
    <row r="865173" customFormat="1"/>
    <row r="865174" customFormat="1"/>
    <row r="865175" customFormat="1"/>
    <row r="865176" customFormat="1"/>
    <row r="865177" customFormat="1"/>
    <row r="865178" customFormat="1"/>
    <row r="865179" customFormat="1"/>
    <row r="865180" customFormat="1"/>
    <row r="865181" customFormat="1"/>
    <row r="865182" customFormat="1"/>
    <row r="865183" customFormat="1"/>
    <row r="865184" customFormat="1"/>
    <row r="865185" customFormat="1"/>
    <row r="865186" customFormat="1"/>
    <row r="865187" customFormat="1"/>
    <row r="865188" customFormat="1"/>
    <row r="865189" customFormat="1"/>
    <row r="865190" customFormat="1"/>
    <row r="865191" customFormat="1"/>
    <row r="865192" customFormat="1"/>
    <row r="865193" customFormat="1"/>
    <row r="865194" customFormat="1"/>
    <row r="865195" customFormat="1"/>
    <row r="865196" customFormat="1"/>
    <row r="865197" customFormat="1"/>
    <row r="865198" customFormat="1"/>
    <row r="865199" customFormat="1"/>
    <row r="865200" customFormat="1"/>
    <row r="865201" customFormat="1"/>
    <row r="865202" customFormat="1"/>
    <row r="865203" customFormat="1"/>
    <row r="865204" customFormat="1"/>
    <row r="865205" customFormat="1"/>
    <row r="865206" customFormat="1"/>
    <row r="865207" customFormat="1"/>
    <row r="865208" customFormat="1"/>
    <row r="865209" customFormat="1"/>
    <row r="865210" customFormat="1"/>
    <row r="865211" customFormat="1"/>
    <row r="865212" customFormat="1"/>
    <row r="865213" customFormat="1"/>
    <row r="865214" customFormat="1"/>
    <row r="865215" customFormat="1"/>
    <row r="865216" customFormat="1"/>
    <row r="865217" customFormat="1"/>
    <row r="865218" customFormat="1"/>
    <row r="865219" customFormat="1"/>
    <row r="865220" customFormat="1"/>
    <row r="865221" customFormat="1"/>
    <row r="865222" customFormat="1"/>
    <row r="865223" customFormat="1"/>
    <row r="865224" customFormat="1"/>
    <row r="865225" customFormat="1"/>
    <row r="865226" customFormat="1"/>
    <row r="865227" customFormat="1"/>
    <row r="865228" customFormat="1"/>
    <row r="865229" customFormat="1"/>
    <row r="865230" customFormat="1"/>
    <row r="865231" customFormat="1"/>
    <row r="865232" customFormat="1"/>
    <row r="865233" customFormat="1"/>
    <row r="865234" customFormat="1"/>
    <row r="865235" customFormat="1"/>
    <row r="865236" customFormat="1"/>
    <row r="865237" customFormat="1"/>
    <row r="865238" customFormat="1"/>
    <row r="865239" customFormat="1"/>
    <row r="865240" customFormat="1"/>
    <row r="865241" customFormat="1"/>
    <row r="865242" customFormat="1"/>
    <row r="865243" customFormat="1"/>
    <row r="865244" customFormat="1"/>
    <row r="865245" customFormat="1"/>
    <row r="865246" customFormat="1"/>
    <row r="865247" customFormat="1"/>
    <row r="865248" customFormat="1"/>
    <row r="865249" customFormat="1"/>
    <row r="865250" customFormat="1"/>
    <row r="865251" customFormat="1"/>
    <row r="865252" customFormat="1"/>
    <row r="865253" customFormat="1"/>
    <row r="865254" customFormat="1"/>
    <row r="865255" customFormat="1"/>
    <row r="865256" customFormat="1"/>
    <row r="865257" customFormat="1"/>
    <row r="865258" customFormat="1"/>
    <row r="865259" customFormat="1"/>
    <row r="865260" customFormat="1"/>
    <row r="865261" customFormat="1"/>
    <row r="865262" customFormat="1"/>
    <row r="865263" customFormat="1"/>
    <row r="865264" customFormat="1"/>
    <row r="865265" customFormat="1"/>
    <row r="865266" customFormat="1"/>
    <row r="865267" customFormat="1"/>
    <row r="865268" customFormat="1"/>
    <row r="865269" customFormat="1"/>
    <row r="865270" customFormat="1"/>
    <row r="865271" customFormat="1"/>
    <row r="865272" customFormat="1"/>
    <row r="865273" customFormat="1"/>
    <row r="865274" customFormat="1"/>
    <row r="865275" customFormat="1"/>
    <row r="865276" customFormat="1"/>
    <row r="865277" customFormat="1"/>
    <row r="865278" customFormat="1"/>
    <row r="865279" customFormat="1"/>
    <row r="865280" customFormat="1"/>
    <row r="865281" customFormat="1"/>
    <row r="865282" customFormat="1"/>
    <row r="865283" customFormat="1"/>
    <row r="865284" customFormat="1"/>
    <row r="865285" customFormat="1"/>
    <row r="865286" customFormat="1"/>
    <row r="865287" customFormat="1"/>
    <row r="865288" customFormat="1"/>
    <row r="865289" customFormat="1"/>
    <row r="865290" customFormat="1"/>
    <row r="865291" customFormat="1"/>
    <row r="865292" customFormat="1"/>
    <row r="865293" customFormat="1"/>
    <row r="865294" customFormat="1"/>
    <row r="865295" customFormat="1"/>
    <row r="865296" customFormat="1"/>
    <row r="865297" customFormat="1"/>
    <row r="865298" customFormat="1"/>
    <row r="865299" customFormat="1"/>
    <row r="865300" customFormat="1"/>
    <row r="865301" customFormat="1"/>
    <row r="865302" customFormat="1"/>
    <row r="865303" customFormat="1"/>
    <row r="865304" customFormat="1"/>
    <row r="865305" customFormat="1"/>
    <row r="865306" customFormat="1"/>
    <row r="865307" customFormat="1"/>
    <row r="865308" customFormat="1"/>
    <row r="865309" customFormat="1"/>
    <row r="865310" customFormat="1"/>
    <row r="865311" customFormat="1"/>
    <row r="865312" customFormat="1"/>
    <row r="865313" customFormat="1"/>
    <row r="865314" customFormat="1"/>
    <row r="865315" customFormat="1"/>
    <row r="865316" customFormat="1"/>
    <row r="865317" customFormat="1"/>
    <row r="865318" customFormat="1"/>
    <row r="865319" customFormat="1"/>
    <row r="865320" customFormat="1"/>
    <row r="865321" customFormat="1"/>
    <row r="865322" customFormat="1"/>
    <row r="865323" customFormat="1"/>
    <row r="865324" customFormat="1"/>
    <row r="865325" customFormat="1"/>
    <row r="865326" customFormat="1"/>
    <row r="865327" customFormat="1"/>
    <row r="865328" customFormat="1"/>
    <row r="865329" customFormat="1"/>
    <row r="865330" customFormat="1"/>
    <row r="865331" customFormat="1"/>
    <row r="865332" customFormat="1"/>
    <row r="865333" customFormat="1"/>
    <row r="865334" customFormat="1"/>
    <row r="865335" customFormat="1"/>
    <row r="865336" customFormat="1"/>
    <row r="865337" customFormat="1"/>
    <row r="865338" customFormat="1"/>
    <row r="865339" customFormat="1"/>
    <row r="865340" customFormat="1"/>
    <row r="865341" customFormat="1"/>
    <row r="865342" customFormat="1"/>
    <row r="865343" customFormat="1"/>
    <row r="865344" customFormat="1"/>
    <row r="865345" customFormat="1"/>
    <row r="865346" customFormat="1"/>
    <row r="865347" customFormat="1"/>
    <row r="865348" customFormat="1"/>
    <row r="865349" customFormat="1"/>
    <row r="865350" customFormat="1"/>
    <row r="865351" customFormat="1"/>
    <row r="865352" customFormat="1"/>
    <row r="865353" customFormat="1"/>
    <row r="865354" customFormat="1"/>
    <row r="865355" customFormat="1"/>
    <row r="865356" customFormat="1"/>
    <row r="865357" customFormat="1"/>
    <row r="865358" customFormat="1"/>
    <row r="865359" customFormat="1"/>
    <row r="865360" customFormat="1"/>
    <row r="865361" customFormat="1"/>
    <row r="865362" customFormat="1"/>
    <row r="865363" customFormat="1"/>
    <row r="865364" customFormat="1"/>
    <row r="865365" customFormat="1"/>
    <row r="865366" customFormat="1"/>
    <row r="865367" customFormat="1"/>
    <row r="865368" customFormat="1"/>
    <row r="865369" customFormat="1"/>
    <row r="865370" customFormat="1"/>
    <row r="865371" customFormat="1"/>
    <row r="865372" customFormat="1"/>
    <row r="865373" customFormat="1"/>
    <row r="865374" customFormat="1"/>
    <row r="865375" customFormat="1"/>
    <row r="865376" customFormat="1"/>
    <row r="865377" customFormat="1"/>
    <row r="865378" customFormat="1"/>
    <row r="865379" customFormat="1"/>
    <row r="865380" customFormat="1"/>
    <row r="865381" customFormat="1"/>
    <row r="865382" customFormat="1"/>
    <row r="865383" customFormat="1"/>
    <row r="865384" customFormat="1"/>
    <row r="865385" customFormat="1"/>
    <row r="865386" customFormat="1"/>
    <row r="865387" customFormat="1"/>
    <row r="865388" customFormat="1"/>
    <row r="865389" customFormat="1"/>
    <row r="865390" customFormat="1"/>
    <row r="865391" customFormat="1"/>
    <row r="865392" customFormat="1"/>
    <row r="865393" customFormat="1"/>
    <row r="865394" customFormat="1"/>
    <row r="865395" customFormat="1"/>
    <row r="865396" customFormat="1"/>
    <row r="865397" customFormat="1"/>
    <row r="865398" customFormat="1"/>
    <row r="865399" customFormat="1"/>
    <row r="865400" customFormat="1"/>
    <row r="865401" customFormat="1"/>
    <row r="865402" customFormat="1"/>
    <row r="865403" customFormat="1"/>
    <row r="865404" customFormat="1"/>
    <row r="865405" customFormat="1"/>
    <row r="865406" customFormat="1"/>
    <row r="865407" customFormat="1"/>
    <row r="865408" customFormat="1"/>
    <row r="865409" customFormat="1"/>
    <row r="865410" customFormat="1"/>
    <row r="865411" customFormat="1"/>
    <row r="865412" customFormat="1"/>
    <row r="865413" customFormat="1"/>
    <row r="865414" customFormat="1"/>
    <row r="865415" customFormat="1"/>
    <row r="865416" customFormat="1"/>
    <row r="865417" customFormat="1"/>
    <row r="865418" customFormat="1"/>
    <row r="865419" customFormat="1"/>
    <row r="865420" customFormat="1"/>
    <row r="865421" customFormat="1"/>
    <row r="865422" customFormat="1"/>
    <row r="865423" customFormat="1"/>
    <row r="865424" customFormat="1"/>
    <row r="865425" customFormat="1"/>
    <row r="865426" customFormat="1"/>
    <row r="865427" customFormat="1"/>
    <row r="865428" customFormat="1"/>
    <row r="865429" customFormat="1"/>
    <row r="865430" customFormat="1"/>
    <row r="865431" customFormat="1"/>
    <row r="865432" customFormat="1"/>
    <row r="865433" customFormat="1"/>
    <row r="865434" customFormat="1"/>
    <row r="865435" customFormat="1"/>
    <row r="865436" customFormat="1"/>
    <row r="865437" customFormat="1"/>
    <row r="865438" customFormat="1"/>
    <row r="865439" customFormat="1"/>
    <row r="865440" customFormat="1"/>
    <row r="865441" customFormat="1"/>
    <row r="865442" customFormat="1"/>
    <row r="865443" customFormat="1"/>
    <row r="865444" customFormat="1"/>
    <row r="865445" customFormat="1"/>
    <row r="865446" customFormat="1"/>
    <row r="865447" customFormat="1"/>
    <row r="865448" customFormat="1"/>
    <row r="865449" customFormat="1"/>
    <row r="865450" customFormat="1"/>
    <row r="865451" customFormat="1"/>
    <row r="865452" customFormat="1"/>
    <row r="865453" customFormat="1"/>
    <row r="865454" customFormat="1"/>
    <row r="865455" customFormat="1"/>
    <row r="865456" customFormat="1"/>
    <row r="865457" customFormat="1"/>
    <row r="865458" customFormat="1"/>
    <row r="865459" customFormat="1"/>
    <row r="865460" customFormat="1"/>
    <row r="865461" customFormat="1"/>
    <row r="865462" customFormat="1"/>
    <row r="865463" customFormat="1"/>
    <row r="865464" customFormat="1"/>
    <row r="865465" customFormat="1"/>
    <row r="865466" customFormat="1"/>
    <row r="865467" customFormat="1"/>
    <row r="865468" customFormat="1"/>
    <row r="865469" customFormat="1"/>
    <row r="865470" customFormat="1"/>
    <row r="865471" customFormat="1"/>
    <row r="865472" customFormat="1"/>
    <row r="865473" customFormat="1"/>
    <row r="865474" customFormat="1"/>
    <row r="865475" customFormat="1"/>
    <row r="865476" customFormat="1"/>
    <row r="865477" customFormat="1"/>
    <row r="865478" customFormat="1"/>
    <row r="865479" customFormat="1"/>
    <row r="865480" customFormat="1"/>
    <row r="865481" customFormat="1"/>
    <row r="865482" customFormat="1"/>
    <row r="865483" customFormat="1"/>
    <row r="865484" customFormat="1"/>
    <row r="865485" customFormat="1"/>
    <row r="865486" customFormat="1"/>
    <row r="865487" customFormat="1"/>
    <row r="865488" customFormat="1"/>
    <row r="865489" customFormat="1"/>
    <row r="865490" customFormat="1"/>
    <row r="865491" customFormat="1"/>
    <row r="865492" customFormat="1"/>
    <row r="865493" customFormat="1"/>
    <row r="865494" customFormat="1"/>
    <row r="865495" customFormat="1"/>
    <row r="865496" customFormat="1"/>
    <row r="865497" customFormat="1"/>
    <row r="865498" customFormat="1"/>
    <row r="865499" customFormat="1"/>
    <row r="865500" customFormat="1"/>
    <row r="865501" customFormat="1"/>
    <row r="865502" customFormat="1"/>
    <row r="865503" customFormat="1"/>
    <row r="865504" customFormat="1"/>
    <row r="865505" customFormat="1"/>
    <row r="865506" customFormat="1"/>
    <row r="865507" customFormat="1"/>
    <row r="865508" customFormat="1"/>
    <row r="865509" customFormat="1"/>
    <row r="865510" customFormat="1"/>
    <row r="865511" customFormat="1"/>
    <row r="865512" customFormat="1"/>
    <row r="865513" customFormat="1"/>
    <row r="865514" customFormat="1"/>
    <row r="865515" customFormat="1"/>
    <row r="865516" customFormat="1"/>
    <row r="865517" customFormat="1"/>
    <row r="865518" customFormat="1"/>
    <row r="865519" customFormat="1"/>
    <row r="865520" customFormat="1"/>
    <row r="865521" customFormat="1"/>
    <row r="865522" customFormat="1"/>
    <row r="865523" customFormat="1"/>
    <row r="865524" customFormat="1"/>
    <row r="865525" customFormat="1"/>
    <row r="865526" customFormat="1"/>
    <row r="865527" customFormat="1"/>
    <row r="865528" customFormat="1"/>
    <row r="865529" customFormat="1"/>
    <row r="865530" customFormat="1"/>
    <row r="865531" customFormat="1"/>
    <row r="865532" customFormat="1"/>
    <row r="865533" customFormat="1"/>
    <row r="865534" customFormat="1"/>
    <row r="865535" customFormat="1"/>
    <row r="865536" customFormat="1"/>
    <row r="865537" customFormat="1"/>
    <row r="865538" customFormat="1"/>
    <row r="865539" customFormat="1"/>
    <row r="865540" customFormat="1"/>
    <row r="865541" customFormat="1"/>
    <row r="865542" customFormat="1"/>
    <row r="865543" customFormat="1"/>
    <row r="865544" customFormat="1"/>
    <row r="865545" customFormat="1"/>
    <row r="865546" customFormat="1"/>
    <row r="865547" customFormat="1"/>
    <row r="865548" customFormat="1"/>
    <row r="865549" customFormat="1"/>
    <row r="865550" customFormat="1"/>
    <row r="865551" customFormat="1"/>
    <row r="865552" customFormat="1"/>
    <row r="865553" customFormat="1"/>
    <row r="865554" customFormat="1"/>
    <row r="865555" customFormat="1"/>
    <row r="865556" customFormat="1"/>
    <row r="865557" customFormat="1"/>
    <row r="865558" customFormat="1"/>
    <row r="865559" customFormat="1"/>
    <row r="865560" customFormat="1"/>
    <row r="865561" customFormat="1"/>
    <row r="865562" customFormat="1"/>
    <row r="865563" customFormat="1"/>
    <row r="865564" customFormat="1"/>
    <row r="865565" customFormat="1"/>
    <row r="865566" customFormat="1"/>
    <row r="865567" customFormat="1"/>
    <row r="865568" customFormat="1"/>
    <row r="865569" customFormat="1"/>
    <row r="865570" customFormat="1"/>
    <row r="865571" customFormat="1"/>
    <row r="865572" customFormat="1"/>
    <row r="865573" customFormat="1"/>
    <row r="865574" customFormat="1"/>
    <row r="865575" customFormat="1"/>
    <row r="865576" customFormat="1"/>
    <row r="865577" customFormat="1"/>
    <row r="865578" customFormat="1"/>
    <row r="865579" customFormat="1"/>
    <row r="865580" customFormat="1"/>
    <row r="865581" customFormat="1"/>
    <row r="865582" customFormat="1"/>
    <row r="865583" customFormat="1"/>
    <row r="865584" customFormat="1"/>
    <row r="865585" customFormat="1"/>
    <row r="865586" customFormat="1"/>
    <row r="865587" customFormat="1"/>
    <row r="865588" customFormat="1"/>
    <row r="865589" customFormat="1"/>
    <row r="865590" customFormat="1"/>
    <row r="865591" customFormat="1"/>
    <row r="865592" customFormat="1"/>
    <row r="865593" customFormat="1"/>
    <row r="865594" customFormat="1"/>
    <row r="865595" customFormat="1"/>
    <row r="865596" customFormat="1"/>
    <row r="865597" customFormat="1"/>
    <row r="865598" customFormat="1"/>
    <row r="865599" customFormat="1"/>
    <row r="865600" customFormat="1"/>
    <row r="865601" customFormat="1"/>
    <row r="865602" customFormat="1"/>
    <row r="865603" customFormat="1"/>
    <row r="865604" customFormat="1"/>
    <row r="865605" customFormat="1"/>
    <row r="865606" customFormat="1"/>
    <row r="865607" customFormat="1"/>
    <row r="865608" customFormat="1"/>
    <row r="865609" customFormat="1"/>
    <row r="865610" customFormat="1"/>
    <row r="865611" customFormat="1"/>
    <row r="865612" customFormat="1"/>
    <row r="865613" customFormat="1"/>
    <row r="865614" customFormat="1"/>
    <row r="865615" customFormat="1"/>
    <row r="865616" customFormat="1"/>
    <row r="865617" customFormat="1"/>
    <row r="865618" customFormat="1"/>
    <row r="865619" customFormat="1"/>
    <row r="865620" customFormat="1"/>
    <row r="865621" customFormat="1"/>
    <row r="865622" customFormat="1"/>
    <row r="865623" customFormat="1"/>
    <row r="865624" customFormat="1"/>
    <row r="865625" customFormat="1"/>
    <row r="865626" customFormat="1"/>
    <row r="865627" customFormat="1"/>
    <row r="865628" customFormat="1"/>
    <row r="865629" customFormat="1"/>
    <row r="865630" customFormat="1"/>
    <row r="865631" customFormat="1"/>
    <row r="865632" customFormat="1"/>
    <row r="865633" customFormat="1"/>
    <row r="865634" customFormat="1"/>
    <row r="865635" customFormat="1"/>
    <row r="865636" customFormat="1"/>
    <row r="865637" customFormat="1"/>
    <row r="865638" customFormat="1"/>
    <row r="865639" customFormat="1"/>
    <row r="865640" customFormat="1"/>
    <row r="865641" customFormat="1"/>
    <row r="865642" customFormat="1"/>
    <row r="865643" customFormat="1"/>
    <row r="865644" customFormat="1"/>
    <row r="865645" customFormat="1"/>
    <row r="865646" customFormat="1"/>
    <row r="865647" customFormat="1"/>
    <row r="865648" customFormat="1"/>
    <row r="865649" customFormat="1"/>
    <row r="865650" customFormat="1"/>
    <row r="865651" customFormat="1"/>
    <row r="865652" customFormat="1"/>
    <row r="865653" customFormat="1"/>
    <row r="865654" customFormat="1"/>
    <row r="865655" customFormat="1"/>
    <row r="865656" customFormat="1"/>
    <row r="865657" customFormat="1"/>
    <row r="865658" customFormat="1"/>
    <row r="865659" customFormat="1"/>
    <row r="865660" customFormat="1"/>
    <row r="865661" customFormat="1"/>
    <row r="865662" customFormat="1"/>
    <row r="865663" customFormat="1"/>
    <row r="865664" customFormat="1"/>
    <row r="865665" customFormat="1"/>
    <row r="865666" customFormat="1"/>
    <row r="865667" customFormat="1"/>
    <row r="865668" customFormat="1"/>
    <row r="865669" customFormat="1"/>
    <row r="865670" customFormat="1"/>
    <row r="865671" customFormat="1"/>
    <row r="865672" customFormat="1"/>
    <row r="865673" customFormat="1"/>
    <row r="865674" customFormat="1"/>
    <row r="865675" customFormat="1"/>
    <row r="865676" customFormat="1"/>
    <row r="865677" customFormat="1"/>
    <row r="865678" customFormat="1"/>
    <row r="865679" customFormat="1"/>
    <row r="865680" customFormat="1"/>
    <row r="865681" customFormat="1"/>
    <row r="865682" customFormat="1"/>
    <row r="865683" customFormat="1"/>
    <row r="865684" customFormat="1"/>
    <row r="865685" customFormat="1"/>
    <row r="865686" customFormat="1"/>
    <row r="865687" customFormat="1"/>
    <row r="865688" customFormat="1"/>
    <row r="865689" customFormat="1"/>
    <row r="865690" customFormat="1"/>
    <row r="865691" customFormat="1"/>
    <row r="865692" customFormat="1"/>
    <row r="865693" customFormat="1"/>
    <row r="865694" customFormat="1"/>
    <row r="865695" customFormat="1"/>
    <row r="865696" customFormat="1"/>
    <row r="865697" customFormat="1"/>
    <row r="865698" customFormat="1"/>
    <row r="865699" customFormat="1"/>
    <row r="865700" customFormat="1"/>
    <row r="865701" customFormat="1"/>
    <row r="865702" customFormat="1"/>
    <row r="865703" customFormat="1"/>
    <row r="865704" customFormat="1"/>
    <row r="865705" customFormat="1"/>
    <row r="865706" customFormat="1"/>
    <row r="865707" customFormat="1"/>
    <row r="865708" customFormat="1"/>
    <row r="865709" customFormat="1"/>
    <row r="865710" customFormat="1"/>
    <row r="865711" customFormat="1"/>
    <row r="865712" customFormat="1"/>
    <row r="865713" customFormat="1"/>
    <row r="865714" customFormat="1"/>
    <row r="865715" customFormat="1"/>
    <row r="865716" customFormat="1"/>
    <row r="865717" customFormat="1"/>
    <row r="865718" customFormat="1"/>
    <row r="865719" customFormat="1"/>
    <row r="865720" customFormat="1"/>
    <row r="865721" customFormat="1"/>
    <row r="865722" customFormat="1"/>
    <row r="865723" customFormat="1"/>
    <row r="865724" customFormat="1"/>
    <row r="865725" customFormat="1"/>
    <row r="865726" customFormat="1"/>
    <row r="865727" customFormat="1"/>
    <row r="865728" customFormat="1"/>
    <row r="865729" customFormat="1"/>
    <row r="865730" customFormat="1"/>
    <row r="865731" customFormat="1"/>
    <row r="865732" customFormat="1"/>
    <row r="865733" customFormat="1"/>
    <row r="865734" customFormat="1"/>
    <row r="865735" customFormat="1"/>
    <row r="865736" customFormat="1"/>
    <row r="865737" customFormat="1"/>
    <row r="865738" customFormat="1"/>
    <row r="865739" customFormat="1"/>
    <row r="865740" customFormat="1"/>
    <row r="865741" customFormat="1"/>
    <row r="865742" customFormat="1"/>
    <row r="865743" customFormat="1"/>
    <row r="865744" customFormat="1"/>
    <row r="865745" customFormat="1"/>
    <row r="865746" customFormat="1"/>
    <row r="865747" customFormat="1"/>
    <row r="865748" customFormat="1"/>
    <row r="865749" customFormat="1"/>
    <row r="865750" customFormat="1"/>
    <row r="865751" customFormat="1"/>
    <row r="865752" customFormat="1"/>
    <row r="865753" customFormat="1"/>
    <row r="865754" customFormat="1"/>
    <row r="865755" customFormat="1"/>
    <row r="865756" customFormat="1"/>
    <row r="865757" customFormat="1"/>
    <row r="865758" customFormat="1"/>
    <row r="865759" customFormat="1"/>
    <row r="865760" customFormat="1"/>
    <row r="865761" customFormat="1"/>
    <row r="865762" customFormat="1"/>
    <row r="865763" customFormat="1"/>
    <row r="865764" customFormat="1"/>
    <row r="865765" customFormat="1"/>
    <row r="865766" customFormat="1"/>
    <row r="865767" customFormat="1"/>
    <row r="865768" customFormat="1"/>
    <row r="865769" customFormat="1"/>
    <row r="865770" customFormat="1"/>
    <row r="865771" customFormat="1"/>
    <row r="865772" customFormat="1"/>
    <row r="865773" customFormat="1"/>
    <row r="865774" customFormat="1"/>
    <row r="865775" customFormat="1"/>
    <row r="865776" customFormat="1"/>
    <row r="865777" customFormat="1"/>
    <row r="865778" customFormat="1"/>
    <row r="865779" customFormat="1"/>
    <row r="865780" customFormat="1"/>
    <row r="865781" customFormat="1"/>
    <row r="865782" customFormat="1"/>
    <row r="865783" customFormat="1"/>
    <row r="865784" customFormat="1"/>
    <row r="865785" customFormat="1"/>
    <row r="865786" customFormat="1"/>
    <row r="865787" customFormat="1"/>
    <row r="865788" customFormat="1"/>
    <row r="865789" customFormat="1"/>
    <row r="865790" customFormat="1"/>
    <row r="865791" customFormat="1"/>
    <row r="865792" customFormat="1"/>
    <row r="865793" customFormat="1"/>
    <row r="865794" customFormat="1"/>
    <row r="865795" customFormat="1"/>
    <row r="865796" customFormat="1"/>
    <row r="865797" customFormat="1"/>
    <row r="865798" customFormat="1"/>
    <row r="865799" customFormat="1"/>
    <row r="865800" customFormat="1"/>
    <row r="865801" customFormat="1"/>
    <row r="865802" customFormat="1"/>
    <row r="865803" customFormat="1"/>
    <row r="865804" customFormat="1"/>
    <row r="865805" customFormat="1"/>
    <row r="865806" customFormat="1"/>
    <row r="865807" customFormat="1"/>
    <row r="865808" customFormat="1"/>
    <row r="865809" customFormat="1"/>
    <row r="865810" customFormat="1"/>
    <row r="865811" customFormat="1"/>
    <row r="865812" customFormat="1"/>
    <row r="865813" customFormat="1"/>
    <row r="865814" customFormat="1"/>
    <row r="865815" customFormat="1"/>
    <row r="865816" customFormat="1"/>
    <row r="865817" customFormat="1"/>
    <row r="865818" customFormat="1"/>
    <row r="865819" customFormat="1"/>
    <row r="865820" customFormat="1"/>
    <row r="865821" customFormat="1"/>
    <row r="865822" customFormat="1"/>
    <row r="865823" customFormat="1"/>
    <row r="865824" customFormat="1"/>
    <row r="865825" customFormat="1"/>
    <row r="865826" customFormat="1"/>
    <row r="865827" customFormat="1"/>
    <row r="865828" customFormat="1"/>
    <row r="865829" customFormat="1"/>
    <row r="865830" customFormat="1"/>
    <row r="865831" customFormat="1"/>
    <row r="865832" customFormat="1"/>
    <row r="865833" customFormat="1"/>
    <row r="865834" customFormat="1"/>
    <row r="865835" customFormat="1"/>
    <row r="865836" customFormat="1"/>
    <row r="865837" customFormat="1"/>
    <row r="865838" customFormat="1"/>
    <row r="865839" customFormat="1"/>
    <row r="865840" customFormat="1"/>
    <row r="865841" customFormat="1"/>
    <row r="865842" customFormat="1"/>
    <row r="865843" customFormat="1"/>
    <row r="865844" customFormat="1"/>
    <row r="865845" customFormat="1"/>
    <row r="865846" customFormat="1"/>
    <row r="865847" customFormat="1"/>
    <row r="865848" customFormat="1"/>
    <row r="865849" customFormat="1"/>
    <row r="865850" customFormat="1"/>
    <row r="865851" customFormat="1"/>
    <row r="865852" customFormat="1"/>
    <row r="865853" customFormat="1"/>
    <row r="865854" customFormat="1"/>
    <row r="865855" customFormat="1"/>
    <row r="865856" customFormat="1"/>
    <row r="865857" customFormat="1"/>
    <row r="865858" customFormat="1"/>
    <row r="865859" customFormat="1"/>
    <row r="865860" customFormat="1"/>
    <row r="865861" customFormat="1"/>
    <row r="865862" customFormat="1"/>
    <row r="865863" customFormat="1"/>
    <row r="865864" customFormat="1"/>
    <row r="865865" customFormat="1"/>
    <row r="865866" customFormat="1"/>
    <row r="865867" customFormat="1"/>
    <row r="865868" customFormat="1"/>
    <row r="865869" customFormat="1"/>
    <row r="865870" customFormat="1"/>
    <row r="865871" customFormat="1"/>
    <row r="865872" customFormat="1"/>
    <row r="865873" customFormat="1"/>
    <row r="865874" customFormat="1"/>
    <row r="865875" customFormat="1"/>
    <row r="865876" customFormat="1"/>
    <row r="865877" customFormat="1"/>
    <row r="865878" customFormat="1"/>
    <row r="865879" customFormat="1"/>
    <row r="865880" customFormat="1"/>
    <row r="865881" customFormat="1"/>
    <row r="865882" customFormat="1"/>
    <row r="865883" customFormat="1"/>
    <row r="865884" customFormat="1"/>
    <row r="865885" customFormat="1"/>
    <row r="865886" customFormat="1"/>
    <row r="865887" customFormat="1"/>
    <row r="865888" customFormat="1"/>
    <row r="865889" customFormat="1"/>
    <row r="865890" customFormat="1"/>
    <row r="865891" customFormat="1"/>
    <row r="865892" customFormat="1"/>
    <row r="865893" customFormat="1"/>
    <row r="865894" customFormat="1"/>
    <row r="865895" customFormat="1"/>
    <row r="865896" customFormat="1"/>
    <row r="865897" customFormat="1"/>
    <row r="865898" customFormat="1"/>
    <row r="865899" customFormat="1"/>
    <row r="865900" customFormat="1"/>
    <row r="865901" customFormat="1"/>
    <row r="865902" customFormat="1"/>
    <row r="865903" customFormat="1"/>
    <row r="865904" customFormat="1"/>
    <row r="865905" customFormat="1"/>
    <row r="865906" customFormat="1"/>
    <row r="865907" customFormat="1"/>
    <row r="865908" customFormat="1"/>
    <row r="865909" customFormat="1"/>
    <row r="865910" customFormat="1"/>
    <row r="865911" customFormat="1"/>
    <row r="865912" customFormat="1"/>
    <row r="865913" customFormat="1"/>
    <row r="865914" customFormat="1"/>
    <row r="865915" customFormat="1"/>
    <row r="865916" customFormat="1"/>
    <row r="865917" customFormat="1"/>
    <row r="865918" customFormat="1"/>
    <row r="865919" customFormat="1"/>
    <row r="865920" customFormat="1"/>
    <row r="865921" customFormat="1"/>
    <row r="865922" customFormat="1"/>
    <row r="865923" customFormat="1"/>
    <row r="865924" customFormat="1"/>
    <row r="865925" customFormat="1"/>
    <row r="865926" customFormat="1"/>
    <row r="865927" customFormat="1"/>
    <row r="865928" customFormat="1"/>
    <row r="865929" customFormat="1"/>
    <row r="865930" customFormat="1"/>
    <row r="865931" customFormat="1"/>
    <row r="865932" customFormat="1"/>
    <row r="865933" customFormat="1"/>
    <row r="865934" customFormat="1"/>
    <row r="865935" customFormat="1"/>
    <row r="865936" customFormat="1"/>
    <row r="865937" customFormat="1"/>
    <row r="865938" customFormat="1"/>
    <row r="865939" customFormat="1"/>
    <row r="865940" customFormat="1"/>
    <row r="865941" customFormat="1"/>
    <row r="865942" customFormat="1"/>
    <row r="865943" customFormat="1"/>
    <row r="865944" customFormat="1"/>
    <row r="865945" customFormat="1"/>
    <row r="865946" customFormat="1"/>
    <row r="865947" customFormat="1"/>
    <row r="865948" customFormat="1"/>
    <row r="865949" customFormat="1"/>
    <row r="865950" customFormat="1"/>
    <row r="865951" customFormat="1"/>
    <row r="865952" customFormat="1"/>
    <row r="865953" customFormat="1"/>
    <row r="865954" customFormat="1"/>
    <row r="865955" customFormat="1"/>
    <row r="865956" customFormat="1"/>
    <row r="865957" customFormat="1"/>
    <row r="865958" customFormat="1"/>
    <row r="865959" customFormat="1"/>
    <row r="865960" customFormat="1"/>
    <row r="865961" customFormat="1"/>
    <row r="865962" customFormat="1"/>
    <row r="865963" customFormat="1"/>
    <row r="865964" customFormat="1"/>
    <row r="865965" customFormat="1"/>
    <row r="865966" customFormat="1"/>
    <row r="865967" customFormat="1"/>
    <row r="865968" customFormat="1"/>
    <row r="865969" customFormat="1"/>
    <row r="865970" customFormat="1"/>
    <row r="865971" customFormat="1"/>
    <row r="865972" customFormat="1"/>
    <row r="865973" customFormat="1"/>
    <row r="865974" customFormat="1"/>
    <row r="865975" customFormat="1"/>
    <row r="865976" customFormat="1"/>
    <row r="865977" customFormat="1"/>
    <row r="865978" customFormat="1"/>
    <row r="865979" customFormat="1"/>
    <row r="865980" customFormat="1"/>
    <row r="865981" customFormat="1"/>
    <row r="865982" customFormat="1"/>
    <row r="865983" customFormat="1"/>
    <row r="865984" customFormat="1"/>
    <row r="865985" customFormat="1"/>
    <row r="865986" customFormat="1"/>
    <row r="865987" customFormat="1"/>
    <row r="865988" customFormat="1"/>
    <row r="865989" customFormat="1"/>
    <row r="865990" customFormat="1"/>
    <row r="865991" customFormat="1"/>
    <row r="865992" customFormat="1"/>
    <row r="865993" customFormat="1"/>
    <row r="865994" customFormat="1"/>
    <row r="865995" customFormat="1"/>
    <row r="865996" customFormat="1"/>
    <row r="865997" customFormat="1"/>
    <row r="865998" customFormat="1"/>
    <row r="865999" customFormat="1"/>
    <row r="866000" customFormat="1"/>
    <row r="866001" customFormat="1"/>
    <row r="866002" customFormat="1"/>
    <row r="866003" customFormat="1"/>
    <row r="866004" customFormat="1"/>
    <row r="866005" customFormat="1"/>
    <row r="866006" customFormat="1"/>
    <row r="866007" customFormat="1"/>
    <row r="866008" customFormat="1"/>
    <row r="866009" customFormat="1"/>
    <row r="866010" customFormat="1"/>
    <row r="866011" customFormat="1"/>
    <row r="866012" customFormat="1"/>
    <row r="866013" customFormat="1"/>
    <row r="866014" customFormat="1"/>
    <row r="866015" customFormat="1"/>
    <row r="866016" customFormat="1"/>
    <row r="866017" customFormat="1"/>
    <row r="866018" customFormat="1"/>
    <row r="866019" customFormat="1"/>
    <row r="866020" customFormat="1"/>
    <row r="866021" customFormat="1"/>
    <row r="866022" customFormat="1"/>
    <row r="866023" customFormat="1"/>
    <row r="866024" customFormat="1"/>
    <row r="866025" customFormat="1"/>
    <row r="866026" customFormat="1"/>
    <row r="866027" customFormat="1"/>
    <row r="866028" customFormat="1"/>
    <row r="866029" customFormat="1"/>
    <row r="866030" customFormat="1"/>
    <row r="866031" customFormat="1"/>
    <row r="866032" customFormat="1"/>
    <row r="866033" customFormat="1"/>
    <row r="866034" customFormat="1"/>
    <row r="866035" customFormat="1"/>
    <row r="866036" customFormat="1"/>
    <row r="866037" customFormat="1"/>
    <row r="866038" customFormat="1"/>
    <row r="866039" customFormat="1"/>
    <row r="866040" customFormat="1"/>
    <row r="866041" customFormat="1"/>
    <row r="866042" customFormat="1"/>
    <row r="866043" customFormat="1"/>
    <row r="866044" customFormat="1"/>
    <row r="866045" customFormat="1"/>
    <row r="866046" customFormat="1"/>
    <row r="866047" customFormat="1"/>
    <row r="866048" customFormat="1"/>
    <row r="866049" customFormat="1"/>
    <row r="866050" customFormat="1"/>
    <row r="866051" customFormat="1"/>
    <row r="866052" customFormat="1"/>
    <row r="866053" customFormat="1"/>
    <row r="866054" customFormat="1"/>
    <row r="866055" customFormat="1"/>
    <row r="866056" customFormat="1"/>
    <row r="866057" customFormat="1"/>
    <row r="866058" customFormat="1"/>
    <row r="866059" customFormat="1"/>
    <row r="866060" customFormat="1"/>
    <row r="866061" customFormat="1"/>
    <row r="866062" customFormat="1"/>
    <row r="866063" customFormat="1"/>
    <row r="866064" customFormat="1"/>
    <row r="866065" customFormat="1"/>
    <row r="866066" customFormat="1"/>
    <row r="866067" customFormat="1"/>
    <row r="866068" customFormat="1"/>
    <row r="866069" customFormat="1"/>
    <row r="866070" customFormat="1"/>
    <row r="866071" customFormat="1"/>
    <row r="866072" customFormat="1"/>
    <row r="866073" customFormat="1"/>
    <row r="866074" customFormat="1"/>
    <row r="866075" customFormat="1"/>
    <row r="866076" customFormat="1"/>
    <row r="866077" customFormat="1"/>
    <row r="866078" customFormat="1"/>
    <row r="866079" customFormat="1"/>
    <row r="866080" customFormat="1"/>
    <row r="866081" customFormat="1"/>
    <row r="866082" customFormat="1"/>
    <row r="866083" customFormat="1"/>
    <row r="866084" customFormat="1"/>
    <row r="866085" customFormat="1"/>
    <row r="866086" customFormat="1"/>
    <row r="866087" customFormat="1"/>
    <row r="866088" customFormat="1"/>
    <row r="866089" customFormat="1"/>
    <row r="866090" customFormat="1"/>
    <row r="866091" customFormat="1"/>
    <row r="866092" customFormat="1"/>
    <row r="866093" customFormat="1"/>
    <row r="866094" customFormat="1"/>
    <row r="866095" customFormat="1"/>
    <row r="866096" customFormat="1"/>
    <row r="866097" customFormat="1"/>
    <row r="866098" customFormat="1"/>
    <row r="866099" customFormat="1"/>
    <row r="866100" customFormat="1"/>
    <row r="866101" customFormat="1"/>
    <row r="866102" customFormat="1"/>
    <row r="866103" customFormat="1"/>
    <row r="866104" customFormat="1"/>
    <row r="866105" customFormat="1"/>
    <row r="866106" customFormat="1"/>
    <row r="866107" customFormat="1"/>
    <row r="866108" customFormat="1"/>
    <row r="866109" customFormat="1"/>
    <row r="866110" customFormat="1"/>
    <row r="866111" customFormat="1"/>
    <row r="866112" customFormat="1"/>
    <row r="866113" customFormat="1"/>
    <row r="866114" customFormat="1"/>
    <row r="866115" customFormat="1"/>
    <row r="866116" customFormat="1"/>
    <row r="866117" customFormat="1"/>
    <row r="866118" customFormat="1"/>
    <row r="866119" customFormat="1"/>
    <row r="866120" customFormat="1"/>
    <row r="866121" customFormat="1"/>
    <row r="866122" customFormat="1"/>
    <row r="866123" customFormat="1"/>
    <row r="866124" customFormat="1"/>
    <row r="866125" customFormat="1"/>
    <row r="866126" customFormat="1"/>
    <row r="866127" customFormat="1"/>
    <row r="866128" customFormat="1"/>
    <row r="866129" customFormat="1"/>
    <row r="866130" customFormat="1"/>
    <row r="866131" customFormat="1"/>
    <row r="866132" customFormat="1"/>
    <row r="866133" customFormat="1"/>
    <row r="866134" customFormat="1"/>
    <row r="866135" customFormat="1"/>
    <row r="866136" customFormat="1"/>
    <row r="866137" customFormat="1"/>
    <row r="866138" customFormat="1"/>
    <row r="866139" customFormat="1"/>
    <row r="866140" customFormat="1"/>
    <row r="866141" customFormat="1"/>
    <row r="866142" customFormat="1"/>
    <row r="866143" customFormat="1"/>
    <row r="866144" customFormat="1"/>
    <row r="866145" customFormat="1"/>
    <row r="866146" customFormat="1"/>
    <row r="866147" customFormat="1"/>
    <row r="866148" customFormat="1"/>
    <row r="866149" customFormat="1"/>
    <row r="866150" customFormat="1"/>
    <row r="866151" customFormat="1"/>
    <row r="866152" customFormat="1"/>
    <row r="866153" customFormat="1"/>
    <row r="866154" customFormat="1"/>
    <row r="866155" customFormat="1"/>
    <row r="866156" customFormat="1"/>
    <row r="866157" customFormat="1"/>
    <row r="866158" customFormat="1"/>
    <row r="866159" customFormat="1"/>
    <row r="866160" customFormat="1"/>
    <row r="866161" customFormat="1"/>
    <row r="866162" customFormat="1"/>
    <row r="866163" customFormat="1"/>
    <row r="866164" customFormat="1"/>
    <row r="866165" customFormat="1"/>
    <row r="866166" customFormat="1"/>
    <row r="866167" customFormat="1"/>
    <row r="866168" customFormat="1"/>
    <row r="866169" customFormat="1"/>
    <row r="866170" customFormat="1"/>
    <row r="866171" customFormat="1"/>
    <row r="866172" customFormat="1"/>
    <row r="866173" customFormat="1"/>
    <row r="866174" customFormat="1"/>
    <row r="866175" customFormat="1"/>
    <row r="866176" customFormat="1"/>
    <row r="866177" customFormat="1"/>
    <row r="866178" customFormat="1"/>
    <row r="866179" customFormat="1"/>
    <row r="866180" customFormat="1"/>
    <row r="866181" customFormat="1"/>
    <row r="866182" customFormat="1"/>
    <row r="866183" customFormat="1"/>
    <row r="866184" customFormat="1"/>
    <row r="866185" customFormat="1"/>
    <row r="866186" customFormat="1"/>
    <row r="866187" customFormat="1"/>
    <row r="866188" customFormat="1"/>
    <row r="866189" customFormat="1"/>
    <row r="866190" customFormat="1"/>
    <row r="866191" customFormat="1"/>
    <row r="866192" customFormat="1"/>
    <row r="866193" customFormat="1"/>
    <row r="866194" customFormat="1"/>
    <row r="866195" customFormat="1"/>
    <row r="866196" customFormat="1"/>
    <row r="866197" customFormat="1"/>
    <row r="866198" customFormat="1"/>
    <row r="866199" customFormat="1"/>
    <row r="866200" customFormat="1"/>
    <row r="866201" customFormat="1"/>
    <row r="866202" customFormat="1"/>
    <row r="866203" customFormat="1"/>
    <row r="866204" customFormat="1"/>
    <row r="866205" customFormat="1"/>
    <row r="866206" customFormat="1"/>
    <row r="866207" customFormat="1"/>
    <row r="866208" customFormat="1"/>
    <row r="866209" customFormat="1"/>
    <row r="866210" customFormat="1"/>
    <row r="866211" customFormat="1"/>
    <row r="866212" customFormat="1"/>
    <row r="866213" customFormat="1"/>
    <row r="866214" customFormat="1"/>
    <row r="866215" customFormat="1"/>
    <row r="866216" customFormat="1"/>
    <row r="866217" customFormat="1"/>
    <row r="866218" customFormat="1"/>
    <row r="866219" customFormat="1"/>
    <row r="866220" customFormat="1"/>
    <row r="866221" customFormat="1"/>
    <row r="866222" customFormat="1"/>
    <row r="866223" customFormat="1"/>
    <row r="866224" customFormat="1"/>
    <row r="866225" customFormat="1"/>
    <row r="866226" customFormat="1"/>
    <row r="866227" customFormat="1"/>
    <row r="866228" customFormat="1"/>
    <row r="866229" customFormat="1"/>
    <row r="866230" customFormat="1"/>
    <row r="866231" customFormat="1"/>
    <row r="866232" customFormat="1"/>
    <row r="866233" customFormat="1"/>
    <row r="866234" customFormat="1"/>
    <row r="866235" customFormat="1"/>
    <row r="866236" customFormat="1"/>
    <row r="866237" customFormat="1"/>
    <row r="866238" customFormat="1"/>
    <row r="866239" customFormat="1"/>
    <row r="866240" customFormat="1"/>
    <row r="866241" customFormat="1"/>
    <row r="866242" customFormat="1"/>
    <row r="866243" customFormat="1"/>
    <row r="866244" customFormat="1"/>
    <row r="866245" customFormat="1"/>
    <row r="866246" customFormat="1"/>
    <row r="866247" customFormat="1"/>
    <row r="866248" customFormat="1"/>
    <row r="866249" customFormat="1"/>
    <row r="866250" customFormat="1"/>
    <row r="866251" customFormat="1"/>
    <row r="866252" customFormat="1"/>
    <row r="866253" customFormat="1"/>
    <row r="866254" customFormat="1"/>
    <row r="866255" customFormat="1"/>
    <row r="866256" customFormat="1"/>
    <row r="866257" customFormat="1"/>
    <row r="866258" customFormat="1"/>
    <row r="866259" customFormat="1"/>
    <row r="866260" customFormat="1"/>
    <row r="866261" customFormat="1"/>
    <row r="866262" customFormat="1"/>
    <row r="866263" customFormat="1"/>
    <row r="866264" customFormat="1"/>
    <row r="866265" customFormat="1"/>
    <row r="866266" customFormat="1"/>
    <row r="866267" customFormat="1"/>
    <row r="866268" customFormat="1"/>
    <row r="866269" customFormat="1"/>
    <row r="866270" customFormat="1"/>
    <row r="866271" customFormat="1"/>
    <row r="866272" customFormat="1"/>
    <row r="866273" customFormat="1"/>
    <row r="866274" customFormat="1"/>
    <row r="866275" customFormat="1"/>
    <row r="866276" customFormat="1"/>
    <row r="866277" customFormat="1"/>
    <row r="866278" customFormat="1"/>
    <row r="866279" customFormat="1"/>
    <row r="866280" customFormat="1"/>
    <row r="866281" customFormat="1"/>
    <row r="866282" customFormat="1"/>
    <row r="866283" customFormat="1"/>
    <row r="866284" customFormat="1"/>
    <row r="866285" customFormat="1"/>
    <row r="866286" customFormat="1"/>
    <row r="866287" customFormat="1"/>
    <row r="866288" customFormat="1"/>
    <row r="866289" customFormat="1"/>
    <row r="866290" customFormat="1"/>
    <row r="866291" customFormat="1"/>
    <row r="866292" customFormat="1"/>
    <row r="866293" customFormat="1"/>
    <row r="866294" customFormat="1"/>
    <row r="866295" customFormat="1"/>
    <row r="866296" customFormat="1"/>
    <row r="866297" customFormat="1"/>
    <row r="866298" customFormat="1"/>
    <row r="866299" customFormat="1"/>
    <row r="866300" customFormat="1"/>
    <row r="866301" customFormat="1"/>
    <row r="866302" customFormat="1"/>
    <row r="866303" customFormat="1"/>
    <row r="866304" customFormat="1"/>
    <row r="866305" customFormat="1"/>
    <row r="866306" customFormat="1"/>
    <row r="866307" customFormat="1"/>
    <row r="866308" customFormat="1"/>
    <row r="866309" customFormat="1"/>
    <row r="866310" customFormat="1"/>
    <row r="866311" customFormat="1"/>
    <row r="866312" customFormat="1"/>
    <row r="866313" customFormat="1"/>
    <row r="866314" customFormat="1"/>
    <row r="866315" customFormat="1"/>
    <row r="866316" customFormat="1"/>
    <row r="866317" customFormat="1"/>
    <row r="866318" customFormat="1"/>
    <row r="866319" customFormat="1"/>
    <row r="866320" customFormat="1"/>
    <row r="866321" customFormat="1"/>
    <row r="866322" customFormat="1"/>
    <row r="866323" customFormat="1"/>
    <row r="866324" customFormat="1"/>
    <row r="866325" customFormat="1"/>
    <row r="866326" customFormat="1"/>
    <row r="866327" customFormat="1"/>
    <row r="866328" customFormat="1"/>
    <row r="866329" customFormat="1"/>
    <row r="866330" customFormat="1"/>
    <row r="866331" customFormat="1"/>
    <row r="866332" customFormat="1"/>
    <row r="866333" customFormat="1"/>
    <row r="866334" customFormat="1"/>
    <row r="866335" customFormat="1"/>
    <row r="866336" customFormat="1"/>
    <row r="866337" customFormat="1"/>
    <row r="866338" customFormat="1"/>
    <row r="866339" customFormat="1"/>
    <row r="866340" customFormat="1"/>
    <row r="866341" customFormat="1"/>
    <row r="866342" customFormat="1"/>
    <row r="866343" customFormat="1"/>
    <row r="866344" customFormat="1"/>
    <row r="866345" customFormat="1"/>
    <row r="866346" customFormat="1"/>
    <row r="866347" customFormat="1"/>
    <row r="866348" customFormat="1"/>
    <row r="866349" customFormat="1"/>
    <row r="866350" customFormat="1"/>
    <row r="866351" customFormat="1"/>
    <row r="866352" customFormat="1"/>
    <row r="866353" customFormat="1"/>
    <row r="866354" customFormat="1"/>
    <row r="866355" customFormat="1"/>
    <row r="866356" customFormat="1"/>
    <row r="866357" customFormat="1"/>
    <row r="866358" customFormat="1"/>
    <row r="866359" customFormat="1"/>
    <row r="866360" customFormat="1"/>
    <row r="866361" customFormat="1"/>
    <row r="866362" customFormat="1"/>
    <row r="866363" customFormat="1"/>
    <row r="866364" customFormat="1"/>
    <row r="866365" customFormat="1"/>
    <row r="866366" customFormat="1"/>
    <row r="866367" customFormat="1"/>
    <row r="866368" customFormat="1"/>
    <row r="866369" customFormat="1"/>
    <row r="866370" customFormat="1"/>
    <row r="866371" customFormat="1"/>
    <row r="866372" customFormat="1"/>
    <row r="866373" customFormat="1"/>
    <row r="866374" customFormat="1"/>
    <row r="866375" customFormat="1"/>
    <row r="866376" customFormat="1"/>
    <row r="866377" customFormat="1"/>
    <row r="866378" customFormat="1"/>
    <row r="866379" customFormat="1"/>
    <row r="866380" customFormat="1"/>
    <row r="866381" customFormat="1"/>
    <row r="866382" customFormat="1"/>
    <row r="866383" customFormat="1"/>
    <row r="866384" customFormat="1"/>
    <row r="866385" customFormat="1"/>
    <row r="866386" customFormat="1"/>
    <row r="866387" customFormat="1"/>
    <row r="866388" customFormat="1"/>
    <row r="866389" customFormat="1"/>
    <row r="866390" customFormat="1"/>
    <row r="866391" customFormat="1"/>
    <row r="866392" customFormat="1"/>
    <row r="866393" customFormat="1"/>
    <row r="866394" customFormat="1"/>
    <row r="866395" customFormat="1"/>
    <row r="866396" customFormat="1"/>
    <row r="866397" customFormat="1"/>
    <row r="866398" customFormat="1"/>
    <row r="866399" customFormat="1"/>
    <row r="866400" customFormat="1"/>
    <row r="866401" customFormat="1"/>
    <row r="866402" customFormat="1"/>
    <row r="866403" customFormat="1"/>
    <row r="866404" customFormat="1"/>
    <row r="866405" customFormat="1"/>
    <row r="866406" customFormat="1"/>
    <row r="866407" customFormat="1"/>
    <row r="866408" customFormat="1"/>
    <row r="866409" customFormat="1"/>
    <row r="866410" customFormat="1"/>
    <row r="866411" customFormat="1"/>
    <row r="866412" customFormat="1"/>
    <row r="866413" customFormat="1"/>
    <row r="866414" customFormat="1"/>
    <row r="866415" customFormat="1"/>
    <row r="866416" customFormat="1"/>
    <row r="866417" customFormat="1"/>
    <row r="866418" customFormat="1"/>
    <row r="866419" customFormat="1"/>
    <row r="866420" customFormat="1"/>
    <row r="866421" customFormat="1"/>
    <row r="866422" customFormat="1"/>
    <row r="866423" customFormat="1"/>
    <row r="866424" customFormat="1"/>
    <row r="866425" customFormat="1"/>
    <row r="866426" customFormat="1"/>
    <row r="866427" customFormat="1"/>
    <row r="866428" customFormat="1"/>
    <row r="866429" customFormat="1"/>
    <row r="866430" customFormat="1"/>
    <row r="866431" customFormat="1"/>
    <row r="866432" customFormat="1"/>
    <row r="866433" customFormat="1"/>
    <row r="866434" customFormat="1"/>
    <row r="866435" customFormat="1"/>
    <row r="866436" customFormat="1"/>
    <row r="866437" customFormat="1"/>
    <row r="866438" customFormat="1"/>
    <row r="866439" customFormat="1"/>
    <row r="866440" customFormat="1"/>
    <row r="866441" customFormat="1"/>
    <row r="866442" customFormat="1"/>
    <row r="866443" customFormat="1"/>
    <row r="866444" customFormat="1"/>
    <row r="866445" customFormat="1"/>
    <row r="866446" customFormat="1"/>
    <row r="866447" customFormat="1"/>
    <row r="866448" customFormat="1"/>
    <row r="866449" customFormat="1"/>
    <row r="866450" customFormat="1"/>
    <row r="866451" customFormat="1"/>
    <row r="866452" customFormat="1"/>
    <row r="866453" customFormat="1"/>
    <row r="866454" customFormat="1"/>
    <row r="866455" customFormat="1"/>
    <row r="866456" customFormat="1"/>
    <row r="866457" customFormat="1"/>
    <row r="866458" customFormat="1"/>
    <row r="866459" customFormat="1"/>
    <row r="866460" customFormat="1"/>
    <row r="866461" customFormat="1"/>
    <row r="866462" customFormat="1"/>
    <row r="866463" customFormat="1"/>
    <row r="866464" customFormat="1"/>
    <row r="866465" customFormat="1"/>
    <row r="866466" customFormat="1"/>
    <row r="866467" customFormat="1"/>
    <row r="866468" customFormat="1"/>
    <row r="866469" customFormat="1"/>
    <row r="866470" customFormat="1"/>
    <row r="866471" customFormat="1"/>
    <row r="866472" customFormat="1"/>
    <row r="866473" customFormat="1"/>
    <row r="866474" customFormat="1"/>
    <row r="866475" customFormat="1"/>
    <row r="866476" customFormat="1"/>
    <row r="866477" customFormat="1"/>
    <row r="866478" customFormat="1"/>
    <row r="866479" customFormat="1"/>
    <row r="866480" customFormat="1"/>
    <row r="866481" customFormat="1"/>
    <row r="866482" customFormat="1"/>
    <row r="866483" customFormat="1"/>
    <row r="866484" customFormat="1"/>
    <row r="866485" customFormat="1"/>
    <row r="866486" customFormat="1"/>
    <row r="866487" customFormat="1"/>
    <row r="866488" customFormat="1"/>
    <row r="866489" customFormat="1"/>
    <row r="866490" customFormat="1"/>
    <row r="866491" customFormat="1"/>
    <row r="866492" customFormat="1"/>
    <row r="866493" customFormat="1"/>
    <row r="866494" customFormat="1"/>
    <row r="866495" customFormat="1"/>
    <row r="866496" customFormat="1"/>
    <row r="866497" customFormat="1"/>
    <row r="866498" customFormat="1"/>
    <row r="866499" customFormat="1"/>
    <row r="866500" customFormat="1"/>
    <row r="866501" customFormat="1"/>
    <row r="866502" customFormat="1"/>
    <row r="866503" customFormat="1"/>
    <row r="866504" customFormat="1"/>
    <row r="866505" customFormat="1"/>
    <row r="866506" customFormat="1"/>
    <row r="866507" customFormat="1"/>
    <row r="866508" customFormat="1"/>
    <row r="866509" customFormat="1"/>
    <row r="866510" customFormat="1"/>
    <row r="866511" customFormat="1"/>
    <row r="866512" customFormat="1"/>
    <row r="866513" customFormat="1"/>
    <row r="866514" customFormat="1"/>
    <row r="866515" customFormat="1"/>
    <row r="866516" customFormat="1"/>
    <row r="866517" customFormat="1"/>
    <row r="866518" customFormat="1"/>
    <row r="866519" customFormat="1"/>
    <row r="866520" customFormat="1"/>
    <row r="866521" customFormat="1"/>
    <row r="866522" customFormat="1"/>
    <row r="866523" customFormat="1"/>
    <row r="866524" customFormat="1"/>
    <row r="866525" customFormat="1"/>
    <row r="866526" customFormat="1"/>
    <row r="866527" customFormat="1"/>
    <row r="866528" customFormat="1"/>
    <row r="866529" customFormat="1"/>
    <row r="866530" customFormat="1"/>
    <row r="866531" customFormat="1"/>
    <row r="866532" customFormat="1"/>
    <row r="866533" customFormat="1"/>
    <row r="866534" customFormat="1"/>
    <row r="866535" customFormat="1"/>
    <row r="866536" customFormat="1"/>
    <row r="866537" customFormat="1"/>
    <row r="866538" customFormat="1"/>
    <row r="866539" customFormat="1"/>
    <row r="866540" customFormat="1"/>
    <row r="866541" customFormat="1"/>
    <row r="866542" customFormat="1"/>
    <row r="866543" customFormat="1"/>
    <row r="866544" customFormat="1"/>
    <row r="866545" customFormat="1"/>
    <row r="866546" customFormat="1"/>
    <row r="866547" customFormat="1"/>
    <row r="866548" customFormat="1"/>
    <row r="866549" customFormat="1"/>
    <row r="866550" customFormat="1"/>
    <row r="866551" customFormat="1"/>
    <row r="866552" customFormat="1"/>
    <row r="866553" customFormat="1"/>
    <row r="866554" customFormat="1"/>
    <row r="866555" customFormat="1"/>
    <row r="866556" customFormat="1"/>
    <row r="866557" customFormat="1"/>
    <row r="866558" customFormat="1"/>
    <row r="866559" customFormat="1"/>
    <row r="866560" customFormat="1"/>
    <row r="866561" customFormat="1"/>
    <row r="866562" customFormat="1"/>
    <row r="866563" customFormat="1"/>
    <row r="866564" customFormat="1"/>
    <row r="866565" customFormat="1"/>
    <row r="866566" customFormat="1"/>
    <row r="866567" customFormat="1"/>
    <row r="866568" customFormat="1"/>
    <row r="866569" customFormat="1"/>
    <row r="866570" customFormat="1"/>
    <row r="866571" customFormat="1"/>
    <row r="866572" customFormat="1"/>
    <row r="866573" customFormat="1"/>
    <row r="866574" customFormat="1"/>
    <row r="866575" customFormat="1"/>
    <row r="866576" customFormat="1"/>
    <row r="866577" customFormat="1"/>
    <row r="866578" customFormat="1"/>
    <row r="866579" customFormat="1"/>
    <row r="866580" customFormat="1"/>
    <row r="866581" customFormat="1"/>
    <row r="866582" customFormat="1"/>
    <row r="866583" customFormat="1"/>
    <row r="866584" customFormat="1"/>
    <row r="866585" customFormat="1"/>
    <row r="866586" customFormat="1"/>
    <row r="866587" customFormat="1"/>
    <row r="866588" customFormat="1"/>
    <row r="866589" customFormat="1"/>
    <row r="866590" customFormat="1"/>
    <row r="866591" customFormat="1"/>
    <row r="866592" customFormat="1"/>
    <row r="866593" customFormat="1"/>
    <row r="866594" customFormat="1"/>
    <row r="866595" customFormat="1"/>
    <row r="866596" customFormat="1"/>
    <row r="866597" customFormat="1"/>
    <row r="866598" customFormat="1"/>
    <row r="866599" customFormat="1"/>
    <row r="866600" customFormat="1"/>
    <row r="866601" customFormat="1"/>
    <row r="866602" customFormat="1"/>
    <row r="866603" customFormat="1"/>
    <row r="866604" customFormat="1"/>
    <row r="866605" customFormat="1"/>
    <row r="866606" customFormat="1"/>
    <row r="866607" customFormat="1"/>
    <row r="866608" customFormat="1"/>
    <row r="866609" customFormat="1"/>
    <row r="866610" customFormat="1"/>
    <row r="866611" customFormat="1"/>
    <row r="866612" customFormat="1"/>
    <row r="866613" customFormat="1"/>
    <row r="866614" customFormat="1"/>
    <row r="866615" customFormat="1"/>
    <row r="866616" customFormat="1"/>
    <row r="866617" customFormat="1"/>
    <row r="866618" customFormat="1"/>
    <row r="866619" customFormat="1"/>
    <row r="866620" customFormat="1"/>
    <row r="866621" customFormat="1"/>
    <row r="866622" customFormat="1"/>
    <row r="866623" customFormat="1"/>
    <row r="866624" customFormat="1"/>
    <row r="866625" customFormat="1"/>
    <row r="866626" customFormat="1"/>
    <row r="866627" customFormat="1"/>
    <row r="866628" customFormat="1"/>
    <row r="866629" customFormat="1"/>
    <row r="866630" customFormat="1"/>
    <row r="866631" customFormat="1"/>
    <row r="866632" customFormat="1"/>
    <row r="866633" customFormat="1"/>
    <row r="866634" customFormat="1"/>
    <row r="866635" customFormat="1"/>
    <row r="866636" customFormat="1"/>
    <row r="866637" customFormat="1"/>
    <row r="866638" customFormat="1"/>
    <row r="866639" customFormat="1"/>
    <row r="866640" customFormat="1"/>
    <row r="866641" customFormat="1"/>
    <row r="866642" customFormat="1"/>
    <row r="866643" customFormat="1"/>
    <row r="866644" customFormat="1"/>
    <row r="866645" customFormat="1"/>
    <row r="866646" customFormat="1"/>
    <row r="866647" customFormat="1"/>
    <row r="866648" customFormat="1"/>
    <row r="866649" customFormat="1"/>
    <row r="866650" customFormat="1"/>
    <row r="866651" customFormat="1"/>
    <row r="866652" customFormat="1"/>
    <row r="866653" customFormat="1"/>
    <row r="866654" customFormat="1"/>
    <row r="866655" customFormat="1"/>
    <row r="866656" customFormat="1"/>
    <row r="866657" customFormat="1"/>
    <row r="866658" customFormat="1"/>
    <row r="866659" customFormat="1"/>
    <row r="866660" customFormat="1"/>
    <row r="866661" customFormat="1"/>
    <row r="866662" customFormat="1"/>
    <row r="866663" customFormat="1"/>
    <row r="866664" customFormat="1"/>
    <row r="866665" customFormat="1"/>
    <row r="866666" customFormat="1"/>
    <row r="866667" customFormat="1"/>
    <row r="866668" customFormat="1"/>
    <row r="866669" customFormat="1"/>
    <row r="866670" customFormat="1"/>
    <row r="866671" customFormat="1"/>
    <row r="866672" customFormat="1"/>
    <row r="866673" customFormat="1"/>
    <row r="866674" customFormat="1"/>
    <row r="866675" customFormat="1"/>
    <row r="866676" customFormat="1"/>
    <row r="866677" customFormat="1"/>
    <row r="866678" customFormat="1"/>
    <row r="866679" customFormat="1"/>
    <row r="866680" customFormat="1"/>
    <row r="866681" customFormat="1"/>
    <row r="866682" customFormat="1"/>
    <row r="866683" customFormat="1"/>
    <row r="866684" customFormat="1"/>
    <row r="866685" customFormat="1"/>
    <row r="866686" customFormat="1"/>
    <row r="866687" customFormat="1"/>
    <row r="866688" customFormat="1"/>
    <row r="866689" customFormat="1"/>
    <row r="866690" customFormat="1"/>
    <row r="866691" customFormat="1"/>
    <row r="866692" customFormat="1"/>
    <row r="866693" customFormat="1"/>
    <row r="866694" customFormat="1"/>
    <row r="866695" customFormat="1"/>
    <row r="866696" customFormat="1"/>
    <row r="866697" customFormat="1"/>
    <row r="866698" customFormat="1"/>
    <row r="866699" customFormat="1"/>
    <row r="866700" customFormat="1"/>
    <row r="866701" customFormat="1"/>
    <row r="866702" customFormat="1"/>
    <row r="866703" customFormat="1"/>
    <row r="866704" customFormat="1"/>
    <row r="866705" customFormat="1"/>
    <row r="866706" customFormat="1"/>
    <row r="866707" customFormat="1"/>
    <row r="866708" customFormat="1"/>
    <row r="866709" customFormat="1"/>
    <row r="866710" customFormat="1"/>
    <row r="866711" customFormat="1"/>
    <row r="866712" customFormat="1"/>
    <row r="866713" customFormat="1"/>
    <row r="866714" customFormat="1"/>
    <row r="866715" customFormat="1"/>
    <row r="866716" customFormat="1"/>
    <row r="866717" customFormat="1"/>
    <row r="866718" customFormat="1"/>
    <row r="866719" customFormat="1"/>
    <row r="866720" customFormat="1"/>
    <row r="866721" customFormat="1"/>
    <row r="866722" customFormat="1"/>
    <row r="866723" customFormat="1"/>
    <row r="866724" customFormat="1"/>
    <row r="866725" customFormat="1"/>
    <row r="866726" customFormat="1"/>
    <row r="866727" customFormat="1"/>
    <row r="866728" customFormat="1"/>
    <row r="866729" customFormat="1"/>
    <row r="866730" customFormat="1"/>
    <row r="866731" customFormat="1"/>
    <row r="866732" customFormat="1"/>
    <row r="866733" customFormat="1"/>
    <row r="866734" customFormat="1"/>
    <row r="866735" customFormat="1"/>
    <row r="866736" customFormat="1"/>
    <row r="866737" customFormat="1"/>
    <row r="866738" customFormat="1"/>
    <row r="866739" customFormat="1"/>
    <row r="866740" customFormat="1"/>
    <row r="866741" customFormat="1"/>
    <row r="866742" customFormat="1"/>
    <row r="866743" customFormat="1"/>
    <row r="866744" customFormat="1"/>
    <row r="866745" customFormat="1"/>
    <row r="866746" customFormat="1"/>
    <row r="866747" customFormat="1"/>
    <row r="866748" customFormat="1"/>
    <row r="866749" customFormat="1"/>
    <row r="866750" customFormat="1"/>
    <row r="866751" customFormat="1"/>
    <row r="866752" customFormat="1"/>
    <row r="866753" customFormat="1"/>
    <row r="866754" customFormat="1"/>
    <row r="866755" customFormat="1"/>
    <row r="866756" customFormat="1"/>
    <row r="866757" customFormat="1"/>
    <row r="866758" customFormat="1"/>
    <row r="866759" customFormat="1"/>
    <row r="866760" customFormat="1"/>
    <row r="866761" customFormat="1"/>
    <row r="866762" customFormat="1"/>
    <row r="866763" customFormat="1"/>
    <row r="866764" customFormat="1"/>
    <row r="866765" customFormat="1"/>
    <row r="866766" customFormat="1"/>
    <row r="866767" customFormat="1"/>
    <row r="866768" customFormat="1"/>
    <row r="866769" customFormat="1"/>
    <row r="866770" customFormat="1"/>
    <row r="866771" customFormat="1"/>
    <row r="866772" customFormat="1"/>
    <row r="866773" customFormat="1"/>
    <row r="866774" customFormat="1"/>
    <row r="866775" customFormat="1"/>
    <row r="866776" customFormat="1"/>
    <row r="866777" customFormat="1"/>
    <row r="866778" customFormat="1"/>
    <row r="866779" customFormat="1"/>
    <row r="866780" customFormat="1"/>
    <row r="866781" customFormat="1"/>
    <row r="866782" customFormat="1"/>
    <row r="866783" customFormat="1"/>
    <row r="866784" customFormat="1"/>
    <row r="866785" customFormat="1"/>
    <row r="866786" customFormat="1"/>
    <row r="866787" customFormat="1"/>
    <row r="866788" customFormat="1"/>
    <row r="866789" customFormat="1"/>
    <row r="866790" customFormat="1"/>
    <row r="866791" customFormat="1"/>
    <row r="866792" customFormat="1"/>
    <row r="866793" customFormat="1"/>
    <row r="866794" customFormat="1"/>
    <row r="866795" customFormat="1"/>
    <row r="866796" customFormat="1"/>
    <row r="866797" customFormat="1"/>
    <row r="866798" customFormat="1"/>
    <row r="866799" customFormat="1"/>
    <row r="866800" customFormat="1"/>
    <row r="866801" customFormat="1"/>
    <row r="866802" customFormat="1"/>
    <row r="866803" customFormat="1"/>
    <row r="866804" customFormat="1"/>
    <row r="866805" customFormat="1"/>
    <row r="866806" customFormat="1"/>
    <row r="866807" customFormat="1"/>
    <row r="866808" customFormat="1"/>
    <row r="866809" customFormat="1"/>
    <row r="866810" customFormat="1"/>
    <row r="866811" customFormat="1"/>
    <row r="866812" customFormat="1"/>
    <row r="866813" customFormat="1"/>
    <row r="866814" customFormat="1"/>
    <row r="866815" customFormat="1"/>
    <row r="866816" customFormat="1"/>
    <row r="866817" customFormat="1"/>
    <row r="866818" customFormat="1"/>
    <row r="866819" customFormat="1"/>
    <row r="866820" customFormat="1"/>
    <row r="866821" customFormat="1"/>
    <row r="866822" customFormat="1"/>
    <row r="866823" customFormat="1"/>
    <row r="866824" customFormat="1"/>
    <row r="866825" customFormat="1"/>
    <row r="866826" customFormat="1"/>
    <row r="866827" customFormat="1"/>
    <row r="866828" customFormat="1"/>
    <row r="866829" customFormat="1"/>
    <row r="866830" customFormat="1"/>
    <row r="866831" customFormat="1"/>
    <row r="866832" customFormat="1"/>
    <row r="866833" customFormat="1"/>
    <row r="866834" customFormat="1"/>
    <row r="866835" customFormat="1"/>
    <row r="866836" customFormat="1"/>
    <row r="866837" customFormat="1"/>
    <row r="866838" customFormat="1"/>
    <row r="866839" customFormat="1"/>
    <row r="866840" customFormat="1"/>
    <row r="866841" customFormat="1"/>
    <row r="866842" customFormat="1"/>
    <row r="866843" customFormat="1"/>
    <row r="866844" customFormat="1"/>
    <row r="866845" customFormat="1"/>
    <row r="866846" customFormat="1"/>
    <row r="866847" customFormat="1"/>
    <row r="866848" customFormat="1"/>
    <row r="866849" customFormat="1"/>
    <row r="866850" customFormat="1"/>
    <row r="866851" customFormat="1"/>
    <row r="866852" customFormat="1"/>
    <row r="866853" customFormat="1"/>
    <row r="866854" customFormat="1"/>
    <row r="866855" customFormat="1"/>
    <row r="866856" customFormat="1"/>
    <row r="866857" customFormat="1"/>
    <row r="866858" customFormat="1"/>
    <row r="866859" customFormat="1"/>
    <row r="866860" customFormat="1"/>
    <row r="866861" customFormat="1"/>
    <row r="866862" customFormat="1"/>
    <row r="866863" customFormat="1"/>
    <row r="866864" customFormat="1"/>
    <row r="866865" customFormat="1"/>
    <row r="866866" customFormat="1"/>
    <row r="866867" customFormat="1"/>
    <row r="866868" customFormat="1"/>
    <row r="866869" customFormat="1"/>
    <row r="866870" customFormat="1"/>
    <row r="866871" customFormat="1"/>
    <row r="866872" customFormat="1"/>
    <row r="866873" customFormat="1"/>
    <row r="866874" customFormat="1"/>
    <row r="866875" customFormat="1"/>
    <row r="866876" customFormat="1"/>
    <row r="866877" customFormat="1"/>
    <row r="866878" customFormat="1"/>
    <row r="866879" customFormat="1"/>
    <row r="866880" customFormat="1"/>
    <row r="866881" customFormat="1"/>
    <row r="866882" customFormat="1"/>
    <row r="866883" customFormat="1"/>
    <row r="866884" customFormat="1"/>
    <row r="866885" customFormat="1"/>
    <row r="866886" customFormat="1"/>
    <row r="866887" customFormat="1"/>
    <row r="866888" customFormat="1"/>
    <row r="866889" customFormat="1"/>
    <row r="866890" customFormat="1"/>
    <row r="866891" customFormat="1"/>
    <row r="866892" customFormat="1"/>
    <row r="866893" customFormat="1"/>
    <row r="866894" customFormat="1"/>
    <row r="866895" customFormat="1"/>
    <row r="866896" customFormat="1"/>
    <row r="866897" customFormat="1"/>
    <row r="866898" customFormat="1"/>
    <row r="866899" customFormat="1"/>
    <row r="866900" customFormat="1"/>
    <row r="866901" customFormat="1"/>
    <row r="866902" customFormat="1"/>
    <row r="866903" customFormat="1"/>
    <row r="866904" customFormat="1"/>
    <row r="866905" customFormat="1"/>
    <row r="866906" customFormat="1"/>
    <row r="866907" customFormat="1"/>
    <row r="866908" customFormat="1"/>
    <row r="866909" customFormat="1"/>
    <row r="866910" customFormat="1"/>
    <row r="866911" customFormat="1"/>
    <row r="866912" customFormat="1"/>
    <row r="866913" customFormat="1"/>
    <row r="866914" customFormat="1"/>
    <row r="866915" customFormat="1"/>
    <row r="866916" customFormat="1"/>
    <row r="866917" customFormat="1"/>
    <row r="866918" customFormat="1"/>
    <row r="866919" customFormat="1"/>
    <row r="866920" customFormat="1"/>
    <row r="866921" customFormat="1"/>
    <row r="866922" customFormat="1"/>
    <row r="866923" customFormat="1"/>
    <row r="866924" customFormat="1"/>
    <row r="866925" customFormat="1"/>
    <row r="866926" customFormat="1"/>
    <row r="866927" customFormat="1"/>
    <row r="866928" customFormat="1"/>
    <row r="866929" customFormat="1"/>
    <row r="866930" customFormat="1"/>
    <row r="866931" customFormat="1"/>
    <row r="866932" customFormat="1"/>
    <row r="866933" customFormat="1"/>
    <row r="866934" customFormat="1"/>
    <row r="866935" customFormat="1"/>
    <row r="866936" customFormat="1"/>
    <row r="866937" customFormat="1"/>
    <row r="866938" customFormat="1"/>
    <row r="866939" customFormat="1"/>
    <row r="866940" customFormat="1"/>
    <row r="866941" customFormat="1"/>
    <row r="866942" customFormat="1"/>
    <row r="866943" customFormat="1"/>
    <row r="866944" customFormat="1"/>
    <row r="866945" customFormat="1"/>
    <row r="866946" customFormat="1"/>
    <row r="866947" customFormat="1"/>
    <row r="866948" customFormat="1"/>
    <row r="866949" customFormat="1"/>
    <row r="866950" customFormat="1"/>
    <row r="866951" customFormat="1"/>
    <row r="866952" customFormat="1"/>
    <row r="866953" customFormat="1"/>
    <row r="866954" customFormat="1"/>
    <row r="866955" customFormat="1"/>
    <row r="866956" customFormat="1"/>
    <row r="866957" customFormat="1"/>
    <row r="866958" customFormat="1"/>
    <row r="866959" customFormat="1"/>
    <row r="866960" customFormat="1"/>
    <row r="866961" customFormat="1"/>
    <row r="866962" customFormat="1"/>
    <row r="866963" customFormat="1"/>
    <row r="866964" customFormat="1"/>
    <row r="866965" customFormat="1"/>
    <row r="866966" customFormat="1"/>
    <row r="866967" customFormat="1"/>
    <row r="866968" customFormat="1"/>
    <row r="866969" customFormat="1"/>
    <row r="866970" customFormat="1"/>
    <row r="866971" customFormat="1"/>
    <row r="866972" customFormat="1"/>
    <row r="866973" customFormat="1"/>
    <row r="866974" customFormat="1"/>
    <row r="866975" customFormat="1"/>
    <row r="866976" customFormat="1"/>
    <row r="866977" customFormat="1"/>
    <row r="866978" customFormat="1"/>
    <row r="866979" customFormat="1"/>
    <row r="866980" customFormat="1"/>
    <row r="866981" customFormat="1"/>
    <row r="866982" customFormat="1"/>
    <row r="866983" customFormat="1"/>
    <row r="866984" customFormat="1"/>
    <row r="866985" customFormat="1"/>
    <row r="866986" customFormat="1"/>
    <row r="866987" customFormat="1"/>
    <row r="866988" customFormat="1"/>
    <row r="866989" customFormat="1"/>
    <row r="866990" customFormat="1"/>
    <row r="866991" customFormat="1"/>
    <row r="866992" customFormat="1"/>
    <row r="866993" customFormat="1"/>
    <row r="866994" customFormat="1"/>
    <row r="866995" customFormat="1"/>
    <row r="866996" customFormat="1"/>
    <row r="866997" customFormat="1"/>
    <row r="866998" customFormat="1"/>
    <row r="866999" customFormat="1"/>
    <row r="867000" customFormat="1"/>
    <row r="867001" customFormat="1"/>
    <row r="867002" customFormat="1"/>
    <row r="867003" customFormat="1"/>
    <row r="867004" customFormat="1"/>
    <row r="867005" customFormat="1"/>
    <row r="867006" customFormat="1"/>
    <row r="867007" customFormat="1"/>
    <row r="867008" customFormat="1"/>
    <row r="867009" customFormat="1"/>
    <row r="867010" customFormat="1"/>
    <row r="867011" customFormat="1"/>
    <row r="867012" customFormat="1"/>
    <row r="867013" customFormat="1"/>
    <row r="867014" customFormat="1"/>
    <row r="867015" customFormat="1"/>
    <row r="867016" customFormat="1"/>
    <row r="867017" customFormat="1"/>
    <row r="867018" customFormat="1"/>
    <row r="867019" customFormat="1"/>
    <row r="867020" customFormat="1"/>
    <row r="867021" customFormat="1"/>
    <row r="867022" customFormat="1"/>
    <row r="867023" customFormat="1"/>
    <row r="867024" customFormat="1"/>
    <row r="867025" customFormat="1"/>
    <row r="867026" customFormat="1"/>
    <row r="867027" customFormat="1"/>
    <row r="867028" customFormat="1"/>
    <row r="867029" customFormat="1"/>
    <row r="867030" customFormat="1"/>
    <row r="867031" customFormat="1"/>
    <row r="867032" customFormat="1"/>
    <row r="867033" customFormat="1"/>
    <row r="867034" customFormat="1"/>
    <row r="867035" customFormat="1"/>
    <row r="867036" customFormat="1"/>
    <row r="867037" customFormat="1"/>
    <row r="867038" customFormat="1"/>
    <row r="867039" customFormat="1"/>
    <row r="867040" customFormat="1"/>
    <row r="867041" customFormat="1"/>
    <row r="867042" customFormat="1"/>
    <row r="867043" customFormat="1"/>
    <row r="867044" customFormat="1"/>
    <row r="867045" customFormat="1"/>
    <row r="867046" customFormat="1"/>
    <row r="867047" customFormat="1"/>
    <row r="867048" customFormat="1"/>
    <row r="867049" customFormat="1"/>
    <row r="867050" customFormat="1"/>
    <row r="867051" customFormat="1"/>
    <row r="867052" customFormat="1"/>
    <row r="867053" customFormat="1"/>
    <row r="867054" customFormat="1"/>
    <row r="867055" customFormat="1"/>
    <row r="867056" customFormat="1"/>
    <row r="867057" customFormat="1"/>
    <row r="867058" customFormat="1"/>
    <row r="867059" customFormat="1"/>
    <row r="867060" customFormat="1"/>
    <row r="867061" customFormat="1"/>
    <row r="867062" customFormat="1"/>
    <row r="867063" customFormat="1"/>
    <row r="867064" customFormat="1"/>
    <row r="867065" customFormat="1"/>
    <row r="867066" customFormat="1"/>
    <row r="867067" customFormat="1"/>
    <row r="867068" customFormat="1"/>
    <row r="867069" customFormat="1"/>
    <row r="867070" customFormat="1"/>
    <row r="867071" customFormat="1"/>
    <row r="867072" customFormat="1"/>
    <row r="867073" customFormat="1"/>
    <row r="867074" customFormat="1"/>
    <row r="867075" customFormat="1"/>
    <row r="867076" customFormat="1"/>
    <row r="867077" customFormat="1"/>
    <row r="867078" customFormat="1"/>
    <row r="867079" customFormat="1"/>
    <row r="867080" customFormat="1"/>
    <row r="867081" customFormat="1"/>
    <row r="867082" customFormat="1"/>
    <row r="867083" customFormat="1"/>
    <row r="867084" customFormat="1"/>
    <row r="867085" customFormat="1"/>
    <row r="867086" customFormat="1"/>
    <row r="867087" customFormat="1"/>
    <row r="867088" customFormat="1"/>
    <row r="867089" customFormat="1"/>
    <row r="867090" customFormat="1"/>
    <row r="867091" customFormat="1"/>
    <row r="867092" customFormat="1"/>
    <row r="867093" customFormat="1"/>
    <row r="867094" customFormat="1"/>
    <row r="867095" customFormat="1"/>
    <row r="867096" customFormat="1"/>
    <row r="867097" customFormat="1"/>
    <row r="867098" customFormat="1"/>
    <row r="867099" customFormat="1"/>
    <row r="867100" customFormat="1"/>
    <row r="867101" customFormat="1"/>
    <row r="867102" customFormat="1"/>
    <row r="867103" customFormat="1"/>
    <row r="867104" customFormat="1"/>
    <row r="867105" customFormat="1"/>
    <row r="867106" customFormat="1"/>
    <row r="867107" customFormat="1"/>
    <row r="867108" customFormat="1"/>
    <row r="867109" customFormat="1"/>
    <row r="867110" customFormat="1"/>
    <row r="867111" customFormat="1"/>
    <row r="867112" customFormat="1"/>
    <row r="867113" customFormat="1"/>
    <row r="867114" customFormat="1"/>
    <row r="867115" customFormat="1"/>
    <row r="867116" customFormat="1"/>
    <row r="867117" customFormat="1"/>
    <row r="867118" customFormat="1"/>
    <row r="867119" customFormat="1"/>
    <row r="867120" customFormat="1"/>
    <row r="867121" customFormat="1"/>
    <row r="867122" customFormat="1"/>
    <row r="867123" customFormat="1"/>
    <row r="867124" customFormat="1"/>
    <row r="867125" customFormat="1"/>
    <row r="867126" customFormat="1"/>
    <row r="867127" customFormat="1"/>
    <row r="867128" customFormat="1"/>
    <row r="867129" customFormat="1"/>
    <row r="867130" customFormat="1"/>
    <row r="867131" customFormat="1"/>
    <row r="867132" customFormat="1"/>
    <row r="867133" customFormat="1"/>
    <row r="867134" customFormat="1"/>
    <row r="867135" customFormat="1"/>
    <row r="867136" customFormat="1"/>
    <row r="867137" customFormat="1"/>
    <row r="867138" customFormat="1"/>
    <row r="867139" customFormat="1"/>
    <row r="867140" customFormat="1"/>
    <row r="867141" customFormat="1"/>
    <row r="867142" customFormat="1"/>
    <row r="867143" customFormat="1"/>
    <row r="867144" customFormat="1"/>
    <row r="867145" customFormat="1"/>
    <row r="867146" customFormat="1"/>
    <row r="867147" customFormat="1"/>
    <row r="867148" customFormat="1"/>
    <row r="867149" customFormat="1"/>
    <row r="867150" customFormat="1"/>
    <row r="867151" customFormat="1"/>
    <row r="867152" customFormat="1"/>
    <row r="867153" customFormat="1"/>
    <row r="867154" customFormat="1"/>
    <row r="867155" customFormat="1"/>
    <row r="867156" customFormat="1"/>
    <row r="867157" customFormat="1"/>
    <row r="867158" customFormat="1"/>
    <row r="867159" customFormat="1"/>
    <row r="867160" customFormat="1"/>
    <row r="867161" customFormat="1"/>
    <row r="867162" customFormat="1"/>
    <row r="867163" customFormat="1"/>
    <row r="867164" customFormat="1"/>
    <row r="867165" customFormat="1"/>
    <row r="867166" customFormat="1"/>
    <row r="867167" customFormat="1"/>
    <row r="867168" customFormat="1"/>
    <row r="867169" customFormat="1"/>
    <row r="867170" customFormat="1"/>
    <row r="867171" customFormat="1"/>
    <row r="867172" customFormat="1"/>
    <row r="867173" customFormat="1"/>
    <row r="867174" customFormat="1"/>
    <row r="867175" customFormat="1"/>
    <row r="867176" customFormat="1"/>
    <row r="867177" customFormat="1"/>
    <row r="867178" customFormat="1"/>
    <row r="867179" customFormat="1"/>
    <row r="867180" customFormat="1"/>
    <row r="867181" customFormat="1"/>
    <row r="867182" customFormat="1"/>
    <row r="867183" customFormat="1"/>
    <row r="867184" customFormat="1"/>
    <row r="867185" customFormat="1"/>
    <row r="867186" customFormat="1"/>
    <row r="867187" customFormat="1"/>
    <row r="867188" customFormat="1"/>
    <row r="867189" customFormat="1"/>
    <row r="867190" customFormat="1"/>
    <row r="867191" customFormat="1"/>
    <row r="867192" customFormat="1"/>
    <row r="867193" customFormat="1"/>
    <row r="867194" customFormat="1"/>
    <row r="867195" customFormat="1"/>
    <row r="867196" customFormat="1"/>
    <row r="867197" customFormat="1"/>
    <row r="867198" customFormat="1"/>
    <row r="867199" customFormat="1"/>
    <row r="867200" customFormat="1"/>
    <row r="867201" customFormat="1"/>
    <row r="867202" customFormat="1"/>
    <row r="867203" customFormat="1"/>
    <row r="867204" customFormat="1"/>
    <row r="867205" customFormat="1"/>
    <row r="867206" customFormat="1"/>
    <row r="867207" customFormat="1"/>
    <row r="867208" customFormat="1"/>
    <row r="867209" customFormat="1"/>
    <row r="867210" customFormat="1"/>
    <row r="867211" customFormat="1"/>
    <row r="867212" customFormat="1"/>
    <row r="867213" customFormat="1"/>
    <row r="867214" customFormat="1"/>
    <row r="867215" customFormat="1"/>
    <row r="867216" customFormat="1"/>
    <row r="867217" customFormat="1"/>
    <row r="867218" customFormat="1"/>
    <row r="867219" customFormat="1"/>
    <row r="867220" customFormat="1"/>
    <row r="867221" customFormat="1"/>
    <row r="867222" customFormat="1"/>
    <row r="867223" customFormat="1"/>
    <row r="867224" customFormat="1"/>
    <row r="867225" customFormat="1"/>
    <row r="867226" customFormat="1"/>
    <row r="867227" customFormat="1"/>
    <row r="867228" customFormat="1"/>
    <row r="867229" customFormat="1"/>
    <row r="867230" customFormat="1"/>
    <row r="867231" customFormat="1"/>
    <row r="867232" customFormat="1"/>
    <row r="867233" customFormat="1"/>
    <row r="867234" customFormat="1"/>
    <row r="867235" customFormat="1"/>
    <row r="867236" customFormat="1"/>
    <row r="867237" customFormat="1"/>
    <row r="867238" customFormat="1"/>
    <row r="867239" customFormat="1"/>
    <row r="867240" customFormat="1"/>
    <row r="867241" customFormat="1"/>
    <row r="867242" customFormat="1"/>
    <row r="867243" customFormat="1"/>
    <row r="867244" customFormat="1"/>
    <row r="867245" customFormat="1"/>
    <row r="867246" customFormat="1"/>
    <row r="867247" customFormat="1"/>
    <row r="867248" customFormat="1"/>
    <row r="867249" customFormat="1"/>
    <row r="867250" customFormat="1"/>
    <row r="867251" customFormat="1"/>
    <row r="867252" customFormat="1"/>
    <row r="867253" customFormat="1"/>
    <row r="867254" customFormat="1"/>
    <row r="867255" customFormat="1"/>
    <row r="867256" customFormat="1"/>
    <row r="867257" customFormat="1"/>
    <row r="867258" customFormat="1"/>
    <row r="867259" customFormat="1"/>
    <row r="867260" customFormat="1"/>
    <row r="867261" customFormat="1"/>
    <row r="867262" customFormat="1"/>
    <row r="867263" customFormat="1"/>
    <row r="867264" customFormat="1"/>
    <row r="867265" customFormat="1"/>
    <row r="867266" customFormat="1"/>
    <row r="867267" customFormat="1"/>
    <row r="867268" customFormat="1"/>
    <row r="867269" customFormat="1"/>
    <row r="867270" customFormat="1"/>
    <row r="867271" customFormat="1"/>
    <row r="867272" customFormat="1"/>
    <row r="867273" customFormat="1"/>
    <row r="867274" customFormat="1"/>
    <row r="867275" customFormat="1"/>
    <row r="867276" customFormat="1"/>
    <row r="867277" customFormat="1"/>
    <row r="867278" customFormat="1"/>
    <row r="867279" customFormat="1"/>
    <row r="867280" customFormat="1"/>
    <row r="867281" customFormat="1"/>
    <row r="867282" customFormat="1"/>
    <row r="867283" customFormat="1"/>
    <row r="867284" customFormat="1"/>
    <row r="867285" customFormat="1"/>
    <row r="867286" customFormat="1"/>
    <row r="867287" customFormat="1"/>
    <row r="867288" customFormat="1"/>
    <row r="867289" customFormat="1"/>
    <row r="867290" customFormat="1"/>
    <row r="867291" customFormat="1"/>
    <row r="867292" customFormat="1"/>
    <row r="867293" customFormat="1"/>
    <row r="867294" customFormat="1"/>
    <row r="867295" customFormat="1"/>
    <row r="867296" customFormat="1"/>
    <row r="867297" customFormat="1"/>
    <row r="867298" customFormat="1"/>
    <row r="867299" customFormat="1"/>
    <row r="867300" customFormat="1"/>
    <row r="867301" customFormat="1"/>
    <row r="867302" customFormat="1"/>
    <row r="867303" customFormat="1"/>
    <row r="867304" customFormat="1"/>
    <row r="867305" customFormat="1"/>
    <row r="867306" customFormat="1"/>
    <row r="867307" customFormat="1"/>
    <row r="867308" customFormat="1"/>
    <row r="867309" customFormat="1"/>
    <row r="867310" customFormat="1"/>
    <row r="867311" customFormat="1"/>
    <row r="867312" customFormat="1"/>
    <row r="867313" customFormat="1"/>
    <row r="867314" customFormat="1"/>
    <row r="867315" customFormat="1"/>
    <row r="867316" customFormat="1"/>
    <row r="867317" customFormat="1"/>
    <row r="867318" customFormat="1"/>
    <row r="867319" customFormat="1"/>
    <row r="867320" customFormat="1"/>
    <row r="867321" customFormat="1"/>
    <row r="867322" customFormat="1"/>
    <row r="867323" customFormat="1"/>
    <row r="867324" customFormat="1"/>
    <row r="867325" customFormat="1"/>
    <row r="867326" customFormat="1"/>
    <row r="867327" customFormat="1"/>
    <row r="867328" customFormat="1"/>
    <row r="867329" customFormat="1"/>
    <row r="867330" customFormat="1"/>
    <row r="867331" customFormat="1"/>
    <row r="867332" customFormat="1"/>
    <row r="867333" customFormat="1"/>
    <row r="867334" customFormat="1"/>
    <row r="867335" customFormat="1"/>
    <row r="867336" customFormat="1"/>
    <row r="867337" customFormat="1"/>
    <row r="867338" customFormat="1"/>
    <row r="867339" customFormat="1"/>
    <row r="867340" customFormat="1"/>
    <row r="867341" customFormat="1"/>
    <row r="867342" customFormat="1"/>
    <row r="867343" customFormat="1"/>
    <row r="867344" customFormat="1"/>
    <row r="867345" customFormat="1"/>
    <row r="867346" customFormat="1"/>
    <row r="867347" customFormat="1"/>
    <row r="867348" customFormat="1"/>
    <row r="867349" customFormat="1"/>
    <row r="867350" customFormat="1"/>
    <row r="867351" customFormat="1"/>
    <row r="867352" customFormat="1"/>
    <row r="867353" customFormat="1"/>
    <row r="867354" customFormat="1"/>
    <row r="867355" customFormat="1"/>
    <row r="867356" customFormat="1"/>
    <row r="867357" customFormat="1"/>
    <row r="867358" customFormat="1"/>
    <row r="867359" customFormat="1"/>
    <row r="867360" customFormat="1"/>
    <row r="867361" customFormat="1"/>
    <row r="867362" customFormat="1"/>
    <row r="867363" customFormat="1"/>
    <row r="867364" customFormat="1"/>
    <row r="867365" customFormat="1"/>
    <row r="867366" customFormat="1"/>
    <row r="867367" customFormat="1"/>
    <row r="867368" customFormat="1"/>
    <row r="867369" customFormat="1"/>
    <row r="867370" customFormat="1"/>
    <row r="867371" customFormat="1"/>
    <row r="867372" customFormat="1"/>
    <row r="867373" customFormat="1"/>
    <row r="867374" customFormat="1"/>
    <row r="867375" customFormat="1"/>
    <row r="867376" customFormat="1"/>
    <row r="867377" customFormat="1"/>
    <row r="867378" customFormat="1"/>
    <row r="867379" customFormat="1"/>
    <row r="867380" customFormat="1"/>
    <row r="867381" customFormat="1"/>
    <row r="867382" customFormat="1"/>
    <row r="867383" customFormat="1"/>
    <row r="867384" customFormat="1"/>
    <row r="867385" customFormat="1"/>
    <row r="867386" customFormat="1"/>
    <row r="867387" customFormat="1"/>
    <row r="867388" customFormat="1"/>
    <row r="867389" customFormat="1"/>
    <row r="867390" customFormat="1"/>
    <row r="867391" customFormat="1"/>
    <row r="867392" customFormat="1"/>
    <row r="867393" customFormat="1"/>
    <row r="867394" customFormat="1"/>
    <row r="867395" customFormat="1"/>
    <row r="867396" customFormat="1"/>
    <row r="867397" customFormat="1"/>
    <row r="867398" customFormat="1"/>
    <row r="867399" customFormat="1"/>
    <row r="867400" customFormat="1"/>
    <row r="867401" customFormat="1"/>
    <row r="867402" customFormat="1"/>
    <row r="867403" customFormat="1"/>
    <row r="867404" customFormat="1"/>
    <row r="867405" customFormat="1"/>
    <row r="867406" customFormat="1"/>
    <row r="867407" customFormat="1"/>
    <row r="867408" customFormat="1"/>
    <row r="867409" customFormat="1"/>
    <row r="867410" customFormat="1"/>
    <row r="867411" customFormat="1"/>
    <row r="867412" customFormat="1"/>
    <row r="867413" customFormat="1"/>
    <row r="867414" customFormat="1"/>
    <row r="867415" customFormat="1"/>
    <row r="867416" customFormat="1"/>
    <row r="867417" customFormat="1"/>
    <row r="867418" customFormat="1"/>
    <row r="867419" customFormat="1"/>
    <row r="867420" customFormat="1"/>
    <row r="867421" customFormat="1"/>
    <row r="867422" customFormat="1"/>
    <row r="867423" customFormat="1"/>
    <row r="867424" customFormat="1"/>
    <row r="867425" customFormat="1"/>
    <row r="867426" customFormat="1"/>
    <row r="867427" customFormat="1"/>
    <row r="867428" customFormat="1"/>
    <row r="867429" customFormat="1"/>
    <row r="867430" customFormat="1"/>
    <row r="867431" customFormat="1"/>
    <row r="867432" customFormat="1"/>
    <row r="867433" customFormat="1"/>
    <row r="867434" customFormat="1"/>
    <row r="867435" customFormat="1"/>
    <row r="867436" customFormat="1"/>
    <row r="867437" customFormat="1"/>
    <row r="867438" customFormat="1"/>
    <row r="867439" customFormat="1"/>
    <row r="867440" customFormat="1"/>
    <row r="867441" customFormat="1"/>
    <row r="867442" customFormat="1"/>
    <row r="867443" customFormat="1"/>
    <row r="867444" customFormat="1"/>
    <row r="867445" customFormat="1"/>
    <row r="867446" customFormat="1"/>
    <row r="867447" customFormat="1"/>
    <row r="867448" customFormat="1"/>
    <row r="867449" customFormat="1"/>
    <row r="867450" customFormat="1"/>
    <row r="867451" customFormat="1"/>
    <row r="867452" customFormat="1"/>
    <row r="867453" customFormat="1"/>
    <row r="867454" customFormat="1"/>
    <row r="867455" customFormat="1"/>
    <row r="867456" customFormat="1"/>
    <row r="867457" customFormat="1"/>
    <row r="867458" customFormat="1"/>
    <row r="867459" customFormat="1"/>
    <row r="867460" customFormat="1"/>
    <row r="867461" customFormat="1"/>
    <row r="867462" customFormat="1"/>
    <row r="867463" customFormat="1"/>
    <row r="867464" customFormat="1"/>
    <row r="867465" customFormat="1"/>
    <row r="867466" customFormat="1"/>
    <row r="867467" customFormat="1"/>
    <row r="867468" customFormat="1"/>
    <row r="867469" customFormat="1"/>
    <row r="867470" customFormat="1"/>
    <row r="867471" customFormat="1"/>
    <row r="867472" customFormat="1"/>
    <row r="867473" customFormat="1"/>
    <row r="867474" customFormat="1"/>
    <row r="867475" customFormat="1"/>
    <row r="867476" customFormat="1"/>
    <row r="867477" customFormat="1"/>
    <row r="867478" customFormat="1"/>
    <row r="867479" customFormat="1"/>
    <row r="867480" customFormat="1"/>
    <row r="867481" customFormat="1"/>
    <row r="867482" customFormat="1"/>
    <row r="867483" customFormat="1"/>
    <row r="867484" customFormat="1"/>
    <row r="867485" customFormat="1"/>
    <row r="867486" customFormat="1"/>
    <row r="867487" customFormat="1"/>
    <row r="867488" customFormat="1"/>
    <row r="867489" customFormat="1"/>
    <row r="867490" customFormat="1"/>
    <row r="867491" customFormat="1"/>
    <row r="867492" customFormat="1"/>
    <row r="867493" customFormat="1"/>
    <row r="867494" customFormat="1"/>
    <row r="867495" customFormat="1"/>
    <row r="867496" customFormat="1"/>
    <row r="867497" customFormat="1"/>
    <row r="867498" customFormat="1"/>
    <row r="867499" customFormat="1"/>
    <row r="867500" customFormat="1"/>
    <row r="867501" customFormat="1"/>
    <row r="867502" customFormat="1"/>
    <row r="867503" customFormat="1"/>
    <row r="867504" customFormat="1"/>
    <row r="867505" customFormat="1"/>
    <row r="867506" customFormat="1"/>
    <row r="867507" customFormat="1"/>
    <row r="867508" customFormat="1"/>
    <row r="867509" customFormat="1"/>
    <row r="867510" customFormat="1"/>
    <row r="867511" customFormat="1"/>
    <row r="867512" customFormat="1"/>
    <row r="867513" customFormat="1"/>
    <row r="867514" customFormat="1"/>
    <row r="867515" customFormat="1"/>
    <row r="867516" customFormat="1"/>
    <row r="867517" customFormat="1"/>
    <row r="867518" customFormat="1"/>
    <row r="867519" customFormat="1"/>
    <row r="867520" customFormat="1"/>
    <row r="867521" customFormat="1"/>
    <row r="867522" customFormat="1"/>
    <row r="867523" customFormat="1"/>
    <row r="867524" customFormat="1"/>
    <row r="867525" customFormat="1"/>
    <row r="867526" customFormat="1"/>
    <row r="867527" customFormat="1"/>
    <row r="867528" customFormat="1"/>
    <row r="867529" customFormat="1"/>
    <row r="867530" customFormat="1"/>
    <row r="867531" customFormat="1"/>
    <row r="867532" customFormat="1"/>
    <row r="867533" customFormat="1"/>
    <row r="867534" customFormat="1"/>
    <row r="867535" customFormat="1"/>
    <row r="867536" customFormat="1"/>
    <row r="867537" customFormat="1"/>
    <row r="867538" customFormat="1"/>
    <row r="867539" customFormat="1"/>
    <row r="867540" customFormat="1"/>
    <row r="867541" customFormat="1"/>
    <row r="867542" customFormat="1"/>
    <row r="867543" customFormat="1"/>
    <row r="867544" customFormat="1"/>
    <row r="867545" customFormat="1"/>
    <row r="867546" customFormat="1"/>
    <row r="867547" customFormat="1"/>
    <row r="867548" customFormat="1"/>
    <row r="867549" customFormat="1"/>
    <row r="867550" customFormat="1"/>
    <row r="867551" customFormat="1"/>
    <row r="867552" customFormat="1"/>
    <row r="867553" customFormat="1"/>
    <row r="867554" customFormat="1"/>
    <row r="867555" customFormat="1"/>
    <row r="867556" customFormat="1"/>
    <row r="867557" customFormat="1"/>
    <row r="867558" customFormat="1"/>
    <row r="867559" customFormat="1"/>
    <row r="867560" customFormat="1"/>
    <row r="867561" customFormat="1"/>
    <row r="867562" customFormat="1"/>
    <row r="867563" customFormat="1"/>
    <row r="867564" customFormat="1"/>
    <row r="867565" customFormat="1"/>
    <row r="867566" customFormat="1"/>
    <row r="867567" customFormat="1"/>
    <row r="867568" customFormat="1"/>
    <row r="867569" customFormat="1"/>
    <row r="867570" customFormat="1"/>
    <row r="867571" customFormat="1"/>
    <row r="867572" customFormat="1"/>
    <row r="867573" customFormat="1"/>
    <row r="867574" customFormat="1"/>
    <row r="867575" customFormat="1"/>
    <row r="867576" customFormat="1"/>
    <row r="867577" customFormat="1"/>
    <row r="867578" customFormat="1"/>
    <row r="867579" customFormat="1"/>
    <row r="867580" customFormat="1"/>
    <row r="867581" customFormat="1"/>
    <row r="867582" customFormat="1"/>
    <row r="867583" customFormat="1"/>
    <row r="867584" customFormat="1"/>
    <row r="867585" customFormat="1"/>
    <row r="867586" customFormat="1"/>
    <row r="867587" customFormat="1"/>
    <row r="867588" customFormat="1"/>
    <row r="867589" customFormat="1"/>
    <row r="867590" customFormat="1"/>
    <row r="867591" customFormat="1"/>
    <row r="867592" customFormat="1"/>
    <row r="867593" customFormat="1"/>
    <row r="867594" customFormat="1"/>
    <row r="867595" customFormat="1"/>
    <row r="867596" customFormat="1"/>
    <row r="867597" customFormat="1"/>
    <row r="867598" customFormat="1"/>
    <row r="867599" customFormat="1"/>
    <row r="867600" customFormat="1"/>
    <row r="867601" customFormat="1"/>
    <row r="867602" customFormat="1"/>
    <row r="867603" customFormat="1"/>
    <row r="867604" customFormat="1"/>
    <row r="867605" customFormat="1"/>
    <row r="867606" customFormat="1"/>
    <row r="867607" customFormat="1"/>
    <row r="867608" customFormat="1"/>
    <row r="867609" customFormat="1"/>
    <row r="867610" customFormat="1"/>
    <row r="867611" customFormat="1"/>
    <row r="867612" customFormat="1"/>
    <row r="867613" customFormat="1"/>
    <row r="867614" customFormat="1"/>
    <row r="867615" customFormat="1"/>
    <row r="867616" customFormat="1"/>
    <row r="867617" customFormat="1"/>
    <row r="867618" customFormat="1"/>
    <row r="867619" customFormat="1"/>
    <row r="867620" customFormat="1"/>
    <row r="867621" customFormat="1"/>
    <row r="867622" customFormat="1"/>
    <row r="867623" customFormat="1"/>
    <row r="867624" customFormat="1"/>
    <row r="867625" customFormat="1"/>
    <row r="867626" customFormat="1"/>
    <row r="867627" customFormat="1"/>
    <row r="867628" customFormat="1"/>
    <row r="867629" customFormat="1"/>
    <row r="867630" customFormat="1"/>
    <row r="867631" customFormat="1"/>
    <row r="867632" customFormat="1"/>
    <row r="867633" customFormat="1"/>
    <row r="867634" customFormat="1"/>
    <row r="867635" customFormat="1"/>
    <row r="867636" customFormat="1"/>
    <row r="867637" customFormat="1"/>
    <row r="867638" customFormat="1"/>
    <row r="867639" customFormat="1"/>
    <row r="867640" customFormat="1"/>
    <row r="867641" customFormat="1"/>
    <row r="867642" customFormat="1"/>
    <row r="867643" customFormat="1"/>
    <row r="867644" customFormat="1"/>
    <row r="867645" customFormat="1"/>
    <row r="867646" customFormat="1"/>
    <row r="867647" customFormat="1"/>
    <row r="867648" customFormat="1"/>
    <row r="867649" customFormat="1"/>
    <row r="867650" customFormat="1"/>
    <row r="867651" customFormat="1"/>
    <row r="867652" customFormat="1"/>
    <row r="867653" customFormat="1"/>
    <row r="867654" customFormat="1"/>
    <row r="867655" customFormat="1"/>
    <row r="867656" customFormat="1"/>
    <row r="867657" customFormat="1"/>
    <row r="867658" customFormat="1"/>
    <row r="867659" customFormat="1"/>
    <row r="867660" customFormat="1"/>
    <row r="867661" customFormat="1"/>
    <row r="867662" customFormat="1"/>
    <row r="867663" customFormat="1"/>
    <row r="867664" customFormat="1"/>
    <row r="867665" customFormat="1"/>
    <row r="867666" customFormat="1"/>
    <row r="867667" customFormat="1"/>
    <row r="867668" customFormat="1"/>
    <row r="867669" customFormat="1"/>
    <row r="867670" customFormat="1"/>
    <row r="867671" customFormat="1"/>
    <row r="867672" customFormat="1"/>
    <row r="867673" customFormat="1"/>
    <row r="867674" customFormat="1"/>
    <row r="867675" customFormat="1"/>
    <row r="867676" customFormat="1"/>
    <row r="867677" customFormat="1"/>
    <row r="867678" customFormat="1"/>
    <row r="867679" customFormat="1"/>
    <row r="867680" customFormat="1"/>
    <row r="867681" customFormat="1"/>
    <row r="867682" customFormat="1"/>
    <row r="867683" customFormat="1"/>
    <row r="867684" customFormat="1"/>
    <row r="867685" customFormat="1"/>
    <row r="867686" customFormat="1"/>
    <row r="867687" customFormat="1"/>
    <row r="867688" customFormat="1"/>
    <row r="867689" customFormat="1"/>
    <row r="867690" customFormat="1"/>
    <row r="867691" customFormat="1"/>
    <row r="867692" customFormat="1"/>
    <row r="867693" customFormat="1"/>
    <row r="867694" customFormat="1"/>
    <row r="867695" customFormat="1"/>
    <row r="867696" customFormat="1"/>
    <row r="867697" customFormat="1"/>
    <row r="867698" customFormat="1"/>
    <row r="867699" customFormat="1"/>
    <row r="867700" customFormat="1"/>
    <row r="867701" customFormat="1"/>
    <row r="867702" customFormat="1"/>
    <row r="867703" customFormat="1"/>
    <row r="867704" customFormat="1"/>
    <row r="867705" customFormat="1"/>
    <row r="867706" customFormat="1"/>
    <row r="867707" customFormat="1"/>
    <row r="867708" customFormat="1"/>
    <row r="867709" customFormat="1"/>
    <row r="867710" customFormat="1"/>
    <row r="867711" customFormat="1"/>
    <row r="867712" customFormat="1"/>
    <row r="867713" customFormat="1"/>
    <row r="867714" customFormat="1"/>
    <row r="867715" customFormat="1"/>
    <row r="867716" customFormat="1"/>
    <row r="867717" customFormat="1"/>
    <row r="867718" customFormat="1"/>
    <row r="867719" customFormat="1"/>
    <row r="867720" customFormat="1"/>
    <row r="867721" customFormat="1"/>
    <row r="867722" customFormat="1"/>
    <row r="867723" customFormat="1"/>
    <row r="867724" customFormat="1"/>
    <row r="867725" customFormat="1"/>
    <row r="867726" customFormat="1"/>
    <row r="867727" customFormat="1"/>
    <row r="867728" customFormat="1"/>
    <row r="867729" customFormat="1"/>
    <row r="867730" customFormat="1"/>
    <row r="867731" customFormat="1"/>
    <row r="867732" customFormat="1"/>
    <row r="867733" customFormat="1"/>
    <row r="867734" customFormat="1"/>
    <row r="867735" customFormat="1"/>
    <row r="867736" customFormat="1"/>
    <row r="867737" customFormat="1"/>
    <row r="867738" customFormat="1"/>
    <row r="867739" customFormat="1"/>
    <row r="867740" customFormat="1"/>
    <row r="867741" customFormat="1"/>
    <row r="867742" customFormat="1"/>
    <row r="867743" customFormat="1"/>
    <row r="867744" customFormat="1"/>
    <row r="867745" customFormat="1"/>
    <row r="867746" customFormat="1"/>
    <row r="867747" customFormat="1"/>
    <row r="867748" customFormat="1"/>
    <row r="867749" customFormat="1"/>
    <row r="867750" customFormat="1"/>
    <row r="867751" customFormat="1"/>
    <row r="867752" customFormat="1"/>
    <row r="867753" customFormat="1"/>
    <row r="867754" customFormat="1"/>
    <row r="867755" customFormat="1"/>
    <row r="867756" customFormat="1"/>
    <row r="867757" customFormat="1"/>
    <row r="867758" customFormat="1"/>
    <row r="867759" customFormat="1"/>
    <row r="867760" customFormat="1"/>
    <row r="867761" customFormat="1"/>
    <row r="867762" customFormat="1"/>
    <row r="867763" customFormat="1"/>
    <row r="867764" customFormat="1"/>
    <row r="867765" customFormat="1"/>
    <row r="867766" customFormat="1"/>
    <row r="867767" customFormat="1"/>
    <row r="867768" customFormat="1"/>
    <row r="867769" customFormat="1"/>
    <row r="867770" customFormat="1"/>
    <row r="867771" customFormat="1"/>
    <row r="867772" customFormat="1"/>
    <row r="867773" customFormat="1"/>
    <row r="867774" customFormat="1"/>
    <row r="867775" customFormat="1"/>
    <row r="867776" customFormat="1"/>
    <row r="867777" customFormat="1"/>
    <row r="867778" customFormat="1"/>
    <row r="867779" customFormat="1"/>
    <row r="867780" customFormat="1"/>
    <row r="867781" customFormat="1"/>
    <row r="867782" customFormat="1"/>
    <row r="867783" customFormat="1"/>
    <row r="867784" customFormat="1"/>
    <row r="867785" customFormat="1"/>
    <row r="867786" customFormat="1"/>
    <row r="867787" customFormat="1"/>
    <row r="867788" customFormat="1"/>
    <row r="867789" customFormat="1"/>
    <row r="867790" customFormat="1"/>
    <row r="867791" customFormat="1"/>
    <row r="867792" customFormat="1"/>
    <row r="867793" customFormat="1"/>
    <row r="867794" customFormat="1"/>
    <row r="867795" customFormat="1"/>
    <row r="867796" customFormat="1"/>
    <row r="867797" customFormat="1"/>
    <row r="867798" customFormat="1"/>
    <row r="867799" customFormat="1"/>
    <row r="867800" customFormat="1"/>
    <row r="867801" customFormat="1"/>
    <row r="867802" customFormat="1"/>
    <row r="867803" customFormat="1"/>
    <row r="867804" customFormat="1"/>
    <row r="867805" customFormat="1"/>
    <row r="867806" customFormat="1"/>
    <row r="867807" customFormat="1"/>
    <row r="867808" customFormat="1"/>
    <row r="867809" customFormat="1"/>
    <row r="867810" customFormat="1"/>
    <row r="867811" customFormat="1"/>
    <row r="867812" customFormat="1"/>
    <row r="867813" customFormat="1"/>
    <row r="867814" customFormat="1"/>
    <row r="867815" customFormat="1"/>
    <row r="867816" customFormat="1"/>
    <row r="867817" customFormat="1"/>
    <row r="867818" customFormat="1"/>
    <row r="867819" customFormat="1"/>
    <row r="867820" customFormat="1"/>
    <row r="867821" customFormat="1"/>
    <row r="867822" customFormat="1"/>
    <row r="867823" customFormat="1"/>
    <row r="867824" customFormat="1"/>
    <row r="867825" customFormat="1"/>
    <row r="867826" customFormat="1"/>
    <row r="867827" customFormat="1"/>
    <row r="867828" customFormat="1"/>
    <row r="867829" customFormat="1"/>
    <row r="867830" customFormat="1"/>
    <row r="867831" customFormat="1"/>
    <row r="867832" customFormat="1"/>
    <row r="867833" customFormat="1"/>
    <row r="867834" customFormat="1"/>
    <row r="867835" customFormat="1"/>
    <row r="867836" customFormat="1"/>
    <row r="867837" customFormat="1"/>
    <row r="867838" customFormat="1"/>
    <row r="867839" customFormat="1"/>
    <row r="867840" customFormat="1"/>
    <row r="867841" customFormat="1"/>
    <row r="867842" customFormat="1"/>
    <row r="867843" customFormat="1"/>
    <row r="867844" customFormat="1"/>
    <row r="867845" customFormat="1"/>
    <row r="867846" customFormat="1"/>
    <row r="867847" customFormat="1"/>
    <row r="867848" customFormat="1"/>
    <row r="867849" customFormat="1"/>
    <row r="867850" customFormat="1"/>
    <row r="867851" customFormat="1"/>
    <row r="867852" customFormat="1"/>
    <row r="867853" customFormat="1"/>
    <row r="867854" customFormat="1"/>
    <row r="867855" customFormat="1"/>
    <row r="867856" customFormat="1"/>
    <row r="867857" customFormat="1"/>
    <row r="867858" customFormat="1"/>
    <row r="867859" customFormat="1"/>
    <row r="867860" customFormat="1"/>
    <row r="867861" customFormat="1"/>
    <row r="867862" customFormat="1"/>
    <row r="867863" customFormat="1"/>
    <row r="867864" customFormat="1"/>
    <row r="867865" customFormat="1"/>
    <row r="867866" customFormat="1"/>
    <row r="867867" customFormat="1"/>
    <row r="867868" customFormat="1"/>
    <row r="867869" customFormat="1"/>
    <row r="867870" customFormat="1"/>
    <row r="867871" customFormat="1"/>
    <row r="867872" customFormat="1"/>
    <row r="867873" customFormat="1"/>
    <row r="867874" customFormat="1"/>
    <row r="867875" customFormat="1"/>
    <row r="867876" customFormat="1"/>
    <row r="867877" customFormat="1"/>
    <row r="867878" customFormat="1"/>
    <row r="867879" customFormat="1"/>
    <row r="867880" customFormat="1"/>
    <row r="867881" customFormat="1"/>
    <row r="867882" customFormat="1"/>
    <row r="867883" customFormat="1"/>
    <row r="867884" customFormat="1"/>
    <row r="867885" customFormat="1"/>
    <row r="867886" customFormat="1"/>
    <row r="867887" customFormat="1"/>
    <row r="867888" customFormat="1"/>
    <row r="867889" customFormat="1"/>
    <row r="867890" customFormat="1"/>
    <row r="867891" customFormat="1"/>
    <row r="867892" customFormat="1"/>
    <row r="867893" customFormat="1"/>
    <row r="867894" customFormat="1"/>
    <row r="867895" customFormat="1"/>
    <row r="867896" customFormat="1"/>
    <row r="867897" customFormat="1"/>
    <row r="867898" customFormat="1"/>
    <row r="867899" customFormat="1"/>
    <row r="867900" customFormat="1"/>
    <row r="867901" customFormat="1"/>
    <row r="867902" customFormat="1"/>
    <row r="867903" customFormat="1"/>
    <row r="867904" customFormat="1"/>
    <row r="867905" customFormat="1"/>
    <row r="867906" customFormat="1"/>
    <row r="867907" customFormat="1"/>
    <row r="867908" customFormat="1"/>
    <row r="867909" customFormat="1"/>
    <row r="867910" customFormat="1"/>
    <row r="867911" customFormat="1"/>
    <row r="867912" customFormat="1"/>
    <row r="867913" customFormat="1"/>
    <row r="867914" customFormat="1"/>
    <row r="867915" customFormat="1"/>
    <row r="867916" customFormat="1"/>
    <row r="867917" customFormat="1"/>
    <row r="867918" customFormat="1"/>
    <row r="867919" customFormat="1"/>
    <row r="867920" customFormat="1"/>
    <row r="867921" customFormat="1"/>
    <row r="867922" customFormat="1"/>
    <row r="867923" customFormat="1"/>
    <row r="867924" customFormat="1"/>
    <row r="867925" customFormat="1"/>
    <row r="867926" customFormat="1"/>
    <row r="867927" customFormat="1"/>
    <row r="867928" customFormat="1"/>
    <row r="867929" customFormat="1"/>
    <row r="867930" customFormat="1"/>
    <row r="867931" customFormat="1"/>
    <row r="867932" customFormat="1"/>
    <row r="867933" customFormat="1"/>
    <row r="867934" customFormat="1"/>
    <row r="867935" customFormat="1"/>
    <row r="867936" customFormat="1"/>
    <row r="867937" customFormat="1"/>
    <row r="867938" customFormat="1"/>
    <row r="867939" customFormat="1"/>
    <row r="867940" customFormat="1"/>
    <row r="867941" customFormat="1"/>
    <row r="867942" customFormat="1"/>
    <row r="867943" customFormat="1"/>
    <row r="867944" customFormat="1"/>
    <row r="867945" customFormat="1"/>
    <row r="867946" customFormat="1"/>
    <row r="867947" customFormat="1"/>
    <row r="867948" customFormat="1"/>
    <row r="867949" customFormat="1"/>
    <row r="867950" customFormat="1"/>
    <row r="867951" customFormat="1"/>
    <row r="867952" customFormat="1"/>
    <row r="867953" customFormat="1"/>
    <row r="867954" customFormat="1"/>
    <row r="867955" customFormat="1"/>
    <row r="867956" customFormat="1"/>
    <row r="867957" customFormat="1"/>
    <row r="867958" customFormat="1"/>
    <row r="867959" customFormat="1"/>
    <row r="867960" customFormat="1"/>
    <row r="867961" customFormat="1"/>
    <row r="867962" customFormat="1"/>
    <row r="867963" customFormat="1"/>
    <row r="867964" customFormat="1"/>
    <row r="867965" customFormat="1"/>
    <row r="867966" customFormat="1"/>
    <row r="867967" customFormat="1"/>
    <row r="867968" customFormat="1"/>
    <row r="867969" customFormat="1"/>
    <row r="867970" customFormat="1"/>
    <row r="867971" customFormat="1"/>
    <row r="867972" customFormat="1"/>
    <row r="867973" customFormat="1"/>
    <row r="867974" customFormat="1"/>
    <row r="867975" customFormat="1"/>
    <row r="867976" customFormat="1"/>
    <row r="867977" customFormat="1"/>
    <row r="867978" customFormat="1"/>
    <row r="867979" customFormat="1"/>
    <row r="867980" customFormat="1"/>
    <row r="867981" customFormat="1"/>
    <row r="867982" customFormat="1"/>
    <row r="867983" customFormat="1"/>
    <row r="867984" customFormat="1"/>
    <row r="867985" customFormat="1"/>
    <row r="867986" customFormat="1"/>
    <row r="867987" customFormat="1"/>
    <row r="867988" customFormat="1"/>
    <row r="867989" customFormat="1"/>
    <row r="867990" customFormat="1"/>
    <row r="867991" customFormat="1"/>
    <row r="867992" customFormat="1"/>
    <row r="867993" customFormat="1"/>
    <row r="867994" customFormat="1"/>
    <row r="867995" customFormat="1"/>
    <row r="867996" customFormat="1"/>
    <row r="867997" customFormat="1"/>
    <row r="867998" customFormat="1"/>
    <row r="867999" customFormat="1"/>
    <row r="868000" customFormat="1"/>
    <row r="868001" customFormat="1"/>
    <row r="868002" customFormat="1"/>
    <row r="868003" customFormat="1"/>
    <row r="868004" customFormat="1"/>
    <row r="868005" customFormat="1"/>
    <row r="868006" customFormat="1"/>
    <row r="868007" customFormat="1"/>
    <row r="868008" customFormat="1"/>
    <row r="868009" customFormat="1"/>
    <row r="868010" customFormat="1"/>
    <row r="868011" customFormat="1"/>
    <row r="868012" customFormat="1"/>
    <row r="868013" customFormat="1"/>
    <row r="868014" customFormat="1"/>
    <row r="868015" customFormat="1"/>
    <row r="868016" customFormat="1"/>
    <row r="868017" customFormat="1"/>
    <row r="868018" customFormat="1"/>
    <row r="868019" customFormat="1"/>
    <row r="868020" customFormat="1"/>
    <row r="868021" customFormat="1"/>
    <row r="868022" customFormat="1"/>
    <row r="868023" customFormat="1"/>
    <row r="868024" customFormat="1"/>
    <row r="868025" customFormat="1"/>
    <row r="868026" customFormat="1"/>
    <row r="868027" customFormat="1"/>
    <row r="868028" customFormat="1"/>
    <row r="868029" customFormat="1"/>
    <row r="868030" customFormat="1"/>
    <row r="868031" customFormat="1"/>
    <row r="868032" customFormat="1"/>
    <row r="868033" customFormat="1"/>
    <row r="868034" customFormat="1"/>
    <row r="868035" customFormat="1"/>
    <row r="868036" customFormat="1"/>
    <row r="868037" customFormat="1"/>
    <row r="868038" customFormat="1"/>
    <row r="868039" customFormat="1"/>
    <row r="868040" customFormat="1"/>
    <row r="868041" customFormat="1"/>
    <row r="868042" customFormat="1"/>
    <row r="868043" customFormat="1"/>
    <row r="868044" customFormat="1"/>
    <row r="868045" customFormat="1"/>
    <row r="868046" customFormat="1"/>
    <row r="868047" customFormat="1"/>
    <row r="868048" customFormat="1"/>
    <row r="868049" customFormat="1"/>
    <row r="868050" customFormat="1"/>
    <row r="868051" customFormat="1"/>
    <row r="868052" customFormat="1"/>
    <row r="868053" customFormat="1"/>
    <row r="868054" customFormat="1"/>
    <row r="868055" customFormat="1"/>
    <row r="868056" customFormat="1"/>
    <row r="868057" customFormat="1"/>
    <row r="868058" customFormat="1"/>
    <row r="868059" customFormat="1"/>
    <row r="868060" customFormat="1"/>
    <row r="868061" customFormat="1"/>
    <row r="868062" customFormat="1"/>
    <row r="868063" customFormat="1"/>
    <row r="868064" customFormat="1"/>
    <row r="868065" customFormat="1"/>
    <row r="868066" customFormat="1"/>
    <row r="868067" customFormat="1"/>
    <row r="868068" customFormat="1"/>
    <row r="868069" customFormat="1"/>
    <row r="868070" customFormat="1"/>
    <row r="868071" customFormat="1"/>
    <row r="868072" customFormat="1"/>
    <row r="868073" customFormat="1"/>
    <row r="868074" customFormat="1"/>
    <row r="868075" customFormat="1"/>
    <row r="868076" customFormat="1"/>
    <row r="868077" customFormat="1"/>
    <row r="868078" customFormat="1"/>
    <row r="868079" customFormat="1"/>
    <row r="868080" customFormat="1"/>
    <row r="868081" customFormat="1"/>
    <row r="868082" customFormat="1"/>
    <row r="868083" customFormat="1"/>
    <row r="868084" customFormat="1"/>
    <row r="868085" customFormat="1"/>
    <row r="868086" customFormat="1"/>
    <row r="868087" customFormat="1"/>
    <row r="868088" customFormat="1"/>
    <row r="868089" customFormat="1"/>
    <row r="868090" customFormat="1"/>
    <row r="868091" customFormat="1"/>
    <row r="868092" customFormat="1"/>
    <row r="868093" customFormat="1"/>
    <row r="868094" customFormat="1"/>
    <row r="868095" customFormat="1"/>
    <row r="868096" customFormat="1"/>
    <row r="868097" customFormat="1"/>
    <row r="868098" customFormat="1"/>
    <row r="868099" customFormat="1"/>
    <row r="868100" customFormat="1"/>
    <row r="868101" customFormat="1"/>
    <row r="868102" customFormat="1"/>
    <row r="868103" customFormat="1"/>
    <row r="868104" customFormat="1"/>
    <row r="868105" customFormat="1"/>
    <row r="868106" customFormat="1"/>
    <row r="868107" customFormat="1"/>
    <row r="868108" customFormat="1"/>
    <row r="868109" customFormat="1"/>
    <row r="868110" customFormat="1"/>
    <row r="868111" customFormat="1"/>
    <row r="868112" customFormat="1"/>
    <row r="868113" customFormat="1"/>
    <row r="868114" customFormat="1"/>
    <row r="868115" customFormat="1"/>
    <row r="868116" customFormat="1"/>
    <row r="868117" customFormat="1"/>
    <row r="868118" customFormat="1"/>
    <row r="868119" customFormat="1"/>
    <row r="868120" customFormat="1"/>
    <row r="868121" customFormat="1"/>
    <row r="868122" customFormat="1"/>
    <row r="868123" customFormat="1"/>
    <row r="868124" customFormat="1"/>
    <row r="868125" customFormat="1"/>
    <row r="868126" customFormat="1"/>
    <row r="868127" customFormat="1"/>
    <row r="868128" customFormat="1"/>
    <row r="868129" customFormat="1"/>
    <row r="868130" customFormat="1"/>
    <row r="868131" customFormat="1"/>
    <row r="868132" customFormat="1"/>
    <row r="868133" customFormat="1"/>
    <row r="868134" customFormat="1"/>
    <row r="868135" customFormat="1"/>
    <row r="868136" customFormat="1"/>
    <row r="868137" customFormat="1"/>
    <row r="868138" customFormat="1"/>
    <row r="868139" customFormat="1"/>
    <row r="868140" customFormat="1"/>
    <row r="868141" customFormat="1"/>
    <row r="868142" customFormat="1"/>
    <row r="868143" customFormat="1"/>
    <row r="868144" customFormat="1"/>
    <row r="868145" customFormat="1"/>
    <row r="868146" customFormat="1"/>
    <row r="868147" customFormat="1"/>
    <row r="868148" customFormat="1"/>
    <row r="868149" customFormat="1"/>
    <row r="868150" customFormat="1"/>
    <row r="868151" customFormat="1"/>
    <row r="868152" customFormat="1"/>
    <row r="868153" customFormat="1"/>
    <row r="868154" customFormat="1"/>
    <row r="868155" customFormat="1"/>
    <row r="868156" customFormat="1"/>
    <row r="868157" customFormat="1"/>
    <row r="868158" customFormat="1"/>
    <row r="868159" customFormat="1"/>
    <row r="868160" customFormat="1"/>
    <row r="868161" customFormat="1"/>
    <row r="868162" customFormat="1"/>
    <row r="868163" customFormat="1"/>
    <row r="868164" customFormat="1"/>
    <row r="868165" customFormat="1"/>
    <row r="868166" customFormat="1"/>
    <row r="868167" customFormat="1"/>
    <row r="868168" customFormat="1"/>
    <row r="868169" customFormat="1"/>
    <row r="868170" customFormat="1"/>
    <row r="868171" customFormat="1"/>
    <row r="868172" customFormat="1"/>
    <row r="868173" customFormat="1"/>
    <row r="868174" customFormat="1"/>
    <row r="868175" customFormat="1"/>
    <row r="868176" customFormat="1"/>
    <row r="868177" customFormat="1"/>
    <row r="868178" customFormat="1"/>
    <row r="868179" customFormat="1"/>
    <row r="868180" customFormat="1"/>
    <row r="868181" customFormat="1"/>
    <row r="868182" customFormat="1"/>
    <row r="868183" customFormat="1"/>
    <row r="868184" customFormat="1"/>
    <row r="868185" customFormat="1"/>
    <row r="868186" customFormat="1"/>
    <row r="868187" customFormat="1"/>
    <row r="868188" customFormat="1"/>
    <row r="868189" customFormat="1"/>
    <row r="868190" customFormat="1"/>
    <row r="868191" customFormat="1"/>
    <row r="868192" customFormat="1"/>
    <row r="868193" customFormat="1"/>
    <row r="868194" customFormat="1"/>
    <row r="868195" customFormat="1"/>
    <row r="868196" customFormat="1"/>
    <row r="868197" customFormat="1"/>
    <row r="868198" customFormat="1"/>
    <row r="868199" customFormat="1"/>
    <row r="868200" customFormat="1"/>
    <row r="868201" customFormat="1"/>
    <row r="868202" customFormat="1"/>
    <row r="868203" customFormat="1"/>
    <row r="868204" customFormat="1"/>
    <row r="868205" customFormat="1"/>
    <row r="868206" customFormat="1"/>
    <row r="868207" customFormat="1"/>
    <row r="868208" customFormat="1"/>
    <row r="868209" customFormat="1"/>
    <row r="868210" customFormat="1"/>
    <row r="868211" customFormat="1"/>
    <row r="868212" customFormat="1"/>
    <row r="868213" customFormat="1"/>
    <row r="868214" customFormat="1"/>
    <row r="868215" customFormat="1"/>
    <row r="868216" customFormat="1"/>
    <row r="868217" customFormat="1"/>
    <row r="868218" customFormat="1"/>
    <row r="868219" customFormat="1"/>
    <row r="868220" customFormat="1"/>
    <row r="868221" customFormat="1"/>
    <row r="868222" customFormat="1"/>
    <row r="868223" customFormat="1"/>
    <row r="868224" customFormat="1"/>
    <row r="868225" customFormat="1"/>
    <row r="868226" customFormat="1"/>
    <row r="868227" customFormat="1"/>
    <row r="868228" customFormat="1"/>
    <row r="868229" customFormat="1"/>
    <row r="868230" customFormat="1"/>
    <row r="868231" customFormat="1"/>
    <row r="868232" customFormat="1"/>
    <row r="868233" customFormat="1"/>
    <row r="868234" customFormat="1"/>
    <row r="868235" customFormat="1"/>
    <row r="868236" customFormat="1"/>
    <row r="868237" customFormat="1"/>
    <row r="868238" customFormat="1"/>
    <row r="868239" customFormat="1"/>
    <row r="868240" customFormat="1"/>
    <row r="868241" customFormat="1"/>
    <row r="868242" customFormat="1"/>
    <row r="868243" customFormat="1"/>
    <row r="868244" customFormat="1"/>
    <row r="868245" customFormat="1"/>
    <row r="868246" customFormat="1"/>
    <row r="868247" customFormat="1"/>
    <row r="868248" customFormat="1"/>
    <row r="868249" customFormat="1"/>
    <row r="868250" customFormat="1"/>
    <row r="868251" customFormat="1"/>
    <row r="868252" customFormat="1"/>
    <row r="868253" customFormat="1"/>
    <row r="868254" customFormat="1"/>
    <row r="868255" customFormat="1"/>
    <row r="868256" customFormat="1"/>
    <row r="868257" customFormat="1"/>
    <row r="868258" customFormat="1"/>
    <row r="868259" customFormat="1"/>
    <row r="868260" customFormat="1"/>
    <row r="868261" customFormat="1"/>
    <row r="868262" customFormat="1"/>
    <row r="868263" customFormat="1"/>
    <row r="868264" customFormat="1"/>
    <row r="868265" customFormat="1"/>
    <row r="868266" customFormat="1"/>
    <row r="868267" customFormat="1"/>
    <row r="868268" customFormat="1"/>
    <row r="868269" customFormat="1"/>
    <row r="868270" customFormat="1"/>
    <row r="868271" customFormat="1"/>
    <row r="868272" customFormat="1"/>
    <row r="868273" customFormat="1"/>
    <row r="868274" customFormat="1"/>
    <row r="868275" customFormat="1"/>
    <row r="868276" customFormat="1"/>
    <row r="868277" customFormat="1"/>
    <row r="868278" customFormat="1"/>
    <row r="868279" customFormat="1"/>
    <row r="868280" customFormat="1"/>
    <row r="868281" customFormat="1"/>
    <row r="868282" customFormat="1"/>
    <row r="868283" customFormat="1"/>
    <row r="868284" customFormat="1"/>
    <row r="868285" customFormat="1"/>
    <row r="868286" customFormat="1"/>
    <row r="868287" customFormat="1"/>
    <row r="868288" customFormat="1"/>
    <row r="868289" customFormat="1"/>
    <row r="868290" customFormat="1"/>
    <row r="868291" customFormat="1"/>
    <row r="868292" customFormat="1"/>
    <row r="868293" customFormat="1"/>
    <row r="868294" customFormat="1"/>
    <row r="868295" customFormat="1"/>
    <row r="868296" customFormat="1"/>
    <row r="868297" customFormat="1"/>
    <row r="868298" customFormat="1"/>
    <row r="868299" customFormat="1"/>
    <row r="868300" customFormat="1"/>
    <row r="868301" customFormat="1"/>
    <row r="868302" customFormat="1"/>
    <row r="868303" customFormat="1"/>
    <row r="868304" customFormat="1"/>
    <row r="868305" customFormat="1"/>
    <row r="868306" customFormat="1"/>
    <row r="868307" customFormat="1"/>
    <row r="868308" customFormat="1"/>
    <row r="868309" customFormat="1"/>
    <row r="868310" customFormat="1"/>
    <row r="868311" customFormat="1"/>
    <row r="868312" customFormat="1"/>
    <row r="868313" customFormat="1"/>
    <row r="868314" customFormat="1"/>
    <row r="868315" customFormat="1"/>
    <row r="868316" customFormat="1"/>
    <row r="868317" customFormat="1"/>
    <row r="868318" customFormat="1"/>
    <row r="868319" customFormat="1"/>
    <row r="868320" customFormat="1"/>
    <row r="868321" customFormat="1"/>
    <row r="868322" customFormat="1"/>
    <row r="868323" customFormat="1"/>
    <row r="868324" customFormat="1"/>
    <row r="868325" customFormat="1"/>
    <row r="868326" customFormat="1"/>
    <row r="868327" customFormat="1"/>
    <row r="868328" customFormat="1"/>
    <row r="868329" customFormat="1"/>
    <row r="868330" customFormat="1"/>
    <row r="868331" customFormat="1"/>
    <row r="868332" customFormat="1"/>
    <row r="868333" customFormat="1"/>
    <row r="868334" customFormat="1"/>
    <row r="868335" customFormat="1"/>
    <row r="868336" customFormat="1"/>
    <row r="868337" customFormat="1"/>
    <row r="868338" customFormat="1"/>
    <row r="868339" customFormat="1"/>
    <row r="868340" customFormat="1"/>
    <row r="868341" customFormat="1"/>
    <row r="868342" customFormat="1"/>
    <row r="868343" customFormat="1"/>
    <row r="868344" customFormat="1"/>
    <row r="868345" customFormat="1"/>
    <row r="868346" customFormat="1"/>
    <row r="868347" customFormat="1"/>
    <row r="868348" customFormat="1"/>
    <row r="868349" customFormat="1"/>
    <row r="868350" customFormat="1"/>
    <row r="868351" customFormat="1"/>
    <row r="868352" customFormat="1"/>
    <row r="868353" customFormat="1"/>
    <row r="868354" customFormat="1"/>
    <row r="868355" customFormat="1"/>
    <row r="868356" customFormat="1"/>
    <row r="868357" customFormat="1"/>
    <row r="868358" customFormat="1"/>
    <row r="868359" customFormat="1"/>
    <row r="868360" customFormat="1"/>
    <row r="868361" customFormat="1"/>
    <row r="868362" customFormat="1"/>
    <row r="868363" customFormat="1"/>
    <row r="868364" customFormat="1"/>
    <row r="868365" customFormat="1"/>
    <row r="868366" customFormat="1"/>
    <row r="868367" customFormat="1"/>
    <row r="868368" customFormat="1"/>
    <row r="868369" customFormat="1"/>
    <row r="868370" customFormat="1"/>
    <row r="868371" customFormat="1"/>
    <row r="868372" customFormat="1"/>
    <row r="868373" customFormat="1"/>
    <row r="868374" customFormat="1"/>
    <row r="868375" customFormat="1"/>
    <row r="868376" customFormat="1"/>
    <row r="868377" customFormat="1"/>
    <row r="868378" customFormat="1"/>
    <row r="868379" customFormat="1"/>
    <row r="868380" customFormat="1"/>
    <row r="868381" customFormat="1"/>
    <row r="868382" customFormat="1"/>
    <row r="868383" customFormat="1"/>
    <row r="868384" customFormat="1"/>
    <row r="868385" customFormat="1"/>
    <row r="868386" customFormat="1"/>
    <row r="868387" customFormat="1"/>
    <row r="868388" customFormat="1"/>
    <row r="868389" customFormat="1"/>
    <row r="868390" customFormat="1"/>
    <row r="868391" customFormat="1"/>
    <row r="868392" customFormat="1"/>
    <row r="868393" customFormat="1"/>
    <row r="868394" customFormat="1"/>
    <row r="868395" customFormat="1"/>
    <row r="868396" customFormat="1"/>
    <row r="868397" customFormat="1"/>
    <row r="868398" customFormat="1"/>
    <row r="868399" customFormat="1"/>
    <row r="868400" customFormat="1"/>
    <row r="868401" customFormat="1"/>
    <row r="868402" customFormat="1"/>
    <row r="868403" customFormat="1"/>
    <row r="868404" customFormat="1"/>
    <row r="868405" customFormat="1"/>
    <row r="868406" customFormat="1"/>
    <row r="868407" customFormat="1"/>
    <row r="868408" customFormat="1"/>
    <row r="868409" customFormat="1"/>
    <row r="868410" customFormat="1"/>
    <row r="868411" customFormat="1"/>
    <row r="868412" customFormat="1"/>
    <row r="868413" customFormat="1"/>
    <row r="868414" customFormat="1"/>
    <row r="868415" customFormat="1"/>
    <row r="868416" customFormat="1"/>
    <row r="868417" customFormat="1"/>
    <row r="868418" customFormat="1"/>
    <row r="868419" customFormat="1"/>
    <row r="868420" customFormat="1"/>
    <row r="868421" customFormat="1"/>
    <row r="868422" customFormat="1"/>
    <row r="868423" customFormat="1"/>
    <row r="868424" customFormat="1"/>
    <row r="868425" customFormat="1"/>
    <row r="868426" customFormat="1"/>
    <row r="868427" customFormat="1"/>
    <row r="868428" customFormat="1"/>
    <row r="868429" customFormat="1"/>
    <row r="868430" customFormat="1"/>
    <row r="868431" customFormat="1"/>
    <row r="868432" customFormat="1"/>
    <row r="868433" customFormat="1"/>
    <row r="868434" customFormat="1"/>
    <row r="868435" customFormat="1"/>
    <row r="868436" customFormat="1"/>
    <row r="868437" customFormat="1"/>
    <row r="868438" customFormat="1"/>
    <row r="868439" customFormat="1"/>
    <row r="868440" customFormat="1"/>
    <row r="868441" customFormat="1"/>
    <row r="868442" customFormat="1"/>
    <row r="868443" customFormat="1"/>
    <row r="868444" customFormat="1"/>
    <row r="868445" customFormat="1"/>
    <row r="868446" customFormat="1"/>
    <row r="868447" customFormat="1"/>
    <row r="868448" customFormat="1"/>
    <row r="868449" customFormat="1"/>
    <row r="868450" customFormat="1"/>
    <row r="868451" customFormat="1"/>
    <row r="868452" customFormat="1"/>
    <row r="868453" customFormat="1"/>
    <row r="868454" customFormat="1"/>
    <row r="868455" customFormat="1"/>
    <row r="868456" customFormat="1"/>
    <row r="868457" customFormat="1"/>
    <row r="868458" customFormat="1"/>
    <row r="868459" customFormat="1"/>
    <row r="868460" customFormat="1"/>
    <row r="868461" customFormat="1"/>
    <row r="868462" customFormat="1"/>
    <row r="868463" customFormat="1"/>
    <row r="868464" customFormat="1"/>
    <row r="868465" customFormat="1"/>
    <row r="868466" customFormat="1"/>
    <row r="868467" customFormat="1"/>
    <row r="868468" customFormat="1"/>
    <row r="868469" customFormat="1"/>
    <row r="868470" customFormat="1"/>
    <row r="868471" customFormat="1"/>
    <row r="868472" customFormat="1"/>
    <row r="868473" customFormat="1"/>
    <row r="868474" customFormat="1"/>
    <row r="868475" customFormat="1"/>
    <row r="868476" customFormat="1"/>
    <row r="868477" customFormat="1"/>
    <row r="868478" customFormat="1"/>
    <row r="868479" customFormat="1"/>
    <row r="868480" customFormat="1"/>
    <row r="868481" customFormat="1"/>
    <row r="868482" customFormat="1"/>
    <row r="868483" customFormat="1"/>
    <row r="868484" customFormat="1"/>
    <row r="868485" customFormat="1"/>
    <row r="868486" customFormat="1"/>
    <row r="868487" customFormat="1"/>
    <row r="868488" customFormat="1"/>
    <row r="868489" customFormat="1"/>
    <row r="868490" customFormat="1"/>
    <row r="868491" customFormat="1"/>
    <row r="868492" customFormat="1"/>
    <row r="868493" customFormat="1"/>
    <row r="868494" customFormat="1"/>
    <row r="868495" customFormat="1"/>
    <row r="868496" customFormat="1"/>
    <row r="868497" customFormat="1"/>
    <row r="868498" customFormat="1"/>
    <row r="868499" customFormat="1"/>
    <row r="868500" customFormat="1"/>
    <row r="868501" customFormat="1"/>
    <row r="868502" customFormat="1"/>
    <row r="868503" customFormat="1"/>
    <row r="868504" customFormat="1"/>
    <row r="868505" customFormat="1"/>
    <row r="868506" customFormat="1"/>
    <row r="868507" customFormat="1"/>
    <row r="868508" customFormat="1"/>
    <row r="868509" customFormat="1"/>
    <row r="868510" customFormat="1"/>
    <row r="868511" customFormat="1"/>
    <row r="868512" customFormat="1"/>
    <row r="868513" customFormat="1"/>
    <row r="868514" customFormat="1"/>
    <row r="868515" customFormat="1"/>
    <row r="868516" customFormat="1"/>
    <row r="868517" customFormat="1"/>
    <row r="868518" customFormat="1"/>
    <row r="868519" customFormat="1"/>
    <row r="868520" customFormat="1"/>
    <row r="868521" customFormat="1"/>
    <row r="868522" customFormat="1"/>
    <row r="868523" customFormat="1"/>
    <row r="868524" customFormat="1"/>
    <row r="868525" customFormat="1"/>
    <row r="868526" customFormat="1"/>
    <row r="868527" customFormat="1"/>
    <row r="868528" customFormat="1"/>
    <row r="868529" customFormat="1"/>
    <row r="868530" customFormat="1"/>
    <row r="868531" customFormat="1"/>
    <row r="868532" customFormat="1"/>
    <row r="868533" customFormat="1"/>
    <row r="868534" customFormat="1"/>
    <row r="868535" customFormat="1"/>
    <row r="868536" customFormat="1"/>
    <row r="868537" customFormat="1"/>
    <row r="868538" customFormat="1"/>
    <row r="868539" customFormat="1"/>
    <row r="868540" customFormat="1"/>
    <row r="868541" customFormat="1"/>
    <row r="868542" customFormat="1"/>
    <row r="868543" customFormat="1"/>
    <row r="868544" customFormat="1"/>
    <row r="868545" customFormat="1"/>
    <row r="868546" customFormat="1"/>
    <row r="868547" customFormat="1"/>
    <row r="868548" customFormat="1"/>
    <row r="868549" customFormat="1"/>
    <row r="868550" customFormat="1"/>
    <row r="868551" customFormat="1"/>
    <row r="868552" customFormat="1"/>
    <row r="868553" customFormat="1"/>
    <row r="868554" customFormat="1"/>
    <row r="868555" customFormat="1"/>
    <row r="868556" customFormat="1"/>
    <row r="868557" customFormat="1"/>
    <row r="868558" customFormat="1"/>
    <row r="868559" customFormat="1"/>
    <row r="868560" customFormat="1"/>
    <row r="868561" customFormat="1"/>
    <row r="868562" customFormat="1"/>
    <row r="868563" customFormat="1"/>
    <row r="868564" customFormat="1"/>
    <row r="868565" customFormat="1"/>
    <row r="868566" customFormat="1"/>
    <row r="868567" customFormat="1"/>
    <row r="868568" customFormat="1"/>
    <row r="868569" customFormat="1"/>
    <row r="868570" customFormat="1"/>
    <row r="868571" customFormat="1"/>
    <row r="868572" customFormat="1"/>
    <row r="868573" customFormat="1"/>
    <row r="868574" customFormat="1"/>
    <row r="868575" customFormat="1"/>
    <row r="868576" customFormat="1"/>
    <row r="868577" customFormat="1"/>
    <row r="868578" customFormat="1"/>
    <row r="868579" customFormat="1"/>
    <row r="868580" customFormat="1"/>
    <row r="868581" customFormat="1"/>
    <row r="868582" customFormat="1"/>
    <row r="868583" customFormat="1"/>
    <row r="868584" customFormat="1"/>
    <row r="868585" customFormat="1"/>
    <row r="868586" customFormat="1"/>
    <row r="868587" customFormat="1"/>
    <row r="868588" customFormat="1"/>
    <row r="868589" customFormat="1"/>
    <row r="868590" customFormat="1"/>
    <row r="868591" customFormat="1"/>
    <row r="868592" customFormat="1"/>
    <row r="868593" customFormat="1"/>
    <row r="868594" customFormat="1"/>
    <row r="868595" customFormat="1"/>
    <row r="868596" customFormat="1"/>
    <row r="868597" customFormat="1"/>
    <row r="868598" customFormat="1"/>
    <row r="868599" customFormat="1"/>
    <row r="868600" customFormat="1"/>
    <row r="868601" customFormat="1"/>
    <row r="868602" customFormat="1"/>
    <row r="868603" customFormat="1"/>
    <row r="868604" customFormat="1"/>
    <row r="868605" customFormat="1"/>
    <row r="868606" customFormat="1"/>
    <row r="868607" customFormat="1"/>
    <row r="868608" customFormat="1"/>
    <row r="868609" customFormat="1"/>
    <row r="868610" customFormat="1"/>
    <row r="868611" customFormat="1"/>
    <row r="868612" customFormat="1"/>
    <row r="868613" customFormat="1"/>
    <row r="868614" customFormat="1"/>
    <row r="868615" customFormat="1"/>
    <row r="868616" customFormat="1"/>
    <row r="868617" customFormat="1"/>
    <row r="868618" customFormat="1"/>
    <row r="868619" customFormat="1"/>
    <row r="868620" customFormat="1"/>
    <row r="868621" customFormat="1"/>
    <row r="868622" customFormat="1"/>
    <row r="868623" customFormat="1"/>
    <row r="868624" customFormat="1"/>
    <row r="868625" customFormat="1"/>
    <row r="868626" customFormat="1"/>
    <row r="868627" customFormat="1"/>
    <row r="868628" customFormat="1"/>
    <row r="868629" customFormat="1"/>
    <row r="868630" customFormat="1"/>
    <row r="868631" customFormat="1"/>
    <row r="868632" customFormat="1"/>
    <row r="868633" customFormat="1"/>
    <row r="868634" customFormat="1"/>
    <row r="868635" customFormat="1"/>
    <row r="868636" customFormat="1"/>
    <row r="868637" customFormat="1"/>
    <row r="868638" customFormat="1"/>
    <row r="868639" customFormat="1"/>
    <row r="868640" customFormat="1"/>
    <row r="868641" customFormat="1"/>
    <row r="868642" customFormat="1"/>
    <row r="868643" customFormat="1"/>
    <row r="868644" customFormat="1"/>
    <row r="868645" customFormat="1"/>
    <row r="868646" customFormat="1"/>
    <row r="868647" customFormat="1"/>
    <row r="868648" customFormat="1"/>
    <row r="868649" customFormat="1"/>
    <row r="868650" customFormat="1"/>
    <row r="868651" customFormat="1"/>
    <row r="868652" customFormat="1"/>
    <row r="868653" customFormat="1"/>
    <row r="868654" customFormat="1"/>
    <row r="868655" customFormat="1"/>
    <row r="868656" customFormat="1"/>
    <row r="868657" customFormat="1"/>
    <row r="868658" customFormat="1"/>
    <row r="868659" customFormat="1"/>
    <row r="868660" customFormat="1"/>
    <row r="868661" customFormat="1"/>
    <row r="868662" customFormat="1"/>
    <row r="868663" customFormat="1"/>
    <row r="868664" customFormat="1"/>
    <row r="868665" customFormat="1"/>
    <row r="868666" customFormat="1"/>
    <row r="868667" customFormat="1"/>
    <row r="868668" customFormat="1"/>
    <row r="868669" customFormat="1"/>
    <row r="868670" customFormat="1"/>
    <row r="868671" customFormat="1"/>
    <row r="868672" customFormat="1"/>
    <row r="868673" customFormat="1"/>
    <row r="868674" customFormat="1"/>
    <row r="868675" customFormat="1"/>
    <row r="868676" customFormat="1"/>
    <row r="868677" customFormat="1"/>
    <row r="868678" customFormat="1"/>
    <row r="868679" customFormat="1"/>
    <row r="868680" customFormat="1"/>
    <row r="868681" customFormat="1"/>
    <row r="868682" customFormat="1"/>
    <row r="868683" customFormat="1"/>
    <row r="868684" customFormat="1"/>
    <row r="868685" customFormat="1"/>
    <row r="868686" customFormat="1"/>
    <row r="868687" customFormat="1"/>
    <row r="868688" customFormat="1"/>
    <row r="868689" customFormat="1"/>
    <row r="868690" customFormat="1"/>
    <row r="868691" customFormat="1"/>
    <row r="868692" customFormat="1"/>
    <row r="868693" customFormat="1"/>
    <row r="868694" customFormat="1"/>
    <row r="868695" customFormat="1"/>
    <row r="868696" customFormat="1"/>
    <row r="868697" customFormat="1"/>
    <row r="868698" customFormat="1"/>
    <row r="868699" customFormat="1"/>
    <row r="868700" customFormat="1"/>
    <row r="868701" customFormat="1"/>
    <row r="868702" customFormat="1"/>
    <row r="868703" customFormat="1"/>
    <row r="868704" customFormat="1"/>
    <row r="868705" customFormat="1"/>
    <row r="868706" customFormat="1"/>
    <row r="868707" customFormat="1"/>
    <row r="868708" customFormat="1"/>
    <row r="868709" customFormat="1"/>
    <row r="868710" customFormat="1"/>
    <row r="868711" customFormat="1"/>
    <row r="868712" customFormat="1"/>
    <row r="868713" customFormat="1"/>
    <row r="868714" customFormat="1"/>
    <row r="868715" customFormat="1"/>
    <row r="868716" customFormat="1"/>
    <row r="868717" customFormat="1"/>
    <row r="868718" customFormat="1"/>
    <row r="868719" customFormat="1"/>
    <row r="868720" customFormat="1"/>
    <row r="868721" customFormat="1"/>
    <row r="868722" customFormat="1"/>
    <row r="868723" customFormat="1"/>
    <row r="868724" customFormat="1"/>
    <row r="868725" customFormat="1"/>
    <row r="868726" customFormat="1"/>
    <row r="868727" customFormat="1"/>
    <row r="868728" customFormat="1"/>
    <row r="868729" customFormat="1"/>
    <row r="868730" customFormat="1"/>
    <row r="868731" customFormat="1"/>
    <row r="868732" customFormat="1"/>
    <row r="868733" customFormat="1"/>
    <row r="868734" customFormat="1"/>
    <row r="868735" customFormat="1"/>
    <row r="868736" customFormat="1"/>
    <row r="868737" customFormat="1"/>
    <row r="868738" customFormat="1"/>
    <row r="868739" customFormat="1"/>
    <row r="868740" customFormat="1"/>
    <row r="868741" customFormat="1"/>
    <row r="868742" customFormat="1"/>
    <row r="868743" customFormat="1"/>
    <row r="868744" customFormat="1"/>
    <row r="868745" customFormat="1"/>
    <row r="868746" customFormat="1"/>
    <row r="868747" customFormat="1"/>
    <row r="868748" customFormat="1"/>
    <row r="868749" customFormat="1"/>
    <row r="868750" customFormat="1"/>
    <row r="868751" customFormat="1"/>
    <row r="868752" customFormat="1"/>
    <row r="868753" customFormat="1"/>
    <row r="868754" customFormat="1"/>
    <row r="868755" customFormat="1"/>
    <row r="868756" customFormat="1"/>
    <row r="868757" customFormat="1"/>
    <row r="868758" customFormat="1"/>
    <row r="868759" customFormat="1"/>
    <row r="868760" customFormat="1"/>
    <row r="868761" customFormat="1"/>
    <row r="868762" customFormat="1"/>
    <row r="868763" customFormat="1"/>
    <row r="868764" customFormat="1"/>
    <row r="868765" customFormat="1"/>
    <row r="868766" customFormat="1"/>
    <row r="868767" customFormat="1"/>
    <row r="868768" customFormat="1"/>
    <row r="868769" customFormat="1"/>
    <row r="868770" customFormat="1"/>
    <row r="868771" customFormat="1"/>
    <row r="868772" customFormat="1"/>
    <row r="868773" customFormat="1"/>
    <row r="868774" customFormat="1"/>
    <row r="868775" customFormat="1"/>
    <row r="868776" customFormat="1"/>
    <row r="868777" customFormat="1"/>
    <row r="868778" customFormat="1"/>
    <row r="868779" customFormat="1"/>
    <row r="868780" customFormat="1"/>
    <row r="868781" customFormat="1"/>
    <row r="868782" customFormat="1"/>
    <row r="868783" customFormat="1"/>
    <row r="868784" customFormat="1"/>
    <row r="868785" customFormat="1"/>
    <row r="868786" customFormat="1"/>
    <row r="868787" customFormat="1"/>
    <row r="868788" customFormat="1"/>
    <row r="868789" customFormat="1"/>
    <row r="868790" customFormat="1"/>
    <row r="868791" customFormat="1"/>
    <row r="868792" customFormat="1"/>
    <row r="868793" customFormat="1"/>
    <row r="868794" customFormat="1"/>
    <row r="868795" customFormat="1"/>
    <row r="868796" customFormat="1"/>
    <row r="868797" customFormat="1"/>
    <row r="868798" customFormat="1"/>
    <row r="868799" customFormat="1"/>
    <row r="868800" customFormat="1"/>
    <row r="868801" customFormat="1"/>
    <row r="868802" customFormat="1"/>
    <row r="868803" customFormat="1"/>
    <row r="868804" customFormat="1"/>
    <row r="868805" customFormat="1"/>
    <row r="868806" customFormat="1"/>
    <row r="868807" customFormat="1"/>
    <row r="868808" customFormat="1"/>
    <row r="868809" customFormat="1"/>
    <row r="868810" customFormat="1"/>
    <row r="868811" customFormat="1"/>
    <row r="868812" customFormat="1"/>
    <row r="868813" customFormat="1"/>
    <row r="868814" customFormat="1"/>
    <row r="868815" customFormat="1"/>
    <row r="868816" customFormat="1"/>
    <row r="868817" customFormat="1"/>
    <row r="868818" customFormat="1"/>
    <row r="868819" customFormat="1"/>
    <row r="868820" customFormat="1"/>
    <row r="868821" customFormat="1"/>
    <row r="868822" customFormat="1"/>
    <row r="868823" customFormat="1"/>
    <row r="868824" customFormat="1"/>
    <row r="868825" customFormat="1"/>
    <row r="868826" customFormat="1"/>
    <row r="868827" customFormat="1"/>
    <row r="868828" customFormat="1"/>
    <row r="868829" customFormat="1"/>
    <row r="868830" customFormat="1"/>
    <row r="868831" customFormat="1"/>
    <row r="868832" customFormat="1"/>
    <row r="868833" customFormat="1"/>
    <row r="868834" customFormat="1"/>
    <row r="868835" customFormat="1"/>
    <row r="868836" customFormat="1"/>
    <row r="868837" customFormat="1"/>
    <row r="868838" customFormat="1"/>
    <row r="868839" customFormat="1"/>
    <row r="868840" customFormat="1"/>
    <row r="868841" customFormat="1"/>
    <row r="868842" customFormat="1"/>
    <row r="868843" customFormat="1"/>
    <row r="868844" customFormat="1"/>
    <row r="868845" customFormat="1"/>
    <row r="868846" customFormat="1"/>
    <row r="868847" customFormat="1"/>
    <row r="868848" customFormat="1"/>
    <row r="868849" customFormat="1"/>
    <row r="868850" customFormat="1"/>
    <row r="868851" customFormat="1"/>
    <row r="868852" customFormat="1"/>
    <row r="868853" customFormat="1"/>
    <row r="868854" customFormat="1"/>
    <row r="868855" customFormat="1"/>
    <row r="868856" customFormat="1"/>
    <row r="868857" customFormat="1"/>
    <row r="868858" customFormat="1"/>
    <row r="868859" customFormat="1"/>
    <row r="868860" customFormat="1"/>
    <row r="868861" customFormat="1"/>
    <row r="868862" customFormat="1"/>
    <row r="868863" customFormat="1"/>
    <row r="868864" customFormat="1"/>
    <row r="868865" customFormat="1"/>
    <row r="868866" customFormat="1"/>
    <row r="868867" customFormat="1"/>
    <row r="868868" customFormat="1"/>
    <row r="868869" customFormat="1"/>
    <row r="868870" customFormat="1"/>
    <row r="868871" customFormat="1"/>
    <row r="868872" customFormat="1"/>
    <row r="868873" customFormat="1"/>
    <row r="868874" customFormat="1"/>
    <row r="868875" customFormat="1"/>
    <row r="868876" customFormat="1"/>
    <row r="868877" customFormat="1"/>
    <row r="868878" customFormat="1"/>
    <row r="868879" customFormat="1"/>
    <row r="868880" customFormat="1"/>
    <row r="868881" customFormat="1"/>
    <row r="868882" customFormat="1"/>
    <row r="868883" customFormat="1"/>
    <row r="868884" customFormat="1"/>
    <row r="868885" customFormat="1"/>
    <row r="868886" customFormat="1"/>
    <row r="868887" customFormat="1"/>
    <row r="868888" customFormat="1"/>
    <row r="868889" customFormat="1"/>
    <row r="868890" customFormat="1"/>
    <row r="868891" customFormat="1"/>
    <row r="868892" customFormat="1"/>
    <row r="868893" customFormat="1"/>
    <row r="868894" customFormat="1"/>
    <row r="868895" customFormat="1"/>
    <row r="868896" customFormat="1"/>
    <row r="868897" customFormat="1"/>
    <row r="868898" customFormat="1"/>
    <row r="868899" customFormat="1"/>
    <row r="868900" customFormat="1"/>
    <row r="868901" customFormat="1"/>
    <row r="868902" customFormat="1"/>
    <row r="868903" customFormat="1"/>
    <row r="868904" customFormat="1"/>
    <row r="868905" customFormat="1"/>
    <row r="868906" customFormat="1"/>
    <row r="868907" customFormat="1"/>
    <row r="868908" customFormat="1"/>
    <row r="868909" customFormat="1"/>
    <row r="868910" customFormat="1"/>
    <row r="868911" customFormat="1"/>
    <row r="868912" customFormat="1"/>
    <row r="868913" customFormat="1"/>
    <row r="868914" customFormat="1"/>
    <row r="868915" customFormat="1"/>
    <row r="868916" customFormat="1"/>
    <row r="868917" customFormat="1"/>
    <row r="868918" customFormat="1"/>
    <row r="868919" customFormat="1"/>
    <row r="868920" customFormat="1"/>
    <row r="868921" customFormat="1"/>
    <row r="868922" customFormat="1"/>
    <row r="868923" customFormat="1"/>
    <row r="868924" customFormat="1"/>
    <row r="868925" customFormat="1"/>
    <row r="868926" customFormat="1"/>
    <row r="868927" customFormat="1"/>
    <row r="868928" customFormat="1"/>
    <row r="868929" customFormat="1"/>
    <row r="868930" customFormat="1"/>
    <row r="868931" customFormat="1"/>
    <row r="868932" customFormat="1"/>
    <row r="868933" customFormat="1"/>
    <row r="868934" customFormat="1"/>
    <row r="868935" customFormat="1"/>
    <row r="868936" customFormat="1"/>
    <row r="868937" customFormat="1"/>
    <row r="868938" customFormat="1"/>
    <row r="868939" customFormat="1"/>
    <row r="868940" customFormat="1"/>
    <row r="868941" customFormat="1"/>
    <row r="868942" customFormat="1"/>
    <row r="868943" customFormat="1"/>
    <row r="868944" customFormat="1"/>
    <row r="868945" customFormat="1"/>
    <row r="868946" customFormat="1"/>
    <row r="868947" customFormat="1"/>
    <row r="868948" customFormat="1"/>
    <row r="868949" customFormat="1"/>
    <row r="868950" customFormat="1"/>
    <row r="868951" customFormat="1"/>
    <row r="868952" customFormat="1"/>
    <row r="868953" customFormat="1"/>
    <row r="868954" customFormat="1"/>
    <row r="868955" customFormat="1"/>
    <row r="868956" customFormat="1"/>
    <row r="868957" customFormat="1"/>
    <row r="868958" customFormat="1"/>
    <row r="868959" customFormat="1"/>
    <row r="868960" customFormat="1"/>
    <row r="868961" customFormat="1"/>
    <row r="868962" customFormat="1"/>
    <row r="868963" customFormat="1"/>
    <row r="868964" customFormat="1"/>
    <row r="868965" customFormat="1"/>
    <row r="868966" customFormat="1"/>
    <row r="868967" customFormat="1"/>
    <row r="868968" customFormat="1"/>
    <row r="868969" customFormat="1"/>
    <row r="868970" customFormat="1"/>
    <row r="868971" customFormat="1"/>
    <row r="868972" customFormat="1"/>
    <row r="868973" customFormat="1"/>
    <row r="868974" customFormat="1"/>
    <row r="868975" customFormat="1"/>
    <row r="868976" customFormat="1"/>
    <row r="868977" customFormat="1"/>
    <row r="868978" customFormat="1"/>
    <row r="868979" customFormat="1"/>
    <row r="868980" customFormat="1"/>
    <row r="868981" customFormat="1"/>
    <row r="868982" customFormat="1"/>
    <row r="868983" customFormat="1"/>
    <row r="868984" customFormat="1"/>
    <row r="868985" customFormat="1"/>
    <row r="868986" customFormat="1"/>
    <row r="868987" customFormat="1"/>
    <row r="868988" customFormat="1"/>
    <row r="868989" customFormat="1"/>
    <row r="868990" customFormat="1"/>
    <row r="868991" customFormat="1"/>
    <row r="868992" customFormat="1"/>
    <row r="868993" customFormat="1"/>
    <row r="868994" customFormat="1"/>
    <row r="868995" customFormat="1"/>
    <row r="868996" customFormat="1"/>
    <row r="868997" customFormat="1"/>
    <row r="868998" customFormat="1"/>
    <row r="868999" customFormat="1"/>
    <row r="869000" customFormat="1"/>
    <row r="869001" customFormat="1"/>
    <row r="869002" customFormat="1"/>
    <row r="869003" customFormat="1"/>
    <row r="869004" customFormat="1"/>
    <row r="869005" customFormat="1"/>
    <row r="869006" customFormat="1"/>
    <row r="869007" customFormat="1"/>
    <row r="869008" customFormat="1"/>
    <row r="869009" customFormat="1"/>
    <row r="869010" customFormat="1"/>
    <row r="869011" customFormat="1"/>
    <row r="869012" customFormat="1"/>
    <row r="869013" customFormat="1"/>
    <row r="869014" customFormat="1"/>
    <row r="869015" customFormat="1"/>
    <row r="869016" customFormat="1"/>
    <row r="869017" customFormat="1"/>
    <row r="869018" customFormat="1"/>
    <row r="869019" customFormat="1"/>
    <row r="869020" customFormat="1"/>
    <row r="869021" customFormat="1"/>
    <row r="869022" customFormat="1"/>
    <row r="869023" customFormat="1"/>
    <row r="869024" customFormat="1"/>
    <row r="869025" customFormat="1"/>
    <row r="869026" customFormat="1"/>
    <row r="869027" customFormat="1"/>
    <row r="869028" customFormat="1"/>
    <row r="869029" customFormat="1"/>
    <row r="869030" customFormat="1"/>
    <row r="869031" customFormat="1"/>
    <row r="869032" customFormat="1"/>
    <row r="869033" customFormat="1"/>
    <row r="869034" customFormat="1"/>
    <row r="869035" customFormat="1"/>
    <row r="869036" customFormat="1"/>
    <row r="869037" customFormat="1"/>
    <row r="869038" customFormat="1"/>
    <row r="869039" customFormat="1"/>
    <row r="869040" customFormat="1"/>
    <row r="869041" customFormat="1"/>
    <row r="869042" customFormat="1"/>
    <row r="869043" customFormat="1"/>
    <row r="869044" customFormat="1"/>
    <row r="869045" customFormat="1"/>
    <row r="869046" customFormat="1"/>
    <row r="869047" customFormat="1"/>
    <row r="869048" customFormat="1"/>
    <row r="869049" customFormat="1"/>
    <row r="869050" customFormat="1"/>
    <row r="869051" customFormat="1"/>
    <row r="869052" customFormat="1"/>
    <row r="869053" customFormat="1"/>
    <row r="869054" customFormat="1"/>
    <row r="869055" customFormat="1"/>
    <row r="869056" customFormat="1"/>
    <row r="869057" customFormat="1"/>
    <row r="869058" customFormat="1"/>
    <row r="869059" customFormat="1"/>
    <row r="869060" customFormat="1"/>
    <row r="869061" customFormat="1"/>
    <row r="869062" customFormat="1"/>
    <row r="869063" customFormat="1"/>
    <row r="869064" customFormat="1"/>
    <row r="869065" customFormat="1"/>
    <row r="869066" customFormat="1"/>
    <row r="869067" customFormat="1"/>
    <row r="869068" customFormat="1"/>
    <row r="869069" customFormat="1"/>
    <row r="869070" customFormat="1"/>
    <row r="869071" customFormat="1"/>
    <row r="869072" customFormat="1"/>
    <row r="869073" customFormat="1"/>
    <row r="869074" customFormat="1"/>
    <row r="869075" customFormat="1"/>
    <row r="869076" customFormat="1"/>
    <row r="869077" customFormat="1"/>
    <row r="869078" customFormat="1"/>
    <row r="869079" customFormat="1"/>
    <row r="869080" customFormat="1"/>
    <row r="869081" customFormat="1"/>
    <row r="869082" customFormat="1"/>
    <row r="869083" customFormat="1"/>
    <row r="869084" customFormat="1"/>
    <row r="869085" customFormat="1"/>
    <row r="869086" customFormat="1"/>
    <row r="869087" customFormat="1"/>
    <row r="869088" customFormat="1"/>
    <row r="869089" customFormat="1"/>
    <row r="869090" customFormat="1"/>
    <row r="869091" customFormat="1"/>
    <row r="869092" customFormat="1"/>
    <row r="869093" customFormat="1"/>
    <row r="869094" customFormat="1"/>
    <row r="869095" customFormat="1"/>
    <row r="869096" customFormat="1"/>
    <row r="869097" customFormat="1"/>
    <row r="869098" customFormat="1"/>
    <row r="869099" customFormat="1"/>
    <row r="869100" customFormat="1"/>
    <row r="869101" customFormat="1"/>
    <row r="869102" customFormat="1"/>
    <row r="869103" customFormat="1"/>
    <row r="869104" customFormat="1"/>
    <row r="869105" customFormat="1"/>
    <row r="869106" customFormat="1"/>
    <row r="869107" customFormat="1"/>
    <row r="869108" customFormat="1"/>
    <row r="869109" customFormat="1"/>
    <row r="869110" customFormat="1"/>
    <row r="869111" customFormat="1"/>
    <row r="869112" customFormat="1"/>
    <row r="869113" customFormat="1"/>
    <row r="869114" customFormat="1"/>
    <row r="869115" customFormat="1"/>
    <row r="869116" customFormat="1"/>
    <row r="869117" customFormat="1"/>
    <row r="869118" customFormat="1"/>
    <row r="869119" customFormat="1"/>
    <row r="869120" customFormat="1"/>
    <row r="869121" customFormat="1"/>
    <row r="869122" customFormat="1"/>
    <row r="869123" customFormat="1"/>
    <row r="869124" customFormat="1"/>
    <row r="869125" customFormat="1"/>
    <row r="869126" customFormat="1"/>
    <row r="869127" customFormat="1"/>
    <row r="869128" customFormat="1"/>
    <row r="869129" customFormat="1"/>
    <row r="869130" customFormat="1"/>
    <row r="869131" customFormat="1"/>
    <row r="869132" customFormat="1"/>
    <row r="869133" customFormat="1"/>
    <row r="869134" customFormat="1"/>
    <row r="869135" customFormat="1"/>
    <row r="869136" customFormat="1"/>
    <row r="869137" customFormat="1"/>
    <row r="869138" customFormat="1"/>
    <row r="869139" customFormat="1"/>
    <row r="869140" customFormat="1"/>
    <row r="869141" customFormat="1"/>
    <row r="869142" customFormat="1"/>
    <row r="869143" customFormat="1"/>
    <row r="869144" customFormat="1"/>
    <row r="869145" customFormat="1"/>
    <row r="869146" customFormat="1"/>
    <row r="869147" customFormat="1"/>
    <row r="869148" customFormat="1"/>
    <row r="869149" customFormat="1"/>
    <row r="869150" customFormat="1"/>
    <row r="869151" customFormat="1"/>
    <row r="869152" customFormat="1"/>
    <row r="869153" customFormat="1"/>
    <row r="869154" customFormat="1"/>
    <row r="869155" customFormat="1"/>
    <row r="869156" customFormat="1"/>
    <row r="869157" customFormat="1"/>
    <row r="869158" customFormat="1"/>
    <row r="869159" customFormat="1"/>
    <row r="869160" customFormat="1"/>
    <row r="869161" customFormat="1"/>
    <row r="869162" customFormat="1"/>
    <row r="869163" customFormat="1"/>
    <row r="869164" customFormat="1"/>
    <row r="869165" customFormat="1"/>
    <row r="869166" customFormat="1"/>
    <row r="869167" customFormat="1"/>
    <row r="869168" customFormat="1"/>
    <row r="869169" customFormat="1"/>
    <row r="869170" customFormat="1"/>
    <row r="869171" customFormat="1"/>
    <row r="869172" customFormat="1"/>
    <row r="869173" customFormat="1"/>
    <row r="869174" customFormat="1"/>
    <row r="869175" customFormat="1"/>
    <row r="869176" customFormat="1"/>
    <row r="869177" customFormat="1"/>
    <row r="869178" customFormat="1"/>
    <row r="869179" customFormat="1"/>
    <row r="869180" customFormat="1"/>
    <row r="869181" customFormat="1"/>
    <row r="869182" customFormat="1"/>
    <row r="869183" customFormat="1"/>
    <row r="869184" customFormat="1"/>
    <row r="869185" customFormat="1"/>
    <row r="869186" customFormat="1"/>
    <row r="869187" customFormat="1"/>
    <row r="869188" customFormat="1"/>
    <row r="869189" customFormat="1"/>
    <row r="869190" customFormat="1"/>
    <row r="869191" customFormat="1"/>
    <row r="869192" customFormat="1"/>
    <row r="869193" customFormat="1"/>
    <row r="869194" customFormat="1"/>
    <row r="869195" customFormat="1"/>
    <row r="869196" customFormat="1"/>
    <row r="869197" customFormat="1"/>
    <row r="869198" customFormat="1"/>
    <row r="869199" customFormat="1"/>
    <row r="869200" customFormat="1"/>
    <row r="869201" customFormat="1"/>
    <row r="869202" customFormat="1"/>
    <row r="869203" customFormat="1"/>
    <row r="869204" customFormat="1"/>
    <row r="869205" customFormat="1"/>
    <row r="869206" customFormat="1"/>
    <row r="869207" customFormat="1"/>
    <row r="869208" customFormat="1"/>
    <row r="869209" customFormat="1"/>
    <row r="869210" customFormat="1"/>
    <row r="869211" customFormat="1"/>
    <row r="869212" customFormat="1"/>
    <row r="869213" customFormat="1"/>
    <row r="869214" customFormat="1"/>
    <row r="869215" customFormat="1"/>
    <row r="869216" customFormat="1"/>
    <row r="869217" customFormat="1"/>
    <row r="869218" customFormat="1"/>
    <row r="869219" customFormat="1"/>
    <row r="869220" customFormat="1"/>
    <row r="869221" customFormat="1"/>
    <row r="869222" customFormat="1"/>
    <row r="869223" customFormat="1"/>
    <row r="869224" customFormat="1"/>
    <row r="869225" customFormat="1"/>
    <row r="869226" customFormat="1"/>
    <row r="869227" customFormat="1"/>
    <row r="869228" customFormat="1"/>
    <row r="869229" customFormat="1"/>
    <row r="869230" customFormat="1"/>
    <row r="869231" customFormat="1"/>
    <row r="869232" customFormat="1"/>
    <row r="869233" customFormat="1"/>
    <row r="869234" customFormat="1"/>
    <row r="869235" customFormat="1"/>
    <row r="869236" customFormat="1"/>
    <row r="869237" customFormat="1"/>
    <row r="869238" customFormat="1"/>
    <row r="869239" customFormat="1"/>
    <row r="869240" customFormat="1"/>
    <row r="869241" customFormat="1"/>
    <row r="869242" customFormat="1"/>
    <row r="869243" customFormat="1"/>
    <row r="869244" customFormat="1"/>
    <row r="869245" customFormat="1"/>
    <row r="869246" customFormat="1"/>
    <row r="869247" customFormat="1"/>
    <row r="869248" customFormat="1"/>
    <row r="869249" customFormat="1"/>
    <row r="869250" customFormat="1"/>
    <row r="869251" customFormat="1"/>
    <row r="869252" customFormat="1"/>
    <row r="869253" customFormat="1"/>
    <row r="869254" customFormat="1"/>
    <row r="869255" customFormat="1"/>
    <row r="869256" customFormat="1"/>
    <row r="869257" customFormat="1"/>
    <row r="869258" customFormat="1"/>
    <row r="869259" customFormat="1"/>
    <row r="869260" customFormat="1"/>
    <row r="869261" customFormat="1"/>
    <row r="869262" customFormat="1"/>
    <row r="869263" customFormat="1"/>
    <row r="869264" customFormat="1"/>
    <row r="869265" customFormat="1"/>
    <row r="869266" customFormat="1"/>
    <row r="869267" customFormat="1"/>
    <row r="869268" customFormat="1"/>
    <row r="869269" customFormat="1"/>
    <row r="869270" customFormat="1"/>
    <row r="869271" customFormat="1"/>
    <row r="869272" customFormat="1"/>
    <row r="869273" customFormat="1"/>
    <row r="869274" customFormat="1"/>
    <row r="869275" customFormat="1"/>
    <row r="869276" customFormat="1"/>
    <row r="869277" customFormat="1"/>
    <row r="869278" customFormat="1"/>
    <row r="869279" customFormat="1"/>
    <row r="869280" customFormat="1"/>
    <row r="869281" customFormat="1"/>
    <row r="869282" customFormat="1"/>
    <row r="869283" customFormat="1"/>
    <row r="869284" customFormat="1"/>
    <row r="869285" customFormat="1"/>
    <row r="869286" customFormat="1"/>
    <row r="869287" customFormat="1"/>
    <row r="869288" customFormat="1"/>
    <row r="869289" customFormat="1"/>
    <row r="869290" customFormat="1"/>
    <row r="869291" customFormat="1"/>
    <row r="869292" customFormat="1"/>
    <row r="869293" customFormat="1"/>
    <row r="869294" customFormat="1"/>
    <row r="869295" customFormat="1"/>
    <row r="869296" customFormat="1"/>
    <row r="869297" customFormat="1"/>
    <row r="869298" customFormat="1"/>
    <row r="869299" customFormat="1"/>
    <row r="869300" customFormat="1"/>
    <row r="869301" customFormat="1"/>
    <row r="869302" customFormat="1"/>
    <row r="869303" customFormat="1"/>
    <row r="869304" customFormat="1"/>
    <row r="869305" customFormat="1"/>
    <row r="869306" customFormat="1"/>
    <row r="869307" customFormat="1"/>
    <row r="869308" customFormat="1"/>
    <row r="869309" customFormat="1"/>
    <row r="869310" customFormat="1"/>
    <row r="869311" customFormat="1"/>
    <row r="869312" customFormat="1"/>
    <row r="869313" customFormat="1"/>
    <row r="869314" customFormat="1"/>
    <row r="869315" customFormat="1"/>
    <row r="869316" customFormat="1"/>
    <row r="869317" customFormat="1"/>
    <row r="869318" customFormat="1"/>
    <row r="869319" customFormat="1"/>
    <row r="869320" customFormat="1"/>
    <row r="869321" customFormat="1"/>
    <row r="869322" customFormat="1"/>
    <row r="869323" customFormat="1"/>
    <row r="869324" customFormat="1"/>
    <row r="869325" customFormat="1"/>
    <row r="869326" customFormat="1"/>
    <row r="869327" customFormat="1"/>
    <row r="869328" customFormat="1"/>
    <row r="869329" customFormat="1"/>
    <row r="869330" customFormat="1"/>
    <row r="869331" customFormat="1"/>
    <row r="869332" customFormat="1"/>
    <row r="869333" customFormat="1"/>
    <row r="869334" customFormat="1"/>
    <row r="869335" customFormat="1"/>
    <row r="869336" customFormat="1"/>
    <row r="869337" customFormat="1"/>
    <row r="869338" customFormat="1"/>
    <row r="869339" customFormat="1"/>
    <row r="869340" customFormat="1"/>
    <row r="869341" customFormat="1"/>
    <row r="869342" customFormat="1"/>
    <row r="869343" customFormat="1"/>
    <row r="869344" customFormat="1"/>
    <row r="869345" customFormat="1"/>
    <row r="869346" customFormat="1"/>
    <row r="869347" customFormat="1"/>
    <row r="869348" customFormat="1"/>
    <row r="869349" customFormat="1"/>
    <row r="869350" customFormat="1"/>
    <row r="869351" customFormat="1"/>
    <row r="869352" customFormat="1"/>
    <row r="869353" customFormat="1"/>
    <row r="869354" customFormat="1"/>
    <row r="869355" customFormat="1"/>
    <row r="869356" customFormat="1"/>
    <row r="869357" customFormat="1"/>
    <row r="869358" customFormat="1"/>
    <row r="869359" customFormat="1"/>
    <row r="869360" customFormat="1"/>
    <row r="869361" customFormat="1"/>
    <row r="869362" customFormat="1"/>
    <row r="869363" customFormat="1"/>
    <row r="869364" customFormat="1"/>
    <row r="869365" customFormat="1"/>
    <row r="869366" customFormat="1"/>
    <row r="869367" customFormat="1"/>
    <row r="869368" customFormat="1"/>
    <row r="869369" customFormat="1"/>
    <row r="869370" customFormat="1"/>
    <row r="869371" customFormat="1"/>
    <row r="869372" customFormat="1"/>
    <row r="869373" customFormat="1"/>
    <row r="869374" customFormat="1"/>
    <row r="869375" customFormat="1"/>
    <row r="869376" customFormat="1"/>
    <row r="869377" customFormat="1"/>
    <row r="869378" customFormat="1"/>
    <row r="869379" customFormat="1"/>
    <row r="869380" customFormat="1"/>
    <row r="869381" customFormat="1"/>
    <row r="869382" customFormat="1"/>
    <row r="869383" customFormat="1"/>
    <row r="869384" customFormat="1"/>
    <row r="869385" customFormat="1"/>
    <row r="869386" customFormat="1"/>
    <row r="869387" customFormat="1"/>
    <row r="869388" customFormat="1"/>
    <row r="869389" customFormat="1"/>
    <row r="869390" customFormat="1"/>
    <row r="869391" customFormat="1"/>
    <row r="869392" customFormat="1"/>
    <row r="869393" customFormat="1"/>
    <row r="869394" customFormat="1"/>
    <row r="869395" customFormat="1"/>
    <row r="869396" customFormat="1"/>
    <row r="869397" customFormat="1"/>
    <row r="869398" customFormat="1"/>
    <row r="869399" customFormat="1"/>
    <row r="869400" customFormat="1"/>
    <row r="869401" customFormat="1"/>
    <row r="869402" customFormat="1"/>
    <row r="869403" customFormat="1"/>
    <row r="869404" customFormat="1"/>
    <row r="869405" customFormat="1"/>
    <row r="869406" customFormat="1"/>
    <row r="869407" customFormat="1"/>
    <row r="869408" customFormat="1"/>
    <row r="869409" customFormat="1"/>
    <row r="869410" customFormat="1"/>
    <row r="869411" customFormat="1"/>
    <row r="869412" customFormat="1"/>
    <row r="869413" customFormat="1"/>
    <row r="869414" customFormat="1"/>
    <row r="869415" customFormat="1"/>
    <row r="869416" customFormat="1"/>
    <row r="869417" customFormat="1"/>
    <row r="869418" customFormat="1"/>
    <row r="869419" customFormat="1"/>
    <row r="869420" customFormat="1"/>
    <row r="869421" customFormat="1"/>
    <row r="869422" customFormat="1"/>
    <row r="869423" customFormat="1"/>
    <row r="869424" customFormat="1"/>
    <row r="869425" customFormat="1"/>
    <row r="869426" customFormat="1"/>
    <row r="869427" customFormat="1"/>
    <row r="869428" customFormat="1"/>
    <row r="869429" customFormat="1"/>
    <row r="869430" customFormat="1"/>
    <row r="869431" customFormat="1"/>
    <row r="869432" customFormat="1"/>
    <row r="869433" customFormat="1"/>
    <row r="869434" customFormat="1"/>
    <row r="869435" customFormat="1"/>
    <row r="869436" customFormat="1"/>
    <row r="869437" customFormat="1"/>
    <row r="869438" customFormat="1"/>
    <row r="869439" customFormat="1"/>
    <row r="869440" customFormat="1"/>
    <row r="869441" customFormat="1"/>
    <row r="869442" customFormat="1"/>
    <row r="869443" customFormat="1"/>
    <row r="869444" customFormat="1"/>
    <row r="869445" customFormat="1"/>
    <row r="869446" customFormat="1"/>
    <row r="869447" customFormat="1"/>
    <row r="869448" customFormat="1"/>
    <row r="869449" customFormat="1"/>
    <row r="869450" customFormat="1"/>
    <row r="869451" customFormat="1"/>
    <row r="869452" customFormat="1"/>
    <row r="869453" customFormat="1"/>
    <row r="869454" customFormat="1"/>
    <row r="869455" customFormat="1"/>
    <row r="869456" customFormat="1"/>
    <row r="869457" customFormat="1"/>
    <row r="869458" customFormat="1"/>
    <row r="869459" customFormat="1"/>
    <row r="869460" customFormat="1"/>
    <row r="869461" customFormat="1"/>
    <row r="869462" customFormat="1"/>
    <row r="869463" customFormat="1"/>
    <row r="869464" customFormat="1"/>
    <row r="869465" customFormat="1"/>
    <row r="869466" customFormat="1"/>
    <row r="869467" customFormat="1"/>
    <row r="869468" customFormat="1"/>
    <row r="869469" customFormat="1"/>
    <row r="869470" customFormat="1"/>
    <row r="869471" customFormat="1"/>
    <row r="869472" customFormat="1"/>
    <row r="869473" customFormat="1"/>
    <row r="869474" customFormat="1"/>
    <row r="869475" customFormat="1"/>
    <row r="869476" customFormat="1"/>
    <row r="869477" customFormat="1"/>
    <row r="869478" customFormat="1"/>
    <row r="869479" customFormat="1"/>
    <row r="869480" customFormat="1"/>
    <row r="869481" customFormat="1"/>
    <row r="869482" customFormat="1"/>
    <row r="869483" customFormat="1"/>
    <row r="869484" customFormat="1"/>
    <row r="869485" customFormat="1"/>
    <row r="869486" customFormat="1"/>
    <row r="869487" customFormat="1"/>
    <row r="869488" customFormat="1"/>
    <row r="869489" customFormat="1"/>
    <row r="869490" customFormat="1"/>
    <row r="869491" customFormat="1"/>
    <row r="869492" customFormat="1"/>
    <row r="869493" customFormat="1"/>
    <row r="869494" customFormat="1"/>
    <row r="869495" customFormat="1"/>
    <row r="869496" customFormat="1"/>
    <row r="869497" customFormat="1"/>
    <row r="869498" customFormat="1"/>
    <row r="869499" customFormat="1"/>
    <row r="869500" customFormat="1"/>
    <row r="869501" customFormat="1"/>
    <row r="869502" customFormat="1"/>
    <row r="869503" customFormat="1"/>
    <row r="869504" customFormat="1"/>
    <row r="869505" customFormat="1"/>
    <row r="869506" customFormat="1"/>
    <row r="869507" customFormat="1"/>
    <row r="869508" customFormat="1"/>
    <row r="869509" customFormat="1"/>
    <row r="869510" customFormat="1"/>
    <row r="869511" customFormat="1"/>
    <row r="869512" customFormat="1"/>
    <row r="869513" customFormat="1"/>
    <row r="869514" customFormat="1"/>
    <row r="869515" customFormat="1"/>
    <row r="869516" customFormat="1"/>
    <row r="869517" customFormat="1"/>
    <row r="869518" customFormat="1"/>
    <row r="869519" customFormat="1"/>
    <row r="869520" customFormat="1"/>
    <row r="869521" customFormat="1"/>
    <row r="869522" customFormat="1"/>
    <row r="869523" customFormat="1"/>
    <row r="869524" customFormat="1"/>
    <row r="869525" customFormat="1"/>
    <row r="869526" customFormat="1"/>
    <row r="869527" customFormat="1"/>
    <row r="869528" customFormat="1"/>
    <row r="869529" customFormat="1"/>
    <row r="869530" customFormat="1"/>
    <row r="869531" customFormat="1"/>
    <row r="869532" customFormat="1"/>
    <row r="869533" customFormat="1"/>
    <row r="869534" customFormat="1"/>
    <row r="869535" customFormat="1"/>
    <row r="869536" customFormat="1"/>
    <row r="869537" customFormat="1"/>
    <row r="869538" customFormat="1"/>
    <row r="869539" customFormat="1"/>
    <row r="869540" customFormat="1"/>
    <row r="869541" customFormat="1"/>
    <row r="869542" customFormat="1"/>
    <row r="869543" customFormat="1"/>
    <row r="869544" customFormat="1"/>
    <row r="869545" customFormat="1"/>
    <row r="869546" customFormat="1"/>
    <row r="869547" customFormat="1"/>
    <row r="869548" customFormat="1"/>
    <row r="869549" customFormat="1"/>
    <row r="869550" customFormat="1"/>
    <row r="869551" customFormat="1"/>
    <row r="869552" customFormat="1"/>
    <row r="869553" customFormat="1"/>
    <row r="869554" customFormat="1"/>
    <row r="869555" customFormat="1"/>
    <row r="869556" customFormat="1"/>
    <row r="869557" customFormat="1"/>
    <row r="869558" customFormat="1"/>
    <row r="869559" customFormat="1"/>
    <row r="869560" customFormat="1"/>
    <row r="869561" customFormat="1"/>
    <row r="869562" customFormat="1"/>
    <row r="869563" customFormat="1"/>
    <row r="869564" customFormat="1"/>
    <row r="869565" customFormat="1"/>
    <row r="869566" customFormat="1"/>
    <row r="869567" customFormat="1"/>
    <row r="869568" customFormat="1"/>
    <row r="869569" customFormat="1"/>
    <row r="869570" customFormat="1"/>
    <row r="869571" customFormat="1"/>
    <row r="869572" customFormat="1"/>
    <row r="869573" customFormat="1"/>
    <row r="869574" customFormat="1"/>
    <row r="869575" customFormat="1"/>
    <row r="869576" customFormat="1"/>
    <row r="869577" customFormat="1"/>
    <row r="869578" customFormat="1"/>
    <row r="869579" customFormat="1"/>
    <row r="869580" customFormat="1"/>
    <row r="869581" customFormat="1"/>
    <row r="869582" customFormat="1"/>
    <row r="869583" customFormat="1"/>
    <row r="869584" customFormat="1"/>
    <row r="869585" customFormat="1"/>
    <row r="869586" customFormat="1"/>
    <row r="869587" customFormat="1"/>
    <row r="869588" customFormat="1"/>
    <row r="869589" customFormat="1"/>
    <row r="869590" customFormat="1"/>
    <row r="869591" customFormat="1"/>
    <row r="869592" customFormat="1"/>
    <row r="869593" customFormat="1"/>
    <row r="869594" customFormat="1"/>
    <row r="869595" customFormat="1"/>
    <row r="869596" customFormat="1"/>
    <row r="869597" customFormat="1"/>
    <row r="869598" customFormat="1"/>
    <row r="869599" customFormat="1"/>
    <row r="869600" customFormat="1"/>
    <row r="869601" customFormat="1"/>
    <row r="869602" customFormat="1"/>
    <row r="869603" customFormat="1"/>
    <row r="869604" customFormat="1"/>
    <row r="869605" customFormat="1"/>
    <row r="869606" customFormat="1"/>
    <row r="869607" customFormat="1"/>
    <row r="869608" customFormat="1"/>
    <row r="869609" customFormat="1"/>
    <row r="869610" customFormat="1"/>
    <row r="869611" customFormat="1"/>
    <row r="869612" customFormat="1"/>
    <row r="869613" customFormat="1"/>
    <row r="869614" customFormat="1"/>
    <row r="869615" customFormat="1"/>
    <row r="869616" customFormat="1"/>
    <row r="869617" customFormat="1"/>
    <row r="869618" customFormat="1"/>
    <row r="869619" customFormat="1"/>
    <row r="869620" customFormat="1"/>
    <row r="869621" customFormat="1"/>
    <row r="869622" customFormat="1"/>
    <row r="869623" customFormat="1"/>
    <row r="869624" customFormat="1"/>
    <row r="869625" customFormat="1"/>
    <row r="869626" customFormat="1"/>
    <row r="869627" customFormat="1"/>
    <row r="869628" customFormat="1"/>
    <row r="869629" customFormat="1"/>
    <row r="869630" customFormat="1"/>
    <row r="869631" customFormat="1"/>
    <row r="869632" customFormat="1"/>
    <row r="869633" customFormat="1"/>
    <row r="869634" customFormat="1"/>
    <row r="869635" customFormat="1"/>
    <row r="869636" customFormat="1"/>
    <row r="869637" customFormat="1"/>
    <row r="869638" customFormat="1"/>
    <row r="869639" customFormat="1"/>
    <row r="869640" customFormat="1"/>
    <row r="869641" customFormat="1"/>
    <row r="869642" customFormat="1"/>
    <row r="869643" customFormat="1"/>
    <row r="869644" customFormat="1"/>
    <row r="869645" customFormat="1"/>
    <row r="869646" customFormat="1"/>
    <row r="869647" customFormat="1"/>
    <row r="869648" customFormat="1"/>
    <row r="869649" customFormat="1"/>
    <row r="869650" customFormat="1"/>
    <row r="869651" customFormat="1"/>
    <row r="869652" customFormat="1"/>
    <row r="869653" customFormat="1"/>
    <row r="869654" customFormat="1"/>
    <row r="869655" customFormat="1"/>
    <row r="869656" customFormat="1"/>
    <row r="869657" customFormat="1"/>
    <row r="869658" customFormat="1"/>
    <row r="869659" customFormat="1"/>
    <row r="869660" customFormat="1"/>
    <row r="869661" customFormat="1"/>
    <row r="869662" customFormat="1"/>
    <row r="869663" customFormat="1"/>
    <row r="869664" customFormat="1"/>
    <row r="869665" customFormat="1"/>
    <row r="869666" customFormat="1"/>
    <row r="869667" customFormat="1"/>
    <row r="869668" customFormat="1"/>
    <row r="869669" customFormat="1"/>
    <row r="869670" customFormat="1"/>
    <row r="869671" customFormat="1"/>
    <row r="869672" customFormat="1"/>
    <row r="869673" customFormat="1"/>
    <row r="869674" customFormat="1"/>
    <row r="869675" customFormat="1"/>
    <row r="869676" customFormat="1"/>
    <row r="869677" customFormat="1"/>
    <row r="869678" customFormat="1"/>
    <row r="869679" customFormat="1"/>
    <row r="869680" customFormat="1"/>
    <row r="869681" customFormat="1"/>
    <row r="869682" customFormat="1"/>
    <row r="869683" customFormat="1"/>
    <row r="869684" customFormat="1"/>
    <row r="869685" customFormat="1"/>
    <row r="869686" customFormat="1"/>
    <row r="869687" customFormat="1"/>
    <row r="869688" customFormat="1"/>
    <row r="869689" customFormat="1"/>
    <row r="869690" customFormat="1"/>
    <row r="869691" customFormat="1"/>
    <row r="869692" customFormat="1"/>
    <row r="869693" customFormat="1"/>
    <row r="869694" customFormat="1"/>
    <row r="869695" customFormat="1"/>
    <row r="869696" customFormat="1"/>
    <row r="869697" customFormat="1"/>
    <row r="869698" customFormat="1"/>
    <row r="869699" customFormat="1"/>
    <row r="869700" customFormat="1"/>
    <row r="869701" customFormat="1"/>
    <row r="869702" customFormat="1"/>
    <row r="869703" customFormat="1"/>
    <row r="869704" customFormat="1"/>
    <row r="869705" customFormat="1"/>
    <row r="869706" customFormat="1"/>
    <row r="869707" customFormat="1"/>
    <row r="869708" customFormat="1"/>
    <row r="869709" customFormat="1"/>
    <row r="869710" customFormat="1"/>
    <row r="869711" customFormat="1"/>
    <row r="869712" customFormat="1"/>
    <row r="869713" customFormat="1"/>
    <row r="869714" customFormat="1"/>
    <row r="869715" customFormat="1"/>
    <row r="869716" customFormat="1"/>
    <row r="869717" customFormat="1"/>
    <row r="869718" customFormat="1"/>
    <row r="869719" customFormat="1"/>
    <row r="869720" customFormat="1"/>
    <row r="869721" customFormat="1"/>
    <row r="869722" customFormat="1"/>
    <row r="869723" customFormat="1"/>
    <row r="869724" customFormat="1"/>
    <row r="869725" customFormat="1"/>
    <row r="869726" customFormat="1"/>
    <row r="869727" customFormat="1"/>
    <row r="869728" customFormat="1"/>
    <row r="869729" customFormat="1"/>
    <row r="869730" customFormat="1"/>
    <row r="869731" customFormat="1"/>
    <row r="869732" customFormat="1"/>
    <row r="869733" customFormat="1"/>
    <row r="869734" customFormat="1"/>
    <row r="869735" customFormat="1"/>
    <row r="869736" customFormat="1"/>
    <row r="869737" customFormat="1"/>
    <row r="869738" customFormat="1"/>
    <row r="869739" customFormat="1"/>
    <row r="869740" customFormat="1"/>
    <row r="869741" customFormat="1"/>
    <row r="869742" customFormat="1"/>
    <row r="869743" customFormat="1"/>
    <row r="869744" customFormat="1"/>
    <row r="869745" customFormat="1"/>
    <row r="869746" customFormat="1"/>
    <row r="869747" customFormat="1"/>
    <row r="869748" customFormat="1"/>
    <row r="869749" customFormat="1"/>
    <row r="869750" customFormat="1"/>
    <row r="869751" customFormat="1"/>
    <row r="869752" customFormat="1"/>
    <row r="869753" customFormat="1"/>
    <row r="869754" customFormat="1"/>
    <row r="869755" customFormat="1"/>
    <row r="869756" customFormat="1"/>
    <row r="869757" customFormat="1"/>
    <row r="869758" customFormat="1"/>
    <row r="869759" customFormat="1"/>
    <row r="869760" customFormat="1"/>
    <row r="869761" customFormat="1"/>
    <row r="869762" customFormat="1"/>
    <row r="869763" customFormat="1"/>
    <row r="869764" customFormat="1"/>
    <row r="869765" customFormat="1"/>
    <row r="869766" customFormat="1"/>
    <row r="869767" customFormat="1"/>
    <row r="869768" customFormat="1"/>
    <row r="869769" customFormat="1"/>
    <row r="869770" customFormat="1"/>
    <row r="869771" customFormat="1"/>
    <row r="869772" customFormat="1"/>
    <row r="869773" customFormat="1"/>
    <row r="869774" customFormat="1"/>
    <row r="869775" customFormat="1"/>
    <row r="869776" customFormat="1"/>
    <row r="869777" customFormat="1"/>
    <row r="869778" customFormat="1"/>
    <row r="869779" customFormat="1"/>
    <row r="869780" customFormat="1"/>
    <row r="869781" customFormat="1"/>
    <row r="869782" customFormat="1"/>
    <row r="869783" customFormat="1"/>
    <row r="869784" customFormat="1"/>
    <row r="869785" customFormat="1"/>
    <row r="869786" customFormat="1"/>
    <row r="869787" customFormat="1"/>
    <row r="869788" customFormat="1"/>
    <row r="869789" customFormat="1"/>
    <row r="869790" customFormat="1"/>
    <row r="869791" customFormat="1"/>
    <row r="869792" customFormat="1"/>
    <row r="869793" customFormat="1"/>
    <row r="869794" customFormat="1"/>
    <row r="869795" customFormat="1"/>
    <row r="869796" customFormat="1"/>
    <row r="869797" customFormat="1"/>
    <row r="869798" customFormat="1"/>
    <row r="869799" customFormat="1"/>
    <row r="869800" customFormat="1"/>
    <row r="869801" customFormat="1"/>
    <row r="869802" customFormat="1"/>
    <row r="869803" customFormat="1"/>
    <row r="869804" customFormat="1"/>
    <row r="869805" customFormat="1"/>
    <row r="869806" customFormat="1"/>
    <row r="869807" customFormat="1"/>
    <row r="869808" customFormat="1"/>
    <row r="869809" customFormat="1"/>
    <row r="869810" customFormat="1"/>
    <row r="869811" customFormat="1"/>
    <row r="869812" customFormat="1"/>
    <row r="869813" customFormat="1"/>
    <row r="869814" customFormat="1"/>
    <row r="869815" customFormat="1"/>
    <row r="869816" customFormat="1"/>
    <row r="869817" customFormat="1"/>
    <row r="869818" customFormat="1"/>
    <row r="869819" customFormat="1"/>
    <row r="869820" customFormat="1"/>
    <row r="869821" customFormat="1"/>
    <row r="869822" customFormat="1"/>
    <row r="869823" customFormat="1"/>
    <row r="869824" customFormat="1"/>
    <row r="869825" customFormat="1"/>
    <row r="869826" customFormat="1"/>
    <row r="869827" customFormat="1"/>
    <row r="869828" customFormat="1"/>
    <row r="869829" customFormat="1"/>
    <row r="869830" customFormat="1"/>
    <row r="869831" customFormat="1"/>
    <row r="869832" customFormat="1"/>
    <row r="869833" customFormat="1"/>
    <row r="869834" customFormat="1"/>
    <row r="869835" customFormat="1"/>
    <row r="869836" customFormat="1"/>
    <row r="869837" customFormat="1"/>
    <row r="869838" customFormat="1"/>
    <row r="869839" customFormat="1"/>
    <row r="869840" customFormat="1"/>
    <row r="869841" customFormat="1"/>
    <row r="869842" customFormat="1"/>
    <row r="869843" customFormat="1"/>
    <row r="869844" customFormat="1"/>
    <row r="869845" customFormat="1"/>
    <row r="869846" customFormat="1"/>
    <row r="869847" customFormat="1"/>
    <row r="869848" customFormat="1"/>
    <row r="869849" customFormat="1"/>
    <row r="869850" customFormat="1"/>
    <row r="869851" customFormat="1"/>
    <row r="869852" customFormat="1"/>
    <row r="869853" customFormat="1"/>
    <row r="869854" customFormat="1"/>
    <row r="869855" customFormat="1"/>
    <row r="869856" customFormat="1"/>
    <row r="869857" customFormat="1"/>
    <row r="869858" customFormat="1"/>
    <row r="869859" customFormat="1"/>
    <row r="869860" customFormat="1"/>
    <row r="869861" customFormat="1"/>
    <row r="869862" customFormat="1"/>
    <row r="869863" customFormat="1"/>
    <row r="869864" customFormat="1"/>
    <row r="869865" customFormat="1"/>
    <row r="869866" customFormat="1"/>
    <row r="869867" customFormat="1"/>
    <row r="869868" customFormat="1"/>
    <row r="869869" customFormat="1"/>
    <row r="869870" customFormat="1"/>
    <row r="869871" customFormat="1"/>
    <row r="869872" customFormat="1"/>
    <row r="869873" customFormat="1"/>
    <row r="869874" customFormat="1"/>
    <row r="869875" customFormat="1"/>
    <row r="869876" customFormat="1"/>
    <row r="869877" customFormat="1"/>
    <row r="869878" customFormat="1"/>
    <row r="869879" customFormat="1"/>
    <row r="869880" customFormat="1"/>
    <row r="869881" customFormat="1"/>
    <row r="869882" customFormat="1"/>
    <row r="869883" customFormat="1"/>
    <row r="869884" customFormat="1"/>
    <row r="869885" customFormat="1"/>
    <row r="869886" customFormat="1"/>
    <row r="869887" customFormat="1"/>
    <row r="869888" customFormat="1"/>
    <row r="869889" customFormat="1"/>
    <row r="869890" customFormat="1"/>
    <row r="869891" customFormat="1"/>
    <row r="869892" customFormat="1"/>
    <row r="869893" customFormat="1"/>
    <row r="869894" customFormat="1"/>
    <row r="869895" customFormat="1"/>
    <row r="869896" customFormat="1"/>
    <row r="869897" customFormat="1"/>
    <row r="869898" customFormat="1"/>
    <row r="869899" customFormat="1"/>
    <row r="869900" customFormat="1"/>
    <row r="869901" customFormat="1"/>
    <row r="869902" customFormat="1"/>
    <row r="869903" customFormat="1"/>
    <row r="869904" customFormat="1"/>
    <row r="869905" customFormat="1"/>
    <row r="869906" customFormat="1"/>
    <row r="869907" customFormat="1"/>
    <row r="869908" customFormat="1"/>
    <row r="869909" customFormat="1"/>
    <row r="869910" customFormat="1"/>
    <row r="869911" customFormat="1"/>
    <row r="869912" customFormat="1"/>
    <row r="869913" customFormat="1"/>
    <row r="869914" customFormat="1"/>
    <row r="869915" customFormat="1"/>
    <row r="869916" customFormat="1"/>
    <row r="869917" customFormat="1"/>
    <row r="869918" customFormat="1"/>
    <row r="869919" customFormat="1"/>
    <row r="869920" customFormat="1"/>
    <row r="869921" customFormat="1"/>
    <row r="869922" customFormat="1"/>
    <row r="869923" customFormat="1"/>
    <row r="869924" customFormat="1"/>
    <row r="869925" customFormat="1"/>
    <row r="869926" customFormat="1"/>
    <row r="869927" customFormat="1"/>
    <row r="869928" customFormat="1"/>
    <row r="869929" customFormat="1"/>
    <row r="869930" customFormat="1"/>
    <row r="869931" customFormat="1"/>
    <row r="869932" customFormat="1"/>
    <row r="869933" customFormat="1"/>
    <row r="869934" customFormat="1"/>
    <row r="869935" customFormat="1"/>
    <row r="869936" customFormat="1"/>
    <row r="869937" customFormat="1"/>
    <row r="869938" customFormat="1"/>
    <row r="869939" customFormat="1"/>
    <row r="869940" customFormat="1"/>
    <row r="869941" customFormat="1"/>
    <row r="869942" customFormat="1"/>
    <row r="869943" customFormat="1"/>
    <row r="869944" customFormat="1"/>
    <row r="869945" customFormat="1"/>
    <row r="869946" customFormat="1"/>
    <row r="869947" customFormat="1"/>
    <row r="869948" customFormat="1"/>
    <row r="869949" customFormat="1"/>
    <row r="869950" customFormat="1"/>
    <row r="869951" customFormat="1"/>
    <row r="869952" customFormat="1"/>
    <row r="869953" customFormat="1"/>
    <row r="869954" customFormat="1"/>
    <row r="869955" customFormat="1"/>
    <row r="869956" customFormat="1"/>
    <row r="869957" customFormat="1"/>
    <row r="869958" customFormat="1"/>
    <row r="869959" customFormat="1"/>
    <row r="869960" customFormat="1"/>
    <row r="869961" customFormat="1"/>
    <row r="869962" customFormat="1"/>
    <row r="869963" customFormat="1"/>
    <row r="869964" customFormat="1"/>
    <row r="869965" customFormat="1"/>
    <row r="869966" customFormat="1"/>
    <row r="869967" customFormat="1"/>
    <row r="869968" customFormat="1"/>
    <row r="869969" customFormat="1"/>
    <row r="869970" customFormat="1"/>
    <row r="869971" customFormat="1"/>
    <row r="869972" customFormat="1"/>
    <row r="869973" customFormat="1"/>
    <row r="869974" customFormat="1"/>
    <row r="869975" customFormat="1"/>
    <row r="869976" customFormat="1"/>
    <row r="869977" customFormat="1"/>
    <row r="869978" customFormat="1"/>
    <row r="869979" customFormat="1"/>
    <row r="869980" customFormat="1"/>
    <row r="869981" customFormat="1"/>
    <row r="869982" customFormat="1"/>
    <row r="869983" customFormat="1"/>
    <row r="869984" customFormat="1"/>
    <row r="869985" customFormat="1"/>
    <row r="869986" customFormat="1"/>
    <row r="869987" customFormat="1"/>
    <row r="869988" customFormat="1"/>
    <row r="869989" customFormat="1"/>
    <row r="869990" customFormat="1"/>
    <row r="869991" customFormat="1"/>
    <row r="869992" customFormat="1"/>
    <row r="869993" customFormat="1"/>
    <row r="869994" customFormat="1"/>
    <row r="869995" customFormat="1"/>
    <row r="869996" customFormat="1"/>
    <row r="869997" customFormat="1"/>
    <row r="869998" customFormat="1"/>
    <row r="869999" customFormat="1"/>
    <row r="870000" customFormat="1"/>
    <row r="870001" customFormat="1"/>
    <row r="870002" customFormat="1"/>
    <row r="870003" customFormat="1"/>
    <row r="870004" customFormat="1"/>
    <row r="870005" customFormat="1"/>
    <row r="870006" customFormat="1"/>
    <row r="870007" customFormat="1"/>
    <row r="870008" customFormat="1"/>
    <row r="870009" customFormat="1"/>
    <row r="870010" customFormat="1"/>
    <row r="870011" customFormat="1"/>
    <row r="870012" customFormat="1"/>
    <row r="870013" customFormat="1"/>
    <row r="870014" customFormat="1"/>
    <row r="870015" customFormat="1"/>
    <row r="870016" customFormat="1"/>
    <row r="870017" customFormat="1"/>
    <row r="870018" customFormat="1"/>
    <row r="870019" customFormat="1"/>
    <row r="870020" customFormat="1"/>
    <row r="870021" customFormat="1"/>
    <row r="870022" customFormat="1"/>
    <row r="870023" customFormat="1"/>
    <row r="870024" customFormat="1"/>
    <row r="870025" customFormat="1"/>
    <row r="870026" customFormat="1"/>
    <row r="870027" customFormat="1"/>
    <row r="870028" customFormat="1"/>
    <row r="870029" customFormat="1"/>
    <row r="870030" customFormat="1"/>
    <row r="870031" customFormat="1"/>
    <row r="870032" customFormat="1"/>
    <row r="870033" customFormat="1"/>
    <row r="870034" customFormat="1"/>
    <row r="870035" customFormat="1"/>
    <row r="870036" customFormat="1"/>
    <row r="870037" customFormat="1"/>
    <row r="870038" customFormat="1"/>
    <row r="870039" customFormat="1"/>
    <row r="870040" customFormat="1"/>
    <row r="870041" customFormat="1"/>
    <row r="870042" customFormat="1"/>
    <row r="870043" customFormat="1"/>
    <row r="870044" customFormat="1"/>
    <row r="870045" customFormat="1"/>
    <row r="870046" customFormat="1"/>
    <row r="870047" customFormat="1"/>
    <row r="870048" customFormat="1"/>
    <row r="870049" customFormat="1"/>
    <row r="870050" customFormat="1"/>
    <row r="870051" customFormat="1"/>
    <row r="870052" customFormat="1"/>
    <row r="870053" customFormat="1"/>
    <row r="870054" customFormat="1"/>
    <row r="870055" customFormat="1"/>
    <row r="870056" customFormat="1"/>
    <row r="870057" customFormat="1"/>
    <row r="870058" customFormat="1"/>
    <row r="870059" customFormat="1"/>
    <row r="870060" customFormat="1"/>
    <row r="870061" customFormat="1"/>
    <row r="870062" customFormat="1"/>
    <row r="870063" customFormat="1"/>
    <row r="870064" customFormat="1"/>
    <row r="870065" customFormat="1"/>
    <row r="870066" customFormat="1"/>
    <row r="870067" customFormat="1"/>
    <row r="870068" customFormat="1"/>
    <row r="870069" customFormat="1"/>
    <row r="870070" customFormat="1"/>
    <row r="870071" customFormat="1"/>
    <row r="870072" customFormat="1"/>
    <row r="870073" customFormat="1"/>
    <row r="870074" customFormat="1"/>
    <row r="870075" customFormat="1"/>
    <row r="870076" customFormat="1"/>
    <row r="870077" customFormat="1"/>
    <row r="870078" customFormat="1"/>
    <row r="870079" customFormat="1"/>
    <row r="870080" customFormat="1"/>
    <row r="870081" customFormat="1"/>
    <row r="870082" customFormat="1"/>
    <row r="870083" customFormat="1"/>
    <row r="870084" customFormat="1"/>
    <row r="870085" customFormat="1"/>
    <row r="870086" customFormat="1"/>
    <row r="870087" customFormat="1"/>
    <row r="870088" customFormat="1"/>
    <row r="870089" customFormat="1"/>
    <row r="870090" customFormat="1"/>
    <row r="870091" customFormat="1"/>
    <row r="870092" customFormat="1"/>
    <row r="870093" customFormat="1"/>
    <row r="870094" customFormat="1"/>
    <row r="870095" customFormat="1"/>
    <row r="870096" customFormat="1"/>
    <row r="870097" customFormat="1"/>
    <row r="870098" customFormat="1"/>
    <row r="870099" customFormat="1"/>
    <row r="870100" customFormat="1"/>
    <row r="870101" customFormat="1"/>
    <row r="870102" customFormat="1"/>
    <row r="870103" customFormat="1"/>
    <row r="870104" customFormat="1"/>
    <row r="870105" customFormat="1"/>
    <row r="870106" customFormat="1"/>
    <row r="870107" customFormat="1"/>
    <row r="870108" customFormat="1"/>
    <row r="870109" customFormat="1"/>
    <row r="870110" customFormat="1"/>
    <row r="870111" customFormat="1"/>
    <row r="870112" customFormat="1"/>
    <row r="870113" customFormat="1"/>
    <row r="870114" customFormat="1"/>
    <row r="870115" customFormat="1"/>
    <row r="870116" customFormat="1"/>
    <row r="870117" customFormat="1"/>
    <row r="870118" customFormat="1"/>
    <row r="870119" customFormat="1"/>
    <row r="870120" customFormat="1"/>
    <row r="870121" customFormat="1"/>
    <row r="870122" customFormat="1"/>
    <row r="870123" customFormat="1"/>
    <row r="870124" customFormat="1"/>
    <row r="870125" customFormat="1"/>
    <row r="870126" customFormat="1"/>
    <row r="870127" customFormat="1"/>
    <row r="870128" customFormat="1"/>
    <row r="870129" customFormat="1"/>
    <row r="870130" customFormat="1"/>
    <row r="870131" customFormat="1"/>
    <row r="870132" customFormat="1"/>
    <row r="870133" customFormat="1"/>
    <row r="870134" customFormat="1"/>
    <row r="870135" customFormat="1"/>
    <row r="870136" customFormat="1"/>
    <row r="870137" customFormat="1"/>
    <row r="870138" customFormat="1"/>
    <row r="870139" customFormat="1"/>
    <row r="870140" customFormat="1"/>
    <row r="870141" customFormat="1"/>
    <row r="870142" customFormat="1"/>
    <row r="870143" customFormat="1"/>
    <row r="870144" customFormat="1"/>
    <row r="870145" customFormat="1"/>
    <row r="870146" customFormat="1"/>
    <row r="870147" customFormat="1"/>
    <row r="870148" customFormat="1"/>
    <row r="870149" customFormat="1"/>
    <row r="870150" customFormat="1"/>
    <row r="870151" customFormat="1"/>
    <row r="870152" customFormat="1"/>
    <row r="870153" customFormat="1"/>
    <row r="870154" customFormat="1"/>
    <row r="870155" customFormat="1"/>
    <row r="870156" customFormat="1"/>
    <row r="870157" customFormat="1"/>
    <row r="870158" customFormat="1"/>
    <row r="870159" customFormat="1"/>
    <row r="870160" customFormat="1"/>
    <row r="870161" customFormat="1"/>
    <row r="870162" customFormat="1"/>
    <row r="870163" customFormat="1"/>
    <row r="870164" customFormat="1"/>
    <row r="870165" customFormat="1"/>
    <row r="870166" customFormat="1"/>
    <row r="870167" customFormat="1"/>
    <row r="870168" customFormat="1"/>
    <row r="870169" customFormat="1"/>
    <row r="870170" customFormat="1"/>
    <row r="870171" customFormat="1"/>
    <row r="870172" customFormat="1"/>
    <row r="870173" customFormat="1"/>
    <row r="870174" customFormat="1"/>
    <row r="870175" customFormat="1"/>
    <row r="870176" customFormat="1"/>
    <row r="870177" customFormat="1"/>
    <row r="870178" customFormat="1"/>
    <row r="870179" customFormat="1"/>
    <row r="870180" customFormat="1"/>
    <row r="870181" customFormat="1"/>
    <row r="870182" customFormat="1"/>
    <row r="870183" customFormat="1"/>
    <row r="870184" customFormat="1"/>
    <row r="870185" customFormat="1"/>
    <row r="870186" customFormat="1"/>
    <row r="870187" customFormat="1"/>
    <row r="870188" customFormat="1"/>
    <row r="870189" customFormat="1"/>
    <row r="870190" customFormat="1"/>
    <row r="870191" customFormat="1"/>
    <row r="870192" customFormat="1"/>
    <row r="870193" customFormat="1"/>
    <row r="870194" customFormat="1"/>
    <row r="870195" customFormat="1"/>
    <row r="870196" customFormat="1"/>
    <row r="870197" customFormat="1"/>
    <row r="870198" customFormat="1"/>
    <row r="870199" customFormat="1"/>
    <row r="870200" customFormat="1"/>
    <row r="870201" customFormat="1"/>
    <row r="870202" customFormat="1"/>
    <row r="870203" customFormat="1"/>
    <row r="870204" customFormat="1"/>
    <row r="870205" customFormat="1"/>
    <row r="870206" customFormat="1"/>
    <row r="870207" customFormat="1"/>
    <row r="870208" customFormat="1"/>
    <row r="870209" customFormat="1"/>
    <row r="870210" customFormat="1"/>
    <row r="870211" customFormat="1"/>
    <row r="870212" customFormat="1"/>
    <row r="870213" customFormat="1"/>
    <row r="870214" customFormat="1"/>
    <row r="870215" customFormat="1"/>
    <row r="870216" customFormat="1"/>
    <row r="870217" customFormat="1"/>
    <row r="870218" customFormat="1"/>
    <row r="870219" customFormat="1"/>
    <row r="870220" customFormat="1"/>
    <row r="870221" customFormat="1"/>
    <row r="870222" customFormat="1"/>
    <row r="870223" customFormat="1"/>
    <row r="870224" customFormat="1"/>
    <row r="870225" customFormat="1"/>
    <row r="870226" customFormat="1"/>
    <row r="870227" customFormat="1"/>
    <row r="870228" customFormat="1"/>
    <row r="870229" customFormat="1"/>
    <row r="870230" customFormat="1"/>
    <row r="870231" customFormat="1"/>
    <row r="870232" customFormat="1"/>
    <row r="870233" customFormat="1"/>
    <row r="870234" customFormat="1"/>
    <row r="870235" customFormat="1"/>
    <row r="870236" customFormat="1"/>
    <row r="870237" customFormat="1"/>
    <row r="870238" customFormat="1"/>
    <row r="870239" customFormat="1"/>
    <row r="870240" customFormat="1"/>
    <row r="870241" customFormat="1"/>
    <row r="870242" customFormat="1"/>
    <row r="870243" customFormat="1"/>
    <row r="870244" customFormat="1"/>
    <row r="870245" customFormat="1"/>
    <row r="870246" customFormat="1"/>
    <row r="870247" customFormat="1"/>
    <row r="870248" customFormat="1"/>
    <row r="870249" customFormat="1"/>
    <row r="870250" customFormat="1"/>
    <row r="870251" customFormat="1"/>
    <row r="870252" customFormat="1"/>
    <row r="870253" customFormat="1"/>
    <row r="870254" customFormat="1"/>
    <row r="870255" customFormat="1"/>
    <row r="870256" customFormat="1"/>
    <row r="870257" customFormat="1"/>
    <row r="870258" customFormat="1"/>
    <row r="870259" customFormat="1"/>
    <row r="870260" customFormat="1"/>
    <row r="870261" customFormat="1"/>
    <row r="870262" customFormat="1"/>
    <row r="870263" customFormat="1"/>
    <row r="870264" customFormat="1"/>
    <row r="870265" customFormat="1"/>
    <row r="870266" customFormat="1"/>
    <row r="870267" customFormat="1"/>
    <row r="870268" customFormat="1"/>
    <row r="870269" customFormat="1"/>
    <row r="870270" customFormat="1"/>
    <row r="870271" customFormat="1"/>
    <row r="870272" customFormat="1"/>
    <row r="870273" customFormat="1"/>
    <row r="870274" customFormat="1"/>
    <row r="870275" customFormat="1"/>
    <row r="870276" customFormat="1"/>
    <row r="870277" customFormat="1"/>
    <row r="870278" customFormat="1"/>
    <row r="870279" customFormat="1"/>
    <row r="870280" customFormat="1"/>
    <row r="870281" customFormat="1"/>
    <row r="870282" customFormat="1"/>
    <row r="870283" customFormat="1"/>
    <row r="870284" customFormat="1"/>
    <row r="870285" customFormat="1"/>
    <row r="870286" customFormat="1"/>
    <row r="870287" customFormat="1"/>
    <row r="870288" customFormat="1"/>
    <row r="870289" customFormat="1"/>
    <row r="870290" customFormat="1"/>
    <row r="870291" customFormat="1"/>
    <row r="870292" customFormat="1"/>
    <row r="870293" customFormat="1"/>
    <row r="870294" customFormat="1"/>
    <row r="870295" customFormat="1"/>
    <row r="870296" customFormat="1"/>
    <row r="870297" customFormat="1"/>
    <row r="870298" customFormat="1"/>
    <row r="870299" customFormat="1"/>
    <row r="870300" customFormat="1"/>
    <row r="870301" customFormat="1"/>
    <row r="870302" customFormat="1"/>
    <row r="870303" customFormat="1"/>
    <row r="870304" customFormat="1"/>
    <row r="870305" customFormat="1"/>
    <row r="870306" customFormat="1"/>
    <row r="870307" customFormat="1"/>
    <row r="870308" customFormat="1"/>
    <row r="870309" customFormat="1"/>
    <row r="870310" customFormat="1"/>
    <row r="870311" customFormat="1"/>
    <row r="870312" customFormat="1"/>
    <row r="870313" customFormat="1"/>
    <row r="870314" customFormat="1"/>
    <row r="870315" customFormat="1"/>
    <row r="870316" customFormat="1"/>
    <row r="870317" customFormat="1"/>
    <row r="870318" customFormat="1"/>
    <row r="870319" customFormat="1"/>
    <row r="870320" customFormat="1"/>
    <row r="870321" customFormat="1"/>
    <row r="870322" customFormat="1"/>
    <row r="870323" customFormat="1"/>
    <row r="870324" customFormat="1"/>
    <row r="870325" customFormat="1"/>
    <row r="870326" customFormat="1"/>
    <row r="870327" customFormat="1"/>
    <row r="870328" customFormat="1"/>
    <row r="870329" customFormat="1"/>
    <row r="870330" customFormat="1"/>
    <row r="870331" customFormat="1"/>
    <row r="870332" customFormat="1"/>
    <row r="870333" customFormat="1"/>
    <row r="870334" customFormat="1"/>
    <row r="870335" customFormat="1"/>
    <row r="870336" customFormat="1"/>
    <row r="870337" customFormat="1"/>
    <row r="870338" customFormat="1"/>
    <row r="870339" customFormat="1"/>
    <row r="870340" customFormat="1"/>
    <row r="870341" customFormat="1"/>
    <row r="870342" customFormat="1"/>
    <row r="870343" customFormat="1"/>
    <row r="870344" customFormat="1"/>
    <row r="870345" customFormat="1"/>
    <row r="870346" customFormat="1"/>
    <row r="870347" customFormat="1"/>
    <row r="870348" customFormat="1"/>
    <row r="870349" customFormat="1"/>
    <row r="870350" customFormat="1"/>
    <row r="870351" customFormat="1"/>
    <row r="870352" customFormat="1"/>
    <row r="870353" customFormat="1"/>
    <row r="870354" customFormat="1"/>
    <row r="870355" customFormat="1"/>
    <row r="870356" customFormat="1"/>
    <row r="870357" customFormat="1"/>
    <row r="870358" customFormat="1"/>
    <row r="870359" customFormat="1"/>
    <row r="870360" customFormat="1"/>
    <row r="870361" customFormat="1"/>
    <row r="870362" customFormat="1"/>
    <row r="870363" customFormat="1"/>
    <row r="870364" customFormat="1"/>
    <row r="870365" customFormat="1"/>
    <row r="870366" customFormat="1"/>
    <row r="870367" customFormat="1"/>
    <row r="870368" customFormat="1"/>
    <row r="870369" customFormat="1"/>
    <row r="870370" customFormat="1"/>
    <row r="870371" customFormat="1"/>
    <row r="870372" customFormat="1"/>
    <row r="870373" customFormat="1"/>
    <row r="870374" customFormat="1"/>
    <row r="870375" customFormat="1"/>
    <row r="870376" customFormat="1"/>
    <row r="870377" customFormat="1"/>
    <row r="870378" customFormat="1"/>
    <row r="870379" customFormat="1"/>
    <row r="870380" customFormat="1"/>
    <row r="870381" customFormat="1"/>
    <row r="870382" customFormat="1"/>
    <row r="870383" customFormat="1"/>
    <row r="870384" customFormat="1"/>
    <row r="870385" customFormat="1"/>
    <row r="870386" customFormat="1"/>
    <row r="870387" customFormat="1"/>
    <row r="870388" customFormat="1"/>
    <row r="870389" customFormat="1"/>
    <row r="870390" customFormat="1"/>
    <row r="870391" customFormat="1"/>
    <row r="870392" customFormat="1"/>
    <row r="870393" customFormat="1"/>
    <row r="870394" customFormat="1"/>
    <row r="870395" customFormat="1"/>
    <row r="870396" customFormat="1"/>
    <row r="870397" customFormat="1"/>
    <row r="870398" customFormat="1"/>
    <row r="870399" customFormat="1"/>
    <row r="870400" customFormat="1"/>
    <row r="870401" customFormat="1"/>
    <row r="870402" customFormat="1"/>
    <row r="870403" customFormat="1"/>
    <row r="870404" customFormat="1"/>
    <row r="870405" customFormat="1"/>
    <row r="870406" customFormat="1"/>
    <row r="870407" customFormat="1"/>
    <row r="870408" customFormat="1"/>
    <row r="870409" customFormat="1"/>
    <row r="870410" customFormat="1"/>
    <row r="870411" customFormat="1"/>
    <row r="870412" customFormat="1"/>
    <row r="870413" customFormat="1"/>
    <row r="870414" customFormat="1"/>
    <row r="870415" customFormat="1"/>
    <row r="870416" customFormat="1"/>
    <row r="870417" customFormat="1"/>
    <row r="870418" customFormat="1"/>
    <row r="870419" customFormat="1"/>
    <row r="870420" customFormat="1"/>
    <row r="870421" customFormat="1"/>
    <row r="870422" customFormat="1"/>
    <row r="870423" customFormat="1"/>
    <row r="870424" customFormat="1"/>
    <row r="870425" customFormat="1"/>
    <row r="870426" customFormat="1"/>
    <row r="870427" customFormat="1"/>
    <row r="870428" customFormat="1"/>
    <row r="870429" customFormat="1"/>
    <row r="870430" customFormat="1"/>
    <row r="870431" customFormat="1"/>
    <row r="870432" customFormat="1"/>
    <row r="870433" customFormat="1"/>
    <row r="870434" customFormat="1"/>
    <row r="870435" customFormat="1"/>
    <row r="870436" customFormat="1"/>
    <row r="870437" customFormat="1"/>
    <row r="870438" customFormat="1"/>
    <row r="870439" customFormat="1"/>
    <row r="870440" customFormat="1"/>
    <row r="870441" customFormat="1"/>
    <row r="870442" customFormat="1"/>
    <row r="870443" customFormat="1"/>
    <row r="870444" customFormat="1"/>
    <row r="870445" customFormat="1"/>
    <row r="870446" customFormat="1"/>
    <row r="870447" customFormat="1"/>
    <row r="870448" customFormat="1"/>
    <row r="870449" customFormat="1"/>
    <row r="870450" customFormat="1"/>
    <row r="870451" customFormat="1"/>
    <row r="870452" customFormat="1"/>
    <row r="870453" customFormat="1"/>
    <row r="870454" customFormat="1"/>
    <row r="870455" customFormat="1"/>
    <row r="870456" customFormat="1"/>
    <row r="870457" customFormat="1"/>
    <row r="870458" customFormat="1"/>
    <row r="870459" customFormat="1"/>
    <row r="870460" customFormat="1"/>
    <row r="870461" customFormat="1"/>
    <row r="870462" customFormat="1"/>
    <row r="870463" customFormat="1"/>
    <row r="870464" customFormat="1"/>
    <row r="870465" customFormat="1"/>
    <row r="870466" customFormat="1"/>
    <row r="870467" customFormat="1"/>
    <row r="870468" customFormat="1"/>
    <row r="870469" customFormat="1"/>
    <row r="870470" customFormat="1"/>
    <row r="870471" customFormat="1"/>
    <row r="870472" customFormat="1"/>
    <row r="870473" customFormat="1"/>
    <row r="870474" customFormat="1"/>
    <row r="870475" customFormat="1"/>
    <row r="870476" customFormat="1"/>
    <row r="870477" customFormat="1"/>
    <row r="870478" customFormat="1"/>
    <row r="870479" customFormat="1"/>
    <row r="870480" customFormat="1"/>
    <row r="870481" customFormat="1"/>
    <row r="870482" customFormat="1"/>
    <row r="870483" customFormat="1"/>
    <row r="870484" customFormat="1"/>
    <row r="870485" customFormat="1"/>
    <row r="870486" customFormat="1"/>
    <row r="870487" customFormat="1"/>
    <row r="870488" customFormat="1"/>
    <row r="870489" customFormat="1"/>
    <row r="870490" customFormat="1"/>
    <row r="870491" customFormat="1"/>
    <row r="870492" customFormat="1"/>
    <row r="870493" customFormat="1"/>
    <row r="870494" customFormat="1"/>
    <row r="870495" customFormat="1"/>
    <row r="870496" customFormat="1"/>
    <row r="870497" customFormat="1"/>
    <row r="870498" customFormat="1"/>
    <row r="870499" customFormat="1"/>
    <row r="870500" customFormat="1"/>
    <row r="870501" customFormat="1"/>
    <row r="870502" customFormat="1"/>
    <row r="870503" customFormat="1"/>
    <row r="870504" customFormat="1"/>
    <row r="870505" customFormat="1"/>
    <row r="870506" customFormat="1"/>
    <row r="870507" customFormat="1"/>
    <row r="870508" customFormat="1"/>
    <row r="870509" customFormat="1"/>
    <row r="870510" customFormat="1"/>
    <row r="870511" customFormat="1"/>
    <row r="870512" customFormat="1"/>
    <row r="870513" customFormat="1"/>
    <row r="870514" customFormat="1"/>
    <row r="870515" customFormat="1"/>
    <row r="870516" customFormat="1"/>
    <row r="870517" customFormat="1"/>
    <row r="870518" customFormat="1"/>
    <row r="870519" customFormat="1"/>
    <row r="870520" customFormat="1"/>
    <row r="870521" customFormat="1"/>
    <row r="870522" customFormat="1"/>
    <row r="870523" customFormat="1"/>
    <row r="870524" customFormat="1"/>
    <row r="870525" customFormat="1"/>
    <row r="870526" customFormat="1"/>
    <row r="870527" customFormat="1"/>
    <row r="870528" customFormat="1"/>
    <row r="870529" customFormat="1"/>
    <row r="870530" customFormat="1"/>
    <row r="870531" customFormat="1"/>
    <row r="870532" customFormat="1"/>
    <row r="870533" customFormat="1"/>
    <row r="870534" customFormat="1"/>
    <row r="870535" customFormat="1"/>
    <row r="870536" customFormat="1"/>
    <row r="870537" customFormat="1"/>
    <row r="870538" customFormat="1"/>
    <row r="870539" customFormat="1"/>
    <row r="870540" customFormat="1"/>
    <row r="870541" customFormat="1"/>
    <row r="870542" customFormat="1"/>
    <row r="870543" customFormat="1"/>
    <row r="870544" customFormat="1"/>
    <row r="870545" customFormat="1"/>
    <row r="870546" customFormat="1"/>
    <row r="870547" customFormat="1"/>
    <row r="870548" customFormat="1"/>
    <row r="870549" customFormat="1"/>
    <row r="870550" customFormat="1"/>
    <row r="870551" customFormat="1"/>
    <row r="870552" customFormat="1"/>
    <row r="870553" customFormat="1"/>
    <row r="870554" customFormat="1"/>
    <row r="870555" customFormat="1"/>
    <row r="870556" customFormat="1"/>
    <row r="870557" customFormat="1"/>
    <row r="870558" customFormat="1"/>
    <row r="870559" customFormat="1"/>
    <row r="870560" customFormat="1"/>
    <row r="870561" customFormat="1"/>
    <row r="870562" customFormat="1"/>
    <row r="870563" customFormat="1"/>
    <row r="870564" customFormat="1"/>
    <row r="870565" customFormat="1"/>
    <row r="870566" customFormat="1"/>
    <row r="870567" customFormat="1"/>
    <row r="870568" customFormat="1"/>
    <row r="870569" customFormat="1"/>
    <row r="870570" customFormat="1"/>
    <row r="870571" customFormat="1"/>
    <row r="870572" customFormat="1"/>
    <row r="870573" customFormat="1"/>
    <row r="870574" customFormat="1"/>
    <row r="870575" customFormat="1"/>
    <row r="870576" customFormat="1"/>
    <row r="870577" customFormat="1"/>
    <row r="870578" customFormat="1"/>
    <row r="870579" customFormat="1"/>
    <row r="870580" customFormat="1"/>
    <row r="870581" customFormat="1"/>
    <row r="870582" customFormat="1"/>
    <row r="870583" customFormat="1"/>
    <row r="870584" customFormat="1"/>
    <row r="870585" customFormat="1"/>
    <row r="870586" customFormat="1"/>
    <row r="870587" customFormat="1"/>
    <row r="870588" customFormat="1"/>
    <row r="870589" customFormat="1"/>
    <row r="870590" customFormat="1"/>
    <row r="870591" customFormat="1"/>
    <row r="870592" customFormat="1"/>
    <row r="870593" customFormat="1"/>
    <row r="870594" customFormat="1"/>
    <row r="870595" customFormat="1"/>
    <row r="870596" customFormat="1"/>
    <row r="870597" customFormat="1"/>
    <row r="870598" customFormat="1"/>
    <row r="870599" customFormat="1"/>
    <row r="870600" customFormat="1"/>
    <row r="870601" customFormat="1"/>
    <row r="870602" customFormat="1"/>
    <row r="870603" customFormat="1"/>
    <row r="870604" customFormat="1"/>
    <row r="870605" customFormat="1"/>
    <row r="870606" customFormat="1"/>
    <row r="870607" customFormat="1"/>
    <row r="870608" customFormat="1"/>
    <row r="870609" customFormat="1"/>
    <row r="870610" customFormat="1"/>
    <row r="870611" customFormat="1"/>
    <row r="870612" customFormat="1"/>
    <row r="870613" customFormat="1"/>
    <row r="870614" customFormat="1"/>
    <row r="870615" customFormat="1"/>
    <row r="870616" customFormat="1"/>
    <row r="870617" customFormat="1"/>
    <row r="870618" customFormat="1"/>
    <row r="870619" customFormat="1"/>
    <row r="870620" customFormat="1"/>
    <row r="870621" customFormat="1"/>
    <row r="870622" customFormat="1"/>
    <row r="870623" customFormat="1"/>
    <row r="870624" customFormat="1"/>
    <row r="870625" customFormat="1"/>
    <row r="870626" customFormat="1"/>
    <row r="870627" customFormat="1"/>
    <row r="870628" customFormat="1"/>
    <row r="870629" customFormat="1"/>
    <row r="870630" customFormat="1"/>
    <row r="870631" customFormat="1"/>
    <row r="870632" customFormat="1"/>
    <row r="870633" customFormat="1"/>
    <row r="870634" customFormat="1"/>
    <row r="870635" customFormat="1"/>
    <row r="870636" customFormat="1"/>
    <row r="870637" customFormat="1"/>
    <row r="870638" customFormat="1"/>
    <row r="870639" customFormat="1"/>
    <row r="870640" customFormat="1"/>
    <row r="870641" customFormat="1"/>
    <row r="870642" customFormat="1"/>
    <row r="870643" customFormat="1"/>
    <row r="870644" customFormat="1"/>
    <row r="870645" customFormat="1"/>
    <row r="870646" customFormat="1"/>
    <row r="870647" customFormat="1"/>
    <row r="870648" customFormat="1"/>
    <row r="870649" customFormat="1"/>
    <row r="870650" customFormat="1"/>
    <row r="870651" customFormat="1"/>
    <row r="870652" customFormat="1"/>
    <row r="870653" customFormat="1"/>
    <row r="870654" customFormat="1"/>
    <row r="870655" customFormat="1"/>
    <row r="870656" customFormat="1"/>
    <row r="870657" customFormat="1"/>
    <row r="870658" customFormat="1"/>
    <row r="870659" customFormat="1"/>
    <row r="870660" customFormat="1"/>
    <row r="870661" customFormat="1"/>
    <row r="870662" customFormat="1"/>
    <row r="870663" customFormat="1"/>
    <row r="870664" customFormat="1"/>
    <row r="870665" customFormat="1"/>
    <row r="870666" customFormat="1"/>
    <row r="870667" customFormat="1"/>
    <row r="870668" customFormat="1"/>
    <row r="870669" customFormat="1"/>
    <row r="870670" customFormat="1"/>
    <row r="870671" customFormat="1"/>
    <row r="870672" customFormat="1"/>
    <row r="870673" customFormat="1"/>
    <row r="870674" customFormat="1"/>
    <row r="870675" customFormat="1"/>
    <row r="870676" customFormat="1"/>
    <row r="870677" customFormat="1"/>
    <row r="870678" customFormat="1"/>
    <row r="870679" customFormat="1"/>
    <row r="870680" customFormat="1"/>
    <row r="870681" customFormat="1"/>
    <row r="870682" customFormat="1"/>
    <row r="870683" customFormat="1"/>
    <row r="870684" customFormat="1"/>
    <row r="870685" customFormat="1"/>
    <row r="870686" customFormat="1"/>
    <row r="870687" customFormat="1"/>
    <row r="870688" customFormat="1"/>
    <row r="870689" customFormat="1"/>
    <row r="870690" customFormat="1"/>
    <row r="870691" customFormat="1"/>
    <row r="870692" customFormat="1"/>
    <row r="870693" customFormat="1"/>
    <row r="870694" customFormat="1"/>
    <row r="870695" customFormat="1"/>
    <row r="870696" customFormat="1"/>
    <row r="870697" customFormat="1"/>
    <row r="870698" customFormat="1"/>
    <row r="870699" customFormat="1"/>
    <row r="870700" customFormat="1"/>
    <row r="870701" customFormat="1"/>
    <row r="870702" customFormat="1"/>
    <row r="870703" customFormat="1"/>
    <row r="870704" customFormat="1"/>
    <row r="870705" customFormat="1"/>
    <row r="870706" customFormat="1"/>
    <row r="870707" customFormat="1"/>
    <row r="870708" customFormat="1"/>
    <row r="870709" customFormat="1"/>
    <row r="870710" customFormat="1"/>
    <row r="870711" customFormat="1"/>
    <row r="870712" customFormat="1"/>
    <row r="870713" customFormat="1"/>
    <row r="870714" customFormat="1"/>
    <row r="870715" customFormat="1"/>
    <row r="870716" customFormat="1"/>
    <row r="870717" customFormat="1"/>
    <row r="870718" customFormat="1"/>
    <row r="870719" customFormat="1"/>
    <row r="870720" customFormat="1"/>
    <row r="870721" customFormat="1"/>
    <row r="870722" customFormat="1"/>
    <row r="870723" customFormat="1"/>
    <row r="870724" customFormat="1"/>
    <row r="870725" customFormat="1"/>
    <row r="870726" customFormat="1"/>
    <row r="870727" customFormat="1"/>
    <row r="870728" customFormat="1"/>
    <row r="870729" customFormat="1"/>
    <row r="870730" customFormat="1"/>
    <row r="870731" customFormat="1"/>
    <row r="870732" customFormat="1"/>
    <row r="870733" customFormat="1"/>
    <row r="870734" customFormat="1"/>
    <row r="870735" customFormat="1"/>
    <row r="870736" customFormat="1"/>
    <row r="870737" customFormat="1"/>
    <row r="870738" customFormat="1"/>
    <row r="870739" customFormat="1"/>
    <row r="870740" customFormat="1"/>
    <row r="870741" customFormat="1"/>
    <row r="870742" customFormat="1"/>
    <row r="870743" customFormat="1"/>
    <row r="870744" customFormat="1"/>
    <row r="870745" customFormat="1"/>
    <row r="870746" customFormat="1"/>
    <row r="870747" customFormat="1"/>
    <row r="870748" customFormat="1"/>
    <row r="870749" customFormat="1"/>
    <row r="870750" customFormat="1"/>
    <row r="870751" customFormat="1"/>
    <row r="870752" customFormat="1"/>
    <row r="870753" customFormat="1"/>
    <row r="870754" customFormat="1"/>
    <row r="870755" customFormat="1"/>
    <row r="870756" customFormat="1"/>
    <row r="870757" customFormat="1"/>
    <row r="870758" customFormat="1"/>
    <row r="870759" customFormat="1"/>
    <row r="870760" customFormat="1"/>
    <row r="870761" customFormat="1"/>
    <row r="870762" customFormat="1"/>
    <row r="870763" customFormat="1"/>
    <row r="870764" customFormat="1"/>
    <row r="870765" customFormat="1"/>
    <row r="870766" customFormat="1"/>
    <row r="870767" customFormat="1"/>
    <row r="870768" customFormat="1"/>
    <row r="870769" customFormat="1"/>
    <row r="870770" customFormat="1"/>
    <row r="870771" customFormat="1"/>
    <row r="870772" customFormat="1"/>
    <row r="870773" customFormat="1"/>
    <row r="870774" customFormat="1"/>
    <row r="870775" customFormat="1"/>
    <row r="870776" customFormat="1"/>
    <row r="870777" customFormat="1"/>
    <row r="870778" customFormat="1"/>
    <row r="870779" customFormat="1"/>
    <row r="870780" customFormat="1"/>
    <row r="870781" customFormat="1"/>
    <row r="870782" customFormat="1"/>
    <row r="870783" customFormat="1"/>
    <row r="870784" customFormat="1"/>
    <row r="870785" customFormat="1"/>
    <row r="870786" customFormat="1"/>
    <row r="870787" customFormat="1"/>
    <row r="870788" customFormat="1"/>
    <row r="870789" customFormat="1"/>
    <row r="870790" customFormat="1"/>
    <row r="870791" customFormat="1"/>
    <row r="870792" customFormat="1"/>
    <row r="870793" customFormat="1"/>
    <row r="870794" customFormat="1"/>
    <row r="870795" customFormat="1"/>
    <row r="870796" customFormat="1"/>
    <row r="870797" customFormat="1"/>
    <row r="870798" customFormat="1"/>
    <row r="870799" customFormat="1"/>
    <row r="870800" customFormat="1"/>
    <row r="870801" customFormat="1"/>
    <row r="870802" customFormat="1"/>
    <row r="870803" customFormat="1"/>
    <row r="870804" customFormat="1"/>
    <row r="870805" customFormat="1"/>
    <row r="870806" customFormat="1"/>
    <row r="870807" customFormat="1"/>
    <row r="870808" customFormat="1"/>
    <row r="870809" customFormat="1"/>
    <row r="870810" customFormat="1"/>
    <row r="870811" customFormat="1"/>
    <row r="870812" customFormat="1"/>
    <row r="870813" customFormat="1"/>
    <row r="870814" customFormat="1"/>
    <row r="870815" customFormat="1"/>
    <row r="870816" customFormat="1"/>
    <row r="870817" customFormat="1"/>
    <row r="870818" customFormat="1"/>
    <row r="870819" customFormat="1"/>
    <row r="870820" customFormat="1"/>
    <row r="870821" customFormat="1"/>
    <row r="870822" customFormat="1"/>
    <row r="870823" customFormat="1"/>
    <row r="870824" customFormat="1"/>
    <row r="870825" customFormat="1"/>
    <row r="870826" customFormat="1"/>
    <row r="870827" customFormat="1"/>
    <row r="870828" customFormat="1"/>
    <row r="870829" customFormat="1"/>
    <row r="870830" customFormat="1"/>
    <row r="870831" customFormat="1"/>
    <row r="870832" customFormat="1"/>
    <row r="870833" customFormat="1"/>
    <row r="870834" customFormat="1"/>
    <row r="870835" customFormat="1"/>
    <row r="870836" customFormat="1"/>
    <row r="870837" customFormat="1"/>
    <row r="870838" customFormat="1"/>
    <row r="870839" customFormat="1"/>
    <row r="870840" customFormat="1"/>
    <row r="870841" customFormat="1"/>
    <row r="870842" customFormat="1"/>
    <row r="870843" customFormat="1"/>
    <row r="870844" customFormat="1"/>
    <row r="870845" customFormat="1"/>
    <row r="870846" customFormat="1"/>
    <row r="870847" customFormat="1"/>
    <row r="870848" customFormat="1"/>
    <row r="870849" customFormat="1"/>
    <row r="870850" customFormat="1"/>
    <row r="870851" customFormat="1"/>
    <row r="870852" customFormat="1"/>
    <row r="870853" customFormat="1"/>
    <row r="870854" customFormat="1"/>
    <row r="870855" customFormat="1"/>
    <row r="870856" customFormat="1"/>
    <row r="870857" customFormat="1"/>
    <row r="870858" customFormat="1"/>
    <row r="870859" customFormat="1"/>
    <row r="870860" customFormat="1"/>
    <row r="870861" customFormat="1"/>
    <row r="870862" customFormat="1"/>
    <row r="870863" customFormat="1"/>
    <row r="870864" customFormat="1"/>
    <row r="870865" customFormat="1"/>
    <row r="870866" customFormat="1"/>
    <row r="870867" customFormat="1"/>
    <row r="870868" customFormat="1"/>
    <row r="870869" customFormat="1"/>
    <row r="870870" customFormat="1"/>
    <row r="870871" customFormat="1"/>
    <row r="870872" customFormat="1"/>
    <row r="870873" customFormat="1"/>
    <row r="870874" customFormat="1"/>
    <row r="870875" customFormat="1"/>
    <row r="870876" customFormat="1"/>
    <row r="870877" customFormat="1"/>
    <row r="870878" customFormat="1"/>
    <row r="870879" customFormat="1"/>
    <row r="870880" customFormat="1"/>
    <row r="870881" customFormat="1"/>
    <row r="870882" customFormat="1"/>
    <row r="870883" customFormat="1"/>
    <row r="870884" customFormat="1"/>
    <row r="870885" customFormat="1"/>
    <row r="870886" customFormat="1"/>
    <row r="870887" customFormat="1"/>
    <row r="870888" customFormat="1"/>
    <row r="870889" customFormat="1"/>
    <row r="870890" customFormat="1"/>
    <row r="870891" customFormat="1"/>
    <row r="870892" customFormat="1"/>
    <row r="870893" customFormat="1"/>
    <row r="870894" customFormat="1"/>
    <row r="870895" customFormat="1"/>
    <row r="870896" customFormat="1"/>
    <row r="870897" customFormat="1"/>
    <row r="870898" customFormat="1"/>
    <row r="870899" customFormat="1"/>
    <row r="870900" customFormat="1"/>
    <row r="870901" customFormat="1"/>
    <row r="870902" customFormat="1"/>
    <row r="870903" customFormat="1"/>
    <row r="870904" customFormat="1"/>
    <row r="870905" customFormat="1"/>
    <row r="870906" customFormat="1"/>
    <row r="870907" customFormat="1"/>
    <row r="870908" customFormat="1"/>
    <row r="870909" customFormat="1"/>
    <row r="870910" customFormat="1"/>
    <row r="870911" customFormat="1"/>
    <row r="870912" customFormat="1"/>
    <row r="870913" customFormat="1"/>
    <row r="870914" customFormat="1"/>
    <row r="870915" customFormat="1"/>
    <row r="870916" customFormat="1"/>
    <row r="870917" customFormat="1"/>
    <row r="870918" customFormat="1"/>
    <row r="870919" customFormat="1"/>
    <row r="870920" customFormat="1"/>
    <row r="870921" customFormat="1"/>
    <row r="870922" customFormat="1"/>
    <row r="870923" customFormat="1"/>
    <row r="870924" customFormat="1"/>
    <row r="870925" customFormat="1"/>
    <row r="870926" customFormat="1"/>
    <row r="870927" customFormat="1"/>
    <row r="870928" customFormat="1"/>
    <row r="870929" customFormat="1"/>
    <row r="870930" customFormat="1"/>
    <row r="870931" customFormat="1"/>
    <row r="870932" customFormat="1"/>
    <row r="870933" customFormat="1"/>
    <row r="870934" customFormat="1"/>
    <row r="870935" customFormat="1"/>
    <row r="870936" customFormat="1"/>
    <row r="870937" customFormat="1"/>
    <row r="870938" customFormat="1"/>
    <row r="870939" customFormat="1"/>
    <row r="870940" customFormat="1"/>
    <row r="870941" customFormat="1"/>
    <row r="870942" customFormat="1"/>
    <row r="870943" customFormat="1"/>
    <row r="870944" customFormat="1"/>
    <row r="870945" customFormat="1"/>
    <row r="870946" customFormat="1"/>
    <row r="870947" customFormat="1"/>
    <row r="870948" customFormat="1"/>
    <row r="870949" customFormat="1"/>
    <row r="870950" customFormat="1"/>
    <row r="870951" customFormat="1"/>
    <row r="870952" customFormat="1"/>
    <row r="870953" customFormat="1"/>
    <row r="870954" customFormat="1"/>
    <row r="870955" customFormat="1"/>
    <row r="870956" customFormat="1"/>
    <row r="870957" customFormat="1"/>
    <row r="870958" customFormat="1"/>
    <row r="870959" customFormat="1"/>
    <row r="870960" customFormat="1"/>
    <row r="870961" customFormat="1"/>
    <row r="870962" customFormat="1"/>
    <row r="870963" customFormat="1"/>
    <row r="870964" customFormat="1"/>
    <row r="870965" customFormat="1"/>
    <row r="870966" customFormat="1"/>
    <row r="870967" customFormat="1"/>
    <row r="870968" customFormat="1"/>
    <row r="870969" customFormat="1"/>
    <row r="870970" customFormat="1"/>
    <row r="870971" customFormat="1"/>
    <row r="870972" customFormat="1"/>
    <row r="870973" customFormat="1"/>
    <row r="870974" customFormat="1"/>
    <row r="870975" customFormat="1"/>
    <row r="870976" customFormat="1"/>
    <row r="870977" customFormat="1"/>
    <row r="870978" customFormat="1"/>
    <row r="870979" customFormat="1"/>
    <row r="870980" customFormat="1"/>
    <row r="870981" customFormat="1"/>
    <row r="870982" customFormat="1"/>
    <row r="870983" customFormat="1"/>
    <row r="870984" customFormat="1"/>
    <row r="870985" customFormat="1"/>
    <row r="870986" customFormat="1"/>
    <row r="870987" customFormat="1"/>
    <row r="870988" customFormat="1"/>
    <row r="870989" customFormat="1"/>
    <row r="870990" customFormat="1"/>
    <row r="870991" customFormat="1"/>
    <row r="870992" customFormat="1"/>
    <row r="870993" customFormat="1"/>
    <row r="870994" customFormat="1"/>
    <row r="870995" customFormat="1"/>
    <row r="870996" customFormat="1"/>
    <row r="870997" customFormat="1"/>
    <row r="870998" customFormat="1"/>
    <row r="870999" customFormat="1"/>
    <row r="871000" customFormat="1"/>
    <row r="871001" customFormat="1"/>
    <row r="871002" customFormat="1"/>
    <row r="871003" customFormat="1"/>
    <row r="871004" customFormat="1"/>
    <row r="871005" customFormat="1"/>
    <row r="871006" customFormat="1"/>
    <row r="871007" customFormat="1"/>
    <row r="871008" customFormat="1"/>
    <row r="871009" customFormat="1"/>
    <row r="871010" customFormat="1"/>
    <row r="871011" customFormat="1"/>
    <row r="871012" customFormat="1"/>
    <row r="871013" customFormat="1"/>
    <row r="871014" customFormat="1"/>
    <row r="871015" customFormat="1"/>
    <row r="871016" customFormat="1"/>
    <row r="871017" customFormat="1"/>
    <row r="871018" customFormat="1"/>
    <row r="871019" customFormat="1"/>
    <row r="871020" customFormat="1"/>
    <row r="871021" customFormat="1"/>
    <row r="871022" customFormat="1"/>
    <row r="871023" customFormat="1"/>
    <row r="871024" customFormat="1"/>
    <row r="871025" customFormat="1"/>
    <row r="871026" customFormat="1"/>
    <row r="871027" customFormat="1"/>
    <row r="871028" customFormat="1"/>
    <row r="871029" customFormat="1"/>
    <row r="871030" customFormat="1"/>
    <row r="871031" customFormat="1"/>
    <row r="871032" customFormat="1"/>
    <row r="871033" customFormat="1"/>
    <row r="871034" customFormat="1"/>
    <row r="871035" customFormat="1"/>
    <row r="871036" customFormat="1"/>
    <row r="871037" customFormat="1"/>
    <row r="871038" customFormat="1"/>
    <row r="871039" customFormat="1"/>
    <row r="871040" customFormat="1"/>
    <row r="871041" customFormat="1"/>
    <row r="871042" customFormat="1"/>
    <row r="871043" customFormat="1"/>
    <row r="871044" customFormat="1"/>
    <row r="871045" customFormat="1"/>
    <row r="871046" customFormat="1"/>
    <row r="871047" customFormat="1"/>
    <row r="871048" customFormat="1"/>
    <row r="871049" customFormat="1"/>
    <row r="871050" customFormat="1"/>
    <row r="871051" customFormat="1"/>
    <row r="871052" customFormat="1"/>
    <row r="871053" customFormat="1"/>
    <row r="871054" customFormat="1"/>
    <row r="871055" customFormat="1"/>
    <row r="871056" customFormat="1"/>
    <row r="871057" customFormat="1"/>
    <row r="871058" customFormat="1"/>
    <row r="871059" customFormat="1"/>
    <row r="871060" customFormat="1"/>
    <row r="871061" customFormat="1"/>
    <row r="871062" customFormat="1"/>
    <row r="871063" customFormat="1"/>
    <row r="871064" customFormat="1"/>
    <row r="871065" customFormat="1"/>
    <row r="871066" customFormat="1"/>
    <row r="871067" customFormat="1"/>
    <row r="871068" customFormat="1"/>
    <row r="871069" customFormat="1"/>
    <row r="871070" customFormat="1"/>
    <row r="871071" customFormat="1"/>
    <row r="871072" customFormat="1"/>
    <row r="871073" customFormat="1"/>
    <row r="871074" customFormat="1"/>
    <row r="871075" customFormat="1"/>
    <row r="871076" customFormat="1"/>
    <row r="871077" customFormat="1"/>
    <row r="871078" customFormat="1"/>
    <row r="871079" customFormat="1"/>
    <row r="871080" customFormat="1"/>
    <row r="871081" customFormat="1"/>
    <row r="871082" customFormat="1"/>
    <row r="871083" customFormat="1"/>
    <row r="871084" customFormat="1"/>
    <row r="871085" customFormat="1"/>
    <row r="871086" customFormat="1"/>
    <row r="871087" customFormat="1"/>
    <row r="871088" customFormat="1"/>
    <row r="871089" customFormat="1"/>
    <row r="871090" customFormat="1"/>
    <row r="871091" customFormat="1"/>
    <row r="871092" customFormat="1"/>
    <row r="871093" customFormat="1"/>
    <row r="871094" customFormat="1"/>
    <row r="871095" customFormat="1"/>
    <row r="871096" customFormat="1"/>
    <row r="871097" customFormat="1"/>
    <row r="871098" customFormat="1"/>
    <row r="871099" customFormat="1"/>
    <row r="871100" customFormat="1"/>
    <row r="871101" customFormat="1"/>
    <row r="871102" customFormat="1"/>
    <row r="871103" customFormat="1"/>
    <row r="871104" customFormat="1"/>
    <row r="871105" customFormat="1"/>
    <row r="871106" customFormat="1"/>
    <row r="871107" customFormat="1"/>
    <row r="871108" customFormat="1"/>
    <row r="871109" customFormat="1"/>
    <row r="871110" customFormat="1"/>
    <row r="871111" customFormat="1"/>
    <row r="871112" customFormat="1"/>
    <row r="871113" customFormat="1"/>
    <row r="871114" customFormat="1"/>
    <row r="871115" customFormat="1"/>
    <row r="871116" customFormat="1"/>
    <row r="871117" customFormat="1"/>
    <row r="871118" customFormat="1"/>
    <row r="871119" customFormat="1"/>
    <row r="871120" customFormat="1"/>
    <row r="871121" customFormat="1"/>
    <row r="871122" customFormat="1"/>
    <row r="871123" customFormat="1"/>
    <row r="871124" customFormat="1"/>
    <row r="871125" customFormat="1"/>
    <row r="871126" customFormat="1"/>
    <row r="871127" customFormat="1"/>
    <row r="871128" customFormat="1"/>
    <row r="871129" customFormat="1"/>
    <row r="871130" customFormat="1"/>
    <row r="871131" customFormat="1"/>
    <row r="871132" customFormat="1"/>
    <row r="871133" customFormat="1"/>
    <row r="871134" customFormat="1"/>
    <row r="871135" customFormat="1"/>
    <row r="871136" customFormat="1"/>
    <row r="871137" customFormat="1"/>
    <row r="871138" customFormat="1"/>
    <row r="871139" customFormat="1"/>
    <row r="871140" customFormat="1"/>
    <row r="871141" customFormat="1"/>
    <row r="871142" customFormat="1"/>
    <row r="871143" customFormat="1"/>
    <row r="871144" customFormat="1"/>
    <row r="871145" customFormat="1"/>
    <row r="871146" customFormat="1"/>
    <row r="871147" customFormat="1"/>
    <row r="871148" customFormat="1"/>
    <row r="871149" customFormat="1"/>
    <row r="871150" customFormat="1"/>
    <row r="871151" customFormat="1"/>
    <row r="871152" customFormat="1"/>
    <row r="871153" customFormat="1"/>
    <row r="871154" customFormat="1"/>
    <row r="871155" customFormat="1"/>
    <row r="871156" customFormat="1"/>
    <row r="871157" customFormat="1"/>
    <row r="871158" customFormat="1"/>
    <row r="871159" customFormat="1"/>
    <row r="871160" customFormat="1"/>
    <row r="871161" customFormat="1"/>
    <row r="871162" customFormat="1"/>
    <row r="871163" customFormat="1"/>
    <row r="871164" customFormat="1"/>
    <row r="871165" customFormat="1"/>
    <row r="871166" customFormat="1"/>
    <row r="871167" customFormat="1"/>
    <row r="871168" customFormat="1"/>
    <row r="871169" customFormat="1"/>
    <row r="871170" customFormat="1"/>
    <row r="871171" customFormat="1"/>
    <row r="871172" customFormat="1"/>
    <row r="871173" customFormat="1"/>
    <row r="871174" customFormat="1"/>
    <row r="871175" customFormat="1"/>
    <row r="871176" customFormat="1"/>
    <row r="871177" customFormat="1"/>
    <row r="871178" customFormat="1"/>
    <row r="871179" customFormat="1"/>
    <row r="871180" customFormat="1"/>
    <row r="871181" customFormat="1"/>
    <row r="871182" customFormat="1"/>
    <row r="871183" customFormat="1"/>
    <row r="871184" customFormat="1"/>
    <row r="871185" customFormat="1"/>
    <row r="871186" customFormat="1"/>
    <row r="871187" customFormat="1"/>
    <row r="871188" customFormat="1"/>
    <row r="871189" customFormat="1"/>
    <row r="871190" customFormat="1"/>
    <row r="871191" customFormat="1"/>
    <row r="871192" customFormat="1"/>
    <row r="871193" customFormat="1"/>
    <row r="871194" customFormat="1"/>
    <row r="871195" customFormat="1"/>
    <row r="871196" customFormat="1"/>
    <row r="871197" customFormat="1"/>
    <row r="871198" customFormat="1"/>
    <row r="871199" customFormat="1"/>
    <row r="871200" customFormat="1"/>
    <row r="871201" customFormat="1"/>
    <row r="871202" customFormat="1"/>
    <row r="871203" customFormat="1"/>
    <row r="871204" customFormat="1"/>
    <row r="871205" customFormat="1"/>
    <row r="871206" customFormat="1"/>
    <row r="871207" customFormat="1"/>
    <row r="871208" customFormat="1"/>
    <row r="871209" customFormat="1"/>
    <row r="871210" customFormat="1"/>
    <row r="871211" customFormat="1"/>
    <row r="871212" customFormat="1"/>
    <row r="871213" customFormat="1"/>
    <row r="871214" customFormat="1"/>
    <row r="871215" customFormat="1"/>
    <row r="871216" customFormat="1"/>
    <row r="871217" customFormat="1"/>
    <row r="871218" customFormat="1"/>
    <row r="871219" customFormat="1"/>
    <row r="871220" customFormat="1"/>
    <row r="871221" customFormat="1"/>
    <row r="871222" customFormat="1"/>
    <row r="871223" customFormat="1"/>
    <row r="871224" customFormat="1"/>
    <row r="871225" customFormat="1"/>
    <row r="871226" customFormat="1"/>
    <row r="871227" customFormat="1"/>
    <row r="871228" customFormat="1"/>
    <row r="871229" customFormat="1"/>
    <row r="871230" customFormat="1"/>
    <row r="871231" customFormat="1"/>
    <row r="871232" customFormat="1"/>
    <row r="871233" customFormat="1"/>
    <row r="871234" customFormat="1"/>
    <row r="871235" customFormat="1"/>
    <row r="871236" customFormat="1"/>
    <row r="871237" customFormat="1"/>
    <row r="871238" customFormat="1"/>
    <row r="871239" customFormat="1"/>
    <row r="871240" customFormat="1"/>
    <row r="871241" customFormat="1"/>
    <row r="871242" customFormat="1"/>
    <row r="871243" customFormat="1"/>
    <row r="871244" customFormat="1"/>
    <row r="871245" customFormat="1"/>
    <row r="871246" customFormat="1"/>
    <row r="871247" customFormat="1"/>
    <row r="871248" customFormat="1"/>
    <row r="871249" customFormat="1"/>
    <row r="871250" customFormat="1"/>
    <row r="871251" customFormat="1"/>
    <row r="871252" customFormat="1"/>
    <row r="871253" customFormat="1"/>
    <row r="871254" customFormat="1"/>
    <row r="871255" customFormat="1"/>
    <row r="871256" customFormat="1"/>
    <row r="871257" customFormat="1"/>
    <row r="871258" customFormat="1"/>
    <row r="871259" customFormat="1"/>
    <row r="871260" customFormat="1"/>
    <row r="871261" customFormat="1"/>
    <row r="871262" customFormat="1"/>
    <row r="871263" customFormat="1"/>
    <row r="871264" customFormat="1"/>
    <row r="871265" customFormat="1"/>
    <row r="871266" customFormat="1"/>
    <row r="871267" customFormat="1"/>
    <row r="871268" customFormat="1"/>
    <row r="871269" customFormat="1"/>
    <row r="871270" customFormat="1"/>
    <row r="871271" customFormat="1"/>
    <row r="871272" customFormat="1"/>
    <row r="871273" customFormat="1"/>
    <row r="871274" customFormat="1"/>
    <row r="871275" customFormat="1"/>
    <row r="871276" customFormat="1"/>
    <row r="871277" customFormat="1"/>
    <row r="871278" customFormat="1"/>
    <row r="871279" customFormat="1"/>
    <row r="871280" customFormat="1"/>
    <row r="871281" customFormat="1"/>
    <row r="871282" customFormat="1"/>
    <row r="871283" customFormat="1"/>
    <row r="871284" customFormat="1"/>
    <row r="871285" customFormat="1"/>
    <row r="871286" customFormat="1"/>
    <row r="871287" customFormat="1"/>
    <row r="871288" customFormat="1"/>
    <row r="871289" customFormat="1"/>
    <row r="871290" customFormat="1"/>
    <row r="871291" customFormat="1"/>
    <row r="871292" customFormat="1"/>
    <row r="871293" customFormat="1"/>
    <row r="871294" customFormat="1"/>
    <row r="871295" customFormat="1"/>
    <row r="871296" customFormat="1"/>
    <row r="871297" customFormat="1"/>
    <row r="871298" customFormat="1"/>
    <row r="871299" customFormat="1"/>
    <row r="871300" customFormat="1"/>
    <row r="871301" customFormat="1"/>
    <row r="871302" customFormat="1"/>
    <row r="871303" customFormat="1"/>
    <row r="871304" customFormat="1"/>
    <row r="871305" customFormat="1"/>
    <row r="871306" customFormat="1"/>
    <row r="871307" customFormat="1"/>
    <row r="871308" customFormat="1"/>
    <row r="871309" customFormat="1"/>
    <row r="871310" customFormat="1"/>
    <row r="871311" customFormat="1"/>
    <row r="871312" customFormat="1"/>
    <row r="871313" customFormat="1"/>
    <row r="871314" customFormat="1"/>
    <row r="871315" customFormat="1"/>
    <row r="871316" customFormat="1"/>
    <row r="871317" customFormat="1"/>
    <row r="871318" customFormat="1"/>
    <row r="871319" customFormat="1"/>
    <row r="871320" customFormat="1"/>
    <row r="871321" customFormat="1"/>
    <row r="871322" customFormat="1"/>
    <row r="871323" customFormat="1"/>
    <row r="871324" customFormat="1"/>
    <row r="871325" customFormat="1"/>
    <row r="871326" customFormat="1"/>
    <row r="871327" customFormat="1"/>
    <row r="871328" customFormat="1"/>
    <row r="871329" customFormat="1"/>
    <row r="871330" customFormat="1"/>
    <row r="871331" customFormat="1"/>
    <row r="871332" customFormat="1"/>
    <row r="871333" customFormat="1"/>
    <row r="871334" customFormat="1"/>
    <row r="871335" customFormat="1"/>
    <row r="871336" customFormat="1"/>
    <row r="871337" customFormat="1"/>
    <row r="871338" customFormat="1"/>
    <row r="871339" customFormat="1"/>
    <row r="871340" customFormat="1"/>
    <row r="871341" customFormat="1"/>
    <row r="871342" customFormat="1"/>
    <row r="871343" customFormat="1"/>
    <row r="871344" customFormat="1"/>
    <row r="871345" customFormat="1"/>
    <row r="871346" customFormat="1"/>
    <row r="871347" customFormat="1"/>
    <row r="871348" customFormat="1"/>
    <row r="871349" customFormat="1"/>
    <row r="871350" customFormat="1"/>
    <row r="871351" customFormat="1"/>
    <row r="871352" customFormat="1"/>
    <row r="871353" customFormat="1"/>
    <row r="871354" customFormat="1"/>
    <row r="871355" customFormat="1"/>
    <row r="871356" customFormat="1"/>
    <row r="871357" customFormat="1"/>
    <row r="871358" customFormat="1"/>
    <row r="871359" customFormat="1"/>
    <row r="871360" customFormat="1"/>
    <row r="871361" customFormat="1"/>
    <row r="871362" customFormat="1"/>
    <row r="871363" customFormat="1"/>
    <row r="871364" customFormat="1"/>
    <row r="871365" customFormat="1"/>
    <row r="871366" customFormat="1"/>
    <row r="871367" customFormat="1"/>
    <row r="871368" customFormat="1"/>
    <row r="871369" customFormat="1"/>
    <row r="871370" customFormat="1"/>
    <row r="871371" customFormat="1"/>
    <row r="871372" customFormat="1"/>
    <row r="871373" customFormat="1"/>
    <row r="871374" customFormat="1"/>
    <row r="871375" customFormat="1"/>
    <row r="871376" customFormat="1"/>
    <row r="871377" customFormat="1"/>
    <row r="871378" customFormat="1"/>
    <row r="871379" customFormat="1"/>
    <row r="871380" customFormat="1"/>
    <row r="871381" customFormat="1"/>
    <row r="871382" customFormat="1"/>
    <row r="871383" customFormat="1"/>
    <row r="871384" customFormat="1"/>
    <row r="871385" customFormat="1"/>
    <row r="871386" customFormat="1"/>
    <row r="871387" customFormat="1"/>
    <row r="871388" customFormat="1"/>
    <row r="871389" customFormat="1"/>
    <row r="871390" customFormat="1"/>
    <row r="871391" customFormat="1"/>
    <row r="871392" customFormat="1"/>
    <row r="871393" customFormat="1"/>
    <row r="871394" customFormat="1"/>
    <row r="871395" customFormat="1"/>
    <row r="871396" customFormat="1"/>
    <row r="871397" customFormat="1"/>
    <row r="871398" customFormat="1"/>
    <row r="871399" customFormat="1"/>
    <row r="871400" customFormat="1"/>
    <row r="871401" customFormat="1"/>
    <row r="871402" customFormat="1"/>
    <row r="871403" customFormat="1"/>
    <row r="871404" customFormat="1"/>
    <row r="871405" customFormat="1"/>
    <row r="871406" customFormat="1"/>
    <row r="871407" customFormat="1"/>
    <row r="871408" customFormat="1"/>
    <row r="871409" customFormat="1"/>
    <row r="871410" customFormat="1"/>
    <row r="871411" customFormat="1"/>
    <row r="871412" customFormat="1"/>
    <row r="871413" customFormat="1"/>
    <row r="871414" customFormat="1"/>
    <row r="871415" customFormat="1"/>
    <row r="871416" customFormat="1"/>
    <row r="871417" customFormat="1"/>
    <row r="871418" customFormat="1"/>
    <row r="871419" customFormat="1"/>
    <row r="871420" customFormat="1"/>
    <row r="871421" customFormat="1"/>
    <row r="871422" customFormat="1"/>
    <row r="871423" customFormat="1"/>
    <row r="871424" customFormat="1"/>
    <row r="871425" customFormat="1"/>
    <row r="871426" customFormat="1"/>
    <row r="871427" customFormat="1"/>
    <row r="871428" customFormat="1"/>
    <row r="871429" customFormat="1"/>
    <row r="871430" customFormat="1"/>
    <row r="871431" customFormat="1"/>
    <row r="871432" customFormat="1"/>
    <row r="871433" customFormat="1"/>
    <row r="871434" customFormat="1"/>
    <row r="871435" customFormat="1"/>
    <row r="871436" customFormat="1"/>
    <row r="871437" customFormat="1"/>
    <row r="871438" customFormat="1"/>
    <row r="871439" customFormat="1"/>
    <row r="871440" customFormat="1"/>
    <row r="871441" customFormat="1"/>
    <row r="871442" customFormat="1"/>
    <row r="871443" customFormat="1"/>
    <row r="871444" customFormat="1"/>
    <row r="871445" customFormat="1"/>
    <row r="871446" customFormat="1"/>
    <row r="871447" customFormat="1"/>
    <row r="871448" customFormat="1"/>
    <row r="871449" customFormat="1"/>
    <row r="871450" customFormat="1"/>
    <row r="871451" customFormat="1"/>
    <row r="871452" customFormat="1"/>
    <row r="871453" customFormat="1"/>
    <row r="871454" customFormat="1"/>
    <row r="871455" customFormat="1"/>
    <row r="871456" customFormat="1"/>
    <row r="871457" customFormat="1"/>
    <row r="871458" customFormat="1"/>
    <row r="871459" customFormat="1"/>
    <row r="871460" customFormat="1"/>
    <row r="871461" customFormat="1"/>
    <row r="871462" customFormat="1"/>
    <row r="871463" customFormat="1"/>
    <row r="871464" customFormat="1"/>
    <row r="871465" customFormat="1"/>
    <row r="871466" customFormat="1"/>
    <row r="871467" customFormat="1"/>
    <row r="871468" customFormat="1"/>
    <row r="871469" customFormat="1"/>
    <row r="871470" customFormat="1"/>
    <row r="871471" customFormat="1"/>
    <row r="871472" customFormat="1"/>
    <row r="871473" customFormat="1"/>
    <row r="871474" customFormat="1"/>
    <row r="871475" customFormat="1"/>
    <row r="871476" customFormat="1"/>
    <row r="871477" customFormat="1"/>
    <row r="871478" customFormat="1"/>
    <row r="871479" customFormat="1"/>
    <row r="871480" customFormat="1"/>
    <row r="871481" customFormat="1"/>
    <row r="871482" customFormat="1"/>
    <row r="871483" customFormat="1"/>
    <row r="871484" customFormat="1"/>
    <row r="871485" customFormat="1"/>
    <row r="871486" customFormat="1"/>
    <row r="871487" customFormat="1"/>
    <row r="871488" customFormat="1"/>
    <row r="871489" customFormat="1"/>
    <row r="871490" customFormat="1"/>
    <row r="871491" customFormat="1"/>
    <row r="871492" customFormat="1"/>
    <row r="871493" customFormat="1"/>
    <row r="871494" customFormat="1"/>
    <row r="871495" customFormat="1"/>
    <row r="871496" customFormat="1"/>
    <row r="871497" customFormat="1"/>
    <row r="871498" customFormat="1"/>
    <row r="871499" customFormat="1"/>
    <row r="871500" customFormat="1"/>
    <row r="871501" customFormat="1"/>
    <row r="871502" customFormat="1"/>
    <row r="871503" customFormat="1"/>
    <row r="871504" customFormat="1"/>
    <row r="871505" customFormat="1"/>
    <row r="871506" customFormat="1"/>
    <row r="871507" customFormat="1"/>
    <row r="871508" customFormat="1"/>
    <row r="871509" customFormat="1"/>
    <row r="871510" customFormat="1"/>
    <row r="871511" customFormat="1"/>
    <row r="871512" customFormat="1"/>
    <row r="871513" customFormat="1"/>
    <row r="871514" customFormat="1"/>
    <row r="871515" customFormat="1"/>
    <row r="871516" customFormat="1"/>
    <row r="871517" customFormat="1"/>
    <row r="871518" customFormat="1"/>
    <row r="871519" customFormat="1"/>
    <row r="871520" customFormat="1"/>
    <row r="871521" customFormat="1"/>
    <row r="871522" customFormat="1"/>
    <row r="871523" customFormat="1"/>
    <row r="871524" customFormat="1"/>
    <row r="871525" customFormat="1"/>
    <row r="871526" customFormat="1"/>
    <row r="871527" customFormat="1"/>
    <row r="871528" customFormat="1"/>
    <row r="871529" customFormat="1"/>
    <row r="871530" customFormat="1"/>
    <row r="871531" customFormat="1"/>
    <row r="871532" customFormat="1"/>
    <row r="871533" customFormat="1"/>
    <row r="871534" customFormat="1"/>
    <row r="871535" customFormat="1"/>
    <row r="871536" customFormat="1"/>
    <row r="871537" customFormat="1"/>
    <row r="871538" customFormat="1"/>
    <row r="871539" customFormat="1"/>
    <row r="871540" customFormat="1"/>
    <row r="871541" customFormat="1"/>
    <row r="871542" customFormat="1"/>
    <row r="871543" customFormat="1"/>
    <row r="871544" customFormat="1"/>
    <row r="871545" customFormat="1"/>
    <row r="871546" customFormat="1"/>
    <row r="871547" customFormat="1"/>
    <row r="871548" customFormat="1"/>
    <row r="871549" customFormat="1"/>
    <row r="871550" customFormat="1"/>
    <row r="871551" customFormat="1"/>
    <row r="871552" customFormat="1"/>
    <row r="871553" customFormat="1"/>
    <row r="871554" customFormat="1"/>
    <row r="871555" customFormat="1"/>
    <row r="871556" customFormat="1"/>
    <row r="871557" customFormat="1"/>
    <row r="871558" customFormat="1"/>
    <row r="871559" customFormat="1"/>
    <row r="871560" customFormat="1"/>
    <row r="871561" customFormat="1"/>
    <row r="871562" customFormat="1"/>
    <row r="871563" customFormat="1"/>
    <row r="871564" customFormat="1"/>
    <row r="871565" customFormat="1"/>
    <row r="871566" customFormat="1"/>
    <row r="871567" customFormat="1"/>
    <row r="871568" customFormat="1"/>
    <row r="871569" customFormat="1"/>
    <row r="871570" customFormat="1"/>
    <row r="871571" customFormat="1"/>
    <row r="871572" customFormat="1"/>
    <row r="871573" customFormat="1"/>
    <row r="871574" customFormat="1"/>
    <row r="871575" customFormat="1"/>
    <row r="871576" customFormat="1"/>
    <row r="871577" customFormat="1"/>
    <row r="871578" customFormat="1"/>
    <row r="871579" customFormat="1"/>
    <row r="871580" customFormat="1"/>
    <row r="871581" customFormat="1"/>
    <row r="871582" customFormat="1"/>
    <row r="871583" customFormat="1"/>
    <row r="871584" customFormat="1"/>
    <row r="871585" customFormat="1"/>
    <row r="871586" customFormat="1"/>
    <row r="871587" customFormat="1"/>
    <row r="871588" customFormat="1"/>
    <row r="871589" customFormat="1"/>
    <row r="871590" customFormat="1"/>
    <row r="871591" customFormat="1"/>
    <row r="871592" customFormat="1"/>
    <row r="871593" customFormat="1"/>
    <row r="871594" customFormat="1"/>
    <row r="871595" customFormat="1"/>
    <row r="871596" customFormat="1"/>
    <row r="871597" customFormat="1"/>
    <row r="871598" customFormat="1"/>
    <row r="871599" customFormat="1"/>
    <row r="871600" customFormat="1"/>
    <row r="871601" customFormat="1"/>
    <row r="871602" customFormat="1"/>
    <row r="871603" customFormat="1"/>
    <row r="871604" customFormat="1"/>
    <row r="871605" customFormat="1"/>
    <row r="871606" customFormat="1"/>
    <row r="871607" customFormat="1"/>
    <row r="871608" customFormat="1"/>
    <row r="871609" customFormat="1"/>
    <row r="871610" customFormat="1"/>
    <row r="871611" customFormat="1"/>
    <row r="871612" customFormat="1"/>
    <row r="871613" customFormat="1"/>
    <row r="871614" customFormat="1"/>
    <row r="871615" customFormat="1"/>
    <row r="871616" customFormat="1"/>
    <row r="871617" customFormat="1"/>
    <row r="871618" customFormat="1"/>
    <row r="871619" customFormat="1"/>
    <row r="871620" customFormat="1"/>
    <row r="871621" customFormat="1"/>
    <row r="871622" customFormat="1"/>
    <row r="871623" customFormat="1"/>
    <row r="871624" customFormat="1"/>
    <row r="871625" customFormat="1"/>
    <row r="871626" customFormat="1"/>
    <row r="871627" customFormat="1"/>
    <row r="871628" customFormat="1"/>
    <row r="871629" customFormat="1"/>
    <row r="871630" customFormat="1"/>
    <row r="871631" customFormat="1"/>
    <row r="871632" customFormat="1"/>
    <row r="871633" customFormat="1"/>
    <row r="871634" customFormat="1"/>
    <row r="871635" customFormat="1"/>
    <row r="871636" customFormat="1"/>
    <row r="871637" customFormat="1"/>
    <row r="871638" customFormat="1"/>
    <row r="871639" customFormat="1"/>
    <row r="871640" customFormat="1"/>
    <row r="871641" customFormat="1"/>
    <row r="871642" customFormat="1"/>
    <row r="871643" customFormat="1"/>
    <row r="871644" customFormat="1"/>
    <row r="871645" customFormat="1"/>
    <row r="871646" customFormat="1"/>
    <row r="871647" customFormat="1"/>
    <row r="871648" customFormat="1"/>
    <row r="871649" customFormat="1"/>
    <row r="871650" customFormat="1"/>
    <row r="871651" customFormat="1"/>
    <row r="871652" customFormat="1"/>
    <row r="871653" customFormat="1"/>
    <row r="871654" customFormat="1"/>
    <row r="871655" customFormat="1"/>
    <row r="871656" customFormat="1"/>
    <row r="871657" customFormat="1"/>
    <row r="871658" customFormat="1"/>
    <row r="871659" customFormat="1"/>
    <row r="871660" customFormat="1"/>
    <row r="871661" customFormat="1"/>
    <row r="871662" customFormat="1"/>
    <row r="871663" customFormat="1"/>
    <row r="871664" customFormat="1"/>
    <row r="871665" customFormat="1"/>
    <row r="871666" customFormat="1"/>
    <row r="871667" customFormat="1"/>
    <row r="871668" customFormat="1"/>
    <row r="871669" customFormat="1"/>
    <row r="871670" customFormat="1"/>
    <row r="871671" customFormat="1"/>
    <row r="871672" customFormat="1"/>
    <row r="871673" customFormat="1"/>
    <row r="871674" customFormat="1"/>
    <row r="871675" customFormat="1"/>
    <row r="871676" customFormat="1"/>
    <row r="871677" customFormat="1"/>
    <row r="871678" customFormat="1"/>
    <row r="871679" customFormat="1"/>
    <row r="871680" customFormat="1"/>
    <row r="871681" customFormat="1"/>
    <row r="871682" customFormat="1"/>
    <row r="871683" customFormat="1"/>
    <row r="871684" customFormat="1"/>
    <row r="871685" customFormat="1"/>
    <row r="871686" customFormat="1"/>
    <row r="871687" customFormat="1"/>
    <row r="871688" customFormat="1"/>
    <row r="871689" customFormat="1"/>
    <row r="871690" customFormat="1"/>
    <row r="871691" customFormat="1"/>
    <row r="871692" customFormat="1"/>
    <row r="871693" customFormat="1"/>
    <row r="871694" customFormat="1"/>
    <row r="871695" customFormat="1"/>
    <row r="871696" customFormat="1"/>
    <row r="871697" customFormat="1"/>
    <row r="871698" customFormat="1"/>
    <row r="871699" customFormat="1"/>
    <row r="871700" customFormat="1"/>
    <row r="871701" customFormat="1"/>
    <row r="871702" customFormat="1"/>
    <row r="871703" customFormat="1"/>
    <row r="871704" customFormat="1"/>
    <row r="871705" customFormat="1"/>
    <row r="871706" customFormat="1"/>
    <row r="871707" customFormat="1"/>
    <row r="871708" customFormat="1"/>
    <row r="871709" customFormat="1"/>
    <row r="871710" customFormat="1"/>
    <row r="871711" customFormat="1"/>
    <row r="871712" customFormat="1"/>
    <row r="871713" customFormat="1"/>
    <row r="871714" customFormat="1"/>
    <row r="871715" customFormat="1"/>
    <row r="871716" customFormat="1"/>
    <row r="871717" customFormat="1"/>
    <row r="871718" customFormat="1"/>
    <row r="871719" customFormat="1"/>
    <row r="871720" customFormat="1"/>
    <row r="871721" customFormat="1"/>
    <row r="871722" customFormat="1"/>
    <row r="871723" customFormat="1"/>
    <row r="871724" customFormat="1"/>
    <row r="871725" customFormat="1"/>
    <row r="871726" customFormat="1"/>
    <row r="871727" customFormat="1"/>
    <row r="871728" customFormat="1"/>
    <row r="871729" customFormat="1"/>
    <row r="871730" customFormat="1"/>
    <row r="871731" customFormat="1"/>
    <row r="871732" customFormat="1"/>
    <row r="871733" customFormat="1"/>
    <row r="871734" customFormat="1"/>
    <row r="871735" customFormat="1"/>
    <row r="871736" customFormat="1"/>
    <row r="871737" customFormat="1"/>
    <row r="871738" customFormat="1"/>
    <row r="871739" customFormat="1"/>
    <row r="871740" customFormat="1"/>
    <row r="871741" customFormat="1"/>
    <row r="871742" customFormat="1"/>
    <row r="871743" customFormat="1"/>
    <row r="871744" customFormat="1"/>
    <row r="871745" customFormat="1"/>
    <row r="871746" customFormat="1"/>
    <row r="871747" customFormat="1"/>
    <row r="871748" customFormat="1"/>
    <row r="871749" customFormat="1"/>
    <row r="871750" customFormat="1"/>
    <row r="871751" customFormat="1"/>
    <row r="871752" customFormat="1"/>
    <row r="871753" customFormat="1"/>
    <row r="871754" customFormat="1"/>
    <row r="871755" customFormat="1"/>
    <row r="871756" customFormat="1"/>
    <row r="871757" customFormat="1"/>
    <row r="871758" customFormat="1"/>
    <row r="871759" customFormat="1"/>
    <row r="871760" customFormat="1"/>
    <row r="871761" customFormat="1"/>
    <row r="871762" customFormat="1"/>
    <row r="871763" customFormat="1"/>
    <row r="871764" customFormat="1"/>
    <row r="871765" customFormat="1"/>
    <row r="871766" customFormat="1"/>
    <row r="871767" customFormat="1"/>
    <row r="871768" customFormat="1"/>
    <row r="871769" customFormat="1"/>
    <row r="871770" customFormat="1"/>
    <row r="871771" customFormat="1"/>
    <row r="871772" customFormat="1"/>
    <row r="871773" customFormat="1"/>
    <row r="871774" customFormat="1"/>
    <row r="871775" customFormat="1"/>
    <row r="871776" customFormat="1"/>
    <row r="871777" customFormat="1"/>
    <row r="871778" customFormat="1"/>
    <row r="871779" customFormat="1"/>
    <row r="871780" customFormat="1"/>
    <row r="871781" customFormat="1"/>
    <row r="871782" customFormat="1"/>
    <row r="871783" customFormat="1"/>
    <row r="871784" customFormat="1"/>
    <row r="871785" customFormat="1"/>
    <row r="871786" customFormat="1"/>
    <row r="871787" customFormat="1"/>
    <row r="871788" customFormat="1"/>
    <row r="871789" customFormat="1"/>
    <row r="871790" customFormat="1"/>
    <row r="871791" customFormat="1"/>
    <row r="871792" customFormat="1"/>
    <row r="871793" customFormat="1"/>
    <row r="871794" customFormat="1"/>
    <row r="871795" customFormat="1"/>
    <row r="871796" customFormat="1"/>
    <row r="871797" customFormat="1"/>
    <row r="871798" customFormat="1"/>
    <row r="871799" customFormat="1"/>
    <row r="871800" customFormat="1"/>
    <row r="871801" customFormat="1"/>
    <row r="871802" customFormat="1"/>
    <row r="871803" customFormat="1"/>
    <row r="871804" customFormat="1"/>
    <row r="871805" customFormat="1"/>
    <row r="871806" customFormat="1"/>
    <row r="871807" customFormat="1"/>
    <row r="871808" customFormat="1"/>
    <row r="871809" customFormat="1"/>
    <row r="871810" customFormat="1"/>
    <row r="871811" customFormat="1"/>
    <row r="871812" customFormat="1"/>
    <row r="871813" customFormat="1"/>
    <row r="871814" customFormat="1"/>
    <row r="871815" customFormat="1"/>
    <row r="871816" customFormat="1"/>
    <row r="871817" customFormat="1"/>
    <row r="871818" customFormat="1"/>
    <row r="871819" customFormat="1"/>
    <row r="871820" customFormat="1"/>
    <row r="871821" customFormat="1"/>
    <row r="871822" customFormat="1"/>
    <row r="871823" customFormat="1"/>
    <row r="871824" customFormat="1"/>
    <row r="871825" customFormat="1"/>
    <row r="871826" customFormat="1"/>
    <row r="871827" customFormat="1"/>
    <row r="871828" customFormat="1"/>
    <row r="871829" customFormat="1"/>
    <row r="871830" customFormat="1"/>
    <row r="871831" customFormat="1"/>
    <row r="871832" customFormat="1"/>
    <row r="871833" customFormat="1"/>
    <row r="871834" customFormat="1"/>
    <row r="871835" customFormat="1"/>
    <row r="871836" customFormat="1"/>
    <row r="871837" customFormat="1"/>
    <row r="871838" customFormat="1"/>
    <row r="871839" customFormat="1"/>
    <row r="871840" customFormat="1"/>
    <row r="871841" customFormat="1"/>
    <row r="871842" customFormat="1"/>
    <row r="871843" customFormat="1"/>
    <row r="871844" customFormat="1"/>
    <row r="871845" customFormat="1"/>
    <row r="871846" customFormat="1"/>
    <row r="871847" customFormat="1"/>
    <row r="871848" customFormat="1"/>
    <row r="871849" customFormat="1"/>
    <row r="871850" customFormat="1"/>
    <row r="871851" customFormat="1"/>
    <row r="871852" customFormat="1"/>
    <row r="871853" customFormat="1"/>
    <row r="871854" customFormat="1"/>
    <row r="871855" customFormat="1"/>
    <row r="871856" customFormat="1"/>
    <row r="871857" customFormat="1"/>
    <row r="871858" customFormat="1"/>
    <row r="871859" customFormat="1"/>
    <row r="871860" customFormat="1"/>
    <row r="871861" customFormat="1"/>
    <row r="871862" customFormat="1"/>
    <row r="871863" customFormat="1"/>
    <row r="871864" customFormat="1"/>
    <row r="871865" customFormat="1"/>
    <row r="871866" customFormat="1"/>
    <row r="871867" customFormat="1"/>
    <row r="871868" customFormat="1"/>
    <row r="871869" customFormat="1"/>
    <row r="871870" customFormat="1"/>
    <row r="871871" customFormat="1"/>
    <row r="871872" customFormat="1"/>
    <row r="871873" customFormat="1"/>
    <row r="871874" customFormat="1"/>
    <row r="871875" customFormat="1"/>
    <row r="871876" customFormat="1"/>
    <row r="871877" customFormat="1"/>
    <row r="871878" customFormat="1"/>
    <row r="871879" customFormat="1"/>
    <row r="871880" customFormat="1"/>
    <row r="871881" customFormat="1"/>
    <row r="871882" customFormat="1"/>
    <row r="871883" customFormat="1"/>
    <row r="871884" customFormat="1"/>
    <row r="871885" customFormat="1"/>
    <row r="871886" customFormat="1"/>
    <row r="871887" customFormat="1"/>
    <row r="871888" customFormat="1"/>
    <row r="871889" customFormat="1"/>
    <row r="871890" customFormat="1"/>
    <row r="871891" customFormat="1"/>
    <row r="871892" customFormat="1"/>
    <row r="871893" customFormat="1"/>
    <row r="871894" customFormat="1"/>
    <row r="871895" customFormat="1"/>
    <row r="871896" customFormat="1"/>
    <row r="871897" customFormat="1"/>
    <row r="871898" customFormat="1"/>
    <row r="871899" customFormat="1"/>
    <row r="871900" customFormat="1"/>
    <row r="871901" customFormat="1"/>
    <row r="871902" customFormat="1"/>
    <row r="871903" customFormat="1"/>
    <row r="871904" customFormat="1"/>
    <row r="871905" customFormat="1"/>
    <row r="871906" customFormat="1"/>
    <row r="871907" customFormat="1"/>
    <row r="871908" customFormat="1"/>
    <row r="871909" customFormat="1"/>
    <row r="871910" customFormat="1"/>
    <row r="871911" customFormat="1"/>
    <row r="871912" customFormat="1"/>
    <row r="871913" customFormat="1"/>
    <row r="871914" customFormat="1"/>
    <row r="871915" customFormat="1"/>
    <row r="871916" customFormat="1"/>
    <row r="871917" customFormat="1"/>
    <row r="871918" customFormat="1"/>
    <row r="871919" customFormat="1"/>
    <row r="871920" customFormat="1"/>
    <row r="871921" customFormat="1"/>
    <row r="871922" customFormat="1"/>
    <row r="871923" customFormat="1"/>
    <row r="871924" customFormat="1"/>
    <row r="871925" customFormat="1"/>
    <row r="871926" customFormat="1"/>
    <row r="871927" customFormat="1"/>
    <row r="871928" customFormat="1"/>
    <row r="871929" customFormat="1"/>
    <row r="871930" customFormat="1"/>
    <row r="871931" customFormat="1"/>
    <row r="871932" customFormat="1"/>
    <row r="871933" customFormat="1"/>
    <row r="871934" customFormat="1"/>
    <row r="871935" customFormat="1"/>
    <row r="871936" customFormat="1"/>
    <row r="871937" customFormat="1"/>
    <row r="871938" customFormat="1"/>
    <row r="871939" customFormat="1"/>
    <row r="871940" customFormat="1"/>
    <row r="871941" customFormat="1"/>
    <row r="871942" customFormat="1"/>
    <row r="871943" customFormat="1"/>
    <row r="871944" customFormat="1"/>
    <row r="871945" customFormat="1"/>
    <row r="871946" customFormat="1"/>
    <row r="871947" customFormat="1"/>
    <row r="871948" customFormat="1"/>
    <row r="871949" customFormat="1"/>
    <row r="871950" customFormat="1"/>
    <row r="871951" customFormat="1"/>
    <row r="871952" customFormat="1"/>
    <row r="871953" customFormat="1"/>
    <row r="871954" customFormat="1"/>
    <row r="871955" customFormat="1"/>
    <row r="871956" customFormat="1"/>
    <row r="871957" customFormat="1"/>
    <row r="871958" customFormat="1"/>
    <row r="871959" customFormat="1"/>
    <row r="871960" customFormat="1"/>
    <row r="871961" customFormat="1"/>
    <row r="871962" customFormat="1"/>
    <row r="871963" customFormat="1"/>
    <row r="871964" customFormat="1"/>
    <row r="871965" customFormat="1"/>
    <row r="871966" customFormat="1"/>
    <row r="871967" customFormat="1"/>
    <row r="871968" customFormat="1"/>
    <row r="871969" customFormat="1"/>
    <row r="871970" customFormat="1"/>
    <row r="871971" customFormat="1"/>
    <row r="871972" customFormat="1"/>
    <row r="871973" customFormat="1"/>
    <row r="871974" customFormat="1"/>
    <row r="871975" customFormat="1"/>
    <row r="871976" customFormat="1"/>
    <row r="871977" customFormat="1"/>
    <row r="871978" customFormat="1"/>
    <row r="871979" customFormat="1"/>
    <row r="871980" customFormat="1"/>
    <row r="871981" customFormat="1"/>
    <row r="871982" customFormat="1"/>
    <row r="871983" customFormat="1"/>
    <row r="871984" customFormat="1"/>
    <row r="871985" customFormat="1"/>
    <row r="871986" customFormat="1"/>
    <row r="871987" customFormat="1"/>
    <row r="871988" customFormat="1"/>
    <row r="871989" customFormat="1"/>
    <row r="871990" customFormat="1"/>
    <row r="871991" customFormat="1"/>
    <row r="871992" customFormat="1"/>
    <row r="871993" customFormat="1"/>
    <row r="871994" customFormat="1"/>
    <row r="871995" customFormat="1"/>
    <row r="871996" customFormat="1"/>
    <row r="871997" customFormat="1"/>
    <row r="871998" customFormat="1"/>
    <row r="871999" customFormat="1"/>
    <row r="872000" customFormat="1"/>
    <row r="872001" customFormat="1"/>
    <row r="872002" customFormat="1"/>
    <row r="872003" customFormat="1"/>
    <row r="872004" customFormat="1"/>
    <row r="872005" customFormat="1"/>
    <row r="872006" customFormat="1"/>
    <row r="872007" customFormat="1"/>
    <row r="872008" customFormat="1"/>
    <row r="872009" customFormat="1"/>
    <row r="872010" customFormat="1"/>
    <row r="872011" customFormat="1"/>
    <row r="872012" customFormat="1"/>
    <row r="872013" customFormat="1"/>
    <row r="872014" customFormat="1"/>
    <row r="872015" customFormat="1"/>
    <row r="872016" customFormat="1"/>
    <row r="872017" customFormat="1"/>
    <row r="872018" customFormat="1"/>
    <row r="872019" customFormat="1"/>
    <row r="872020" customFormat="1"/>
    <row r="872021" customFormat="1"/>
    <row r="872022" customFormat="1"/>
    <row r="872023" customFormat="1"/>
    <row r="872024" customFormat="1"/>
    <row r="872025" customFormat="1"/>
    <row r="872026" customFormat="1"/>
    <row r="872027" customFormat="1"/>
    <row r="872028" customFormat="1"/>
    <row r="872029" customFormat="1"/>
    <row r="872030" customFormat="1"/>
    <row r="872031" customFormat="1"/>
    <row r="872032" customFormat="1"/>
    <row r="872033" customFormat="1"/>
    <row r="872034" customFormat="1"/>
    <row r="872035" customFormat="1"/>
    <row r="872036" customFormat="1"/>
    <row r="872037" customFormat="1"/>
    <row r="872038" customFormat="1"/>
    <row r="872039" customFormat="1"/>
    <row r="872040" customFormat="1"/>
    <row r="872041" customFormat="1"/>
    <row r="872042" customFormat="1"/>
    <row r="872043" customFormat="1"/>
    <row r="872044" customFormat="1"/>
    <row r="872045" customFormat="1"/>
    <row r="872046" customFormat="1"/>
    <row r="872047" customFormat="1"/>
    <row r="872048" customFormat="1"/>
    <row r="872049" customFormat="1"/>
    <row r="872050" customFormat="1"/>
    <row r="872051" customFormat="1"/>
    <row r="872052" customFormat="1"/>
    <row r="872053" customFormat="1"/>
    <row r="872054" customFormat="1"/>
    <row r="872055" customFormat="1"/>
    <row r="872056" customFormat="1"/>
    <row r="872057" customFormat="1"/>
    <row r="872058" customFormat="1"/>
    <row r="872059" customFormat="1"/>
    <row r="872060" customFormat="1"/>
    <row r="872061" customFormat="1"/>
    <row r="872062" customFormat="1"/>
    <row r="872063" customFormat="1"/>
    <row r="872064" customFormat="1"/>
    <row r="872065" customFormat="1"/>
    <row r="872066" customFormat="1"/>
    <row r="872067" customFormat="1"/>
    <row r="872068" customFormat="1"/>
    <row r="872069" customFormat="1"/>
    <row r="872070" customFormat="1"/>
    <row r="872071" customFormat="1"/>
    <row r="872072" customFormat="1"/>
    <row r="872073" customFormat="1"/>
    <row r="872074" customFormat="1"/>
    <row r="872075" customFormat="1"/>
    <row r="872076" customFormat="1"/>
    <row r="872077" customFormat="1"/>
    <row r="872078" customFormat="1"/>
    <row r="872079" customFormat="1"/>
    <row r="872080" customFormat="1"/>
    <row r="872081" customFormat="1"/>
    <row r="872082" customFormat="1"/>
    <row r="872083" customFormat="1"/>
    <row r="872084" customFormat="1"/>
    <row r="872085" customFormat="1"/>
    <row r="872086" customFormat="1"/>
    <row r="872087" customFormat="1"/>
    <row r="872088" customFormat="1"/>
    <row r="872089" customFormat="1"/>
    <row r="872090" customFormat="1"/>
    <row r="872091" customFormat="1"/>
    <row r="872092" customFormat="1"/>
    <row r="872093" customFormat="1"/>
    <row r="872094" customFormat="1"/>
    <row r="872095" customFormat="1"/>
    <row r="872096" customFormat="1"/>
    <row r="872097" customFormat="1"/>
    <row r="872098" customFormat="1"/>
    <row r="872099" customFormat="1"/>
    <row r="872100" customFormat="1"/>
    <row r="872101" customFormat="1"/>
    <row r="872102" customFormat="1"/>
    <row r="872103" customFormat="1"/>
    <row r="872104" customFormat="1"/>
    <row r="872105" customFormat="1"/>
    <row r="872106" customFormat="1"/>
    <row r="872107" customFormat="1"/>
    <row r="872108" customFormat="1"/>
    <row r="872109" customFormat="1"/>
    <row r="872110" customFormat="1"/>
    <row r="872111" customFormat="1"/>
    <row r="872112" customFormat="1"/>
    <row r="872113" customFormat="1"/>
    <row r="872114" customFormat="1"/>
    <row r="872115" customFormat="1"/>
    <row r="872116" customFormat="1"/>
    <row r="872117" customFormat="1"/>
    <row r="872118" customFormat="1"/>
    <row r="872119" customFormat="1"/>
    <row r="872120" customFormat="1"/>
    <row r="872121" customFormat="1"/>
    <row r="872122" customFormat="1"/>
    <row r="872123" customFormat="1"/>
    <row r="872124" customFormat="1"/>
    <row r="872125" customFormat="1"/>
    <row r="872126" customFormat="1"/>
    <row r="872127" customFormat="1"/>
    <row r="872128" customFormat="1"/>
    <row r="872129" customFormat="1"/>
    <row r="872130" customFormat="1"/>
    <row r="872131" customFormat="1"/>
    <row r="872132" customFormat="1"/>
    <row r="872133" customFormat="1"/>
    <row r="872134" customFormat="1"/>
    <row r="872135" customFormat="1"/>
    <row r="872136" customFormat="1"/>
    <row r="872137" customFormat="1"/>
    <row r="872138" customFormat="1"/>
    <row r="872139" customFormat="1"/>
    <row r="872140" customFormat="1"/>
    <row r="872141" customFormat="1"/>
    <row r="872142" customFormat="1"/>
    <row r="872143" customFormat="1"/>
    <row r="872144" customFormat="1"/>
    <row r="872145" customFormat="1"/>
    <row r="872146" customFormat="1"/>
    <row r="872147" customFormat="1"/>
    <row r="872148" customFormat="1"/>
    <row r="872149" customFormat="1"/>
    <row r="872150" customFormat="1"/>
    <row r="872151" customFormat="1"/>
    <row r="872152" customFormat="1"/>
    <row r="872153" customFormat="1"/>
    <row r="872154" customFormat="1"/>
    <row r="872155" customFormat="1"/>
    <row r="872156" customFormat="1"/>
    <row r="872157" customFormat="1"/>
    <row r="872158" customFormat="1"/>
    <row r="872159" customFormat="1"/>
    <row r="872160" customFormat="1"/>
    <row r="872161" customFormat="1"/>
    <row r="872162" customFormat="1"/>
    <row r="872163" customFormat="1"/>
    <row r="872164" customFormat="1"/>
    <row r="872165" customFormat="1"/>
    <row r="872166" customFormat="1"/>
    <row r="872167" customFormat="1"/>
    <row r="872168" customFormat="1"/>
    <row r="872169" customFormat="1"/>
    <row r="872170" customFormat="1"/>
    <row r="872171" customFormat="1"/>
    <row r="872172" customFormat="1"/>
    <row r="872173" customFormat="1"/>
    <row r="872174" customFormat="1"/>
    <row r="872175" customFormat="1"/>
    <row r="872176" customFormat="1"/>
    <row r="872177" customFormat="1"/>
    <row r="872178" customFormat="1"/>
    <row r="872179" customFormat="1"/>
    <row r="872180" customFormat="1"/>
    <row r="872181" customFormat="1"/>
    <row r="872182" customFormat="1"/>
    <row r="872183" customFormat="1"/>
    <row r="872184" customFormat="1"/>
    <row r="872185" customFormat="1"/>
    <row r="872186" customFormat="1"/>
    <row r="872187" customFormat="1"/>
    <row r="872188" customFormat="1"/>
    <row r="872189" customFormat="1"/>
    <row r="872190" customFormat="1"/>
    <row r="872191" customFormat="1"/>
    <row r="872192" customFormat="1"/>
    <row r="872193" customFormat="1"/>
    <row r="872194" customFormat="1"/>
    <row r="872195" customFormat="1"/>
    <row r="872196" customFormat="1"/>
    <row r="872197" customFormat="1"/>
    <row r="872198" customFormat="1"/>
    <row r="872199" customFormat="1"/>
    <row r="872200" customFormat="1"/>
    <row r="872201" customFormat="1"/>
    <row r="872202" customFormat="1"/>
    <row r="872203" customFormat="1"/>
    <row r="872204" customFormat="1"/>
    <row r="872205" customFormat="1"/>
    <row r="872206" customFormat="1"/>
    <row r="872207" customFormat="1"/>
    <row r="872208" customFormat="1"/>
    <row r="872209" customFormat="1"/>
    <row r="872210" customFormat="1"/>
    <row r="872211" customFormat="1"/>
    <row r="872212" customFormat="1"/>
    <row r="872213" customFormat="1"/>
    <row r="872214" customFormat="1"/>
    <row r="872215" customFormat="1"/>
    <row r="872216" customFormat="1"/>
    <row r="872217" customFormat="1"/>
    <row r="872218" customFormat="1"/>
    <row r="872219" customFormat="1"/>
    <row r="872220" customFormat="1"/>
    <row r="872221" customFormat="1"/>
    <row r="872222" customFormat="1"/>
    <row r="872223" customFormat="1"/>
    <row r="872224" customFormat="1"/>
    <row r="872225" customFormat="1"/>
    <row r="872226" customFormat="1"/>
    <row r="872227" customFormat="1"/>
    <row r="872228" customFormat="1"/>
    <row r="872229" customFormat="1"/>
    <row r="872230" customFormat="1"/>
    <row r="872231" customFormat="1"/>
    <row r="872232" customFormat="1"/>
    <row r="872233" customFormat="1"/>
    <row r="872234" customFormat="1"/>
    <row r="872235" customFormat="1"/>
    <row r="872236" customFormat="1"/>
    <row r="872237" customFormat="1"/>
    <row r="872238" customFormat="1"/>
    <row r="872239" customFormat="1"/>
    <row r="872240" customFormat="1"/>
    <row r="872241" customFormat="1"/>
    <row r="872242" customFormat="1"/>
    <row r="872243" customFormat="1"/>
    <row r="872244" customFormat="1"/>
    <row r="872245" customFormat="1"/>
    <row r="872246" customFormat="1"/>
    <row r="872247" customFormat="1"/>
    <row r="872248" customFormat="1"/>
    <row r="872249" customFormat="1"/>
    <row r="872250" customFormat="1"/>
    <row r="872251" customFormat="1"/>
    <row r="872252" customFormat="1"/>
    <row r="872253" customFormat="1"/>
    <row r="872254" customFormat="1"/>
    <row r="872255" customFormat="1"/>
    <row r="872256" customFormat="1"/>
    <row r="872257" customFormat="1"/>
    <row r="872258" customFormat="1"/>
    <row r="872259" customFormat="1"/>
    <row r="872260" customFormat="1"/>
    <row r="872261" customFormat="1"/>
    <row r="872262" customFormat="1"/>
    <row r="872263" customFormat="1"/>
    <row r="872264" customFormat="1"/>
    <row r="872265" customFormat="1"/>
    <row r="872266" customFormat="1"/>
    <row r="872267" customFormat="1"/>
    <row r="872268" customFormat="1"/>
    <row r="872269" customFormat="1"/>
    <row r="872270" customFormat="1"/>
    <row r="872271" customFormat="1"/>
    <row r="872272" customFormat="1"/>
    <row r="872273" customFormat="1"/>
    <row r="872274" customFormat="1"/>
    <row r="872275" customFormat="1"/>
    <row r="872276" customFormat="1"/>
    <row r="872277" customFormat="1"/>
    <row r="872278" customFormat="1"/>
    <row r="872279" customFormat="1"/>
    <row r="872280" customFormat="1"/>
    <row r="872281" customFormat="1"/>
    <row r="872282" customFormat="1"/>
    <row r="872283" customFormat="1"/>
    <row r="872284" customFormat="1"/>
    <row r="872285" customFormat="1"/>
    <row r="872286" customFormat="1"/>
    <row r="872287" customFormat="1"/>
    <row r="872288" customFormat="1"/>
    <row r="872289" customFormat="1"/>
    <row r="872290" customFormat="1"/>
    <row r="872291" customFormat="1"/>
    <row r="872292" customFormat="1"/>
    <row r="872293" customFormat="1"/>
    <row r="872294" customFormat="1"/>
    <row r="872295" customFormat="1"/>
    <row r="872296" customFormat="1"/>
    <row r="872297" customFormat="1"/>
    <row r="872298" customFormat="1"/>
    <row r="872299" customFormat="1"/>
    <row r="872300" customFormat="1"/>
    <row r="872301" customFormat="1"/>
    <row r="872302" customFormat="1"/>
    <row r="872303" customFormat="1"/>
    <row r="872304" customFormat="1"/>
    <row r="872305" customFormat="1"/>
    <row r="872306" customFormat="1"/>
    <row r="872307" customFormat="1"/>
    <row r="872308" customFormat="1"/>
    <row r="872309" customFormat="1"/>
    <row r="872310" customFormat="1"/>
    <row r="872311" customFormat="1"/>
    <row r="872312" customFormat="1"/>
    <row r="872313" customFormat="1"/>
    <row r="872314" customFormat="1"/>
    <row r="872315" customFormat="1"/>
    <row r="872316" customFormat="1"/>
    <row r="872317" customFormat="1"/>
    <row r="872318" customFormat="1"/>
    <row r="872319" customFormat="1"/>
    <row r="872320" customFormat="1"/>
    <row r="872321" customFormat="1"/>
    <row r="872322" customFormat="1"/>
    <row r="872323" customFormat="1"/>
    <row r="872324" customFormat="1"/>
    <row r="872325" customFormat="1"/>
    <row r="872326" customFormat="1"/>
    <row r="872327" customFormat="1"/>
    <row r="872328" customFormat="1"/>
    <row r="872329" customFormat="1"/>
    <row r="872330" customFormat="1"/>
    <row r="872331" customFormat="1"/>
    <row r="872332" customFormat="1"/>
    <row r="872333" customFormat="1"/>
    <row r="872334" customFormat="1"/>
    <row r="872335" customFormat="1"/>
    <row r="872336" customFormat="1"/>
    <row r="872337" customFormat="1"/>
    <row r="872338" customFormat="1"/>
    <row r="872339" customFormat="1"/>
    <row r="872340" customFormat="1"/>
    <row r="872341" customFormat="1"/>
    <row r="872342" customFormat="1"/>
    <row r="872343" customFormat="1"/>
    <row r="872344" customFormat="1"/>
    <row r="872345" customFormat="1"/>
    <row r="872346" customFormat="1"/>
    <row r="872347" customFormat="1"/>
    <row r="872348" customFormat="1"/>
    <row r="872349" customFormat="1"/>
    <row r="872350" customFormat="1"/>
    <row r="872351" customFormat="1"/>
    <row r="872352" customFormat="1"/>
    <row r="872353" customFormat="1"/>
    <row r="872354" customFormat="1"/>
    <row r="872355" customFormat="1"/>
    <row r="872356" customFormat="1"/>
    <row r="872357" customFormat="1"/>
    <row r="872358" customFormat="1"/>
    <row r="872359" customFormat="1"/>
    <row r="872360" customFormat="1"/>
    <row r="872361" customFormat="1"/>
    <row r="872362" customFormat="1"/>
    <row r="872363" customFormat="1"/>
    <row r="872364" customFormat="1"/>
    <row r="872365" customFormat="1"/>
    <row r="872366" customFormat="1"/>
    <row r="872367" customFormat="1"/>
    <row r="872368" customFormat="1"/>
    <row r="872369" customFormat="1"/>
    <row r="872370" customFormat="1"/>
    <row r="872371" customFormat="1"/>
    <row r="872372" customFormat="1"/>
    <row r="872373" customFormat="1"/>
    <row r="872374" customFormat="1"/>
    <row r="872375" customFormat="1"/>
    <row r="872376" customFormat="1"/>
    <row r="872377" customFormat="1"/>
    <row r="872378" customFormat="1"/>
    <row r="872379" customFormat="1"/>
    <row r="872380" customFormat="1"/>
    <row r="872381" customFormat="1"/>
    <row r="872382" customFormat="1"/>
    <row r="872383" customFormat="1"/>
    <row r="872384" customFormat="1"/>
    <row r="872385" customFormat="1"/>
    <row r="872386" customFormat="1"/>
    <row r="872387" customFormat="1"/>
    <row r="872388" customFormat="1"/>
    <row r="872389" customFormat="1"/>
    <row r="872390" customFormat="1"/>
    <row r="872391" customFormat="1"/>
    <row r="872392" customFormat="1"/>
    <row r="872393" customFormat="1"/>
    <row r="872394" customFormat="1"/>
    <row r="872395" customFormat="1"/>
    <row r="872396" customFormat="1"/>
    <row r="872397" customFormat="1"/>
    <row r="872398" customFormat="1"/>
    <row r="872399" customFormat="1"/>
    <row r="872400" customFormat="1"/>
    <row r="872401" customFormat="1"/>
    <row r="872402" customFormat="1"/>
    <row r="872403" customFormat="1"/>
    <row r="872404" customFormat="1"/>
    <row r="872405" customFormat="1"/>
    <row r="872406" customFormat="1"/>
    <row r="872407" customFormat="1"/>
    <row r="872408" customFormat="1"/>
    <row r="872409" customFormat="1"/>
    <row r="872410" customFormat="1"/>
    <row r="872411" customFormat="1"/>
    <row r="872412" customFormat="1"/>
    <row r="872413" customFormat="1"/>
    <row r="872414" customFormat="1"/>
    <row r="872415" customFormat="1"/>
    <row r="872416" customFormat="1"/>
    <row r="872417" customFormat="1"/>
    <row r="872418" customFormat="1"/>
    <row r="872419" customFormat="1"/>
    <row r="872420" customFormat="1"/>
    <row r="872421" customFormat="1"/>
    <row r="872422" customFormat="1"/>
    <row r="872423" customFormat="1"/>
    <row r="872424" customFormat="1"/>
    <row r="872425" customFormat="1"/>
    <row r="872426" customFormat="1"/>
    <row r="872427" customFormat="1"/>
    <row r="872428" customFormat="1"/>
    <row r="872429" customFormat="1"/>
    <row r="872430" customFormat="1"/>
    <row r="872431" customFormat="1"/>
    <row r="872432" customFormat="1"/>
    <row r="872433" customFormat="1"/>
    <row r="872434" customFormat="1"/>
    <row r="872435" customFormat="1"/>
    <row r="872436" customFormat="1"/>
    <row r="872437" customFormat="1"/>
    <row r="872438" customFormat="1"/>
    <row r="872439" customFormat="1"/>
    <row r="872440" customFormat="1"/>
    <row r="872441" customFormat="1"/>
    <row r="872442" customFormat="1"/>
    <row r="872443" customFormat="1"/>
    <row r="872444" customFormat="1"/>
    <row r="872445" customFormat="1"/>
    <row r="872446" customFormat="1"/>
    <row r="872447" customFormat="1"/>
    <row r="872448" customFormat="1"/>
    <row r="872449" customFormat="1"/>
    <row r="872450" customFormat="1"/>
    <row r="872451" customFormat="1"/>
    <row r="872452" customFormat="1"/>
    <row r="872453" customFormat="1"/>
    <row r="872454" customFormat="1"/>
    <row r="872455" customFormat="1"/>
    <row r="872456" customFormat="1"/>
    <row r="872457" customFormat="1"/>
    <row r="872458" customFormat="1"/>
    <row r="872459" customFormat="1"/>
    <row r="872460" customFormat="1"/>
    <row r="872461" customFormat="1"/>
    <row r="872462" customFormat="1"/>
    <row r="872463" customFormat="1"/>
    <row r="872464" customFormat="1"/>
    <row r="872465" customFormat="1"/>
    <row r="872466" customFormat="1"/>
    <row r="872467" customFormat="1"/>
    <row r="872468" customFormat="1"/>
    <row r="872469" customFormat="1"/>
    <row r="872470" customFormat="1"/>
    <row r="872471" customFormat="1"/>
    <row r="872472" customFormat="1"/>
    <row r="872473" customFormat="1"/>
    <row r="872474" customFormat="1"/>
    <row r="872475" customFormat="1"/>
    <row r="872476" customFormat="1"/>
    <row r="872477" customFormat="1"/>
    <row r="872478" customFormat="1"/>
    <row r="872479" customFormat="1"/>
    <row r="872480" customFormat="1"/>
    <row r="872481" customFormat="1"/>
    <row r="872482" customFormat="1"/>
    <row r="872483" customFormat="1"/>
    <row r="872484" customFormat="1"/>
    <row r="872485" customFormat="1"/>
    <row r="872486" customFormat="1"/>
    <row r="872487" customFormat="1"/>
    <row r="872488" customFormat="1"/>
    <row r="872489" customFormat="1"/>
    <row r="872490" customFormat="1"/>
    <row r="872491" customFormat="1"/>
    <row r="872492" customFormat="1"/>
    <row r="872493" customFormat="1"/>
    <row r="872494" customFormat="1"/>
    <row r="872495" customFormat="1"/>
    <row r="872496" customFormat="1"/>
    <row r="872497" customFormat="1"/>
    <row r="872498" customFormat="1"/>
    <row r="872499" customFormat="1"/>
    <row r="872500" customFormat="1"/>
    <row r="872501" customFormat="1"/>
    <row r="872502" customFormat="1"/>
    <row r="872503" customFormat="1"/>
    <row r="872504" customFormat="1"/>
    <row r="872505" customFormat="1"/>
    <row r="872506" customFormat="1"/>
    <row r="872507" customFormat="1"/>
    <row r="872508" customFormat="1"/>
    <row r="872509" customFormat="1"/>
    <row r="872510" customFormat="1"/>
    <row r="872511" customFormat="1"/>
    <row r="872512" customFormat="1"/>
    <row r="872513" customFormat="1"/>
    <row r="872514" customFormat="1"/>
    <row r="872515" customFormat="1"/>
    <row r="872516" customFormat="1"/>
    <row r="872517" customFormat="1"/>
    <row r="872518" customFormat="1"/>
    <row r="872519" customFormat="1"/>
    <row r="872520" customFormat="1"/>
    <row r="872521" customFormat="1"/>
    <row r="872522" customFormat="1"/>
    <row r="872523" customFormat="1"/>
    <row r="872524" customFormat="1"/>
    <row r="872525" customFormat="1"/>
    <row r="872526" customFormat="1"/>
    <row r="872527" customFormat="1"/>
    <row r="872528" customFormat="1"/>
    <row r="872529" customFormat="1"/>
    <row r="872530" customFormat="1"/>
    <row r="872531" customFormat="1"/>
    <row r="872532" customFormat="1"/>
    <row r="872533" customFormat="1"/>
    <row r="872534" customFormat="1"/>
    <row r="872535" customFormat="1"/>
    <row r="872536" customFormat="1"/>
    <row r="872537" customFormat="1"/>
    <row r="872538" customFormat="1"/>
    <row r="872539" customFormat="1"/>
    <row r="872540" customFormat="1"/>
    <row r="872541" customFormat="1"/>
    <row r="872542" customFormat="1"/>
    <row r="872543" customFormat="1"/>
    <row r="872544" customFormat="1"/>
    <row r="872545" customFormat="1"/>
    <row r="872546" customFormat="1"/>
    <row r="872547" customFormat="1"/>
    <row r="872548" customFormat="1"/>
    <row r="872549" customFormat="1"/>
    <row r="872550" customFormat="1"/>
    <row r="872551" customFormat="1"/>
    <row r="872552" customFormat="1"/>
    <row r="872553" customFormat="1"/>
    <row r="872554" customFormat="1"/>
    <row r="872555" customFormat="1"/>
    <row r="872556" customFormat="1"/>
    <row r="872557" customFormat="1"/>
    <row r="872558" customFormat="1"/>
    <row r="872559" customFormat="1"/>
    <row r="872560" customFormat="1"/>
    <row r="872561" customFormat="1"/>
    <row r="872562" customFormat="1"/>
    <row r="872563" customFormat="1"/>
    <row r="872564" customFormat="1"/>
    <row r="872565" customFormat="1"/>
    <row r="872566" customFormat="1"/>
    <row r="872567" customFormat="1"/>
    <row r="872568" customFormat="1"/>
    <row r="872569" customFormat="1"/>
    <row r="872570" customFormat="1"/>
    <row r="872571" customFormat="1"/>
    <row r="872572" customFormat="1"/>
    <row r="872573" customFormat="1"/>
    <row r="872574" customFormat="1"/>
    <row r="872575" customFormat="1"/>
    <row r="872576" customFormat="1"/>
    <row r="872577" customFormat="1"/>
    <row r="872578" customFormat="1"/>
    <row r="872579" customFormat="1"/>
    <row r="872580" customFormat="1"/>
    <row r="872581" customFormat="1"/>
    <row r="872582" customFormat="1"/>
    <row r="872583" customFormat="1"/>
    <row r="872584" customFormat="1"/>
    <row r="872585" customFormat="1"/>
    <row r="872586" customFormat="1"/>
    <row r="872587" customFormat="1"/>
    <row r="872588" customFormat="1"/>
    <row r="872589" customFormat="1"/>
    <row r="872590" customFormat="1"/>
    <row r="872591" customFormat="1"/>
    <row r="872592" customFormat="1"/>
    <row r="872593" customFormat="1"/>
    <row r="872594" customFormat="1"/>
    <row r="872595" customFormat="1"/>
    <row r="872596" customFormat="1"/>
    <row r="872597" customFormat="1"/>
    <row r="872598" customFormat="1"/>
    <row r="872599" customFormat="1"/>
    <row r="872600" customFormat="1"/>
    <row r="872601" customFormat="1"/>
    <row r="872602" customFormat="1"/>
    <row r="872603" customFormat="1"/>
    <row r="872604" customFormat="1"/>
    <row r="872605" customFormat="1"/>
    <row r="872606" customFormat="1"/>
    <row r="872607" customFormat="1"/>
    <row r="872608" customFormat="1"/>
    <row r="872609" customFormat="1"/>
    <row r="872610" customFormat="1"/>
    <row r="872611" customFormat="1"/>
    <row r="872612" customFormat="1"/>
    <row r="872613" customFormat="1"/>
    <row r="872614" customFormat="1"/>
    <row r="872615" customFormat="1"/>
    <row r="872616" customFormat="1"/>
    <row r="872617" customFormat="1"/>
    <row r="872618" customFormat="1"/>
    <row r="872619" customFormat="1"/>
    <row r="872620" customFormat="1"/>
    <row r="872621" customFormat="1"/>
    <row r="872622" customFormat="1"/>
    <row r="872623" customFormat="1"/>
    <row r="872624" customFormat="1"/>
    <row r="872625" customFormat="1"/>
    <row r="872626" customFormat="1"/>
    <row r="872627" customFormat="1"/>
    <row r="872628" customFormat="1"/>
    <row r="872629" customFormat="1"/>
    <row r="872630" customFormat="1"/>
    <row r="872631" customFormat="1"/>
    <row r="872632" customFormat="1"/>
    <row r="872633" customFormat="1"/>
    <row r="872634" customFormat="1"/>
    <row r="872635" customFormat="1"/>
    <row r="872636" customFormat="1"/>
    <row r="872637" customFormat="1"/>
    <row r="872638" customFormat="1"/>
    <row r="872639" customFormat="1"/>
    <row r="872640" customFormat="1"/>
    <row r="872641" customFormat="1"/>
    <row r="872642" customFormat="1"/>
    <row r="872643" customFormat="1"/>
    <row r="872644" customFormat="1"/>
    <row r="872645" customFormat="1"/>
    <row r="872646" customFormat="1"/>
    <row r="872647" customFormat="1"/>
    <row r="872648" customFormat="1"/>
    <row r="872649" customFormat="1"/>
    <row r="872650" customFormat="1"/>
    <row r="872651" customFormat="1"/>
    <row r="872652" customFormat="1"/>
    <row r="872653" customFormat="1"/>
    <row r="872654" customFormat="1"/>
    <row r="872655" customFormat="1"/>
    <row r="872656" customFormat="1"/>
    <row r="872657" customFormat="1"/>
    <row r="872658" customFormat="1"/>
    <row r="872659" customFormat="1"/>
    <row r="872660" customFormat="1"/>
    <row r="872661" customFormat="1"/>
    <row r="872662" customFormat="1"/>
    <row r="872663" customFormat="1"/>
    <row r="872664" customFormat="1"/>
    <row r="872665" customFormat="1"/>
    <row r="872666" customFormat="1"/>
    <row r="872667" customFormat="1"/>
    <row r="872668" customFormat="1"/>
    <row r="872669" customFormat="1"/>
    <row r="872670" customFormat="1"/>
    <row r="872671" customFormat="1"/>
    <row r="872672" customFormat="1"/>
    <row r="872673" customFormat="1"/>
    <row r="872674" customFormat="1"/>
    <row r="872675" customFormat="1"/>
    <row r="872676" customFormat="1"/>
    <row r="872677" customFormat="1"/>
    <row r="872678" customFormat="1"/>
    <row r="872679" customFormat="1"/>
    <row r="872680" customFormat="1"/>
    <row r="872681" customFormat="1"/>
    <row r="872682" customFormat="1"/>
    <row r="872683" customFormat="1"/>
    <row r="872684" customFormat="1"/>
    <row r="872685" customFormat="1"/>
    <row r="872686" customFormat="1"/>
    <row r="872687" customFormat="1"/>
    <row r="872688" customFormat="1"/>
    <row r="872689" customFormat="1"/>
    <row r="872690" customFormat="1"/>
    <row r="872691" customFormat="1"/>
    <row r="872692" customFormat="1"/>
    <row r="872693" customFormat="1"/>
    <row r="872694" customFormat="1"/>
    <row r="872695" customFormat="1"/>
    <row r="872696" customFormat="1"/>
    <row r="872697" customFormat="1"/>
    <row r="872698" customFormat="1"/>
    <row r="872699" customFormat="1"/>
    <row r="872700" customFormat="1"/>
    <row r="872701" customFormat="1"/>
    <row r="872702" customFormat="1"/>
    <row r="872703" customFormat="1"/>
    <row r="872704" customFormat="1"/>
    <row r="872705" customFormat="1"/>
    <row r="872706" customFormat="1"/>
    <row r="872707" customFormat="1"/>
    <row r="872708" customFormat="1"/>
    <row r="872709" customFormat="1"/>
    <row r="872710" customFormat="1"/>
    <row r="872711" customFormat="1"/>
    <row r="872712" customFormat="1"/>
    <row r="872713" customFormat="1"/>
    <row r="872714" customFormat="1"/>
    <row r="872715" customFormat="1"/>
    <row r="872716" customFormat="1"/>
    <row r="872717" customFormat="1"/>
    <row r="872718" customFormat="1"/>
    <row r="872719" customFormat="1"/>
    <row r="872720" customFormat="1"/>
    <row r="872721" customFormat="1"/>
    <row r="872722" customFormat="1"/>
    <row r="872723" customFormat="1"/>
    <row r="872724" customFormat="1"/>
    <row r="872725" customFormat="1"/>
    <row r="872726" customFormat="1"/>
    <row r="872727" customFormat="1"/>
    <row r="872728" customFormat="1"/>
    <row r="872729" customFormat="1"/>
    <row r="872730" customFormat="1"/>
    <row r="872731" customFormat="1"/>
    <row r="872732" customFormat="1"/>
    <row r="872733" customFormat="1"/>
    <row r="872734" customFormat="1"/>
    <row r="872735" customFormat="1"/>
    <row r="872736" customFormat="1"/>
    <row r="872737" customFormat="1"/>
    <row r="872738" customFormat="1"/>
    <row r="872739" customFormat="1"/>
    <row r="872740" customFormat="1"/>
    <row r="872741" customFormat="1"/>
    <row r="872742" customFormat="1"/>
    <row r="872743" customFormat="1"/>
    <row r="872744" customFormat="1"/>
    <row r="872745" customFormat="1"/>
    <row r="872746" customFormat="1"/>
    <row r="872747" customFormat="1"/>
    <row r="872748" customFormat="1"/>
    <row r="872749" customFormat="1"/>
    <row r="872750" customFormat="1"/>
    <row r="872751" customFormat="1"/>
    <row r="872752" customFormat="1"/>
    <row r="872753" customFormat="1"/>
    <row r="872754" customFormat="1"/>
    <row r="872755" customFormat="1"/>
    <row r="872756" customFormat="1"/>
    <row r="872757" customFormat="1"/>
    <row r="872758" customFormat="1"/>
    <row r="872759" customFormat="1"/>
    <row r="872760" customFormat="1"/>
    <row r="872761" customFormat="1"/>
    <row r="872762" customFormat="1"/>
    <row r="872763" customFormat="1"/>
    <row r="872764" customFormat="1"/>
    <row r="872765" customFormat="1"/>
    <row r="872766" customFormat="1"/>
    <row r="872767" customFormat="1"/>
    <row r="872768" customFormat="1"/>
    <row r="872769" customFormat="1"/>
    <row r="872770" customFormat="1"/>
    <row r="872771" customFormat="1"/>
    <row r="872772" customFormat="1"/>
    <row r="872773" customFormat="1"/>
    <row r="872774" customFormat="1"/>
    <row r="872775" customFormat="1"/>
    <row r="872776" customFormat="1"/>
    <row r="872777" customFormat="1"/>
    <row r="872778" customFormat="1"/>
    <row r="872779" customFormat="1"/>
    <row r="872780" customFormat="1"/>
    <row r="872781" customFormat="1"/>
    <row r="872782" customFormat="1"/>
    <row r="872783" customFormat="1"/>
    <row r="872784" customFormat="1"/>
    <row r="872785" customFormat="1"/>
    <row r="872786" customFormat="1"/>
    <row r="872787" customFormat="1"/>
    <row r="872788" customFormat="1"/>
    <row r="872789" customFormat="1"/>
    <row r="872790" customFormat="1"/>
    <row r="872791" customFormat="1"/>
    <row r="872792" customFormat="1"/>
    <row r="872793" customFormat="1"/>
    <row r="872794" customFormat="1"/>
    <row r="872795" customFormat="1"/>
    <row r="872796" customFormat="1"/>
    <row r="872797" customFormat="1"/>
    <row r="872798" customFormat="1"/>
    <row r="872799" customFormat="1"/>
    <row r="872800" customFormat="1"/>
    <row r="872801" customFormat="1"/>
    <row r="872802" customFormat="1"/>
    <row r="872803" customFormat="1"/>
    <row r="872804" customFormat="1"/>
    <row r="872805" customFormat="1"/>
    <row r="872806" customFormat="1"/>
    <row r="872807" customFormat="1"/>
    <row r="872808" customFormat="1"/>
    <row r="872809" customFormat="1"/>
    <row r="872810" customFormat="1"/>
    <row r="872811" customFormat="1"/>
    <row r="872812" customFormat="1"/>
    <row r="872813" customFormat="1"/>
    <row r="872814" customFormat="1"/>
    <row r="872815" customFormat="1"/>
    <row r="872816" customFormat="1"/>
    <row r="872817" customFormat="1"/>
    <row r="872818" customFormat="1"/>
    <row r="872819" customFormat="1"/>
    <row r="872820" customFormat="1"/>
    <row r="872821" customFormat="1"/>
    <row r="872822" customFormat="1"/>
    <row r="872823" customFormat="1"/>
    <row r="872824" customFormat="1"/>
    <row r="872825" customFormat="1"/>
    <row r="872826" customFormat="1"/>
    <row r="872827" customFormat="1"/>
    <row r="872828" customFormat="1"/>
    <row r="872829" customFormat="1"/>
    <row r="872830" customFormat="1"/>
    <row r="872831" customFormat="1"/>
    <row r="872832" customFormat="1"/>
    <row r="872833" customFormat="1"/>
    <row r="872834" customFormat="1"/>
    <row r="872835" customFormat="1"/>
    <row r="872836" customFormat="1"/>
    <row r="872837" customFormat="1"/>
    <row r="872838" customFormat="1"/>
    <row r="872839" customFormat="1"/>
    <row r="872840" customFormat="1"/>
    <row r="872841" customFormat="1"/>
    <row r="872842" customFormat="1"/>
    <row r="872843" customFormat="1"/>
    <row r="872844" customFormat="1"/>
    <row r="872845" customFormat="1"/>
    <row r="872846" customFormat="1"/>
    <row r="872847" customFormat="1"/>
    <row r="872848" customFormat="1"/>
    <row r="872849" customFormat="1"/>
    <row r="872850" customFormat="1"/>
    <row r="872851" customFormat="1"/>
    <row r="872852" customFormat="1"/>
    <row r="872853" customFormat="1"/>
    <row r="872854" customFormat="1"/>
    <row r="872855" customFormat="1"/>
    <row r="872856" customFormat="1"/>
    <row r="872857" customFormat="1"/>
    <row r="872858" customFormat="1"/>
    <row r="872859" customFormat="1"/>
    <row r="872860" customFormat="1"/>
    <row r="872861" customFormat="1"/>
    <row r="872862" customFormat="1"/>
    <row r="872863" customFormat="1"/>
    <row r="872864" customFormat="1"/>
    <row r="872865" customFormat="1"/>
    <row r="872866" customFormat="1"/>
    <row r="872867" customFormat="1"/>
    <row r="872868" customFormat="1"/>
    <row r="872869" customFormat="1"/>
    <row r="872870" customFormat="1"/>
    <row r="872871" customFormat="1"/>
    <row r="872872" customFormat="1"/>
    <row r="872873" customFormat="1"/>
    <row r="872874" customFormat="1"/>
    <row r="872875" customFormat="1"/>
    <row r="872876" customFormat="1"/>
    <row r="872877" customFormat="1"/>
    <row r="872878" customFormat="1"/>
    <row r="872879" customFormat="1"/>
    <row r="872880" customFormat="1"/>
    <row r="872881" customFormat="1"/>
    <row r="872882" customFormat="1"/>
    <row r="872883" customFormat="1"/>
    <row r="872884" customFormat="1"/>
    <row r="872885" customFormat="1"/>
    <row r="872886" customFormat="1"/>
    <row r="872887" customFormat="1"/>
    <row r="872888" customFormat="1"/>
    <row r="872889" customFormat="1"/>
    <row r="872890" customFormat="1"/>
    <row r="872891" customFormat="1"/>
    <row r="872892" customFormat="1"/>
    <row r="872893" customFormat="1"/>
    <row r="872894" customFormat="1"/>
    <row r="872895" customFormat="1"/>
    <row r="872896" customFormat="1"/>
    <row r="872897" customFormat="1"/>
    <row r="872898" customFormat="1"/>
    <row r="872899" customFormat="1"/>
    <row r="872900" customFormat="1"/>
    <row r="872901" customFormat="1"/>
    <row r="872902" customFormat="1"/>
    <row r="872903" customFormat="1"/>
    <row r="872904" customFormat="1"/>
    <row r="872905" customFormat="1"/>
    <row r="872906" customFormat="1"/>
    <row r="872907" customFormat="1"/>
    <row r="872908" customFormat="1"/>
    <row r="872909" customFormat="1"/>
    <row r="872910" customFormat="1"/>
    <row r="872911" customFormat="1"/>
    <row r="872912" customFormat="1"/>
    <row r="872913" customFormat="1"/>
    <row r="872914" customFormat="1"/>
    <row r="872915" customFormat="1"/>
    <row r="872916" customFormat="1"/>
    <row r="872917" customFormat="1"/>
    <row r="872918" customFormat="1"/>
    <row r="872919" customFormat="1"/>
    <row r="872920" customFormat="1"/>
    <row r="872921" customFormat="1"/>
    <row r="872922" customFormat="1"/>
    <row r="872923" customFormat="1"/>
    <row r="872924" customFormat="1"/>
    <row r="872925" customFormat="1"/>
    <row r="872926" customFormat="1"/>
    <row r="872927" customFormat="1"/>
    <row r="872928" customFormat="1"/>
    <row r="872929" customFormat="1"/>
    <row r="872930" customFormat="1"/>
    <row r="872931" customFormat="1"/>
    <row r="872932" customFormat="1"/>
    <row r="872933" customFormat="1"/>
    <row r="872934" customFormat="1"/>
    <row r="872935" customFormat="1"/>
    <row r="872936" customFormat="1"/>
    <row r="872937" customFormat="1"/>
    <row r="872938" customFormat="1"/>
    <row r="872939" customFormat="1"/>
    <row r="872940" customFormat="1"/>
    <row r="872941" customFormat="1"/>
    <row r="872942" customFormat="1"/>
    <row r="872943" customFormat="1"/>
    <row r="872944" customFormat="1"/>
    <row r="872945" customFormat="1"/>
    <row r="872946" customFormat="1"/>
    <row r="872947" customFormat="1"/>
    <row r="872948" customFormat="1"/>
    <row r="872949" customFormat="1"/>
    <row r="872950" customFormat="1"/>
    <row r="872951" customFormat="1"/>
    <row r="872952" customFormat="1"/>
    <row r="872953" customFormat="1"/>
    <row r="872954" customFormat="1"/>
    <row r="872955" customFormat="1"/>
    <row r="872956" customFormat="1"/>
    <row r="872957" customFormat="1"/>
    <row r="872958" customFormat="1"/>
    <row r="872959" customFormat="1"/>
    <row r="872960" customFormat="1"/>
    <row r="872961" customFormat="1"/>
    <row r="872962" customFormat="1"/>
    <row r="872963" customFormat="1"/>
    <row r="872964" customFormat="1"/>
    <row r="872965" customFormat="1"/>
    <row r="872966" customFormat="1"/>
    <row r="872967" customFormat="1"/>
    <row r="872968" customFormat="1"/>
    <row r="872969" customFormat="1"/>
    <row r="872970" customFormat="1"/>
    <row r="872971" customFormat="1"/>
    <row r="872972" customFormat="1"/>
    <row r="872973" customFormat="1"/>
    <row r="872974" customFormat="1"/>
    <row r="872975" customFormat="1"/>
    <row r="872976" customFormat="1"/>
    <row r="872977" customFormat="1"/>
    <row r="872978" customFormat="1"/>
    <row r="872979" customFormat="1"/>
    <row r="872980" customFormat="1"/>
    <row r="872981" customFormat="1"/>
    <row r="872982" customFormat="1"/>
    <row r="872983" customFormat="1"/>
    <row r="872984" customFormat="1"/>
    <row r="872985" customFormat="1"/>
    <row r="872986" customFormat="1"/>
    <row r="872987" customFormat="1"/>
    <row r="872988" customFormat="1"/>
    <row r="872989" customFormat="1"/>
    <row r="872990" customFormat="1"/>
    <row r="872991" customFormat="1"/>
    <row r="872992" customFormat="1"/>
    <row r="872993" customFormat="1"/>
    <row r="872994" customFormat="1"/>
    <row r="872995" customFormat="1"/>
    <row r="872996" customFormat="1"/>
    <row r="872997" customFormat="1"/>
    <row r="872998" customFormat="1"/>
    <row r="872999" customFormat="1"/>
    <row r="873000" customFormat="1"/>
    <row r="873001" customFormat="1"/>
    <row r="873002" customFormat="1"/>
    <row r="873003" customFormat="1"/>
    <row r="873004" customFormat="1"/>
    <row r="873005" customFormat="1"/>
    <row r="873006" customFormat="1"/>
    <row r="873007" customFormat="1"/>
    <row r="873008" customFormat="1"/>
    <row r="873009" customFormat="1"/>
    <row r="873010" customFormat="1"/>
    <row r="873011" customFormat="1"/>
    <row r="873012" customFormat="1"/>
    <row r="873013" customFormat="1"/>
    <row r="873014" customFormat="1"/>
    <row r="873015" customFormat="1"/>
    <row r="873016" customFormat="1"/>
    <row r="873017" customFormat="1"/>
    <row r="873018" customFormat="1"/>
    <row r="873019" customFormat="1"/>
    <row r="873020" customFormat="1"/>
    <row r="873021" customFormat="1"/>
    <row r="873022" customFormat="1"/>
    <row r="873023" customFormat="1"/>
    <row r="873024" customFormat="1"/>
    <row r="873025" customFormat="1"/>
    <row r="873026" customFormat="1"/>
    <row r="873027" customFormat="1"/>
    <row r="873028" customFormat="1"/>
    <row r="873029" customFormat="1"/>
    <row r="873030" customFormat="1"/>
    <row r="873031" customFormat="1"/>
    <row r="873032" customFormat="1"/>
    <row r="873033" customFormat="1"/>
    <row r="873034" customFormat="1"/>
    <row r="873035" customFormat="1"/>
    <row r="873036" customFormat="1"/>
    <row r="873037" customFormat="1"/>
    <row r="873038" customFormat="1"/>
    <row r="873039" customFormat="1"/>
    <row r="873040" customFormat="1"/>
    <row r="873041" customFormat="1"/>
    <row r="873042" customFormat="1"/>
    <row r="873043" customFormat="1"/>
    <row r="873044" customFormat="1"/>
    <row r="873045" customFormat="1"/>
    <row r="873046" customFormat="1"/>
    <row r="873047" customFormat="1"/>
    <row r="873048" customFormat="1"/>
    <row r="873049" customFormat="1"/>
    <row r="873050" customFormat="1"/>
    <row r="873051" customFormat="1"/>
    <row r="873052" customFormat="1"/>
    <row r="873053" customFormat="1"/>
    <row r="873054" customFormat="1"/>
    <row r="873055" customFormat="1"/>
    <row r="873056" customFormat="1"/>
    <row r="873057" customFormat="1"/>
    <row r="873058" customFormat="1"/>
    <row r="873059" customFormat="1"/>
    <row r="873060" customFormat="1"/>
    <row r="873061" customFormat="1"/>
    <row r="873062" customFormat="1"/>
    <row r="873063" customFormat="1"/>
    <row r="873064" customFormat="1"/>
    <row r="873065" customFormat="1"/>
    <row r="873066" customFormat="1"/>
    <row r="873067" customFormat="1"/>
    <row r="873068" customFormat="1"/>
    <row r="873069" customFormat="1"/>
    <row r="873070" customFormat="1"/>
    <row r="873071" customFormat="1"/>
    <row r="873072" customFormat="1"/>
    <row r="873073" customFormat="1"/>
    <row r="873074" customFormat="1"/>
    <row r="873075" customFormat="1"/>
    <row r="873076" customFormat="1"/>
    <row r="873077" customFormat="1"/>
    <row r="873078" customFormat="1"/>
    <row r="873079" customFormat="1"/>
    <row r="873080" customFormat="1"/>
    <row r="873081" customFormat="1"/>
    <row r="873082" customFormat="1"/>
    <row r="873083" customFormat="1"/>
    <row r="873084" customFormat="1"/>
    <row r="873085" customFormat="1"/>
    <row r="873086" customFormat="1"/>
    <row r="873087" customFormat="1"/>
    <row r="873088" customFormat="1"/>
    <row r="873089" customFormat="1"/>
    <row r="873090" customFormat="1"/>
    <row r="873091" customFormat="1"/>
    <row r="873092" customFormat="1"/>
    <row r="873093" customFormat="1"/>
    <row r="873094" customFormat="1"/>
    <row r="873095" customFormat="1"/>
    <row r="873096" customFormat="1"/>
    <row r="873097" customFormat="1"/>
    <row r="873098" customFormat="1"/>
    <row r="873099" customFormat="1"/>
    <row r="873100" customFormat="1"/>
    <row r="873101" customFormat="1"/>
    <row r="873102" customFormat="1"/>
    <row r="873103" customFormat="1"/>
    <row r="873104" customFormat="1"/>
    <row r="873105" customFormat="1"/>
    <row r="873106" customFormat="1"/>
    <row r="873107" customFormat="1"/>
    <row r="873108" customFormat="1"/>
    <row r="873109" customFormat="1"/>
    <row r="873110" customFormat="1"/>
    <row r="873111" customFormat="1"/>
    <row r="873112" customFormat="1"/>
    <row r="873113" customFormat="1"/>
    <row r="873114" customFormat="1"/>
    <row r="873115" customFormat="1"/>
    <row r="873116" customFormat="1"/>
    <row r="873117" customFormat="1"/>
    <row r="873118" customFormat="1"/>
    <row r="873119" customFormat="1"/>
    <row r="873120" customFormat="1"/>
    <row r="873121" customFormat="1"/>
    <row r="873122" customFormat="1"/>
    <row r="873123" customFormat="1"/>
    <row r="873124" customFormat="1"/>
    <row r="873125" customFormat="1"/>
    <row r="873126" customFormat="1"/>
    <row r="873127" customFormat="1"/>
    <row r="873128" customFormat="1"/>
    <row r="873129" customFormat="1"/>
    <row r="873130" customFormat="1"/>
    <row r="873131" customFormat="1"/>
    <row r="873132" customFormat="1"/>
    <row r="873133" customFormat="1"/>
    <row r="873134" customFormat="1"/>
    <row r="873135" customFormat="1"/>
    <row r="873136" customFormat="1"/>
    <row r="873137" customFormat="1"/>
    <row r="873138" customFormat="1"/>
    <row r="873139" customFormat="1"/>
    <row r="873140" customFormat="1"/>
    <row r="873141" customFormat="1"/>
    <row r="873142" customFormat="1"/>
    <row r="873143" customFormat="1"/>
    <row r="873144" customFormat="1"/>
    <row r="873145" customFormat="1"/>
    <row r="873146" customFormat="1"/>
    <row r="873147" customFormat="1"/>
    <row r="873148" customFormat="1"/>
    <row r="873149" customFormat="1"/>
    <row r="873150" customFormat="1"/>
    <row r="873151" customFormat="1"/>
    <row r="873152" customFormat="1"/>
    <row r="873153" customFormat="1"/>
    <row r="873154" customFormat="1"/>
    <row r="873155" customFormat="1"/>
    <row r="873156" customFormat="1"/>
    <row r="873157" customFormat="1"/>
    <row r="873158" customFormat="1"/>
    <row r="873159" customFormat="1"/>
    <row r="873160" customFormat="1"/>
    <row r="873161" customFormat="1"/>
    <row r="873162" customFormat="1"/>
    <row r="873163" customFormat="1"/>
    <row r="873164" customFormat="1"/>
    <row r="873165" customFormat="1"/>
    <row r="873166" customFormat="1"/>
    <row r="873167" customFormat="1"/>
    <row r="873168" customFormat="1"/>
    <row r="873169" customFormat="1"/>
    <row r="873170" customFormat="1"/>
    <row r="873171" customFormat="1"/>
    <row r="873172" customFormat="1"/>
    <row r="873173" customFormat="1"/>
    <row r="873174" customFormat="1"/>
    <row r="873175" customFormat="1"/>
    <row r="873176" customFormat="1"/>
    <row r="873177" customFormat="1"/>
    <row r="873178" customFormat="1"/>
    <row r="873179" customFormat="1"/>
    <row r="873180" customFormat="1"/>
    <row r="873181" customFormat="1"/>
    <row r="873182" customFormat="1"/>
    <row r="873183" customFormat="1"/>
    <row r="873184" customFormat="1"/>
    <row r="873185" customFormat="1"/>
    <row r="873186" customFormat="1"/>
    <row r="873187" customFormat="1"/>
    <row r="873188" customFormat="1"/>
    <row r="873189" customFormat="1"/>
    <row r="873190" customFormat="1"/>
    <row r="873191" customFormat="1"/>
    <row r="873192" customFormat="1"/>
    <row r="873193" customFormat="1"/>
    <row r="873194" customFormat="1"/>
    <row r="873195" customFormat="1"/>
    <row r="873196" customFormat="1"/>
    <row r="873197" customFormat="1"/>
    <row r="873198" customFormat="1"/>
    <row r="873199" customFormat="1"/>
    <row r="873200" customFormat="1"/>
    <row r="873201" customFormat="1"/>
    <row r="873202" customFormat="1"/>
    <row r="873203" customFormat="1"/>
    <row r="873204" customFormat="1"/>
    <row r="873205" customFormat="1"/>
    <row r="873206" customFormat="1"/>
    <row r="873207" customFormat="1"/>
    <row r="873208" customFormat="1"/>
    <row r="873209" customFormat="1"/>
    <row r="873210" customFormat="1"/>
    <row r="873211" customFormat="1"/>
    <row r="873212" customFormat="1"/>
    <row r="873213" customFormat="1"/>
    <row r="873214" customFormat="1"/>
    <row r="873215" customFormat="1"/>
    <row r="873216" customFormat="1"/>
    <row r="873217" customFormat="1"/>
    <row r="873218" customFormat="1"/>
    <row r="873219" customFormat="1"/>
    <row r="873220" customFormat="1"/>
    <row r="873221" customFormat="1"/>
    <row r="873222" customFormat="1"/>
    <row r="873223" customFormat="1"/>
    <row r="873224" customFormat="1"/>
    <row r="873225" customFormat="1"/>
    <row r="873226" customFormat="1"/>
    <row r="873227" customFormat="1"/>
    <row r="873228" customFormat="1"/>
    <row r="873229" customFormat="1"/>
    <row r="873230" customFormat="1"/>
    <row r="873231" customFormat="1"/>
    <row r="873232" customFormat="1"/>
    <row r="873233" customFormat="1"/>
    <row r="873234" customFormat="1"/>
    <row r="873235" customFormat="1"/>
    <row r="873236" customFormat="1"/>
    <row r="873237" customFormat="1"/>
    <row r="873238" customFormat="1"/>
    <row r="873239" customFormat="1"/>
    <row r="873240" customFormat="1"/>
    <row r="873241" customFormat="1"/>
    <row r="873242" customFormat="1"/>
    <row r="873243" customFormat="1"/>
    <row r="873244" customFormat="1"/>
    <row r="873245" customFormat="1"/>
    <row r="873246" customFormat="1"/>
    <row r="873247" customFormat="1"/>
    <row r="873248" customFormat="1"/>
    <row r="873249" customFormat="1"/>
    <row r="873250" customFormat="1"/>
    <row r="873251" customFormat="1"/>
    <row r="873252" customFormat="1"/>
    <row r="873253" customFormat="1"/>
    <row r="873254" customFormat="1"/>
    <row r="873255" customFormat="1"/>
    <row r="873256" customFormat="1"/>
    <row r="873257" customFormat="1"/>
    <row r="873258" customFormat="1"/>
    <row r="873259" customFormat="1"/>
    <row r="873260" customFormat="1"/>
    <row r="873261" customFormat="1"/>
    <row r="873262" customFormat="1"/>
    <row r="873263" customFormat="1"/>
    <row r="873264" customFormat="1"/>
    <row r="873265" customFormat="1"/>
    <row r="873266" customFormat="1"/>
    <row r="873267" customFormat="1"/>
    <row r="873268" customFormat="1"/>
    <row r="873269" customFormat="1"/>
    <row r="873270" customFormat="1"/>
    <row r="873271" customFormat="1"/>
    <row r="873272" customFormat="1"/>
    <row r="873273" customFormat="1"/>
    <row r="873274" customFormat="1"/>
    <row r="873275" customFormat="1"/>
    <row r="873276" customFormat="1"/>
    <row r="873277" customFormat="1"/>
    <row r="873278" customFormat="1"/>
    <row r="873279" customFormat="1"/>
    <row r="873280" customFormat="1"/>
    <row r="873281" customFormat="1"/>
    <row r="873282" customFormat="1"/>
    <row r="873283" customFormat="1"/>
    <row r="873284" customFormat="1"/>
    <row r="873285" customFormat="1"/>
    <row r="873286" customFormat="1"/>
    <row r="873287" customFormat="1"/>
    <row r="873288" customFormat="1"/>
    <row r="873289" customFormat="1"/>
    <row r="873290" customFormat="1"/>
    <row r="873291" customFormat="1"/>
    <row r="873292" customFormat="1"/>
    <row r="873293" customFormat="1"/>
    <row r="873294" customFormat="1"/>
    <row r="873295" customFormat="1"/>
    <row r="873296" customFormat="1"/>
    <row r="873297" customFormat="1"/>
    <row r="873298" customFormat="1"/>
    <row r="873299" customFormat="1"/>
    <row r="873300" customFormat="1"/>
    <row r="873301" customFormat="1"/>
    <row r="873302" customFormat="1"/>
    <row r="873303" customFormat="1"/>
    <row r="873304" customFormat="1"/>
    <row r="873305" customFormat="1"/>
    <row r="873306" customFormat="1"/>
    <row r="873307" customFormat="1"/>
    <row r="873308" customFormat="1"/>
    <row r="873309" customFormat="1"/>
    <row r="873310" customFormat="1"/>
    <row r="873311" customFormat="1"/>
    <row r="873312" customFormat="1"/>
    <row r="873313" customFormat="1"/>
    <row r="873314" customFormat="1"/>
    <row r="873315" customFormat="1"/>
    <row r="873316" customFormat="1"/>
    <row r="873317" customFormat="1"/>
    <row r="873318" customFormat="1"/>
    <row r="873319" customFormat="1"/>
    <row r="873320" customFormat="1"/>
    <row r="873321" customFormat="1"/>
    <row r="873322" customFormat="1"/>
    <row r="873323" customFormat="1"/>
    <row r="873324" customFormat="1"/>
    <row r="873325" customFormat="1"/>
    <row r="873326" customFormat="1"/>
    <row r="873327" customFormat="1"/>
    <row r="873328" customFormat="1"/>
    <row r="873329" customFormat="1"/>
    <row r="873330" customFormat="1"/>
    <row r="873331" customFormat="1"/>
    <row r="873332" customFormat="1"/>
    <row r="873333" customFormat="1"/>
    <row r="873334" customFormat="1"/>
    <row r="873335" customFormat="1"/>
    <row r="873336" customFormat="1"/>
    <row r="873337" customFormat="1"/>
    <row r="873338" customFormat="1"/>
    <row r="873339" customFormat="1"/>
    <row r="873340" customFormat="1"/>
    <row r="873341" customFormat="1"/>
    <row r="873342" customFormat="1"/>
    <row r="873343" customFormat="1"/>
    <row r="873344" customFormat="1"/>
    <row r="873345" customFormat="1"/>
    <row r="873346" customFormat="1"/>
    <row r="873347" customFormat="1"/>
    <row r="873348" customFormat="1"/>
    <row r="873349" customFormat="1"/>
    <row r="873350" customFormat="1"/>
    <row r="873351" customFormat="1"/>
    <row r="873352" customFormat="1"/>
    <row r="873353" customFormat="1"/>
    <row r="873354" customFormat="1"/>
    <row r="873355" customFormat="1"/>
    <row r="873356" customFormat="1"/>
    <row r="873357" customFormat="1"/>
    <row r="873358" customFormat="1"/>
    <row r="873359" customFormat="1"/>
    <row r="873360" customFormat="1"/>
    <row r="873361" customFormat="1"/>
    <row r="873362" customFormat="1"/>
    <row r="873363" customFormat="1"/>
    <row r="873364" customFormat="1"/>
    <row r="873365" customFormat="1"/>
    <row r="873366" customFormat="1"/>
    <row r="873367" customFormat="1"/>
    <row r="873368" customFormat="1"/>
    <row r="873369" customFormat="1"/>
    <row r="873370" customFormat="1"/>
    <row r="873371" customFormat="1"/>
    <row r="873372" customFormat="1"/>
    <row r="873373" customFormat="1"/>
    <row r="873374" customFormat="1"/>
    <row r="873375" customFormat="1"/>
    <row r="873376" customFormat="1"/>
    <row r="873377" customFormat="1"/>
    <row r="873378" customFormat="1"/>
    <row r="873379" customFormat="1"/>
    <row r="873380" customFormat="1"/>
    <row r="873381" customFormat="1"/>
    <row r="873382" customFormat="1"/>
    <row r="873383" customFormat="1"/>
    <row r="873384" customFormat="1"/>
    <row r="873385" customFormat="1"/>
    <row r="873386" customFormat="1"/>
    <row r="873387" customFormat="1"/>
    <row r="873388" customFormat="1"/>
    <row r="873389" customFormat="1"/>
    <row r="873390" customFormat="1"/>
    <row r="873391" customFormat="1"/>
    <row r="873392" customFormat="1"/>
    <row r="873393" customFormat="1"/>
    <row r="873394" customFormat="1"/>
    <row r="873395" customFormat="1"/>
    <row r="873396" customFormat="1"/>
    <row r="873397" customFormat="1"/>
    <row r="873398" customFormat="1"/>
    <row r="873399" customFormat="1"/>
    <row r="873400" customFormat="1"/>
    <row r="873401" customFormat="1"/>
    <row r="873402" customFormat="1"/>
    <row r="873403" customFormat="1"/>
    <row r="873404" customFormat="1"/>
    <row r="873405" customFormat="1"/>
    <row r="873406" customFormat="1"/>
    <row r="873407" customFormat="1"/>
    <row r="873408" customFormat="1"/>
    <row r="873409" customFormat="1"/>
    <row r="873410" customFormat="1"/>
    <row r="873411" customFormat="1"/>
    <row r="873412" customFormat="1"/>
    <row r="873413" customFormat="1"/>
    <row r="873414" customFormat="1"/>
    <row r="873415" customFormat="1"/>
    <row r="873416" customFormat="1"/>
    <row r="873417" customFormat="1"/>
    <row r="873418" customFormat="1"/>
    <row r="873419" customFormat="1"/>
    <row r="873420" customFormat="1"/>
    <row r="873421" customFormat="1"/>
    <row r="873422" customFormat="1"/>
    <row r="873423" customFormat="1"/>
    <row r="873424" customFormat="1"/>
    <row r="873425" customFormat="1"/>
    <row r="873426" customFormat="1"/>
    <row r="873427" customFormat="1"/>
    <row r="873428" customFormat="1"/>
    <row r="873429" customFormat="1"/>
    <row r="873430" customFormat="1"/>
    <row r="873431" customFormat="1"/>
    <row r="873432" customFormat="1"/>
    <row r="873433" customFormat="1"/>
    <row r="873434" customFormat="1"/>
    <row r="873435" customFormat="1"/>
    <row r="873436" customFormat="1"/>
    <row r="873437" customFormat="1"/>
    <row r="873438" customFormat="1"/>
    <row r="873439" customFormat="1"/>
    <row r="873440" customFormat="1"/>
    <row r="873441" customFormat="1"/>
    <row r="873442" customFormat="1"/>
    <row r="873443" customFormat="1"/>
    <row r="873444" customFormat="1"/>
    <row r="873445" customFormat="1"/>
    <row r="873446" customFormat="1"/>
    <row r="873447" customFormat="1"/>
    <row r="873448" customFormat="1"/>
    <row r="873449" customFormat="1"/>
    <row r="873450" customFormat="1"/>
    <row r="873451" customFormat="1"/>
    <row r="873452" customFormat="1"/>
    <row r="873453" customFormat="1"/>
    <row r="873454" customFormat="1"/>
    <row r="873455" customFormat="1"/>
    <row r="873456" customFormat="1"/>
    <row r="873457" customFormat="1"/>
    <row r="873458" customFormat="1"/>
    <row r="873459" customFormat="1"/>
    <row r="873460" customFormat="1"/>
    <row r="873461" customFormat="1"/>
    <row r="873462" customFormat="1"/>
    <row r="873463" customFormat="1"/>
    <row r="873464" customFormat="1"/>
    <row r="873465" customFormat="1"/>
    <row r="873466" customFormat="1"/>
    <row r="873467" customFormat="1"/>
    <row r="873468" customFormat="1"/>
    <row r="873469" customFormat="1"/>
    <row r="873470" customFormat="1"/>
    <row r="873471" customFormat="1"/>
    <row r="873472" customFormat="1"/>
    <row r="873473" customFormat="1"/>
    <row r="873474" customFormat="1"/>
    <row r="873475" customFormat="1"/>
    <row r="873476" customFormat="1"/>
    <row r="873477" customFormat="1"/>
    <row r="873478" customFormat="1"/>
    <row r="873479" customFormat="1"/>
    <row r="873480" customFormat="1"/>
    <row r="873481" customFormat="1"/>
    <row r="873482" customFormat="1"/>
    <row r="873483" customFormat="1"/>
    <row r="873484" customFormat="1"/>
    <row r="873485" customFormat="1"/>
    <row r="873486" customFormat="1"/>
    <row r="873487" customFormat="1"/>
    <row r="873488" customFormat="1"/>
    <row r="873489" customFormat="1"/>
    <row r="873490" customFormat="1"/>
    <row r="873491" customFormat="1"/>
    <row r="873492" customFormat="1"/>
    <row r="873493" customFormat="1"/>
    <row r="873494" customFormat="1"/>
    <row r="873495" customFormat="1"/>
    <row r="873496" customFormat="1"/>
    <row r="873497" customFormat="1"/>
    <row r="873498" customFormat="1"/>
    <row r="873499" customFormat="1"/>
    <row r="873500" customFormat="1"/>
    <row r="873501" customFormat="1"/>
    <row r="873502" customFormat="1"/>
    <row r="873503" customFormat="1"/>
    <row r="873504" customFormat="1"/>
    <row r="873505" customFormat="1"/>
    <row r="873506" customFormat="1"/>
    <row r="873507" customFormat="1"/>
    <row r="873508" customFormat="1"/>
    <row r="873509" customFormat="1"/>
    <row r="873510" customFormat="1"/>
    <row r="873511" customFormat="1"/>
    <row r="873512" customFormat="1"/>
    <row r="873513" customFormat="1"/>
    <row r="873514" customFormat="1"/>
    <row r="873515" customFormat="1"/>
    <row r="873516" customFormat="1"/>
    <row r="873517" customFormat="1"/>
    <row r="873518" customFormat="1"/>
    <row r="873519" customFormat="1"/>
    <row r="873520" customFormat="1"/>
    <row r="873521" customFormat="1"/>
    <row r="873522" customFormat="1"/>
    <row r="873523" customFormat="1"/>
    <row r="873524" customFormat="1"/>
    <row r="873525" customFormat="1"/>
    <row r="873526" customFormat="1"/>
    <row r="873527" customFormat="1"/>
    <row r="873528" customFormat="1"/>
    <row r="873529" customFormat="1"/>
    <row r="873530" customFormat="1"/>
    <row r="873531" customFormat="1"/>
    <row r="873532" customFormat="1"/>
    <row r="873533" customFormat="1"/>
    <row r="873534" customFormat="1"/>
    <row r="873535" customFormat="1"/>
    <row r="873536" customFormat="1"/>
    <row r="873537" customFormat="1"/>
    <row r="873538" customFormat="1"/>
    <row r="873539" customFormat="1"/>
    <row r="873540" customFormat="1"/>
    <row r="873541" customFormat="1"/>
    <row r="873542" customFormat="1"/>
    <row r="873543" customFormat="1"/>
    <row r="873544" customFormat="1"/>
    <row r="873545" customFormat="1"/>
    <row r="873546" customFormat="1"/>
    <row r="873547" customFormat="1"/>
    <row r="873548" customFormat="1"/>
    <row r="873549" customFormat="1"/>
    <row r="873550" customFormat="1"/>
    <row r="873551" customFormat="1"/>
    <row r="873552" customFormat="1"/>
    <row r="873553" customFormat="1"/>
    <row r="873554" customFormat="1"/>
    <row r="873555" customFormat="1"/>
    <row r="873556" customFormat="1"/>
    <row r="873557" customFormat="1"/>
    <row r="873558" customFormat="1"/>
    <row r="873559" customFormat="1"/>
    <row r="873560" customFormat="1"/>
    <row r="873561" customFormat="1"/>
    <row r="873562" customFormat="1"/>
    <row r="873563" customFormat="1"/>
    <row r="873564" customFormat="1"/>
    <row r="873565" customFormat="1"/>
    <row r="873566" customFormat="1"/>
    <row r="873567" customFormat="1"/>
    <row r="873568" customFormat="1"/>
    <row r="873569" customFormat="1"/>
    <row r="873570" customFormat="1"/>
    <row r="873571" customFormat="1"/>
    <row r="873572" customFormat="1"/>
    <row r="873573" customFormat="1"/>
    <row r="873574" customFormat="1"/>
    <row r="873575" customFormat="1"/>
    <row r="873576" customFormat="1"/>
    <row r="873577" customFormat="1"/>
    <row r="873578" customFormat="1"/>
    <row r="873579" customFormat="1"/>
    <row r="873580" customFormat="1"/>
    <row r="873581" customFormat="1"/>
    <row r="873582" customFormat="1"/>
    <row r="873583" customFormat="1"/>
    <row r="873584" customFormat="1"/>
    <row r="873585" customFormat="1"/>
    <row r="873586" customFormat="1"/>
    <row r="873587" customFormat="1"/>
    <row r="873588" customFormat="1"/>
    <row r="873589" customFormat="1"/>
    <row r="873590" customFormat="1"/>
    <row r="873591" customFormat="1"/>
    <row r="873592" customFormat="1"/>
    <row r="873593" customFormat="1"/>
    <row r="873594" customFormat="1"/>
    <row r="873595" customFormat="1"/>
    <row r="873596" customFormat="1"/>
    <row r="873597" customFormat="1"/>
    <row r="873598" customFormat="1"/>
    <row r="873599" customFormat="1"/>
    <row r="873600" customFormat="1"/>
    <row r="873601" customFormat="1"/>
    <row r="873602" customFormat="1"/>
    <row r="873603" customFormat="1"/>
    <row r="873604" customFormat="1"/>
    <row r="873605" customFormat="1"/>
    <row r="873606" customFormat="1"/>
    <row r="873607" customFormat="1"/>
    <row r="873608" customFormat="1"/>
    <row r="873609" customFormat="1"/>
    <row r="873610" customFormat="1"/>
    <row r="873611" customFormat="1"/>
    <row r="873612" customFormat="1"/>
    <row r="873613" customFormat="1"/>
    <row r="873614" customFormat="1"/>
    <row r="873615" customFormat="1"/>
    <row r="873616" customFormat="1"/>
    <row r="873617" customFormat="1"/>
    <row r="873618" customFormat="1"/>
    <row r="873619" customFormat="1"/>
    <row r="873620" customFormat="1"/>
    <row r="873621" customFormat="1"/>
    <row r="873622" customFormat="1"/>
    <row r="873623" customFormat="1"/>
    <row r="873624" customFormat="1"/>
    <row r="873625" customFormat="1"/>
    <row r="873626" customFormat="1"/>
    <row r="873627" customFormat="1"/>
    <row r="873628" customFormat="1"/>
    <row r="873629" customFormat="1"/>
    <row r="873630" customFormat="1"/>
    <row r="873631" customFormat="1"/>
    <row r="873632" customFormat="1"/>
    <row r="873633" customFormat="1"/>
    <row r="873634" customFormat="1"/>
    <row r="873635" customFormat="1"/>
    <row r="873636" customFormat="1"/>
    <row r="873637" customFormat="1"/>
    <row r="873638" customFormat="1"/>
    <row r="873639" customFormat="1"/>
    <row r="873640" customFormat="1"/>
    <row r="873641" customFormat="1"/>
    <row r="873642" customFormat="1"/>
    <row r="873643" customFormat="1"/>
    <row r="873644" customFormat="1"/>
    <row r="873645" customFormat="1"/>
    <row r="873646" customFormat="1"/>
    <row r="873647" customFormat="1"/>
    <row r="873648" customFormat="1"/>
    <row r="873649" customFormat="1"/>
    <row r="873650" customFormat="1"/>
    <row r="873651" customFormat="1"/>
    <row r="873652" customFormat="1"/>
    <row r="873653" customFormat="1"/>
    <row r="873654" customFormat="1"/>
    <row r="873655" customFormat="1"/>
    <row r="873656" customFormat="1"/>
    <row r="873657" customFormat="1"/>
    <row r="873658" customFormat="1"/>
    <row r="873659" customFormat="1"/>
    <row r="873660" customFormat="1"/>
    <row r="873661" customFormat="1"/>
    <row r="873662" customFormat="1"/>
    <row r="873663" customFormat="1"/>
    <row r="873664" customFormat="1"/>
    <row r="873665" customFormat="1"/>
    <row r="873666" customFormat="1"/>
    <row r="873667" customFormat="1"/>
    <row r="873668" customFormat="1"/>
    <row r="873669" customFormat="1"/>
    <row r="873670" customFormat="1"/>
    <row r="873671" customFormat="1"/>
    <row r="873672" customFormat="1"/>
    <row r="873673" customFormat="1"/>
    <row r="873674" customFormat="1"/>
    <row r="873675" customFormat="1"/>
    <row r="873676" customFormat="1"/>
    <row r="873677" customFormat="1"/>
    <row r="873678" customFormat="1"/>
    <row r="873679" customFormat="1"/>
    <row r="873680" customFormat="1"/>
    <row r="873681" customFormat="1"/>
    <row r="873682" customFormat="1"/>
    <row r="873683" customFormat="1"/>
    <row r="873684" customFormat="1"/>
    <row r="873685" customFormat="1"/>
    <row r="873686" customFormat="1"/>
    <row r="873687" customFormat="1"/>
    <row r="873688" customFormat="1"/>
    <row r="873689" customFormat="1"/>
    <row r="873690" customFormat="1"/>
    <row r="873691" customFormat="1"/>
    <row r="873692" customFormat="1"/>
    <row r="873693" customFormat="1"/>
    <row r="873694" customFormat="1"/>
    <row r="873695" customFormat="1"/>
    <row r="873696" customFormat="1"/>
    <row r="873697" customFormat="1"/>
    <row r="873698" customFormat="1"/>
    <row r="873699" customFormat="1"/>
    <row r="873700" customFormat="1"/>
    <row r="873701" customFormat="1"/>
    <row r="873702" customFormat="1"/>
    <row r="873703" customFormat="1"/>
    <row r="873704" customFormat="1"/>
    <row r="873705" customFormat="1"/>
    <row r="873706" customFormat="1"/>
    <row r="873707" customFormat="1"/>
    <row r="873708" customFormat="1"/>
    <row r="873709" customFormat="1"/>
    <row r="873710" customFormat="1"/>
    <row r="873711" customFormat="1"/>
    <row r="873712" customFormat="1"/>
    <row r="873713" customFormat="1"/>
    <row r="873714" customFormat="1"/>
    <row r="873715" customFormat="1"/>
    <row r="873716" customFormat="1"/>
    <row r="873717" customFormat="1"/>
    <row r="873718" customFormat="1"/>
    <row r="873719" customFormat="1"/>
    <row r="873720" customFormat="1"/>
    <row r="873721" customFormat="1"/>
    <row r="873722" customFormat="1"/>
    <row r="873723" customFormat="1"/>
    <row r="873724" customFormat="1"/>
    <row r="873725" customFormat="1"/>
    <row r="873726" customFormat="1"/>
    <row r="873727" customFormat="1"/>
    <row r="873728" customFormat="1"/>
    <row r="873729" customFormat="1"/>
    <row r="873730" customFormat="1"/>
    <row r="873731" customFormat="1"/>
    <row r="873732" customFormat="1"/>
    <row r="873733" customFormat="1"/>
    <row r="873734" customFormat="1"/>
    <row r="873735" customFormat="1"/>
    <row r="873736" customFormat="1"/>
    <row r="873737" customFormat="1"/>
    <row r="873738" customFormat="1"/>
    <row r="873739" customFormat="1"/>
    <row r="873740" customFormat="1"/>
    <row r="873741" customFormat="1"/>
    <row r="873742" customFormat="1"/>
    <row r="873743" customFormat="1"/>
    <row r="873744" customFormat="1"/>
    <row r="873745" customFormat="1"/>
    <row r="873746" customFormat="1"/>
    <row r="873747" customFormat="1"/>
    <row r="873748" customFormat="1"/>
    <row r="873749" customFormat="1"/>
    <row r="873750" customFormat="1"/>
    <row r="873751" customFormat="1"/>
    <row r="873752" customFormat="1"/>
    <row r="873753" customFormat="1"/>
    <row r="873754" customFormat="1"/>
    <row r="873755" customFormat="1"/>
    <row r="873756" customFormat="1"/>
    <row r="873757" customFormat="1"/>
    <row r="873758" customFormat="1"/>
    <row r="873759" customFormat="1"/>
    <row r="873760" customFormat="1"/>
    <row r="873761" customFormat="1"/>
    <row r="873762" customFormat="1"/>
    <row r="873763" customFormat="1"/>
    <row r="873764" customFormat="1"/>
    <row r="873765" customFormat="1"/>
    <row r="873766" customFormat="1"/>
    <row r="873767" customFormat="1"/>
    <row r="873768" customFormat="1"/>
    <row r="873769" customFormat="1"/>
    <row r="873770" customFormat="1"/>
    <row r="873771" customFormat="1"/>
    <row r="873772" customFormat="1"/>
    <row r="873773" customFormat="1"/>
    <row r="873774" customFormat="1"/>
    <row r="873775" customFormat="1"/>
    <row r="873776" customFormat="1"/>
    <row r="873777" customFormat="1"/>
    <row r="873778" customFormat="1"/>
    <row r="873779" customFormat="1"/>
    <row r="873780" customFormat="1"/>
    <row r="873781" customFormat="1"/>
    <row r="873782" customFormat="1"/>
    <row r="873783" customFormat="1"/>
    <row r="873784" customFormat="1"/>
    <row r="873785" customFormat="1"/>
    <row r="873786" customFormat="1"/>
    <row r="873787" customFormat="1"/>
    <row r="873788" customFormat="1"/>
    <row r="873789" customFormat="1"/>
    <row r="873790" customFormat="1"/>
    <row r="873791" customFormat="1"/>
    <row r="873792" customFormat="1"/>
    <row r="873793" customFormat="1"/>
    <row r="873794" customFormat="1"/>
    <row r="873795" customFormat="1"/>
    <row r="873796" customFormat="1"/>
    <row r="873797" customFormat="1"/>
    <row r="873798" customFormat="1"/>
    <row r="873799" customFormat="1"/>
    <row r="873800" customFormat="1"/>
    <row r="873801" customFormat="1"/>
    <row r="873802" customFormat="1"/>
    <row r="873803" customFormat="1"/>
    <row r="873804" customFormat="1"/>
    <row r="873805" customFormat="1"/>
    <row r="873806" customFormat="1"/>
    <row r="873807" customFormat="1"/>
    <row r="873808" customFormat="1"/>
    <row r="873809" customFormat="1"/>
    <row r="873810" customFormat="1"/>
    <row r="873811" customFormat="1"/>
    <row r="873812" customFormat="1"/>
    <row r="873813" customFormat="1"/>
    <row r="873814" customFormat="1"/>
    <row r="873815" customFormat="1"/>
    <row r="873816" customFormat="1"/>
    <row r="873817" customFormat="1"/>
    <row r="873818" customFormat="1"/>
    <row r="873819" customFormat="1"/>
    <row r="873820" customFormat="1"/>
    <row r="873821" customFormat="1"/>
    <row r="873822" customFormat="1"/>
    <row r="873823" customFormat="1"/>
    <row r="873824" customFormat="1"/>
    <row r="873825" customFormat="1"/>
    <row r="873826" customFormat="1"/>
    <row r="873827" customFormat="1"/>
    <row r="873828" customFormat="1"/>
    <row r="873829" customFormat="1"/>
    <row r="873830" customFormat="1"/>
    <row r="873831" customFormat="1"/>
    <row r="873832" customFormat="1"/>
    <row r="873833" customFormat="1"/>
    <row r="873834" customFormat="1"/>
    <row r="873835" customFormat="1"/>
    <row r="873836" customFormat="1"/>
    <row r="873837" customFormat="1"/>
    <row r="873838" customFormat="1"/>
    <row r="873839" customFormat="1"/>
    <row r="873840" customFormat="1"/>
    <row r="873841" customFormat="1"/>
    <row r="873842" customFormat="1"/>
    <row r="873843" customFormat="1"/>
    <row r="873844" customFormat="1"/>
    <row r="873845" customFormat="1"/>
    <row r="873846" customFormat="1"/>
    <row r="873847" customFormat="1"/>
    <row r="873848" customFormat="1"/>
    <row r="873849" customFormat="1"/>
    <row r="873850" customFormat="1"/>
    <row r="873851" customFormat="1"/>
    <row r="873852" customFormat="1"/>
    <row r="873853" customFormat="1"/>
    <row r="873854" customFormat="1"/>
    <row r="873855" customFormat="1"/>
    <row r="873856" customFormat="1"/>
    <row r="873857" customFormat="1"/>
    <row r="873858" customFormat="1"/>
    <row r="873859" customFormat="1"/>
    <row r="873860" customFormat="1"/>
    <row r="873861" customFormat="1"/>
    <row r="873862" customFormat="1"/>
    <row r="873863" customFormat="1"/>
    <row r="873864" customFormat="1"/>
    <row r="873865" customFormat="1"/>
    <row r="873866" customFormat="1"/>
    <row r="873867" customFormat="1"/>
    <row r="873868" customFormat="1"/>
    <row r="873869" customFormat="1"/>
    <row r="873870" customFormat="1"/>
    <row r="873871" customFormat="1"/>
    <row r="873872" customFormat="1"/>
    <row r="873873" customFormat="1"/>
    <row r="873874" customFormat="1"/>
    <row r="873875" customFormat="1"/>
    <row r="873876" customFormat="1"/>
    <row r="873877" customFormat="1"/>
    <row r="873878" customFormat="1"/>
    <row r="873879" customFormat="1"/>
    <row r="873880" customFormat="1"/>
    <row r="873881" customFormat="1"/>
    <row r="873882" customFormat="1"/>
    <row r="873883" customFormat="1"/>
    <row r="873884" customFormat="1"/>
    <row r="873885" customFormat="1"/>
    <row r="873886" customFormat="1"/>
    <row r="873887" customFormat="1"/>
    <row r="873888" customFormat="1"/>
    <row r="873889" customFormat="1"/>
    <row r="873890" customFormat="1"/>
    <row r="873891" customFormat="1"/>
    <row r="873892" customFormat="1"/>
    <row r="873893" customFormat="1"/>
    <row r="873894" customFormat="1"/>
    <row r="873895" customFormat="1"/>
    <row r="873896" customFormat="1"/>
    <row r="873897" customFormat="1"/>
    <row r="873898" customFormat="1"/>
    <row r="873899" customFormat="1"/>
    <row r="873900" customFormat="1"/>
    <row r="873901" customFormat="1"/>
    <row r="873902" customFormat="1"/>
    <row r="873903" customFormat="1"/>
    <row r="873904" customFormat="1"/>
    <row r="873905" customFormat="1"/>
    <row r="873906" customFormat="1"/>
    <row r="873907" customFormat="1"/>
    <row r="873908" customFormat="1"/>
    <row r="873909" customFormat="1"/>
    <row r="873910" customFormat="1"/>
    <row r="873911" customFormat="1"/>
    <row r="873912" customFormat="1"/>
    <row r="873913" customFormat="1"/>
    <row r="873914" customFormat="1"/>
    <row r="873915" customFormat="1"/>
    <row r="873916" customFormat="1"/>
    <row r="873917" customFormat="1"/>
    <row r="873918" customFormat="1"/>
    <row r="873919" customFormat="1"/>
    <row r="873920" customFormat="1"/>
    <row r="873921" customFormat="1"/>
    <row r="873922" customFormat="1"/>
    <row r="873923" customFormat="1"/>
    <row r="873924" customFormat="1"/>
    <row r="873925" customFormat="1"/>
    <row r="873926" customFormat="1"/>
    <row r="873927" customFormat="1"/>
    <row r="873928" customFormat="1"/>
    <row r="873929" customFormat="1"/>
    <row r="873930" customFormat="1"/>
    <row r="873931" customFormat="1"/>
    <row r="873932" customFormat="1"/>
    <row r="873933" customFormat="1"/>
    <row r="873934" customFormat="1"/>
    <row r="873935" customFormat="1"/>
    <row r="873936" customFormat="1"/>
    <row r="873937" customFormat="1"/>
    <row r="873938" customFormat="1"/>
    <row r="873939" customFormat="1"/>
    <row r="873940" customFormat="1"/>
    <row r="873941" customFormat="1"/>
    <row r="873942" customFormat="1"/>
    <row r="873943" customFormat="1"/>
    <row r="873944" customFormat="1"/>
    <row r="873945" customFormat="1"/>
    <row r="873946" customFormat="1"/>
    <row r="873947" customFormat="1"/>
    <row r="873948" customFormat="1"/>
    <row r="873949" customFormat="1"/>
    <row r="873950" customFormat="1"/>
    <row r="873951" customFormat="1"/>
    <row r="873952" customFormat="1"/>
    <row r="873953" customFormat="1"/>
    <row r="873954" customFormat="1"/>
    <row r="873955" customFormat="1"/>
    <row r="873956" customFormat="1"/>
    <row r="873957" customFormat="1"/>
    <row r="873958" customFormat="1"/>
    <row r="873959" customFormat="1"/>
    <row r="873960" customFormat="1"/>
    <row r="873961" customFormat="1"/>
    <row r="873962" customFormat="1"/>
    <row r="873963" customFormat="1"/>
    <row r="873964" customFormat="1"/>
    <row r="873965" customFormat="1"/>
    <row r="873966" customFormat="1"/>
    <row r="873967" customFormat="1"/>
    <row r="873968" customFormat="1"/>
    <row r="873969" customFormat="1"/>
    <row r="873970" customFormat="1"/>
    <row r="873971" customFormat="1"/>
    <row r="873972" customFormat="1"/>
    <row r="873973" customFormat="1"/>
    <row r="873974" customFormat="1"/>
    <row r="873975" customFormat="1"/>
    <row r="873976" customFormat="1"/>
    <row r="873977" customFormat="1"/>
    <row r="873978" customFormat="1"/>
    <row r="873979" customFormat="1"/>
    <row r="873980" customFormat="1"/>
    <row r="873981" customFormat="1"/>
    <row r="873982" customFormat="1"/>
    <row r="873983" customFormat="1"/>
    <row r="873984" customFormat="1"/>
    <row r="873985" customFormat="1"/>
    <row r="873986" customFormat="1"/>
    <row r="873987" customFormat="1"/>
    <row r="873988" customFormat="1"/>
    <row r="873989" customFormat="1"/>
    <row r="873990" customFormat="1"/>
    <row r="873991" customFormat="1"/>
    <row r="873992" customFormat="1"/>
    <row r="873993" customFormat="1"/>
    <row r="873994" customFormat="1"/>
    <row r="873995" customFormat="1"/>
    <row r="873996" customFormat="1"/>
    <row r="873997" customFormat="1"/>
    <row r="873998" customFormat="1"/>
    <row r="873999" customFormat="1"/>
    <row r="874000" customFormat="1"/>
    <row r="874001" customFormat="1"/>
    <row r="874002" customFormat="1"/>
    <row r="874003" customFormat="1"/>
    <row r="874004" customFormat="1"/>
    <row r="874005" customFormat="1"/>
    <row r="874006" customFormat="1"/>
    <row r="874007" customFormat="1"/>
    <row r="874008" customFormat="1"/>
    <row r="874009" customFormat="1"/>
    <row r="874010" customFormat="1"/>
    <row r="874011" customFormat="1"/>
    <row r="874012" customFormat="1"/>
    <row r="874013" customFormat="1"/>
    <row r="874014" customFormat="1"/>
    <row r="874015" customFormat="1"/>
    <row r="874016" customFormat="1"/>
    <row r="874017" customFormat="1"/>
    <row r="874018" customFormat="1"/>
    <row r="874019" customFormat="1"/>
    <row r="874020" customFormat="1"/>
    <row r="874021" customFormat="1"/>
    <row r="874022" customFormat="1"/>
    <row r="874023" customFormat="1"/>
    <row r="874024" customFormat="1"/>
    <row r="874025" customFormat="1"/>
    <row r="874026" customFormat="1"/>
    <row r="874027" customFormat="1"/>
    <row r="874028" customFormat="1"/>
    <row r="874029" customFormat="1"/>
    <row r="874030" customFormat="1"/>
    <row r="874031" customFormat="1"/>
    <row r="874032" customFormat="1"/>
    <row r="874033" customFormat="1"/>
    <row r="874034" customFormat="1"/>
    <row r="874035" customFormat="1"/>
    <row r="874036" customFormat="1"/>
    <row r="874037" customFormat="1"/>
    <row r="874038" customFormat="1"/>
    <row r="874039" customFormat="1"/>
    <row r="874040" customFormat="1"/>
    <row r="874041" customFormat="1"/>
    <row r="874042" customFormat="1"/>
    <row r="874043" customFormat="1"/>
    <row r="874044" customFormat="1"/>
    <row r="874045" customFormat="1"/>
    <row r="874046" customFormat="1"/>
    <row r="874047" customFormat="1"/>
    <row r="874048" customFormat="1"/>
    <row r="874049" customFormat="1"/>
    <row r="874050" customFormat="1"/>
    <row r="874051" customFormat="1"/>
    <row r="874052" customFormat="1"/>
    <row r="874053" customFormat="1"/>
    <row r="874054" customFormat="1"/>
    <row r="874055" customFormat="1"/>
    <row r="874056" customFormat="1"/>
    <row r="874057" customFormat="1"/>
    <row r="874058" customFormat="1"/>
    <row r="874059" customFormat="1"/>
    <row r="874060" customFormat="1"/>
    <row r="874061" customFormat="1"/>
    <row r="874062" customFormat="1"/>
    <row r="874063" customFormat="1"/>
    <row r="874064" customFormat="1"/>
    <row r="874065" customFormat="1"/>
    <row r="874066" customFormat="1"/>
    <row r="874067" customFormat="1"/>
    <row r="874068" customFormat="1"/>
    <row r="874069" customFormat="1"/>
    <row r="874070" customFormat="1"/>
    <row r="874071" customFormat="1"/>
    <row r="874072" customFormat="1"/>
    <row r="874073" customFormat="1"/>
    <row r="874074" customFormat="1"/>
    <row r="874075" customFormat="1"/>
    <row r="874076" customFormat="1"/>
    <row r="874077" customFormat="1"/>
    <row r="874078" customFormat="1"/>
    <row r="874079" customFormat="1"/>
    <row r="874080" customFormat="1"/>
    <row r="874081" customFormat="1"/>
    <row r="874082" customFormat="1"/>
    <row r="874083" customFormat="1"/>
    <row r="874084" customFormat="1"/>
    <row r="874085" customFormat="1"/>
    <row r="874086" customFormat="1"/>
    <row r="874087" customFormat="1"/>
    <row r="874088" customFormat="1"/>
    <row r="874089" customFormat="1"/>
    <row r="874090" customFormat="1"/>
    <row r="874091" customFormat="1"/>
    <row r="874092" customFormat="1"/>
    <row r="874093" customFormat="1"/>
    <row r="874094" customFormat="1"/>
    <row r="874095" customFormat="1"/>
    <row r="874096" customFormat="1"/>
    <row r="874097" customFormat="1"/>
    <row r="874098" customFormat="1"/>
    <row r="874099" customFormat="1"/>
    <row r="874100" customFormat="1"/>
    <row r="874101" customFormat="1"/>
    <row r="874102" customFormat="1"/>
    <row r="874103" customFormat="1"/>
    <row r="874104" customFormat="1"/>
    <row r="874105" customFormat="1"/>
    <row r="874106" customFormat="1"/>
    <row r="874107" customFormat="1"/>
    <row r="874108" customFormat="1"/>
    <row r="874109" customFormat="1"/>
    <row r="874110" customFormat="1"/>
    <row r="874111" customFormat="1"/>
    <row r="874112" customFormat="1"/>
    <row r="874113" customFormat="1"/>
    <row r="874114" customFormat="1"/>
    <row r="874115" customFormat="1"/>
    <row r="874116" customFormat="1"/>
    <row r="874117" customFormat="1"/>
    <row r="874118" customFormat="1"/>
    <row r="874119" customFormat="1"/>
    <row r="874120" customFormat="1"/>
    <row r="874121" customFormat="1"/>
    <row r="874122" customFormat="1"/>
    <row r="874123" customFormat="1"/>
    <row r="874124" customFormat="1"/>
    <row r="874125" customFormat="1"/>
    <row r="874126" customFormat="1"/>
    <row r="874127" customFormat="1"/>
    <row r="874128" customFormat="1"/>
    <row r="874129" customFormat="1"/>
    <row r="874130" customFormat="1"/>
    <row r="874131" customFormat="1"/>
    <row r="874132" customFormat="1"/>
    <row r="874133" customFormat="1"/>
    <row r="874134" customFormat="1"/>
    <row r="874135" customFormat="1"/>
    <row r="874136" customFormat="1"/>
    <row r="874137" customFormat="1"/>
    <row r="874138" customFormat="1"/>
    <row r="874139" customFormat="1"/>
    <row r="874140" customFormat="1"/>
    <row r="874141" customFormat="1"/>
    <row r="874142" customFormat="1"/>
    <row r="874143" customFormat="1"/>
    <row r="874144" customFormat="1"/>
    <row r="874145" customFormat="1"/>
    <row r="874146" customFormat="1"/>
    <row r="874147" customFormat="1"/>
    <row r="874148" customFormat="1"/>
    <row r="874149" customFormat="1"/>
    <row r="874150" customFormat="1"/>
    <row r="874151" customFormat="1"/>
    <row r="874152" customFormat="1"/>
    <row r="874153" customFormat="1"/>
    <row r="874154" customFormat="1"/>
    <row r="874155" customFormat="1"/>
    <row r="874156" customFormat="1"/>
    <row r="874157" customFormat="1"/>
    <row r="874158" customFormat="1"/>
    <row r="874159" customFormat="1"/>
    <row r="874160" customFormat="1"/>
    <row r="874161" customFormat="1"/>
    <row r="874162" customFormat="1"/>
    <row r="874163" customFormat="1"/>
    <row r="874164" customFormat="1"/>
    <row r="874165" customFormat="1"/>
    <row r="874166" customFormat="1"/>
    <row r="874167" customFormat="1"/>
    <row r="874168" customFormat="1"/>
    <row r="874169" customFormat="1"/>
    <row r="874170" customFormat="1"/>
    <row r="874171" customFormat="1"/>
    <row r="874172" customFormat="1"/>
    <row r="874173" customFormat="1"/>
    <row r="874174" customFormat="1"/>
    <row r="874175" customFormat="1"/>
    <row r="874176" customFormat="1"/>
    <row r="874177" customFormat="1"/>
    <row r="874178" customFormat="1"/>
    <row r="874179" customFormat="1"/>
    <row r="874180" customFormat="1"/>
    <row r="874181" customFormat="1"/>
    <row r="874182" customFormat="1"/>
    <row r="874183" customFormat="1"/>
    <row r="874184" customFormat="1"/>
    <row r="874185" customFormat="1"/>
    <row r="874186" customFormat="1"/>
    <row r="874187" customFormat="1"/>
    <row r="874188" customFormat="1"/>
    <row r="874189" customFormat="1"/>
    <row r="874190" customFormat="1"/>
    <row r="874191" customFormat="1"/>
    <row r="874192" customFormat="1"/>
    <row r="874193" customFormat="1"/>
    <row r="874194" customFormat="1"/>
    <row r="874195" customFormat="1"/>
    <row r="874196" customFormat="1"/>
    <row r="874197" customFormat="1"/>
    <row r="874198" customFormat="1"/>
    <row r="874199" customFormat="1"/>
    <row r="874200" customFormat="1"/>
    <row r="874201" customFormat="1"/>
    <row r="874202" customFormat="1"/>
    <row r="874203" customFormat="1"/>
    <row r="874204" customFormat="1"/>
    <row r="874205" customFormat="1"/>
    <row r="874206" customFormat="1"/>
    <row r="874207" customFormat="1"/>
    <row r="874208" customFormat="1"/>
    <row r="874209" customFormat="1"/>
    <row r="874210" customFormat="1"/>
    <row r="874211" customFormat="1"/>
    <row r="874212" customFormat="1"/>
    <row r="874213" customFormat="1"/>
    <row r="874214" customFormat="1"/>
    <row r="874215" customFormat="1"/>
    <row r="874216" customFormat="1"/>
    <row r="874217" customFormat="1"/>
    <row r="874218" customFormat="1"/>
    <row r="874219" customFormat="1"/>
    <row r="874220" customFormat="1"/>
    <row r="874221" customFormat="1"/>
    <row r="874222" customFormat="1"/>
    <row r="874223" customFormat="1"/>
    <row r="874224" customFormat="1"/>
    <row r="874225" customFormat="1"/>
    <row r="874226" customFormat="1"/>
    <row r="874227" customFormat="1"/>
    <row r="874228" customFormat="1"/>
    <row r="874229" customFormat="1"/>
    <row r="874230" customFormat="1"/>
    <row r="874231" customFormat="1"/>
    <row r="874232" customFormat="1"/>
    <row r="874233" customFormat="1"/>
    <row r="874234" customFormat="1"/>
    <row r="874235" customFormat="1"/>
    <row r="874236" customFormat="1"/>
    <row r="874237" customFormat="1"/>
    <row r="874238" customFormat="1"/>
    <row r="874239" customFormat="1"/>
    <row r="874240" customFormat="1"/>
    <row r="874241" customFormat="1"/>
    <row r="874242" customFormat="1"/>
    <row r="874243" customFormat="1"/>
    <row r="874244" customFormat="1"/>
    <row r="874245" customFormat="1"/>
    <row r="874246" customFormat="1"/>
    <row r="874247" customFormat="1"/>
    <row r="874248" customFormat="1"/>
    <row r="874249" customFormat="1"/>
    <row r="874250" customFormat="1"/>
    <row r="874251" customFormat="1"/>
    <row r="874252" customFormat="1"/>
    <row r="874253" customFormat="1"/>
    <row r="874254" customFormat="1"/>
    <row r="874255" customFormat="1"/>
    <row r="874256" customFormat="1"/>
    <row r="874257" customFormat="1"/>
    <row r="874258" customFormat="1"/>
    <row r="874259" customFormat="1"/>
    <row r="874260" customFormat="1"/>
    <row r="874261" customFormat="1"/>
    <row r="874262" customFormat="1"/>
    <row r="874263" customFormat="1"/>
    <row r="874264" customFormat="1"/>
    <row r="874265" customFormat="1"/>
    <row r="874266" customFormat="1"/>
    <row r="874267" customFormat="1"/>
    <row r="874268" customFormat="1"/>
    <row r="874269" customFormat="1"/>
    <row r="874270" customFormat="1"/>
    <row r="874271" customFormat="1"/>
    <row r="874272" customFormat="1"/>
    <row r="874273" customFormat="1"/>
    <row r="874274" customFormat="1"/>
    <row r="874275" customFormat="1"/>
    <row r="874276" customFormat="1"/>
    <row r="874277" customFormat="1"/>
    <row r="874278" customFormat="1"/>
    <row r="874279" customFormat="1"/>
    <row r="874280" customFormat="1"/>
    <row r="874281" customFormat="1"/>
    <row r="874282" customFormat="1"/>
    <row r="874283" customFormat="1"/>
    <row r="874284" customFormat="1"/>
    <row r="874285" customFormat="1"/>
    <row r="874286" customFormat="1"/>
    <row r="874287" customFormat="1"/>
    <row r="874288" customFormat="1"/>
    <row r="874289" customFormat="1"/>
    <row r="874290" customFormat="1"/>
    <row r="874291" customFormat="1"/>
    <row r="874292" customFormat="1"/>
    <row r="874293" customFormat="1"/>
    <row r="874294" customFormat="1"/>
    <row r="874295" customFormat="1"/>
    <row r="874296" customFormat="1"/>
    <row r="874297" customFormat="1"/>
    <row r="874298" customFormat="1"/>
    <row r="874299" customFormat="1"/>
    <row r="874300" customFormat="1"/>
    <row r="874301" customFormat="1"/>
    <row r="874302" customFormat="1"/>
    <row r="874303" customFormat="1"/>
    <row r="874304" customFormat="1"/>
    <row r="874305" customFormat="1"/>
    <row r="874306" customFormat="1"/>
    <row r="874307" customFormat="1"/>
    <row r="874308" customFormat="1"/>
    <row r="874309" customFormat="1"/>
    <row r="874310" customFormat="1"/>
    <row r="874311" customFormat="1"/>
    <row r="874312" customFormat="1"/>
    <row r="874313" customFormat="1"/>
    <row r="874314" customFormat="1"/>
    <row r="874315" customFormat="1"/>
    <row r="874316" customFormat="1"/>
    <row r="874317" customFormat="1"/>
    <row r="874318" customFormat="1"/>
    <row r="874319" customFormat="1"/>
    <row r="874320" customFormat="1"/>
    <row r="874321" customFormat="1"/>
    <row r="874322" customFormat="1"/>
    <row r="874323" customFormat="1"/>
    <row r="874324" customFormat="1"/>
    <row r="874325" customFormat="1"/>
    <row r="874326" customFormat="1"/>
    <row r="874327" customFormat="1"/>
    <row r="874328" customFormat="1"/>
    <row r="874329" customFormat="1"/>
    <row r="874330" customFormat="1"/>
    <row r="874331" customFormat="1"/>
    <row r="874332" customFormat="1"/>
    <row r="874333" customFormat="1"/>
    <row r="874334" customFormat="1"/>
    <row r="874335" customFormat="1"/>
    <row r="874336" customFormat="1"/>
    <row r="874337" customFormat="1"/>
    <row r="874338" customFormat="1"/>
    <row r="874339" customFormat="1"/>
    <row r="874340" customFormat="1"/>
    <row r="874341" customFormat="1"/>
    <row r="874342" customFormat="1"/>
    <row r="874343" customFormat="1"/>
    <row r="874344" customFormat="1"/>
    <row r="874345" customFormat="1"/>
    <row r="874346" customFormat="1"/>
    <row r="874347" customFormat="1"/>
    <row r="874348" customFormat="1"/>
    <row r="874349" customFormat="1"/>
    <row r="874350" customFormat="1"/>
    <row r="874351" customFormat="1"/>
    <row r="874352" customFormat="1"/>
    <row r="874353" customFormat="1"/>
    <row r="874354" customFormat="1"/>
    <row r="874355" customFormat="1"/>
    <row r="874356" customFormat="1"/>
    <row r="874357" customFormat="1"/>
    <row r="874358" customFormat="1"/>
    <row r="874359" customFormat="1"/>
    <row r="874360" customFormat="1"/>
    <row r="874361" customFormat="1"/>
    <row r="874362" customFormat="1"/>
    <row r="874363" customFormat="1"/>
    <row r="874364" customFormat="1"/>
    <row r="874365" customFormat="1"/>
    <row r="874366" customFormat="1"/>
    <row r="874367" customFormat="1"/>
    <row r="874368" customFormat="1"/>
    <row r="874369" customFormat="1"/>
    <row r="874370" customFormat="1"/>
    <row r="874371" customFormat="1"/>
    <row r="874372" customFormat="1"/>
    <row r="874373" customFormat="1"/>
    <row r="874374" customFormat="1"/>
    <row r="874375" customFormat="1"/>
    <row r="874376" customFormat="1"/>
    <row r="874377" customFormat="1"/>
    <row r="874378" customFormat="1"/>
    <row r="874379" customFormat="1"/>
    <row r="874380" customFormat="1"/>
    <row r="874381" customFormat="1"/>
    <row r="874382" customFormat="1"/>
    <row r="874383" customFormat="1"/>
    <row r="874384" customFormat="1"/>
    <row r="874385" customFormat="1"/>
    <row r="874386" customFormat="1"/>
    <row r="874387" customFormat="1"/>
    <row r="874388" customFormat="1"/>
    <row r="874389" customFormat="1"/>
    <row r="874390" customFormat="1"/>
    <row r="874391" customFormat="1"/>
    <row r="874392" customFormat="1"/>
    <row r="874393" customFormat="1"/>
    <row r="874394" customFormat="1"/>
    <row r="874395" customFormat="1"/>
    <row r="874396" customFormat="1"/>
    <row r="874397" customFormat="1"/>
    <row r="874398" customFormat="1"/>
    <row r="874399" customFormat="1"/>
    <row r="874400" customFormat="1"/>
    <row r="874401" customFormat="1"/>
    <row r="874402" customFormat="1"/>
    <row r="874403" customFormat="1"/>
    <row r="874404" customFormat="1"/>
    <row r="874405" customFormat="1"/>
    <row r="874406" customFormat="1"/>
    <row r="874407" customFormat="1"/>
    <row r="874408" customFormat="1"/>
    <row r="874409" customFormat="1"/>
    <row r="874410" customFormat="1"/>
    <row r="874411" customFormat="1"/>
    <row r="874412" customFormat="1"/>
    <row r="874413" customFormat="1"/>
    <row r="874414" customFormat="1"/>
    <row r="874415" customFormat="1"/>
    <row r="874416" customFormat="1"/>
    <row r="874417" customFormat="1"/>
    <row r="874418" customFormat="1"/>
    <row r="874419" customFormat="1"/>
    <row r="874420" customFormat="1"/>
    <row r="874421" customFormat="1"/>
    <row r="874422" customFormat="1"/>
    <row r="874423" customFormat="1"/>
    <row r="874424" customFormat="1"/>
    <row r="874425" customFormat="1"/>
    <row r="874426" customFormat="1"/>
    <row r="874427" customFormat="1"/>
    <row r="874428" customFormat="1"/>
    <row r="874429" customFormat="1"/>
    <row r="874430" customFormat="1"/>
    <row r="874431" customFormat="1"/>
    <row r="874432" customFormat="1"/>
    <row r="874433" customFormat="1"/>
    <row r="874434" customFormat="1"/>
    <row r="874435" customFormat="1"/>
    <row r="874436" customFormat="1"/>
    <row r="874437" customFormat="1"/>
    <row r="874438" customFormat="1"/>
    <row r="874439" customFormat="1"/>
    <row r="874440" customFormat="1"/>
    <row r="874441" customFormat="1"/>
    <row r="874442" customFormat="1"/>
    <row r="874443" customFormat="1"/>
    <row r="874444" customFormat="1"/>
    <row r="874445" customFormat="1"/>
    <row r="874446" customFormat="1"/>
    <row r="874447" customFormat="1"/>
    <row r="874448" customFormat="1"/>
    <row r="874449" customFormat="1"/>
    <row r="874450" customFormat="1"/>
    <row r="874451" customFormat="1"/>
    <row r="874452" customFormat="1"/>
    <row r="874453" customFormat="1"/>
    <row r="874454" customFormat="1"/>
    <row r="874455" customFormat="1"/>
    <row r="874456" customFormat="1"/>
    <row r="874457" customFormat="1"/>
    <row r="874458" customFormat="1"/>
    <row r="874459" customFormat="1"/>
    <row r="874460" customFormat="1"/>
    <row r="874461" customFormat="1"/>
    <row r="874462" customFormat="1"/>
    <row r="874463" customFormat="1"/>
    <row r="874464" customFormat="1"/>
    <row r="874465" customFormat="1"/>
    <row r="874466" customFormat="1"/>
    <row r="874467" customFormat="1"/>
    <row r="874468" customFormat="1"/>
    <row r="874469" customFormat="1"/>
    <row r="874470" customFormat="1"/>
    <row r="874471" customFormat="1"/>
    <row r="874472" customFormat="1"/>
    <row r="874473" customFormat="1"/>
    <row r="874474" customFormat="1"/>
    <row r="874475" customFormat="1"/>
    <row r="874476" customFormat="1"/>
    <row r="874477" customFormat="1"/>
    <row r="874478" customFormat="1"/>
    <row r="874479" customFormat="1"/>
    <row r="874480" customFormat="1"/>
    <row r="874481" customFormat="1"/>
    <row r="874482" customFormat="1"/>
    <row r="874483" customFormat="1"/>
    <row r="874484" customFormat="1"/>
    <row r="874485" customFormat="1"/>
    <row r="874486" customFormat="1"/>
    <row r="874487" customFormat="1"/>
    <row r="874488" customFormat="1"/>
    <row r="874489" customFormat="1"/>
    <row r="874490" customFormat="1"/>
    <row r="874491" customFormat="1"/>
    <row r="874492" customFormat="1"/>
    <row r="874493" customFormat="1"/>
    <row r="874494" customFormat="1"/>
    <row r="874495" customFormat="1"/>
    <row r="874496" customFormat="1"/>
    <row r="874497" customFormat="1"/>
    <row r="874498" customFormat="1"/>
    <row r="874499" customFormat="1"/>
    <row r="874500" customFormat="1"/>
    <row r="874501" customFormat="1"/>
    <row r="874502" customFormat="1"/>
    <row r="874503" customFormat="1"/>
    <row r="874504" customFormat="1"/>
    <row r="874505" customFormat="1"/>
    <row r="874506" customFormat="1"/>
    <row r="874507" customFormat="1"/>
    <row r="874508" customFormat="1"/>
    <row r="874509" customFormat="1"/>
    <row r="874510" customFormat="1"/>
    <row r="874511" customFormat="1"/>
    <row r="874512" customFormat="1"/>
    <row r="874513" customFormat="1"/>
    <row r="874514" customFormat="1"/>
    <row r="874515" customFormat="1"/>
    <row r="874516" customFormat="1"/>
    <row r="874517" customFormat="1"/>
    <row r="874518" customFormat="1"/>
    <row r="874519" customFormat="1"/>
    <row r="874520" customFormat="1"/>
    <row r="874521" customFormat="1"/>
    <row r="874522" customFormat="1"/>
    <row r="874523" customFormat="1"/>
    <row r="874524" customFormat="1"/>
    <row r="874525" customFormat="1"/>
    <row r="874526" customFormat="1"/>
    <row r="874527" customFormat="1"/>
    <row r="874528" customFormat="1"/>
    <row r="874529" customFormat="1"/>
    <row r="874530" customFormat="1"/>
    <row r="874531" customFormat="1"/>
    <row r="874532" customFormat="1"/>
    <row r="874533" customFormat="1"/>
    <row r="874534" customFormat="1"/>
    <row r="874535" customFormat="1"/>
    <row r="874536" customFormat="1"/>
    <row r="874537" customFormat="1"/>
    <row r="874538" customFormat="1"/>
    <row r="874539" customFormat="1"/>
    <row r="874540" customFormat="1"/>
    <row r="874541" customFormat="1"/>
    <row r="874542" customFormat="1"/>
    <row r="874543" customFormat="1"/>
    <row r="874544" customFormat="1"/>
    <row r="874545" customFormat="1"/>
    <row r="874546" customFormat="1"/>
    <row r="874547" customFormat="1"/>
    <row r="874548" customFormat="1"/>
    <row r="874549" customFormat="1"/>
    <row r="874550" customFormat="1"/>
    <row r="874551" customFormat="1"/>
    <row r="874552" customFormat="1"/>
    <row r="874553" customFormat="1"/>
    <row r="874554" customFormat="1"/>
    <row r="874555" customFormat="1"/>
    <row r="874556" customFormat="1"/>
    <row r="874557" customFormat="1"/>
    <row r="874558" customFormat="1"/>
    <row r="874559" customFormat="1"/>
    <row r="874560" customFormat="1"/>
    <row r="874561" customFormat="1"/>
    <row r="874562" customFormat="1"/>
    <row r="874563" customFormat="1"/>
    <row r="874564" customFormat="1"/>
    <row r="874565" customFormat="1"/>
    <row r="874566" customFormat="1"/>
    <row r="874567" customFormat="1"/>
    <row r="874568" customFormat="1"/>
    <row r="874569" customFormat="1"/>
    <row r="874570" customFormat="1"/>
    <row r="874571" customFormat="1"/>
    <row r="874572" customFormat="1"/>
    <row r="874573" customFormat="1"/>
    <row r="874574" customFormat="1"/>
    <row r="874575" customFormat="1"/>
    <row r="874576" customFormat="1"/>
    <row r="874577" customFormat="1"/>
    <row r="874578" customFormat="1"/>
    <row r="874579" customFormat="1"/>
    <row r="874580" customFormat="1"/>
    <row r="874581" customFormat="1"/>
    <row r="874582" customFormat="1"/>
    <row r="874583" customFormat="1"/>
    <row r="874584" customFormat="1"/>
    <row r="874585" customFormat="1"/>
    <row r="874586" customFormat="1"/>
    <row r="874587" customFormat="1"/>
    <row r="874588" customFormat="1"/>
    <row r="874589" customFormat="1"/>
    <row r="874590" customFormat="1"/>
    <row r="874591" customFormat="1"/>
    <row r="874592" customFormat="1"/>
    <row r="874593" customFormat="1"/>
    <row r="874594" customFormat="1"/>
    <row r="874595" customFormat="1"/>
    <row r="874596" customFormat="1"/>
    <row r="874597" customFormat="1"/>
    <row r="874598" customFormat="1"/>
    <row r="874599" customFormat="1"/>
    <row r="874600" customFormat="1"/>
    <row r="874601" customFormat="1"/>
    <row r="874602" customFormat="1"/>
    <row r="874603" customFormat="1"/>
    <row r="874604" customFormat="1"/>
    <row r="874605" customFormat="1"/>
    <row r="874606" customFormat="1"/>
    <row r="874607" customFormat="1"/>
    <row r="874608" customFormat="1"/>
    <row r="874609" customFormat="1"/>
    <row r="874610" customFormat="1"/>
    <row r="874611" customFormat="1"/>
    <row r="874612" customFormat="1"/>
    <row r="874613" customFormat="1"/>
    <row r="874614" customFormat="1"/>
    <row r="874615" customFormat="1"/>
    <row r="874616" customFormat="1"/>
    <row r="874617" customFormat="1"/>
    <row r="874618" customFormat="1"/>
    <row r="874619" customFormat="1"/>
    <row r="874620" customFormat="1"/>
    <row r="874621" customFormat="1"/>
    <row r="874622" customFormat="1"/>
    <row r="874623" customFormat="1"/>
    <row r="874624" customFormat="1"/>
    <row r="874625" customFormat="1"/>
    <row r="874626" customFormat="1"/>
    <row r="874627" customFormat="1"/>
    <row r="874628" customFormat="1"/>
    <row r="874629" customFormat="1"/>
    <row r="874630" customFormat="1"/>
    <row r="874631" customFormat="1"/>
    <row r="874632" customFormat="1"/>
    <row r="874633" customFormat="1"/>
    <row r="874634" customFormat="1"/>
    <row r="874635" customFormat="1"/>
    <row r="874636" customFormat="1"/>
    <row r="874637" customFormat="1"/>
    <row r="874638" customFormat="1"/>
    <row r="874639" customFormat="1"/>
    <row r="874640" customFormat="1"/>
    <row r="874641" customFormat="1"/>
    <row r="874642" customFormat="1"/>
    <row r="874643" customFormat="1"/>
    <row r="874644" customFormat="1"/>
    <row r="874645" customFormat="1"/>
    <row r="874646" customFormat="1"/>
    <row r="874647" customFormat="1"/>
    <row r="874648" customFormat="1"/>
    <row r="874649" customFormat="1"/>
    <row r="874650" customFormat="1"/>
    <row r="874651" customFormat="1"/>
    <row r="874652" customFormat="1"/>
    <row r="874653" customFormat="1"/>
    <row r="874654" customFormat="1"/>
    <row r="874655" customFormat="1"/>
    <row r="874656" customFormat="1"/>
    <row r="874657" customFormat="1"/>
    <row r="874658" customFormat="1"/>
    <row r="874659" customFormat="1"/>
    <row r="874660" customFormat="1"/>
    <row r="874661" customFormat="1"/>
    <row r="874662" customFormat="1"/>
    <row r="874663" customFormat="1"/>
    <row r="874664" customFormat="1"/>
    <row r="874665" customFormat="1"/>
    <row r="874666" customFormat="1"/>
    <row r="874667" customFormat="1"/>
    <row r="874668" customFormat="1"/>
    <row r="874669" customFormat="1"/>
    <row r="874670" customFormat="1"/>
    <row r="874671" customFormat="1"/>
    <row r="874672" customFormat="1"/>
    <row r="874673" customFormat="1"/>
    <row r="874674" customFormat="1"/>
    <row r="874675" customFormat="1"/>
    <row r="874676" customFormat="1"/>
    <row r="874677" customFormat="1"/>
    <row r="874678" customFormat="1"/>
    <row r="874679" customFormat="1"/>
    <row r="874680" customFormat="1"/>
    <row r="874681" customFormat="1"/>
    <row r="874682" customFormat="1"/>
    <row r="874683" customFormat="1"/>
    <row r="874684" customFormat="1"/>
    <row r="874685" customFormat="1"/>
    <row r="874686" customFormat="1"/>
    <row r="874687" customFormat="1"/>
    <row r="874688" customFormat="1"/>
    <row r="874689" customFormat="1"/>
    <row r="874690" customFormat="1"/>
    <row r="874691" customFormat="1"/>
    <row r="874692" customFormat="1"/>
    <row r="874693" customFormat="1"/>
    <row r="874694" customFormat="1"/>
    <row r="874695" customFormat="1"/>
    <row r="874696" customFormat="1"/>
    <row r="874697" customFormat="1"/>
    <row r="874698" customFormat="1"/>
    <row r="874699" customFormat="1"/>
    <row r="874700" customFormat="1"/>
    <row r="874701" customFormat="1"/>
    <row r="874702" customFormat="1"/>
    <row r="874703" customFormat="1"/>
    <row r="874704" customFormat="1"/>
    <row r="874705" customFormat="1"/>
    <row r="874706" customFormat="1"/>
    <row r="874707" customFormat="1"/>
    <row r="874708" customFormat="1"/>
    <row r="874709" customFormat="1"/>
    <row r="874710" customFormat="1"/>
    <row r="874711" customFormat="1"/>
    <row r="874712" customFormat="1"/>
    <row r="874713" customFormat="1"/>
    <row r="874714" customFormat="1"/>
    <row r="874715" customFormat="1"/>
    <row r="874716" customFormat="1"/>
    <row r="874717" customFormat="1"/>
    <row r="874718" customFormat="1"/>
    <row r="874719" customFormat="1"/>
    <row r="874720" customFormat="1"/>
    <row r="874721" customFormat="1"/>
    <row r="874722" customFormat="1"/>
    <row r="874723" customFormat="1"/>
    <row r="874724" customFormat="1"/>
    <row r="874725" customFormat="1"/>
    <row r="874726" customFormat="1"/>
    <row r="874727" customFormat="1"/>
    <row r="874728" customFormat="1"/>
    <row r="874729" customFormat="1"/>
    <row r="874730" customFormat="1"/>
    <row r="874731" customFormat="1"/>
    <row r="874732" customFormat="1"/>
    <row r="874733" customFormat="1"/>
    <row r="874734" customFormat="1"/>
    <row r="874735" customFormat="1"/>
    <row r="874736" customFormat="1"/>
    <row r="874737" customFormat="1"/>
    <row r="874738" customFormat="1"/>
    <row r="874739" customFormat="1"/>
    <row r="874740" customFormat="1"/>
    <row r="874741" customFormat="1"/>
    <row r="874742" customFormat="1"/>
    <row r="874743" customFormat="1"/>
    <row r="874744" customFormat="1"/>
    <row r="874745" customFormat="1"/>
    <row r="874746" customFormat="1"/>
    <row r="874747" customFormat="1"/>
    <row r="874748" customFormat="1"/>
    <row r="874749" customFormat="1"/>
    <row r="874750" customFormat="1"/>
    <row r="874751" customFormat="1"/>
    <row r="874752" customFormat="1"/>
    <row r="874753" customFormat="1"/>
    <row r="874754" customFormat="1"/>
    <row r="874755" customFormat="1"/>
    <row r="874756" customFormat="1"/>
    <row r="874757" customFormat="1"/>
    <row r="874758" customFormat="1"/>
    <row r="874759" customFormat="1"/>
    <row r="874760" customFormat="1"/>
    <row r="874761" customFormat="1"/>
    <row r="874762" customFormat="1"/>
    <row r="874763" customFormat="1"/>
    <row r="874764" customFormat="1"/>
    <row r="874765" customFormat="1"/>
    <row r="874766" customFormat="1"/>
    <row r="874767" customFormat="1"/>
    <row r="874768" customFormat="1"/>
    <row r="874769" customFormat="1"/>
    <row r="874770" customFormat="1"/>
    <row r="874771" customFormat="1"/>
    <row r="874772" customFormat="1"/>
    <row r="874773" customFormat="1"/>
    <row r="874774" customFormat="1"/>
    <row r="874775" customFormat="1"/>
    <row r="874776" customFormat="1"/>
    <row r="874777" customFormat="1"/>
    <row r="874778" customFormat="1"/>
    <row r="874779" customFormat="1"/>
    <row r="874780" customFormat="1"/>
    <row r="874781" customFormat="1"/>
    <row r="874782" customFormat="1"/>
    <row r="874783" customFormat="1"/>
    <row r="874784" customFormat="1"/>
    <row r="874785" customFormat="1"/>
    <row r="874786" customFormat="1"/>
    <row r="874787" customFormat="1"/>
    <row r="874788" customFormat="1"/>
    <row r="874789" customFormat="1"/>
    <row r="874790" customFormat="1"/>
    <row r="874791" customFormat="1"/>
    <row r="874792" customFormat="1"/>
    <row r="874793" customFormat="1"/>
    <row r="874794" customFormat="1"/>
    <row r="874795" customFormat="1"/>
    <row r="874796" customFormat="1"/>
    <row r="874797" customFormat="1"/>
    <row r="874798" customFormat="1"/>
    <row r="874799" customFormat="1"/>
    <row r="874800" customFormat="1"/>
    <row r="874801" customFormat="1"/>
    <row r="874802" customFormat="1"/>
    <row r="874803" customFormat="1"/>
    <row r="874804" customFormat="1"/>
    <row r="874805" customFormat="1"/>
    <row r="874806" customFormat="1"/>
    <row r="874807" customFormat="1"/>
    <row r="874808" customFormat="1"/>
    <row r="874809" customFormat="1"/>
    <row r="874810" customFormat="1"/>
    <row r="874811" customFormat="1"/>
    <row r="874812" customFormat="1"/>
    <row r="874813" customFormat="1"/>
    <row r="874814" customFormat="1"/>
    <row r="874815" customFormat="1"/>
    <row r="874816" customFormat="1"/>
    <row r="874817" customFormat="1"/>
    <row r="874818" customFormat="1"/>
    <row r="874819" customFormat="1"/>
    <row r="874820" customFormat="1"/>
    <row r="874821" customFormat="1"/>
    <row r="874822" customFormat="1"/>
    <row r="874823" customFormat="1"/>
    <row r="874824" customFormat="1"/>
    <row r="874825" customFormat="1"/>
    <row r="874826" customFormat="1"/>
    <row r="874827" customFormat="1"/>
    <row r="874828" customFormat="1"/>
    <row r="874829" customFormat="1"/>
    <row r="874830" customFormat="1"/>
    <row r="874831" customFormat="1"/>
    <row r="874832" customFormat="1"/>
    <row r="874833" customFormat="1"/>
    <row r="874834" customFormat="1"/>
    <row r="874835" customFormat="1"/>
    <row r="874836" customFormat="1"/>
    <row r="874837" customFormat="1"/>
    <row r="874838" customFormat="1"/>
    <row r="874839" customFormat="1"/>
    <row r="874840" customFormat="1"/>
    <row r="874841" customFormat="1"/>
    <row r="874842" customFormat="1"/>
    <row r="874843" customFormat="1"/>
    <row r="874844" customFormat="1"/>
    <row r="874845" customFormat="1"/>
    <row r="874846" customFormat="1"/>
    <row r="874847" customFormat="1"/>
    <row r="874848" customFormat="1"/>
    <row r="874849" customFormat="1"/>
    <row r="874850" customFormat="1"/>
    <row r="874851" customFormat="1"/>
    <row r="874852" customFormat="1"/>
    <row r="874853" customFormat="1"/>
    <row r="874854" customFormat="1"/>
    <row r="874855" customFormat="1"/>
    <row r="874856" customFormat="1"/>
    <row r="874857" customFormat="1"/>
    <row r="874858" customFormat="1"/>
    <row r="874859" customFormat="1"/>
    <row r="874860" customFormat="1"/>
    <row r="874861" customFormat="1"/>
    <row r="874862" customFormat="1"/>
    <row r="874863" customFormat="1"/>
    <row r="874864" customFormat="1"/>
    <row r="874865" customFormat="1"/>
    <row r="874866" customFormat="1"/>
    <row r="874867" customFormat="1"/>
    <row r="874868" customFormat="1"/>
    <row r="874869" customFormat="1"/>
    <row r="874870" customFormat="1"/>
    <row r="874871" customFormat="1"/>
    <row r="874872" customFormat="1"/>
    <row r="874873" customFormat="1"/>
    <row r="874874" customFormat="1"/>
    <row r="874875" customFormat="1"/>
    <row r="874876" customFormat="1"/>
    <row r="874877" customFormat="1"/>
    <row r="874878" customFormat="1"/>
    <row r="874879" customFormat="1"/>
    <row r="874880" customFormat="1"/>
    <row r="874881" customFormat="1"/>
    <row r="874882" customFormat="1"/>
    <row r="874883" customFormat="1"/>
    <row r="874884" customFormat="1"/>
    <row r="874885" customFormat="1"/>
    <row r="874886" customFormat="1"/>
    <row r="874887" customFormat="1"/>
    <row r="874888" customFormat="1"/>
    <row r="874889" customFormat="1"/>
    <row r="874890" customFormat="1"/>
    <row r="874891" customFormat="1"/>
    <row r="874892" customFormat="1"/>
    <row r="874893" customFormat="1"/>
    <row r="874894" customFormat="1"/>
    <row r="874895" customFormat="1"/>
    <row r="874896" customFormat="1"/>
    <row r="874897" customFormat="1"/>
    <row r="874898" customFormat="1"/>
    <row r="874899" customFormat="1"/>
    <row r="874900" customFormat="1"/>
    <row r="874901" customFormat="1"/>
    <row r="874902" customFormat="1"/>
    <row r="874903" customFormat="1"/>
    <row r="874904" customFormat="1"/>
    <row r="874905" customFormat="1"/>
    <row r="874906" customFormat="1"/>
    <row r="874907" customFormat="1"/>
    <row r="874908" customFormat="1"/>
    <row r="874909" customFormat="1"/>
    <row r="874910" customFormat="1"/>
    <row r="874911" customFormat="1"/>
    <row r="874912" customFormat="1"/>
    <row r="874913" customFormat="1"/>
    <row r="874914" customFormat="1"/>
    <row r="874915" customFormat="1"/>
    <row r="874916" customFormat="1"/>
    <row r="874917" customFormat="1"/>
    <row r="874918" customFormat="1"/>
    <row r="874919" customFormat="1"/>
    <row r="874920" customFormat="1"/>
    <row r="874921" customFormat="1"/>
    <row r="874922" customFormat="1"/>
    <row r="874923" customFormat="1"/>
    <row r="874924" customFormat="1"/>
    <row r="874925" customFormat="1"/>
    <row r="874926" customFormat="1"/>
    <row r="874927" customFormat="1"/>
    <row r="874928" customFormat="1"/>
    <row r="874929" customFormat="1"/>
    <row r="874930" customFormat="1"/>
    <row r="874931" customFormat="1"/>
    <row r="874932" customFormat="1"/>
    <row r="874933" customFormat="1"/>
    <row r="874934" customFormat="1"/>
    <row r="874935" customFormat="1"/>
    <row r="874936" customFormat="1"/>
    <row r="874937" customFormat="1"/>
    <row r="874938" customFormat="1"/>
    <row r="874939" customFormat="1"/>
    <row r="874940" customFormat="1"/>
    <row r="874941" customFormat="1"/>
    <row r="874942" customFormat="1"/>
    <row r="874943" customFormat="1"/>
    <row r="874944" customFormat="1"/>
    <row r="874945" customFormat="1"/>
    <row r="874946" customFormat="1"/>
    <row r="874947" customFormat="1"/>
    <row r="874948" customFormat="1"/>
    <row r="874949" customFormat="1"/>
    <row r="874950" customFormat="1"/>
    <row r="874951" customFormat="1"/>
    <row r="874952" customFormat="1"/>
    <row r="874953" customFormat="1"/>
    <row r="874954" customFormat="1"/>
    <row r="874955" customFormat="1"/>
    <row r="874956" customFormat="1"/>
    <row r="874957" customFormat="1"/>
    <row r="874958" customFormat="1"/>
    <row r="874959" customFormat="1"/>
    <row r="874960" customFormat="1"/>
    <row r="874961" customFormat="1"/>
    <row r="874962" customFormat="1"/>
    <row r="874963" customFormat="1"/>
    <row r="874964" customFormat="1"/>
    <row r="874965" customFormat="1"/>
    <row r="874966" customFormat="1"/>
    <row r="874967" customFormat="1"/>
    <row r="874968" customFormat="1"/>
    <row r="874969" customFormat="1"/>
    <row r="874970" customFormat="1"/>
    <row r="874971" customFormat="1"/>
    <row r="874972" customFormat="1"/>
    <row r="874973" customFormat="1"/>
    <row r="874974" customFormat="1"/>
    <row r="874975" customFormat="1"/>
    <row r="874976" customFormat="1"/>
    <row r="874977" customFormat="1"/>
    <row r="874978" customFormat="1"/>
    <row r="874979" customFormat="1"/>
    <row r="874980" customFormat="1"/>
    <row r="874981" customFormat="1"/>
    <row r="874982" customFormat="1"/>
    <row r="874983" customFormat="1"/>
    <row r="874984" customFormat="1"/>
    <row r="874985" customFormat="1"/>
    <row r="874986" customFormat="1"/>
    <row r="874987" customFormat="1"/>
    <row r="874988" customFormat="1"/>
    <row r="874989" customFormat="1"/>
    <row r="874990" customFormat="1"/>
    <row r="874991" customFormat="1"/>
    <row r="874992" customFormat="1"/>
    <row r="874993" customFormat="1"/>
    <row r="874994" customFormat="1"/>
    <row r="874995" customFormat="1"/>
    <row r="874996" customFormat="1"/>
    <row r="874997" customFormat="1"/>
    <row r="874998" customFormat="1"/>
    <row r="874999" customFormat="1"/>
    <row r="875000" customFormat="1"/>
    <row r="875001" customFormat="1"/>
    <row r="875002" customFormat="1"/>
    <row r="875003" customFormat="1"/>
    <row r="875004" customFormat="1"/>
    <row r="875005" customFormat="1"/>
    <row r="875006" customFormat="1"/>
    <row r="875007" customFormat="1"/>
    <row r="875008" customFormat="1"/>
    <row r="875009" customFormat="1"/>
    <row r="875010" customFormat="1"/>
    <row r="875011" customFormat="1"/>
    <row r="875012" customFormat="1"/>
    <row r="875013" customFormat="1"/>
    <row r="875014" customFormat="1"/>
    <row r="875015" customFormat="1"/>
    <row r="875016" customFormat="1"/>
    <row r="875017" customFormat="1"/>
    <row r="875018" customFormat="1"/>
    <row r="875019" customFormat="1"/>
    <row r="875020" customFormat="1"/>
    <row r="875021" customFormat="1"/>
    <row r="875022" customFormat="1"/>
    <row r="875023" customFormat="1"/>
    <row r="875024" customFormat="1"/>
    <row r="875025" customFormat="1"/>
    <row r="875026" customFormat="1"/>
    <row r="875027" customFormat="1"/>
    <row r="875028" customFormat="1"/>
    <row r="875029" customFormat="1"/>
    <row r="875030" customFormat="1"/>
    <row r="875031" customFormat="1"/>
    <row r="875032" customFormat="1"/>
    <row r="875033" customFormat="1"/>
    <row r="875034" customFormat="1"/>
    <row r="875035" customFormat="1"/>
    <row r="875036" customFormat="1"/>
    <row r="875037" customFormat="1"/>
    <row r="875038" customFormat="1"/>
    <row r="875039" customFormat="1"/>
    <row r="875040" customFormat="1"/>
    <row r="875041" customFormat="1"/>
    <row r="875042" customFormat="1"/>
    <row r="875043" customFormat="1"/>
    <row r="875044" customFormat="1"/>
    <row r="875045" customFormat="1"/>
    <row r="875046" customFormat="1"/>
    <row r="875047" customFormat="1"/>
    <row r="875048" customFormat="1"/>
    <row r="875049" customFormat="1"/>
    <row r="875050" customFormat="1"/>
    <row r="875051" customFormat="1"/>
    <row r="875052" customFormat="1"/>
    <row r="875053" customFormat="1"/>
    <row r="875054" customFormat="1"/>
    <row r="875055" customFormat="1"/>
    <row r="875056" customFormat="1"/>
    <row r="875057" customFormat="1"/>
    <row r="875058" customFormat="1"/>
    <row r="875059" customFormat="1"/>
    <row r="875060" customFormat="1"/>
    <row r="875061" customFormat="1"/>
    <row r="875062" customFormat="1"/>
    <row r="875063" customFormat="1"/>
    <row r="875064" customFormat="1"/>
    <row r="875065" customFormat="1"/>
    <row r="875066" customFormat="1"/>
    <row r="875067" customFormat="1"/>
    <row r="875068" customFormat="1"/>
    <row r="875069" customFormat="1"/>
    <row r="875070" customFormat="1"/>
    <row r="875071" customFormat="1"/>
    <row r="875072" customFormat="1"/>
    <row r="875073" customFormat="1"/>
    <row r="875074" customFormat="1"/>
    <row r="875075" customFormat="1"/>
    <row r="875076" customFormat="1"/>
    <row r="875077" customFormat="1"/>
    <row r="875078" customFormat="1"/>
    <row r="875079" customFormat="1"/>
    <row r="875080" customFormat="1"/>
    <row r="875081" customFormat="1"/>
    <row r="875082" customFormat="1"/>
    <row r="875083" customFormat="1"/>
    <row r="875084" customFormat="1"/>
    <row r="875085" customFormat="1"/>
    <row r="875086" customFormat="1"/>
    <row r="875087" customFormat="1"/>
    <row r="875088" customFormat="1"/>
    <row r="875089" customFormat="1"/>
    <row r="875090" customFormat="1"/>
    <row r="875091" customFormat="1"/>
    <row r="875092" customFormat="1"/>
    <row r="875093" customFormat="1"/>
    <row r="875094" customFormat="1"/>
    <row r="875095" customFormat="1"/>
    <row r="875096" customFormat="1"/>
    <row r="875097" customFormat="1"/>
    <row r="875098" customFormat="1"/>
    <row r="875099" customFormat="1"/>
    <row r="875100" customFormat="1"/>
    <row r="875101" customFormat="1"/>
    <row r="875102" customFormat="1"/>
    <row r="875103" customFormat="1"/>
    <row r="875104" customFormat="1"/>
    <row r="875105" customFormat="1"/>
    <row r="875106" customFormat="1"/>
    <row r="875107" customFormat="1"/>
    <row r="875108" customFormat="1"/>
    <row r="875109" customFormat="1"/>
    <row r="875110" customFormat="1"/>
    <row r="875111" customFormat="1"/>
    <row r="875112" customFormat="1"/>
    <row r="875113" customFormat="1"/>
    <row r="875114" customFormat="1"/>
    <row r="875115" customFormat="1"/>
    <row r="875116" customFormat="1"/>
    <row r="875117" customFormat="1"/>
    <row r="875118" customFormat="1"/>
    <row r="875119" customFormat="1"/>
    <row r="875120" customFormat="1"/>
    <row r="875121" customFormat="1"/>
    <row r="875122" customFormat="1"/>
    <row r="875123" customFormat="1"/>
    <row r="875124" customFormat="1"/>
    <row r="875125" customFormat="1"/>
    <row r="875126" customFormat="1"/>
    <row r="875127" customFormat="1"/>
    <row r="875128" customFormat="1"/>
    <row r="875129" customFormat="1"/>
    <row r="875130" customFormat="1"/>
    <row r="875131" customFormat="1"/>
    <row r="875132" customFormat="1"/>
    <row r="875133" customFormat="1"/>
    <row r="875134" customFormat="1"/>
    <row r="875135" customFormat="1"/>
    <row r="875136" customFormat="1"/>
    <row r="875137" customFormat="1"/>
    <row r="875138" customFormat="1"/>
    <row r="875139" customFormat="1"/>
    <row r="875140" customFormat="1"/>
    <row r="875141" customFormat="1"/>
    <row r="875142" customFormat="1"/>
    <row r="875143" customFormat="1"/>
    <row r="875144" customFormat="1"/>
    <row r="875145" customFormat="1"/>
    <row r="875146" customFormat="1"/>
    <row r="875147" customFormat="1"/>
    <row r="875148" customFormat="1"/>
    <row r="875149" customFormat="1"/>
    <row r="875150" customFormat="1"/>
    <row r="875151" customFormat="1"/>
    <row r="875152" customFormat="1"/>
    <row r="875153" customFormat="1"/>
    <row r="875154" customFormat="1"/>
    <row r="875155" customFormat="1"/>
    <row r="875156" customFormat="1"/>
    <row r="875157" customFormat="1"/>
    <row r="875158" customFormat="1"/>
    <row r="875159" customFormat="1"/>
    <row r="875160" customFormat="1"/>
    <row r="875161" customFormat="1"/>
    <row r="875162" customFormat="1"/>
    <row r="875163" customFormat="1"/>
    <row r="875164" customFormat="1"/>
    <row r="875165" customFormat="1"/>
    <row r="875166" customFormat="1"/>
    <row r="875167" customFormat="1"/>
    <row r="875168" customFormat="1"/>
    <row r="875169" customFormat="1"/>
    <row r="875170" customFormat="1"/>
    <row r="875171" customFormat="1"/>
    <row r="875172" customFormat="1"/>
    <row r="875173" customFormat="1"/>
    <row r="875174" customFormat="1"/>
    <row r="875175" customFormat="1"/>
    <row r="875176" customFormat="1"/>
    <row r="875177" customFormat="1"/>
    <row r="875178" customFormat="1"/>
    <row r="875179" customFormat="1"/>
    <row r="875180" customFormat="1"/>
    <row r="875181" customFormat="1"/>
    <row r="875182" customFormat="1"/>
    <row r="875183" customFormat="1"/>
    <row r="875184" customFormat="1"/>
    <row r="875185" customFormat="1"/>
    <row r="875186" customFormat="1"/>
    <row r="875187" customFormat="1"/>
    <row r="875188" customFormat="1"/>
    <row r="875189" customFormat="1"/>
    <row r="875190" customFormat="1"/>
    <row r="875191" customFormat="1"/>
    <row r="875192" customFormat="1"/>
    <row r="875193" customFormat="1"/>
    <row r="875194" customFormat="1"/>
    <row r="875195" customFormat="1"/>
    <row r="875196" customFormat="1"/>
    <row r="875197" customFormat="1"/>
    <row r="875198" customFormat="1"/>
    <row r="875199" customFormat="1"/>
    <row r="875200" customFormat="1"/>
    <row r="875201" customFormat="1"/>
    <row r="875202" customFormat="1"/>
    <row r="875203" customFormat="1"/>
    <row r="875204" customFormat="1"/>
    <row r="875205" customFormat="1"/>
    <row r="875206" customFormat="1"/>
    <row r="875207" customFormat="1"/>
    <row r="875208" customFormat="1"/>
    <row r="875209" customFormat="1"/>
    <row r="875210" customFormat="1"/>
    <row r="875211" customFormat="1"/>
    <row r="875212" customFormat="1"/>
    <row r="875213" customFormat="1"/>
    <row r="875214" customFormat="1"/>
    <row r="875215" customFormat="1"/>
    <row r="875216" customFormat="1"/>
    <row r="875217" customFormat="1"/>
    <row r="875218" customFormat="1"/>
    <row r="875219" customFormat="1"/>
    <row r="875220" customFormat="1"/>
    <row r="875221" customFormat="1"/>
    <row r="875222" customFormat="1"/>
    <row r="875223" customFormat="1"/>
    <row r="875224" customFormat="1"/>
    <row r="875225" customFormat="1"/>
    <row r="875226" customFormat="1"/>
    <row r="875227" customFormat="1"/>
    <row r="875228" customFormat="1"/>
    <row r="875229" customFormat="1"/>
    <row r="875230" customFormat="1"/>
    <row r="875231" customFormat="1"/>
    <row r="875232" customFormat="1"/>
    <row r="875233" customFormat="1"/>
    <row r="875234" customFormat="1"/>
    <row r="875235" customFormat="1"/>
    <row r="875236" customFormat="1"/>
    <row r="875237" customFormat="1"/>
    <row r="875238" customFormat="1"/>
    <row r="875239" customFormat="1"/>
    <row r="875240" customFormat="1"/>
    <row r="875241" customFormat="1"/>
    <row r="875242" customFormat="1"/>
    <row r="875243" customFormat="1"/>
    <row r="875244" customFormat="1"/>
    <row r="875245" customFormat="1"/>
    <row r="875246" customFormat="1"/>
    <row r="875247" customFormat="1"/>
    <row r="875248" customFormat="1"/>
    <row r="875249" customFormat="1"/>
    <row r="875250" customFormat="1"/>
    <row r="875251" customFormat="1"/>
    <row r="875252" customFormat="1"/>
    <row r="875253" customFormat="1"/>
    <row r="875254" customFormat="1"/>
    <row r="875255" customFormat="1"/>
    <row r="875256" customFormat="1"/>
    <row r="875257" customFormat="1"/>
    <row r="875258" customFormat="1"/>
    <row r="875259" customFormat="1"/>
    <row r="875260" customFormat="1"/>
    <row r="875261" customFormat="1"/>
    <row r="875262" customFormat="1"/>
    <row r="875263" customFormat="1"/>
    <row r="875264" customFormat="1"/>
    <row r="875265" customFormat="1"/>
    <row r="875266" customFormat="1"/>
    <row r="875267" customFormat="1"/>
    <row r="875268" customFormat="1"/>
    <row r="875269" customFormat="1"/>
    <row r="875270" customFormat="1"/>
    <row r="875271" customFormat="1"/>
    <row r="875272" customFormat="1"/>
    <row r="875273" customFormat="1"/>
    <row r="875274" customFormat="1"/>
    <row r="875275" customFormat="1"/>
    <row r="875276" customFormat="1"/>
    <row r="875277" customFormat="1"/>
    <row r="875278" customFormat="1"/>
    <row r="875279" customFormat="1"/>
    <row r="875280" customFormat="1"/>
    <row r="875281" customFormat="1"/>
    <row r="875282" customFormat="1"/>
    <row r="875283" customFormat="1"/>
    <row r="875284" customFormat="1"/>
    <row r="875285" customFormat="1"/>
    <row r="875286" customFormat="1"/>
    <row r="875287" customFormat="1"/>
    <row r="875288" customFormat="1"/>
    <row r="875289" customFormat="1"/>
    <row r="875290" customFormat="1"/>
    <row r="875291" customFormat="1"/>
    <row r="875292" customFormat="1"/>
    <row r="875293" customFormat="1"/>
    <row r="875294" customFormat="1"/>
    <row r="875295" customFormat="1"/>
    <row r="875296" customFormat="1"/>
    <row r="875297" customFormat="1"/>
    <row r="875298" customFormat="1"/>
    <row r="875299" customFormat="1"/>
    <row r="875300" customFormat="1"/>
    <row r="875301" customFormat="1"/>
    <row r="875302" customFormat="1"/>
    <row r="875303" customFormat="1"/>
    <row r="875304" customFormat="1"/>
    <row r="875305" customFormat="1"/>
    <row r="875306" customFormat="1"/>
    <row r="875307" customFormat="1"/>
    <row r="875308" customFormat="1"/>
    <row r="875309" customFormat="1"/>
    <row r="875310" customFormat="1"/>
    <row r="875311" customFormat="1"/>
    <row r="875312" customFormat="1"/>
    <row r="875313" customFormat="1"/>
    <row r="875314" customFormat="1"/>
    <row r="875315" customFormat="1"/>
    <row r="875316" customFormat="1"/>
    <row r="875317" customFormat="1"/>
    <row r="875318" customFormat="1"/>
    <row r="875319" customFormat="1"/>
    <row r="875320" customFormat="1"/>
    <row r="875321" customFormat="1"/>
    <row r="875322" customFormat="1"/>
    <row r="875323" customFormat="1"/>
    <row r="875324" customFormat="1"/>
    <row r="875325" customFormat="1"/>
    <row r="875326" customFormat="1"/>
    <row r="875327" customFormat="1"/>
    <row r="875328" customFormat="1"/>
    <row r="875329" customFormat="1"/>
    <row r="875330" customFormat="1"/>
    <row r="875331" customFormat="1"/>
    <row r="875332" customFormat="1"/>
    <row r="875333" customFormat="1"/>
    <row r="875334" customFormat="1"/>
    <row r="875335" customFormat="1"/>
    <row r="875336" customFormat="1"/>
    <row r="875337" customFormat="1"/>
    <row r="875338" customFormat="1"/>
    <row r="875339" customFormat="1"/>
    <row r="875340" customFormat="1"/>
    <row r="875341" customFormat="1"/>
    <row r="875342" customFormat="1"/>
    <row r="875343" customFormat="1"/>
    <row r="875344" customFormat="1"/>
    <row r="875345" customFormat="1"/>
    <row r="875346" customFormat="1"/>
    <row r="875347" customFormat="1"/>
    <row r="875348" customFormat="1"/>
    <row r="875349" customFormat="1"/>
    <row r="875350" customFormat="1"/>
    <row r="875351" customFormat="1"/>
    <row r="875352" customFormat="1"/>
    <row r="875353" customFormat="1"/>
    <row r="875354" customFormat="1"/>
    <row r="875355" customFormat="1"/>
    <row r="875356" customFormat="1"/>
    <row r="875357" customFormat="1"/>
    <row r="875358" customFormat="1"/>
    <row r="875359" customFormat="1"/>
    <row r="875360" customFormat="1"/>
    <row r="875361" customFormat="1"/>
    <row r="875362" customFormat="1"/>
    <row r="875363" customFormat="1"/>
    <row r="875364" customFormat="1"/>
    <row r="875365" customFormat="1"/>
    <row r="875366" customFormat="1"/>
    <row r="875367" customFormat="1"/>
    <row r="875368" customFormat="1"/>
    <row r="875369" customFormat="1"/>
    <row r="875370" customFormat="1"/>
    <row r="875371" customFormat="1"/>
    <row r="875372" customFormat="1"/>
    <row r="875373" customFormat="1"/>
    <row r="875374" customFormat="1"/>
    <row r="875375" customFormat="1"/>
    <row r="875376" customFormat="1"/>
    <row r="875377" customFormat="1"/>
    <row r="875378" customFormat="1"/>
    <row r="875379" customFormat="1"/>
    <row r="875380" customFormat="1"/>
    <row r="875381" customFormat="1"/>
    <row r="875382" customFormat="1"/>
    <row r="875383" customFormat="1"/>
    <row r="875384" customFormat="1"/>
    <row r="875385" customFormat="1"/>
    <row r="875386" customFormat="1"/>
    <row r="875387" customFormat="1"/>
    <row r="875388" customFormat="1"/>
    <row r="875389" customFormat="1"/>
    <row r="875390" customFormat="1"/>
    <row r="875391" customFormat="1"/>
    <row r="875392" customFormat="1"/>
    <row r="875393" customFormat="1"/>
    <row r="875394" customFormat="1"/>
    <row r="875395" customFormat="1"/>
    <row r="875396" customFormat="1"/>
    <row r="875397" customFormat="1"/>
    <row r="875398" customFormat="1"/>
    <row r="875399" customFormat="1"/>
    <row r="875400" customFormat="1"/>
    <row r="875401" customFormat="1"/>
    <row r="875402" customFormat="1"/>
    <row r="875403" customFormat="1"/>
    <row r="875404" customFormat="1"/>
    <row r="875405" customFormat="1"/>
    <row r="875406" customFormat="1"/>
    <row r="875407" customFormat="1"/>
    <row r="875408" customFormat="1"/>
    <row r="875409" customFormat="1"/>
    <row r="875410" customFormat="1"/>
    <row r="875411" customFormat="1"/>
    <row r="875412" customFormat="1"/>
    <row r="875413" customFormat="1"/>
    <row r="875414" customFormat="1"/>
    <row r="875415" customFormat="1"/>
    <row r="875416" customFormat="1"/>
    <row r="875417" customFormat="1"/>
    <row r="875418" customFormat="1"/>
    <row r="875419" customFormat="1"/>
    <row r="875420" customFormat="1"/>
    <row r="875421" customFormat="1"/>
    <row r="875422" customFormat="1"/>
    <row r="875423" customFormat="1"/>
    <row r="875424" customFormat="1"/>
    <row r="875425" customFormat="1"/>
    <row r="875426" customFormat="1"/>
    <row r="875427" customFormat="1"/>
    <row r="875428" customFormat="1"/>
    <row r="875429" customFormat="1"/>
    <row r="875430" customFormat="1"/>
    <row r="875431" customFormat="1"/>
    <row r="875432" customFormat="1"/>
    <row r="875433" customFormat="1"/>
    <row r="875434" customFormat="1"/>
    <row r="875435" customFormat="1"/>
    <row r="875436" customFormat="1"/>
    <row r="875437" customFormat="1"/>
    <row r="875438" customFormat="1"/>
    <row r="875439" customFormat="1"/>
    <row r="875440" customFormat="1"/>
    <row r="875441" customFormat="1"/>
    <row r="875442" customFormat="1"/>
    <row r="875443" customFormat="1"/>
    <row r="875444" customFormat="1"/>
    <row r="875445" customFormat="1"/>
    <row r="875446" customFormat="1"/>
    <row r="875447" customFormat="1"/>
    <row r="875448" customFormat="1"/>
    <row r="875449" customFormat="1"/>
    <row r="875450" customFormat="1"/>
    <row r="875451" customFormat="1"/>
    <row r="875452" customFormat="1"/>
    <row r="875453" customFormat="1"/>
    <row r="875454" customFormat="1"/>
    <row r="875455" customFormat="1"/>
    <row r="875456" customFormat="1"/>
    <row r="875457" customFormat="1"/>
    <row r="875458" customFormat="1"/>
    <row r="875459" customFormat="1"/>
    <row r="875460" customFormat="1"/>
    <row r="875461" customFormat="1"/>
    <row r="875462" customFormat="1"/>
    <row r="875463" customFormat="1"/>
    <row r="875464" customFormat="1"/>
    <row r="875465" customFormat="1"/>
    <row r="875466" customFormat="1"/>
    <row r="875467" customFormat="1"/>
    <row r="875468" customFormat="1"/>
    <row r="875469" customFormat="1"/>
    <row r="875470" customFormat="1"/>
    <row r="875471" customFormat="1"/>
    <row r="875472" customFormat="1"/>
    <row r="875473" customFormat="1"/>
    <row r="875474" customFormat="1"/>
    <row r="875475" customFormat="1"/>
    <row r="875476" customFormat="1"/>
    <row r="875477" customFormat="1"/>
    <row r="875478" customFormat="1"/>
    <row r="875479" customFormat="1"/>
    <row r="875480" customFormat="1"/>
    <row r="875481" customFormat="1"/>
    <row r="875482" customFormat="1"/>
    <row r="875483" customFormat="1"/>
    <row r="875484" customFormat="1"/>
    <row r="875485" customFormat="1"/>
    <row r="875486" customFormat="1"/>
    <row r="875487" customFormat="1"/>
    <row r="875488" customFormat="1"/>
    <row r="875489" customFormat="1"/>
    <row r="875490" customFormat="1"/>
    <row r="875491" customFormat="1"/>
    <row r="875492" customFormat="1"/>
    <row r="875493" customFormat="1"/>
    <row r="875494" customFormat="1"/>
    <row r="875495" customFormat="1"/>
    <row r="875496" customFormat="1"/>
    <row r="875497" customFormat="1"/>
    <row r="875498" customFormat="1"/>
    <row r="875499" customFormat="1"/>
    <row r="875500" customFormat="1"/>
    <row r="875501" customFormat="1"/>
    <row r="875502" customFormat="1"/>
    <row r="875503" customFormat="1"/>
    <row r="875504" customFormat="1"/>
    <row r="875505" customFormat="1"/>
    <row r="875506" customFormat="1"/>
    <row r="875507" customFormat="1"/>
    <row r="875508" customFormat="1"/>
    <row r="875509" customFormat="1"/>
    <row r="875510" customFormat="1"/>
    <row r="875511" customFormat="1"/>
    <row r="875512" customFormat="1"/>
    <row r="875513" customFormat="1"/>
    <row r="875514" customFormat="1"/>
    <row r="875515" customFormat="1"/>
    <row r="875516" customFormat="1"/>
    <row r="875517" customFormat="1"/>
    <row r="875518" customFormat="1"/>
    <row r="875519" customFormat="1"/>
    <row r="875520" customFormat="1"/>
    <row r="875521" customFormat="1"/>
    <row r="875522" customFormat="1"/>
    <row r="875523" customFormat="1"/>
    <row r="875524" customFormat="1"/>
    <row r="875525" customFormat="1"/>
    <row r="875526" customFormat="1"/>
    <row r="875527" customFormat="1"/>
    <row r="875528" customFormat="1"/>
    <row r="875529" customFormat="1"/>
    <row r="875530" customFormat="1"/>
    <row r="875531" customFormat="1"/>
    <row r="875532" customFormat="1"/>
    <row r="875533" customFormat="1"/>
    <row r="875534" customFormat="1"/>
    <row r="875535" customFormat="1"/>
    <row r="875536" customFormat="1"/>
    <row r="875537" customFormat="1"/>
    <row r="875538" customFormat="1"/>
    <row r="875539" customFormat="1"/>
    <row r="875540" customFormat="1"/>
    <row r="875541" customFormat="1"/>
    <row r="875542" customFormat="1"/>
    <row r="875543" customFormat="1"/>
    <row r="875544" customFormat="1"/>
    <row r="875545" customFormat="1"/>
    <row r="875546" customFormat="1"/>
    <row r="875547" customFormat="1"/>
    <row r="875548" customFormat="1"/>
    <row r="875549" customFormat="1"/>
    <row r="875550" customFormat="1"/>
    <row r="875551" customFormat="1"/>
    <row r="875552" customFormat="1"/>
    <row r="875553" customFormat="1"/>
    <row r="875554" customFormat="1"/>
    <row r="875555" customFormat="1"/>
    <row r="875556" customFormat="1"/>
    <row r="875557" customFormat="1"/>
    <row r="875558" customFormat="1"/>
    <row r="875559" customFormat="1"/>
    <row r="875560" customFormat="1"/>
    <row r="875561" customFormat="1"/>
    <row r="875562" customFormat="1"/>
    <row r="875563" customFormat="1"/>
    <row r="875564" customFormat="1"/>
    <row r="875565" customFormat="1"/>
    <row r="875566" customFormat="1"/>
    <row r="875567" customFormat="1"/>
    <row r="875568" customFormat="1"/>
    <row r="875569" customFormat="1"/>
    <row r="875570" customFormat="1"/>
    <row r="875571" customFormat="1"/>
    <row r="875572" customFormat="1"/>
    <row r="875573" customFormat="1"/>
    <row r="875574" customFormat="1"/>
    <row r="875575" customFormat="1"/>
    <row r="875576" customFormat="1"/>
    <row r="875577" customFormat="1"/>
    <row r="875578" customFormat="1"/>
    <row r="875579" customFormat="1"/>
    <row r="875580" customFormat="1"/>
    <row r="875581" customFormat="1"/>
    <row r="875582" customFormat="1"/>
    <row r="875583" customFormat="1"/>
    <row r="875584" customFormat="1"/>
    <row r="875585" customFormat="1"/>
    <row r="875586" customFormat="1"/>
    <row r="875587" customFormat="1"/>
    <row r="875588" customFormat="1"/>
    <row r="875589" customFormat="1"/>
    <row r="875590" customFormat="1"/>
    <row r="875591" customFormat="1"/>
    <row r="875592" customFormat="1"/>
    <row r="875593" customFormat="1"/>
    <row r="875594" customFormat="1"/>
    <row r="875595" customFormat="1"/>
    <row r="875596" customFormat="1"/>
    <row r="875597" customFormat="1"/>
    <row r="875598" customFormat="1"/>
    <row r="875599" customFormat="1"/>
    <row r="875600" customFormat="1"/>
    <row r="875601" customFormat="1"/>
    <row r="875602" customFormat="1"/>
    <row r="875603" customFormat="1"/>
    <row r="875604" customFormat="1"/>
    <row r="875605" customFormat="1"/>
    <row r="875606" customFormat="1"/>
    <row r="875607" customFormat="1"/>
    <row r="875608" customFormat="1"/>
    <row r="875609" customFormat="1"/>
    <row r="875610" customFormat="1"/>
    <row r="875611" customFormat="1"/>
    <row r="875612" customFormat="1"/>
    <row r="875613" customFormat="1"/>
    <row r="875614" customFormat="1"/>
    <row r="875615" customFormat="1"/>
    <row r="875616" customFormat="1"/>
    <row r="875617" customFormat="1"/>
    <row r="875618" customFormat="1"/>
    <row r="875619" customFormat="1"/>
    <row r="875620" customFormat="1"/>
    <row r="875621" customFormat="1"/>
    <row r="875622" customFormat="1"/>
    <row r="875623" customFormat="1"/>
    <row r="875624" customFormat="1"/>
    <row r="875625" customFormat="1"/>
    <row r="875626" customFormat="1"/>
    <row r="875627" customFormat="1"/>
    <row r="875628" customFormat="1"/>
    <row r="875629" customFormat="1"/>
    <row r="875630" customFormat="1"/>
    <row r="875631" customFormat="1"/>
    <row r="875632" customFormat="1"/>
    <row r="875633" customFormat="1"/>
    <row r="875634" customFormat="1"/>
    <row r="875635" customFormat="1"/>
    <row r="875636" customFormat="1"/>
    <row r="875637" customFormat="1"/>
    <row r="875638" customFormat="1"/>
    <row r="875639" customFormat="1"/>
    <row r="875640" customFormat="1"/>
    <row r="875641" customFormat="1"/>
    <row r="875642" customFormat="1"/>
    <row r="875643" customFormat="1"/>
    <row r="875644" customFormat="1"/>
    <row r="875645" customFormat="1"/>
    <row r="875646" customFormat="1"/>
    <row r="875647" customFormat="1"/>
    <row r="875648" customFormat="1"/>
    <row r="875649" customFormat="1"/>
    <row r="875650" customFormat="1"/>
    <row r="875651" customFormat="1"/>
    <row r="875652" customFormat="1"/>
    <row r="875653" customFormat="1"/>
    <row r="875654" customFormat="1"/>
    <row r="875655" customFormat="1"/>
    <row r="875656" customFormat="1"/>
    <row r="875657" customFormat="1"/>
    <row r="875658" customFormat="1"/>
    <row r="875659" customFormat="1"/>
    <row r="875660" customFormat="1"/>
    <row r="875661" customFormat="1"/>
    <row r="875662" customFormat="1"/>
    <row r="875663" customFormat="1"/>
    <row r="875664" customFormat="1"/>
    <row r="875665" customFormat="1"/>
    <row r="875666" customFormat="1"/>
    <row r="875667" customFormat="1"/>
    <row r="875668" customFormat="1"/>
    <row r="875669" customFormat="1"/>
    <row r="875670" customFormat="1"/>
    <row r="875671" customFormat="1"/>
    <row r="875672" customFormat="1"/>
    <row r="875673" customFormat="1"/>
    <row r="875674" customFormat="1"/>
    <row r="875675" customFormat="1"/>
    <row r="875676" customFormat="1"/>
    <row r="875677" customFormat="1"/>
    <row r="875678" customFormat="1"/>
    <row r="875679" customFormat="1"/>
    <row r="875680" customFormat="1"/>
    <row r="875681" customFormat="1"/>
    <row r="875682" customFormat="1"/>
    <row r="875683" customFormat="1"/>
    <row r="875684" customFormat="1"/>
    <row r="875685" customFormat="1"/>
    <row r="875686" customFormat="1"/>
    <row r="875687" customFormat="1"/>
    <row r="875688" customFormat="1"/>
    <row r="875689" customFormat="1"/>
    <row r="875690" customFormat="1"/>
    <row r="875691" customFormat="1"/>
    <row r="875692" customFormat="1"/>
    <row r="875693" customFormat="1"/>
    <row r="875694" customFormat="1"/>
    <row r="875695" customFormat="1"/>
    <row r="875696" customFormat="1"/>
    <row r="875697" customFormat="1"/>
    <row r="875698" customFormat="1"/>
    <row r="875699" customFormat="1"/>
    <row r="875700" customFormat="1"/>
    <row r="875701" customFormat="1"/>
    <row r="875702" customFormat="1"/>
    <row r="875703" customFormat="1"/>
    <row r="875704" customFormat="1"/>
    <row r="875705" customFormat="1"/>
    <row r="875706" customFormat="1"/>
    <row r="875707" customFormat="1"/>
    <row r="875708" customFormat="1"/>
    <row r="875709" customFormat="1"/>
    <row r="875710" customFormat="1"/>
    <row r="875711" customFormat="1"/>
    <row r="875712" customFormat="1"/>
    <row r="875713" customFormat="1"/>
    <row r="875714" customFormat="1"/>
    <row r="875715" customFormat="1"/>
    <row r="875716" customFormat="1"/>
    <row r="875717" customFormat="1"/>
    <row r="875718" customFormat="1"/>
    <row r="875719" customFormat="1"/>
    <row r="875720" customFormat="1"/>
    <row r="875721" customFormat="1"/>
    <row r="875722" customFormat="1"/>
    <row r="875723" customFormat="1"/>
    <row r="875724" customFormat="1"/>
    <row r="875725" customFormat="1"/>
    <row r="875726" customFormat="1"/>
    <row r="875727" customFormat="1"/>
    <row r="875728" customFormat="1"/>
    <row r="875729" customFormat="1"/>
    <row r="875730" customFormat="1"/>
    <row r="875731" customFormat="1"/>
    <row r="875732" customFormat="1"/>
    <row r="875733" customFormat="1"/>
    <row r="875734" customFormat="1"/>
    <row r="875735" customFormat="1"/>
    <row r="875736" customFormat="1"/>
    <row r="875737" customFormat="1"/>
    <row r="875738" customFormat="1"/>
    <row r="875739" customFormat="1"/>
    <row r="875740" customFormat="1"/>
    <row r="875741" customFormat="1"/>
    <row r="875742" customFormat="1"/>
    <row r="875743" customFormat="1"/>
    <row r="875744" customFormat="1"/>
    <row r="875745" customFormat="1"/>
    <row r="875746" customFormat="1"/>
    <row r="875747" customFormat="1"/>
    <row r="875748" customFormat="1"/>
    <row r="875749" customFormat="1"/>
    <row r="875750" customFormat="1"/>
    <row r="875751" customFormat="1"/>
    <row r="875752" customFormat="1"/>
    <row r="875753" customFormat="1"/>
    <row r="875754" customFormat="1"/>
    <row r="875755" customFormat="1"/>
    <row r="875756" customFormat="1"/>
    <row r="875757" customFormat="1"/>
    <row r="875758" customFormat="1"/>
    <row r="875759" customFormat="1"/>
    <row r="875760" customFormat="1"/>
    <row r="875761" customFormat="1"/>
    <row r="875762" customFormat="1"/>
    <row r="875763" customFormat="1"/>
    <row r="875764" customFormat="1"/>
    <row r="875765" customFormat="1"/>
    <row r="875766" customFormat="1"/>
    <row r="875767" customFormat="1"/>
    <row r="875768" customFormat="1"/>
    <row r="875769" customFormat="1"/>
    <row r="875770" customFormat="1"/>
    <row r="875771" customFormat="1"/>
    <row r="875772" customFormat="1"/>
    <row r="875773" customFormat="1"/>
    <row r="875774" customFormat="1"/>
    <row r="875775" customFormat="1"/>
    <row r="875776" customFormat="1"/>
    <row r="875777" customFormat="1"/>
    <row r="875778" customFormat="1"/>
    <row r="875779" customFormat="1"/>
    <row r="875780" customFormat="1"/>
    <row r="875781" customFormat="1"/>
    <row r="875782" customFormat="1"/>
    <row r="875783" customFormat="1"/>
    <row r="875784" customFormat="1"/>
    <row r="875785" customFormat="1"/>
    <row r="875786" customFormat="1"/>
    <row r="875787" customFormat="1"/>
    <row r="875788" customFormat="1"/>
    <row r="875789" customFormat="1"/>
    <row r="875790" customFormat="1"/>
    <row r="875791" customFormat="1"/>
    <row r="875792" customFormat="1"/>
    <row r="875793" customFormat="1"/>
    <row r="875794" customFormat="1"/>
    <row r="875795" customFormat="1"/>
    <row r="875796" customFormat="1"/>
    <row r="875797" customFormat="1"/>
    <row r="875798" customFormat="1"/>
    <row r="875799" customFormat="1"/>
    <row r="875800" customFormat="1"/>
    <row r="875801" customFormat="1"/>
    <row r="875802" customFormat="1"/>
    <row r="875803" customFormat="1"/>
    <row r="875804" customFormat="1"/>
    <row r="875805" customFormat="1"/>
    <row r="875806" customFormat="1"/>
    <row r="875807" customFormat="1"/>
    <row r="875808" customFormat="1"/>
    <row r="875809" customFormat="1"/>
    <row r="875810" customFormat="1"/>
    <row r="875811" customFormat="1"/>
    <row r="875812" customFormat="1"/>
    <row r="875813" customFormat="1"/>
    <row r="875814" customFormat="1"/>
    <row r="875815" customFormat="1"/>
    <row r="875816" customFormat="1"/>
    <row r="875817" customFormat="1"/>
    <row r="875818" customFormat="1"/>
    <row r="875819" customFormat="1"/>
    <row r="875820" customFormat="1"/>
    <row r="875821" customFormat="1"/>
    <row r="875822" customFormat="1"/>
    <row r="875823" customFormat="1"/>
    <row r="875824" customFormat="1"/>
    <row r="875825" customFormat="1"/>
    <row r="875826" customFormat="1"/>
    <row r="875827" customFormat="1"/>
    <row r="875828" customFormat="1"/>
    <row r="875829" customFormat="1"/>
    <row r="875830" customFormat="1"/>
    <row r="875831" customFormat="1"/>
    <row r="875832" customFormat="1"/>
    <row r="875833" customFormat="1"/>
    <row r="875834" customFormat="1"/>
    <row r="875835" customFormat="1"/>
    <row r="875836" customFormat="1"/>
    <row r="875837" customFormat="1"/>
    <row r="875838" customFormat="1"/>
    <row r="875839" customFormat="1"/>
    <row r="875840" customFormat="1"/>
    <row r="875841" customFormat="1"/>
    <row r="875842" customFormat="1"/>
    <row r="875843" customFormat="1"/>
    <row r="875844" customFormat="1"/>
    <row r="875845" customFormat="1"/>
    <row r="875846" customFormat="1"/>
    <row r="875847" customFormat="1"/>
    <row r="875848" customFormat="1"/>
    <row r="875849" customFormat="1"/>
    <row r="875850" customFormat="1"/>
    <row r="875851" customFormat="1"/>
    <row r="875852" customFormat="1"/>
    <row r="875853" customFormat="1"/>
    <row r="875854" customFormat="1"/>
    <row r="875855" customFormat="1"/>
    <row r="875856" customFormat="1"/>
    <row r="875857" customFormat="1"/>
    <row r="875858" customFormat="1"/>
    <row r="875859" customFormat="1"/>
    <row r="875860" customFormat="1"/>
    <row r="875861" customFormat="1"/>
    <row r="875862" customFormat="1"/>
    <row r="875863" customFormat="1"/>
    <row r="875864" customFormat="1"/>
    <row r="875865" customFormat="1"/>
    <row r="875866" customFormat="1"/>
    <row r="875867" customFormat="1"/>
    <row r="875868" customFormat="1"/>
    <row r="875869" customFormat="1"/>
    <row r="875870" customFormat="1"/>
    <row r="875871" customFormat="1"/>
    <row r="875872" customFormat="1"/>
    <row r="875873" customFormat="1"/>
    <row r="875874" customFormat="1"/>
    <row r="875875" customFormat="1"/>
    <row r="875876" customFormat="1"/>
    <row r="875877" customFormat="1"/>
    <row r="875878" customFormat="1"/>
    <row r="875879" customFormat="1"/>
    <row r="875880" customFormat="1"/>
    <row r="875881" customFormat="1"/>
    <row r="875882" customFormat="1"/>
    <row r="875883" customFormat="1"/>
    <row r="875884" customFormat="1"/>
    <row r="875885" customFormat="1"/>
    <row r="875886" customFormat="1"/>
    <row r="875887" customFormat="1"/>
    <row r="875888" customFormat="1"/>
    <row r="875889" customFormat="1"/>
    <row r="875890" customFormat="1"/>
    <row r="875891" customFormat="1"/>
    <row r="875892" customFormat="1"/>
    <row r="875893" customFormat="1"/>
    <row r="875894" customFormat="1"/>
    <row r="875895" customFormat="1"/>
    <row r="875896" customFormat="1"/>
    <row r="875897" customFormat="1"/>
    <row r="875898" customFormat="1"/>
    <row r="875899" customFormat="1"/>
    <row r="875900" customFormat="1"/>
    <row r="875901" customFormat="1"/>
    <row r="875902" customFormat="1"/>
    <row r="875903" customFormat="1"/>
    <row r="875904" customFormat="1"/>
    <row r="875905" customFormat="1"/>
    <row r="875906" customFormat="1"/>
    <row r="875907" customFormat="1"/>
    <row r="875908" customFormat="1"/>
    <row r="875909" customFormat="1"/>
    <row r="875910" customFormat="1"/>
    <row r="875911" customFormat="1"/>
    <row r="875912" customFormat="1"/>
    <row r="875913" customFormat="1"/>
    <row r="875914" customFormat="1"/>
    <row r="875915" customFormat="1"/>
    <row r="875916" customFormat="1"/>
    <row r="875917" customFormat="1"/>
    <row r="875918" customFormat="1"/>
    <row r="875919" customFormat="1"/>
    <row r="875920" customFormat="1"/>
    <row r="875921" customFormat="1"/>
    <row r="875922" customFormat="1"/>
    <row r="875923" customFormat="1"/>
    <row r="875924" customFormat="1"/>
    <row r="875925" customFormat="1"/>
    <row r="875926" customFormat="1"/>
    <row r="875927" customFormat="1"/>
    <row r="875928" customFormat="1"/>
    <row r="875929" customFormat="1"/>
    <row r="875930" customFormat="1"/>
    <row r="875931" customFormat="1"/>
    <row r="875932" customFormat="1"/>
    <row r="875933" customFormat="1"/>
    <row r="875934" customFormat="1"/>
    <row r="875935" customFormat="1"/>
    <row r="875936" customFormat="1"/>
    <row r="875937" customFormat="1"/>
    <row r="875938" customFormat="1"/>
    <row r="875939" customFormat="1"/>
    <row r="875940" customFormat="1"/>
    <row r="875941" customFormat="1"/>
    <row r="875942" customFormat="1"/>
    <row r="875943" customFormat="1"/>
    <row r="875944" customFormat="1"/>
    <row r="875945" customFormat="1"/>
    <row r="875946" customFormat="1"/>
    <row r="875947" customFormat="1"/>
    <row r="875948" customFormat="1"/>
    <row r="875949" customFormat="1"/>
    <row r="875950" customFormat="1"/>
    <row r="875951" customFormat="1"/>
    <row r="875952" customFormat="1"/>
    <row r="875953" customFormat="1"/>
    <row r="875954" customFormat="1"/>
    <row r="875955" customFormat="1"/>
    <row r="875956" customFormat="1"/>
    <row r="875957" customFormat="1"/>
    <row r="875958" customFormat="1"/>
    <row r="875959" customFormat="1"/>
    <row r="875960" customFormat="1"/>
    <row r="875961" customFormat="1"/>
    <row r="875962" customFormat="1"/>
    <row r="875963" customFormat="1"/>
    <row r="875964" customFormat="1"/>
    <row r="875965" customFormat="1"/>
    <row r="875966" customFormat="1"/>
    <row r="875967" customFormat="1"/>
    <row r="875968" customFormat="1"/>
    <row r="875969" customFormat="1"/>
    <row r="875970" customFormat="1"/>
    <row r="875971" customFormat="1"/>
    <row r="875972" customFormat="1"/>
    <row r="875973" customFormat="1"/>
    <row r="875974" customFormat="1"/>
    <row r="875975" customFormat="1"/>
    <row r="875976" customFormat="1"/>
    <row r="875977" customFormat="1"/>
    <row r="875978" customFormat="1"/>
    <row r="875979" customFormat="1"/>
    <row r="875980" customFormat="1"/>
    <row r="875981" customFormat="1"/>
    <row r="875982" customFormat="1"/>
    <row r="875983" customFormat="1"/>
    <row r="875984" customFormat="1"/>
    <row r="875985" customFormat="1"/>
    <row r="875986" customFormat="1"/>
    <row r="875987" customFormat="1"/>
    <row r="875988" customFormat="1"/>
    <row r="875989" customFormat="1"/>
    <row r="875990" customFormat="1"/>
    <row r="875991" customFormat="1"/>
    <row r="875992" customFormat="1"/>
    <row r="875993" customFormat="1"/>
    <row r="875994" customFormat="1"/>
    <row r="875995" customFormat="1"/>
    <row r="875996" customFormat="1"/>
    <row r="875997" customFormat="1"/>
    <row r="875998" customFormat="1"/>
    <row r="875999" customFormat="1"/>
    <row r="876000" customFormat="1"/>
    <row r="876001" customFormat="1"/>
    <row r="876002" customFormat="1"/>
    <row r="876003" customFormat="1"/>
    <row r="876004" customFormat="1"/>
    <row r="876005" customFormat="1"/>
    <row r="876006" customFormat="1"/>
    <row r="876007" customFormat="1"/>
    <row r="876008" customFormat="1"/>
    <row r="876009" customFormat="1"/>
    <row r="876010" customFormat="1"/>
    <row r="876011" customFormat="1"/>
    <row r="876012" customFormat="1"/>
    <row r="876013" customFormat="1"/>
    <row r="876014" customFormat="1"/>
    <row r="876015" customFormat="1"/>
    <row r="876016" customFormat="1"/>
    <row r="876017" customFormat="1"/>
    <row r="876018" customFormat="1"/>
    <row r="876019" customFormat="1"/>
    <row r="876020" customFormat="1"/>
    <row r="876021" customFormat="1"/>
    <row r="876022" customFormat="1"/>
    <row r="876023" customFormat="1"/>
    <row r="876024" customFormat="1"/>
    <row r="876025" customFormat="1"/>
    <row r="876026" customFormat="1"/>
    <row r="876027" customFormat="1"/>
    <row r="876028" customFormat="1"/>
    <row r="876029" customFormat="1"/>
    <row r="876030" customFormat="1"/>
    <row r="876031" customFormat="1"/>
    <row r="876032" customFormat="1"/>
    <row r="876033" customFormat="1"/>
    <row r="876034" customFormat="1"/>
    <row r="876035" customFormat="1"/>
    <row r="876036" customFormat="1"/>
    <row r="876037" customFormat="1"/>
    <row r="876038" customFormat="1"/>
    <row r="876039" customFormat="1"/>
    <row r="876040" customFormat="1"/>
    <row r="876041" customFormat="1"/>
    <row r="876042" customFormat="1"/>
    <row r="876043" customFormat="1"/>
    <row r="876044" customFormat="1"/>
    <row r="876045" customFormat="1"/>
    <row r="876046" customFormat="1"/>
    <row r="876047" customFormat="1"/>
    <row r="876048" customFormat="1"/>
    <row r="876049" customFormat="1"/>
    <row r="876050" customFormat="1"/>
    <row r="876051" customFormat="1"/>
    <row r="876052" customFormat="1"/>
    <row r="876053" customFormat="1"/>
    <row r="876054" customFormat="1"/>
    <row r="876055" customFormat="1"/>
    <row r="876056" customFormat="1"/>
    <row r="876057" customFormat="1"/>
    <row r="876058" customFormat="1"/>
    <row r="876059" customFormat="1"/>
    <row r="876060" customFormat="1"/>
    <row r="876061" customFormat="1"/>
    <row r="876062" customFormat="1"/>
    <row r="876063" customFormat="1"/>
    <row r="876064" customFormat="1"/>
    <row r="876065" customFormat="1"/>
    <row r="876066" customFormat="1"/>
    <row r="876067" customFormat="1"/>
    <row r="876068" customFormat="1"/>
    <row r="876069" customFormat="1"/>
    <row r="876070" customFormat="1"/>
    <row r="876071" customFormat="1"/>
    <row r="876072" customFormat="1"/>
    <row r="876073" customFormat="1"/>
    <row r="876074" customFormat="1"/>
    <row r="876075" customFormat="1"/>
    <row r="876076" customFormat="1"/>
    <row r="876077" customFormat="1"/>
    <row r="876078" customFormat="1"/>
    <row r="876079" customFormat="1"/>
    <row r="876080" customFormat="1"/>
    <row r="876081" customFormat="1"/>
    <row r="876082" customFormat="1"/>
    <row r="876083" customFormat="1"/>
    <row r="876084" customFormat="1"/>
    <row r="876085" customFormat="1"/>
    <row r="876086" customFormat="1"/>
    <row r="876087" customFormat="1"/>
    <row r="876088" customFormat="1"/>
    <row r="876089" customFormat="1"/>
    <row r="876090" customFormat="1"/>
    <row r="876091" customFormat="1"/>
    <row r="876092" customFormat="1"/>
    <row r="876093" customFormat="1"/>
    <row r="876094" customFormat="1"/>
    <row r="876095" customFormat="1"/>
    <row r="876096" customFormat="1"/>
    <row r="876097" customFormat="1"/>
    <row r="876098" customFormat="1"/>
    <row r="876099" customFormat="1"/>
    <row r="876100" customFormat="1"/>
    <row r="876101" customFormat="1"/>
    <row r="876102" customFormat="1"/>
    <row r="876103" customFormat="1"/>
    <row r="876104" customFormat="1"/>
    <row r="876105" customFormat="1"/>
    <row r="876106" customFormat="1"/>
    <row r="876107" customFormat="1"/>
    <row r="876108" customFormat="1"/>
    <row r="876109" customFormat="1"/>
    <row r="876110" customFormat="1"/>
    <row r="876111" customFormat="1"/>
    <row r="876112" customFormat="1"/>
    <row r="876113" customFormat="1"/>
    <row r="876114" customFormat="1"/>
    <row r="876115" customFormat="1"/>
    <row r="876116" customFormat="1"/>
    <row r="876117" customFormat="1"/>
    <row r="876118" customFormat="1"/>
    <row r="876119" customFormat="1"/>
    <row r="876120" customFormat="1"/>
    <row r="876121" customFormat="1"/>
    <row r="876122" customFormat="1"/>
    <row r="876123" customFormat="1"/>
    <row r="876124" customFormat="1"/>
    <row r="876125" customFormat="1"/>
    <row r="876126" customFormat="1"/>
    <row r="876127" customFormat="1"/>
    <row r="876128" customFormat="1"/>
    <row r="876129" customFormat="1"/>
    <row r="876130" customFormat="1"/>
    <row r="876131" customFormat="1"/>
    <row r="876132" customFormat="1"/>
    <row r="876133" customFormat="1"/>
    <row r="876134" customFormat="1"/>
    <row r="876135" customFormat="1"/>
    <row r="876136" customFormat="1"/>
    <row r="876137" customFormat="1"/>
    <row r="876138" customFormat="1"/>
    <row r="876139" customFormat="1"/>
    <row r="876140" customFormat="1"/>
    <row r="876141" customFormat="1"/>
    <row r="876142" customFormat="1"/>
    <row r="876143" customFormat="1"/>
    <row r="876144" customFormat="1"/>
    <row r="876145" customFormat="1"/>
    <row r="876146" customFormat="1"/>
    <row r="876147" customFormat="1"/>
    <row r="876148" customFormat="1"/>
    <row r="876149" customFormat="1"/>
    <row r="876150" customFormat="1"/>
    <row r="876151" customFormat="1"/>
    <row r="876152" customFormat="1"/>
    <row r="876153" customFormat="1"/>
    <row r="876154" customFormat="1"/>
    <row r="876155" customFormat="1"/>
    <row r="876156" customFormat="1"/>
    <row r="876157" customFormat="1"/>
    <row r="876158" customFormat="1"/>
    <row r="876159" customFormat="1"/>
    <row r="876160" customFormat="1"/>
    <row r="876161" customFormat="1"/>
    <row r="876162" customFormat="1"/>
    <row r="876163" customFormat="1"/>
    <row r="876164" customFormat="1"/>
    <row r="876165" customFormat="1"/>
    <row r="876166" customFormat="1"/>
    <row r="876167" customFormat="1"/>
    <row r="876168" customFormat="1"/>
    <row r="876169" customFormat="1"/>
    <row r="876170" customFormat="1"/>
    <row r="876171" customFormat="1"/>
    <row r="876172" customFormat="1"/>
    <row r="876173" customFormat="1"/>
    <row r="876174" customFormat="1"/>
    <row r="876175" customFormat="1"/>
    <row r="876176" customFormat="1"/>
    <row r="876177" customFormat="1"/>
    <row r="876178" customFormat="1"/>
    <row r="876179" customFormat="1"/>
    <row r="876180" customFormat="1"/>
    <row r="876181" customFormat="1"/>
    <row r="876182" customFormat="1"/>
    <row r="876183" customFormat="1"/>
    <row r="876184" customFormat="1"/>
    <row r="876185" customFormat="1"/>
    <row r="876186" customFormat="1"/>
    <row r="876187" customFormat="1"/>
    <row r="876188" customFormat="1"/>
    <row r="876189" customFormat="1"/>
    <row r="876190" customFormat="1"/>
    <row r="876191" customFormat="1"/>
    <row r="876192" customFormat="1"/>
    <row r="876193" customFormat="1"/>
    <row r="876194" customFormat="1"/>
    <row r="876195" customFormat="1"/>
    <row r="876196" customFormat="1"/>
    <row r="876197" customFormat="1"/>
    <row r="876198" customFormat="1"/>
    <row r="876199" customFormat="1"/>
    <row r="876200" customFormat="1"/>
    <row r="876201" customFormat="1"/>
    <row r="876202" customFormat="1"/>
    <row r="876203" customFormat="1"/>
    <row r="876204" customFormat="1"/>
    <row r="876205" customFormat="1"/>
    <row r="876206" customFormat="1"/>
    <row r="876207" customFormat="1"/>
    <row r="876208" customFormat="1"/>
    <row r="876209" customFormat="1"/>
    <row r="876210" customFormat="1"/>
    <row r="876211" customFormat="1"/>
    <row r="876212" customFormat="1"/>
    <row r="876213" customFormat="1"/>
    <row r="876214" customFormat="1"/>
    <row r="876215" customFormat="1"/>
    <row r="876216" customFormat="1"/>
    <row r="876217" customFormat="1"/>
    <row r="876218" customFormat="1"/>
    <row r="876219" customFormat="1"/>
    <row r="876220" customFormat="1"/>
    <row r="876221" customFormat="1"/>
    <row r="876222" customFormat="1"/>
    <row r="876223" customFormat="1"/>
    <row r="876224" customFormat="1"/>
    <row r="876225" customFormat="1"/>
    <row r="876226" customFormat="1"/>
    <row r="876227" customFormat="1"/>
    <row r="876228" customFormat="1"/>
    <row r="876229" customFormat="1"/>
    <row r="876230" customFormat="1"/>
    <row r="876231" customFormat="1"/>
    <row r="876232" customFormat="1"/>
    <row r="876233" customFormat="1"/>
    <row r="876234" customFormat="1"/>
    <row r="876235" customFormat="1"/>
    <row r="876236" customFormat="1"/>
    <row r="876237" customFormat="1"/>
    <row r="876238" customFormat="1"/>
    <row r="876239" customFormat="1"/>
    <row r="876240" customFormat="1"/>
    <row r="876241" customFormat="1"/>
    <row r="876242" customFormat="1"/>
    <row r="876243" customFormat="1"/>
    <row r="876244" customFormat="1"/>
    <row r="876245" customFormat="1"/>
    <row r="876246" customFormat="1"/>
    <row r="876247" customFormat="1"/>
    <row r="876248" customFormat="1"/>
    <row r="876249" customFormat="1"/>
    <row r="876250" customFormat="1"/>
    <row r="876251" customFormat="1"/>
    <row r="876252" customFormat="1"/>
    <row r="876253" customFormat="1"/>
    <row r="876254" customFormat="1"/>
    <row r="876255" customFormat="1"/>
    <row r="876256" customFormat="1"/>
    <row r="876257" customFormat="1"/>
    <row r="876258" customFormat="1"/>
    <row r="876259" customFormat="1"/>
    <row r="876260" customFormat="1"/>
    <row r="876261" customFormat="1"/>
    <row r="876262" customFormat="1"/>
    <row r="876263" customFormat="1"/>
    <row r="876264" customFormat="1"/>
    <row r="876265" customFormat="1"/>
    <row r="876266" customFormat="1"/>
    <row r="876267" customFormat="1"/>
    <row r="876268" customFormat="1"/>
    <row r="876269" customFormat="1"/>
    <row r="876270" customFormat="1"/>
    <row r="876271" customFormat="1"/>
    <row r="876272" customFormat="1"/>
    <row r="876273" customFormat="1"/>
    <row r="876274" customFormat="1"/>
    <row r="876275" customFormat="1"/>
    <row r="876276" customFormat="1"/>
    <row r="876277" customFormat="1"/>
    <row r="876278" customFormat="1"/>
    <row r="876279" customFormat="1"/>
    <row r="876280" customFormat="1"/>
    <row r="876281" customFormat="1"/>
    <row r="876282" customFormat="1"/>
    <row r="876283" customFormat="1"/>
    <row r="876284" customFormat="1"/>
    <row r="876285" customFormat="1"/>
    <row r="876286" customFormat="1"/>
    <row r="876287" customFormat="1"/>
    <row r="876288" customFormat="1"/>
    <row r="876289" customFormat="1"/>
    <row r="876290" customFormat="1"/>
    <row r="876291" customFormat="1"/>
    <row r="876292" customFormat="1"/>
    <row r="876293" customFormat="1"/>
    <row r="876294" customFormat="1"/>
    <row r="876295" customFormat="1"/>
    <row r="876296" customFormat="1"/>
    <row r="876297" customFormat="1"/>
    <row r="876298" customFormat="1"/>
    <row r="876299" customFormat="1"/>
    <row r="876300" customFormat="1"/>
    <row r="876301" customFormat="1"/>
    <row r="876302" customFormat="1"/>
    <row r="876303" customFormat="1"/>
    <row r="876304" customFormat="1"/>
    <row r="876305" customFormat="1"/>
    <row r="876306" customFormat="1"/>
    <row r="876307" customFormat="1"/>
    <row r="876308" customFormat="1"/>
    <row r="876309" customFormat="1"/>
    <row r="876310" customFormat="1"/>
    <row r="876311" customFormat="1"/>
    <row r="876312" customFormat="1"/>
    <row r="876313" customFormat="1"/>
    <row r="876314" customFormat="1"/>
    <row r="876315" customFormat="1"/>
    <row r="876316" customFormat="1"/>
    <row r="876317" customFormat="1"/>
    <row r="876318" customFormat="1"/>
    <row r="876319" customFormat="1"/>
    <row r="876320" customFormat="1"/>
    <row r="876321" customFormat="1"/>
    <row r="876322" customFormat="1"/>
    <row r="876323" customFormat="1"/>
    <row r="876324" customFormat="1"/>
    <row r="876325" customFormat="1"/>
    <row r="876326" customFormat="1"/>
    <row r="876327" customFormat="1"/>
    <row r="876328" customFormat="1"/>
    <row r="876329" customFormat="1"/>
    <row r="876330" customFormat="1"/>
    <row r="876331" customFormat="1"/>
    <row r="876332" customFormat="1"/>
    <row r="876333" customFormat="1"/>
    <row r="876334" customFormat="1"/>
    <row r="876335" customFormat="1"/>
    <row r="876336" customFormat="1"/>
    <row r="876337" customFormat="1"/>
    <row r="876338" customFormat="1"/>
    <row r="876339" customFormat="1"/>
    <row r="876340" customFormat="1"/>
    <row r="876341" customFormat="1"/>
    <row r="876342" customFormat="1"/>
    <row r="876343" customFormat="1"/>
    <row r="876344" customFormat="1"/>
    <row r="876345" customFormat="1"/>
    <row r="876346" customFormat="1"/>
    <row r="876347" customFormat="1"/>
    <row r="876348" customFormat="1"/>
    <row r="876349" customFormat="1"/>
    <row r="876350" customFormat="1"/>
    <row r="876351" customFormat="1"/>
    <row r="876352" customFormat="1"/>
    <row r="876353" customFormat="1"/>
    <row r="876354" customFormat="1"/>
    <row r="876355" customFormat="1"/>
    <row r="876356" customFormat="1"/>
    <row r="876357" customFormat="1"/>
    <row r="876358" customFormat="1"/>
    <row r="876359" customFormat="1"/>
    <row r="876360" customFormat="1"/>
    <row r="876361" customFormat="1"/>
    <row r="876362" customFormat="1"/>
    <row r="876363" customFormat="1"/>
    <row r="876364" customFormat="1"/>
    <row r="876365" customFormat="1"/>
    <row r="876366" customFormat="1"/>
    <row r="876367" customFormat="1"/>
    <row r="876368" customFormat="1"/>
    <row r="876369" customFormat="1"/>
    <row r="876370" customFormat="1"/>
    <row r="876371" customFormat="1"/>
    <row r="876372" customFormat="1"/>
    <row r="876373" customFormat="1"/>
    <row r="876374" customFormat="1"/>
    <row r="876375" customFormat="1"/>
    <row r="876376" customFormat="1"/>
    <row r="876377" customFormat="1"/>
    <row r="876378" customFormat="1"/>
    <row r="876379" customFormat="1"/>
    <row r="876380" customFormat="1"/>
    <row r="876381" customFormat="1"/>
    <row r="876382" customFormat="1"/>
    <row r="876383" customFormat="1"/>
    <row r="876384" customFormat="1"/>
    <row r="876385" customFormat="1"/>
    <row r="876386" customFormat="1"/>
    <row r="876387" customFormat="1"/>
    <row r="876388" customFormat="1"/>
    <row r="876389" customFormat="1"/>
    <row r="876390" customFormat="1"/>
    <row r="876391" customFormat="1"/>
    <row r="876392" customFormat="1"/>
    <row r="876393" customFormat="1"/>
    <row r="876394" customFormat="1"/>
    <row r="876395" customFormat="1"/>
    <row r="876396" customFormat="1"/>
    <row r="876397" customFormat="1"/>
    <row r="876398" customFormat="1"/>
    <row r="876399" customFormat="1"/>
    <row r="876400" customFormat="1"/>
    <row r="876401" customFormat="1"/>
    <row r="876402" customFormat="1"/>
    <row r="876403" customFormat="1"/>
    <row r="876404" customFormat="1"/>
    <row r="876405" customFormat="1"/>
    <row r="876406" customFormat="1"/>
    <row r="876407" customFormat="1"/>
    <row r="876408" customFormat="1"/>
    <row r="876409" customFormat="1"/>
    <row r="876410" customFormat="1"/>
    <row r="876411" customFormat="1"/>
    <row r="876412" customFormat="1"/>
    <row r="876413" customFormat="1"/>
    <row r="876414" customFormat="1"/>
    <row r="876415" customFormat="1"/>
    <row r="876416" customFormat="1"/>
    <row r="876417" customFormat="1"/>
    <row r="876418" customFormat="1"/>
    <row r="876419" customFormat="1"/>
    <row r="876420" customFormat="1"/>
    <row r="876421" customFormat="1"/>
    <row r="876422" customFormat="1"/>
    <row r="876423" customFormat="1"/>
    <row r="876424" customFormat="1"/>
    <row r="876425" customFormat="1"/>
    <row r="876426" customFormat="1"/>
    <row r="876427" customFormat="1"/>
    <row r="876428" customFormat="1"/>
    <row r="876429" customFormat="1"/>
    <row r="876430" customFormat="1"/>
    <row r="876431" customFormat="1"/>
    <row r="876432" customFormat="1"/>
    <row r="876433" customFormat="1"/>
    <row r="876434" customFormat="1"/>
    <row r="876435" customFormat="1"/>
    <row r="876436" customFormat="1"/>
    <row r="876437" customFormat="1"/>
    <row r="876438" customFormat="1"/>
    <row r="876439" customFormat="1"/>
    <row r="876440" customFormat="1"/>
    <row r="876441" customFormat="1"/>
    <row r="876442" customFormat="1"/>
    <row r="876443" customFormat="1"/>
    <row r="876444" customFormat="1"/>
    <row r="876445" customFormat="1"/>
    <row r="876446" customFormat="1"/>
    <row r="876447" customFormat="1"/>
    <row r="876448" customFormat="1"/>
    <row r="876449" customFormat="1"/>
    <row r="876450" customFormat="1"/>
    <row r="876451" customFormat="1"/>
    <row r="876452" customFormat="1"/>
    <row r="876453" customFormat="1"/>
    <row r="876454" customFormat="1"/>
    <row r="876455" customFormat="1"/>
    <row r="876456" customFormat="1"/>
    <row r="876457" customFormat="1"/>
    <row r="876458" customFormat="1"/>
    <row r="876459" customFormat="1"/>
    <row r="876460" customFormat="1"/>
    <row r="876461" customFormat="1"/>
    <row r="876462" customFormat="1"/>
    <row r="876463" customFormat="1"/>
    <row r="876464" customFormat="1"/>
    <row r="876465" customFormat="1"/>
    <row r="876466" customFormat="1"/>
    <row r="876467" customFormat="1"/>
    <row r="876468" customFormat="1"/>
    <row r="876469" customFormat="1"/>
    <row r="876470" customFormat="1"/>
    <row r="876471" customFormat="1"/>
    <row r="876472" customFormat="1"/>
    <row r="876473" customFormat="1"/>
    <row r="876474" customFormat="1"/>
    <row r="876475" customFormat="1"/>
    <row r="876476" customFormat="1"/>
    <row r="876477" customFormat="1"/>
    <row r="876478" customFormat="1"/>
    <row r="876479" customFormat="1"/>
    <row r="876480" customFormat="1"/>
    <row r="876481" customFormat="1"/>
    <row r="876482" customFormat="1"/>
    <row r="876483" customFormat="1"/>
    <row r="876484" customFormat="1"/>
    <row r="876485" customFormat="1"/>
    <row r="876486" customFormat="1"/>
    <row r="876487" customFormat="1"/>
    <row r="876488" customFormat="1"/>
    <row r="876489" customFormat="1"/>
    <row r="876490" customFormat="1"/>
    <row r="876491" customFormat="1"/>
    <row r="876492" customFormat="1"/>
    <row r="876493" customFormat="1"/>
    <row r="876494" customFormat="1"/>
    <row r="876495" customFormat="1"/>
    <row r="876496" customFormat="1"/>
    <row r="876497" customFormat="1"/>
    <row r="876498" customFormat="1"/>
    <row r="876499" customFormat="1"/>
    <row r="876500" customFormat="1"/>
    <row r="876501" customFormat="1"/>
    <row r="876502" customFormat="1"/>
    <row r="876503" customFormat="1"/>
    <row r="876504" customFormat="1"/>
    <row r="876505" customFormat="1"/>
    <row r="876506" customFormat="1"/>
    <row r="876507" customFormat="1"/>
    <row r="876508" customFormat="1"/>
    <row r="876509" customFormat="1"/>
    <row r="876510" customFormat="1"/>
    <row r="876511" customFormat="1"/>
    <row r="876512" customFormat="1"/>
    <row r="876513" customFormat="1"/>
    <row r="876514" customFormat="1"/>
    <row r="876515" customFormat="1"/>
    <row r="876516" customFormat="1"/>
    <row r="876517" customFormat="1"/>
    <row r="876518" customFormat="1"/>
    <row r="876519" customFormat="1"/>
    <row r="876520" customFormat="1"/>
    <row r="876521" customFormat="1"/>
    <row r="876522" customFormat="1"/>
    <row r="876523" customFormat="1"/>
    <row r="876524" customFormat="1"/>
    <row r="876525" customFormat="1"/>
    <row r="876526" customFormat="1"/>
    <row r="876527" customFormat="1"/>
    <row r="876528" customFormat="1"/>
    <row r="876529" customFormat="1"/>
    <row r="876530" customFormat="1"/>
    <row r="876531" customFormat="1"/>
    <row r="876532" customFormat="1"/>
    <row r="876533" customFormat="1"/>
    <row r="876534" customFormat="1"/>
    <row r="876535" customFormat="1"/>
    <row r="876536" customFormat="1"/>
    <row r="876537" customFormat="1"/>
    <row r="876538" customFormat="1"/>
    <row r="876539" customFormat="1"/>
    <row r="876540" customFormat="1"/>
    <row r="876541" customFormat="1"/>
    <row r="876542" customFormat="1"/>
    <row r="876543" customFormat="1"/>
    <row r="876544" customFormat="1"/>
    <row r="876545" customFormat="1"/>
    <row r="876546" customFormat="1"/>
    <row r="876547" customFormat="1"/>
    <row r="876548" customFormat="1"/>
    <row r="876549" customFormat="1"/>
    <row r="876550" customFormat="1"/>
    <row r="876551" customFormat="1"/>
    <row r="876552" customFormat="1"/>
    <row r="876553" customFormat="1"/>
    <row r="876554" customFormat="1"/>
    <row r="876555" customFormat="1"/>
    <row r="876556" customFormat="1"/>
    <row r="876557" customFormat="1"/>
    <row r="876558" customFormat="1"/>
    <row r="876559" customFormat="1"/>
    <row r="876560" customFormat="1"/>
    <row r="876561" customFormat="1"/>
    <row r="876562" customFormat="1"/>
    <row r="876563" customFormat="1"/>
    <row r="876564" customFormat="1"/>
    <row r="876565" customFormat="1"/>
    <row r="876566" customFormat="1"/>
    <row r="876567" customFormat="1"/>
    <row r="876568" customFormat="1"/>
    <row r="876569" customFormat="1"/>
    <row r="876570" customFormat="1"/>
    <row r="876571" customFormat="1"/>
    <row r="876572" customFormat="1"/>
    <row r="876573" customFormat="1"/>
    <row r="876574" customFormat="1"/>
    <row r="876575" customFormat="1"/>
    <row r="876576" customFormat="1"/>
    <row r="876577" customFormat="1"/>
    <row r="876578" customFormat="1"/>
    <row r="876579" customFormat="1"/>
    <row r="876580" customFormat="1"/>
    <row r="876581" customFormat="1"/>
    <row r="876582" customFormat="1"/>
    <row r="876583" customFormat="1"/>
    <row r="876584" customFormat="1"/>
    <row r="876585" customFormat="1"/>
    <row r="876586" customFormat="1"/>
    <row r="876587" customFormat="1"/>
    <row r="876588" customFormat="1"/>
    <row r="876589" customFormat="1"/>
    <row r="876590" customFormat="1"/>
    <row r="876591" customFormat="1"/>
    <row r="876592" customFormat="1"/>
    <row r="876593" customFormat="1"/>
    <row r="876594" customFormat="1"/>
    <row r="876595" customFormat="1"/>
    <row r="876596" customFormat="1"/>
    <row r="876597" customFormat="1"/>
    <row r="876598" customFormat="1"/>
    <row r="876599" customFormat="1"/>
    <row r="876600" customFormat="1"/>
    <row r="876601" customFormat="1"/>
    <row r="876602" customFormat="1"/>
    <row r="876603" customFormat="1"/>
    <row r="876604" customFormat="1"/>
    <row r="876605" customFormat="1"/>
    <row r="876606" customFormat="1"/>
    <row r="876607" customFormat="1"/>
    <row r="876608" customFormat="1"/>
    <row r="876609" customFormat="1"/>
    <row r="876610" customFormat="1"/>
    <row r="876611" customFormat="1"/>
    <row r="876612" customFormat="1"/>
    <row r="876613" customFormat="1"/>
    <row r="876614" customFormat="1"/>
    <row r="876615" customFormat="1"/>
    <row r="876616" customFormat="1"/>
    <row r="876617" customFormat="1"/>
    <row r="876618" customFormat="1"/>
    <row r="876619" customFormat="1"/>
    <row r="876620" customFormat="1"/>
    <row r="876621" customFormat="1"/>
    <row r="876622" customFormat="1"/>
    <row r="876623" customFormat="1"/>
    <row r="876624" customFormat="1"/>
    <row r="876625" customFormat="1"/>
    <row r="876626" customFormat="1"/>
    <row r="876627" customFormat="1"/>
    <row r="876628" customFormat="1"/>
    <row r="876629" customFormat="1"/>
    <row r="876630" customFormat="1"/>
    <row r="876631" customFormat="1"/>
    <row r="876632" customFormat="1"/>
    <row r="876633" customFormat="1"/>
    <row r="876634" customFormat="1"/>
    <row r="876635" customFormat="1"/>
    <row r="876636" customFormat="1"/>
    <row r="876637" customFormat="1"/>
    <row r="876638" customFormat="1"/>
    <row r="876639" customFormat="1"/>
    <row r="876640" customFormat="1"/>
    <row r="876641" customFormat="1"/>
    <row r="876642" customFormat="1"/>
    <row r="876643" customFormat="1"/>
    <row r="876644" customFormat="1"/>
    <row r="876645" customFormat="1"/>
    <row r="876646" customFormat="1"/>
    <row r="876647" customFormat="1"/>
    <row r="876648" customFormat="1"/>
    <row r="876649" customFormat="1"/>
    <row r="876650" customFormat="1"/>
    <row r="876651" customFormat="1"/>
    <row r="876652" customFormat="1"/>
    <row r="876653" customFormat="1"/>
    <row r="876654" customFormat="1"/>
    <row r="876655" customFormat="1"/>
    <row r="876656" customFormat="1"/>
    <row r="876657" customFormat="1"/>
    <row r="876658" customFormat="1"/>
    <row r="876659" customFormat="1"/>
    <row r="876660" customFormat="1"/>
    <row r="876661" customFormat="1"/>
    <row r="876662" customFormat="1"/>
    <row r="876663" customFormat="1"/>
    <row r="876664" customFormat="1"/>
    <row r="876665" customFormat="1"/>
    <row r="876666" customFormat="1"/>
    <row r="876667" customFormat="1"/>
    <row r="876668" customFormat="1"/>
    <row r="876669" customFormat="1"/>
    <row r="876670" customFormat="1"/>
    <row r="876671" customFormat="1"/>
    <row r="876672" customFormat="1"/>
    <row r="876673" customFormat="1"/>
    <row r="876674" customFormat="1"/>
    <row r="876675" customFormat="1"/>
    <row r="876676" customFormat="1"/>
    <row r="876677" customFormat="1"/>
    <row r="876678" customFormat="1"/>
    <row r="876679" customFormat="1"/>
    <row r="876680" customFormat="1"/>
    <row r="876681" customFormat="1"/>
    <row r="876682" customFormat="1"/>
    <row r="876683" customFormat="1"/>
    <row r="876684" customFormat="1"/>
    <row r="876685" customFormat="1"/>
    <row r="876686" customFormat="1"/>
    <row r="876687" customFormat="1"/>
    <row r="876688" customFormat="1"/>
    <row r="876689" customFormat="1"/>
    <row r="876690" customFormat="1"/>
    <row r="876691" customFormat="1"/>
    <row r="876692" customFormat="1"/>
    <row r="876693" customFormat="1"/>
    <row r="876694" customFormat="1"/>
    <row r="876695" customFormat="1"/>
    <row r="876696" customFormat="1"/>
    <row r="876697" customFormat="1"/>
    <row r="876698" customFormat="1"/>
    <row r="876699" customFormat="1"/>
    <row r="876700" customFormat="1"/>
    <row r="876701" customFormat="1"/>
    <row r="876702" customFormat="1"/>
    <row r="876703" customFormat="1"/>
    <row r="876704" customFormat="1"/>
    <row r="876705" customFormat="1"/>
    <row r="876706" customFormat="1"/>
    <row r="876707" customFormat="1"/>
    <row r="876708" customFormat="1"/>
    <row r="876709" customFormat="1"/>
    <row r="876710" customFormat="1"/>
    <row r="876711" customFormat="1"/>
    <row r="876712" customFormat="1"/>
    <row r="876713" customFormat="1"/>
    <row r="876714" customFormat="1"/>
    <row r="876715" customFormat="1"/>
    <row r="876716" customFormat="1"/>
    <row r="876717" customFormat="1"/>
    <row r="876718" customFormat="1"/>
    <row r="876719" customFormat="1"/>
    <row r="876720" customFormat="1"/>
    <row r="876721" customFormat="1"/>
    <row r="876722" customFormat="1"/>
    <row r="876723" customFormat="1"/>
    <row r="876724" customFormat="1"/>
    <row r="876725" customFormat="1"/>
    <row r="876726" customFormat="1"/>
    <row r="876727" customFormat="1"/>
    <row r="876728" customFormat="1"/>
    <row r="876729" customFormat="1"/>
    <row r="876730" customFormat="1"/>
    <row r="876731" customFormat="1"/>
    <row r="876732" customFormat="1"/>
    <row r="876733" customFormat="1"/>
    <row r="876734" customFormat="1"/>
    <row r="876735" customFormat="1"/>
    <row r="876736" customFormat="1"/>
    <row r="876737" customFormat="1"/>
    <row r="876738" customFormat="1"/>
    <row r="876739" customFormat="1"/>
    <row r="876740" customFormat="1"/>
    <row r="876741" customFormat="1"/>
    <row r="876742" customFormat="1"/>
    <row r="876743" customFormat="1"/>
    <row r="876744" customFormat="1"/>
    <row r="876745" customFormat="1"/>
    <row r="876746" customFormat="1"/>
    <row r="876747" customFormat="1"/>
    <row r="876748" customFormat="1"/>
    <row r="876749" customFormat="1"/>
    <row r="876750" customFormat="1"/>
    <row r="876751" customFormat="1"/>
    <row r="876752" customFormat="1"/>
    <row r="876753" customFormat="1"/>
    <row r="876754" customFormat="1"/>
    <row r="876755" customFormat="1"/>
    <row r="876756" customFormat="1"/>
    <row r="876757" customFormat="1"/>
    <row r="876758" customFormat="1"/>
    <row r="876759" customFormat="1"/>
    <row r="876760" customFormat="1"/>
    <row r="876761" customFormat="1"/>
    <row r="876762" customFormat="1"/>
    <row r="876763" customFormat="1"/>
    <row r="876764" customFormat="1"/>
    <row r="876765" customFormat="1"/>
    <row r="876766" customFormat="1"/>
    <row r="876767" customFormat="1"/>
    <row r="876768" customFormat="1"/>
    <row r="876769" customFormat="1"/>
    <row r="876770" customFormat="1"/>
    <row r="876771" customFormat="1"/>
    <row r="876772" customFormat="1"/>
    <row r="876773" customFormat="1"/>
    <row r="876774" customFormat="1"/>
    <row r="876775" customFormat="1"/>
    <row r="876776" customFormat="1"/>
    <row r="876777" customFormat="1"/>
    <row r="876778" customFormat="1"/>
    <row r="876779" customFormat="1"/>
    <row r="876780" customFormat="1"/>
    <row r="876781" customFormat="1"/>
    <row r="876782" customFormat="1"/>
    <row r="876783" customFormat="1"/>
    <row r="876784" customFormat="1"/>
    <row r="876785" customFormat="1"/>
    <row r="876786" customFormat="1"/>
    <row r="876787" customFormat="1"/>
    <row r="876788" customFormat="1"/>
    <row r="876789" customFormat="1"/>
    <row r="876790" customFormat="1"/>
    <row r="876791" customFormat="1"/>
    <row r="876792" customFormat="1"/>
    <row r="876793" customFormat="1"/>
    <row r="876794" customFormat="1"/>
    <row r="876795" customFormat="1"/>
    <row r="876796" customFormat="1"/>
    <row r="876797" customFormat="1"/>
    <row r="876798" customFormat="1"/>
    <row r="876799" customFormat="1"/>
    <row r="876800" customFormat="1"/>
    <row r="876801" customFormat="1"/>
    <row r="876802" customFormat="1"/>
    <row r="876803" customFormat="1"/>
    <row r="876804" customFormat="1"/>
    <row r="876805" customFormat="1"/>
    <row r="876806" customFormat="1"/>
    <row r="876807" customFormat="1"/>
    <row r="876808" customFormat="1"/>
    <row r="876809" customFormat="1"/>
    <row r="876810" customFormat="1"/>
    <row r="876811" customFormat="1"/>
    <row r="876812" customFormat="1"/>
    <row r="876813" customFormat="1"/>
    <row r="876814" customFormat="1"/>
    <row r="876815" customFormat="1"/>
    <row r="876816" customFormat="1"/>
    <row r="876817" customFormat="1"/>
    <row r="876818" customFormat="1"/>
    <row r="876819" customFormat="1"/>
    <row r="876820" customFormat="1"/>
    <row r="876821" customFormat="1"/>
    <row r="876822" customFormat="1"/>
    <row r="876823" customFormat="1"/>
    <row r="876824" customFormat="1"/>
    <row r="876825" customFormat="1"/>
    <row r="876826" customFormat="1"/>
    <row r="876827" customFormat="1"/>
    <row r="876828" customFormat="1"/>
    <row r="876829" customFormat="1"/>
    <row r="876830" customFormat="1"/>
    <row r="876831" customFormat="1"/>
    <row r="876832" customFormat="1"/>
    <row r="876833" customFormat="1"/>
    <row r="876834" customFormat="1"/>
    <row r="876835" customFormat="1"/>
    <row r="876836" customFormat="1"/>
    <row r="876837" customFormat="1"/>
    <row r="876838" customFormat="1"/>
    <row r="876839" customFormat="1"/>
    <row r="876840" customFormat="1"/>
    <row r="876841" customFormat="1"/>
    <row r="876842" customFormat="1"/>
    <row r="876843" customFormat="1"/>
    <row r="876844" customFormat="1"/>
    <row r="876845" customFormat="1"/>
    <row r="876846" customFormat="1"/>
    <row r="876847" customFormat="1"/>
    <row r="876848" customFormat="1"/>
    <row r="876849" customFormat="1"/>
    <row r="876850" customFormat="1"/>
    <row r="876851" customFormat="1"/>
    <row r="876852" customFormat="1"/>
    <row r="876853" customFormat="1"/>
    <row r="876854" customFormat="1"/>
    <row r="876855" customFormat="1"/>
    <row r="876856" customFormat="1"/>
    <row r="876857" customFormat="1"/>
    <row r="876858" customFormat="1"/>
    <row r="876859" customFormat="1"/>
    <row r="876860" customFormat="1"/>
    <row r="876861" customFormat="1"/>
    <row r="876862" customFormat="1"/>
    <row r="876863" customFormat="1"/>
    <row r="876864" customFormat="1"/>
    <row r="876865" customFormat="1"/>
    <row r="876866" customFormat="1"/>
    <row r="876867" customFormat="1"/>
    <row r="876868" customFormat="1"/>
    <row r="876869" customFormat="1"/>
    <row r="876870" customFormat="1"/>
    <row r="876871" customFormat="1"/>
    <row r="876872" customFormat="1"/>
    <row r="876873" customFormat="1"/>
    <row r="876874" customFormat="1"/>
    <row r="876875" customFormat="1"/>
    <row r="876876" customFormat="1"/>
    <row r="876877" customFormat="1"/>
    <row r="876878" customFormat="1"/>
    <row r="876879" customFormat="1"/>
    <row r="876880" customFormat="1"/>
    <row r="876881" customFormat="1"/>
    <row r="876882" customFormat="1"/>
    <row r="876883" customFormat="1"/>
    <row r="876884" customFormat="1"/>
    <row r="876885" customFormat="1"/>
    <row r="876886" customFormat="1"/>
    <row r="876887" customFormat="1"/>
    <row r="876888" customFormat="1"/>
    <row r="876889" customFormat="1"/>
    <row r="876890" customFormat="1"/>
    <row r="876891" customFormat="1"/>
    <row r="876892" customFormat="1"/>
    <row r="876893" customFormat="1"/>
    <row r="876894" customFormat="1"/>
    <row r="876895" customFormat="1"/>
    <row r="876896" customFormat="1"/>
    <row r="876897" customFormat="1"/>
    <row r="876898" customFormat="1"/>
    <row r="876899" customFormat="1"/>
    <row r="876900" customFormat="1"/>
    <row r="876901" customFormat="1"/>
    <row r="876902" customFormat="1"/>
    <row r="876903" customFormat="1"/>
    <row r="876904" customFormat="1"/>
    <row r="876905" customFormat="1"/>
    <row r="876906" customFormat="1"/>
    <row r="876907" customFormat="1"/>
    <row r="876908" customFormat="1"/>
    <row r="876909" customFormat="1"/>
    <row r="876910" customFormat="1"/>
    <row r="876911" customFormat="1"/>
    <row r="876912" customFormat="1"/>
    <row r="876913" customFormat="1"/>
    <row r="876914" customFormat="1"/>
    <row r="876915" customFormat="1"/>
    <row r="876916" customFormat="1"/>
    <row r="876917" customFormat="1"/>
    <row r="876918" customFormat="1"/>
    <row r="876919" customFormat="1"/>
    <row r="876920" customFormat="1"/>
    <row r="876921" customFormat="1"/>
    <row r="876922" customFormat="1"/>
    <row r="876923" customFormat="1"/>
    <row r="876924" customFormat="1"/>
    <row r="876925" customFormat="1"/>
    <row r="876926" customFormat="1"/>
    <row r="876927" customFormat="1"/>
    <row r="876928" customFormat="1"/>
    <row r="876929" customFormat="1"/>
    <row r="876930" customFormat="1"/>
    <row r="876931" customFormat="1"/>
    <row r="876932" customFormat="1"/>
    <row r="876933" customFormat="1"/>
    <row r="876934" customFormat="1"/>
    <row r="876935" customFormat="1"/>
    <row r="876936" customFormat="1"/>
    <row r="876937" customFormat="1"/>
    <row r="876938" customFormat="1"/>
    <row r="876939" customFormat="1"/>
    <row r="876940" customFormat="1"/>
    <row r="876941" customFormat="1"/>
    <row r="876942" customFormat="1"/>
    <row r="876943" customFormat="1"/>
    <row r="876944" customFormat="1"/>
    <row r="876945" customFormat="1"/>
    <row r="876946" customFormat="1"/>
    <row r="876947" customFormat="1"/>
    <row r="876948" customFormat="1"/>
    <row r="876949" customFormat="1"/>
    <row r="876950" customFormat="1"/>
    <row r="876951" customFormat="1"/>
    <row r="876952" customFormat="1"/>
    <row r="876953" customFormat="1"/>
    <row r="876954" customFormat="1"/>
    <row r="876955" customFormat="1"/>
    <row r="876956" customFormat="1"/>
    <row r="876957" customFormat="1"/>
    <row r="876958" customFormat="1"/>
    <row r="876959" customFormat="1"/>
    <row r="876960" customFormat="1"/>
    <row r="876961" customFormat="1"/>
    <row r="876962" customFormat="1"/>
    <row r="876963" customFormat="1"/>
    <row r="876964" customFormat="1"/>
    <row r="876965" customFormat="1"/>
    <row r="876966" customFormat="1"/>
    <row r="876967" customFormat="1"/>
    <row r="876968" customFormat="1"/>
    <row r="876969" customFormat="1"/>
    <row r="876970" customFormat="1"/>
    <row r="876971" customFormat="1"/>
    <row r="876972" customFormat="1"/>
    <row r="876973" customFormat="1"/>
    <row r="876974" customFormat="1"/>
    <row r="876975" customFormat="1"/>
    <row r="876976" customFormat="1"/>
    <row r="876977" customFormat="1"/>
    <row r="876978" customFormat="1"/>
    <row r="876979" customFormat="1"/>
    <row r="876980" customFormat="1"/>
    <row r="876981" customFormat="1"/>
    <row r="876982" customFormat="1"/>
    <row r="876983" customFormat="1"/>
    <row r="876984" customFormat="1"/>
    <row r="876985" customFormat="1"/>
    <row r="876986" customFormat="1"/>
    <row r="876987" customFormat="1"/>
    <row r="876988" customFormat="1"/>
    <row r="876989" customFormat="1"/>
    <row r="876990" customFormat="1"/>
    <row r="876991" customFormat="1"/>
    <row r="876992" customFormat="1"/>
    <row r="876993" customFormat="1"/>
    <row r="876994" customFormat="1"/>
    <row r="876995" customFormat="1"/>
    <row r="876996" customFormat="1"/>
    <row r="876997" customFormat="1"/>
    <row r="876998" customFormat="1"/>
    <row r="876999" customFormat="1"/>
    <row r="877000" customFormat="1"/>
    <row r="877001" customFormat="1"/>
    <row r="877002" customFormat="1"/>
    <row r="877003" customFormat="1"/>
    <row r="877004" customFormat="1"/>
    <row r="877005" customFormat="1"/>
    <row r="877006" customFormat="1"/>
    <row r="877007" customFormat="1"/>
    <row r="877008" customFormat="1"/>
    <row r="877009" customFormat="1"/>
    <row r="877010" customFormat="1"/>
    <row r="877011" customFormat="1"/>
    <row r="877012" customFormat="1"/>
    <row r="877013" customFormat="1"/>
    <row r="877014" customFormat="1"/>
    <row r="877015" customFormat="1"/>
    <row r="877016" customFormat="1"/>
    <row r="877017" customFormat="1"/>
    <row r="877018" customFormat="1"/>
    <row r="877019" customFormat="1"/>
    <row r="877020" customFormat="1"/>
    <row r="877021" customFormat="1"/>
    <row r="877022" customFormat="1"/>
    <row r="877023" customFormat="1"/>
    <row r="877024" customFormat="1"/>
    <row r="877025" customFormat="1"/>
    <row r="877026" customFormat="1"/>
    <row r="877027" customFormat="1"/>
    <row r="877028" customFormat="1"/>
    <row r="877029" customFormat="1"/>
    <row r="877030" customFormat="1"/>
    <row r="877031" customFormat="1"/>
    <row r="877032" customFormat="1"/>
    <row r="877033" customFormat="1"/>
    <row r="877034" customFormat="1"/>
    <row r="877035" customFormat="1"/>
    <row r="877036" customFormat="1"/>
    <row r="877037" customFormat="1"/>
    <row r="877038" customFormat="1"/>
    <row r="877039" customFormat="1"/>
    <row r="877040" customFormat="1"/>
    <row r="877041" customFormat="1"/>
    <row r="877042" customFormat="1"/>
    <row r="877043" customFormat="1"/>
    <row r="877044" customFormat="1"/>
    <row r="877045" customFormat="1"/>
    <row r="877046" customFormat="1"/>
    <row r="877047" customFormat="1"/>
    <row r="877048" customFormat="1"/>
    <row r="877049" customFormat="1"/>
    <row r="877050" customFormat="1"/>
    <row r="877051" customFormat="1"/>
    <row r="877052" customFormat="1"/>
    <row r="877053" customFormat="1"/>
    <row r="877054" customFormat="1"/>
    <row r="877055" customFormat="1"/>
    <row r="877056" customFormat="1"/>
    <row r="877057" customFormat="1"/>
    <row r="877058" customFormat="1"/>
    <row r="877059" customFormat="1"/>
    <row r="877060" customFormat="1"/>
    <row r="877061" customFormat="1"/>
    <row r="877062" customFormat="1"/>
    <row r="877063" customFormat="1"/>
    <row r="877064" customFormat="1"/>
    <row r="877065" customFormat="1"/>
    <row r="877066" customFormat="1"/>
    <row r="877067" customFormat="1"/>
    <row r="877068" customFormat="1"/>
    <row r="877069" customFormat="1"/>
    <row r="877070" customFormat="1"/>
    <row r="877071" customFormat="1"/>
    <row r="877072" customFormat="1"/>
    <row r="877073" customFormat="1"/>
    <row r="877074" customFormat="1"/>
    <row r="877075" customFormat="1"/>
    <row r="877076" customFormat="1"/>
    <row r="877077" customFormat="1"/>
    <row r="877078" customFormat="1"/>
    <row r="877079" customFormat="1"/>
    <row r="877080" customFormat="1"/>
    <row r="877081" customFormat="1"/>
    <row r="877082" customFormat="1"/>
    <row r="877083" customFormat="1"/>
    <row r="877084" customFormat="1"/>
    <row r="877085" customFormat="1"/>
    <row r="877086" customFormat="1"/>
    <row r="877087" customFormat="1"/>
    <row r="877088" customFormat="1"/>
    <row r="877089" customFormat="1"/>
    <row r="877090" customFormat="1"/>
    <row r="877091" customFormat="1"/>
    <row r="877092" customFormat="1"/>
    <row r="877093" customFormat="1"/>
    <row r="877094" customFormat="1"/>
    <row r="877095" customFormat="1"/>
    <row r="877096" customFormat="1"/>
    <row r="877097" customFormat="1"/>
    <row r="877098" customFormat="1"/>
    <row r="877099" customFormat="1"/>
    <row r="877100" customFormat="1"/>
    <row r="877101" customFormat="1"/>
    <row r="877102" customFormat="1"/>
    <row r="877103" customFormat="1"/>
    <row r="877104" customFormat="1"/>
    <row r="877105" customFormat="1"/>
    <row r="877106" customFormat="1"/>
    <row r="877107" customFormat="1"/>
    <row r="877108" customFormat="1"/>
    <row r="877109" customFormat="1"/>
    <row r="877110" customFormat="1"/>
    <row r="877111" customFormat="1"/>
    <row r="877112" customFormat="1"/>
    <row r="877113" customFormat="1"/>
    <row r="877114" customFormat="1"/>
    <row r="877115" customFormat="1"/>
    <row r="877116" customFormat="1"/>
    <row r="877117" customFormat="1"/>
    <row r="877118" customFormat="1"/>
    <row r="877119" customFormat="1"/>
    <row r="877120" customFormat="1"/>
    <row r="877121" customFormat="1"/>
    <row r="877122" customFormat="1"/>
    <row r="877123" customFormat="1"/>
    <row r="877124" customFormat="1"/>
    <row r="877125" customFormat="1"/>
    <row r="877126" customFormat="1"/>
    <row r="877127" customFormat="1"/>
    <row r="877128" customFormat="1"/>
    <row r="877129" customFormat="1"/>
    <row r="877130" customFormat="1"/>
    <row r="877131" customFormat="1"/>
    <row r="877132" customFormat="1"/>
    <row r="877133" customFormat="1"/>
    <row r="877134" customFormat="1"/>
    <row r="877135" customFormat="1"/>
    <row r="877136" customFormat="1"/>
    <row r="877137" customFormat="1"/>
    <row r="877138" customFormat="1"/>
    <row r="877139" customFormat="1"/>
    <row r="877140" customFormat="1"/>
    <row r="877141" customFormat="1"/>
    <row r="877142" customFormat="1"/>
    <row r="877143" customFormat="1"/>
    <row r="877144" customFormat="1"/>
    <row r="877145" customFormat="1"/>
    <row r="877146" customFormat="1"/>
    <row r="877147" customFormat="1"/>
    <row r="877148" customFormat="1"/>
    <row r="877149" customFormat="1"/>
    <row r="877150" customFormat="1"/>
    <row r="877151" customFormat="1"/>
    <row r="877152" customFormat="1"/>
    <row r="877153" customFormat="1"/>
    <row r="877154" customFormat="1"/>
    <row r="877155" customFormat="1"/>
    <row r="877156" customFormat="1"/>
    <row r="877157" customFormat="1"/>
    <row r="877158" customFormat="1"/>
    <row r="877159" customFormat="1"/>
    <row r="877160" customFormat="1"/>
    <row r="877161" customFormat="1"/>
    <row r="877162" customFormat="1"/>
    <row r="877163" customFormat="1"/>
    <row r="877164" customFormat="1"/>
    <row r="877165" customFormat="1"/>
    <row r="877166" customFormat="1"/>
    <row r="877167" customFormat="1"/>
    <row r="877168" customFormat="1"/>
    <row r="877169" customFormat="1"/>
    <row r="877170" customFormat="1"/>
    <row r="877171" customFormat="1"/>
    <row r="877172" customFormat="1"/>
    <row r="877173" customFormat="1"/>
    <row r="877174" customFormat="1"/>
    <row r="877175" customFormat="1"/>
    <row r="877176" customFormat="1"/>
    <row r="877177" customFormat="1"/>
    <row r="877178" customFormat="1"/>
    <row r="877179" customFormat="1"/>
    <row r="877180" customFormat="1"/>
    <row r="877181" customFormat="1"/>
    <row r="877182" customFormat="1"/>
    <row r="877183" customFormat="1"/>
    <row r="877184" customFormat="1"/>
    <row r="877185" customFormat="1"/>
    <row r="877186" customFormat="1"/>
    <row r="877187" customFormat="1"/>
    <row r="877188" customFormat="1"/>
    <row r="877189" customFormat="1"/>
    <row r="877190" customFormat="1"/>
    <row r="877191" customFormat="1"/>
    <row r="877192" customFormat="1"/>
    <row r="877193" customFormat="1"/>
    <row r="877194" customFormat="1"/>
    <row r="877195" customFormat="1"/>
    <row r="877196" customFormat="1"/>
    <row r="877197" customFormat="1"/>
    <row r="877198" customFormat="1"/>
    <row r="877199" customFormat="1"/>
    <row r="877200" customFormat="1"/>
    <row r="877201" customFormat="1"/>
    <row r="877202" customFormat="1"/>
    <row r="877203" customFormat="1"/>
    <row r="877204" customFormat="1"/>
    <row r="877205" customFormat="1"/>
    <row r="877206" customFormat="1"/>
    <row r="877207" customFormat="1"/>
    <row r="877208" customFormat="1"/>
    <row r="877209" customFormat="1"/>
    <row r="877210" customFormat="1"/>
    <row r="877211" customFormat="1"/>
    <row r="877212" customFormat="1"/>
    <row r="877213" customFormat="1"/>
    <row r="877214" customFormat="1"/>
    <row r="877215" customFormat="1"/>
    <row r="877216" customFormat="1"/>
    <row r="877217" customFormat="1"/>
    <row r="877218" customFormat="1"/>
    <row r="877219" customFormat="1"/>
    <row r="877220" customFormat="1"/>
    <row r="877221" customFormat="1"/>
    <row r="877222" customFormat="1"/>
    <row r="877223" customFormat="1"/>
    <row r="877224" customFormat="1"/>
    <row r="877225" customFormat="1"/>
    <row r="877226" customFormat="1"/>
    <row r="877227" customFormat="1"/>
    <row r="877228" customFormat="1"/>
    <row r="877229" customFormat="1"/>
    <row r="877230" customFormat="1"/>
    <row r="877231" customFormat="1"/>
    <row r="877232" customFormat="1"/>
    <row r="877233" customFormat="1"/>
    <row r="877234" customFormat="1"/>
    <row r="877235" customFormat="1"/>
    <row r="877236" customFormat="1"/>
    <row r="877237" customFormat="1"/>
    <row r="877238" customFormat="1"/>
    <row r="877239" customFormat="1"/>
    <row r="877240" customFormat="1"/>
    <row r="877241" customFormat="1"/>
    <row r="877242" customFormat="1"/>
    <row r="877243" customFormat="1"/>
    <row r="877244" customFormat="1"/>
    <row r="877245" customFormat="1"/>
    <row r="877246" customFormat="1"/>
    <row r="877247" customFormat="1"/>
    <row r="877248" customFormat="1"/>
    <row r="877249" customFormat="1"/>
    <row r="877250" customFormat="1"/>
    <row r="877251" customFormat="1"/>
    <row r="877252" customFormat="1"/>
    <row r="877253" customFormat="1"/>
    <row r="877254" customFormat="1"/>
    <row r="877255" customFormat="1"/>
    <row r="877256" customFormat="1"/>
    <row r="877257" customFormat="1"/>
    <row r="877258" customFormat="1"/>
    <row r="877259" customFormat="1"/>
    <row r="877260" customFormat="1"/>
    <row r="877261" customFormat="1"/>
    <row r="877262" customFormat="1"/>
    <row r="877263" customFormat="1"/>
    <row r="877264" customFormat="1"/>
    <row r="877265" customFormat="1"/>
    <row r="877266" customFormat="1"/>
    <row r="877267" customFormat="1"/>
    <row r="877268" customFormat="1"/>
    <row r="877269" customFormat="1"/>
    <row r="877270" customFormat="1"/>
    <row r="877271" customFormat="1"/>
    <row r="877272" customFormat="1"/>
    <row r="877273" customFormat="1"/>
    <row r="877274" customFormat="1"/>
    <row r="877275" customFormat="1"/>
    <row r="877276" customFormat="1"/>
    <row r="877277" customFormat="1"/>
    <row r="877278" customFormat="1"/>
    <row r="877279" customFormat="1"/>
    <row r="877280" customFormat="1"/>
    <row r="877281" customFormat="1"/>
    <row r="877282" customFormat="1"/>
    <row r="877283" customFormat="1"/>
    <row r="877284" customFormat="1"/>
    <row r="877285" customFormat="1"/>
    <row r="877286" customFormat="1"/>
    <row r="877287" customFormat="1"/>
    <row r="877288" customFormat="1"/>
    <row r="877289" customFormat="1"/>
    <row r="877290" customFormat="1"/>
    <row r="877291" customFormat="1"/>
    <row r="877292" customFormat="1"/>
    <row r="877293" customFormat="1"/>
    <row r="877294" customFormat="1"/>
    <row r="877295" customFormat="1"/>
    <row r="877296" customFormat="1"/>
    <row r="877297" customFormat="1"/>
    <row r="877298" customFormat="1"/>
    <row r="877299" customFormat="1"/>
    <row r="877300" customFormat="1"/>
    <row r="877301" customFormat="1"/>
    <row r="877302" customFormat="1"/>
    <row r="877303" customFormat="1"/>
    <row r="877304" customFormat="1"/>
    <row r="877305" customFormat="1"/>
    <row r="877306" customFormat="1"/>
    <row r="877307" customFormat="1"/>
    <row r="877308" customFormat="1"/>
    <row r="877309" customFormat="1"/>
    <row r="877310" customFormat="1"/>
    <row r="877311" customFormat="1"/>
    <row r="877312" customFormat="1"/>
    <row r="877313" customFormat="1"/>
    <row r="877314" customFormat="1"/>
    <row r="877315" customFormat="1"/>
    <row r="877316" customFormat="1"/>
    <row r="877317" customFormat="1"/>
    <row r="877318" customFormat="1"/>
    <row r="877319" customFormat="1"/>
    <row r="877320" customFormat="1"/>
    <row r="877321" customFormat="1"/>
    <row r="877322" customFormat="1"/>
    <row r="877323" customFormat="1"/>
    <row r="877324" customFormat="1"/>
    <row r="877325" customFormat="1"/>
    <row r="877326" customFormat="1"/>
    <row r="877327" customFormat="1"/>
    <row r="877328" customFormat="1"/>
    <row r="877329" customFormat="1"/>
    <row r="877330" customFormat="1"/>
    <row r="877331" customFormat="1"/>
    <row r="877332" customFormat="1"/>
    <row r="877333" customFormat="1"/>
    <row r="877334" customFormat="1"/>
    <row r="877335" customFormat="1"/>
    <row r="877336" customFormat="1"/>
    <row r="877337" customFormat="1"/>
    <row r="877338" customFormat="1"/>
    <row r="877339" customFormat="1"/>
    <row r="877340" customFormat="1"/>
    <row r="877341" customFormat="1"/>
    <row r="877342" customFormat="1"/>
    <row r="877343" customFormat="1"/>
    <row r="877344" customFormat="1"/>
    <row r="877345" customFormat="1"/>
    <row r="877346" customFormat="1"/>
    <row r="877347" customFormat="1"/>
    <row r="877348" customFormat="1"/>
    <row r="877349" customFormat="1"/>
    <row r="877350" customFormat="1"/>
    <row r="877351" customFormat="1"/>
    <row r="877352" customFormat="1"/>
    <row r="877353" customFormat="1"/>
    <row r="877354" customFormat="1"/>
    <row r="877355" customFormat="1"/>
    <row r="877356" customFormat="1"/>
    <row r="877357" customFormat="1"/>
    <row r="877358" customFormat="1"/>
    <row r="877359" customFormat="1"/>
    <row r="877360" customFormat="1"/>
    <row r="877361" customFormat="1"/>
    <row r="877362" customFormat="1"/>
    <row r="877363" customFormat="1"/>
    <row r="877364" customFormat="1"/>
    <row r="877365" customFormat="1"/>
    <row r="877366" customFormat="1"/>
    <row r="877367" customFormat="1"/>
    <row r="877368" customFormat="1"/>
    <row r="877369" customFormat="1"/>
    <row r="877370" customFormat="1"/>
    <row r="877371" customFormat="1"/>
    <row r="877372" customFormat="1"/>
    <row r="877373" customFormat="1"/>
    <row r="877374" customFormat="1"/>
    <row r="877375" customFormat="1"/>
    <row r="877376" customFormat="1"/>
    <row r="877377" customFormat="1"/>
    <row r="877378" customFormat="1"/>
    <row r="877379" customFormat="1"/>
    <row r="877380" customFormat="1"/>
    <row r="877381" customFormat="1"/>
    <row r="877382" customFormat="1"/>
    <row r="877383" customFormat="1"/>
    <row r="877384" customFormat="1"/>
    <row r="877385" customFormat="1"/>
    <row r="877386" customFormat="1"/>
    <row r="877387" customFormat="1"/>
    <row r="877388" customFormat="1"/>
    <row r="877389" customFormat="1"/>
    <row r="877390" customFormat="1"/>
    <row r="877391" customFormat="1"/>
    <row r="877392" customFormat="1"/>
    <row r="877393" customFormat="1"/>
    <row r="877394" customFormat="1"/>
    <row r="877395" customFormat="1"/>
    <row r="877396" customFormat="1"/>
    <row r="877397" customFormat="1"/>
    <row r="877398" customFormat="1"/>
    <row r="877399" customFormat="1"/>
    <row r="877400" customFormat="1"/>
    <row r="877401" customFormat="1"/>
    <row r="877402" customFormat="1"/>
    <row r="877403" customFormat="1"/>
    <row r="877404" customFormat="1"/>
    <row r="877405" customFormat="1"/>
    <row r="877406" customFormat="1"/>
    <row r="877407" customFormat="1"/>
    <row r="877408" customFormat="1"/>
    <row r="877409" customFormat="1"/>
    <row r="877410" customFormat="1"/>
    <row r="877411" customFormat="1"/>
    <row r="877412" customFormat="1"/>
    <row r="877413" customFormat="1"/>
    <row r="877414" customFormat="1"/>
    <row r="877415" customFormat="1"/>
    <row r="877416" customFormat="1"/>
    <row r="877417" customFormat="1"/>
    <row r="877418" customFormat="1"/>
    <row r="877419" customFormat="1"/>
    <row r="877420" customFormat="1"/>
    <row r="877421" customFormat="1"/>
    <row r="877422" customFormat="1"/>
    <row r="877423" customFormat="1"/>
    <row r="877424" customFormat="1"/>
    <row r="877425" customFormat="1"/>
    <row r="877426" customFormat="1"/>
    <row r="877427" customFormat="1"/>
    <row r="877428" customFormat="1"/>
    <row r="877429" customFormat="1"/>
    <row r="877430" customFormat="1"/>
    <row r="877431" customFormat="1"/>
    <row r="877432" customFormat="1"/>
    <row r="877433" customFormat="1"/>
    <row r="877434" customFormat="1"/>
    <row r="877435" customFormat="1"/>
    <row r="877436" customFormat="1"/>
    <row r="877437" customFormat="1"/>
    <row r="877438" customFormat="1"/>
    <row r="877439" customFormat="1"/>
    <row r="877440" customFormat="1"/>
    <row r="877441" customFormat="1"/>
    <row r="877442" customFormat="1"/>
    <row r="877443" customFormat="1"/>
    <row r="877444" customFormat="1"/>
    <row r="877445" customFormat="1"/>
    <row r="877446" customFormat="1"/>
    <row r="877447" customFormat="1"/>
    <row r="877448" customFormat="1"/>
    <row r="877449" customFormat="1"/>
    <row r="877450" customFormat="1"/>
    <row r="877451" customFormat="1"/>
    <row r="877452" customFormat="1"/>
    <row r="877453" customFormat="1"/>
    <row r="877454" customFormat="1"/>
    <row r="877455" customFormat="1"/>
    <row r="877456" customFormat="1"/>
    <row r="877457" customFormat="1"/>
    <row r="877458" customFormat="1"/>
    <row r="877459" customFormat="1"/>
    <row r="877460" customFormat="1"/>
    <row r="877461" customFormat="1"/>
    <row r="877462" customFormat="1"/>
    <row r="877463" customFormat="1"/>
    <row r="877464" customFormat="1"/>
    <row r="877465" customFormat="1"/>
    <row r="877466" customFormat="1"/>
    <row r="877467" customFormat="1"/>
    <row r="877468" customFormat="1"/>
    <row r="877469" customFormat="1"/>
    <row r="877470" customFormat="1"/>
    <row r="877471" customFormat="1"/>
    <row r="877472" customFormat="1"/>
    <row r="877473" customFormat="1"/>
    <row r="877474" customFormat="1"/>
    <row r="877475" customFormat="1"/>
    <row r="877476" customFormat="1"/>
    <row r="877477" customFormat="1"/>
    <row r="877478" customFormat="1"/>
    <row r="877479" customFormat="1"/>
    <row r="877480" customFormat="1"/>
    <row r="877481" customFormat="1"/>
    <row r="877482" customFormat="1"/>
    <row r="877483" customFormat="1"/>
    <row r="877484" customFormat="1"/>
    <row r="877485" customFormat="1"/>
    <row r="877486" customFormat="1"/>
    <row r="877487" customFormat="1"/>
    <row r="877488" customFormat="1"/>
    <row r="877489" customFormat="1"/>
    <row r="877490" customFormat="1"/>
    <row r="877491" customFormat="1"/>
    <row r="877492" customFormat="1"/>
    <row r="877493" customFormat="1"/>
    <row r="877494" customFormat="1"/>
    <row r="877495" customFormat="1"/>
    <row r="877496" customFormat="1"/>
    <row r="877497" customFormat="1"/>
    <row r="877498" customFormat="1"/>
    <row r="877499" customFormat="1"/>
    <row r="877500" customFormat="1"/>
    <row r="877501" customFormat="1"/>
    <row r="877502" customFormat="1"/>
    <row r="877503" customFormat="1"/>
    <row r="877504" customFormat="1"/>
    <row r="877505" customFormat="1"/>
    <row r="877506" customFormat="1"/>
    <row r="877507" customFormat="1"/>
    <row r="877508" customFormat="1"/>
    <row r="877509" customFormat="1"/>
    <row r="877510" customFormat="1"/>
    <row r="877511" customFormat="1"/>
    <row r="877512" customFormat="1"/>
    <row r="877513" customFormat="1"/>
    <row r="877514" customFormat="1"/>
    <row r="877515" customFormat="1"/>
    <row r="877516" customFormat="1"/>
    <row r="877517" customFormat="1"/>
    <row r="877518" customFormat="1"/>
    <row r="877519" customFormat="1"/>
    <row r="877520" customFormat="1"/>
    <row r="877521" customFormat="1"/>
    <row r="877522" customFormat="1"/>
    <row r="877523" customFormat="1"/>
    <row r="877524" customFormat="1"/>
    <row r="877525" customFormat="1"/>
    <row r="877526" customFormat="1"/>
    <row r="877527" customFormat="1"/>
    <row r="877528" customFormat="1"/>
    <row r="877529" customFormat="1"/>
    <row r="877530" customFormat="1"/>
    <row r="877531" customFormat="1"/>
    <row r="877532" customFormat="1"/>
    <row r="877533" customFormat="1"/>
    <row r="877534" customFormat="1"/>
    <row r="877535" customFormat="1"/>
    <row r="877536" customFormat="1"/>
    <row r="877537" customFormat="1"/>
    <row r="877538" customFormat="1"/>
    <row r="877539" customFormat="1"/>
    <row r="877540" customFormat="1"/>
    <row r="877541" customFormat="1"/>
    <row r="877542" customFormat="1"/>
    <row r="877543" customFormat="1"/>
    <row r="877544" customFormat="1"/>
    <row r="877545" customFormat="1"/>
    <row r="877546" customFormat="1"/>
    <row r="877547" customFormat="1"/>
    <row r="877548" customFormat="1"/>
    <row r="877549" customFormat="1"/>
    <row r="877550" customFormat="1"/>
    <row r="877551" customFormat="1"/>
    <row r="877552" customFormat="1"/>
    <row r="877553" customFormat="1"/>
    <row r="877554" customFormat="1"/>
    <row r="877555" customFormat="1"/>
    <row r="877556" customFormat="1"/>
    <row r="877557" customFormat="1"/>
    <row r="877558" customFormat="1"/>
    <row r="877559" customFormat="1"/>
    <row r="877560" customFormat="1"/>
    <row r="877561" customFormat="1"/>
    <row r="877562" customFormat="1"/>
    <row r="877563" customFormat="1"/>
    <row r="877564" customFormat="1"/>
    <row r="877565" customFormat="1"/>
    <row r="877566" customFormat="1"/>
    <row r="877567" customFormat="1"/>
    <row r="877568" customFormat="1"/>
    <row r="877569" customFormat="1"/>
    <row r="877570" customFormat="1"/>
    <row r="877571" customFormat="1"/>
    <row r="877572" customFormat="1"/>
    <row r="877573" customFormat="1"/>
    <row r="877574" customFormat="1"/>
    <row r="877575" customFormat="1"/>
    <row r="877576" customFormat="1"/>
    <row r="877577" customFormat="1"/>
    <row r="877578" customFormat="1"/>
    <row r="877579" customFormat="1"/>
    <row r="877580" customFormat="1"/>
    <row r="877581" customFormat="1"/>
    <row r="877582" customFormat="1"/>
    <row r="877583" customFormat="1"/>
    <row r="877584" customFormat="1"/>
    <row r="877585" customFormat="1"/>
    <row r="877586" customFormat="1"/>
    <row r="877587" customFormat="1"/>
    <row r="877588" customFormat="1"/>
    <row r="877589" customFormat="1"/>
    <row r="877590" customFormat="1"/>
    <row r="877591" customFormat="1"/>
    <row r="877592" customFormat="1"/>
    <row r="877593" customFormat="1"/>
    <row r="877594" customFormat="1"/>
    <row r="877595" customFormat="1"/>
    <row r="877596" customFormat="1"/>
    <row r="877597" customFormat="1"/>
    <row r="877598" customFormat="1"/>
    <row r="877599" customFormat="1"/>
    <row r="877600" customFormat="1"/>
    <row r="877601" customFormat="1"/>
    <row r="877602" customFormat="1"/>
    <row r="877603" customFormat="1"/>
    <row r="877604" customFormat="1"/>
    <row r="877605" customFormat="1"/>
    <row r="877606" customFormat="1"/>
    <row r="877607" customFormat="1"/>
    <row r="877608" customFormat="1"/>
    <row r="877609" customFormat="1"/>
    <row r="877610" customFormat="1"/>
    <row r="877611" customFormat="1"/>
    <row r="877612" customFormat="1"/>
    <row r="877613" customFormat="1"/>
    <row r="877614" customFormat="1"/>
    <row r="877615" customFormat="1"/>
    <row r="877616" customFormat="1"/>
    <row r="877617" customFormat="1"/>
    <row r="877618" customFormat="1"/>
    <row r="877619" customFormat="1"/>
    <row r="877620" customFormat="1"/>
    <row r="877621" customFormat="1"/>
    <row r="877622" customFormat="1"/>
    <row r="877623" customFormat="1"/>
    <row r="877624" customFormat="1"/>
    <row r="877625" customFormat="1"/>
    <row r="877626" customFormat="1"/>
    <row r="877627" customFormat="1"/>
    <row r="877628" customFormat="1"/>
    <row r="877629" customFormat="1"/>
    <row r="877630" customFormat="1"/>
    <row r="877631" customFormat="1"/>
    <row r="877632" customFormat="1"/>
    <row r="877633" customFormat="1"/>
    <row r="877634" customFormat="1"/>
    <row r="877635" customFormat="1"/>
    <row r="877636" customFormat="1"/>
    <row r="877637" customFormat="1"/>
    <row r="877638" customFormat="1"/>
    <row r="877639" customFormat="1"/>
    <row r="877640" customFormat="1"/>
    <row r="877641" customFormat="1"/>
    <row r="877642" customFormat="1"/>
    <row r="877643" customFormat="1"/>
    <row r="877644" customFormat="1"/>
    <row r="877645" customFormat="1"/>
    <row r="877646" customFormat="1"/>
    <row r="877647" customFormat="1"/>
    <row r="877648" customFormat="1"/>
    <row r="877649" customFormat="1"/>
    <row r="877650" customFormat="1"/>
    <row r="877651" customFormat="1"/>
    <row r="877652" customFormat="1"/>
    <row r="877653" customFormat="1"/>
    <row r="877654" customFormat="1"/>
    <row r="877655" customFormat="1"/>
    <row r="877656" customFormat="1"/>
    <row r="877657" customFormat="1"/>
    <row r="877658" customFormat="1"/>
    <row r="877659" customFormat="1"/>
    <row r="877660" customFormat="1"/>
    <row r="877661" customFormat="1"/>
    <row r="877662" customFormat="1"/>
    <row r="877663" customFormat="1"/>
    <row r="877664" customFormat="1"/>
    <row r="877665" customFormat="1"/>
    <row r="877666" customFormat="1"/>
    <row r="877667" customFormat="1"/>
    <row r="877668" customFormat="1"/>
    <row r="877669" customFormat="1"/>
    <row r="877670" customFormat="1"/>
    <row r="877671" customFormat="1"/>
    <row r="877672" customFormat="1"/>
    <row r="877673" customFormat="1"/>
    <row r="877674" customFormat="1"/>
    <row r="877675" customFormat="1"/>
    <row r="877676" customFormat="1"/>
    <row r="877677" customFormat="1"/>
    <row r="877678" customFormat="1"/>
    <row r="877679" customFormat="1"/>
    <row r="877680" customFormat="1"/>
    <row r="877681" customFormat="1"/>
    <row r="877682" customFormat="1"/>
    <row r="877683" customFormat="1"/>
    <row r="877684" customFormat="1"/>
    <row r="877685" customFormat="1"/>
    <row r="877686" customFormat="1"/>
    <row r="877687" customFormat="1"/>
    <row r="877688" customFormat="1"/>
    <row r="877689" customFormat="1"/>
    <row r="877690" customFormat="1"/>
    <row r="877691" customFormat="1"/>
    <row r="877692" customFormat="1"/>
    <row r="877693" customFormat="1"/>
    <row r="877694" customFormat="1"/>
    <row r="877695" customFormat="1"/>
    <row r="877696" customFormat="1"/>
    <row r="877697" customFormat="1"/>
    <row r="877698" customFormat="1"/>
    <row r="877699" customFormat="1"/>
    <row r="877700" customFormat="1"/>
    <row r="877701" customFormat="1"/>
    <row r="877702" customFormat="1"/>
    <row r="877703" customFormat="1"/>
    <row r="877704" customFormat="1"/>
    <row r="877705" customFormat="1"/>
    <row r="877706" customFormat="1"/>
    <row r="877707" customFormat="1"/>
    <row r="877708" customFormat="1"/>
    <row r="877709" customFormat="1"/>
    <row r="877710" customFormat="1"/>
    <row r="877711" customFormat="1"/>
    <row r="877712" customFormat="1"/>
    <row r="877713" customFormat="1"/>
    <row r="877714" customFormat="1"/>
    <row r="877715" customFormat="1"/>
    <row r="877716" customFormat="1"/>
    <row r="877717" customFormat="1"/>
    <row r="877718" customFormat="1"/>
    <row r="877719" customFormat="1"/>
    <row r="877720" customFormat="1"/>
    <row r="877721" customFormat="1"/>
    <row r="877722" customFormat="1"/>
    <row r="877723" customFormat="1"/>
    <row r="877724" customFormat="1"/>
    <row r="877725" customFormat="1"/>
    <row r="877726" customFormat="1"/>
    <row r="877727" customFormat="1"/>
    <row r="877728" customFormat="1"/>
    <row r="877729" customFormat="1"/>
    <row r="877730" customFormat="1"/>
    <row r="877731" customFormat="1"/>
    <row r="877732" customFormat="1"/>
    <row r="877733" customFormat="1"/>
    <row r="877734" customFormat="1"/>
    <row r="877735" customFormat="1"/>
    <row r="877736" customFormat="1"/>
    <row r="877737" customFormat="1"/>
    <row r="877738" customFormat="1"/>
    <row r="877739" customFormat="1"/>
    <row r="877740" customFormat="1"/>
    <row r="877741" customFormat="1"/>
    <row r="877742" customFormat="1"/>
    <row r="877743" customFormat="1"/>
    <row r="877744" customFormat="1"/>
    <row r="877745" customFormat="1"/>
    <row r="877746" customFormat="1"/>
    <row r="877747" customFormat="1"/>
    <row r="877748" customFormat="1"/>
    <row r="877749" customFormat="1"/>
    <row r="877750" customFormat="1"/>
    <row r="877751" customFormat="1"/>
    <row r="877752" customFormat="1"/>
    <row r="877753" customFormat="1"/>
    <row r="877754" customFormat="1"/>
    <row r="877755" customFormat="1"/>
    <row r="877756" customFormat="1"/>
    <row r="877757" customFormat="1"/>
    <row r="877758" customFormat="1"/>
    <row r="877759" customFormat="1"/>
    <row r="877760" customFormat="1"/>
    <row r="877761" customFormat="1"/>
    <row r="877762" customFormat="1"/>
    <row r="877763" customFormat="1"/>
    <row r="877764" customFormat="1"/>
    <row r="877765" customFormat="1"/>
    <row r="877766" customFormat="1"/>
    <row r="877767" customFormat="1"/>
    <row r="877768" customFormat="1"/>
    <row r="877769" customFormat="1"/>
    <row r="877770" customFormat="1"/>
    <row r="877771" customFormat="1"/>
    <row r="877772" customFormat="1"/>
    <row r="877773" customFormat="1"/>
    <row r="877774" customFormat="1"/>
    <row r="877775" customFormat="1"/>
    <row r="877776" customFormat="1"/>
    <row r="877777" customFormat="1"/>
    <row r="877778" customFormat="1"/>
    <row r="877779" customFormat="1"/>
    <row r="877780" customFormat="1"/>
    <row r="877781" customFormat="1"/>
    <row r="877782" customFormat="1"/>
    <row r="877783" customFormat="1"/>
    <row r="877784" customFormat="1"/>
    <row r="877785" customFormat="1"/>
    <row r="877786" customFormat="1"/>
    <row r="877787" customFormat="1"/>
    <row r="877788" customFormat="1"/>
    <row r="877789" customFormat="1"/>
    <row r="877790" customFormat="1"/>
    <row r="877791" customFormat="1"/>
    <row r="877792" customFormat="1"/>
    <row r="877793" customFormat="1"/>
    <row r="877794" customFormat="1"/>
    <row r="877795" customFormat="1"/>
    <row r="877796" customFormat="1"/>
    <row r="877797" customFormat="1"/>
    <row r="877798" customFormat="1"/>
    <row r="877799" customFormat="1"/>
    <row r="877800" customFormat="1"/>
    <row r="877801" customFormat="1"/>
    <row r="877802" customFormat="1"/>
    <row r="877803" customFormat="1"/>
    <row r="877804" customFormat="1"/>
    <row r="877805" customFormat="1"/>
    <row r="877806" customFormat="1"/>
    <row r="877807" customFormat="1"/>
    <row r="877808" customFormat="1"/>
    <row r="877809" customFormat="1"/>
    <row r="877810" customFormat="1"/>
    <row r="877811" customFormat="1"/>
    <row r="877812" customFormat="1"/>
    <row r="877813" customFormat="1"/>
    <row r="877814" customFormat="1"/>
    <row r="877815" customFormat="1"/>
    <row r="877816" customFormat="1"/>
    <row r="877817" customFormat="1"/>
    <row r="877818" customFormat="1"/>
    <row r="877819" customFormat="1"/>
    <row r="877820" customFormat="1"/>
    <row r="877821" customFormat="1"/>
    <row r="877822" customFormat="1"/>
    <row r="877823" customFormat="1"/>
    <row r="877824" customFormat="1"/>
    <row r="877825" customFormat="1"/>
    <row r="877826" customFormat="1"/>
    <row r="877827" customFormat="1"/>
    <row r="877828" customFormat="1"/>
    <row r="877829" customFormat="1"/>
    <row r="877830" customFormat="1"/>
    <row r="877831" customFormat="1"/>
    <row r="877832" customFormat="1"/>
    <row r="877833" customFormat="1"/>
    <row r="877834" customFormat="1"/>
    <row r="877835" customFormat="1"/>
    <row r="877836" customFormat="1"/>
    <row r="877837" customFormat="1"/>
    <row r="877838" customFormat="1"/>
    <row r="877839" customFormat="1"/>
    <row r="877840" customFormat="1"/>
    <row r="877841" customFormat="1"/>
    <row r="877842" customFormat="1"/>
    <row r="877843" customFormat="1"/>
    <row r="877844" customFormat="1"/>
    <row r="877845" customFormat="1"/>
    <row r="877846" customFormat="1"/>
    <row r="877847" customFormat="1"/>
    <row r="877848" customFormat="1"/>
    <row r="877849" customFormat="1"/>
    <row r="877850" customFormat="1"/>
    <row r="877851" customFormat="1"/>
    <row r="877852" customFormat="1"/>
    <row r="877853" customFormat="1"/>
    <row r="877854" customFormat="1"/>
    <row r="877855" customFormat="1"/>
    <row r="877856" customFormat="1"/>
    <row r="877857" customFormat="1"/>
    <row r="877858" customFormat="1"/>
    <row r="877859" customFormat="1"/>
    <row r="877860" customFormat="1"/>
    <row r="877861" customFormat="1"/>
    <row r="877862" customFormat="1"/>
    <row r="877863" customFormat="1"/>
    <row r="877864" customFormat="1"/>
    <row r="877865" customFormat="1"/>
    <row r="877866" customFormat="1"/>
    <row r="877867" customFormat="1"/>
    <row r="877868" customFormat="1"/>
    <row r="877869" customFormat="1"/>
    <row r="877870" customFormat="1"/>
    <row r="877871" customFormat="1"/>
    <row r="877872" customFormat="1"/>
    <row r="877873" customFormat="1"/>
    <row r="877874" customFormat="1"/>
    <row r="877875" customFormat="1"/>
    <row r="877876" customFormat="1"/>
    <row r="877877" customFormat="1"/>
    <row r="877878" customFormat="1"/>
    <row r="877879" customFormat="1"/>
    <row r="877880" customFormat="1"/>
    <row r="877881" customFormat="1"/>
    <row r="877882" customFormat="1"/>
    <row r="877883" customFormat="1"/>
    <row r="877884" customFormat="1"/>
    <row r="877885" customFormat="1"/>
    <row r="877886" customFormat="1"/>
    <row r="877887" customFormat="1"/>
    <row r="877888" customFormat="1"/>
    <row r="877889" customFormat="1"/>
    <row r="877890" customFormat="1"/>
    <row r="877891" customFormat="1"/>
    <row r="877892" customFormat="1"/>
    <row r="877893" customFormat="1"/>
    <row r="877894" customFormat="1"/>
    <row r="877895" customFormat="1"/>
    <row r="877896" customFormat="1"/>
    <row r="877897" customFormat="1"/>
    <row r="877898" customFormat="1"/>
    <row r="877899" customFormat="1"/>
    <row r="877900" customFormat="1"/>
    <row r="877901" customFormat="1"/>
    <row r="877902" customFormat="1"/>
    <row r="877903" customFormat="1"/>
    <row r="877904" customFormat="1"/>
    <row r="877905" customFormat="1"/>
    <row r="877906" customFormat="1"/>
    <row r="877907" customFormat="1"/>
    <row r="877908" customFormat="1"/>
    <row r="877909" customFormat="1"/>
    <row r="877910" customFormat="1"/>
    <row r="877911" customFormat="1"/>
    <row r="877912" customFormat="1"/>
    <row r="877913" customFormat="1"/>
    <row r="877914" customFormat="1"/>
    <row r="877915" customFormat="1"/>
    <row r="877916" customFormat="1"/>
    <row r="877917" customFormat="1"/>
    <row r="877918" customFormat="1"/>
    <row r="877919" customFormat="1"/>
    <row r="877920" customFormat="1"/>
    <row r="877921" customFormat="1"/>
    <row r="877922" customFormat="1"/>
    <row r="877923" customFormat="1"/>
    <row r="877924" customFormat="1"/>
    <row r="877925" customFormat="1"/>
    <row r="877926" customFormat="1"/>
    <row r="877927" customFormat="1"/>
    <row r="877928" customFormat="1"/>
    <row r="877929" customFormat="1"/>
    <row r="877930" customFormat="1"/>
    <row r="877931" customFormat="1"/>
    <row r="877932" customFormat="1"/>
    <row r="877933" customFormat="1"/>
    <row r="877934" customFormat="1"/>
    <row r="877935" customFormat="1"/>
    <row r="877936" customFormat="1"/>
    <row r="877937" customFormat="1"/>
    <row r="877938" customFormat="1"/>
    <row r="877939" customFormat="1"/>
    <row r="877940" customFormat="1"/>
    <row r="877941" customFormat="1"/>
    <row r="877942" customFormat="1"/>
    <row r="877943" customFormat="1"/>
    <row r="877944" customFormat="1"/>
    <row r="877945" customFormat="1"/>
    <row r="877946" customFormat="1"/>
    <row r="877947" customFormat="1"/>
    <row r="877948" customFormat="1"/>
    <row r="877949" customFormat="1"/>
    <row r="877950" customFormat="1"/>
    <row r="877951" customFormat="1"/>
    <row r="877952" customFormat="1"/>
    <row r="877953" customFormat="1"/>
    <row r="877954" customFormat="1"/>
    <row r="877955" customFormat="1"/>
    <row r="877956" customFormat="1"/>
    <row r="877957" customFormat="1"/>
    <row r="877958" customFormat="1"/>
    <row r="877959" customFormat="1"/>
    <row r="877960" customFormat="1"/>
    <row r="877961" customFormat="1"/>
    <row r="877962" customFormat="1"/>
    <row r="877963" customFormat="1"/>
    <row r="877964" customFormat="1"/>
    <row r="877965" customFormat="1"/>
    <row r="877966" customFormat="1"/>
    <row r="877967" customFormat="1"/>
    <row r="877968" customFormat="1"/>
    <row r="877969" customFormat="1"/>
    <row r="877970" customFormat="1"/>
    <row r="877971" customFormat="1"/>
    <row r="877972" customFormat="1"/>
    <row r="877973" customFormat="1"/>
    <row r="877974" customFormat="1"/>
    <row r="877975" customFormat="1"/>
    <row r="877976" customFormat="1"/>
    <row r="877977" customFormat="1"/>
    <row r="877978" customFormat="1"/>
    <row r="877979" customFormat="1"/>
    <row r="877980" customFormat="1"/>
    <row r="877981" customFormat="1"/>
    <row r="877982" customFormat="1"/>
    <row r="877983" customFormat="1"/>
    <row r="877984" customFormat="1"/>
    <row r="877985" customFormat="1"/>
    <row r="877986" customFormat="1"/>
    <row r="877987" customFormat="1"/>
    <row r="877988" customFormat="1"/>
    <row r="877989" customFormat="1"/>
    <row r="877990" customFormat="1"/>
    <row r="877991" customFormat="1"/>
    <row r="877992" customFormat="1"/>
    <row r="877993" customFormat="1"/>
    <row r="877994" customFormat="1"/>
    <row r="877995" customFormat="1"/>
    <row r="877996" customFormat="1"/>
    <row r="877997" customFormat="1"/>
    <row r="877998" customFormat="1"/>
    <row r="877999" customFormat="1"/>
    <row r="878000" customFormat="1"/>
    <row r="878001" customFormat="1"/>
    <row r="878002" customFormat="1"/>
    <row r="878003" customFormat="1"/>
    <row r="878004" customFormat="1"/>
    <row r="878005" customFormat="1"/>
    <row r="878006" customFormat="1"/>
    <row r="878007" customFormat="1"/>
    <row r="878008" customFormat="1"/>
    <row r="878009" customFormat="1"/>
    <row r="878010" customFormat="1"/>
    <row r="878011" customFormat="1"/>
    <row r="878012" customFormat="1"/>
    <row r="878013" customFormat="1"/>
    <row r="878014" customFormat="1"/>
    <row r="878015" customFormat="1"/>
    <row r="878016" customFormat="1"/>
    <row r="878017" customFormat="1"/>
    <row r="878018" customFormat="1"/>
    <row r="878019" customFormat="1"/>
    <row r="878020" customFormat="1"/>
    <row r="878021" customFormat="1"/>
    <row r="878022" customFormat="1"/>
    <row r="878023" customFormat="1"/>
    <row r="878024" customFormat="1"/>
    <row r="878025" customFormat="1"/>
    <row r="878026" customFormat="1"/>
    <row r="878027" customFormat="1"/>
    <row r="878028" customFormat="1"/>
    <row r="878029" customFormat="1"/>
    <row r="878030" customFormat="1"/>
    <row r="878031" customFormat="1"/>
    <row r="878032" customFormat="1"/>
    <row r="878033" customFormat="1"/>
    <row r="878034" customFormat="1"/>
    <row r="878035" customFormat="1"/>
    <row r="878036" customFormat="1"/>
    <row r="878037" customFormat="1"/>
    <row r="878038" customFormat="1"/>
    <row r="878039" customFormat="1"/>
    <row r="878040" customFormat="1"/>
    <row r="878041" customFormat="1"/>
    <row r="878042" customFormat="1"/>
    <row r="878043" customFormat="1"/>
    <row r="878044" customFormat="1"/>
    <row r="878045" customFormat="1"/>
    <row r="878046" customFormat="1"/>
    <row r="878047" customFormat="1"/>
    <row r="878048" customFormat="1"/>
    <row r="878049" customFormat="1"/>
    <row r="878050" customFormat="1"/>
    <row r="878051" customFormat="1"/>
    <row r="878052" customFormat="1"/>
    <row r="878053" customFormat="1"/>
    <row r="878054" customFormat="1"/>
    <row r="878055" customFormat="1"/>
    <row r="878056" customFormat="1"/>
    <row r="878057" customFormat="1"/>
    <row r="878058" customFormat="1"/>
    <row r="878059" customFormat="1"/>
    <row r="878060" customFormat="1"/>
    <row r="878061" customFormat="1"/>
    <row r="878062" customFormat="1"/>
    <row r="878063" customFormat="1"/>
    <row r="878064" customFormat="1"/>
    <row r="878065" customFormat="1"/>
    <row r="878066" customFormat="1"/>
    <row r="878067" customFormat="1"/>
    <row r="878068" customFormat="1"/>
    <row r="878069" customFormat="1"/>
    <row r="878070" customFormat="1"/>
    <row r="878071" customFormat="1"/>
    <row r="878072" customFormat="1"/>
    <row r="878073" customFormat="1"/>
    <row r="878074" customFormat="1"/>
    <row r="878075" customFormat="1"/>
    <row r="878076" customFormat="1"/>
    <row r="878077" customFormat="1"/>
    <row r="878078" customFormat="1"/>
    <row r="878079" customFormat="1"/>
    <row r="878080" customFormat="1"/>
    <row r="878081" customFormat="1"/>
    <row r="878082" customFormat="1"/>
    <row r="878083" customFormat="1"/>
    <row r="878084" customFormat="1"/>
    <row r="878085" customFormat="1"/>
    <row r="878086" customFormat="1"/>
    <row r="878087" customFormat="1"/>
    <row r="878088" customFormat="1"/>
    <row r="878089" customFormat="1"/>
    <row r="878090" customFormat="1"/>
    <row r="878091" customFormat="1"/>
    <row r="878092" customFormat="1"/>
    <row r="878093" customFormat="1"/>
    <row r="878094" customFormat="1"/>
    <row r="878095" customFormat="1"/>
    <row r="878096" customFormat="1"/>
    <row r="878097" customFormat="1"/>
    <row r="878098" customFormat="1"/>
    <row r="878099" customFormat="1"/>
    <row r="878100" customFormat="1"/>
    <row r="878101" customFormat="1"/>
    <row r="878102" customFormat="1"/>
    <row r="878103" customFormat="1"/>
    <row r="878104" customFormat="1"/>
    <row r="878105" customFormat="1"/>
    <row r="878106" customFormat="1"/>
    <row r="878107" customFormat="1"/>
    <row r="878108" customFormat="1"/>
    <row r="878109" customFormat="1"/>
    <row r="878110" customFormat="1"/>
    <row r="878111" customFormat="1"/>
    <row r="878112" customFormat="1"/>
    <row r="878113" customFormat="1"/>
    <row r="878114" customFormat="1"/>
    <row r="878115" customFormat="1"/>
    <row r="878116" customFormat="1"/>
    <row r="878117" customFormat="1"/>
    <row r="878118" customFormat="1"/>
    <row r="878119" customFormat="1"/>
    <row r="878120" customFormat="1"/>
    <row r="878121" customFormat="1"/>
    <row r="878122" customFormat="1"/>
    <row r="878123" customFormat="1"/>
    <row r="878124" customFormat="1"/>
    <row r="878125" customFormat="1"/>
    <row r="878126" customFormat="1"/>
    <row r="878127" customFormat="1"/>
    <row r="878128" customFormat="1"/>
    <row r="878129" customFormat="1"/>
    <row r="878130" customFormat="1"/>
    <row r="878131" customFormat="1"/>
    <row r="878132" customFormat="1"/>
    <row r="878133" customFormat="1"/>
    <row r="878134" customFormat="1"/>
    <row r="878135" customFormat="1"/>
    <row r="878136" customFormat="1"/>
    <row r="878137" customFormat="1"/>
    <row r="878138" customFormat="1"/>
    <row r="878139" customFormat="1"/>
    <row r="878140" customFormat="1"/>
    <row r="878141" customFormat="1"/>
    <row r="878142" customFormat="1"/>
    <row r="878143" customFormat="1"/>
    <row r="878144" customFormat="1"/>
    <row r="878145" customFormat="1"/>
    <row r="878146" customFormat="1"/>
    <row r="878147" customFormat="1"/>
    <row r="878148" customFormat="1"/>
    <row r="878149" customFormat="1"/>
    <row r="878150" customFormat="1"/>
    <row r="878151" customFormat="1"/>
    <row r="878152" customFormat="1"/>
    <row r="878153" customFormat="1"/>
    <row r="878154" customFormat="1"/>
    <row r="878155" customFormat="1"/>
    <row r="878156" customFormat="1"/>
    <row r="878157" customFormat="1"/>
    <row r="878158" customFormat="1"/>
    <row r="878159" customFormat="1"/>
    <row r="878160" customFormat="1"/>
    <row r="878161" customFormat="1"/>
    <row r="878162" customFormat="1"/>
    <row r="878163" customFormat="1"/>
    <row r="878164" customFormat="1"/>
    <row r="878165" customFormat="1"/>
    <row r="878166" customFormat="1"/>
    <row r="878167" customFormat="1"/>
    <row r="878168" customFormat="1"/>
    <row r="878169" customFormat="1"/>
    <row r="878170" customFormat="1"/>
    <row r="878171" customFormat="1"/>
    <row r="878172" customFormat="1"/>
    <row r="878173" customFormat="1"/>
    <row r="878174" customFormat="1"/>
    <row r="878175" customFormat="1"/>
    <row r="878176" customFormat="1"/>
    <row r="878177" customFormat="1"/>
    <row r="878178" customFormat="1"/>
    <row r="878179" customFormat="1"/>
    <row r="878180" customFormat="1"/>
    <row r="878181" customFormat="1"/>
    <row r="878182" customFormat="1"/>
    <row r="878183" customFormat="1"/>
    <row r="878184" customFormat="1"/>
    <row r="878185" customFormat="1"/>
    <row r="878186" customFormat="1"/>
    <row r="878187" customFormat="1"/>
    <row r="878188" customFormat="1"/>
    <row r="878189" customFormat="1"/>
    <row r="878190" customFormat="1"/>
    <row r="878191" customFormat="1"/>
    <row r="878192" customFormat="1"/>
    <row r="878193" customFormat="1"/>
    <row r="878194" customFormat="1"/>
    <row r="878195" customFormat="1"/>
    <row r="878196" customFormat="1"/>
    <row r="878197" customFormat="1"/>
    <row r="878198" customFormat="1"/>
    <row r="878199" customFormat="1"/>
    <row r="878200" customFormat="1"/>
    <row r="878201" customFormat="1"/>
    <row r="878202" customFormat="1"/>
    <row r="878203" customFormat="1"/>
    <row r="878204" customFormat="1"/>
    <row r="878205" customFormat="1"/>
    <row r="878206" customFormat="1"/>
    <row r="878207" customFormat="1"/>
    <row r="878208" customFormat="1"/>
    <row r="878209" customFormat="1"/>
    <row r="878210" customFormat="1"/>
    <row r="878211" customFormat="1"/>
    <row r="878212" customFormat="1"/>
    <row r="878213" customFormat="1"/>
    <row r="878214" customFormat="1"/>
    <row r="878215" customFormat="1"/>
    <row r="878216" customFormat="1"/>
    <row r="878217" customFormat="1"/>
    <row r="878218" customFormat="1"/>
    <row r="878219" customFormat="1"/>
    <row r="878220" customFormat="1"/>
    <row r="878221" customFormat="1"/>
    <row r="878222" customFormat="1"/>
    <row r="878223" customFormat="1"/>
    <row r="878224" customFormat="1"/>
    <row r="878225" customFormat="1"/>
    <row r="878226" customFormat="1"/>
    <row r="878227" customFormat="1"/>
    <row r="878228" customFormat="1"/>
    <row r="878229" customFormat="1"/>
    <row r="878230" customFormat="1"/>
    <row r="878231" customFormat="1"/>
    <row r="878232" customFormat="1"/>
    <row r="878233" customFormat="1"/>
    <row r="878234" customFormat="1"/>
    <row r="878235" customFormat="1"/>
    <row r="878236" customFormat="1"/>
    <row r="878237" customFormat="1"/>
    <row r="878238" customFormat="1"/>
    <row r="878239" customFormat="1"/>
    <row r="878240" customFormat="1"/>
    <row r="878241" customFormat="1"/>
    <row r="878242" customFormat="1"/>
    <row r="878243" customFormat="1"/>
    <row r="878244" customFormat="1"/>
    <row r="878245" customFormat="1"/>
    <row r="878246" customFormat="1"/>
    <row r="878247" customFormat="1"/>
    <row r="878248" customFormat="1"/>
    <row r="878249" customFormat="1"/>
    <row r="878250" customFormat="1"/>
    <row r="878251" customFormat="1"/>
    <row r="878252" customFormat="1"/>
    <row r="878253" customFormat="1"/>
    <row r="878254" customFormat="1"/>
    <row r="878255" customFormat="1"/>
    <row r="878256" customFormat="1"/>
    <row r="878257" customFormat="1"/>
    <row r="878258" customFormat="1"/>
    <row r="878259" customFormat="1"/>
    <row r="878260" customFormat="1"/>
    <row r="878261" customFormat="1"/>
    <row r="878262" customFormat="1"/>
    <row r="878263" customFormat="1"/>
    <row r="878264" customFormat="1"/>
    <row r="878265" customFormat="1"/>
    <row r="878266" customFormat="1"/>
    <row r="878267" customFormat="1"/>
    <row r="878268" customFormat="1"/>
    <row r="878269" customFormat="1"/>
    <row r="878270" customFormat="1"/>
    <row r="878271" customFormat="1"/>
    <row r="878272" customFormat="1"/>
    <row r="878273" customFormat="1"/>
    <row r="878274" customFormat="1"/>
    <row r="878275" customFormat="1"/>
    <row r="878276" customFormat="1"/>
    <row r="878277" customFormat="1"/>
    <row r="878278" customFormat="1"/>
    <row r="878279" customFormat="1"/>
    <row r="878280" customFormat="1"/>
    <row r="878281" customFormat="1"/>
    <row r="878282" customFormat="1"/>
    <row r="878283" customFormat="1"/>
    <row r="878284" customFormat="1"/>
    <row r="878285" customFormat="1"/>
    <row r="878286" customFormat="1"/>
    <row r="878287" customFormat="1"/>
    <row r="878288" customFormat="1"/>
    <row r="878289" customFormat="1"/>
    <row r="878290" customFormat="1"/>
    <row r="878291" customFormat="1"/>
    <row r="878292" customFormat="1"/>
    <row r="878293" customFormat="1"/>
    <row r="878294" customFormat="1"/>
    <row r="878295" customFormat="1"/>
    <row r="878296" customFormat="1"/>
    <row r="878297" customFormat="1"/>
    <row r="878298" customFormat="1"/>
    <row r="878299" customFormat="1"/>
    <row r="878300" customFormat="1"/>
    <row r="878301" customFormat="1"/>
    <row r="878302" customFormat="1"/>
    <row r="878303" customFormat="1"/>
    <row r="878304" customFormat="1"/>
    <row r="878305" customFormat="1"/>
    <row r="878306" customFormat="1"/>
    <row r="878307" customFormat="1"/>
    <row r="878308" customFormat="1"/>
    <row r="878309" customFormat="1"/>
    <row r="878310" customFormat="1"/>
    <row r="878311" customFormat="1"/>
    <row r="878312" customFormat="1"/>
    <row r="878313" customFormat="1"/>
    <row r="878314" customFormat="1"/>
    <row r="878315" customFormat="1"/>
    <row r="878316" customFormat="1"/>
    <row r="878317" customFormat="1"/>
    <row r="878318" customFormat="1"/>
    <row r="878319" customFormat="1"/>
    <row r="878320" customFormat="1"/>
    <row r="878321" customFormat="1"/>
    <row r="878322" customFormat="1"/>
    <row r="878323" customFormat="1"/>
    <row r="878324" customFormat="1"/>
    <row r="878325" customFormat="1"/>
    <row r="878326" customFormat="1"/>
    <row r="878327" customFormat="1"/>
    <row r="878328" customFormat="1"/>
    <row r="878329" customFormat="1"/>
    <row r="878330" customFormat="1"/>
    <row r="878331" customFormat="1"/>
    <row r="878332" customFormat="1"/>
    <row r="878333" customFormat="1"/>
    <row r="878334" customFormat="1"/>
    <row r="878335" customFormat="1"/>
    <row r="878336" customFormat="1"/>
    <row r="878337" customFormat="1"/>
    <row r="878338" customFormat="1"/>
    <row r="878339" customFormat="1"/>
    <row r="878340" customFormat="1"/>
    <row r="878341" customFormat="1"/>
    <row r="878342" customFormat="1"/>
    <row r="878343" customFormat="1"/>
    <row r="878344" customFormat="1"/>
    <row r="878345" customFormat="1"/>
    <row r="878346" customFormat="1"/>
    <row r="878347" customFormat="1"/>
    <row r="878348" customFormat="1"/>
    <row r="878349" customFormat="1"/>
    <row r="878350" customFormat="1"/>
    <row r="878351" customFormat="1"/>
    <row r="878352" customFormat="1"/>
    <row r="878353" customFormat="1"/>
    <row r="878354" customFormat="1"/>
    <row r="878355" customFormat="1"/>
    <row r="878356" customFormat="1"/>
    <row r="878357" customFormat="1"/>
    <row r="878358" customFormat="1"/>
    <row r="878359" customFormat="1"/>
    <row r="878360" customFormat="1"/>
    <row r="878361" customFormat="1"/>
    <row r="878362" customFormat="1"/>
    <row r="878363" customFormat="1"/>
    <row r="878364" customFormat="1"/>
    <row r="878365" customFormat="1"/>
    <row r="878366" customFormat="1"/>
    <row r="878367" customFormat="1"/>
    <row r="878368" customFormat="1"/>
    <row r="878369" customFormat="1"/>
    <row r="878370" customFormat="1"/>
    <row r="878371" customFormat="1"/>
    <row r="878372" customFormat="1"/>
    <row r="878373" customFormat="1"/>
    <row r="878374" customFormat="1"/>
    <row r="878375" customFormat="1"/>
    <row r="878376" customFormat="1"/>
    <row r="878377" customFormat="1"/>
    <row r="878378" customFormat="1"/>
    <row r="878379" customFormat="1"/>
    <row r="878380" customFormat="1"/>
    <row r="878381" customFormat="1"/>
    <row r="878382" customFormat="1"/>
    <row r="878383" customFormat="1"/>
    <row r="878384" customFormat="1"/>
    <row r="878385" customFormat="1"/>
    <row r="878386" customFormat="1"/>
    <row r="878387" customFormat="1"/>
    <row r="878388" customFormat="1"/>
    <row r="878389" customFormat="1"/>
    <row r="878390" customFormat="1"/>
    <row r="878391" customFormat="1"/>
    <row r="878392" customFormat="1"/>
    <row r="878393" customFormat="1"/>
    <row r="878394" customFormat="1"/>
    <row r="878395" customFormat="1"/>
    <row r="878396" customFormat="1"/>
    <row r="878397" customFormat="1"/>
    <row r="878398" customFormat="1"/>
    <row r="878399" customFormat="1"/>
    <row r="878400" customFormat="1"/>
    <row r="878401" customFormat="1"/>
    <row r="878402" customFormat="1"/>
    <row r="878403" customFormat="1"/>
    <row r="878404" customFormat="1"/>
    <row r="878405" customFormat="1"/>
    <row r="878406" customFormat="1"/>
    <row r="878407" customFormat="1"/>
    <row r="878408" customFormat="1"/>
    <row r="878409" customFormat="1"/>
    <row r="878410" customFormat="1"/>
    <row r="878411" customFormat="1"/>
    <row r="878412" customFormat="1"/>
    <row r="878413" customFormat="1"/>
    <row r="878414" customFormat="1"/>
    <row r="878415" customFormat="1"/>
    <row r="878416" customFormat="1"/>
    <row r="878417" customFormat="1"/>
    <row r="878418" customFormat="1"/>
    <row r="878419" customFormat="1"/>
    <row r="878420" customFormat="1"/>
    <row r="878421" customFormat="1"/>
    <row r="878422" customFormat="1"/>
    <row r="878423" customFormat="1"/>
    <row r="878424" customFormat="1"/>
    <row r="878425" customFormat="1"/>
    <row r="878426" customFormat="1"/>
    <row r="878427" customFormat="1"/>
    <row r="878428" customFormat="1"/>
    <row r="878429" customFormat="1"/>
    <row r="878430" customFormat="1"/>
    <row r="878431" customFormat="1"/>
    <row r="878432" customFormat="1"/>
    <row r="878433" customFormat="1"/>
    <row r="878434" customFormat="1"/>
    <row r="878435" customFormat="1"/>
    <row r="878436" customFormat="1"/>
    <row r="878437" customFormat="1"/>
    <row r="878438" customFormat="1"/>
    <row r="878439" customFormat="1"/>
    <row r="878440" customFormat="1"/>
    <row r="878441" customFormat="1"/>
    <row r="878442" customFormat="1"/>
    <row r="878443" customFormat="1"/>
    <row r="878444" customFormat="1"/>
    <row r="878445" customFormat="1"/>
    <row r="878446" customFormat="1"/>
    <row r="878447" customFormat="1"/>
    <row r="878448" customFormat="1"/>
    <row r="878449" customFormat="1"/>
    <row r="878450" customFormat="1"/>
    <row r="878451" customFormat="1"/>
    <row r="878452" customFormat="1"/>
    <row r="878453" customFormat="1"/>
    <row r="878454" customFormat="1"/>
    <row r="878455" customFormat="1"/>
    <row r="878456" customFormat="1"/>
    <row r="878457" customFormat="1"/>
    <row r="878458" customFormat="1"/>
    <row r="878459" customFormat="1"/>
    <row r="878460" customFormat="1"/>
    <row r="878461" customFormat="1"/>
    <row r="878462" customFormat="1"/>
    <row r="878463" customFormat="1"/>
    <row r="878464" customFormat="1"/>
    <row r="878465" customFormat="1"/>
    <row r="878466" customFormat="1"/>
    <row r="878467" customFormat="1"/>
    <row r="878468" customFormat="1"/>
    <row r="878469" customFormat="1"/>
    <row r="878470" customFormat="1"/>
    <row r="878471" customFormat="1"/>
    <row r="878472" customFormat="1"/>
    <row r="878473" customFormat="1"/>
    <row r="878474" customFormat="1"/>
    <row r="878475" customFormat="1"/>
    <row r="878476" customFormat="1"/>
    <row r="878477" customFormat="1"/>
    <row r="878478" customFormat="1"/>
    <row r="878479" customFormat="1"/>
    <row r="878480" customFormat="1"/>
    <row r="878481" customFormat="1"/>
    <row r="878482" customFormat="1"/>
    <row r="878483" customFormat="1"/>
    <row r="878484" customFormat="1"/>
    <row r="878485" customFormat="1"/>
    <row r="878486" customFormat="1"/>
    <row r="878487" customFormat="1"/>
    <row r="878488" customFormat="1"/>
    <row r="878489" customFormat="1"/>
    <row r="878490" customFormat="1"/>
    <row r="878491" customFormat="1"/>
    <row r="878492" customFormat="1"/>
    <row r="878493" customFormat="1"/>
    <row r="878494" customFormat="1"/>
    <row r="878495" customFormat="1"/>
    <row r="878496" customFormat="1"/>
    <row r="878497" customFormat="1"/>
    <row r="878498" customFormat="1"/>
    <row r="878499" customFormat="1"/>
    <row r="878500" customFormat="1"/>
    <row r="878501" customFormat="1"/>
    <row r="878502" customFormat="1"/>
    <row r="878503" customFormat="1"/>
    <row r="878504" customFormat="1"/>
    <row r="878505" customFormat="1"/>
    <row r="878506" customFormat="1"/>
    <row r="878507" customFormat="1"/>
    <row r="878508" customFormat="1"/>
    <row r="878509" customFormat="1"/>
    <row r="878510" customFormat="1"/>
    <row r="878511" customFormat="1"/>
    <row r="878512" customFormat="1"/>
    <row r="878513" customFormat="1"/>
    <row r="878514" customFormat="1"/>
    <row r="878515" customFormat="1"/>
    <row r="878516" customFormat="1"/>
    <row r="878517" customFormat="1"/>
    <row r="878518" customFormat="1"/>
    <row r="878519" customFormat="1"/>
    <row r="878520" customFormat="1"/>
    <row r="878521" customFormat="1"/>
    <row r="878522" customFormat="1"/>
    <row r="878523" customFormat="1"/>
    <row r="878524" customFormat="1"/>
    <row r="878525" customFormat="1"/>
    <row r="878526" customFormat="1"/>
    <row r="878527" customFormat="1"/>
    <row r="878528" customFormat="1"/>
    <row r="878529" customFormat="1"/>
    <row r="878530" customFormat="1"/>
    <row r="878531" customFormat="1"/>
    <row r="878532" customFormat="1"/>
    <row r="878533" customFormat="1"/>
    <row r="878534" customFormat="1"/>
    <row r="878535" customFormat="1"/>
    <row r="878536" customFormat="1"/>
    <row r="878537" customFormat="1"/>
    <row r="878538" customFormat="1"/>
    <row r="878539" customFormat="1"/>
    <row r="878540" customFormat="1"/>
    <row r="878541" customFormat="1"/>
    <row r="878542" customFormat="1"/>
    <row r="878543" customFormat="1"/>
    <row r="878544" customFormat="1"/>
    <row r="878545" customFormat="1"/>
    <row r="878546" customFormat="1"/>
    <row r="878547" customFormat="1"/>
    <row r="878548" customFormat="1"/>
    <row r="878549" customFormat="1"/>
    <row r="878550" customFormat="1"/>
    <row r="878551" customFormat="1"/>
    <row r="878552" customFormat="1"/>
    <row r="878553" customFormat="1"/>
    <row r="878554" customFormat="1"/>
    <row r="878555" customFormat="1"/>
    <row r="878556" customFormat="1"/>
    <row r="878557" customFormat="1"/>
    <row r="878558" customFormat="1"/>
    <row r="878559" customFormat="1"/>
    <row r="878560" customFormat="1"/>
    <row r="878561" customFormat="1"/>
    <row r="878562" customFormat="1"/>
    <row r="878563" customFormat="1"/>
    <row r="878564" customFormat="1"/>
    <row r="878565" customFormat="1"/>
    <row r="878566" customFormat="1"/>
    <row r="878567" customFormat="1"/>
    <row r="878568" customFormat="1"/>
    <row r="878569" customFormat="1"/>
    <row r="878570" customFormat="1"/>
    <row r="878571" customFormat="1"/>
    <row r="878572" customFormat="1"/>
    <row r="878573" customFormat="1"/>
    <row r="878574" customFormat="1"/>
    <row r="878575" customFormat="1"/>
    <row r="878576" customFormat="1"/>
    <row r="878577" customFormat="1"/>
    <row r="878578" customFormat="1"/>
    <row r="878579" customFormat="1"/>
    <row r="878580" customFormat="1"/>
    <row r="878581" customFormat="1"/>
    <row r="878582" customFormat="1"/>
    <row r="878583" customFormat="1"/>
    <row r="878584" customFormat="1"/>
    <row r="878585" customFormat="1"/>
    <row r="878586" customFormat="1"/>
    <row r="878587" customFormat="1"/>
    <row r="878588" customFormat="1"/>
    <row r="878589" customFormat="1"/>
    <row r="878590" customFormat="1"/>
    <row r="878591" customFormat="1"/>
    <row r="878592" customFormat="1"/>
    <row r="878593" customFormat="1"/>
    <row r="878594" customFormat="1"/>
    <row r="878595" customFormat="1"/>
    <row r="878596" customFormat="1"/>
    <row r="878597" customFormat="1"/>
    <row r="878598" customFormat="1"/>
    <row r="878599" customFormat="1"/>
    <row r="878600" customFormat="1"/>
    <row r="878601" customFormat="1"/>
    <row r="878602" customFormat="1"/>
    <row r="878603" customFormat="1"/>
    <row r="878604" customFormat="1"/>
    <row r="878605" customFormat="1"/>
    <row r="878606" customFormat="1"/>
    <row r="878607" customFormat="1"/>
    <row r="878608" customFormat="1"/>
    <row r="878609" customFormat="1"/>
    <row r="878610" customFormat="1"/>
    <row r="878611" customFormat="1"/>
    <row r="878612" customFormat="1"/>
    <row r="878613" customFormat="1"/>
    <row r="878614" customFormat="1"/>
    <row r="878615" customFormat="1"/>
    <row r="878616" customFormat="1"/>
    <row r="878617" customFormat="1"/>
    <row r="878618" customFormat="1"/>
    <row r="878619" customFormat="1"/>
    <row r="878620" customFormat="1"/>
    <row r="878621" customFormat="1"/>
    <row r="878622" customFormat="1"/>
    <row r="878623" customFormat="1"/>
    <row r="878624" customFormat="1"/>
    <row r="878625" customFormat="1"/>
    <row r="878626" customFormat="1"/>
    <row r="878627" customFormat="1"/>
    <row r="878628" customFormat="1"/>
    <row r="878629" customFormat="1"/>
    <row r="878630" customFormat="1"/>
    <row r="878631" customFormat="1"/>
    <row r="878632" customFormat="1"/>
    <row r="878633" customFormat="1"/>
    <row r="878634" customFormat="1"/>
    <row r="878635" customFormat="1"/>
    <row r="878636" customFormat="1"/>
    <row r="878637" customFormat="1"/>
    <row r="878638" customFormat="1"/>
    <row r="878639" customFormat="1"/>
    <row r="878640" customFormat="1"/>
    <row r="878641" customFormat="1"/>
    <row r="878642" customFormat="1"/>
    <row r="878643" customFormat="1"/>
    <row r="878644" customFormat="1"/>
    <row r="878645" customFormat="1"/>
    <row r="878646" customFormat="1"/>
    <row r="878647" customFormat="1"/>
    <row r="878648" customFormat="1"/>
    <row r="878649" customFormat="1"/>
    <row r="878650" customFormat="1"/>
    <row r="878651" customFormat="1"/>
    <row r="878652" customFormat="1"/>
    <row r="878653" customFormat="1"/>
    <row r="878654" customFormat="1"/>
    <row r="878655" customFormat="1"/>
    <row r="878656" customFormat="1"/>
    <row r="878657" customFormat="1"/>
    <row r="878658" customFormat="1"/>
    <row r="878659" customFormat="1"/>
    <row r="878660" customFormat="1"/>
    <row r="878661" customFormat="1"/>
    <row r="878662" customFormat="1"/>
    <row r="878663" customFormat="1"/>
    <row r="878664" customFormat="1"/>
    <row r="878665" customFormat="1"/>
    <row r="878666" customFormat="1"/>
    <row r="878667" customFormat="1"/>
    <row r="878668" customFormat="1"/>
    <row r="878669" customFormat="1"/>
    <row r="878670" customFormat="1"/>
    <row r="878671" customFormat="1"/>
    <row r="878672" customFormat="1"/>
    <row r="878673" customFormat="1"/>
    <row r="878674" customFormat="1"/>
    <row r="878675" customFormat="1"/>
    <row r="878676" customFormat="1"/>
    <row r="878677" customFormat="1"/>
    <row r="878678" customFormat="1"/>
    <row r="878679" customFormat="1"/>
    <row r="878680" customFormat="1"/>
    <row r="878681" customFormat="1"/>
    <row r="878682" customFormat="1"/>
    <row r="878683" customFormat="1"/>
    <row r="878684" customFormat="1"/>
    <row r="878685" customFormat="1"/>
    <row r="878686" customFormat="1"/>
    <row r="878687" customFormat="1"/>
    <row r="878688" customFormat="1"/>
    <row r="878689" customFormat="1"/>
    <row r="878690" customFormat="1"/>
    <row r="878691" customFormat="1"/>
    <row r="878692" customFormat="1"/>
    <row r="878693" customFormat="1"/>
    <row r="878694" customFormat="1"/>
    <row r="878695" customFormat="1"/>
    <row r="878696" customFormat="1"/>
    <row r="878697" customFormat="1"/>
    <row r="878698" customFormat="1"/>
    <row r="878699" customFormat="1"/>
    <row r="878700" customFormat="1"/>
    <row r="878701" customFormat="1"/>
    <row r="878702" customFormat="1"/>
    <row r="878703" customFormat="1"/>
    <row r="878704" customFormat="1"/>
    <row r="878705" customFormat="1"/>
    <row r="878706" customFormat="1"/>
    <row r="878707" customFormat="1"/>
    <row r="878708" customFormat="1"/>
    <row r="878709" customFormat="1"/>
    <row r="878710" customFormat="1"/>
    <row r="878711" customFormat="1"/>
    <row r="878712" customFormat="1"/>
    <row r="878713" customFormat="1"/>
    <row r="878714" customFormat="1"/>
    <row r="878715" customFormat="1"/>
    <row r="878716" customFormat="1"/>
    <row r="878717" customFormat="1"/>
    <row r="878718" customFormat="1"/>
    <row r="878719" customFormat="1"/>
    <row r="878720" customFormat="1"/>
    <row r="878721" customFormat="1"/>
    <row r="878722" customFormat="1"/>
    <row r="878723" customFormat="1"/>
    <row r="878724" customFormat="1"/>
    <row r="878725" customFormat="1"/>
    <row r="878726" customFormat="1"/>
    <row r="878727" customFormat="1"/>
    <row r="878728" customFormat="1"/>
    <row r="878729" customFormat="1"/>
    <row r="878730" customFormat="1"/>
    <row r="878731" customFormat="1"/>
    <row r="878732" customFormat="1"/>
    <row r="878733" customFormat="1"/>
    <row r="878734" customFormat="1"/>
    <row r="878735" customFormat="1"/>
    <row r="878736" customFormat="1"/>
    <row r="878737" customFormat="1"/>
    <row r="878738" customFormat="1"/>
    <row r="878739" customFormat="1"/>
    <row r="878740" customFormat="1"/>
    <row r="878741" customFormat="1"/>
    <row r="878742" customFormat="1"/>
    <row r="878743" customFormat="1"/>
    <row r="878744" customFormat="1"/>
    <row r="878745" customFormat="1"/>
    <row r="878746" customFormat="1"/>
    <row r="878747" customFormat="1"/>
    <row r="878748" customFormat="1"/>
    <row r="878749" customFormat="1"/>
    <row r="878750" customFormat="1"/>
    <row r="878751" customFormat="1"/>
    <row r="878752" customFormat="1"/>
    <row r="878753" customFormat="1"/>
    <row r="878754" customFormat="1"/>
    <row r="878755" customFormat="1"/>
    <row r="878756" customFormat="1"/>
    <row r="878757" customFormat="1"/>
    <row r="878758" customFormat="1"/>
    <row r="878759" customFormat="1"/>
    <row r="878760" customFormat="1"/>
    <row r="878761" customFormat="1"/>
    <row r="878762" customFormat="1"/>
    <row r="878763" customFormat="1"/>
    <row r="878764" customFormat="1"/>
    <row r="878765" customFormat="1"/>
    <row r="878766" customFormat="1"/>
    <row r="878767" customFormat="1"/>
    <row r="878768" customFormat="1"/>
    <row r="878769" customFormat="1"/>
    <row r="878770" customFormat="1"/>
    <row r="878771" customFormat="1"/>
    <row r="878772" customFormat="1"/>
    <row r="878773" customFormat="1"/>
    <row r="878774" customFormat="1"/>
    <row r="878775" customFormat="1"/>
    <row r="878776" customFormat="1"/>
    <row r="878777" customFormat="1"/>
    <row r="878778" customFormat="1"/>
    <row r="878779" customFormat="1"/>
    <row r="878780" customFormat="1"/>
    <row r="878781" customFormat="1"/>
    <row r="878782" customFormat="1"/>
    <row r="878783" customFormat="1"/>
    <row r="878784" customFormat="1"/>
    <row r="878785" customFormat="1"/>
    <row r="878786" customFormat="1"/>
    <row r="878787" customFormat="1"/>
    <row r="878788" customFormat="1"/>
    <row r="878789" customFormat="1"/>
    <row r="878790" customFormat="1"/>
    <row r="878791" customFormat="1"/>
    <row r="878792" customFormat="1"/>
    <row r="878793" customFormat="1"/>
    <row r="878794" customFormat="1"/>
    <row r="878795" customFormat="1"/>
    <row r="878796" customFormat="1"/>
    <row r="878797" customFormat="1"/>
    <row r="878798" customFormat="1"/>
    <row r="878799" customFormat="1"/>
    <row r="878800" customFormat="1"/>
    <row r="878801" customFormat="1"/>
    <row r="878802" customFormat="1"/>
    <row r="878803" customFormat="1"/>
    <row r="878804" customFormat="1"/>
    <row r="878805" customFormat="1"/>
    <row r="878806" customFormat="1"/>
    <row r="878807" customFormat="1"/>
    <row r="878808" customFormat="1"/>
    <row r="878809" customFormat="1"/>
    <row r="878810" customFormat="1"/>
    <row r="878811" customFormat="1"/>
    <row r="878812" customFormat="1"/>
    <row r="878813" customFormat="1"/>
    <row r="878814" customFormat="1"/>
    <row r="878815" customFormat="1"/>
    <row r="878816" customFormat="1"/>
    <row r="878817" customFormat="1"/>
    <row r="878818" customFormat="1"/>
    <row r="878819" customFormat="1"/>
    <row r="878820" customFormat="1"/>
    <row r="878821" customFormat="1"/>
    <row r="878822" customFormat="1"/>
    <row r="878823" customFormat="1"/>
    <row r="878824" customFormat="1"/>
    <row r="878825" customFormat="1"/>
    <row r="878826" customFormat="1"/>
    <row r="878827" customFormat="1"/>
    <row r="878828" customFormat="1"/>
    <row r="878829" customFormat="1"/>
    <row r="878830" customFormat="1"/>
    <row r="878831" customFormat="1"/>
    <row r="878832" customFormat="1"/>
    <row r="878833" customFormat="1"/>
    <row r="878834" customFormat="1"/>
    <row r="878835" customFormat="1"/>
    <row r="878836" customFormat="1"/>
    <row r="878837" customFormat="1"/>
    <row r="878838" customFormat="1"/>
    <row r="878839" customFormat="1"/>
    <row r="878840" customFormat="1"/>
    <row r="878841" customFormat="1"/>
    <row r="878842" customFormat="1"/>
    <row r="878843" customFormat="1"/>
    <row r="878844" customFormat="1"/>
    <row r="878845" customFormat="1"/>
    <row r="878846" customFormat="1"/>
    <row r="878847" customFormat="1"/>
    <row r="878848" customFormat="1"/>
    <row r="878849" customFormat="1"/>
    <row r="878850" customFormat="1"/>
    <row r="878851" customFormat="1"/>
    <row r="878852" customFormat="1"/>
    <row r="878853" customFormat="1"/>
    <row r="878854" customFormat="1"/>
    <row r="878855" customFormat="1"/>
    <row r="878856" customFormat="1"/>
    <row r="878857" customFormat="1"/>
    <row r="878858" customFormat="1"/>
    <row r="878859" customFormat="1"/>
    <row r="878860" customFormat="1"/>
    <row r="878861" customFormat="1"/>
    <row r="878862" customFormat="1"/>
    <row r="878863" customFormat="1"/>
    <row r="878864" customFormat="1"/>
    <row r="878865" customFormat="1"/>
    <row r="878866" customFormat="1"/>
    <row r="878867" customFormat="1"/>
    <row r="878868" customFormat="1"/>
    <row r="878869" customFormat="1"/>
    <row r="878870" customFormat="1"/>
    <row r="878871" customFormat="1"/>
    <row r="878872" customFormat="1"/>
    <row r="878873" customFormat="1"/>
    <row r="878874" customFormat="1"/>
    <row r="878875" customFormat="1"/>
    <row r="878876" customFormat="1"/>
    <row r="878877" customFormat="1"/>
    <row r="878878" customFormat="1"/>
    <row r="878879" customFormat="1"/>
    <row r="878880" customFormat="1"/>
    <row r="878881" customFormat="1"/>
    <row r="878882" customFormat="1"/>
    <row r="878883" customFormat="1"/>
    <row r="878884" customFormat="1"/>
    <row r="878885" customFormat="1"/>
    <row r="878886" customFormat="1"/>
    <row r="878887" customFormat="1"/>
    <row r="878888" customFormat="1"/>
    <row r="878889" customFormat="1"/>
    <row r="878890" customFormat="1"/>
    <row r="878891" customFormat="1"/>
    <row r="878892" customFormat="1"/>
    <row r="878893" customFormat="1"/>
    <row r="878894" customFormat="1"/>
    <row r="878895" customFormat="1"/>
    <row r="878896" customFormat="1"/>
    <row r="878897" customFormat="1"/>
    <row r="878898" customFormat="1"/>
    <row r="878899" customFormat="1"/>
    <row r="878900" customFormat="1"/>
    <row r="878901" customFormat="1"/>
    <row r="878902" customFormat="1"/>
    <row r="878903" customFormat="1"/>
    <row r="878904" customFormat="1"/>
    <row r="878905" customFormat="1"/>
    <row r="878906" customFormat="1"/>
    <row r="878907" customFormat="1"/>
    <row r="878908" customFormat="1"/>
    <row r="878909" customFormat="1"/>
    <row r="878910" customFormat="1"/>
    <row r="878911" customFormat="1"/>
    <row r="878912" customFormat="1"/>
    <row r="878913" customFormat="1"/>
    <row r="878914" customFormat="1"/>
    <row r="878915" customFormat="1"/>
    <row r="878916" customFormat="1"/>
    <row r="878917" customFormat="1"/>
    <row r="878918" customFormat="1"/>
    <row r="878919" customFormat="1"/>
    <row r="878920" customFormat="1"/>
    <row r="878921" customFormat="1"/>
    <row r="878922" customFormat="1"/>
    <row r="878923" customFormat="1"/>
    <row r="878924" customFormat="1"/>
    <row r="878925" customFormat="1"/>
    <row r="878926" customFormat="1"/>
    <row r="878927" customFormat="1"/>
    <row r="878928" customFormat="1"/>
    <row r="878929" customFormat="1"/>
    <row r="878930" customFormat="1"/>
    <row r="878931" customFormat="1"/>
    <row r="878932" customFormat="1"/>
    <row r="878933" customFormat="1"/>
    <row r="878934" customFormat="1"/>
    <row r="878935" customFormat="1"/>
    <row r="878936" customFormat="1"/>
    <row r="878937" customFormat="1"/>
    <row r="878938" customFormat="1"/>
    <row r="878939" customFormat="1"/>
    <row r="878940" customFormat="1"/>
    <row r="878941" customFormat="1"/>
    <row r="878942" customFormat="1"/>
    <row r="878943" customFormat="1"/>
    <row r="878944" customFormat="1"/>
    <row r="878945" customFormat="1"/>
    <row r="878946" customFormat="1"/>
    <row r="878947" customFormat="1"/>
    <row r="878948" customFormat="1"/>
    <row r="878949" customFormat="1"/>
    <row r="878950" customFormat="1"/>
    <row r="878951" customFormat="1"/>
    <row r="878952" customFormat="1"/>
    <row r="878953" customFormat="1"/>
    <row r="878954" customFormat="1"/>
    <row r="878955" customFormat="1"/>
    <row r="878956" customFormat="1"/>
    <row r="878957" customFormat="1"/>
    <row r="878958" customFormat="1"/>
    <row r="878959" customFormat="1"/>
    <row r="878960" customFormat="1"/>
    <row r="878961" customFormat="1"/>
    <row r="878962" customFormat="1"/>
    <row r="878963" customFormat="1"/>
    <row r="878964" customFormat="1"/>
    <row r="878965" customFormat="1"/>
    <row r="878966" customFormat="1"/>
    <row r="878967" customFormat="1"/>
    <row r="878968" customFormat="1"/>
    <row r="878969" customFormat="1"/>
    <row r="878970" customFormat="1"/>
    <row r="878971" customFormat="1"/>
    <row r="878972" customFormat="1"/>
    <row r="878973" customFormat="1"/>
    <row r="878974" customFormat="1"/>
    <row r="878975" customFormat="1"/>
    <row r="878976" customFormat="1"/>
    <row r="878977" customFormat="1"/>
    <row r="878978" customFormat="1"/>
    <row r="878979" customFormat="1"/>
    <row r="878980" customFormat="1"/>
    <row r="878981" customFormat="1"/>
    <row r="878982" customFormat="1"/>
    <row r="878983" customFormat="1"/>
    <row r="878984" customFormat="1"/>
    <row r="878985" customFormat="1"/>
    <row r="878986" customFormat="1"/>
    <row r="878987" customFormat="1"/>
    <row r="878988" customFormat="1"/>
    <row r="878989" customFormat="1"/>
    <row r="878990" customFormat="1"/>
    <row r="878991" customFormat="1"/>
    <row r="878992" customFormat="1"/>
    <row r="878993" customFormat="1"/>
    <row r="878994" customFormat="1"/>
    <row r="878995" customFormat="1"/>
    <row r="878996" customFormat="1"/>
    <row r="878997" customFormat="1"/>
    <row r="878998" customFormat="1"/>
    <row r="878999" customFormat="1"/>
    <row r="879000" customFormat="1"/>
    <row r="879001" customFormat="1"/>
    <row r="879002" customFormat="1"/>
    <row r="879003" customFormat="1"/>
    <row r="879004" customFormat="1"/>
    <row r="879005" customFormat="1"/>
    <row r="879006" customFormat="1"/>
    <row r="879007" customFormat="1"/>
    <row r="879008" customFormat="1"/>
    <row r="879009" customFormat="1"/>
    <row r="879010" customFormat="1"/>
    <row r="879011" customFormat="1"/>
    <row r="879012" customFormat="1"/>
    <row r="879013" customFormat="1"/>
    <row r="879014" customFormat="1"/>
    <row r="879015" customFormat="1"/>
    <row r="879016" customFormat="1"/>
    <row r="879017" customFormat="1"/>
    <row r="879018" customFormat="1"/>
    <row r="879019" customFormat="1"/>
    <row r="879020" customFormat="1"/>
    <row r="879021" customFormat="1"/>
    <row r="879022" customFormat="1"/>
    <row r="879023" customFormat="1"/>
    <row r="879024" customFormat="1"/>
    <row r="879025" customFormat="1"/>
    <row r="879026" customFormat="1"/>
    <row r="879027" customFormat="1"/>
    <row r="879028" customFormat="1"/>
    <row r="879029" customFormat="1"/>
    <row r="879030" customFormat="1"/>
    <row r="879031" customFormat="1"/>
    <row r="879032" customFormat="1"/>
    <row r="879033" customFormat="1"/>
    <row r="879034" customFormat="1"/>
    <row r="879035" customFormat="1"/>
    <row r="879036" customFormat="1"/>
    <row r="879037" customFormat="1"/>
    <row r="879038" customFormat="1"/>
    <row r="879039" customFormat="1"/>
    <row r="879040" customFormat="1"/>
    <row r="879041" customFormat="1"/>
    <row r="879042" customFormat="1"/>
    <row r="879043" customFormat="1"/>
    <row r="879044" customFormat="1"/>
    <row r="879045" customFormat="1"/>
    <row r="879046" customFormat="1"/>
    <row r="879047" customFormat="1"/>
    <row r="879048" customFormat="1"/>
    <row r="879049" customFormat="1"/>
    <row r="879050" customFormat="1"/>
    <row r="879051" customFormat="1"/>
    <row r="879052" customFormat="1"/>
    <row r="879053" customFormat="1"/>
    <row r="879054" customFormat="1"/>
    <row r="879055" customFormat="1"/>
    <row r="879056" customFormat="1"/>
    <row r="879057" customFormat="1"/>
    <row r="879058" customFormat="1"/>
    <row r="879059" customFormat="1"/>
    <row r="879060" customFormat="1"/>
    <row r="879061" customFormat="1"/>
    <row r="879062" customFormat="1"/>
    <row r="879063" customFormat="1"/>
    <row r="879064" customFormat="1"/>
    <row r="879065" customFormat="1"/>
    <row r="879066" customFormat="1"/>
    <row r="879067" customFormat="1"/>
    <row r="879068" customFormat="1"/>
    <row r="879069" customFormat="1"/>
    <row r="879070" customFormat="1"/>
    <row r="879071" customFormat="1"/>
    <row r="879072" customFormat="1"/>
    <row r="879073" customFormat="1"/>
    <row r="879074" customFormat="1"/>
    <row r="879075" customFormat="1"/>
    <row r="879076" customFormat="1"/>
    <row r="879077" customFormat="1"/>
    <row r="879078" customFormat="1"/>
    <row r="879079" customFormat="1"/>
    <row r="879080" customFormat="1"/>
    <row r="879081" customFormat="1"/>
    <row r="879082" customFormat="1"/>
    <row r="879083" customFormat="1"/>
    <row r="879084" customFormat="1"/>
    <row r="879085" customFormat="1"/>
    <row r="879086" customFormat="1"/>
    <row r="879087" customFormat="1"/>
    <row r="879088" customFormat="1"/>
    <row r="879089" customFormat="1"/>
    <row r="879090" customFormat="1"/>
    <row r="879091" customFormat="1"/>
    <row r="879092" customFormat="1"/>
    <row r="879093" customFormat="1"/>
    <row r="879094" customFormat="1"/>
    <row r="879095" customFormat="1"/>
    <row r="879096" customFormat="1"/>
    <row r="879097" customFormat="1"/>
    <row r="879098" customFormat="1"/>
    <row r="879099" customFormat="1"/>
    <row r="879100" customFormat="1"/>
    <row r="879101" customFormat="1"/>
    <row r="879102" customFormat="1"/>
    <row r="879103" customFormat="1"/>
    <row r="879104" customFormat="1"/>
    <row r="879105" customFormat="1"/>
    <row r="879106" customFormat="1"/>
    <row r="879107" customFormat="1"/>
    <row r="879108" customFormat="1"/>
    <row r="879109" customFormat="1"/>
    <row r="879110" customFormat="1"/>
    <row r="879111" customFormat="1"/>
    <row r="879112" customFormat="1"/>
    <row r="879113" customFormat="1"/>
    <row r="879114" customFormat="1"/>
    <row r="879115" customFormat="1"/>
    <row r="879116" customFormat="1"/>
    <row r="879117" customFormat="1"/>
    <row r="879118" customFormat="1"/>
    <row r="879119" customFormat="1"/>
    <row r="879120" customFormat="1"/>
    <row r="879121" customFormat="1"/>
    <row r="879122" customFormat="1"/>
    <row r="879123" customFormat="1"/>
    <row r="879124" customFormat="1"/>
    <row r="879125" customFormat="1"/>
    <row r="879126" customFormat="1"/>
    <row r="879127" customFormat="1"/>
    <row r="879128" customFormat="1"/>
    <row r="879129" customFormat="1"/>
    <row r="879130" customFormat="1"/>
    <row r="879131" customFormat="1"/>
    <row r="879132" customFormat="1"/>
    <row r="879133" customFormat="1"/>
    <row r="879134" customFormat="1"/>
    <row r="879135" customFormat="1"/>
    <row r="879136" customFormat="1"/>
    <row r="879137" customFormat="1"/>
    <row r="879138" customFormat="1"/>
    <row r="879139" customFormat="1"/>
    <row r="879140" customFormat="1"/>
    <row r="879141" customFormat="1"/>
    <row r="879142" customFormat="1"/>
    <row r="879143" customFormat="1"/>
    <row r="879144" customFormat="1"/>
    <row r="879145" customFormat="1"/>
    <row r="879146" customFormat="1"/>
    <row r="879147" customFormat="1"/>
    <row r="879148" customFormat="1"/>
    <row r="879149" customFormat="1"/>
    <row r="879150" customFormat="1"/>
    <row r="879151" customFormat="1"/>
    <row r="879152" customFormat="1"/>
    <row r="879153" customFormat="1"/>
    <row r="879154" customFormat="1"/>
    <row r="879155" customFormat="1"/>
    <row r="879156" customFormat="1"/>
    <row r="879157" customFormat="1"/>
    <row r="879158" customFormat="1"/>
    <row r="879159" customFormat="1"/>
    <row r="879160" customFormat="1"/>
    <row r="879161" customFormat="1"/>
    <row r="879162" customFormat="1"/>
    <row r="879163" customFormat="1"/>
    <row r="879164" customFormat="1"/>
    <row r="879165" customFormat="1"/>
    <row r="879166" customFormat="1"/>
    <row r="879167" customFormat="1"/>
    <row r="879168" customFormat="1"/>
    <row r="879169" customFormat="1"/>
    <row r="879170" customFormat="1"/>
    <row r="879171" customFormat="1"/>
    <row r="879172" customFormat="1"/>
    <row r="879173" customFormat="1"/>
    <row r="879174" customFormat="1"/>
    <row r="879175" customFormat="1"/>
    <row r="879176" customFormat="1"/>
    <row r="879177" customFormat="1"/>
    <row r="879178" customFormat="1"/>
    <row r="879179" customFormat="1"/>
    <row r="879180" customFormat="1"/>
    <row r="879181" customFormat="1"/>
    <row r="879182" customFormat="1"/>
    <row r="879183" customFormat="1"/>
    <row r="879184" customFormat="1"/>
    <row r="879185" customFormat="1"/>
    <row r="879186" customFormat="1"/>
    <row r="879187" customFormat="1"/>
    <row r="879188" customFormat="1"/>
    <row r="879189" customFormat="1"/>
    <row r="879190" customFormat="1"/>
    <row r="879191" customFormat="1"/>
    <row r="879192" customFormat="1"/>
    <row r="879193" customFormat="1"/>
    <row r="879194" customFormat="1"/>
    <row r="879195" customFormat="1"/>
    <row r="879196" customFormat="1"/>
    <row r="879197" customFormat="1"/>
    <row r="879198" customFormat="1"/>
    <row r="879199" customFormat="1"/>
    <row r="879200" customFormat="1"/>
    <row r="879201" customFormat="1"/>
    <row r="879202" customFormat="1"/>
    <row r="879203" customFormat="1"/>
    <row r="879204" customFormat="1"/>
    <row r="879205" customFormat="1"/>
    <row r="879206" customFormat="1"/>
    <row r="879207" customFormat="1"/>
    <row r="879208" customFormat="1"/>
    <row r="879209" customFormat="1"/>
    <row r="879210" customFormat="1"/>
    <row r="879211" customFormat="1"/>
    <row r="879212" customFormat="1"/>
    <row r="879213" customFormat="1"/>
    <row r="879214" customFormat="1"/>
    <row r="879215" customFormat="1"/>
    <row r="879216" customFormat="1"/>
    <row r="879217" customFormat="1"/>
    <row r="879218" customFormat="1"/>
    <row r="879219" customFormat="1"/>
    <row r="879220" customFormat="1"/>
    <row r="879221" customFormat="1"/>
    <row r="879222" customFormat="1"/>
    <row r="879223" customFormat="1"/>
    <row r="879224" customFormat="1"/>
    <row r="879225" customFormat="1"/>
    <row r="879226" customFormat="1"/>
    <row r="879227" customFormat="1"/>
    <row r="879228" customFormat="1"/>
    <row r="879229" customFormat="1"/>
    <row r="879230" customFormat="1"/>
    <row r="879231" customFormat="1"/>
    <row r="879232" customFormat="1"/>
    <row r="879233" customFormat="1"/>
    <row r="879234" customFormat="1"/>
    <row r="879235" customFormat="1"/>
    <row r="879236" customFormat="1"/>
    <row r="879237" customFormat="1"/>
    <row r="879238" customFormat="1"/>
    <row r="879239" customFormat="1"/>
    <row r="879240" customFormat="1"/>
    <row r="879241" customFormat="1"/>
    <row r="879242" customFormat="1"/>
    <row r="879243" customFormat="1"/>
    <row r="879244" customFormat="1"/>
    <row r="879245" customFormat="1"/>
    <row r="879246" customFormat="1"/>
    <row r="879247" customFormat="1"/>
    <row r="879248" customFormat="1"/>
    <row r="879249" customFormat="1"/>
    <row r="879250" customFormat="1"/>
    <row r="879251" customFormat="1"/>
    <row r="879252" customFormat="1"/>
    <row r="879253" customFormat="1"/>
    <row r="879254" customFormat="1"/>
    <row r="879255" customFormat="1"/>
    <row r="879256" customFormat="1"/>
    <row r="879257" customFormat="1"/>
    <row r="879258" customFormat="1"/>
    <row r="879259" customFormat="1"/>
    <row r="879260" customFormat="1"/>
    <row r="879261" customFormat="1"/>
    <row r="879262" customFormat="1"/>
    <row r="879263" customFormat="1"/>
    <row r="879264" customFormat="1"/>
    <row r="879265" customFormat="1"/>
    <row r="879266" customFormat="1"/>
    <row r="879267" customFormat="1"/>
    <row r="879268" customFormat="1"/>
    <row r="879269" customFormat="1"/>
    <row r="879270" customFormat="1"/>
    <row r="879271" customFormat="1"/>
    <row r="879272" customFormat="1"/>
    <row r="879273" customFormat="1"/>
    <row r="879274" customFormat="1"/>
    <row r="879275" customFormat="1"/>
    <row r="879276" customFormat="1"/>
    <row r="879277" customFormat="1"/>
    <row r="879278" customFormat="1"/>
    <row r="879279" customFormat="1"/>
    <row r="879280" customFormat="1"/>
    <row r="879281" customFormat="1"/>
    <row r="879282" customFormat="1"/>
    <row r="879283" customFormat="1"/>
    <row r="879284" customFormat="1"/>
    <row r="879285" customFormat="1"/>
    <row r="879286" customFormat="1"/>
    <row r="879287" customFormat="1"/>
    <row r="879288" customFormat="1"/>
    <row r="879289" customFormat="1"/>
    <row r="879290" customFormat="1"/>
    <row r="879291" customFormat="1"/>
    <row r="879292" customFormat="1"/>
    <row r="879293" customFormat="1"/>
    <row r="879294" customFormat="1"/>
    <row r="879295" customFormat="1"/>
    <row r="879296" customFormat="1"/>
    <row r="879297" customFormat="1"/>
    <row r="879298" customFormat="1"/>
    <row r="879299" customFormat="1"/>
    <row r="879300" customFormat="1"/>
    <row r="879301" customFormat="1"/>
    <row r="879302" customFormat="1"/>
    <row r="879303" customFormat="1"/>
    <row r="879304" customFormat="1"/>
    <row r="879305" customFormat="1"/>
    <row r="879306" customFormat="1"/>
    <row r="879307" customFormat="1"/>
    <row r="879308" customFormat="1"/>
    <row r="879309" customFormat="1"/>
    <row r="879310" customFormat="1"/>
    <row r="879311" customFormat="1"/>
    <row r="879312" customFormat="1"/>
    <row r="879313" customFormat="1"/>
    <row r="879314" customFormat="1"/>
    <row r="879315" customFormat="1"/>
    <row r="879316" customFormat="1"/>
    <row r="879317" customFormat="1"/>
    <row r="879318" customFormat="1"/>
    <row r="879319" customFormat="1"/>
    <row r="879320" customFormat="1"/>
    <row r="879321" customFormat="1"/>
    <row r="879322" customFormat="1"/>
    <row r="879323" customFormat="1"/>
    <row r="879324" customFormat="1"/>
    <row r="879325" customFormat="1"/>
    <row r="879326" customFormat="1"/>
    <row r="879327" customFormat="1"/>
    <row r="879328" customFormat="1"/>
    <row r="879329" customFormat="1"/>
    <row r="879330" customFormat="1"/>
    <row r="879331" customFormat="1"/>
    <row r="879332" customFormat="1"/>
    <row r="879333" customFormat="1"/>
    <row r="879334" customFormat="1"/>
    <row r="879335" customFormat="1"/>
    <row r="879336" customFormat="1"/>
    <row r="879337" customFormat="1"/>
    <row r="879338" customFormat="1"/>
    <row r="879339" customFormat="1"/>
    <row r="879340" customFormat="1"/>
    <row r="879341" customFormat="1"/>
    <row r="879342" customFormat="1"/>
    <row r="879343" customFormat="1"/>
    <row r="879344" customFormat="1"/>
    <row r="879345" customFormat="1"/>
    <row r="879346" customFormat="1"/>
    <row r="879347" customFormat="1"/>
    <row r="879348" customFormat="1"/>
    <row r="879349" customFormat="1"/>
    <row r="879350" customFormat="1"/>
    <row r="879351" customFormat="1"/>
    <row r="879352" customFormat="1"/>
    <row r="879353" customFormat="1"/>
    <row r="879354" customFormat="1"/>
    <row r="879355" customFormat="1"/>
    <row r="879356" customFormat="1"/>
    <row r="879357" customFormat="1"/>
    <row r="879358" customFormat="1"/>
    <row r="879359" customFormat="1"/>
    <row r="879360" customFormat="1"/>
    <row r="879361" customFormat="1"/>
    <row r="879362" customFormat="1"/>
    <row r="879363" customFormat="1"/>
    <row r="879364" customFormat="1"/>
    <row r="879365" customFormat="1"/>
    <row r="879366" customFormat="1"/>
    <row r="879367" customFormat="1"/>
    <row r="879368" customFormat="1"/>
    <row r="879369" customFormat="1"/>
    <row r="879370" customFormat="1"/>
    <row r="879371" customFormat="1"/>
    <row r="879372" customFormat="1"/>
    <row r="879373" customFormat="1"/>
    <row r="879374" customFormat="1"/>
    <row r="879375" customFormat="1"/>
    <row r="879376" customFormat="1"/>
    <row r="879377" customFormat="1"/>
    <row r="879378" customFormat="1"/>
    <row r="879379" customFormat="1"/>
    <row r="879380" customFormat="1"/>
    <row r="879381" customFormat="1"/>
    <row r="879382" customFormat="1"/>
    <row r="879383" customFormat="1"/>
    <row r="879384" customFormat="1"/>
    <row r="879385" customFormat="1"/>
    <row r="879386" customFormat="1"/>
    <row r="879387" customFormat="1"/>
    <row r="879388" customFormat="1"/>
    <row r="879389" customFormat="1"/>
    <row r="879390" customFormat="1"/>
    <row r="879391" customFormat="1"/>
    <row r="879392" customFormat="1"/>
    <row r="879393" customFormat="1"/>
    <row r="879394" customFormat="1"/>
    <row r="879395" customFormat="1"/>
    <row r="879396" customFormat="1"/>
    <row r="879397" customFormat="1"/>
    <row r="879398" customFormat="1"/>
    <row r="879399" customFormat="1"/>
    <row r="879400" customFormat="1"/>
    <row r="879401" customFormat="1"/>
    <row r="879402" customFormat="1"/>
    <row r="879403" customFormat="1"/>
    <row r="879404" customFormat="1"/>
    <row r="879405" customFormat="1"/>
    <row r="879406" customFormat="1"/>
    <row r="879407" customFormat="1"/>
    <row r="879408" customFormat="1"/>
    <row r="879409" customFormat="1"/>
    <row r="879410" customFormat="1"/>
    <row r="879411" customFormat="1"/>
    <row r="879412" customFormat="1"/>
    <row r="879413" customFormat="1"/>
    <row r="879414" customFormat="1"/>
    <row r="879415" customFormat="1"/>
    <row r="879416" customFormat="1"/>
    <row r="879417" customFormat="1"/>
    <row r="879418" customFormat="1"/>
    <row r="879419" customFormat="1"/>
    <row r="879420" customFormat="1"/>
    <row r="879421" customFormat="1"/>
    <row r="879422" customFormat="1"/>
    <row r="879423" customFormat="1"/>
    <row r="879424" customFormat="1"/>
    <row r="879425" customFormat="1"/>
    <row r="879426" customFormat="1"/>
    <row r="879427" customFormat="1"/>
    <row r="879428" customFormat="1"/>
    <row r="879429" customFormat="1"/>
    <row r="879430" customFormat="1"/>
    <row r="879431" customFormat="1"/>
    <row r="879432" customFormat="1"/>
    <row r="879433" customFormat="1"/>
    <row r="879434" customFormat="1"/>
    <row r="879435" customFormat="1"/>
    <row r="879436" customFormat="1"/>
    <row r="879437" customFormat="1"/>
    <row r="879438" customFormat="1"/>
    <row r="879439" customFormat="1"/>
    <row r="879440" customFormat="1"/>
    <row r="879441" customFormat="1"/>
    <row r="879442" customFormat="1"/>
    <row r="879443" customFormat="1"/>
    <row r="879444" customFormat="1"/>
    <row r="879445" customFormat="1"/>
    <row r="879446" customFormat="1"/>
    <row r="879447" customFormat="1"/>
    <row r="879448" customFormat="1"/>
    <row r="879449" customFormat="1"/>
    <row r="879450" customFormat="1"/>
    <row r="879451" customFormat="1"/>
    <row r="879452" customFormat="1"/>
    <row r="879453" customFormat="1"/>
    <row r="879454" customFormat="1"/>
    <row r="879455" customFormat="1"/>
    <row r="879456" customFormat="1"/>
    <row r="879457" customFormat="1"/>
    <row r="879458" customFormat="1"/>
    <row r="879459" customFormat="1"/>
    <row r="879460" customFormat="1"/>
    <row r="879461" customFormat="1"/>
    <row r="879462" customFormat="1"/>
    <row r="879463" customFormat="1"/>
    <row r="879464" customFormat="1"/>
    <row r="879465" customFormat="1"/>
    <row r="879466" customFormat="1"/>
    <row r="879467" customFormat="1"/>
    <row r="879468" customFormat="1"/>
    <row r="879469" customFormat="1"/>
    <row r="879470" customFormat="1"/>
    <row r="879471" customFormat="1"/>
    <row r="879472" customFormat="1"/>
    <row r="879473" customFormat="1"/>
    <row r="879474" customFormat="1"/>
    <row r="879475" customFormat="1"/>
    <row r="879476" customFormat="1"/>
    <row r="879477" customFormat="1"/>
    <row r="879478" customFormat="1"/>
    <row r="879479" customFormat="1"/>
    <row r="879480" customFormat="1"/>
    <row r="879481" customFormat="1"/>
    <row r="879482" customFormat="1"/>
    <row r="879483" customFormat="1"/>
    <row r="879484" customFormat="1"/>
    <row r="879485" customFormat="1"/>
    <row r="879486" customFormat="1"/>
    <row r="879487" customFormat="1"/>
    <row r="879488" customFormat="1"/>
    <row r="879489" customFormat="1"/>
    <row r="879490" customFormat="1"/>
    <row r="879491" customFormat="1"/>
    <row r="879492" customFormat="1"/>
    <row r="879493" customFormat="1"/>
    <row r="879494" customFormat="1"/>
    <row r="879495" customFormat="1"/>
    <row r="879496" customFormat="1"/>
    <row r="879497" customFormat="1"/>
    <row r="879498" customFormat="1"/>
    <row r="879499" customFormat="1"/>
    <row r="879500" customFormat="1"/>
    <row r="879501" customFormat="1"/>
    <row r="879502" customFormat="1"/>
    <row r="879503" customFormat="1"/>
    <row r="879504" customFormat="1"/>
    <row r="879505" customFormat="1"/>
    <row r="879506" customFormat="1"/>
    <row r="879507" customFormat="1"/>
    <row r="879508" customFormat="1"/>
    <row r="879509" customFormat="1"/>
    <row r="879510" customFormat="1"/>
    <row r="879511" customFormat="1"/>
    <row r="879512" customFormat="1"/>
    <row r="879513" customFormat="1"/>
    <row r="879514" customFormat="1"/>
    <row r="879515" customFormat="1"/>
    <row r="879516" customFormat="1"/>
    <row r="879517" customFormat="1"/>
    <row r="879518" customFormat="1"/>
    <row r="879519" customFormat="1"/>
    <row r="879520" customFormat="1"/>
    <row r="879521" customFormat="1"/>
    <row r="879522" customFormat="1"/>
    <row r="879523" customFormat="1"/>
    <row r="879524" customFormat="1"/>
    <row r="879525" customFormat="1"/>
    <row r="879526" customFormat="1"/>
    <row r="879527" customFormat="1"/>
    <row r="879528" customFormat="1"/>
    <row r="879529" customFormat="1"/>
    <row r="879530" customFormat="1"/>
    <row r="879531" customFormat="1"/>
    <row r="879532" customFormat="1"/>
    <row r="879533" customFormat="1"/>
    <row r="879534" customFormat="1"/>
    <row r="879535" customFormat="1"/>
    <row r="879536" customFormat="1"/>
    <row r="879537" customFormat="1"/>
    <row r="879538" customFormat="1"/>
    <row r="879539" customFormat="1"/>
    <row r="879540" customFormat="1"/>
    <row r="879541" customFormat="1"/>
    <row r="879542" customFormat="1"/>
    <row r="879543" customFormat="1"/>
    <row r="879544" customFormat="1"/>
    <row r="879545" customFormat="1"/>
    <row r="879546" customFormat="1"/>
    <row r="879547" customFormat="1"/>
    <row r="879548" customFormat="1"/>
    <row r="879549" customFormat="1"/>
    <row r="879550" customFormat="1"/>
    <row r="879551" customFormat="1"/>
    <row r="879552" customFormat="1"/>
    <row r="879553" customFormat="1"/>
    <row r="879554" customFormat="1"/>
    <row r="879555" customFormat="1"/>
    <row r="879556" customFormat="1"/>
    <row r="879557" customFormat="1"/>
    <row r="879558" customFormat="1"/>
    <row r="879559" customFormat="1"/>
    <row r="879560" customFormat="1"/>
    <row r="879561" customFormat="1"/>
    <row r="879562" customFormat="1"/>
    <row r="879563" customFormat="1"/>
    <row r="879564" customFormat="1"/>
    <row r="879565" customFormat="1"/>
    <row r="879566" customFormat="1"/>
    <row r="879567" customFormat="1"/>
    <row r="879568" customFormat="1"/>
    <row r="879569" customFormat="1"/>
    <row r="879570" customFormat="1"/>
    <row r="879571" customFormat="1"/>
    <row r="879572" customFormat="1"/>
    <row r="879573" customFormat="1"/>
    <row r="879574" customFormat="1"/>
    <row r="879575" customFormat="1"/>
    <row r="879576" customFormat="1"/>
    <row r="879577" customFormat="1"/>
    <row r="879578" customFormat="1"/>
    <row r="879579" customFormat="1"/>
    <row r="879580" customFormat="1"/>
    <row r="879581" customFormat="1"/>
    <row r="879582" customFormat="1"/>
    <row r="879583" customFormat="1"/>
    <row r="879584" customFormat="1"/>
    <row r="879585" customFormat="1"/>
    <row r="879586" customFormat="1"/>
    <row r="879587" customFormat="1"/>
    <row r="879588" customFormat="1"/>
    <row r="879589" customFormat="1"/>
    <row r="879590" customFormat="1"/>
    <row r="879591" customFormat="1"/>
    <row r="879592" customFormat="1"/>
    <row r="879593" customFormat="1"/>
    <row r="879594" customFormat="1"/>
    <row r="879595" customFormat="1"/>
    <row r="879596" customFormat="1"/>
    <row r="879597" customFormat="1"/>
    <row r="879598" customFormat="1"/>
    <row r="879599" customFormat="1"/>
    <row r="879600" customFormat="1"/>
    <row r="879601" customFormat="1"/>
    <row r="879602" customFormat="1"/>
    <row r="879603" customFormat="1"/>
    <row r="879604" customFormat="1"/>
    <row r="879605" customFormat="1"/>
    <row r="879606" customFormat="1"/>
    <row r="879607" customFormat="1"/>
    <row r="879608" customFormat="1"/>
    <row r="879609" customFormat="1"/>
    <row r="879610" customFormat="1"/>
    <row r="879611" customFormat="1"/>
    <row r="879612" customFormat="1"/>
    <row r="879613" customFormat="1"/>
    <row r="879614" customFormat="1"/>
    <row r="879615" customFormat="1"/>
    <row r="879616" customFormat="1"/>
    <row r="879617" customFormat="1"/>
    <row r="879618" customFormat="1"/>
    <row r="879619" customFormat="1"/>
    <row r="879620" customFormat="1"/>
    <row r="879621" customFormat="1"/>
    <row r="879622" customFormat="1"/>
    <row r="879623" customFormat="1"/>
    <row r="879624" customFormat="1"/>
    <row r="879625" customFormat="1"/>
    <row r="879626" customFormat="1"/>
    <row r="879627" customFormat="1"/>
    <row r="879628" customFormat="1"/>
    <row r="879629" customFormat="1"/>
    <row r="879630" customFormat="1"/>
    <row r="879631" customFormat="1"/>
    <row r="879632" customFormat="1"/>
    <row r="879633" customFormat="1"/>
    <row r="879634" customFormat="1"/>
    <row r="879635" customFormat="1"/>
    <row r="879636" customFormat="1"/>
    <row r="879637" customFormat="1"/>
    <row r="879638" customFormat="1"/>
    <row r="879639" customFormat="1"/>
    <row r="879640" customFormat="1"/>
    <row r="879641" customFormat="1"/>
    <row r="879642" customFormat="1"/>
    <row r="879643" customFormat="1"/>
    <row r="879644" customFormat="1"/>
    <row r="879645" customFormat="1"/>
    <row r="879646" customFormat="1"/>
    <row r="879647" customFormat="1"/>
    <row r="879648" customFormat="1"/>
    <row r="879649" customFormat="1"/>
    <row r="879650" customFormat="1"/>
    <row r="879651" customFormat="1"/>
    <row r="879652" customFormat="1"/>
    <row r="879653" customFormat="1"/>
    <row r="879654" customFormat="1"/>
    <row r="879655" customFormat="1"/>
    <row r="879656" customFormat="1"/>
    <row r="879657" customFormat="1"/>
    <row r="879658" customFormat="1"/>
    <row r="879659" customFormat="1"/>
    <row r="879660" customFormat="1"/>
    <row r="879661" customFormat="1"/>
    <row r="879662" customFormat="1"/>
    <row r="879663" customFormat="1"/>
    <row r="879664" customFormat="1"/>
    <row r="879665" customFormat="1"/>
    <row r="879666" customFormat="1"/>
    <row r="879667" customFormat="1"/>
    <row r="879668" customFormat="1"/>
    <row r="879669" customFormat="1"/>
    <row r="879670" customFormat="1"/>
    <row r="879671" customFormat="1"/>
    <row r="879672" customFormat="1"/>
    <row r="879673" customFormat="1"/>
    <row r="879674" customFormat="1"/>
    <row r="879675" customFormat="1"/>
    <row r="879676" customFormat="1"/>
    <row r="879677" customFormat="1"/>
    <row r="879678" customFormat="1"/>
    <row r="879679" customFormat="1"/>
    <row r="879680" customFormat="1"/>
    <row r="879681" customFormat="1"/>
    <row r="879682" customFormat="1"/>
    <row r="879683" customFormat="1"/>
    <row r="879684" customFormat="1"/>
    <row r="879685" customFormat="1"/>
    <row r="879686" customFormat="1"/>
    <row r="879687" customFormat="1"/>
    <row r="879688" customFormat="1"/>
    <row r="879689" customFormat="1"/>
    <row r="879690" customFormat="1"/>
    <row r="879691" customFormat="1"/>
    <row r="879692" customFormat="1"/>
    <row r="879693" customFormat="1"/>
    <row r="879694" customFormat="1"/>
    <row r="879695" customFormat="1"/>
    <row r="879696" customFormat="1"/>
    <row r="879697" customFormat="1"/>
    <row r="879698" customFormat="1"/>
    <row r="879699" customFormat="1"/>
    <row r="879700" customFormat="1"/>
    <row r="879701" customFormat="1"/>
    <row r="879702" customFormat="1"/>
    <row r="879703" customFormat="1"/>
    <row r="879704" customFormat="1"/>
    <row r="879705" customFormat="1"/>
    <row r="879706" customFormat="1"/>
    <row r="879707" customFormat="1"/>
    <row r="879708" customFormat="1"/>
    <row r="879709" customFormat="1"/>
    <row r="879710" customFormat="1"/>
    <row r="879711" customFormat="1"/>
    <row r="879712" customFormat="1"/>
    <row r="879713" customFormat="1"/>
    <row r="879714" customFormat="1"/>
    <row r="879715" customFormat="1"/>
    <row r="879716" customFormat="1"/>
    <row r="879717" customFormat="1"/>
    <row r="879718" customFormat="1"/>
    <row r="879719" customFormat="1"/>
    <row r="879720" customFormat="1"/>
    <row r="879721" customFormat="1"/>
    <row r="879722" customFormat="1"/>
    <row r="879723" customFormat="1"/>
    <row r="879724" customFormat="1"/>
    <row r="879725" customFormat="1"/>
    <row r="879726" customFormat="1"/>
    <row r="879727" customFormat="1"/>
    <row r="879728" customFormat="1"/>
    <row r="879729" customFormat="1"/>
    <row r="879730" customFormat="1"/>
    <row r="879731" customFormat="1"/>
    <row r="879732" customFormat="1"/>
    <row r="879733" customFormat="1"/>
    <row r="879734" customFormat="1"/>
    <row r="879735" customFormat="1"/>
    <row r="879736" customFormat="1"/>
    <row r="879737" customFormat="1"/>
    <row r="879738" customFormat="1"/>
    <row r="879739" customFormat="1"/>
    <row r="879740" customFormat="1"/>
    <row r="879741" customFormat="1"/>
    <row r="879742" customFormat="1"/>
    <row r="879743" customFormat="1"/>
    <row r="879744" customFormat="1"/>
    <row r="879745" customFormat="1"/>
    <row r="879746" customFormat="1"/>
    <row r="879747" customFormat="1"/>
    <row r="879748" customFormat="1"/>
    <row r="879749" customFormat="1"/>
    <row r="879750" customFormat="1"/>
    <row r="879751" customFormat="1"/>
    <row r="879752" customFormat="1"/>
    <row r="879753" customFormat="1"/>
    <row r="879754" customFormat="1"/>
    <row r="879755" customFormat="1"/>
    <row r="879756" customFormat="1"/>
    <row r="879757" customFormat="1"/>
    <row r="879758" customFormat="1"/>
    <row r="879759" customFormat="1"/>
    <row r="879760" customFormat="1"/>
    <row r="879761" customFormat="1"/>
    <row r="879762" customFormat="1"/>
    <row r="879763" customFormat="1"/>
    <row r="879764" customFormat="1"/>
    <row r="879765" customFormat="1"/>
    <row r="879766" customFormat="1"/>
    <row r="879767" customFormat="1"/>
    <row r="879768" customFormat="1"/>
    <row r="879769" customFormat="1"/>
    <row r="879770" customFormat="1"/>
    <row r="879771" customFormat="1"/>
    <row r="879772" customFormat="1"/>
    <row r="879773" customFormat="1"/>
    <row r="879774" customFormat="1"/>
    <row r="879775" customFormat="1"/>
    <row r="879776" customFormat="1"/>
    <row r="879777" customFormat="1"/>
    <row r="879778" customFormat="1"/>
    <row r="879779" customFormat="1"/>
    <row r="879780" customFormat="1"/>
    <row r="879781" customFormat="1"/>
    <row r="879782" customFormat="1"/>
    <row r="879783" customFormat="1"/>
    <row r="879784" customFormat="1"/>
    <row r="879785" customFormat="1"/>
    <row r="879786" customFormat="1"/>
    <row r="879787" customFormat="1"/>
    <row r="879788" customFormat="1"/>
    <row r="879789" customFormat="1"/>
    <row r="879790" customFormat="1"/>
    <row r="879791" customFormat="1"/>
    <row r="879792" customFormat="1"/>
    <row r="879793" customFormat="1"/>
    <row r="879794" customFormat="1"/>
    <row r="879795" customFormat="1"/>
    <row r="879796" customFormat="1"/>
    <row r="879797" customFormat="1"/>
    <row r="879798" customFormat="1"/>
    <row r="879799" customFormat="1"/>
    <row r="879800" customFormat="1"/>
    <row r="879801" customFormat="1"/>
    <row r="879802" customFormat="1"/>
    <row r="879803" customFormat="1"/>
    <row r="879804" customFormat="1"/>
    <row r="879805" customFormat="1"/>
    <row r="879806" customFormat="1"/>
    <row r="879807" customFormat="1"/>
    <row r="879808" customFormat="1"/>
    <row r="879809" customFormat="1"/>
    <row r="879810" customFormat="1"/>
    <row r="879811" customFormat="1"/>
    <row r="879812" customFormat="1"/>
    <row r="879813" customFormat="1"/>
    <row r="879814" customFormat="1"/>
    <row r="879815" customFormat="1"/>
    <row r="879816" customFormat="1"/>
    <row r="879817" customFormat="1"/>
    <row r="879818" customFormat="1"/>
    <row r="879819" customFormat="1"/>
    <row r="879820" customFormat="1"/>
    <row r="879821" customFormat="1"/>
    <row r="879822" customFormat="1"/>
    <row r="879823" customFormat="1"/>
    <row r="879824" customFormat="1"/>
    <row r="879825" customFormat="1"/>
    <row r="879826" customFormat="1"/>
    <row r="879827" customFormat="1"/>
    <row r="879828" customFormat="1"/>
    <row r="879829" customFormat="1"/>
    <row r="879830" customFormat="1"/>
    <row r="879831" customFormat="1"/>
    <row r="879832" customFormat="1"/>
    <row r="879833" customFormat="1"/>
    <row r="879834" customFormat="1"/>
    <row r="879835" customFormat="1"/>
    <row r="879836" customFormat="1"/>
    <row r="879837" customFormat="1"/>
    <row r="879838" customFormat="1"/>
    <row r="879839" customFormat="1"/>
    <row r="879840" customFormat="1"/>
    <row r="879841" customFormat="1"/>
    <row r="879842" customFormat="1"/>
    <row r="879843" customFormat="1"/>
    <row r="879844" customFormat="1"/>
    <row r="879845" customFormat="1"/>
    <row r="879846" customFormat="1"/>
    <row r="879847" customFormat="1"/>
    <row r="879848" customFormat="1"/>
    <row r="879849" customFormat="1"/>
    <row r="879850" customFormat="1"/>
    <row r="879851" customFormat="1"/>
    <row r="879852" customFormat="1"/>
    <row r="879853" customFormat="1"/>
    <row r="879854" customFormat="1"/>
    <row r="879855" customFormat="1"/>
    <row r="879856" customFormat="1"/>
    <row r="879857" customFormat="1"/>
    <row r="879858" customFormat="1"/>
    <row r="879859" customFormat="1"/>
    <row r="879860" customFormat="1"/>
    <row r="879861" customFormat="1"/>
    <row r="879862" customFormat="1"/>
    <row r="879863" customFormat="1"/>
    <row r="879864" customFormat="1"/>
    <row r="879865" customFormat="1"/>
    <row r="879866" customFormat="1"/>
    <row r="879867" customFormat="1"/>
    <row r="879868" customFormat="1"/>
    <row r="879869" customFormat="1"/>
    <row r="879870" customFormat="1"/>
    <row r="879871" customFormat="1"/>
    <row r="879872" customFormat="1"/>
    <row r="879873" customFormat="1"/>
    <row r="879874" customFormat="1"/>
    <row r="879875" customFormat="1"/>
    <row r="879876" customFormat="1"/>
    <row r="879877" customFormat="1"/>
    <row r="879878" customFormat="1"/>
    <row r="879879" customFormat="1"/>
    <row r="879880" customFormat="1"/>
    <row r="879881" customFormat="1"/>
    <row r="879882" customFormat="1"/>
    <row r="879883" customFormat="1"/>
    <row r="879884" customFormat="1"/>
    <row r="879885" customFormat="1"/>
    <row r="879886" customFormat="1"/>
    <row r="879887" customFormat="1"/>
    <row r="879888" customFormat="1"/>
    <row r="879889" customFormat="1"/>
    <row r="879890" customFormat="1"/>
    <row r="879891" customFormat="1"/>
    <row r="879892" customFormat="1"/>
    <row r="879893" customFormat="1"/>
    <row r="879894" customFormat="1"/>
    <row r="879895" customFormat="1"/>
    <row r="879896" customFormat="1"/>
    <row r="879897" customFormat="1"/>
    <row r="879898" customFormat="1"/>
    <row r="879899" customFormat="1"/>
    <row r="879900" customFormat="1"/>
    <row r="879901" customFormat="1"/>
    <row r="879902" customFormat="1"/>
    <row r="879903" customFormat="1"/>
    <row r="879904" customFormat="1"/>
    <row r="879905" customFormat="1"/>
    <row r="879906" customFormat="1"/>
    <row r="879907" customFormat="1"/>
    <row r="879908" customFormat="1"/>
    <row r="879909" customFormat="1"/>
    <row r="879910" customFormat="1"/>
    <row r="879911" customFormat="1"/>
    <row r="879912" customFormat="1"/>
    <row r="879913" customFormat="1"/>
    <row r="879914" customFormat="1"/>
    <row r="879915" customFormat="1"/>
    <row r="879916" customFormat="1"/>
    <row r="879917" customFormat="1"/>
    <row r="879918" customFormat="1"/>
    <row r="879919" customFormat="1"/>
    <row r="879920" customFormat="1"/>
    <row r="879921" customFormat="1"/>
    <row r="879922" customFormat="1"/>
    <row r="879923" customFormat="1"/>
    <row r="879924" customFormat="1"/>
    <row r="879925" customFormat="1"/>
    <row r="879926" customFormat="1"/>
    <row r="879927" customFormat="1"/>
    <row r="879928" customFormat="1"/>
    <row r="879929" customFormat="1"/>
    <row r="879930" customFormat="1"/>
    <row r="879931" customFormat="1"/>
    <row r="879932" customFormat="1"/>
    <row r="879933" customFormat="1"/>
    <row r="879934" customFormat="1"/>
    <row r="879935" customFormat="1"/>
    <row r="879936" customFormat="1"/>
    <row r="879937" customFormat="1"/>
    <row r="879938" customFormat="1"/>
    <row r="879939" customFormat="1"/>
    <row r="879940" customFormat="1"/>
    <row r="879941" customFormat="1"/>
    <row r="879942" customFormat="1"/>
    <row r="879943" customFormat="1"/>
    <row r="879944" customFormat="1"/>
    <row r="879945" customFormat="1"/>
    <row r="879946" customFormat="1"/>
    <row r="879947" customFormat="1"/>
    <row r="879948" customFormat="1"/>
    <row r="879949" customFormat="1"/>
    <row r="879950" customFormat="1"/>
    <row r="879951" customFormat="1"/>
    <row r="879952" customFormat="1"/>
    <row r="879953" customFormat="1"/>
    <row r="879954" customFormat="1"/>
    <row r="879955" customFormat="1"/>
    <row r="879956" customFormat="1"/>
    <row r="879957" customFormat="1"/>
    <row r="879958" customFormat="1"/>
    <row r="879959" customFormat="1"/>
    <row r="879960" customFormat="1"/>
    <row r="879961" customFormat="1"/>
    <row r="879962" customFormat="1"/>
    <row r="879963" customFormat="1"/>
    <row r="879964" customFormat="1"/>
    <row r="879965" customFormat="1"/>
    <row r="879966" customFormat="1"/>
    <row r="879967" customFormat="1"/>
    <row r="879968" customFormat="1"/>
    <row r="879969" customFormat="1"/>
    <row r="879970" customFormat="1"/>
    <row r="879971" customFormat="1"/>
    <row r="879972" customFormat="1"/>
    <row r="879973" customFormat="1"/>
    <row r="879974" customFormat="1"/>
    <row r="879975" customFormat="1"/>
    <row r="879976" customFormat="1"/>
    <row r="879977" customFormat="1"/>
    <row r="879978" customFormat="1"/>
    <row r="879979" customFormat="1"/>
    <row r="879980" customFormat="1"/>
    <row r="879981" customFormat="1"/>
    <row r="879982" customFormat="1"/>
    <row r="879983" customFormat="1"/>
    <row r="879984" customFormat="1"/>
    <row r="879985" customFormat="1"/>
    <row r="879986" customFormat="1"/>
    <row r="879987" customFormat="1"/>
    <row r="879988" customFormat="1"/>
    <row r="879989" customFormat="1"/>
    <row r="879990" customFormat="1"/>
    <row r="879991" customFormat="1"/>
    <row r="879992" customFormat="1"/>
    <row r="879993" customFormat="1"/>
    <row r="879994" customFormat="1"/>
    <row r="879995" customFormat="1"/>
    <row r="879996" customFormat="1"/>
    <row r="879997" customFormat="1"/>
    <row r="879998" customFormat="1"/>
    <row r="879999" customFormat="1"/>
    <row r="880000" customFormat="1"/>
    <row r="880001" customFormat="1"/>
    <row r="880002" customFormat="1"/>
    <row r="880003" customFormat="1"/>
    <row r="880004" customFormat="1"/>
    <row r="880005" customFormat="1"/>
    <row r="880006" customFormat="1"/>
    <row r="880007" customFormat="1"/>
    <row r="880008" customFormat="1"/>
    <row r="880009" customFormat="1"/>
    <row r="880010" customFormat="1"/>
    <row r="880011" customFormat="1"/>
    <row r="880012" customFormat="1"/>
    <row r="880013" customFormat="1"/>
    <row r="880014" customFormat="1"/>
    <row r="880015" customFormat="1"/>
    <row r="880016" customFormat="1"/>
    <row r="880017" customFormat="1"/>
    <row r="880018" customFormat="1"/>
    <row r="880019" customFormat="1"/>
    <row r="880020" customFormat="1"/>
    <row r="880021" customFormat="1"/>
    <row r="880022" customFormat="1"/>
    <row r="880023" customFormat="1"/>
    <row r="880024" customFormat="1"/>
    <row r="880025" customFormat="1"/>
    <row r="880026" customFormat="1"/>
    <row r="880027" customFormat="1"/>
    <row r="880028" customFormat="1"/>
    <row r="880029" customFormat="1"/>
    <row r="880030" customFormat="1"/>
    <row r="880031" customFormat="1"/>
    <row r="880032" customFormat="1"/>
    <row r="880033" customFormat="1"/>
    <row r="880034" customFormat="1"/>
    <row r="880035" customFormat="1"/>
    <row r="880036" customFormat="1"/>
    <row r="880037" customFormat="1"/>
    <row r="880038" customFormat="1"/>
    <row r="880039" customFormat="1"/>
    <row r="880040" customFormat="1"/>
    <row r="880041" customFormat="1"/>
    <row r="880042" customFormat="1"/>
    <row r="880043" customFormat="1"/>
    <row r="880044" customFormat="1"/>
    <row r="880045" customFormat="1"/>
    <row r="880046" customFormat="1"/>
    <row r="880047" customFormat="1"/>
    <row r="880048" customFormat="1"/>
    <row r="880049" customFormat="1"/>
    <row r="880050" customFormat="1"/>
    <row r="880051" customFormat="1"/>
    <row r="880052" customFormat="1"/>
    <row r="880053" customFormat="1"/>
    <row r="880054" customFormat="1"/>
    <row r="880055" customFormat="1"/>
    <row r="880056" customFormat="1"/>
    <row r="880057" customFormat="1"/>
    <row r="880058" customFormat="1"/>
    <row r="880059" customFormat="1"/>
    <row r="880060" customFormat="1"/>
    <row r="880061" customFormat="1"/>
    <row r="880062" customFormat="1"/>
    <row r="880063" customFormat="1"/>
    <row r="880064" customFormat="1"/>
    <row r="880065" customFormat="1"/>
    <row r="880066" customFormat="1"/>
    <row r="880067" customFormat="1"/>
    <row r="880068" customFormat="1"/>
    <row r="880069" customFormat="1"/>
    <row r="880070" customFormat="1"/>
    <row r="880071" customFormat="1"/>
    <row r="880072" customFormat="1"/>
    <row r="880073" customFormat="1"/>
    <row r="880074" customFormat="1"/>
    <row r="880075" customFormat="1"/>
    <row r="880076" customFormat="1"/>
    <row r="880077" customFormat="1"/>
    <row r="880078" customFormat="1"/>
    <row r="880079" customFormat="1"/>
    <row r="880080" customFormat="1"/>
    <row r="880081" customFormat="1"/>
    <row r="880082" customFormat="1"/>
    <row r="880083" customFormat="1"/>
    <row r="880084" customFormat="1"/>
    <row r="880085" customFormat="1"/>
    <row r="880086" customFormat="1"/>
    <row r="880087" customFormat="1"/>
    <row r="880088" customFormat="1"/>
    <row r="880089" customFormat="1"/>
    <row r="880090" customFormat="1"/>
    <row r="880091" customFormat="1"/>
    <row r="880092" customFormat="1"/>
    <row r="880093" customFormat="1"/>
    <row r="880094" customFormat="1"/>
    <row r="880095" customFormat="1"/>
    <row r="880096" customFormat="1"/>
    <row r="880097" customFormat="1"/>
    <row r="880098" customFormat="1"/>
    <row r="880099" customFormat="1"/>
    <row r="880100" customFormat="1"/>
    <row r="880101" customFormat="1"/>
    <row r="880102" customFormat="1"/>
    <row r="880103" customFormat="1"/>
    <row r="880104" customFormat="1"/>
    <row r="880105" customFormat="1"/>
    <row r="880106" customFormat="1"/>
    <row r="880107" customFormat="1"/>
    <row r="880108" customFormat="1"/>
    <row r="880109" customFormat="1"/>
    <row r="880110" customFormat="1"/>
    <row r="880111" customFormat="1"/>
    <row r="880112" customFormat="1"/>
    <row r="880113" customFormat="1"/>
    <row r="880114" customFormat="1"/>
    <row r="880115" customFormat="1"/>
    <row r="880116" customFormat="1"/>
    <row r="880117" customFormat="1"/>
    <row r="880118" customFormat="1"/>
    <row r="880119" customFormat="1"/>
    <row r="880120" customFormat="1"/>
    <row r="880121" customFormat="1"/>
    <row r="880122" customFormat="1"/>
    <row r="880123" customFormat="1"/>
    <row r="880124" customFormat="1"/>
    <row r="880125" customFormat="1"/>
    <row r="880126" customFormat="1"/>
    <row r="880127" customFormat="1"/>
    <row r="880128" customFormat="1"/>
    <row r="880129" customFormat="1"/>
    <row r="880130" customFormat="1"/>
    <row r="880131" customFormat="1"/>
    <row r="880132" customFormat="1"/>
    <row r="880133" customFormat="1"/>
    <row r="880134" customFormat="1"/>
    <row r="880135" customFormat="1"/>
    <row r="880136" customFormat="1"/>
    <row r="880137" customFormat="1"/>
    <row r="880138" customFormat="1"/>
    <row r="880139" customFormat="1"/>
    <row r="880140" customFormat="1"/>
    <row r="880141" customFormat="1"/>
    <row r="880142" customFormat="1"/>
    <row r="880143" customFormat="1"/>
    <row r="880144" customFormat="1"/>
    <row r="880145" customFormat="1"/>
    <row r="880146" customFormat="1"/>
    <row r="880147" customFormat="1"/>
    <row r="880148" customFormat="1"/>
    <row r="880149" customFormat="1"/>
    <row r="880150" customFormat="1"/>
    <row r="880151" customFormat="1"/>
    <row r="880152" customFormat="1"/>
    <row r="880153" customFormat="1"/>
    <row r="880154" customFormat="1"/>
    <row r="880155" customFormat="1"/>
    <row r="880156" customFormat="1"/>
    <row r="880157" customFormat="1"/>
    <row r="880158" customFormat="1"/>
    <row r="880159" customFormat="1"/>
    <row r="880160" customFormat="1"/>
    <row r="880161" customFormat="1"/>
    <row r="880162" customFormat="1"/>
    <row r="880163" customFormat="1"/>
    <row r="880164" customFormat="1"/>
    <row r="880165" customFormat="1"/>
    <row r="880166" customFormat="1"/>
    <row r="880167" customFormat="1"/>
    <row r="880168" customFormat="1"/>
    <row r="880169" customFormat="1"/>
    <row r="880170" customFormat="1"/>
    <row r="880171" customFormat="1"/>
    <row r="880172" customFormat="1"/>
    <row r="880173" customFormat="1"/>
    <row r="880174" customFormat="1"/>
    <row r="880175" customFormat="1"/>
    <row r="880176" customFormat="1"/>
    <row r="880177" customFormat="1"/>
    <row r="880178" customFormat="1"/>
    <row r="880179" customFormat="1"/>
    <row r="880180" customFormat="1"/>
    <row r="880181" customFormat="1"/>
    <row r="880182" customFormat="1"/>
    <row r="880183" customFormat="1"/>
    <row r="880184" customFormat="1"/>
    <row r="880185" customFormat="1"/>
    <row r="880186" customFormat="1"/>
    <row r="880187" customFormat="1"/>
    <row r="880188" customFormat="1"/>
    <row r="880189" customFormat="1"/>
    <row r="880190" customFormat="1"/>
    <row r="880191" customFormat="1"/>
    <row r="880192" customFormat="1"/>
    <row r="880193" customFormat="1"/>
    <row r="880194" customFormat="1"/>
    <row r="880195" customFormat="1"/>
    <row r="880196" customFormat="1"/>
    <row r="880197" customFormat="1"/>
    <row r="880198" customFormat="1"/>
    <row r="880199" customFormat="1"/>
    <row r="880200" customFormat="1"/>
    <row r="880201" customFormat="1"/>
    <row r="880202" customFormat="1"/>
    <row r="880203" customFormat="1"/>
    <row r="880204" customFormat="1"/>
    <row r="880205" customFormat="1"/>
    <row r="880206" customFormat="1"/>
    <row r="880207" customFormat="1"/>
    <row r="880208" customFormat="1"/>
    <row r="880209" customFormat="1"/>
    <row r="880210" customFormat="1"/>
    <row r="880211" customFormat="1"/>
    <row r="880212" customFormat="1"/>
    <row r="880213" customFormat="1"/>
    <row r="880214" customFormat="1"/>
    <row r="880215" customFormat="1"/>
    <row r="880216" customFormat="1"/>
    <row r="880217" customFormat="1"/>
    <row r="880218" customFormat="1"/>
    <row r="880219" customFormat="1"/>
    <row r="880220" customFormat="1"/>
    <row r="880221" customFormat="1"/>
    <row r="880222" customFormat="1"/>
    <row r="880223" customFormat="1"/>
    <row r="880224" customFormat="1"/>
    <row r="880225" customFormat="1"/>
    <row r="880226" customFormat="1"/>
    <row r="880227" customFormat="1"/>
    <row r="880228" customFormat="1"/>
    <row r="880229" customFormat="1"/>
    <row r="880230" customFormat="1"/>
    <row r="880231" customFormat="1"/>
    <row r="880232" customFormat="1"/>
    <row r="880233" customFormat="1"/>
    <row r="880234" customFormat="1"/>
    <row r="880235" customFormat="1"/>
    <row r="880236" customFormat="1"/>
    <row r="880237" customFormat="1"/>
    <row r="880238" customFormat="1"/>
    <row r="880239" customFormat="1"/>
    <row r="880240" customFormat="1"/>
    <row r="880241" customFormat="1"/>
    <row r="880242" customFormat="1"/>
    <row r="880243" customFormat="1"/>
    <row r="880244" customFormat="1"/>
    <row r="880245" customFormat="1"/>
    <row r="880246" customFormat="1"/>
    <row r="880247" customFormat="1"/>
    <row r="880248" customFormat="1"/>
    <row r="880249" customFormat="1"/>
    <row r="880250" customFormat="1"/>
    <row r="880251" customFormat="1"/>
    <row r="880252" customFormat="1"/>
    <row r="880253" customFormat="1"/>
    <row r="880254" customFormat="1"/>
    <row r="880255" customFormat="1"/>
    <row r="880256" customFormat="1"/>
    <row r="880257" customFormat="1"/>
    <row r="880258" customFormat="1"/>
    <row r="880259" customFormat="1"/>
    <row r="880260" customFormat="1"/>
    <row r="880261" customFormat="1"/>
    <row r="880262" customFormat="1"/>
    <row r="880263" customFormat="1"/>
    <row r="880264" customFormat="1"/>
    <row r="880265" customFormat="1"/>
    <row r="880266" customFormat="1"/>
    <row r="880267" customFormat="1"/>
    <row r="880268" customFormat="1"/>
    <row r="880269" customFormat="1"/>
    <row r="880270" customFormat="1"/>
    <row r="880271" customFormat="1"/>
    <row r="880272" customFormat="1"/>
    <row r="880273" customFormat="1"/>
    <row r="880274" customFormat="1"/>
    <row r="880275" customFormat="1"/>
    <row r="880276" customFormat="1"/>
    <row r="880277" customFormat="1"/>
    <row r="880278" customFormat="1"/>
    <row r="880279" customFormat="1"/>
    <row r="880280" customFormat="1"/>
    <row r="880281" customFormat="1"/>
    <row r="880282" customFormat="1"/>
    <row r="880283" customFormat="1"/>
    <row r="880284" customFormat="1"/>
    <row r="880285" customFormat="1"/>
    <row r="880286" customFormat="1"/>
    <row r="880287" customFormat="1"/>
    <row r="880288" customFormat="1"/>
    <row r="880289" customFormat="1"/>
    <row r="880290" customFormat="1"/>
    <row r="880291" customFormat="1"/>
    <row r="880292" customFormat="1"/>
    <row r="880293" customFormat="1"/>
    <row r="880294" customFormat="1"/>
    <row r="880295" customFormat="1"/>
    <row r="880296" customFormat="1"/>
    <row r="880297" customFormat="1"/>
    <row r="880298" customFormat="1"/>
    <row r="880299" customFormat="1"/>
    <row r="880300" customFormat="1"/>
    <row r="880301" customFormat="1"/>
    <row r="880302" customFormat="1"/>
    <row r="880303" customFormat="1"/>
    <row r="880304" customFormat="1"/>
    <row r="880305" customFormat="1"/>
    <row r="880306" customFormat="1"/>
    <row r="880307" customFormat="1"/>
    <row r="880308" customFormat="1"/>
    <row r="880309" customFormat="1"/>
    <row r="880310" customFormat="1"/>
    <row r="880311" customFormat="1"/>
    <row r="880312" customFormat="1"/>
    <row r="880313" customFormat="1"/>
    <row r="880314" customFormat="1"/>
    <row r="880315" customFormat="1"/>
    <row r="880316" customFormat="1"/>
    <row r="880317" customFormat="1"/>
    <row r="880318" customFormat="1"/>
    <row r="880319" customFormat="1"/>
    <row r="880320" customFormat="1"/>
    <row r="880321" customFormat="1"/>
    <row r="880322" customFormat="1"/>
    <row r="880323" customFormat="1"/>
    <row r="880324" customFormat="1"/>
    <row r="880325" customFormat="1"/>
    <row r="880326" customFormat="1"/>
    <row r="880327" customFormat="1"/>
    <row r="880328" customFormat="1"/>
    <row r="880329" customFormat="1"/>
    <row r="880330" customFormat="1"/>
    <row r="880331" customFormat="1"/>
    <row r="880332" customFormat="1"/>
    <row r="880333" customFormat="1"/>
    <row r="880334" customFormat="1"/>
    <row r="880335" customFormat="1"/>
    <row r="880336" customFormat="1"/>
    <row r="880337" customFormat="1"/>
    <row r="880338" customFormat="1"/>
    <row r="880339" customFormat="1"/>
    <row r="880340" customFormat="1"/>
    <row r="880341" customFormat="1"/>
    <row r="880342" customFormat="1"/>
    <row r="880343" customFormat="1"/>
    <row r="880344" customFormat="1"/>
    <row r="880345" customFormat="1"/>
    <row r="880346" customFormat="1"/>
    <row r="880347" customFormat="1"/>
    <row r="880348" customFormat="1"/>
    <row r="880349" customFormat="1"/>
    <row r="880350" customFormat="1"/>
    <row r="880351" customFormat="1"/>
    <row r="880352" customFormat="1"/>
    <row r="880353" customFormat="1"/>
    <row r="880354" customFormat="1"/>
    <row r="880355" customFormat="1"/>
    <row r="880356" customFormat="1"/>
    <row r="880357" customFormat="1"/>
    <row r="880358" customFormat="1"/>
    <row r="880359" customFormat="1"/>
    <row r="880360" customFormat="1"/>
    <row r="880361" customFormat="1"/>
    <row r="880362" customFormat="1"/>
    <row r="880363" customFormat="1"/>
    <row r="880364" customFormat="1"/>
    <row r="880365" customFormat="1"/>
    <row r="880366" customFormat="1"/>
    <row r="880367" customFormat="1"/>
    <row r="880368" customFormat="1"/>
    <row r="880369" customFormat="1"/>
    <row r="880370" customFormat="1"/>
    <row r="880371" customFormat="1"/>
    <row r="880372" customFormat="1"/>
    <row r="880373" customFormat="1"/>
    <row r="880374" customFormat="1"/>
    <row r="880375" customFormat="1"/>
    <row r="880376" customFormat="1"/>
    <row r="880377" customFormat="1"/>
    <row r="880378" customFormat="1"/>
    <row r="880379" customFormat="1"/>
    <row r="880380" customFormat="1"/>
    <row r="880381" customFormat="1"/>
    <row r="880382" customFormat="1"/>
    <row r="880383" customFormat="1"/>
    <row r="880384" customFormat="1"/>
    <row r="880385" customFormat="1"/>
    <row r="880386" customFormat="1"/>
    <row r="880387" customFormat="1"/>
    <row r="880388" customFormat="1"/>
    <row r="880389" customFormat="1"/>
    <row r="880390" customFormat="1"/>
    <row r="880391" customFormat="1"/>
    <row r="880392" customFormat="1"/>
    <row r="880393" customFormat="1"/>
    <row r="880394" customFormat="1"/>
    <row r="880395" customFormat="1"/>
    <row r="880396" customFormat="1"/>
    <row r="880397" customFormat="1"/>
    <row r="880398" customFormat="1"/>
    <row r="880399" customFormat="1"/>
    <row r="880400" customFormat="1"/>
    <row r="880401" customFormat="1"/>
    <row r="880402" customFormat="1"/>
    <row r="880403" customFormat="1"/>
    <row r="880404" customFormat="1"/>
    <row r="880405" customFormat="1"/>
    <row r="880406" customFormat="1"/>
    <row r="880407" customFormat="1"/>
    <row r="880408" customFormat="1"/>
    <row r="880409" customFormat="1"/>
    <row r="880410" customFormat="1"/>
    <row r="880411" customFormat="1"/>
    <row r="880412" customFormat="1"/>
    <row r="880413" customFormat="1"/>
    <row r="880414" customFormat="1"/>
    <row r="880415" customFormat="1"/>
    <row r="880416" customFormat="1"/>
    <row r="880417" customFormat="1"/>
    <row r="880418" customFormat="1"/>
    <row r="880419" customFormat="1"/>
    <row r="880420" customFormat="1"/>
    <row r="880421" customFormat="1"/>
    <row r="880422" customFormat="1"/>
    <row r="880423" customFormat="1"/>
    <row r="880424" customFormat="1"/>
    <row r="880425" customFormat="1"/>
    <row r="880426" customFormat="1"/>
    <row r="880427" customFormat="1"/>
    <row r="880428" customFormat="1"/>
    <row r="880429" customFormat="1"/>
    <row r="880430" customFormat="1"/>
    <row r="880431" customFormat="1"/>
    <row r="880432" customFormat="1"/>
    <row r="880433" customFormat="1"/>
    <row r="880434" customFormat="1"/>
    <row r="880435" customFormat="1"/>
    <row r="880436" customFormat="1"/>
    <row r="880437" customFormat="1"/>
    <row r="880438" customFormat="1"/>
    <row r="880439" customFormat="1"/>
    <row r="880440" customFormat="1"/>
    <row r="880441" customFormat="1"/>
    <row r="880442" customFormat="1"/>
    <row r="880443" customFormat="1"/>
    <row r="880444" customFormat="1"/>
    <row r="880445" customFormat="1"/>
    <row r="880446" customFormat="1"/>
    <row r="880447" customFormat="1"/>
    <row r="880448" customFormat="1"/>
    <row r="880449" customFormat="1"/>
    <row r="880450" customFormat="1"/>
    <row r="880451" customFormat="1"/>
    <row r="880452" customFormat="1"/>
    <row r="880453" customFormat="1"/>
    <row r="880454" customFormat="1"/>
    <row r="880455" customFormat="1"/>
    <row r="880456" customFormat="1"/>
    <row r="880457" customFormat="1"/>
    <row r="880458" customFormat="1"/>
    <row r="880459" customFormat="1"/>
    <row r="880460" customFormat="1"/>
    <row r="880461" customFormat="1"/>
    <row r="880462" customFormat="1"/>
    <row r="880463" customFormat="1"/>
    <row r="880464" customFormat="1"/>
    <row r="880465" customFormat="1"/>
    <row r="880466" customFormat="1"/>
    <row r="880467" customFormat="1"/>
    <row r="880468" customFormat="1"/>
    <row r="880469" customFormat="1"/>
    <row r="880470" customFormat="1"/>
    <row r="880471" customFormat="1"/>
    <row r="880472" customFormat="1"/>
    <row r="880473" customFormat="1"/>
    <row r="880474" customFormat="1"/>
    <row r="880475" customFormat="1"/>
    <row r="880476" customFormat="1"/>
    <row r="880477" customFormat="1"/>
    <row r="880478" customFormat="1"/>
    <row r="880479" customFormat="1"/>
    <row r="880480" customFormat="1"/>
    <row r="880481" customFormat="1"/>
    <row r="880482" customFormat="1"/>
    <row r="880483" customFormat="1"/>
    <row r="880484" customFormat="1"/>
    <row r="880485" customFormat="1"/>
    <row r="880486" customFormat="1"/>
    <row r="880487" customFormat="1"/>
    <row r="880488" customFormat="1"/>
    <row r="880489" customFormat="1"/>
    <row r="880490" customFormat="1"/>
    <row r="880491" customFormat="1"/>
    <row r="880492" customFormat="1"/>
    <row r="880493" customFormat="1"/>
    <row r="880494" customFormat="1"/>
    <row r="880495" customFormat="1"/>
    <row r="880496" customFormat="1"/>
    <row r="880497" customFormat="1"/>
    <row r="880498" customFormat="1"/>
    <row r="880499" customFormat="1"/>
    <row r="880500" customFormat="1"/>
    <row r="880501" customFormat="1"/>
    <row r="880502" customFormat="1"/>
    <row r="880503" customFormat="1"/>
    <row r="880504" customFormat="1"/>
    <row r="880505" customFormat="1"/>
    <row r="880506" customFormat="1"/>
    <row r="880507" customFormat="1"/>
    <row r="880508" customFormat="1"/>
    <row r="880509" customFormat="1"/>
    <row r="880510" customFormat="1"/>
    <row r="880511" customFormat="1"/>
    <row r="880512" customFormat="1"/>
    <row r="880513" customFormat="1"/>
    <row r="880514" customFormat="1"/>
    <row r="880515" customFormat="1"/>
    <row r="880516" customFormat="1"/>
    <row r="880517" customFormat="1"/>
    <row r="880518" customFormat="1"/>
    <row r="880519" customFormat="1"/>
    <row r="880520" customFormat="1"/>
    <row r="880521" customFormat="1"/>
    <row r="880522" customFormat="1"/>
    <row r="880523" customFormat="1"/>
    <row r="880524" customFormat="1"/>
    <row r="880525" customFormat="1"/>
    <row r="880526" customFormat="1"/>
    <row r="880527" customFormat="1"/>
    <row r="880528" customFormat="1"/>
    <row r="880529" customFormat="1"/>
    <row r="880530" customFormat="1"/>
    <row r="880531" customFormat="1"/>
    <row r="880532" customFormat="1"/>
    <row r="880533" customFormat="1"/>
    <row r="880534" customFormat="1"/>
    <row r="880535" customFormat="1"/>
    <row r="880536" customFormat="1"/>
    <row r="880537" customFormat="1"/>
    <row r="880538" customFormat="1"/>
    <row r="880539" customFormat="1"/>
    <row r="880540" customFormat="1"/>
    <row r="880541" customFormat="1"/>
    <row r="880542" customFormat="1"/>
    <row r="880543" customFormat="1"/>
    <row r="880544" customFormat="1"/>
    <row r="880545" customFormat="1"/>
    <row r="880546" customFormat="1"/>
    <row r="880547" customFormat="1"/>
    <row r="880548" customFormat="1"/>
    <row r="880549" customFormat="1"/>
    <row r="880550" customFormat="1"/>
    <row r="880551" customFormat="1"/>
    <row r="880552" customFormat="1"/>
    <row r="880553" customFormat="1"/>
    <row r="880554" customFormat="1"/>
    <row r="880555" customFormat="1"/>
    <row r="880556" customFormat="1"/>
    <row r="880557" customFormat="1"/>
    <row r="880558" customFormat="1"/>
    <row r="880559" customFormat="1"/>
    <row r="880560" customFormat="1"/>
    <row r="880561" customFormat="1"/>
    <row r="880562" customFormat="1"/>
    <row r="880563" customFormat="1"/>
    <row r="880564" customFormat="1"/>
    <row r="880565" customFormat="1"/>
    <row r="880566" customFormat="1"/>
    <row r="880567" customFormat="1"/>
    <row r="880568" customFormat="1"/>
    <row r="880569" customFormat="1"/>
    <row r="880570" customFormat="1"/>
    <row r="880571" customFormat="1"/>
    <row r="880572" customFormat="1"/>
    <row r="880573" customFormat="1"/>
    <row r="880574" customFormat="1"/>
    <row r="880575" customFormat="1"/>
    <row r="880576" customFormat="1"/>
    <row r="880577" customFormat="1"/>
    <row r="880578" customFormat="1"/>
    <row r="880579" customFormat="1"/>
    <row r="880580" customFormat="1"/>
    <row r="880581" customFormat="1"/>
    <row r="880582" customFormat="1"/>
    <row r="880583" customFormat="1"/>
    <row r="880584" customFormat="1"/>
    <row r="880585" customFormat="1"/>
    <row r="880586" customFormat="1"/>
    <row r="880587" customFormat="1"/>
    <row r="880588" customFormat="1"/>
    <row r="880589" customFormat="1"/>
    <row r="880590" customFormat="1"/>
    <row r="880591" customFormat="1"/>
    <row r="880592" customFormat="1"/>
    <row r="880593" customFormat="1"/>
    <row r="880594" customFormat="1"/>
    <row r="880595" customFormat="1"/>
    <row r="880596" customFormat="1"/>
    <row r="880597" customFormat="1"/>
    <row r="880598" customFormat="1"/>
    <row r="880599" customFormat="1"/>
    <row r="880600" customFormat="1"/>
    <row r="880601" customFormat="1"/>
    <row r="880602" customFormat="1"/>
    <row r="880603" customFormat="1"/>
    <row r="880604" customFormat="1"/>
    <row r="880605" customFormat="1"/>
    <row r="880606" customFormat="1"/>
    <row r="880607" customFormat="1"/>
    <row r="880608" customFormat="1"/>
    <row r="880609" customFormat="1"/>
    <row r="880610" customFormat="1"/>
    <row r="880611" customFormat="1"/>
    <row r="880612" customFormat="1"/>
    <row r="880613" customFormat="1"/>
    <row r="880614" customFormat="1"/>
    <row r="880615" customFormat="1"/>
    <row r="880616" customFormat="1"/>
    <row r="880617" customFormat="1"/>
    <row r="880618" customFormat="1"/>
    <row r="880619" customFormat="1"/>
    <row r="880620" customFormat="1"/>
    <row r="880621" customFormat="1"/>
    <row r="880622" customFormat="1"/>
    <row r="880623" customFormat="1"/>
    <row r="880624" customFormat="1"/>
    <row r="880625" customFormat="1"/>
    <row r="880626" customFormat="1"/>
    <row r="880627" customFormat="1"/>
    <row r="880628" customFormat="1"/>
    <row r="880629" customFormat="1"/>
    <row r="880630" customFormat="1"/>
    <row r="880631" customFormat="1"/>
    <row r="880632" customFormat="1"/>
    <row r="880633" customFormat="1"/>
    <row r="880634" customFormat="1"/>
    <row r="880635" customFormat="1"/>
    <row r="880636" customFormat="1"/>
    <row r="880637" customFormat="1"/>
    <row r="880638" customFormat="1"/>
    <row r="880639" customFormat="1"/>
    <row r="880640" customFormat="1"/>
    <row r="880641" customFormat="1"/>
    <row r="880642" customFormat="1"/>
    <row r="880643" customFormat="1"/>
    <row r="880644" customFormat="1"/>
    <row r="880645" customFormat="1"/>
    <row r="880646" customFormat="1"/>
    <row r="880647" customFormat="1"/>
    <row r="880648" customFormat="1"/>
    <row r="880649" customFormat="1"/>
    <row r="880650" customFormat="1"/>
    <row r="880651" customFormat="1"/>
    <row r="880652" customFormat="1"/>
    <row r="880653" customFormat="1"/>
    <row r="880654" customFormat="1"/>
    <row r="880655" customFormat="1"/>
    <row r="880656" customFormat="1"/>
    <row r="880657" customFormat="1"/>
    <row r="880658" customFormat="1"/>
    <row r="880659" customFormat="1"/>
    <row r="880660" customFormat="1"/>
    <row r="880661" customFormat="1"/>
    <row r="880662" customFormat="1"/>
    <row r="880663" customFormat="1"/>
    <row r="880664" customFormat="1"/>
    <row r="880665" customFormat="1"/>
    <row r="880666" customFormat="1"/>
    <row r="880667" customFormat="1"/>
    <row r="880668" customFormat="1"/>
    <row r="880669" customFormat="1"/>
    <row r="880670" customFormat="1"/>
    <row r="880671" customFormat="1"/>
    <row r="880672" customFormat="1"/>
    <row r="880673" customFormat="1"/>
    <row r="880674" customFormat="1"/>
    <row r="880675" customFormat="1"/>
    <row r="880676" customFormat="1"/>
    <row r="880677" customFormat="1"/>
    <row r="880678" customFormat="1"/>
    <row r="880679" customFormat="1"/>
    <row r="880680" customFormat="1"/>
    <row r="880681" customFormat="1"/>
    <row r="880682" customFormat="1"/>
    <row r="880683" customFormat="1"/>
    <row r="880684" customFormat="1"/>
    <row r="880685" customFormat="1"/>
    <row r="880686" customFormat="1"/>
    <row r="880687" customFormat="1"/>
    <row r="880688" customFormat="1"/>
    <row r="880689" customFormat="1"/>
    <row r="880690" customFormat="1"/>
    <row r="880691" customFormat="1"/>
    <row r="880692" customFormat="1"/>
    <row r="880693" customFormat="1"/>
    <row r="880694" customFormat="1"/>
    <row r="880695" customFormat="1"/>
    <row r="880696" customFormat="1"/>
    <row r="880697" customFormat="1"/>
    <row r="880698" customFormat="1"/>
    <row r="880699" customFormat="1"/>
    <row r="880700" customFormat="1"/>
    <row r="880701" customFormat="1"/>
    <row r="880702" customFormat="1"/>
    <row r="880703" customFormat="1"/>
    <row r="880704" customFormat="1"/>
    <row r="880705" customFormat="1"/>
    <row r="880706" customFormat="1"/>
    <row r="880707" customFormat="1"/>
    <row r="880708" customFormat="1"/>
    <row r="880709" customFormat="1"/>
    <row r="880710" customFormat="1"/>
    <row r="880711" customFormat="1"/>
    <row r="880712" customFormat="1"/>
    <row r="880713" customFormat="1"/>
    <row r="880714" customFormat="1"/>
    <row r="880715" customFormat="1"/>
    <row r="880716" customFormat="1"/>
    <row r="880717" customFormat="1"/>
    <row r="880718" customFormat="1"/>
    <row r="880719" customFormat="1"/>
    <row r="880720" customFormat="1"/>
    <row r="880721" customFormat="1"/>
    <row r="880722" customFormat="1"/>
    <row r="880723" customFormat="1"/>
    <row r="880724" customFormat="1"/>
    <row r="880725" customFormat="1"/>
    <row r="880726" customFormat="1"/>
    <row r="880727" customFormat="1"/>
    <row r="880728" customFormat="1"/>
    <row r="880729" customFormat="1"/>
    <row r="880730" customFormat="1"/>
    <row r="880731" customFormat="1"/>
    <row r="880732" customFormat="1"/>
    <row r="880733" customFormat="1"/>
    <row r="880734" customFormat="1"/>
    <row r="880735" customFormat="1"/>
    <row r="880736" customFormat="1"/>
    <row r="880737" customFormat="1"/>
    <row r="880738" customFormat="1"/>
    <row r="880739" customFormat="1"/>
    <row r="880740" customFormat="1"/>
    <row r="880741" customFormat="1"/>
    <row r="880742" customFormat="1"/>
    <row r="880743" customFormat="1"/>
    <row r="880744" customFormat="1"/>
    <row r="880745" customFormat="1"/>
    <row r="880746" customFormat="1"/>
    <row r="880747" customFormat="1"/>
    <row r="880748" customFormat="1"/>
    <row r="880749" customFormat="1"/>
    <row r="880750" customFormat="1"/>
    <row r="880751" customFormat="1"/>
    <row r="880752" customFormat="1"/>
    <row r="880753" customFormat="1"/>
    <row r="880754" customFormat="1"/>
    <row r="880755" customFormat="1"/>
    <row r="880756" customFormat="1"/>
    <row r="880757" customFormat="1"/>
    <row r="880758" customFormat="1"/>
    <row r="880759" customFormat="1"/>
    <row r="880760" customFormat="1"/>
    <row r="880761" customFormat="1"/>
    <row r="880762" customFormat="1"/>
    <row r="880763" customFormat="1"/>
    <row r="880764" customFormat="1"/>
    <row r="880765" customFormat="1"/>
    <row r="880766" customFormat="1"/>
    <row r="880767" customFormat="1"/>
    <row r="880768" customFormat="1"/>
    <row r="880769" customFormat="1"/>
    <row r="880770" customFormat="1"/>
    <row r="880771" customFormat="1"/>
    <row r="880772" customFormat="1"/>
    <row r="880773" customFormat="1"/>
    <row r="880774" customFormat="1"/>
    <row r="880775" customFormat="1"/>
    <row r="880776" customFormat="1"/>
    <row r="880777" customFormat="1"/>
    <row r="880778" customFormat="1"/>
    <row r="880779" customFormat="1"/>
    <row r="880780" customFormat="1"/>
    <row r="880781" customFormat="1"/>
    <row r="880782" customFormat="1"/>
    <row r="880783" customFormat="1"/>
    <row r="880784" customFormat="1"/>
    <row r="880785" customFormat="1"/>
    <row r="880786" customFormat="1"/>
    <row r="880787" customFormat="1"/>
    <row r="880788" customFormat="1"/>
    <row r="880789" customFormat="1"/>
    <row r="880790" customFormat="1"/>
    <row r="880791" customFormat="1"/>
    <row r="880792" customFormat="1"/>
    <row r="880793" customFormat="1"/>
    <row r="880794" customFormat="1"/>
    <row r="880795" customFormat="1"/>
    <row r="880796" customFormat="1"/>
    <row r="880797" customFormat="1"/>
    <row r="880798" customFormat="1"/>
    <row r="880799" customFormat="1"/>
    <row r="880800" customFormat="1"/>
    <row r="880801" customFormat="1"/>
    <row r="880802" customFormat="1"/>
    <row r="880803" customFormat="1"/>
    <row r="880804" customFormat="1"/>
    <row r="880805" customFormat="1"/>
    <row r="880806" customFormat="1"/>
    <row r="880807" customFormat="1"/>
    <row r="880808" customFormat="1"/>
    <row r="880809" customFormat="1"/>
    <row r="880810" customFormat="1"/>
    <row r="880811" customFormat="1"/>
    <row r="880812" customFormat="1"/>
    <row r="880813" customFormat="1"/>
    <row r="880814" customFormat="1"/>
    <row r="880815" customFormat="1"/>
    <row r="880816" customFormat="1"/>
    <row r="880817" customFormat="1"/>
    <row r="880818" customFormat="1"/>
    <row r="880819" customFormat="1"/>
    <row r="880820" customFormat="1"/>
    <row r="880821" customFormat="1"/>
    <row r="880822" customFormat="1"/>
    <row r="880823" customFormat="1"/>
    <row r="880824" customFormat="1"/>
    <row r="880825" customFormat="1"/>
    <row r="880826" customFormat="1"/>
    <row r="880827" customFormat="1"/>
    <row r="880828" customFormat="1"/>
    <row r="880829" customFormat="1"/>
    <row r="880830" customFormat="1"/>
    <row r="880831" customFormat="1"/>
    <row r="880832" customFormat="1"/>
    <row r="880833" customFormat="1"/>
    <row r="880834" customFormat="1"/>
    <row r="880835" customFormat="1"/>
    <row r="880836" customFormat="1"/>
    <row r="880837" customFormat="1"/>
    <row r="880838" customFormat="1"/>
    <row r="880839" customFormat="1"/>
    <row r="880840" customFormat="1"/>
    <row r="880841" customFormat="1"/>
    <row r="880842" customFormat="1"/>
    <row r="880843" customFormat="1"/>
    <row r="880844" customFormat="1"/>
    <row r="880845" customFormat="1"/>
    <row r="880846" customFormat="1"/>
    <row r="880847" customFormat="1"/>
    <row r="880848" customFormat="1"/>
    <row r="880849" customFormat="1"/>
    <row r="880850" customFormat="1"/>
    <row r="880851" customFormat="1"/>
    <row r="880852" customFormat="1"/>
    <row r="880853" customFormat="1"/>
    <row r="880854" customFormat="1"/>
    <row r="880855" customFormat="1"/>
    <row r="880856" customFormat="1"/>
    <row r="880857" customFormat="1"/>
    <row r="880858" customFormat="1"/>
    <row r="880859" customFormat="1"/>
    <row r="880860" customFormat="1"/>
    <row r="880861" customFormat="1"/>
    <row r="880862" customFormat="1"/>
    <row r="880863" customFormat="1"/>
    <row r="880864" customFormat="1"/>
    <row r="880865" customFormat="1"/>
    <row r="880866" customFormat="1"/>
    <row r="880867" customFormat="1"/>
    <row r="880868" customFormat="1"/>
    <row r="880869" customFormat="1"/>
    <row r="880870" customFormat="1"/>
    <row r="880871" customFormat="1"/>
    <row r="880872" customFormat="1"/>
    <row r="880873" customFormat="1"/>
    <row r="880874" customFormat="1"/>
    <row r="880875" customFormat="1"/>
    <row r="880876" customFormat="1"/>
    <row r="880877" customFormat="1"/>
    <row r="880878" customFormat="1"/>
    <row r="880879" customFormat="1"/>
    <row r="880880" customFormat="1"/>
    <row r="880881" customFormat="1"/>
    <row r="880882" customFormat="1"/>
    <row r="880883" customFormat="1"/>
    <row r="880884" customFormat="1"/>
    <row r="880885" customFormat="1"/>
    <row r="880886" customFormat="1"/>
    <row r="880887" customFormat="1"/>
    <row r="880888" customFormat="1"/>
    <row r="880889" customFormat="1"/>
    <row r="880890" customFormat="1"/>
    <row r="880891" customFormat="1"/>
    <row r="880892" customFormat="1"/>
    <row r="880893" customFormat="1"/>
    <row r="880894" customFormat="1"/>
    <row r="880895" customFormat="1"/>
    <row r="880896" customFormat="1"/>
    <row r="880897" customFormat="1"/>
    <row r="880898" customFormat="1"/>
    <row r="880899" customFormat="1"/>
    <row r="880900" customFormat="1"/>
    <row r="880901" customFormat="1"/>
    <row r="880902" customFormat="1"/>
    <row r="880903" customFormat="1"/>
    <row r="880904" customFormat="1"/>
    <row r="880905" customFormat="1"/>
    <row r="880906" customFormat="1"/>
    <row r="880907" customFormat="1"/>
    <row r="880908" customFormat="1"/>
    <row r="880909" customFormat="1"/>
    <row r="880910" customFormat="1"/>
    <row r="880911" customFormat="1"/>
    <row r="880912" customFormat="1"/>
    <row r="880913" customFormat="1"/>
    <row r="880914" customFormat="1"/>
    <row r="880915" customFormat="1"/>
    <row r="880916" customFormat="1"/>
    <row r="880917" customFormat="1"/>
    <row r="880918" customFormat="1"/>
    <row r="880919" customFormat="1"/>
    <row r="880920" customFormat="1"/>
    <row r="880921" customFormat="1"/>
    <row r="880922" customFormat="1"/>
    <row r="880923" customFormat="1"/>
    <row r="880924" customFormat="1"/>
    <row r="880925" customFormat="1"/>
    <row r="880926" customFormat="1"/>
    <row r="880927" customFormat="1"/>
    <row r="880928" customFormat="1"/>
    <row r="880929" customFormat="1"/>
    <row r="880930" customFormat="1"/>
    <row r="880931" customFormat="1"/>
    <row r="880932" customFormat="1"/>
    <row r="880933" customFormat="1"/>
    <row r="880934" customFormat="1"/>
    <row r="880935" customFormat="1"/>
    <row r="880936" customFormat="1"/>
    <row r="880937" customFormat="1"/>
    <row r="880938" customFormat="1"/>
    <row r="880939" customFormat="1"/>
    <row r="880940" customFormat="1"/>
    <row r="880941" customFormat="1"/>
    <row r="880942" customFormat="1"/>
    <row r="880943" customFormat="1"/>
    <row r="880944" customFormat="1"/>
    <row r="880945" customFormat="1"/>
    <row r="880946" customFormat="1"/>
    <row r="880947" customFormat="1"/>
    <row r="880948" customFormat="1"/>
    <row r="880949" customFormat="1"/>
    <row r="880950" customFormat="1"/>
    <row r="880951" customFormat="1"/>
    <row r="880952" customFormat="1"/>
    <row r="880953" customFormat="1"/>
    <row r="880954" customFormat="1"/>
    <row r="880955" customFormat="1"/>
    <row r="880956" customFormat="1"/>
    <row r="880957" customFormat="1"/>
    <row r="880958" customFormat="1"/>
    <row r="880959" customFormat="1"/>
    <row r="880960" customFormat="1"/>
    <row r="880961" customFormat="1"/>
    <row r="880962" customFormat="1"/>
    <row r="880963" customFormat="1"/>
    <row r="880964" customFormat="1"/>
    <row r="880965" customFormat="1"/>
    <row r="880966" customFormat="1"/>
    <row r="880967" customFormat="1"/>
    <row r="880968" customFormat="1"/>
    <row r="880969" customFormat="1"/>
    <row r="880970" customFormat="1"/>
    <row r="880971" customFormat="1"/>
    <row r="880972" customFormat="1"/>
    <row r="880973" customFormat="1"/>
    <row r="880974" customFormat="1"/>
    <row r="880975" customFormat="1"/>
    <row r="880976" customFormat="1"/>
    <row r="880977" customFormat="1"/>
    <row r="880978" customFormat="1"/>
    <row r="880979" customFormat="1"/>
    <row r="880980" customFormat="1"/>
    <row r="880981" customFormat="1"/>
    <row r="880982" customFormat="1"/>
    <row r="880983" customFormat="1"/>
    <row r="880984" customFormat="1"/>
    <row r="880985" customFormat="1"/>
    <row r="880986" customFormat="1"/>
    <row r="880987" customFormat="1"/>
    <row r="880988" customFormat="1"/>
    <row r="880989" customFormat="1"/>
    <row r="880990" customFormat="1"/>
    <row r="880991" customFormat="1"/>
    <row r="880992" customFormat="1"/>
    <row r="880993" customFormat="1"/>
    <row r="880994" customFormat="1"/>
    <row r="880995" customFormat="1"/>
    <row r="880996" customFormat="1"/>
    <row r="880997" customFormat="1"/>
    <row r="880998" customFormat="1"/>
    <row r="880999" customFormat="1"/>
    <row r="881000" customFormat="1"/>
    <row r="881001" customFormat="1"/>
    <row r="881002" customFormat="1"/>
    <row r="881003" customFormat="1"/>
    <row r="881004" customFormat="1"/>
    <row r="881005" customFormat="1"/>
    <row r="881006" customFormat="1"/>
    <row r="881007" customFormat="1"/>
    <row r="881008" customFormat="1"/>
    <row r="881009" customFormat="1"/>
    <row r="881010" customFormat="1"/>
    <row r="881011" customFormat="1"/>
    <row r="881012" customFormat="1"/>
    <row r="881013" customFormat="1"/>
    <row r="881014" customFormat="1"/>
    <row r="881015" customFormat="1"/>
    <row r="881016" customFormat="1"/>
    <row r="881017" customFormat="1"/>
    <row r="881018" customFormat="1"/>
    <row r="881019" customFormat="1"/>
    <row r="881020" customFormat="1"/>
    <row r="881021" customFormat="1"/>
    <row r="881022" customFormat="1"/>
    <row r="881023" customFormat="1"/>
    <row r="881024" customFormat="1"/>
    <row r="881025" customFormat="1"/>
    <row r="881026" customFormat="1"/>
    <row r="881027" customFormat="1"/>
    <row r="881028" customFormat="1"/>
    <row r="881029" customFormat="1"/>
    <row r="881030" customFormat="1"/>
    <row r="881031" customFormat="1"/>
    <row r="881032" customFormat="1"/>
    <row r="881033" customFormat="1"/>
    <row r="881034" customFormat="1"/>
    <row r="881035" customFormat="1"/>
    <row r="881036" customFormat="1"/>
    <row r="881037" customFormat="1"/>
    <row r="881038" customFormat="1"/>
    <row r="881039" customFormat="1"/>
    <row r="881040" customFormat="1"/>
    <row r="881041" customFormat="1"/>
    <row r="881042" customFormat="1"/>
    <row r="881043" customFormat="1"/>
    <row r="881044" customFormat="1"/>
    <row r="881045" customFormat="1"/>
    <row r="881046" customFormat="1"/>
    <row r="881047" customFormat="1"/>
    <row r="881048" customFormat="1"/>
    <row r="881049" customFormat="1"/>
    <row r="881050" customFormat="1"/>
    <row r="881051" customFormat="1"/>
    <row r="881052" customFormat="1"/>
    <row r="881053" customFormat="1"/>
    <row r="881054" customFormat="1"/>
    <row r="881055" customFormat="1"/>
    <row r="881056" customFormat="1"/>
    <row r="881057" customFormat="1"/>
    <row r="881058" customFormat="1"/>
    <row r="881059" customFormat="1"/>
    <row r="881060" customFormat="1"/>
    <row r="881061" customFormat="1"/>
    <row r="881062" customFormat="1"/>
    <row r="881063" customFormat="1"/>
    <row r="881064" customFormat="1"/>
    <row r="881065" customFormat="1"/>
    <row r="881066" customFormat="1"/>
    <row r="881067" customFormat="1"/>
    <row r="881068" customFormat="1"/>
    <row r="881069" customFormat="1"/>
    <row r="881070" customFormat="1"/>
    <row r="881071" customFormat="1"/>
    <row r="881072" customFormat="1"/>
    <row r="881073" customFormat="1"/>
    <row r="881074" customFormat="1"/>
    <row r="881075" customFormat="1"/>
    <row r="881076" customFormat="1"/>
    <row r="881077" customFormat="1"/>
    <row r="881078" customFormat="1"/>
    <row r="881079" customFormat="1"/>
    <row r="881080" customFormat="1"/>
    <row r="881081" customFormat="1"/>
    <row r="881082" customFormat="1"/>
    <row r="881083" customFormat="1"/>
    <row r="881084" customFormat="1"/>
    <row r="881085" customFormat="1"/>
    <row r="881086" customFormat="1"/>
    <row r="881087" customFormat="1"/>
    <row r="881088" customFormat="1"/>
    <row r="881089" customFormat="1"/>
    <row r="881090" customFormat="1"/>
    <row r="881091" customFormat="1"/>
    <row r="881092" customFormat="1"/>
    <row r="881093" customFormat="1"/>
    <row r="881094" customFormat="1"/>
    <row r="881095" customFormat="1"/>
    <row r="881096" customFormat="1"/>
    <row r="881097" customFormat="1"/>
    <row r="881098" customFormat="1"/>
    <row r="881099" customFormat="1"/>
    <row r="881100" customFormat="1"/>
    <row r="881101" customFormat="1"/>
    <row r="881102" customFormat="1"/>
    <row r="881103" customFormat="1"/>
    <row r="881104" customFormat="1"/>
    <row r="881105" customFormat="1"/>
    <row r="881106" customFormat="1"/>
    <row r="881107" customFormat="1"/>
    <row r="881108" customFormat="1"/>
    <row r="881109" customFormat="1"/>
    <row r="881110" customFormat="1"/>
    <row r="881111" customFormat="1"/>
    <row r="881112" customFormat="1"/>
    <row r="881113" customFormat="1"/>
    <row r="881114" customFormat="1"/>
    <row r="881115" customFormat="1"/>
    <row r="881116" customFormat="1"/>
    <row r="881117" customFormat="1"/>
    <row r="881118" customFormat="1"/>
    <row r="881119" customFormat="1"/>
    <row r="881120" customFormat="1"/>
    <row r="881121" customFormat="1"/>
    <row r="881122" customFormat="1"/>
    <row r="881123" customFormat="1"/>
    <row r="881124" customFormat="1"/>
    <row r="881125" customFormat="1"/>
    <row r="881126" customFormat="1"/>
    <row r="881127" customFormat="1"/>
    <row r="881128" customFormat="1"/>
    <row r="881129" customFormat="1"/>
    <row r="881130" customFormat="1"/>
    <row r="881131" customFormat="1"/>
    <row r="881132" customFormat="1"/>
    <row r="881133" customFormat="1"/>
    <row r="881134" customFormat="1"/>
    <row r="881135" customFormat="1"/>
    <row r="881136" customFormat="1"/>
    <row r="881137" customFormat="1"/>
    <row r="881138" customFormat="1"/>
    <row r="881139" customFormat="1"/>
    <row r="881140" customFormat="1"/>
    <row r="881141" customFormat="1"/>
    <row r="881142" customFormat="1"/>
    <row r="881143" customFormat="1"/>
    <row r="881144" customFormat="1"/>
    <row r="881145" customFormat="1"/>
    <row r="881146" customFormat="1"/>
    <row r="881147" customFormat="1"/>
    <row r="881148" customFormat="1"/>
    <row r="881149" customFormat="1"/>
    <row r="881150" customFormat="1"/>
    <row r="881151" customFormat="1"/>
    <row r="881152" customFormat="1"/>
    <row r="881153" customFormat="1"/>
    <row r="881154" customFormat="1"/>
    <row r="881155" customFormat="1"/>
    <row r="881156" customFormat="1"/>
    <row r="881157" customFormat="1"/>
    <row r="881158" customFormat="1"/>
    <row r="881159" customFormat="1"/>
    <row r="881160" customFormat="1"/>
    <row r="881161" customFormat="1"/>
    <row r="881162" customFormat="1"/>
    <row r="881163" customFormat="1"/>
    <row r="881164" customFormat="1"/>
    <row r="881165" customFormat="1"/>
    <row r="881166" customFormat="1"/>
    <row r="881167" customFormat="1"/>
    <row r="881168" customFormat="1"/>
    <row r="881169" customFormat="1"/>
    <row r="881170" customFormat="1"/>
    <row r="881171" customFormat="1"/>
    <row r="881172" customFormat="1"/>
    <row r="881173" customFormat="1"/>
    <row r="881174" customFormat="1"/>
    <row r="881175" customFormat="1"/>
    <row r="881176" customFormat="1"/>
    <row r="881177" customFormat="1"/>
    <row r="881178" customFormat="1"/>
    <row r="881179" customFormat="1"/>
    <row r="881180" customFormat="1"/>
    <row r="881181" customFormat="1"/>
    <row r="881182" customFormat="1"/>
    <row r="881183" customFormat="1"/>
    <row r="881184" customFormat="1"/>
    <row r="881185" customFormat="1"/>
    <row r="881186" customFormat="1"/>
    <row r="881187" customFormat="1"/>
    <row r="881188" customFormat="1"/>
    <row r="881189" customFormat="1"/>
    <row r="881190" customFormat="1"/>
    <row r="881191" customFormat="1"/>
    <row r="881192" customFormat="1"/>
    <row r="881193" customFormat="1"/>
    <row r="881194" customFormat="1"/>
    <row r="881195" customFormat="1"/>
    <row r="881196" customFormat="1"/>
    <row r="881197" customFormat="1"/>
    <row r="881198" customFormat="1"/>
    <row r="881199" customFormat="1"/>
    <row r="881200" customFormat="1"/>
    <row r="881201" customFormat="1"/>
    <row r="881202" customFormat="1"/>
    <row r="881203" customFormat="1"/>
    <row r="881204" customFormat="1"/>
    <row r="881205" customFormat="1"/>
    <row r="881206" customFormat="1"/>
    <row r="881207" customFormat="1"/>
    <row r="881208" customFormat="1"/>
    <row r="881209" customFormat="1"/>
    <row r="881210" customFormat="1"/>
    <row r="881211" customFormat="1"/>
    <row r="881212" customFormat="1"/>
    <row r="881213" customFormat="1"/>
    <row r="881214" customFormat="1"/>
    <row r="881215" customFormat="1"/>
    <row r="881216" customFormat="1"/>
    <row r="881217" customFormat="1"/>
    <row r="881218" customFormat="1"/>
    <row r="881219" customFormat="1"/>
    <row r="881220" customFormat="1"/>
    <row r="881221" customFormat="1"/>
    <row r="881222" customFormat="1"/>
    <row r="881223" customFormat="1"/>
    <row r="881224" customFormat="1"/>
    <row r="881225" customFormat="1"/>
    <row r="881226" customFormat="1"/>
    <row r="881227" customFormat="1"/>
    <row r="881228" customFormat="1"/>
    <row r="881229" customFormat="1"/>
    <row r="881230" customFormat="1"/>
    <row r="881231" customFormat="1"/>
    <row r="881232" customFormat="1"/>
    <row r="881233" customFormat="1"/>
    <row r="881234" customFormat="1"/>
    <row r="881235" customFormat="1"/>
    <row r="881236" customFormat="1"/>
    <row r="881237" customFormat="1"/>
    <row r="881238" customFormat="1"/>
    <row r="881239" customFormat="1"/>
    <row r="881240" customFormat="1"/>
    <row r="881241" customFormat="1"/>
    <row r="881242" customFormat="1"/>
    <row r="881243" customFormat="1"/>
    <row r="881244" customFormat="1"/>
    <row r="881245" customFormat="1"/>
    <row r="881246" customFormat="1"/>
    <row r="881247" customFormat="1"/>
    <row r="881248" customFormat="1"/>
    <row r="881249" customFormat="1"/>
    <row r="881250" customFormat="1"/>
    <row r="881251" customFormat="1"/>
    <row r="881252" customFormat="1"/>
    <row r="881253" customFormat="1"/>
    <row r="881254" customFormat="1"/>
    <row r="881255" customFormat="1"/>
    <row r="881256" customFormat="1"/>
    <row r="881257" customFormat="1"/>
    <row r="881258" customFormat="1"/>
    <row r="881259" customFormat="1"/>
    <row r="881260" customFormat="1"/>
    <row r="881261" customFormat="1"/>
    <row r="881262" customFormat="1"/>
    <row r="881263" customFormat="1"/>
    <row r="881264" customFormat="1"/>
    <row r="881265" customFormat="1"/>
    <row r="881266" customFormat="1"/>
    <row r="881267" customFormat="1"/>
    <row r="881268" customFormat="1"/>
    <row r="881269" customFormat="1"/>
    <row r="881270" customFormat="1"/>
    <row r="881271" customFormat="1"/>
    <row r="881272" customFormat="1"/>
    <row r="881273" customFormat="1"/>
    <row r="881274" customFormat="1"/>
    <row r="881275" customFormat="1"/>
    <row r="881276" customFormat="1"/>
    <row r="881277" customFormat="1"/>
    <row r="881278" customFormat="1"/>
    <row r="881279" customFormat="1"/>
    <row r="881280" customFormat="1"/>
    <row r="881281" customFormat="1"/>
    <row r="881282" customFormat="1"/>
    <row r="881283" customFormat="1"/>
    <row r="881284" customFormat="1"/>
    <row r="881285" customFormat="1"/>
    <row r="881286" customFormat="1"/>
    <row r="881287" customFormat="1"/>
    <row r="881288" customFormat="1"/>
    <row r="881289" customFormat="1"/>
    <row r="881290" customFormat="1"/>
    <row r="881291" customFormat="1"/>
    <row r="881292" customFormat="1"/>
    <row r="881293" customFormat="1"/>
    <row r="881294" customFormat="1"/>
    <row r="881295" customFormat="1"/>
    <row r="881296" customFormat="1"/>
    <row r="881297" customFormat="1"/>
    <row r="881298" customFormat="1"/>
    <row r="881299" customFormat="1"/>
    <row r="881300" customFormat="1"/>
    <row r="881301" customFormat="1"/>
    <row r="881302" customFormat="1"/>
    <row r="881303" customFormat="1"/>
    <row r="881304" customFormat="1"/>
    <row r="881305" customFormat="1"/>
    <row r="881306" customFormat="1"/>
    <row r="881307" customFormat="1"/>
    <row r="881308" customFormat="1"/>
    <row r="881309" customFormat="1"/>
    <row r="881310" customFormat="1"/>
    <row r="881311" customFormat="1"/>
    <row r="881312" customFormat="1"/>
    <row r="881313" customFormat="1"/>
    <row r="881314" customFormat="1"/>
    <row r="881315" customFormat="1"/>
    <row r="881316" customFormat="1"/>
    <row r="881317" customFormat="1"/>
    <row r="881318" customFormat="1"/>
    <row r="881319" customFormat="1"/>
    <row r="881320" customFormat="1"/>
    <row r="881321" customFormat="1"/>
    <row r="881322" customFormat="1"/>
    <row r="881323" customFormat="1"/>
    <row r="881324" customFormat="1"/>
    <row r="881325" customFormat="1"/>
    <row r="881326" customFormat="1"/>
    <row r="881327" customFormat="1"/>
    <row r="881328" customFormat="1"/>
    <row r="881329" customFormat="1"/>
    <row r="881330" customFormat="1"/>
    <row r="881331" customFormat="1"/>
    <row r="881332" customFormat="1"/>
    <row r="881333" customFormat="1"/>
    <row r="881334" customFormat="1"/>
    <row r="881335" customFormat="1"/>
    <row r="881336" customFormat="1"/>
    <row r="881337" customFormat="1"/>
    <row r="881338" customFormat="1"/>
    <row r="881339" customFormat="1"/>
    <row r="881340" customFormat="1"/>
    <row r="881341" customFormat="1"/>
    <row r="881342" customFormat="1"/>
    <row r="881343" customFormat="1"/>
    <row r="881344" customFormat="1"/>
    <row r="881345" customFormat="1"/>
    <row r="881346" customFormat="1"/>
    <row r="881347" customFormat="1"/>
    <row r="881348" customFormat="1"/>
    <row r="881349" customFormat="1"/>
    <row r="881350" customFormat="1"/>
    <row r="881351" customFormat="1"/>
    <row r="881352" customFormat="1"/>
    <row r="881353" customFormat="1"/>
    <row r="881354" customFormat="1"/>
    <row r="881355" customFormat="1"/>
    <row r="881356" customFormat="1"/>
    <row r="881357" customFormat="1"/>
    <row r="881358" customFormat="1"/>
    <row r="881359" customFormat="1"/>
    <row r="881360" customFormat="1"/>
    <row r="881361" customFormat="1"/>
    <row r="881362" customFormat="1"/>
    <row r="881363" customFormat="1"/>
    <row r="881364" customFormat="1"/>
    <row r="881365" customFormat="1"/>
    <row r="881366" customFormat="1"/>
    <row r="881367" customFormat="1"/>
    <row r="881368" customFormat="1"/>
    <row r="881369" customFormat="1"/>
    <row r="881370" customFormat="1"/>
    <row r="881371" customFormat="1"/>
    <row r="881372" customFormat="1"/>
    <row r="881373" customFormat="1"/>
    <row r="881374" customFormat="1"/>
    <row r="881375" customFormat="1"/>
    <row r="881376" customFormat="1"/>
    <row r="881377" customFormat="1"/>
    <row r="881378" customFormat="1"/>
    <row r="881379" customFormat="1"/>
    <row r="881380" customFormat="1"/>
    <row r="881381" customFormat="1"/>
    <row r="881382" customFormat="1"/>
    <row r="881383" customFormat="1"/>
    <row r="881384" customFormat="1"/>
    <row r="881385" customFormat="1"/>
    <row r="881386" customFormat="1"/>
    <row r="881387" customFormat="1"/>
    <row r="881388" customFormat="1"/>
    <row r="881389" customFormat="1"/>
    <row r="881390" customFormat="1"/>
    <row r="881391" customFormat="1"/>
    <row r="881392" customFormat="1"/>
    <row r="881393" customFormat="1"/>
    <row r="881394" customFormat="1"/>
    <row r="881395" customFormat="1"/>
    <row r="881396" customFormat="1"/>
    <row r="881397" customFormat="1"/>
    <row r="881398" customFormat="1"/>
    <row r="881399" customFormat="1"/>
    <row r="881400" customFormat="1"/>
    <row r="881401" customFormat="1"/>
    <row r="881402" customFormat="1"/>
    <row r="881403" customFormat="1"/>
    <row r="881404" customFormat="1"/>
    <row r="881405" customFormat="1"/>
    <row r="881406" customFormat="1"/>
    <row r="881407" customFormat="1"/>
    <row r="881408" customFormat="1"/>
    <row r="881409" customFormat="1"/>
    <row r="881410" customFormat="1"/>
    <row r="881411" customFormat="1"/>
    <row r="881412" customFormat="1"/>
    <row r="881413" customFormat="1"/>
    <row r="881414" customFormat="1"/>
    <row r="881415" customFormat="1"/>
    <row r="881416" customFormat="1"/>
    <row r="881417" customFormat="1"/>
    <row r="881418" customFormat="1"/>
    <row r="881419" customFormat="1"/>
    <row r="881420" customFormat="1"/>
    <row r="881421" customFormat="1"/>
    <row r="881422" customFormat="1"/>
    <row r="881423" customFormat="1"/>
    <row r="881424" customFormat="1"/>
    <row r="881425" customFormat="1"/>
    <row r="881426" customFormat="1"/>
    <row r="881427" customFormat="1"/>
    <row r="881428" customFormat="1"/>
    <row r="881429" customFormat="1"/>
    <row r="881430" customFormat="1"/>
    <row r="881431" customFormat="1"/>
    <row r="881432" customFormat="1"/>
    <row r="881433" customFormat="1"/>
    <row r="881434" customFormat="1"/>
    <row r="881435" customFormat="1"/>
    <row r="881436" customFormat="1"/>
    <row r="881437" customFormat="1"/>
    <row r="881438" customFormat="1"/>
    <row r="881439" customFormat="1"/>
    <row r="881440" customFormat="1"/>
    <row r="881441" customFormat="1"/>
    <row r="881442" customFormat="1"/>
    <row r="881443" customFormat="1"/>
    <row r="881444" customFormat="1"/>
    <row r="881445" customFormat="1"/>
    <row r="881446" customFormat="1"/>
    <row r="881447" customFormat="1"/>
    <row r="881448" customFormat="1"/>
    <row r="881449" customFormat="1"/>
    <row r="881450" customFormat="1"/>
    <row r="881451" customFormat="1"/>
    <row r="881452" customFormat="1"/>
    <row r="881453" customFormat="1"/>
    <row r="881454" customFormat="1"/>
    <row r="881455" customFormat="1"/>
    <row r="881456" customFormat="1"/>
    <row r="881457" customFormat="1"/>
    <row r="881458" customFormat="1"/>
    <row r="881459" customFormat="1"/>
    <row r="881460" customFormat="1"/>
    <row r="881461" customFormat="1"/>
    <row r="881462" customFormat="1"/>
    <row r="881463" customFormat="1"/>
    <row r="881464" customFormat="1"/>
    <row r="881465" customFormat="1"/>
    <row r="881466" customFormat="1"/>
    <row r="881467" customFormat="1"/>
    <row r="881468" customFormat="1"/>
    <row r="881469" customFormat="1"/>
    <row r="881470" customFormat="1"/>
    <row r="881471" customFormat="1"/>
    <row r="881472" customFormat="1"/>
    <row r="881473" customFormat="1"/>
    <row r="881474" customFormat="1"/>
    <row r="881475" customFormat="1"/>
    <row r="881476" customFormat="1"/>
    <row r="881477" customFormat="1"/>
    <row r="881478" customFormat="1"/>
    <row r="881479" customFormat="1"/>
    <row r="881480" customFormat="1"/>
    <row r="881481" customFormat="1"/>
    <row r="881482" customFormat="1"/>
    <row r="881483" customFormat="1"/>
    <row r="881484" customFormat="1"/>
    <row r="881485" customFormat="1"/>
    <row r="881486" customFormat="1"/>
    <row r="881487" customFormat="1"/>
    <row r="881488" customFormat="1"/>
    <row r="881489" customFormat="1"/>
    <row r="881490" customFormat="1"/>
    <row r="881491" customFormat="1"/>
    <row r="881492" customFormat="1"/>
    <row r="881493" customFormat="1"/>
    <row r="881494" customFormat="1"/>
    <row r="881495" customFormat="1"/>
    <row r="881496" customFormat="1"/>
    <row r="881497" customFormat="1"/>
    <row r="881498" customFormat="1"/>
    <row r="881499" customFormat="1"/>
    <row r="881500" customFormat="1"/>
    <row r="881501" customFormat="1"/>
    <row r="881502" customFormat="1"/>
    <row r="881503" customFormat="1"/>
    <row r="881504" customFormat="1"/>
    <row r="881505" customFormat="1"/>
    <row r="881506" customFormat="1"/>
    <row r="881507" customFormat="1"/>
    <row r="881508" customFormat="1"/>
    <row r="881509" customFormat="1"/>
    <row r="881510" customFormat="1"/>
    <row r="881511" customFormat="1"/>
    <row r="881512" customFormat="1"/>
    <row r="881513" customFormat="1"/>
    <row r="881514" customFormat="1"/>
    <row r="881515" customFormat="1"/>
    <row r="881516" customFormat="1"/>
    <row r="881517" customFormat="1"/>
    <row r="881518" customFormat="1"/>
    <row r="881519" customFormat="1"/>
    <row r="881520" customFormat="1"/>
    <row r="881521" customFormat="1"/>
    <row r="881522" customFormat="1"/>
    <row r="881523" customFormat="1"/>
    <row r="881524" customFormat="1"/>
    <row r="881525" customFormat="1"/>
    <row r="881526" customFormat="1"/>
    <row r="881527" customFormat="1"/>
    <row r="881528" customFormat="1"/>
    <row r="881529" customFormat="1"/>
    <row r="881530" customFormat="1"/>
    <row r="881531" customFormat="1"/>
    <row r="881532" customFormat="1"/>
    <row r="881533" customFormat="1"/>
    <row r="881534" customFormat="1"/>
    <row r="881535" customFormat="1"/>
    <row r="881536" customFormat="1"/>
    <row r="881537" customFormat="1"/>
    <row r="881538" customFormat="1"/>
    <row r="881539" customFormat="1"/>
    <row r="881540" customFormat="1"/>
    <row r="881541" customFormat="1"/>
    <row r="881542" customFormat="1"/>
    <row r="881543" customFormat="1"/>
    <row r="881544" customFormat="1"/>
    <row r="881545" customFormat="1"/>
    <row r="881546" customFormat="1"/>
    <row r="881547" customFormat="1"/>
    <row r="881548" customFormat="1"/>
    <row r="881549" customFormat="1"/>
    <row r="881550" customFormat="1"/>
    <row r="881551" customFormat="1"/>
    <row r="881552" customFormat="1"/>
    <row r="881553" customFormat="1"/>
    <row r="881554" customFormat="1"/>
    <row r="881555" customFormat="1"/>
    <row r="881556" customFormat="1"/>
    <row r="881557" customFormat="1"/>
    <row r="881558" customFormat="1"/>
    <row r="881559" customFormat="1"/>
    <row r="881560" customFormat="1"/>
    <row r="881561" customFormat="1"/>
    <row r="881562" customFormat="1"/>
    <row r="881563" customFormat="1"/>
    <row r="881564" customFormat="1"/>
    <row r="881565" customFormat="1"/>
    <row r="881566" customFormat="1"/>
    <row r="881567" customFormat="1"/>
    <row r="881568" customFormat="1"/>
    <row r="881569" customFormat="1"/>
    <row r="881570" customFormat="1"/>
    <row r="881571" customFormat="1"/>
    <row r="881572" customFormat="1"/>
    <row r="881573" customFormat="1"/>
    <row r="881574" customFormat="1"/>
    <row r="881575" customFormat="1"/>
    <row r="881576" customFormat="1"/>
    <row r="881577" customFormat="1"/>
    <row r="881578" customFormat="1"/>
    <row r="881579" customFormat="1"/>
    <row r="881580" customFormat="1"/>
    <row r="881581" customFormat="1"/>
    <row r="881582" customFormat="1"/>
    <row r="881583" customFormat="1"/>
    <row r="881584" customFormat="1"/>
    <row r="881585" customFormat="1"/>
    <row r="881586" customFormat="1"/>
    <row r="881587" customFormat="1"/>
    <row r="881588" customFormat="1"/>
    <row r="881589" customFormat="1"/>
    <row r="881590" customFormat="1"/>
    <row r="881591" customFormat="1"/>
    <row r="881592" customFormat="1"/>
    <row r="881593" customFormat="1"/>
    <row r="881594" customFormat="1"/>
    <row r="881595" customFormat="1"/>
    <row r="881596" customFormat="1"/>
    <row r="881597" customFormat="1"/>
    <row r="881598" customFormat="1"/>
    <row r="881599" customFormat="1"/>
    <row r="881600" customFormat="1"/>
    <row r="881601" customFormat="1"/>
    <row r="881602" customFormat="1"/>
    <row r="881603" customFormat="1"/>
    <row r="881604" customFormat="1"/>
    <row r="881605" customFormat="1"/>
    <row r="881606" customFormat="1"/>
    <row r="881607" customFormat="1"/>
    <row r="881608" customFormat="1"/>
    <row r="881609" customFormat="1"/>
    <row r="881610" customFormat="1"/>
    <row r="881611" customFormat="1"/>
    <row r="881612" customFormat="1"/>
    <row r="881613" customFormat="1"/>
    <row r="881614" customFormat="1"/>
    <row r="881615" customFormat="1"/>
    <row r="881616" customFormat="1"/>
    <row r="881617" customFormat="1"/>
    <row r="881618" customFormat="1"/>
    <row r="881619" customFormat="1"/>
    <row r="881620" customFormat="1"/>
    <row r="881621" customFormat="1"/>
    <row r="881622" customFormat="1"/>
    <row r="881623" customFormat="1"/>
    <row r="881624" customFormat="1"/>
    <row r="881625" customFormat="1"/>
    <row r="881626" customFormat="1"/>
    <row r="881627" customFormat="1"/>
    <row r="881628" customFormat="1"/>
    <row r="881629" customFormat="1"/>
    <row r="881630" customFormat="1"/>
    <row r="881631" customFormat="1"/>
    <row r="881632" customFormat="1"/>
    <row r="881633" customFormat="1"/>
    <row r="881634" customFormat="1"/>
    <row r="881635" customFormat="1"/>
    <row r="881636" customFormat="1"/>
    <row r="881637" customFormat="1"/>
    <row r="881638" customFormat="1"/>
    <row r="881639" customFormat="1"/>
    <row r="881640" customFormat="1"/>
    <row r="881641" customFormat="1"/>
    <row r="881642" customFormat="1"/>
    <row r="881643" customFormat="1"/>
    <row r="881644" customFormat="1"/>
    <row r="881645" customFormat="1"/>
    <row r="881646" customFormat="1"/>
    <row r="881647" customFormat="1"/>
    <row r="881648" customFormat="1"/>
    <row r="881649" customFormat="1"/>
    <row r="881650" customFormat="1"/>
    <row r="881651" customFormat="1"/>
    <row r="881652" customFormat="1"/>
    <row r="881653" customFormat="1"/>
    <row r="881654" customFormat="1"/>
    <row r="881655" customFormat="1"/>
    <row r="881656" customFormat="1"/>
    <row r="881657" customFormat="1"/>
    <row r="881658" customFormat="1"/>
    <row r="881659" customFormat="1"/>
    <row r="881660" customFormat="1"/>
    <row r="881661" customFormat="1"/>
    <row r="881662" customFormat="1"/>
    <row r="881663" customFormat="1"/>
    <row r="881664" customFormat="1"/>
    <row r="881665" customFormat="1"/>
    <row r="881666" customFormat="1"/>
    <row r="881667" customFormat="1"/>
    <row r="881668" customFormat="1"/>
    <row r="881669" customFormat="1"/>
    <row r="881670" customFormat="1"/>
    <row r="881671" customFormat="1"/>
    <row r="881672" customFormat="1"/>
    <row r="881673" customFormat="1"/>
    <row r="881674" customFormat="1"/>
    <row r="881675" customFormat="1"/>
    <row r="881676" customFormat="1"/>
    <row r="881677" customFormat="1"/>
    <row r="881678" customFormat="1"/>
    <row r="881679" customFormat="1"/>
    <row r="881680" customFormat="1"/>
    <row r="881681" customFormat="1"/>
    <row r="881682" customFormat="1"/>
    <row r="881683" customFormat="1"/>
    <row r="881684" customFormat="1"/>
    <row r="881685" customFormat="1"/>
    <row r="881686" customFormat="1"/>
    <row r="881687" customFormat="1"/>
    <row r="881688" customFormat="1"/>
    <row r="881689" customFormat="1"/>
    <row r="881690" customFormat="1"/>
    <row r="881691" customFormat="1"/>
    <row r="881692" customFormat="1"/>
    <row r="881693" customFormat="1"/>
    <row r="881694" customFormat="1"/>
    <row r="881695" customFormat="1"/>
    <row r="881696" customFormat="1"/>
    <row r="881697" customFormat="1"/>
    <row r="881698" customFormat="1"/>
    <row r="881699" customFormat="1"/>
    <row r="881700" customFormat="1"/>
    <row r="881701" customFormat="1"/>
    <row r="881702" customFormat="1"/>
    <row r="881703" customFormat="1"/>
    <row r="881704" customFormat="1"/>
    <row r="881705" customFormat="1"/>
    <row r="881706" customFormat="1"/>
    <row r="881707" customFormat="1"/>
    <row r="881708" customFormat="1"/>
    <row r="881709" customFormat="1"/>
    <row r="881710" customFormat="1"/>
    <row r="881711" customFormat="1"/>
    <row r="881712" customFormat="1"/>
    <row r="881713" customFormat="1"/>
    <row r="881714" customFormat="1"/>
    <row r="881715" customFormat="1"/>
    <row r="881716" customFormat="1"/>
    <row r="881717" customFormat="1"/>
    <row r="881718" customFormat="1"/>
    <row r="881719" customFormat="1"/>
    <row r="881720" customFormat="1"/>
    <row r="881721" customFormat="1"/>
    <row r="881722" customFormat="1"/>
    <row r="881723" customFormat="1"/>
    <row r="881724" customFormat="1"/>
    <row r="881725" customFormat="1"/>
    <row r="881726" customFormat="1"/>
    <row r="881727" customFormat="1"/>
    <row r="881728" customFormat="1"/>
    <row r="881729" customFormat="1"/>
    <row r="881730" customFormat="1"/>
    <row r="881731" customFormat="1"/>
    <row r="881732" customFormat="1"/>
    <row r="881733" customFormat="1"/>
    <row r="881734" customFormat="1"/>
    <row r="881735" customFormat="1"/>
    <row r="881736" customFormat="1"/>
    <row r="881737" customFormat="1"/>
    <row r="881738" customFormat="1"/>
    <row r="881739" customFormat="1"/>
    <row r="881740" customFormat="1"/>
    <row r="881741" customFormat="1"/>
    <row r="881742" customFormat="1"/>
    <row r="881743" customFormat="1"/>
    <row r="881744" customFormat="1"/>
    <row r="881745" customFormat="1"/>
    <row r="881746" customFormat="1"/>
    <row r="881747" customFormat="1"/>
    <row r="881748" customFormat="1"/>
    <row r="881749" customFormat="1"/>
    <row r="881750" customFormat="1"/>
    <row r="881751" customFormat="1"/>
    <row r="881752" customFormat="1"/>
    <row r="881753" customFormat="1"/>
    <row r="881754" customFormat="1"/>
    <row r="881755" customFormat="1"/>
    <row r="881756" customFormat="1"/>
    <row r="881757" customFormat="1"/>
    <row r="881758" customFormat="1"/>
    <row r="881759" customFormat="1"/>
    <row r="881760" customFormat="1"/>
    <row r="881761" customFormat="1"/>
    <row r="881762" customFormat="1"/>
    <row r="881763" customFormat="1"/>
    <row r="881764" customFormat="1"/>
    <row r="881765" customFormat="1"/>
    <row r="881766" customFormat="1"/>
    <row r="881767" customFormat="1"/>
    <row r="881768" customFormat="1"/>
    <row r="881769" customFormat="1"/>
    <row r="881770" customFormat="1"/>
    <row r="881771" customFormat="1"/>
    <row r="881772" customFormat="1"/>
    <row r="881773" customFormat="1"/>
    <row r="881774" customFormat="1"/>
    <row r="881775" customFormat="1"/>
    <row r="881776" customFormat="1"/>
    <row r="881777" customFormat="1"/>
    <row r="881778" customFormat="1"/>
    <row r="881779" customFormat="1"/>
    <row r="881780" customFormat="1"/>
    <row r="881781" customFormat="1"/>
    <row r="881782" customFormat="1"/>
    <row r="881783" customFormat="1"/>
    <row r="881784" customFormat="1"/>
    <row r="881785" customFormat="1"/>
    <row r="881786" customFormat="1"/>
    <row r="881787" customFormat="1"/>
    <row r="881788" customFormat="1"/>
    <row r="881789" customFormat="1"/>
    <row r="881790" customFormat="1"/>
    <row r="881791" customFormat="1"/>
    <row r="881792" customFormat="1"/>
    <row r="881793" customFormat="1"/>
    <row r="881794" customFormat="1"/>
    <row r="881795" customFormat="1"/>
    <row r="881796" customFormat="1"/>
    <row r="881797" customFormat="1"/>
    <row r="881798" customFormat="1"/>
    <row r="881799" customFormat="1"/>
    <row r="881800" customFormat="1"/>
    <row r="881801" customFormat="1"/>
    <row r="881802" customFormat="1"/>
    <row r="881803" customFormat="1"/>
    <row r="881804" customFormat="1"/>
    <row r="881805" customFormat="1"/>
    <row r="881806" customFormat="1"/>
    <row r="881807" customFormat="1"/>
    <row r="881808" customFormat="1"/>
    <row r="881809" customFormat="1"/>
    <row r="881810" customFormat="1"/>
    <row r="881811" customFormat="1"/>
    <row r="881812" customFormat="1"/>
    <row r="881813" customFormat="1"/>
    <row r="881814" customFormat="1"/>
    <row r="881815" customFormat="1"/>
    <row r="881816" customFormat="1"/>
    <row r="881817" customFormat="1"/>
    <row r="881818" customFormat="1"/>
    <row r="881819" customFormat="1"/>
    <row r="881820" customFormat="1"/>
    <row r="881821" customFormat="1"/>
    <row r="881822" customFormat="1"/>
    <row r="881823" customFormat="1"/>
    <row r="881824" customFormat="1"/>
    <row r="881825" customFormat="1"/>
    <row r="881826" customFormat="1"/>
    <row r="881827" customFormat="1"/>
    <row r="881828" customFormat="1"/>
    <row r="881829" customFormat="1"/>
    <row r="881830" customFormat="1"/>
    <row r="881831" customFormat="1"/>
    <row r="881832" customFormat="1"/>
    <row r="881833" customFormat="1"/>
    <row r="881834" customFormat="1"/>
    <row r="881835" customFormat="1"/>
    <row r="881836" customFormat="1"/>
    <row r="881837" customFormat="1"/>
    <row r="881838" customFormat="1"/>
    <row r="881839" customFormat="1"/>
    <row r="881840" customFormat="1"/>
    <row r="881841" customFormat="1"/>
    <row r="881842" customFormat="1"/>
    <row r="881843" customFormat="1"/>
    <row r="881844" customFormat="1"/>
    <row r="881845" customFormat="1"/>
    <row r="881846" customFormat="1"/>
    <row r="881847" customFormat="1"/>
    <row r="881848" customFormat="1"/>
    <row r="881849" customFormat="1"/>
    <row r="881850" customFormat="1"/>
    <row r="881851" customFormat="1"/>
    <row r="881852" customFormat="1"/>
    <row r="881853" customFormat="1"/>
    <row r="881854" customFormat="1"/>
    <row r="881855" customFormat="1"/>
    <row r="881856" customFormat="1"/>
    <row r="881857" customFormat="1"/>
    <row r="881858" customFormat="1"/>
    <row r="881859" customFormat="1"/>
    <row r="881860" customFormat="1"/>
    <row r="881861" customFormat="1"/>
    <row r="881862" customFormat="1"/>
    <row r="881863" customFormat="1"/>
    <row r="881864" customFormat="1"/>
    <row r="881865" customFormat="1"/>
    <row r="881866" customFormat="1"/>
    <row r="881867" customFormat="1"/>
    <row r="881868" customFormat="1"/>
    <row r="881869" customFormat="1"/>
    <row r="881870" customFormat="1"/>
    <row r="881871" customFormat="1"/>
    <row r="881872" customFormat="1"/>
    <row r="881873" customFormat="1"/>
    <row r="881874" customFormat="1"/>
    <row r="881875" customFormat="1"/>
    <row r="881876" customFormat="1"/>
    <row r="881877" customFormat="1"/>
    <row r="881878" customFormat="1"/>
    <row r="881879" customFormat="1"/>
    <row r="881880" customFormat="1"/>
    <row r="881881" customFormat="1"/>
    <row r="881882" customFormat="1"/>
    <row r="881883" customFormat="1"/>
    <row r="881884" customFormat="1"/>
    <row r="881885" customFormat="1"/>
    <row r="881886" customFormat="1"/>
    <row r="881887" customFormat="1"/>
    <row r="881888" customFormat="1"/>
    <row r="881889" customFormat="1"/>
    <row r="881890" customFormat="1"/>
    <row r="881891" customFormat="1"/>
    <row r="881892" customFormat="1"/>
    <row r="881893" customFormat="1"/>
    <row r="881894" customFormat="1"/>
    <row r="881895" customFormat="1"/>
    <row r="881896" customFormat="1"/>
    <row r="881897" customFormat="1"/>
    <row r="881898" customFormat="1"/>
    <row r="881899" customFormat="1"/>
    <row r="881900" customFormat="1"/>
    <row r="881901" customFormat="1"/>
    <row r="881902" customFormat="1"/>
    <row r="881903" customFormat="1"/>
    <row r="881904" customFormat="1"/>
    <row r="881905" customFormat="1"/>
    <row r="881906" customFormat="1"/>
    <row r="881907" customFormat="1"/>
    <row r="881908" customFormat="1"/>
    <row r="881909" customFormat="1"/>
    <row r="881910" customFormat="1"/>
    <row r="881911" customFormat="1"/>
    <row r="881912" customFormat="1"/>
    <row r="881913" customFormat="1"/>
    <row r="881914" customFormat="1"/>
    <row r="881915" customFormat="1"/>
    <row r="881916" customFormat="1"/>
    <row r="881917" customFormat="1"/>
    <row r="881918" customFormat="1"/>
    <row r="881919" customFormat="1"/>
    <row r="881920" customFormat="1"/>
    <row r="881921" customFormat="1"/>
    <row r="881922" customFormat="1"/>
    <row r="881923" customFormat="1"/>
    <row r="881924" customFormat="1"/>
    <row r="881925" customFormat="1"/>
    <row r="881926" customFormat="1"/>
    <row r="881927" customFormat="1"/>
    <row r="881928" customFormat="1"/>
    <row r="881929" customFormat="1"/>
    <row r="881930" customFormat="1"/>
    <row r="881931" customFormat="1"/>
    <row r="881932" customFormat="1"/>
    <row r="881933" customFormat="1"/>
    <row r="881934" customFormat="1"/>
    <row r="881935" customFormat="1"/>
    <row r="881936" customFormat="1"/>
    <row r="881937" customFormat="1"/>
    <row r="881938" customFormat="1"/>
    <row r="881939" customFormat="1"/>
    <row r="881940" customFormat="1"/>
    <row r="881941" customFormat="1"/>
    <row r="881942" customFormat="1"/>
    <row r="881943" customFormat="1"/>
    <row r="881944" customFormat="1"/>
    <row r="881945" customFormat="1"/>
    <row r="881946" customFormat="1"/>
    <row r="881947" customFormat="1"/>
    <row r="881948" customFormat="1"/>
    <row r="881949" customFormat="1"/>
    <row r="881950" customFormat="1"/>
    <row r="881951" customFormat="1"/>
    <row r="881952" customFormat="1"/>
    <row r="881953" customFormat="1"/>
    <row r="881954" customFormat="1"/>
    <row r="881955" customFormat="1"/>
    <row r="881956" customFormat="1"/>
    <row r="881957" customFormat="1"/>
    <row r="881958" customFormat="1"/>
    <row r="881959" customFormat="1"/>
    <row r="881960" customFormat="1"/>
    <row r="881961" customFormat="1"/>
    <row r="881962" customFormat="1"/>
    <row r="881963" customFormat="1"/>
    <row r="881964" customFormat="1"/>
    <row r="881965" customFormat="1"/>
    <row r="881966" customFormat="1"/>
    <row r="881967" customFormat="1"/>
    <row r="881968" customFormat="1"/>
    <row r="881969" customFormat="1"/>
    <row r="881970" customFormat="1"/>
    <row r="881971" customFormat="1"/>
    <row r="881972" customFormat="1"/>
    <row r="881973" customFormat="1"/>
    <row r="881974" customFormat="1"/>
    <row r="881975" customFormat="1"/>
    <row r="881976" customFormat="1"/>
    <row r="881977" customFormat="1"/>
    <row r="881978" customFormat="1"/>
    <row r="881979" customFormat="1"/>
    <row r="881980" customFormat="1"/>
    <row r="881981" customFormat="1"/>
    <row r="881982" customFormat="1"/>
    <row r="881983" customFormat="1"/>
    <row r="881984" customFormat="1"/>
    <row r="881985" customFormat="1"/>
    <row r="881986" customFormat="1"/>
    <row r="881987" customFormat="1"/>
    <row r="881988" customFormat="1"/>
    <row r="881989" customFormat="1"/>
    <row r="881990" customFormat="1"/>
    <row r="881991" customFormat="1"/>
    <row r="881992" customFormat="1"/>
    <row r="881993" customFormat="1"/>
    <row r="881994" customFormat="1"/>
    <row r="881995" customFormat="1"/>
    <row r="881996" customFormat="1"/>
    <row r="881997" customFormat="1"/>
    <row r="881998" customFormat="1"/>
    <row r="881999" customFormat="1"/>
    <row r="882000" customFormat="1"/>
    <row r="882001" customFormat="1"/>
    <row r="882002" customFormat="1"/>
    <row r="882003" customFormat="1"/>
    <row r="882004" customFormat="1"/>
    <row r="882005" customFormat="1"/>
    <row r="882006" customFormat="1"/>
    <row r="882007" customFormat="1"/>
    <row r="882008" customFormat="1"/>
    <row r="882009" customFormat="1"/>
    <row r="882010" customFormat="1"/>
    <row r="882011" customFormat="1"/>
    <row r="882012" customFormat="1"/>
    <row r="882013" customFormat="1"/>
    <row r="882014" customFormat="1"/>
    <row r="882015" customFormat="1"/>
    <row r="882016" customFormat="1"/>
    <row r="882017" customFormat="1"/>
    <row r="882018" customFormat="1"/>
    <row r="882019" customFormat="1"/>
    <row r="882020" customFormat="1"/>
    <row r="882021" customFormat="1"/>
    <row r="882022" customFormat="1"/>
    <row r="882023" customFormat="1"/>
    <row r="882024" customFormat="1"/>
    <row r="882025" customFormat="1"/>
    <row r="882026" customFormat="1"/>
    <row r="882027" customFormat="1"/>
    <row r="882028" customFormat="1"/>
    <row r="882029" customFormat="1"/>
    <row r="882030" customFormat="1"/>
    <row r="882031" customFormat="1"/>
    <row r="882032" customFormat="1"/>
    <row r="882033" customFormat="1"/>
    <row r="882034" customFormat="1"/>
    <row r="882035" customFormat="1"/>
    <row r="882036" customFormat="1"/>
    <row r="882037" customFormat="1"/>
    <row r="882038" customFormat="1"/>
    <row r="882039" customFormat="1"/>
    <row r="882040" customFormat="1"/>
    <row r="882041" customFormat="1"/>
    <row r="882042" customFormat="1"/>
    <row r="882043" customFormat="1"/>
    <row r="882044" customFormat="1"/>
    <row r="882045" customFormat="1"/>
    <row r="882046" customFormat="1"/>
    <row r="882047" customFormat="1"/>
    <row r="882048" customFormat="1"/>
    <row r="882049" customFormat="1"/>
    <row r="882050" customFormat="1"/>
    <row r="882051" customFormat="1"/>
    <row r="882052" customFormat="1"/>
    <row r="882053" customFormat="1"/>
    <row r="882054" customFormat="1"/>
    <row r="882055" customFormat="1"/>
    <row r="882056" customFormat="1"/>
    <row r="882057" customFormat="1"/>
    <row r="882058" customFormat="1"/>
    <row r="882059" customFormat="1"/>
    <row r="882060" customFormat="1"/>
    <row r="882061" customFormat="1"/>
    <row r="882062" customFormat="1"/>
    <row r="882063" customFormat="1"/>
    <row r="882064" customFormat="1"/>
    <row r="882065" customFormat="1"/>
    <row r="882066" customFormat="1"/>
    <row r="882067" customFormat="1"/>
    <row r="882068" customFormat="1"/>
    <row r="882069" customFormat="1"/>
    <row r="882070" customFormat="1"/>
    <row r="882071" customFormat="1"/>
    <row r="882072" customFormat="1"/>
    <row r="882073" customFormat="1"/>
    <row r="882074" customFormat="1"/>
    <row r="882075" customFormat="1"/>
    <row r="882076" customFormat="1"/>
    <row r="882077" customFormat="1"/>
    <row r="882078" customFormat="1"/>
    <row r="882079" customFormat="1"/>
    <row r="882080" customFormat="1"/>
    <row r="882081" customFormat="1"/>
    <row r="882082" customFormat="1"/>
    <row r="882083" customFormat="1"/>
    <row r="882084" customFormat="1"/>
    <row r="882085" customFormat="1"/>
    <row r="882086" customFormat="1"/>
    <row r="882087" customFormat="1"/>
    <row r="882088" customFormat="1"/>
    <row r="882089" customFormat="1"/>
    <row r="882090" customFormat="1"/>
    <row r="882091" customFormat="1"/>
    <row r="882092" customFormat="1"/>
    <row r="882093" customFormat="1"/>
    <row r="882094" customFormat="1"/>
    <row r="882095" customFormat="1"/>
    <row r="882096" customFormat="1"/>
    <row r="882097" customFormat="1"/>
    <row r="882098" customFormat="1"/>
    <row r="882099" customFormat="1"/>
    <row r="882100" customFormat="1"/>
    <row r="882101" customFormat="1"/>
    <row r="882102" customFormat="1"/>
    <row r="882103" customFormat="1"/>
    <row r="882104" customFormat="1"/>
    <row r="882105" customFormat="1"/>
    <row r="882106" customFormat="1"/>
    <row r="882107" customFormat="1"/>
    <row r="882108" customFormat="1"/>
    <row r="882109" customFormat="1"/>
    <row r="882110" customFormat="1"/>
    <row r="882111" customFormat="1"/>
    <row r="882112" customFormat="1"/>
    <row r="882113" customFormat="1"/>
    <row r="882114" customFormat="1"/>
    <row r="882115" customFormat="1"/>
    <row r="882116" customFormat="1"/>
    <row r="882117" customFormat="1"/>
    <row r="882118" customFormat="1"/>
    <row r="882119" customFormat="1"/>
    <row r="882120" customFormat="1"/>
    <row r="882121" customFormat="1"/>
    <row r="882122" customFormat="1"/>
    <row r="882123" customFormat="1"/>
    <row r="882124" customFormat="1"/>
    <row r="882125" customFormat="1"/>
    <row r="882126" customFormat="1"/>
    <row r="882127" customFormat="1"/>
    <row r="882128" customFormat="1"/>
    <row r="882129" customFormat="1"/>
    <row r="882130" customFormat="1"/>
    <row r="882131" customFormat="1"/>
    <row r="882132" customFormat="1"/>
    <row r="882133" customFormat="1"/>
    <row r="882134" customFormat="1"/>
    <row r="882135" customFormat="1"/>
    <row r="882136" customFormat="1"/>
    <row r="882137" customFormat="1"/>
    <row r="882138" customFormat="1"/>
    <row r="882139" customFormat="1"/>
    <row r="882140" customFormat="1"/>
    <row r="882141" customFormat="1"/>
    <row r="882142" customFormat="1"/>
    <row r="882143" customFormat="1"/>
    <row r="882144" customFormat="1"/>
    <row r="882145" customFormat="1"/>
    <row r="882146" customFormat="1"/>
    <row r="882147" customFormat="1"/>
    <row r="882148" customFormat="1"/>
    <row r="882149" customFormat="1"/>
    <row r="882150" customFormat="1"/>
    <row r="882151" customFormat="1"/>
    <row r="882152" customFormat="1"/>
    <row r="882153" customFormat="1"/>
    <row r="882154" customFormat="1"/>
    <row r="882155" customFormat="1"/>
    <row r="882156" customFormat="1"/>
    <row r="882157" customFormat="1"/>
    <row r="882158" customFormat="1"/>
    <row r="882159" customFormat="1"/>
    <row r="882160" customFormat="1"/>
    <row r="882161" customFormat="1"/>
    <row r="882162" customFormat="1"/>
    <row r="882163" customFormat="1"/>
    <row r="882164" customFormat="1"/>
    <row r="882165" customFormat="1"/>
    <row r="882166" customFormat="1"/>
    <row r="882167" customFormat="1"/>
    <row r="882168" customFormat="1"/>
    <row r="882169" customFormat="1"/>
    <row r="882170" customFormat="1"/>
    <row r="882171" customFormat="1"/>
    <row r="882172" customFormat="1"/>
    <row r="882173" customFormat="1"/>
    <row r="882174" customFormat="1"/>
    <row r="882175" customFormat="1"/>
    <row r="882176" customFormat="1"/>
    <row r="882177" customFormat="1"/>
    <row r="882178" customFormat="1"/>
    <row r="882179" customFormat="1"/>
    <row r="882180" customFormat="1"/>
    <row r="882181" customFormat="1"/>
    <row r="882182" customFormat="1"/>
    <row r="882183" customFormat="1"/>
    <row r="882184" customFormat="1"/>
    <row r="882185" customFormat="1"/>
    <row r="882186" customFormat="1"/>
    <row r="882187" customFormat="1"/>
    <row r="882188" customFormat="1"/>
    <row r="882189" customFormat="1"/>
    <row r="882190" customFormat="1"/>
    <row r="882191" customFormat="1"/>
    <row r="882192" customFormat="1"/>
    <row r="882193" customFormat="1"/>
    <row r="882194" customFormat="1"/>
    <row r="882195" customFormat="1"/>
    <row r="882196" customFormat="1"/>
    <row r="882197" customFormat="1"/>
    <row r="882198" customFormat="1"/>
    <row r="882199" customFormat="1"/>
    <row r="882200" customFormat="1"/>
    <row r="882201" customFormat="1"/>
    <row r="882202" customFormat="1"/>
    <row r="882203" customFormat="1"/>
    <row r="882204" customFormat="1"/>
    <row r="882205" customFormat="1"/>
    <row r="882206" customFormat="1"/>
    <row r="882207" customFormat="1"/>
    <row r="882208" customFormat="1"/>
    <row r="882209" customFormat="1"/>
    <row r="882210" customFormat="1"/>
    <row r="882211" customFormat="1"/>
    <row r="882212" customFormat="1"/>
    <row r="882213" customFormat="1"/>
    <row r="882214" customFormat="1"/>
    <row r="882215" customFormat="1"/>
    <row r="882216" customFormat="1"/>
    <row r="882217" customFormat="1"/>
    <row r="882218" customFormat="1"/>
    <row r="882219" customFormat="1"/>
    <row r="882220" customFormat="1"/>
    <row r="882221" customFormat="1"/>
    <row r="882222" customFormat="1"/>
    <row r="882223" customFormat="1"/>
    <row r="882224" customFormat="1"/>
    <row r="882225" customFormat="1"/>
    <row r="882226" customFormat="1"/>
    <row r="882227" customFormat="1"/>
    <row r="882228" customFormat="1"/>
    <row r="882229" customFormat="1"/>
    <row r="882230" customFormat="1"/>
    <row r="882231" customFormat="1"/>
    <row r="882232" customFormat="1"/>
    <row r="882233" customFormat="1"/>
    <row r="882234" customFormat="1"/>
    <row r="882235" customFormat="1"/>
    <row r="882236" customFormat="1"/>
    <row r="882237" customFormat="1"/>
    <row r="882238" customFormat="1"/>
    <row r="882239" customFormat="1"/>
    <row r="882240" customFormat="1"/>
    <row r="882241" customFormat="1"/>
    <row r="882242" customFormat="1"/>
    <row r="882243" customFormat="1"/>
    <row r="882244" customFormat="1"/>
    <row r="882245" customFormat="1"/>
    <row r="882246" customFormat="1"/>
    <row r="882247" customFormat="1"/>
    <row r="882248" customFormat="1"/>
    <row r="882249" customFormat="1"/>
    <row r="882250" customFormat="1"/>
    <row r="882251" customFormat="1"/>
    <row r="882252" customFormat="1"/>
    <row r="882253" customFormat="1"/>
    <row r="882254" customFormat="1"/>
    <row r="882255" customFormat="1"/>
    <row r="882256" customFormat="1"/>
    <row r="882257" customFormat="1"/>
    <row r="882258" customFormat="1"/>
    <row r="882259" customFormat="1"/>
    <row r="882260" customFormat="1"/>
    <row r="882261" customFormat="1"/>
    <row r="882262" customFormat="1"/>
    <row r="882263" customFormat="1"/>
    <row r="882264" customFormat="1"/>
    <row r="882265" customFormat="1"/>
    <row r="882266" customFormat="1"/>
    <row r="882267" customFormat="1"/>
    <row r="882268" customFormat="1"/>
    <row r="882269" customFormat="1"/>
    <row r="882270" customFormat="1"/>
    <row r="882271" customFormat="1"/>
    <row r="882272" customFormat="1"/>
    <row r="882273" customFormat="1"/>
    <row r="882274" customFormat="1"/>
    <row r="882275" customFormat="1"/>
    <row r="882276" customFormat="1"/>
    <row r="882277" customFormat="1"/>
    <row r="882278" customFormat="1"/>
    <row r="882279" customFormat="1"/>
    <row r="882280" customFormat="1"/>
    <row r="882281" customFormat="1"/>
    <row r="882282" customFormat="1"/>
    <row r="882283" customFormat="1"/>
    <row r="882284" customFormat="1"/>
    <row r="882285" customFormat="1"/>
    <row r="882286" customFormat="1"/>
    <row r="882287" customFormat="1"/>
    <row r="882288" customFormat="1"/>
    <row r="882289" customFormat="1"/>
    <row r="882290" customFormat="1"/>
    <row r="882291" customFormat="1"/>
    <row r="882292" customFormat="1"/>
    <row r="882293" customFormat="1"/>
    <row r="882294" customFormat="1"/>
    <row r="882295" customFormat="1"/>
    <row r="882296" customFormat="1"/>
    <row r="882297" customFormat="1"/>
    <row r="882298" customFormat="1"/>
    <row r="882299" customFormat="1"/>
    <row r="882300" customFormat="1"/>
    <row r="882301" customFormat="1"/>
    <row r="882302" customFormat="1"/>
    <row r="882303" customFormat="1"/>
    <row r="882304" customFormat="1"/>
    <row r="882305" customFormat="1"/>
    <row r="882306" customFormat="1"/>
    <row r="882307" customFormat="1"/>
    <row r="882308" customFormat="1"/>
    <row r="882309" customFormat="1"/>
    <row r="882310" customFormat="1"/>
    <row r="882311" customFormat="1"/>
    <row r="882312" customFormat="1"/>
    <row r="882313" customFormat="1"/>
    <row r="882314" customFormat="1"/>
    <row r="882315" customFormat="1"/>
    <row r="882316" customFormat="1"/>
    <row r="882317" customFormat="1"/>
    <row r="882318" customFormat="1"/>
    <row r="882319" customFormat="1"/>
    <row r="882320" customFormat="1"/>
    <row r="882321" customFormat="1"/>
    <row r="882322" customFormat="1"/>
    <row r="882323" customFormat="1"/>
    <row r="882324" customFormat="1"/>
    <row r="882325" customFormat="1"/>
    <row r="882326" customFormat="1"/>
    <row r="882327" customFormat="1"/>
    <row r="882328" customFormat="1"/>
    <row r="882329" customFormat="1"/>
    <row r="882330" customFormat="1"/>
    <row r="882331" customFormat="1"/>
    <row r="882332" customFormat="1"/>
    <row r="882333" customFormat="1"/>
    <row r="882334" customFormat="1"/>
    <row r="882335" customFormat="1"/>
    <row r="882336" customFormat="1"/>
    <row r="882337" customFormat="1"/>
    <row r="882338" customFormat="1"/>
    <row r="882339" customFormat="1"/>
    <row r="882340" customFormat="1"/>
    <row r="882341" customFormat="1"/>
    <row r="882342" customFormat="1"/>
    <row r="882343" customFormat="1"/>
    <row r="882344" customFormat="1"/>
    <row r="882345" customFormat="1"/>
    <row r="882346" customFormat="1"/>
    <row r="882347" customFormat="1"/>
    <row r="882348" customFormat="1"/>
    <row r="882349" customFormat="1"/>
    <row r="882350" customFormat="1"/>
    <row r="882351" customFormat="1"/>
    <row r="882352" customFormat="1"/>
    <row r="882353" customFormat="1"/>
    <row r="882354" customFormat="1"/>
    <row r="882355" customFormat="1"/>
    <row r="882356" customFormat="1"/>
    <row r="882357" customFormat="1"/>
    <row r="882358" customFormat="1"/>
    <row r="882359" customFormat="1"/>
    <row r="882360" customFormat="1"/>
    <row r="882361" customFormat="1"/>
    <row r="882362" customFormat="1"/>
    <row r="882363" customFormat="1"/>
    <row r="882364" customFormat="1"/>
    <row r="882365" customFormat="1"/>
    <row r="882366" customFormat="1"/>
    <row r="882367" customFormat="1"/>
    <row r="882368" customFormat="1"/>
    <row r="882369" customFormat="1"/>
    <row r="882370" customFormat="1"/>
    <row r="882371" customFormat="1"/>
    <row r="882372" customFormat="1"/>
    <row r="882373" customFormat="1"/>
    <row r="882374" customFormat="1"/>
    <row r="882375" customFormat="1"/>
    <row r="882376" customFormat="1"/>
    <row r="882377" customFormat="1"/>
    <row r="882378" customFormat="1"/>
    <row r="882379" customFormat="1"/>
    <row r="882380" customFormat="1"/>
    <row r="882381" customFormat="1"/>
    <row r="882382" customFormat="1"/>
    <row r="882383" customFormat="1"/>
    <row r="882384" customFormat="1"/>
    <row r="882385" customFormat="1"/>
    <row r="882386" customFormat="1"/>
    <row r="882387" customFormat="1"/>
    <row r="882388" customFormat="1"/>
    <row r="882389" customFormat="1"/>
    <row r="882390" customFormat="1"/>
    <row r="882391" customFormat="1"/>
    <row r="882392" customFormat="1"/>
    <row r="882393" customFormat="1"/>
    <row r="882394" customFormat="1"/>
    <row r="882395" customFormat="1"/>
    <row r="882396" customFormat="1"/>
    <row r="882397" customFormat="1"/>
    <row r="882398" customFormat="1"/>
    <row r="882399" customFormat="1"/>
    <row r="882400" customFormat="1"/>
    <row r="882401" customFormat="1"/>
    <row r="882402" customFormat="1"/>
    <row r="882403" customFormat="1"/>
    <row r="882404" customFormat="1"/>
    <row r="882405" customFormat="1"/>
    <row r="882406" customFormat="1"/>
    <row r="882407" customFormat="1"/>
    <row r="882408" customFormat="1"/>
    <row r="882409" customFormat="1"/>
    <row r="882410" customFormat="1"/>
    <row r="882411" customFormat="1"/>
    <row r="882412" customFormat="1"/>
    <row r="882413" customFormat="1"/>
    <row r="882414" customFormat="1"/>
    <row r="882415" customFormat="1"/>
    <row r="882416" customFormat="1"/>
    <row r="882417" customFormat="1"/>
    <row r="882418" customFormat="1"/>
    <row r="882419" customFormat="1"/>
    <row r="882420" customFormat="1"/>
    <row r="882421" customFormat="1"/>
    <row r="882422" customFormat="1"/>
    <row r="882423" customFormat="1"/>
    <row r="882424" customFormat="1"/>
    <row r="882425" customFormat="1"/>
    <row r="882426" customFormat="1"/>
    <row r="882427" customFormat="1"/>
    <row r="882428" customFormat="1"/>
    <row r="882429" customFormat="1"/>
    <row r="882430" customFormat="1"/>
    <row r="882431" customFormat="1"/>
    <row r="882432" customFormat="1"/>
    <row r="882433" customFormat="1"/>
    <row r="882434" customFormat="1"/>
    <row r="882435" customFormat="1"/>
    <row r="882436" customFormat="1"/>
    <row r="882437" customFormat="1"/>
    <row r="882438" customFormat="1"/>
    <row r="882439" customFormat="1"/>
    <row r="882440" customFormat="1"/>
    <row r="882441" customFormat="1"/>
    <row r="882442" customFormat="1"/>
    <row r="882443" customFormat="1"/>
    <row r="882444" customFormat="1"/>
    <row r="882445" customFormat="1"/>
    <row r="882446" customFormat="1"/>
    <row r="882447" customFormat="1"/>
    <row r="882448" customFormat="1"/>
    <row r="882449" customFormat="1"/>
    <row r="882450" customFormat="1"/>
    <row r="882451" customFormat="1"/>
    <row r="882452" customFormat="1"/>
    <row r="882453" customFormat="1"/>
    <row r="882454" customFormat="1"/>
    <row r="882455" customFormat="1"/>
    <row r="882456" customFormat="1"/>
    <row r="882457" customFormat="1"/>
    <row r="882458" customFormat="1"/>
    <row r="882459" customFormat="1"/>
    <row r="882460" customFormat="1"/>
    <row r="882461" customFormat="1"/>
    <row r="882462" customFormat="1"/>
    <row r="882463" customFormat="1"/>
    <row r="882464" customFormat="1"/>
    <row r="882465" customFormat="1"/>
    <row r="882466" customFormat="1"/>
    <row r="882467" customFormat="1"/>
    <row r="882468" customFormat="1"/>
    <row r="882469" customFormat="1"/>
    <row r="882470" customFormat="1"/>
    <row r="882471" customFormat="1"/>
    <row r="882472" customFormat="1"/>
    <row r="882473" customFormat="1"/>
    <row r="882474" customFormat="1"/>
    <row r="882475" customFormat="1"/>
    <row r="882476" customFormat="1"/>
    <row r="882477" customFormat="1"/>
    <row r="882478" customFormat="1"/>
    <row r="882479" customFormat="1"/>
    <row r="882480" customFormat="1"/>
    <row r="882481" customFormat="1"/>
    <row r="882482" customFormat="1"/>
    <row r="882483" customFormat="1"/>
    <row r="882484" customFormat="1"/>
    <row r="882485" customFormat="1"/>
    <row r="882486" customFormat="1"/>
    <row r="882487" customFormat="1"/>
    <row r="882488" customFormat="1"/>
    <row r="882489" customFormat="1"/>
    <row r="882490" customFormat="1"/>
    <row r="882491" customFormat="1"/>
    <row r="882492" customFormat="1"/>
    <row r="882493" customFormat="1"/>
    <row r="882494" customFormat="1"/>
    <row r="882495" customFormat="1"/>
    <row r="882496" customFormat="1"/>
    <row r="882497" customFormat="1"/>
    <row r="882498" customFormat="1"/>
    <row r="882499" customFormat="1"/>
    <row r="882500" customFormat="1"/>
    <row r="882501" customFormat="1"/>
    <row r="882502" customFormat="1"/>
    <row r="882503" customFormat="1"/>
    <row r="882504" customFormat="1"/>
    <row r="882505" customFormat="1"/>
    <row r="882506" customFormat="1"/>
    <row r="882507" customFormat="1"/>
    <row r="882508" customFormat="1"/>
    <row r="882509" customFormat="1"/>
    <row r="882510" customFormat="1"/>
    <row r="882511" customFormat="1"/>
    <row r="882512" customFormat="1"/>
    <row r="882513" customFormat="1"/>
    <row r="882514" customFormat="1"/>
    <row r="882515" customFormat="1"/>
    <row r="882516" customFormat="1"/>
    <row r="882517" customFormat="1"/>
    <row r="882518" customFormat="1"/>
    <row r="882519" customFormat="1"/>
    <row r="882520" customFormat="1"/>
    <row r="882521" customFormat="1"/>
    <row r="882522" customFormat="1"/>
    <row r="882523" customFormat="1"/>
    <row r="882524" customFormat="1"/>
    <row r="882525" customFormat="1"/>
    <row r="882526" customFormat="1"/>
    <row r="882527" customFormat="1"/>
    <row r="882528" customFormat="1"/>
    <row r="882529" customFormat="1"/>
    <row r="882530" customFormat="1"/>
    <row r="882531" customFormat="1"/>
    <row r="882532" customFormat="1"/>
    <row r="882533" customFormat="1"/>
    <row r="882534" customFormat="1"/>
    <row r="882535" customFormat="1"/>
    <row r="882536" customFormat="1"/>
    <row r="882537" customFormat="1"/>
    <row r="882538" customFormat="1"/>
    <row r="882539" customFormat="1"/>
    <row r="882540" customFormat="1"/>
    <row r="882541" customFormat="1"/>
    <row r="882542" customFormat="1"/>
    <row r="882543" customFormat="1"/>
    <row r="882544" customFormat="1"/>
    <row r="882545" customFormat="1"/>
    <row r="882546" customFormat="1"/>
    <row r="882547" customFormat="1"/>
    <row r="882548" customFormat="1"/>
    <row r="882549" customFormat="1"/>
    <row r="882550" customFormat="1"/>
    <row r="882551" customFormat="1"/>
    <row r="882552" customFormat="1"/>
    <row r="882553" customFormat="1"/>
    <row r="882554" customFormat="1"/>
    <row r="882555" customFormat="1"/>
    <row r="882556" customFormat="1"/>
    <row r="882557" customFormat="1"/>
    <row r="882558" customFormat="1"/>
    <row r="882559" customFormat="1"/>
    <row r="882560" customFormat="1"/>
    <row r="882561" customFormat="1"/>
    <row r="882562" customFormat="1"/>
    <row r="882563" customFormat="1"/>
    <row r="882564" customFormat="1"/>
    <row r="882565" customFormat="1"/>
    <row r="882566" customFormat="1"/>
    <row r="882567" customFormat="1"/>
    <row r="882568" customFormat="1"/>
    <row r="882569" customFormat="1"/>
    <row r="882570" customFormat="1"/>
    <row r="882571" customFormat="1"/>
    <row r="882572" customFormat="1"/>
    <row r="882573" customFormat="1"/>
    <row r="882574" customFormat="1"/>
    <row r="882575" customFormat="1"/>
    <row r="882576" customFormat="1"/>
    <row r="882577" customFormat="1"/>
    <row r="882578" customFormat="1"/>
    <row r="882579" customFormat="1"/>
    <row r="882580" customFormat="1"/>
    <row r="882581" customFormat="1"/>
    <row r="882582" customFormat="1"/>
    <row r="882583" customFormat="1"/>
    <row r="882584" customFormat="1"/>
    <row r="882585" customFormat="1"/>
    <row r="882586" customFormat="1"/>
    <row r="882587" customFormat="1"/>
    <row r="882588" customFormat="1"/>
    <row r="882589" customFormat="1"/>
    <row r="882590" customFormat="1"/>
    <row r="882591" customFormat="1"/>
    <row r="882592" customFormat="1"/>
    <row r="882593" customFormat="1"/>
    <row r="882594" customFormat="1"/>
    <row r="882595" customFormat="1"/>
    <row r="882596" customFormat="1"/>
    <row r="882597" customFormat="1"/>
    <row r="882598" customFormat="1"/>
    <row r="882599" customFormat="1"/>
    <row r="882600" customFormat="1"/>
    <row r="882601" customFormat="1"/>
    <row r="882602" customFormat="1"/>
    <row r="882603" customFormat="1"/>
    <row r="882604" customFormat="1"/>
    <row r="882605" customFormat="1"/>
    <row r="882606" customFormat="1"/>
    <row r="882607" customFormat="1"/>
    <row r="882608" customFormat="1"/>
    <row r="882609" customFormat="1"/>
    <row r="882610" customFormat="1"/>
    <row r="882611" customFormat="1"/>
    <row r="882612" customFormat="1"/>
    <row r="882613" customFormat="1"/>
    <row r="882614" customFormat="1"/>
    <row r="882615" customFormat="1"/>
    <row r="882616" customFormat="1"/>
    <row r="882617" customFormat="1"/>
    <row r="882618" customFormat="1"/>
    <row r="882619" customFormat="1"/>
    <row r="882620" customFormat="1"/>
    <row r="882621" customFormat="1"/>
    <row r="882622" customFormat="1"/>
    <row r="882623" customFormat="1"/>
    <row r="882624" customFormat="1"/>
    <row r="882625" customFormat="1"/>
    <row r="882626" customFormat="1"/>
    <row r="882627" customFormat="1"/>
    <row r="882628" customFormat="1"/>
    <row r="882629" customFormat="1"/>
    <row r="882630" customFormat="1"/>
    <row r="882631" customFormat="1"/>
    <row r="882632" customFormat="1"/>
    <row r="882633" customFormat="1"/>
    <row r="882634" customFormat="1"/>
    <row r="882635" customFormat="1"/>
    <row r="882636" customFormat="1"/>
    <row r="882637" customFormat="1"/>
    <row r="882638" customFormat="1"/>
    <row r="882639" customFormat="1"/>
    <row r="882640" customFormat="1"/>
    <row r="882641" customFormat="1"/>
    <row r="882642" customFormat="1"/>
    <row r="882643" customFormat="1"/>
    <row r="882644" customFormat="1"/>
    <row r="882645" customFormat="1"/>
    <row r="882646" customFormat="1"/>
    <row r="882647" customFormat="1"/>
    <row r="882648" customFormat="1"/>
    <row r="882649" customFormat="1"/>
    <row r="882650" customFormat="1"/>
    <row r="882651" customFormat="1"/>
    <row r="882652" customFormat="1"/>
    <row r="882653" customFormat="1"/>
    <row r="882654" customFormat="1"/>
    <row r="882655" customFormat="1"/>
    <row r="882656" customFormat="1"/>
    <row r="882657" customFormat="1"/>
    <row r="882658" customFormat="1"/>
    <row r="882659" customFormat="1"/>
    <row r="882660" customFormat="1"/>
    <row r="882661" customFormat="1"/>
    <row r="882662" customFormat="1"/>
    <row r="882663" customFormat="1"/>
    <row r="882664" customFormat="1"/>
    <row r="882665" customFormat="1"/>
    <row r="882666" customFormat="1"/>
    <row r="882667" customFormat="1"/>
    <row r="882668" customFormat="1"/>
    <row r="882669" customFormat="1"/>
    <row r="882670" customFormat="1"/>
    <row r="882671" customFormat="1"/>
    <row r="882672" customFormat="1"/>
    <row r="882673" customFormat="1"/>
    <row r="882674" customFormat="1"/>
    <row r="882675" customFormat="1"/>
    <row r="882676" customFormat="1"/>
    <row r="882677" customFormat="1"/>
    <row r="882678" customFormat="1"/>
    <row r="882679" customFormat="1"/>
    <row r="882680" customFormat="1"/>
    <row r="882681" customFormat="1"/>
    <row r="882682" customFormat="1"/>
    <row r="882683" customFormat="1"/>
    <row r="882684" customFormat="1"/>
    <row r="882685" customFormat="1"/>
    <row r="882686" customFormat="1"/>
    <row r="882687" customFormat="1"/>
    <row r="882688" customFormat="1"/>
    <row r="882689" customFormat="1"/>
    <row r="882690" customFormat="1"/>
    <row r="882691" customFormat="1"/>
    <row r="882692" customFormat="1"/>
    <row r="882693" customFormat="1"/>
    <row r="882694" customFormat="1"/>
    <row r="882695" customFormat="1"/>
    <row r="882696" customFormat="1"/>
    <row r="882697" customFormat="1"/>
    <row r="882698" customFormat="1"/>
    <row r="882699" customFormat="1"/>
    <row r="882700" customFormat="1"/>
    <row r="882701" customFormat="1"/>
    <row r="882702" customFormat="1"/>
    <row r="882703" customFormat="1"/>
    <row r="882704" customFormat="1"/>
    <row r="882705" customFormat="1"/>
    <row r="882706" customFormat="1"/>
    <row r="882707" customFormat="1"/>
    <row r="882708" customFormat="1"/>
    <row r="882709" customFormat="1"/>
    <row r="882710" customFormat="1"/>
    <row r="882711" customFormat="1"/>
    <row r="882712" customFormat="1"/>
    <row r="882713" customFormat="1"/>
    <row r="882714" customFormat="1"/>
    <row r="882715" customFormat="1"/>
    <row r="882716" customFormat="1"/>
    <row r="882717" customFormat="1"/>
    <row r="882718" customFormat="1"/>
    <row r="882719" customFormat="1"/>
    <row r="882720" customFormat="1"/>
    <row r="882721" customFormat="1"/>
    <row r="882722" customFormat="1"/>
    <row r="882723" customFormat="1"/>
    <row r="882724" customFormat="1"/>
    <row r="882725" customFormat="1"/>
    <row r="882726" customFormat="1"/>
    <row r="882727" customFormat="1"/>
    <row r="882728" customFormat="1"/>
    <row r="882729" customFormat="1"/>
    <row r="882730" customFormat="1"/>
    <row r="882731" customFormat="1"/>
    <row r="882732" customFormat="1"/>
    <row r="882733" customFormat="1"/>
    <row r="882734" customFormat="1"/>
    <row r="882735" customFormat="1"/>
    <row r="882736" customFormat="1"/>
    <row r="882737" customFormat="1"/>
    <row r="882738" customFormat="1"/>
    <row r="882739" customFormat="1"/>
    <row r="882740" customFormat="1"/>
    <row r="882741" customFormat="1"/>
    <row r="882742" customFormat="1"/>
    <row r="882743" customFormat="1"/>
    <row r="882744" customFormat="1"/>
    <row r="882745" customFormat="1"/>
    <row r="882746" customFormat="1"/>
    <row r="882747" customFormat="1"/>
    <row r="882748" customFormat="1"/>
    <row r="882749" customFormat="1"/>
    <row r="882750" customFormat="1"/>
    <row r="882751" customFormat="1"/>
    <row r="882752" customFormat="1"/>
    <row r="882753" customFormat="1"/>
    <row r="882754" customFormat="1"/>
    <row r="882755" customFormat="1"/>
    <row r="882756" customFormat="1"/>
    <row r="882757" customFormat="1"/>
    <row r="882758" customFormat="1"/>
    <row r="882759" customFormat="1"/>
    <row r="882760" customFormat="1"/>
    <row r="882761" customFormat="1"/>
    <row r="882762" customFormat="1"/>
    <row r="882763" customFormat="1"/>
    <row r="882764" customFormat="1"/>
    <row r="882765" customFormat="1"/>
    <row r="882766" customFormat="1"/>
    <row r="882767" customFormat="1"/>
    <row r="882768" customFormat="1"/>
    <row r="882769" customFormat="1"/>
    <row r="882770" customFormat="1"/>
    <row r="882771" customFormat="1"/>
    <row r="882772" customFormat="1"/>
    <row r="882773" customFormat="1"/>
    <row r="882774" customFormat="1"/>
    <row r="882775" customFormat="1"/>
    <row r="882776" customFormat="1"/>
    <row r="882777" customFormat="1"/>
    <row r="882778" customFormat="1"/>
    <row r="882779" customFormat="1"/>
    <row r="882780" customFormat="1"/>
    <row r="882781" customFormat="1"/>
    <row r="882782" customFormat="1"/>
    <row r="882783" customFormat="1"/>
    <row r="882784" customFormat="1"/>
    <row r="882785" customFormat="1"/>
    <row r="882786" customFormat="1"/>
    <row r="882787" customFormat="1"/>
    <row r="882788" customFormat="1"/>
    <row r="882789" customFormat="1"/>
    <row r="882790" customFormat="1"/>
    <row r="882791" customFormat="1"/>
    <row r="882792" customFormat="1"/>
    <row r="882793" customFormat="1"/>
    <row r="882794" customFormat="1"/>
    <row r="882795" customFormat="1"/>
    <row r="882796" customFormat="1"/>
    <row r="882797" customFormat="1"/>
    <row r="882798" customFormat="1"/>
    <row r="882799" customFormat="1"/>
    <row r="882800" customFormat="1"/>
    <row r="882801" customFormat="1"/>
    <row r="882802" customFormat="1"/>
    <row r="882803" customFormat="1"/>
    <row r="882804" customFormat="1"/>
    <row r="882805" customFormat="1"/>
    <row r="882806" customFormat="1"/>
    <row r="882807" customFormat="1"/>
    <row r="882808" customFormat="1"/>
    <row r="882809" customFormat="1"/>
    <row r="882810" customFormat="1"/>
    <row r="882811" customFormat="1"/>
    <row r="882812" customFormat="1"/>
    <row r="882813" customFormat="1"/>
    <row r="882814" customFormat="1"/>
    <row r="882815" customFormat="1"/>
    <row r="882816" customFormat="1"/>
    <row r="882817" customFormat="1"/>
    <row r="882818" customFormat="1"/>
    <row r="882819" customFormat="1"/>
    <row r="882820" customFormat="1"/>
    <row r="882821" customFormat="1"/>
    <row r="882822" customFormat="1"/>
    <row r="882823" customFormat="1"/>
    <row r="882824" customFormat="1"/>
    <row r="882825" customFormat="1"/>
    <row r="882826" customFormat="1"/>
    <row r="882827" customFormat="1"/>
    <row r="882828" customFormat="1"/>
    <row r="882829" customFormat="1"/>
    <row r="882830" customFormat="1"/>
    <row r="882831" customFormat="1"/>
    <row r="882832" customFormat="1"/>
    <row r="882833" customFormat="1"/>
    <row r="882834" customFormat="1"/>
    <row r="882835" customFormat="1"/>
    <row r="882836" customFormat="1"/>
    <row r="882837" customFormat="1"/>
    <row r="882838" customFormat="1"/>
    <row r="882839" customFormat="1"/>
    <row r="882840" customFormat="1"/>
    <row r="882841" customFormat="1"/>
    <row r="882842" customFormat="1"/>
    <row r="882843" customFormat="1"/>
    <row r="882844" customFormat="1"/>
    <row r="882845" customFormat="1"/>
    <row r="882846" customFormat="1"/>
    <row r="882847" customFormat="1"/>
    <row r="882848" customFormat="1"/>
    <row r="882849" customFormat="1"/>
    <row r="882850" customFormat="1"/>
    <row r="882851" customFormat="1"/>
    <row r="882852" customFormat="1"/>
    <row r="882853" customFormat="1"/>
    <row r="882854" customFormat="1"/>
    <row r="882855" customFormat="1"/>
    <row r="882856" customFormat="1"/>
    <row r="882857" customFormat="1"/>
    <row r="882858" customFormat="1"/>
    <row r="882859" customFormat="1"/>
    <row r="882860" customFormat="1"/>
    <row r="882861" customFormat="1"/>
    <row r="882862" customFormat="1"/>
    <row r="882863" customFormat="1"/>
    <row r="882864" customFormat="1"/>
    <row r="882865" customFormat="1"/>
    <row r="882866" customFormat="1"/>
    <row r="882867" customFormat="1"/>
    <row r="882868" customFormat="1"/>
    <row r="882869" customFormat="1"/>
    <row r="882870" customFormat="1"/>
    <row r="882871" customFormat="1"/>
    <row r="882872" customFormat="1"/>
    <row r="882873" customFormat="1"/>
    <row r="882874" customFormat="1"/>
    <row r="882875" customFormat="1"/>
    <row r="882876" customFormat="1"/>
    <row r="882877" customFormat="1"/>
    <row r="882878" customFormat="1"/>
    <row r="882879" customFormat="1"/>
    <row r="882880" customFormat="1"/>
    <row r="882881" customFormat="1"/>
    <row r="882882" customFormat="1"/>
    <row r="882883" customFormat="1"/>
    <row r="882884" customFormat="1"/>
    <row r="882885" customFormat="1"/>
    <row r="882886" customFormat="1"/>
    <row r="882887" customFormat="1"/>
    <row r="882888" customFormat="1"/>
    <row r="882889" customFormat="1"/>
    <row r="882890" customFormat="1"/>
    <row r="882891" customFormat="1"/>
    <row r="882892" customFormat="1"/>
    <row r="882893" customFormat="1"/>
    <row r="882894" customFormat="1"/>
    <row r="882895" customFormat="1"/>
    <row r="882896" customFormat="1"/>
    <row r="882897" customFormat="1"/>
    <row r="882898" customFormat="1"/>
    <row r="882899" customFormat="1"/>
    <row r="882900" customFormat="1"/>
    <row r="882901" customFormat="1"/>
    <row r="882902" customFormat="1"/>
    <row r="882903" customFormat="1"/>
    <row r="882904" customFormat="1"/>
    <row r="882905" customFormat="1"/>
    <row r="882906" customFormat="1"/>
    <row r="882907" customFormat="1"/>
    <row r="882908" customFormat="1"/>
    <row r="882909" customFormat="1"/>
    <row r="882910" customFormat="1"/>
    <row r="882911" customFormat="1"/>
    <row r="882912" customFormat="1"/>
    <row r="882913" customFormat="1"/>
    <row r="882914" customFormat="1"/>
    <row r="882915" customFormat="1"/>
    <row r="882916" customFormat="1"/>
    <row r="882917" customFormat="1"/>
    <row r="882918" customFormat="1"/>
    <row r="882919" customFormat="1"/>
    <row r="882920" customFormat="1"/>
    <row r="882921" customFormat="1"/>
    <row r="882922" customFormat="1"/>
    <row r="882923" customFormat="1"/>
    <row r="882924" customFormat="1"/>
    <row r="882925" customFormat="1"/>
    <row r="882926" customFormat="1"/>
    <row r="882927" customFormat="1"/>
    <row r="882928" customFormat="1"/>
    <row r="882929" customFormat="1"/>
    <row r="882930" customFormat="1"/>
    <row r="882931" customFormat="1"/>
    <row r="882932" customFormat="1"/>
    <row r="882933" customFormat="1"/>
    <row r="882934" customFormat="1"/>
    <row r="882935" customFormat="1"/>
    <row r="882936" customFormat="1"/>
    <row r="882937" customFormat="1"/>
    <row r="882938" customFormat="1"/>
    <row r="882939" customFormat="1"/>
    <row r="882940" customFormat="1"/>
    <row r="882941" customFormat="1"/>
    <row r="882942" customFormat="1"/>
    <row r="882943" customFormat="1"/>
    <row r="882944" customFormat="1"/>
    <row r="882945" customFormat="1"/>
    <row r="882946" customFormat="1"/>
    <row r="882947" customFormat="1"/>
    <row r="882948" customFormat="1"/>
    <row r="882949" customFormat="1"/>
    <row r="882950" customFormat="1"/>
    <row r="882951" customFormat="1"/>
    <row r="882952" customFormat="1"/>
    <row r="882953" customFormat="1"/>
    <row r="882954" customFormat="1"/>
    <row r="882955" customFormat="1"/>
    <row r="882956" customFormat="1"/>
    <row r="882957" customFormat="1"/>
    <row r="882958" customFormat="1"/>
    <row r="882959" customFormat="1"/>
    <row r="882960" customFormat="1"/>
    <row r="882961" customFormat="1"/>
    <row r="882962" customFormat="1"/>
    <row r="882963" customFormat="1"/>
    <row r="882964" customFormat="1"/>
    <row r="882965" customFormat="1"/>
    <row r="882966" customFormat="1"/>
    <row r="882967" customFormat="1"/>
    <row r="882968" customFormat="1"/>
    <row r="882969" customFormat="1"/>
    <row r="882970" customFormat="1"/>
    <row r="882971" customFormat="1"/>
    <row r="882972" customFormat="1"/>
    <row r="882973" customFormat="1"/>
    <row r="882974" customFormat="1"/>
    <row r="882975" customFormat="1"/>
    <row r="882976" customFormat="1"/>
    <row r="882977" customFormat="1"/>
    <row r="882978" customFormat="1"/>
    <row r="882979" customFormat="1"/>
    <row r="882980" customFormat="1"/>
    <row r="882981" customFormat="1"/>
    <row r="882982" customFormat="1"/>
    <row r="882983" customFormat="1"/>
    <row r="882984" customFormat="1"/>
    <row r="882985" customFormat="1"/>
    <row r="882986" customFormat="1"/>
    <row r="882987" customFormat="1"/>
    <row r="882988" customFormat="1"/>
    <row r="882989" customFormat="1"/>
    <row r="882990" customFormat="1"/>
    <row r="882991" customFormat="1"/>
    <row r="882992" customFormat="1"/>
    <row r="882993" customFormat="1"/>
    <row r="882994" customFormat="1"/>
    <row r="882995" customFormat="1"/>
    <row r="882996" customFormat="1"/>
    <row r="882997" customFormat="1"/>
    <row r="882998" customFormat="1"/>
    <row r="882999" customFormat="1"/>
    <row r="883000" customFormat="1"/>
    <row r="883001" customFormat="1"/>
    <row r="883002" customFormat="1"/>
    <row r="883003" customFormat="1"/>
    <row r="883004" customFormat="1"/>
    <row r="883005" customFormat="1"/>
    <row r="883006" customFormat="1"/>
    <row r="883007" customFormat="1"/>
    <row r="883008" customFormat="1"/>
    <row r="883009" customFormat="1"/>
    <row r="883010" customFormat="1"/>
    <row r="883011" customFormat="1"/>
    <row r="883012" customFormat="1"/>
    <row r="883013" customFormat="1"/>
    <row r="883014" customFormat="1"/>
    <row r="883015" customFormat="1"/>
    <row r="883016" customFormat="1"/>
    <row r="883017" customFormat="1"/>
    <row r="883018" customFormat="1"/>
    <row r="883019" customFormat="1"/>
    <row r="883020" customFormat="1"/>
    <row r="883021" customFormat="1"/>
    <row r="883022" customFormat="1"/>
    <row r="883023" customFormat="1"/>
    <row r="883024" customFormat="1"/>
    <row r="883025" customFormat="1"/>
    <row r="883026" customFormat="1"/>
    <row r="883027" customFormat="1"/>
    <row r="883028" customFormat="1"/>
    <row r="883029" customFormat="1"/>
    <row r="883030" customFormat="1"/>
    <row r="883031" customFormat="1"/>
    <row r="883032" customFormat="1"/>
    <row r="883033" customFormat="1"/>
    <row r="883034" customFormat="1"/>
    <row r="883035" customFormat="1"/>
    <row r="883036" customFormat="1"/>
    <row r="883037" customFormat="1"/>
    <row r="883038" customFormat="1"/>
    <row r="883039" customFormat="1"/>
    <row r="883040" customFormat="1"/>
    <row r="883041" customFormat="1"/>
    <row r="883042" customFormat="1"/>
    <row r="883043" customFormat="1"/>
    <row r="883044" customFormat="1"/>
    <row r="883045" customFormat="1"/>
    <row r="883046" customFormat="1"/>
    <row r="883047" customFormat="1"/>
    <row r="883048" customFormat="1"/>
    <row r="883049" customFormat="1"/>
    <row r="883050" customFormat="1"/>
    <row r="883051" customFormat="1"/>
    <row r="883052" customFormat="1"/>
    <row r="883053" customFormat="1"/>
    <row r="883054" customFormat="1"/>
    <row r="883055" customFormat="1"/>
    <row r="883056" customFormat="1"/>
    <row r="883057" customFormat="1"/>
    <row r="883058" customFormat="1"/>
    <row r="883059" customFormat="1"/>
    <row r="883060" customFormat="1"/>
    <row r="883061" customFormat="1"/>
    <row r="883062" customFormat="1"/>
    <row r="883063" customFormat="1"/>
    <row r="883064" customFormat="1"/>
    <row r="883065" customFormat="1"/>
    <row r="883066" customFormat="1"/>
    <row r="883067" customFormat="1"/>
    <row r="883068" customFormat="1"/>
    <row r="883069" customFormat="1"/>
    <row r="883070" customFormat="1"/>
    <row r="883071" customFormat="1"/>
    <row r="883072" customFormat="1"/>
    <row r="883073" customFormat="1"/>
    <row r="883074" customFormat="1"/>
    <row r="883075" customFormat="1"/>
    <row r="883076" customFormat="1"/>
    <row r="883077" customFormat="1"/>
    <row r="883078" customFormat="1"/>
    <row r="883079" customFormat="1"/>
    <row r="883080" customFormat="1"/>
    <row r="883081" customFormat="1"/>
    <row r="883082" customFormat="1"/>
    <row r="883083" customFormat="1"/>
    <row r="883084" customFormat="1"/>
    <row r="883085" customFormat="1"/>
    <row r="883086" customFormat="1"/>
    <row r="883087" customFormat="1"/>
    <row r="883088" customFormat="1"/>
    <row r="883089" customFormat="1"/>
    <row r="883090" customFormat="1"/>
    <row r="883091" customFormat="1"/>
    <row r="883092" customFormat="1"/>
    <row r="883093" customFormat="1"/>
    <row r="883094" customFormat="1"/>
    <row r="883095" customFormat="1"/>
    <row r="883096" customFormat="1"/>
    <row r="883097" customFormat="1"/>
    <row r="883098" customFormat="1"/>
    <row r="883099" customFormat="1"/>
    <row r="883100" customFormat="1"/>
    <row r="883101" customFormat="1"/>
    <row r="883102" customFormat="1"/>
    <row r="883103" customFormat="1"/>
    <row r="883104" customFormat="1"/>
    <row r="883105" customFormat="1"/>
    <row r="883106" customFormat="1"/>
    <row r="883107" customFormat="1"/>
    <row r="883108" customFormat="1"/>
    <row r="883109" customFormat="1"/>
    <row r="883110" customFormat="1"/>
    <row r="883111" customFormat="1"/>
    <row r="883112" customFormat="1"/>
    <row r="883113" customFormat="1"/>
    <row r="883114" customFormat="1"/>
    <row r="883115" customFormat="1"/>
    <row r="883116" customFormat="1"/>
    <row r="883117" customFormat="1"/>
    <row r="883118" customFormat="1"/>
    <row r="883119" customFormat="1"/>
    <row r="883120" customFormat="1"/>
    <row r="883121" customFormat="1"/>
    <row r="883122" customFormat="1"/>
    <row r="883123" customFormat="1"/>
    <row r="883124" customFormat="1"/>
    <row r="883125" customFormat="1"/>
    <row r="883126" customFormat="1"/>
    <row r="883127" customFormat="1"/>
    <row r="883128" customFormat="1"/>
    <row r="883129" customFormat="1"/>
    <row r="883130" customFormat="1"/>
    <row r="883131" customFormat="1"/>
    <row r="883132" customFormat="1"/>
    <row r="883133" customFormat="1"/>
    <row r="883134" customFormat="1"/>
    <row r="883135" customFormat="1"/>
    <row r="883136" customFormat="1"/>
    <row r="883137" customFormat="1"/>
    <row r="883138" customFormat="1"/>
    <row r="883139" customFormat="1"/>
    <row r="883140" customFormat="1"/>
    <row r="883141" customFormat="1"/>
    <row r="883142" customFormat="1"/>
    <row r="883143" customFormat="1"/>
    <row r="883144" customFormat="1"/>
    <row r="883145" customFormat="1"/>
    <row r="883146" customFormat="1"/>
    <row r="883147" customFormat="1"/>
    <row r="883148" customFormat="1"/>
    <row r="883149" customFormat="1"/>
    <row r="883150" customFormat="1"/>
    <row r="883151" customFormat="1"/>
    <row r="883152" customFormat="1"/>
    <row r="883153" customFormat="1"/>
    <row r="883154" customFormat="1"/>
    <row r="883155" customFormat="1"/>
    <row r="883156" customFormat="1"/>
    <row r="883157" customFormat="1"/>
    <row r="883158" customFormat="1"/>
    <row r="883159" customFormat="1"/>
    <row r="883160" customFormat="1"/>
    <row r="883161" customFormat="1"/>
    <row r="883162" customFormat="1"/>
    <row r="883163" customFormat="1"/>
    <row r="883164" customFormat="1"/>
    <row r="883165" customFormat="1"/>
    <row r="883166" customFormat="1"/>
    <row r="883167" customFormat="1"/>
    <row r="883168" customFormat="1"/>
    <row r="883169" customFormat="1"/>
    <row r="883170" customFormat="1"/>
    <row r="883171" customFormat="1"/>
    <row r="883172" customFormat="1"/>
    <row r="883173" customFormat="1"/>
    <row r="883174" customFormat="1"/>
    <row r="883175" customFormat="1"/>
    <row r="883176" customFormat="1"/>
    <row r="883177" customFormat="1"/>
    <row r="883178" customFormat="1"/>
    <row r="883179" customFormat="1"/>
    <row r="883180" customFormat="1"/>
    <row r="883181" customFormat="1"/>
    <row r="883182" customFormat="1"/>
    <row r="883183" customFormat="1"/>
    <row r="883184" customFormat="1"/>
    <row r="883185" customFormat="1"/>
    <row r="883186" customFormat="1"/>
    <row r="883187" customFormat="1"/>
    <row r="883188" customFormat="1"/>
    <row r="883189" customFormat="1"/>
    <row r="883190" customFormat="1"/>
    <row r="883191" customFormat="1"/>
    <row r="883192" customFormat="1"/>
    <row r="883193" customFormat="1"/>
    <row r="883194" customFormat="1"/>
    <row r="883195" customFormat="1"/>
    <row r="883196" customFormat="1"/>
    <row r="883197" customFormat="1"/>
    <row r="883198" customFormat="1"/>
    <row r="883199" customFormat="1"/>
    <row r="883200" customFormat="1"/>
    <row r="883201" customFormat="1"/>
    <row r="883202" customFormat="1"/>
    <row r="883203" customFormat="1"/>
    <row r="883204" customFormat="1"/>
    <row r="883205" customFormat="1"/>
    <row r="883206" customFormat="1"/>
    <row r="883207" customFormat="1"/>
    <row r="883208" customFormat="1"/>
    <row r="883209" customFormat="1"/>
    <row r="883210" customFormat="1"/>
    <row r="883211" customFormat="1"/>
    <row r="883212" customFormat="1"/>
    <row r="883213" customFormat="1"/>
    <row r="883214" customFormat="1"/>
    <row r="883215" customFormat="1"/>
    <row r="883216" customFormat="1"/>
    <row r="883217" customFormat="1"/>
    <row r="883218" customFormat="1"/>
    <row r="883219" customFormat="1"/>
    <row r="883220" customFormat="1"/>
    <row r="883221" customFormat="1"/>
    <row r="883222" customFormat="1"/>
    <row r="883223" customFormat="1"/>
    <row r="883224" customFormat="1"/>
    <row r="883225" customFormat="1"/>
    <row r="883226" customFormat="1"/>
    <row r="883227" customFormat="1"/>
    <row r="883228" customFormat="1"/>
    <row r="883229" customFormat="1"/>
    <row r="883230" customFormat="1"/>
    <row r="883231" customFormat="1"/>
    <row r="883232" customFormat="1"/>
    <row r="883233" customFormat="1"/>
    <row r="883234" customFormat="1"/>
    <row r="883235" customFormat="1"/>
    <row r="883236" customFormat="1"/>
    <row r="883237" customFormat="1"/>
    <row r="883238" customFormat="1"/>
    <row r="883239" customFormat="1"/>
    <row r="883240" customFormat="1"/>
    <row r="883241" customFormat="1"/>
    <row r="883242" customFormat="1"/>
    <row r="883243" customFormat="1"/>
    <row r="883244" customFormat="1"/>
    <row r="883245" customFormat="1"/>
    <row r="883246" customFormat="1"/>
    <row r="883247" customFormat="1"/>
    <row r="883248" customFormat="1"/>
    <row r="883249" customFormat="1"/>
    <row r="883250" customFormat="1"/>
    <row r="883251" customFormat="1"/>
    <row r="883252" customFormat="1"/>
    <row r="883253" customFormat="1"/>
    <row r="883254" customFormat="1"/>
    <row r="883255" customFormat="1"/>
    <row r="883256" customFormat="1"/>
    <row r="883257" customFormat="1"/>
    <row r="883258" customFormat="1"/>
    <row r="883259" customFormat="1"/>
    <row r="883260" customFormat="1"/>
    <row r="883261" customFormat="1"/>
    <row r="883262" customFormat="1"/>
    <row r="883263" customFormat="1"/>
    <row r="883264" customFormat="1"/>
    <row r="883265" customFormat="1"/>
    <row r="883266" customFormat="1"/>
    <row r="883267" customFormat="1"/>
    <row r="883268" customFormat="1"/>
    <row r="883269" customFormat="1"/>
    <row r="883270" customFormat="1"/>
    <row r="883271" customFormat="1"/>
    <row r="883272" customFormat="1"/>
    <row r="883273" customFormat="1"/>
    <row r="883274" customFormat="1"/>
    <row r="883275" customFormat="1"/>
    <row r="883276" customFormat="1"/>
    <row r="883277" customFormat="1"/>
    <row r="883278" customFormat="1"/>
    <row r="883279" customFormat="1"/>
    <row r="883280" customFormat="1"/>
    <row r="883281" customFormat="1"/>
    <row r="883282" customFormat="1"/>
    <row r="883283" customFormat="1"/>
    <row r="883284" customFormat="1"/>
    <row r="883285" customFormat="1"/>
    <row r="883286" customFormat="1"/>
    <row r="883287" customFormat="1"/>
    <row r="883288" customFormat="1"/>
    <row r="883289" customFormat="1"/>
    <row r="883290" customFormat="1"/>
    <row r="883291" customFormat="1"/>
    <row r="883292" customFormat="1"/>
    <row r="883293" customFormat="1"/>
    <row r="883294" customFormat="1"/>
    <row r="883295" customFormat="1"/>
    <row r="883296" customFormat="1"/>
    <row r="883297" customFormat="1"/>
    <row r="883298" customFormat="1"/>
    <row r="883299" customFormat="1"/>
    <row r="883300" customFormat="1"/>
    <row r="883301" customFormat="1"/>
    <row r="883302" customFormat="1"/>
    <row r="883303" customFormat="1"/>
    <row r="883304" customFormat="1"/>
    <row r="883305" customFormat="1"/>
    <row r="883306" customFormat="1"/>
    <row r="883307" customFormat="1"/>
    <row r="883308" customFormat="1"/>
    <row r="883309" customFormat="1"/>
    <row r="883310" customFormat="1"/>
    <row r="883311" customFormat="1"/>
    <row r="883312" customFormat="1"/>
    <row r="883313" customFormat="1"/>
    <row r="883314" customFormat="1"/>
    <row r="883315" customFormat="1"/>
    <row r="883316" customFormat="1"/>
    <row r="883317" customFormat="1"/>
    <row r="883318" customFormat="1"/>
    <row r="883319" customFormat="1"/>
    <row r="883320" customFormat="1"/>
    <row r="883321" customFormat="1"/>
    <row r="883322" customFormat="1"/>
    <row r="883323" customFormat="1"/>
    <row r="883324" customFormat="1"/>
    <row r="883325" customFormat="1"/>
    <row r="883326" customFormat="1"/>
    <row r="883327" customFormat="1"/>
    <row r="883328" customFormat="1"/>
    <row r="883329" customFormat="1"/>
    <row r="883330" customFormat="1"/>
    <row r="883331" customFormat="1"/>
    <row r="883332" customFormat="1"/>
    <row r="883333" customFormat="1"/>
    <row r="883334" customFormat="1"/>
    <row r="883335" customFormat="1"/>
    <row r="883336" customFormat="1"/>
    <row r="883337" customFormat="1"/>
    <row r="883338" customFormat="1"/>
    <row r="883339" customFormat="1"/>
    <row r="883340" customFormat="1"/>
    <row r="883341" customFormat="1"/>
    <row r="883342" customFormat="1"/>
    <row r="883343" customFormat="1"/>
    <row r="883344" customFormat="1"/>
    <row r="883345" customFormat="1"/>
    <row r="883346" customFormat="1"/>
    <row r="883347" customFormat="1"/>
    <row r="883348" customFormat="1"/>
    <row r="883349" customFormat="1"/>
    <row r="883350" customFormat="1"/>
    <row r="883351" customFormat="1"/>
    <row r="883352" customFormat="1"/>
    <row r="883353" customFormat="1"/>
    <row r="883354" customFormat="1"/>
    <row r="883355" customFormat="1"/>
    <row r="883356" customFormat="1"/>
    <row r="883357" customFormat="1"/>
    <row r="883358" customFormat="1"/>
    <row r="883359" customFormat="1"/>
    <row r="883360" customFormat="1"/>
    <row r="883361" customFormat="1"/>
    <row r="883362" customFormat="1"/>
    <row r="883363" customFormat="1"/>
    <row r="883364" customFormat="1"/>
    <row r="883365" customFormat="1"/>
    <row r="883366" customFormat="1"/>
    <row r="883367" customFormat="1"/>
    <row r="883368" customFormat="1"/>
    <row r="883369" customFormat="1"/>
    <row r="883370" customFormat="1"/>
    <row r="883371" customFormat="1"/>
    <row r="883372" customFormat="1"/>
    <row r="883373" customFormat="1"/>
    <row r="883374" customFormat="1"/>
    <row r="883375" customFormat="1"/>
    <row r="883376" customFormat="1"/>
    <row r="883377" customFormat="1"/>
    <row r="883378" customFormat="1"/>
    <row r="883379" customFormat="1"/>
    <row r="883380" customFormat="1"/>
    <row r="883381" customFormat="1"/>
    <row r="883382" customFormat="1"/>
    <row r="883383" customFormat="1"/>
    <row r="883384" customFormat="1"/>
    <row r="883385" customFormat="1"/>
    <row r="883386" customFormat="1"/>
    <row r="883387" customFormat="1"/>
    <row r="883388" customFormat="1"/>
    <row r="883389" customFormat="1"/>
    <row r="883390" customFormat="1"/>
    <row r="883391" customFormat="1"/>
    <row r="883392" customFormat="1"/>
    <row r="883393" customFormat="1"/>
    <row r="883394" customFormat="1"/>
    <row r="883395" customFormat="1"/>
    <row r="883396" customFormat="1"/>
    <row r="883397" customFormat="1"/>
    <row r="883398" customFormat="1"/>
    <row r="883399" customFormat="1"/>
    <row r="883400" customFormat="1"/>
    <row r="883401" customFormat="1"/>
    <row r="883402" customFormat="1"/>
    <row r="883403" customFormat="1"/>
    <row r="883404" customFormat="1"/>
    <row r="883405" customFormat="1"/>
    <row r="883406" customFormat="1"/>
    <row r="883407" customFormat="1"/>
    <row r="883408" customFormat="1"/>
    <row r="883409" customFormat="1"/>
    <row r="883410" customFormat="1"/>
    <row r="883411" customFormat="1"/>
    <row r="883412" customFormat="1"/>
    <row r="883413" customFormat="1"/>
    <row r="883414" customFormat="1"/>
    <row r="883415" customFormat="1"/>
    <row r="883416" customFormat="1"/>
    <row r="883417" customFormat="1"/>
    <row r="883418" customFormat="1"/>
    <row r="883419" customFormat="1"/>
    <row r="883420" customFormat="1"/>
    <row r="883421" customFormat="1"/>
    <row r="883422" customFormat="1"/>
    <row r="883423" customFormat="1"/>
    <row r="883424" customFormat="1"/>
    <row r="883425" customFormat="1"/>
    <row r="883426" customFormat="1"/>
    <row r="883427" customFormat="1"/>
    <row r="883428" customFormat="1"/>
    <row r="883429" customFormat="1"/>
    <row r="883430" customFormat="1"/>
    <row r="883431" customFormat="1"/>
    <row r="883432" customFormat="1"/>
    <row r="883433" customFormat="1"/>
    <row r="883434" customFormat="1"/>
    <row r="883435" customFormat="1"/>
    <row r="883436" customFormat="1"/>
    <row r="883437" customFormat="1"/>
    <row r="883438" customFormat="1"/>
    <row r="883439" customFormat="1"/>
    <row r="883440" customFormat="1"/>
    <row r="883441" customFormat="1"/>
    <row r="883442" customFormat="1"/>
    <row r="883443" customFormat="1"/>
    <row r="883444" customFormat="1"/>
    <row r="883445" customFormat="1"/>
    <row r="883446" customFormat="1"/>
    <row r="883447" customFormat="1"/>
    <row r="883448" customFormat="1"/>
    <row r="883449" customFormat="1"/>
    <row r="883450" customFormat="1"/>
    <row r="883451" customFormat="1"/>
    <row r="883452" customFormat="1"/>
    <row r="883453" customFormat="1"/>
    <row r="883454" customFormat="1"/>
    <row r="883455" customFormat="1"/>
    <row r="883456" customFormat="1"/>
    <row r="883457" customFormat="1"/>
    <row r="883458" customFormat="1"/>
    <row r="883459" customFormat="1"/>
    <row r="883460" customFormat="1"/>
    <row r="883461" customFormat="1"/>
    <row r="883462" customFormat="1"/>
    <row r="883463" customFormat="1"/>
    <row r="883464" customFormat="1"/>
    <row r="883465" customFormat="1"/>
    <row r="883466" customFormat="1"/>
    <row r="883467" customFormat="1"/>
    <row r="883468" customFormat="1"/>
    <row r="883469" customFormat="1"/>
    <row r="883470" customFormat="1"/>
    <row r="883471" customFormat="1"/>
    <row r="883472" customFormat="1"/>
    <row r="883473" customFormat="1"/>
    <row r="883474" customFormat="1"/>
    <row r="883475" customFormat="1"/>
    <row r="883476" customFormat="1"/>
    <row r="883477" customFormat="1"/>
    <row r="883478" customFormat="1"/>
    <row r="883479" customFormat="1"/>
    <row r="883480" customFormat="1"/>
    <row r="883481" customFormat="1"/>
    <row r="883482" customFormat="1"/>
    <row r="883483" customFormat="1"/>
    <row r="883484" customFormat="1"/>
    <row r="883485" customFormat="1"/>
    <row r="883486" customFormat="1"/>
    <row r="883487" customFormat="1"/>
    <row r="883488" customFormat="1"/>
    <row r="883489" customFormat="1"/>
    <row r="883490" customFormat="1"/>
    <row r="883491" customFormat="1"/>
    <row r="883492" customFormat="1"/>
    <row r="883493" customFormat="1"/>
    <row r="883494" customFormat="1"/>
    <row r="883495" customFormat="1"/>
    <row r="883496" customFormat="1"/>
    <row r="883497" customFormat="1"/>
    <row r="883498" customFormat="1"/>
    <row r="883499" customFormat="1"/>
    <row r="883500" customFormat="1"/>
    <row r="883501" customFormat="1"/>
    <row r="883502" customFormat="1"/>
    <row r="883503" customFormat="1"/>
    <row r="883504" customFormat="1"/>
    <row r="883505" customFormat="1"/>
    <row r="883506" customFormat="1"/>
    <row r="883507" customFormat="1"/>
    <row r="883508" customFormat="1"/>
    <row r="883509" customFormat="1"/>
    <row r="883510" customFormat="1"/>
    <row r="883511" customFormat="1"/>
    <row r="883512" customFormat="1"/>
    <row r="883513" customFormat="1"/>
    <row r="883514" customFormat="1"/>
    <row r="883515" customFormat="1"/>
    <row r="883516" customFormat="1"/>
    <row r="883517" customFormat="1"/>
    <row r="883518" customFormat="1"/>
    <row r="883519" customFormat="1"/>
    <row r="883520" customFormat="1"/>
    <row r="883521" customFormat="1"/>
    <row r="883522" customFormat="1"/>
    <row r="883523" customFormat="1"/>
    <row r="883524" customFormat="1"/>
    <row r="883525" customFormat="1"/>
    <row r="883526" customFormat="1"/>
    <row r="883527" customFormat="1"/>
    <row r="883528" customFormat="1"/>
    <row r="883529" customFormat="1"/>
    <row r="883530" customFormat="1"/>
    <row r="883531" customFormat="1"/>
    <row r="883532" customFormat="1"/>
    <row r="883533" customFormat="1"/>
    <row r="883534" customFormat="1"/>
    <row r="883535" customFormat="1"/>
    <row r="883536" customFormat="1"/>
    <row r="883537" customFormat="1"/>
    <row r="883538" customFormat="1"/>
    <row r="883539" customFormat="1"/>
    <row r="883540" customFormat="1"/>
    <row r="883541" customFormat="1"/>
    <row r="883542" customFormat="1"/>
    <row r="883543" customFormat="1"/>
    <row r="883544" customFormat="1"/>
    <row r="883545" customFormat="1"/>
    <row r="883546" customFormat="1"/>
    <row r="883547" customFormat="1"/>
    <row r="883548" customFormat="1"/>
    <row r="883549" customFormat="1"/>
    <row r="883550" customFormat="1"/>
    <row r="883551" customFormat="1"/>
    <row r="883552" customFormat="1"/>
    <row r="883553" customFormat="1"/>
    <row r="883554" customFormat="1"/>
    <row r="883555" customFormat="1"/>
    <row r="883556" customFormat="1"/>
    <row r="883557" customFormat="1"/>
    <row r="883558" customFormat="1"/>
    <row r="883559" customFormat="1"/>
    <row r="883560" customFormat="1"/>
    <row r="883561" customFormat="1"/>
    <row r="883562" customFormat="1"/>
    <row r="883563" customFormat="1"/>
    <row r="883564" customFormat="1"/>
    <row r="883565" customFormat="1"/>
    <row r="883566" customFormat="1"/>
    <row r="883567" customFormat="1"/>
    <row r="883568" customFormat="1"/>
    <row r="883569" customFormat="1"/>
    <row r="883570" customFormat="1"/>
    <row r="883571" customFormat="1"/>
    <row r="883572" customFormat="1"/>
    <row r="883573" customFormat="1"/>
    <row r="883574" customFormat="1"/>
    <row r="883575" customFormat="1"/>
    <row r="883576" customFormat="1"/>
    <row r="883577" customFormat="1"/>
    <row r="883578" customFormat="1"/>
    <row r="883579" customFormat="1"/>
    <row r="883580" customFormat="1"/>
    <row r="883581" customFormat="1"/>
    <row r="883582" customFormat="1"/>
    <row r="883583" customFormat="1"/>
    <row r="883584" customFormat="1"/>
    <row r="883585" customFormat="1"/>
    <row r="883586" customFormat="1"/>
    <row r="883587" customFormat="1"/>
    <row r="883588" customFormat="1"/>
    <row r="883589" customFormat="1"/>
    <row r="883590" customFormat="1"/>
    <row r="883591" customFormat="1"/>
    <row r="883592" customFormat="1"/>
    <row r="883593" customFormat="1"/>
    <row r="883594" customFormat="1"/>
    <row r="883595" customFormat="1"/>
    <row r="883596" customFormat="1"/>
    <row r="883597" customFormat="1"/>
    <row r="883598" customFormat="1"/>
    <row r="883599" customFormat="1"/>
    <row r="883600" customFormat="1"/>
    <row r="883601" customFormat="1"/>
    <row r="883602" customFormat="1"/>
    <row r="883603" customFormat="1"/>
    <row r="883604" customFormat="1"/>
    <row r="883605" customFormat="1"/>
    <row r="883606" customFormat="1"/>
    <row r="883607" customFormat="1"/>
    <row r="883608" customFormat="1"/>
    <row r="883609" customFormat="1"/>
    <row r="883610" customFormat="1"/>
    <row r="883611" customFormat="1"/>
    <row r="883612" customFormat="1"/>
    <row r="883613" customFormat="1"/>
    <row r="883614" customFormat="1"/>
    <row r="883615" customFormat="1"/>
    <row r="883616" customFormat="1"/>
    <row r="883617" customFormat="1"/>
    <row r="883618" customFormat="1"/>
    <row r="883619" customFormat="1"/>
    <row r="883620" customFormat="1"/>
    <row r="883621" customFormat="1"/>
    <row r="883622" customFormat="1"/>
    <row r="883623" customFormat="1"/>
    <row r="883624" customFormat="1"/>
    <row r="883625" customFormat="1"/>
    <row r="883626" customFormat="1"/>
    <row r="883627" customFormat="1"/>
    <row r="883628" customFormat="1"/>
    <row r="883629" customFormat="1"/>
    <row r="883630" customFormat="1"/>
    <row r="883631" customFormat="1"/>
    <row r="883632" customFormat="1"/>
    <row r="883633" customFormat="1"/>
    <row r="883634" customFormat="1"/>
    <row r="883635" customFormat="1"/>
    <row r="883636" customFormat="1"/>
    <row r="883637" customFormat="1"/>
    <row r="883638" customFormat="1"/>
    <row r="883639" customFormat="1"/>
    <row r="883640" customFormat="1"/>
    <row r="883641" customFormat="1"/>
    <row r="883642" customFormat="1"/>
    <row r="883643" customFormat="1"/>
    <row r="883644" customFormat="1"/>
    <row r="883645" customFormat="1"/>
    <row r="883646" customFormat="1"/>
    <row r="883647" customFormat="1"/>
    <row r="883648" customFormat="1"/>
    <row r="883649" customFormat="1"/>
    <row r="883650" customFormat="1"/>
    <row r="883651" customFormat="1"/>
    <row r="883652" customFormat="1"/>
    <row r="883653" customFormat="1"/>
    <row r="883654" customFormat="1"/>
    <row r="883655" customFormat="1"/>
    <row r="883656" customFormat="1"/>
    <row r="883657" customFormat="1"/>
    <row r="883658" customFormat="1"/>
    <row r="883659" customFormat="1"/>
    <row r="883660" customFormat="1"/>
    <row r="883661" customFormat="1"/>
    <row r="883662" customFormat="1"/>
    <row r="883663" customFormat="1"/>
    <row r="883664" customFormat="1"/>
    <row r="883665" customFormat="1"/>
    <row r="883666" customFormat="1"/>
    <row r="883667" customFormat="1"/>
    <row r="883668" customFormat="1"/>
    <row r="883669" customFormat="1"/>
    <row r="883670" customFormat="1"/>
    <row r="883671" customFormat="1"/>
    <row r="883672" customFormat="1"/>
    <row r="883673" customFormat="1"/>
    <row r="883674" customFormat="1"/>
    <row r="883675" customFormat="1"/>
    <row r="883676" customFormat="1"/>
    <row r="883677" customFormat="1"/>
    <row r="883678" customFormat="1"/>
    <row r="883679" customFormat="1"/>
    <row r="883680" customFormat="1"/>
    <row r="883681" customFormat="1"/>
    <row r="883682" customFormat="1"/>
    <row r="883683" customFormat="1"/>
    <row r="883684" customFormat="1"/>
    <row r="883685" customFormat="1"/>
    <row r="883686" customFormat="1"/>
    <row r="883687" customFormat="1"/>
    <row r="883688" customFormat="1"/>
    <row r="883689" customFormat="1"/>
    <row r="883690" customFormat="1"/>
    <row r="883691" customFormat="1"/>
    <row r="883692" customFormat="1"/>
    <row r="883693" customFormat="1"/>
    <row r="883694" customFormat="1"/>
    <row r="883695" customFormat="1"/>
    <row r="883696" customFormat="1"/>
    <row r="883697" customFormat="1"/>
    <row r="883698" customFormat="1"/>
    <row r="883699" customFormat="1"/>
    <row r="883700" customFormat="1"/>
    <row r="883701" customFormat="1"/>
    <row r="883702" customFormat="1"/>
    <row r="883703" customFormat="1"/>
    <row r="883704" customFormat="1"/>
    <row r="883705" customFormat="1"/>
    <row r="883706" customFormat="1"/>
    <row r="883707" customFormat="1"/>
    <row r="883708" customFormat="1"/>
    <row r="883709" customFormat="1"/>
    <row r="883710" customFormat="1"/>
    <row r="883711" customFormat="1"/>
    <row r="883712" customFormat="1"/>
    <row r="883713" customFormat="1"/>
    <row r="883714" customFormat="1"/>
    <row r="883715" customFormat="1"/>
    <row r="883716" customFormat="1"/>
    <row r="883717" customFormat="1"/>
    <row r="883718" customFormat="1"/>
    <row r="883719" customFormat="1"/>
    <row r="883720" customFormat="1"/>
    <row r="883721" customFormat="1"/>
    <row r="883722" customFormat="1"/>
    <row r="883723" customFormat="1"/>
    <row r="883724" customFormat="1"/>
    <row r="883725" customFormat="1"/>
    <row r="883726" customFormat="1"/>
    <row r="883727" customFormat="1"/>
    <row r="883728" customFormat="1"/>
    <row r="883729" customFormat="1"/>
    <row r="883730" customFormat="1"/>
    <row r="883731" customFormat="1"/>
    <row r="883732" customFormat="1"/>
    <row r="883733" customFormat="1"/>
    <row r="883734" customFormat="1"/>
    <row r="883735" customFormat="1"/>
    <row r="883736" customFormat="1"/>
    <row r="883737" customFormat="1"/>
    <row r="883738" customFormat="1"/>
    <row r="883739" customFormat="1"/>
    <row r="883740" customFormat="1"/>
    <row r="883741" customFormat="1"/>
    <row r="883742" customFormat="1"/>
    <row r="883743" customFormat="1"/>
    <row r="883744" customFormat="1"/>
    <row r="883745" customFormat="1"/>
    <row r="883746" customFormat="1"/>
    <row r="883747" customFormat="1"/>
    <row r="883748" customFormat="1"/>
    <row r="883749" customFormat="1"/>
    <row r="883750" customFormat="1"/>
    <row r="883751" customFormat="1"/>
    <row r="883752" customFormat="1"/>
    <row r="883753" customFormat="1"/>
    <row r="883754" customFormat="1"/>
    <row r="883755" customFormat="1"/>
    <row r="883756" customFormat="1"/>
    <row r="883757" customFormat="1"/>
    <row r="883758" customFormat="1"/>
    <row r="883759" customFormat="1"/>
    <row r="883760" customFormat="1"/>
    <row r="883761" customFormat="1"/>
    <row r="883762" customFormat="1"/>
    <row r="883763" customFormat="1"/>
    <row r="883764" customFormat="1"/>
    <row r="883765" customFormat="1"/>
    <row r="883766" customFormat="1"/>
    <row r="883767" customFormat="1"/>
    <row r="883768" customFormat="1"/>
    <row r="883769" customFormat="1"/>
    <row r="883770" customFormat="1"/>
    <row r="883771" customFormat="1"/>
    <row r="883772" customFormat="1"/>
    <row r="883773" customFormat="1"/>
    <row r="883774" customFormat="1"/>
    <row r="883775" customFormat="1"/>
    <row r="883776" customFormat="1"/>
    <row r="883777" customFormat="1"/>
    <row r="883778" customFormat="1"/>
    <row r="883779" customFormat="1"/>
    <row r="883780" customFormat="1"/>
    <row r="883781" customFormat="1"/>
    <row r="883782" customFormat="1"/>
    <row r="883783" customFormat="1"/>
    <row r="883784" customFormat="1"/>
    <row r="883785" customFormat="1"/>
    <row r="883786" customFormat="1"/>
    <row r="883787" customFormat="1"/>
    <row r="883788" customFormat="1"/>
    <row r="883789" customFormat="1"/>
    <row r="883790" customFormat="1"/>
    <row r="883791" customFormat="1"/>
    <row r="883792" customFormat="1"/>
    <row r="883793" customFormat="1"/>
    <row r="883794" customFormat="1"/>
    <row r="883795" customFormat="1"/>
    <row r="883796" customFormat="1"/>
    <row r="883797" customFormat="1"/>
    <row r="883798" customFormat="1"/>
    <row r="883799" customFormat="1"/>
    <row r="883800" customFormat="1"/>
    <row r="883801" customFormat="1"/>
    <row r="883802" customFormat="1"/>
    <row r="883803" customFormat="1"/>
    <row r="883804" customFormat="1"/>
    <row r="883805" customFormat="1"/>
    <row r="883806" customFormat="1"/>
    <row r="883807" customFormat="1"/>
    <row r="883808" customFormat="1"/>
    <row r="883809" customFormat="1"/>
    <row r="883810" customFormat="1"/>
    <row r="883811" customFormat="1"/>
    <row r="883812" customFormat="1"/>
    <row r="883813" customFormat="1"/>
    <row r="883814" customFormat="1"/>
    <row r="883815" customFormat="1"/>
    <row r="883816" customFormat="1"/>
    <row r="883817" customFormat="1"/>
    <row r="883818" customFormat="1"/>
    <row r="883819" customFormat="1"/>
    <row r="883820" customFormat="1"/>
    <row r="883821" customFormat="1"/>
    <row r="883822" customFormat="1"/>
    <row r="883823" customFormat="1"/>
    <row r="883824" customFormat="1"/>
    <row r="883825" customFormat="1"/>
    <row r="883826" customFormat="1"/>
    <row r="883827" customFormat="1"/>
    <row r="883828" customFormat="1"/>
    <row r="883829" customFormat="1"/>
    <row r="883830" customFormat="1"/>
    <row r="883831" customFormat="1"/>
    <row r="883832" customFormat="1"/>
    <row r="883833" customFormat="1"/>
    <row r="883834" customFormat="1"/>
    <row r="883835" customFormat="1"/>
    <row r="883836" customFormat="1"/>
    <row r="883837" customFormat="1"/>
    <row r="883838" customFormat="1"/>
    <row r="883839" customFormat="1"/>
    <row r="883840" customFormat="1"/>
    <row r="883841" customFormat="1"/>
    <row r="883842" customFormat="1"/>
    <row r="883843" customFormat="1"/>
    <row r="883844" customFormat="1"/>
    <row r="883845" customFormat="1"/>
    <row r="883846" customFormat="1"/>
    <row r="883847" customFormat="1"/>
    <row r="883848" customFormat="1"/>
    <row r="883849" customFormat="1"/>
    <row r="883850" customFormat="1"/>
    <row r="883851" customFormat="1"/>
    <row r="883852" customFormat="1"/>
    <row r="883853" customFormat="1"/>
    <row r="883854" customFormat="1"/>
    <row r="883855" customFormat="1"/>
    <row r="883856" customFormat="1"/>
    <row r="883857" customFormat="1"/>
    <row r="883858" customFormat="1"/>
    <row r="883859" customFormat="1"/>
    <row r="883860" customFormat="1"/>
    <row r="883861" customFormat="1"/>
    <row r="883862" customFormat="1"/>
    <row r="883863" customFormat="1"/>
    <row r="883864" customFormat="1"/>
    <row r="883865" customFormat="1"/>
    <row r="883866" customFormat="1"/>
    <row r="883867" customFormat="1"/>
    <row r="883868" customFormat="1"/>
    <row r="883869" customFormat="1"/>
    <row r="883870" customFormat="1"/>
    <row r="883871" customFormat="1"/>
    <row r="883872" customFormat="1"/>
    <row r="883873" customFormat="1"/>
    <row r="883874" customFormat="1"/>
    <row r="883875" customFormat="1"/>
    <row r="883876" customFormat="1"/>
    <row r="883877" customFormat="1"/>
    <row r="883878" customFormat="1"/>
    <row r="883879" customFormat="1"/>
    <row r="883880" customFormat="1"/>
    <row r="883881" customFormat="1"/>
    <row r="883882" customFormat="1"/>
    <row r="883883" customFormat="1"/>
    <row r="883884" customFormat="1"/>
    <row r="883885" customFormat="1"/>
    <row r="883886" customFormat="1"/>
    <row r="883887" customFormat="1"/>
    <row r="883888" customFormat="1"/>
    <row r="883889" customFormat="1"/>
    <row r="883890" customFormat="1"/>
    <row r="883891" customFormat="1"/>
    <row r="883892" customFormat="1"/>
    <row r="883893" customFormat="1"/>
    <row r="883894" customFormat="1"/>
    <row r="883895" customFormat="1"/>
    <row r="883896" customFormat="1"/>
    <row r="883897" customFormat="1"/>
    <row r="883898" customFormat="1"/>
    <row r="883899" customFormat="1"/>
    <row r="883900" customFormat="1"/>
    <row r="883901" customFormat="1"/>
    <row r="883902" customFormat="1"/>
    <row r="883903" customFormat="1"/>
    <row r="883904" customFormat="1"/>
    <row r="883905" customFormat="1"/>
    <row r="883906" customFormat="1"/>
    <row r="883907" customFormat="1"/>
    <row r="883908" customFormat="1"/>
    <row r="883909" customFormat="1"/>
    <row r="883910" customFormat="1"/>
    <row r="883911" customFormat="1"/>
    <row r="883912" customFormat="1"/>
    <row r="883913" customFormat="1"/>
    <row r="883914" customFormat="1"/>
    <row r="883915" customFormat="1"/>
    <row r="883916" customFormat="1"/>
    <row r="883917" customFormat="1"/>
    <row r="883918" customFormat="1"/>
    <row r="883919" customFormat="1"/>
    <row r="883920" customFormat="1"/>
    <row r="883921" customFormat="1"/>
    <row r="883922" customFormat="1"/>
    <row r="883923" customFormat="1"/>
    <row r="883924" customFormat="1"/>
    <row r="883925" customFormat="1"/>
    <row r="883926" customFormat="1"/>
    <row r="883927" customFormat="1"/>
    <row r="883928" customFormat="1"/>
    <row r="883929" customFormat="1"/>
    <row r="883930" customFormat="1"/>
    <row r="883931" customFormat="1"/>
    <row r="883932" customFormat="1"/>
    <row r="883933" customFormat="1"/>
    <row r="883934" customFormat="1"/>
    <row r="883935" customFormat="1"/>
    <row r="883936" customFormat="1"/>
    <row r="883937" customFormat="1"/>
    <row r="883938" customFormat="1"/>
    <row r="883939" customFormat="1"/>
    <row r="883940" customFormat="1"/>
    <row r="883941" customFormat="1"/>
    <row r="883942" customFormat="1"/>
    <row r="883943" customFormat="1"/>
    <row r="883944" customFormat="1"/>
    <row r="883945" customFormat="1"/>
    <row r="883946" customFormat="1"/>
    <row r="883947" customFormat="1"/>
    <row r="883948" customFormat="1"/>
    <row r="883949" customFormat="1"/>
    <row r="883950" customFormat="1"/>
    <row r="883951" customFormat="1"/>
    <row r="883952" customFormat="1"/>
    <row r="883953" customFormat="1"/>
    <row r="883954" customFormat="1"/>
    <row r="883955" customFormat="1"/>
    <row r="883956" customFormat="1"/>
    <row r="883957" customFormat="1"/>
    <row r="883958" customFormat="1"/>
    <row r="883959" customFormat="1"/>
    <row r="883960" customFormat="1"/>
    <row r="883961" customFormat="1"/>
    <row r="883962" customFormat="1"/>
    <row r="883963" customFormat="1"/>
    <row r="883964" customFormat="1"/>
    <row r="883965" customFormat="1"/>
    <row r="883966" customFormat="1"/>
    <row r="883967" customFormat="1"/>
    <row r="883968" customFormat="1"/>
    <row r="883969" customFormat="1"/>
    <row r="883970" customFormat="1"/>
    <row r="883971" customFormat="1"/>
    <row r="883972" customFormat="1"/>
    <row r="883973" customFormat="1"/>
    <row r="883974" customFormat="1"/>
    <row r="883975" customFormat="1"/>
    <row r="883976" customFormat="1"/>
    <row r="883977" customFormat="1"/>
    <row r="883978" customFormat="1"/>
    <row r="883979" customFormat="1"/>
    <row r="883980" customFormat="1"/>
    <row r="883981" customFormat="1"/>
    <row r="883982" customFormat="1"/>
    <row r="883983" customFormat="1"/>
    <row r="883984" customFormat="1"/>
    <row r="883985" customFormat="1"/>
    <row r="883986" customFormat="1"/>
    <row r="883987" customFormat="1"/>
    <row r="883988" customFormat="1"/>
    <row r="883989" customFormat="1"/>
    <row r="883990" customFormat="1"/>
    <row r="883991" customFormat="1"/>
    <row r="883992" customFormat="1"/>
    <row r="883993" customFormat="1"/>
    <row r="883994" customFormat="1"/>
    <row r="883995" customFormat="1"/>
    <row r="883996" customFormat="1"/>
    <row r="883997" customFormat="1"/>
    <row r="883998" customFormat="1"/>
    <row r="883999" customFormat="1"/>
    <row r="884000" customFormat="1"/>
    <row r="884001" customFormat="1"/>
    <row r="884002" customFormat="1"/>
    <row r="884003" customFormat="1"/>
    <row r="884004" customFormat="1"/>
    <row r="884005" customFormat="1"/>
    <row r="884006" customFormat="1"/>
    <row r="884007" customFormat="1"/>
    <row r="884008" customFormat="1"/>
    <row r="884009" customFormat="1"/>
    <row r="884010" customFormat="1"/>
    <row r="884011" customFormat="1"/>
    <row r="884012" customFormat="1"/>
    <row r="884013" customFormat="1"/>
    <row r="884014" customFormat="1"/>
    <row r="884015" customFormat="1"/>
    <row r="884016" customFormat="1"/>
    <row r="884017" customFormat="1"/>
    <row r="884018" customFormat="1"/>
    <row r="884019" customFormat="1"/>
    <row r="884020" customFormat="1"/>
    <row r="884021" customFormat="1"/>
    <row r="884022" customFormat="1"/>
    <row r="884023" customFormat="1"/>
    <row r="884024" customFormat="1"/>
    <row r="884025" customFormat="1"/>
    <row r="884026" customFormat="1"/>
    <row r="884027" customFormat="1"/>
    <row r="884028" customFormat="1"/>
    <row r="884029" customFormat="1"/>
    <row r="884030" customFormat="1"/>
    <row r="884031" customFormat="1"/>
    <row r="884032" customFormat="1"/>
    <row r="884033" customFormat="1"/>
    <row r="884034" customFormat="1"/>
    <row r="884035" customFormat="1"/>
    <row r="884036" customFormat="1"/>
    <row r="884037" customFormat="1"/>
    <row r="884038" customFormat="1"/>
    <row r="884039" customFormat="1"/>
    <row r="884040" customFormat="1"/>
    <row r="884041" customFormat="1"/>
    <row r="884042" customFormat="1"/>
    <row r="884043" customFormat="1"/>
    <row r="884044" customFormat="1"/>
    <row r="884045" customFormat="1"/>
    <row r="884046" customFormat="1"/>
    <row r="884047" customFormat="1"/>
    <row r="884048" customFormat="1"/>
    <row r="884049" customFormat="1"/>
    <row r="884050" customFormat="1"/>
    <row r="884051" customFormat="1"/>
    <row r="884052" customFormat="1"/>
    <row r="884053" customFormat="1"/>
    <row r="884054" customFormat="1"/>
    <row r="884055" customFormat="1"/>
    <row r="884056" customFormat="1"/>
    <row r="884057" customFormat="1"/>
    <row r="884058" customFormat="1"/>
    <row r="884059" customFormat="1"/>
    <row r="884060" customFormat="1"/>
    <row r="884061" customFormat="1"/>
    <row r="884062" customFormat="1"/>
    <row r="884063" customFormat="1"/>
    <row r="884064" customFormat="1"/>
    <row r="884065" customFormat="1"/>
    <row r="884066" customFormat="1"/>
    <row r="884067" customFormat="1"/>
    <row r="884068" customFormat="1"/>
    <row r="884069" customFormat="1"/>
    <row r="884070" customFormat="1"/>
    <row r="884071" customFormat="1"/>
    <row r="884072" customFormat="1"/>
    <row r="884073" customFormat="1"/>
    <row r="884074" customFormat="1"/>
    <row r="884075" customFormat="1"/>
    <row r="884076" customFormat="1"/>
    <row r="884077" customFormat="1"/>
    <row r="884078" customFormat="1"/>
    <row r="884079" customFormat="1"/>
    <row r="884080" customFormat="1"/>
    <row r="884081" customFormat="1"/>
    <row r="884082" customFormat="1"/>
    <row r="884083" customFormat="1"/>
    <row r="884084" customFormat="1"/>
    <row r="884085" customFormat="1"/>
    <row r="884086" customFormat="1"/>
    <row r="884087" customFormat="1"/>
    <row r="884088" customFormat="1"/>
    <row r="884089" customFormat="1"/>
    <row r="884090" customFormat="1"/>
    <row r="884091" customFormat="1"/>
    <row r="884092" customFormat="1"/>
    <row r="884093" customFormat="1"/>
    <row r="884094" customFormat="1"/>
    <row r="884095" customFormat="1"/>
    <row r="884096" customFormat="1"/>
    <row r="884097" customFormat="1"/>
    <row r="884098" customFormat="1"/>
    <row r="884099" customFormat="1"/>
    <row r="884100" customFormat="1"/>
    <row r="884101" customFormat="1"/>
    <row r="884102" customFormat="1"/>
    <row r="884103" customFormat="1"/>
    <row r="884104" customFormat="1"/>
    <row r="884105" customFormat="1"/>
    <row r="884106" customFormat="1"/>
    <row r="884107" customFormat="1"/>
    <row r="884108" customFormat="1"/>
    <row r="884109" customFormat="1"/>
    <row r="884110" customFormat="1"/>
    <row r="884111" customFormat="1"/>
    <row r="884112" customFormat="1"/>
    <row r="884113" customFormat="1"/>
    <row r="884114" customFormat="1"/>
    <row r="884115" customFormat="1"/>
    <row r="884116" customFormat="1"/>
    <row r="884117" customFormat="1"/>
    <row r="884118" customFormat="1"/>
    <row r="884119" customFormat="1"/>
    <row r="884120" customFormat="1"/>
    <row r="884121" customFormat="1"/>
    <row r="884122" customFormat="1"/>
    <row r="884123" customFormat="1"/>
    <row r="884124" customFormat="1"/>
    <row r="884125" customFormat="1"/>
    <row r="884126" customFormat="1"/>
    <row r="884127" customFormat="1"/>
    <row r="884128" customFormat="1"/>
    <row r="884129" customFormat="1"/>
    <row r="884130" customFormat="1"/>
    <row r="884131" customFormat="1"/>
    <row r="884132" customFormat="1"/>
    <row r="884133" customFormat="1"/>
    <row r="884134" customFormat="1"/>
    <row r="884135" customFormat="1"/>
    <row r="884136" customFormat="1"/>
    <row r="884137" customFormat="1"/>
    <row r="884138" customFormat="1"/>
    <row r="884139" customFormat="1"/>
    <row r="884140" customFormat="1"/>
    <row r="884141" customFormat="1"/>
    <row r="884142" customFormat="1"/>
    <row r="884143" customFormat="1"/>
    <row r="884144" customFormat="1"/>
    <row r="884145" customFormat="1"/>
    <row r="884146" customFormat="1"/>
    <row r="884147" customFormat="1"/>
    <row r="884148" customFormat="1"/>
    <row r="884149" customFormat="1"/>
    <row r="884150" customFormat="1"/>
    <row r="884151" customFormat="1"/>
    <row r="884152" customFormat="1"/>
    <row r="884153" customFormat="1"/>
    <row r="884154" customFormat="1"/>
    <row r="884155" customFormat="1"/>
    <row r="884156" customFormat="1"/>
    <row r="884157" customFormat="1"/>
    <row r="884158" customFormat="1"/>
    <row r="884159" customFormat="1"/>
    <row r="884160" customFormat="1"/>
    <row r="884161" customFormat="1"/>
    <row r="884162" customFormat="1"/>
    <row r="884163" customFormat="1"/>
    <row r="884164" customFormat="1"/>
    <row r="884165" customFormat="1"/>
    <row r="884166" customFormat="1"/>
    <row r="884167" customFormat="1"/>
    <row r="884168" customFormat="1"/>
    <row r="884169" customFormat="1"/>
    <row r="884170" customFormat="1"/>
    <row r="884171" customFormat="1"/>
    <row r="884172" customFormat="1"/>
    <row r="884173" customFormat="1"/>
    <row r="884174" customFormat="1"/>
    <row r="884175" customFormat="1"/>
    <row r="884176" customFormat="1"/>
    <row r="884177" customFormat="1"/>
    <row r="884178" customFormat="1"/>
    <row r="884179" customFormat="1"/>
    <row r="884180" customFormat="1"/>
    <row r="884181" customFormat="1"/>
    <row r="884182" customFormat="1"/>
    <row r="884183" customFormat="1"/>
    <row r="884184" customFormat="1"/>
    <row r="884185" customFormat="1"/>
    <row r="884186" customFormat="1"/>
    <row r="884187" customFormat="1"/>
    <row r="884188" customFormat="1"/>
    <row r="884189" customFormat="1"/>
    <row r="884190" customFormat="1"/>
    <row r="884191" customFormat="1"/>
    <row r="884192" customFormat="1"/>
    <row r="884193" customFormat="1"/>
    <row r="884194" customFormat="1"/>
    <row r="884195" customFormat="1"/>
    <row r="884196" customFormat="1"/>
    <row r="884197" customFormat="1"/>
    <row r="884198" customFormat="1"/>
    <row r="884199" customFormat="1"/>
    <row r="884200" customFormat="1"/>
    <row r="884201" customFormat="1"/>
    <row r="884202" customFormat="1"/>
    <row r="884203" customFormat="1"/>
    <row r="884204" customFormat="1"/>
    <row r="884205" customFormat="1"/>
    <row r="884206" customFormat="1"/>
    <row r="884207" customFormat="1"/>
    <row r="884208" customFormat="1"/>
    <row r="884209" customFormat="1"/>
    <row r="884210" customFormat="1"/>
    <row r="884211" customFormat="1"/>
    <row r="884212" customFormat="1"/>
    <row r="884213" customFormat="1"/>
    <row r="884214" customFormat="1"/>
    <row r="884215" customFormat="1"/>
    <row r="884216" customFormat="1"/>
    <row r="884217" customFormat="1"/>
    <row r="884218" customFormat="1"/>
    <row r="884219" customFormat="1"/>
    <row r="884220" customFormat="1"/>
    <row r="884221" customFormat="1"/>
    <row r="884222" customFormat="1"/>
    <row r="884223" customFormat="1"/>
    <row r="884224" customFormat="1"/>
    <row r="884225" customFormat="1"/>
    <row r="884226" customFormat="1"/>
    <row r="884227" customFormat="1"/>
    <row r="884228" customFormat="1"/>
    <row r="884229" customFormat="1"/>
    <row r="884230" customFormat="1"/>
    <row r="884231" customFormat="1"/>
    <row r="884232" customFormat="1"/>
    <row r="884233" customFormat="1"/>
    <row r="884234" customFormat="1"/>
    <row r="884235" customFormat="1"/>
    <row r="884236" customFormat="1"/>
    <row r="884237" customFormat="1"/>
    <row r="884238" customFormat="1"/>
    <row r="884239" customFormat="1"/>
    <row r="884240" customFormat="1"/>
    <row r="884241" customFormat="1"/>
    <row r="884242" customFormat="1"/>
    <row r="884243" customFormat="1"/>
    <row r="884244" customFormat="1"/>
    <row r="884245" customFormat="1"/>
    <row r="884246" customFormat="1"/>
    <row r="884247" customFormat="1"/>
    <row r="884248" customFormat="1"/>
    <row r="884249" customFormat="1"/>
    <row r="884250" customFormat="1"/>
    <row r="884251" customFormat="1"/>
    <row r="884252" customFormat="1"/>
    <row r="884253" customFormat="1"/>
    <row r="884254" customFormat="1"/>
    <row r="884255" customFormat="1"/>
    <row r="884256" customFormat="1"/>
    <row r="884257" customFormat="1"/>
    <row r="884258" customFormat="1"/>
    <row r="884259" customFormat="1"/>
    <row r="884260" customFormat="1"/>
    <row r="884261" customFormat="1"/>
    <row r="884262" customFormat="1"/>
    <row r="884263" customFormat="1"/>
    <row r="884264" customFormat="1"/>
    <row r="884265" customFormat="1"/>
    <row r="884266" customFormat="1"/>
    <row r="884267" customFormat="1"/>
    <row r="884268" customFormat="1"/>
    <row r="884269" customFormat="1"/>
    <row r="884270" customFormat="1"/>
    <row r="884271" customFormat="1"/>
    <row r="884272" customFormat="1"/>
    <row r="884273" customFormat="1"/>
    <row r="884274" customFormat="1"/>
    <row r="884275" customFormat="1"/>
    <row r="884276" customFormat="1"/>
    <row r="884277" customFormat="1"/>
    <row r="884278" customFormat="1"/>
    <row r="884279" customFormat="1"/>
    <row r="884280" customFormat="1"/>
    <row r="884281" customFormat="1"/>
    <row r="884282" customFormat="1"/>
    <row r="884283" customFormat="1"/>
    <row r="884284" customFormat="1"/>
    <row r="884285" customFormat="1"/>
    <row r="884286" customFormat="1"/>
    <row r="884287" customFormat="1"/>
    <row r="884288" customFormat="1"/>
    <row r="884289" customFormat="1"/>
    <row r="884290" customFormat="1"/>
    <row r="884291" customFormat="1"/>
    <row r="884292" customFormat="1"/>
    <row r="884293" customFormat="1"/>
    <row r="884294" customFormat="1"/>
    <row r="884295" customFormat="1"/>
    <row r="884296" customFormat="1"/>
    <row r="884297" customFormat="1"/>
    <row r="884298" customFormat="1"/>
    <row r="884299" customFormat="1"/>
    <row r="884300" customFormat="1"/>
    <row r="884301" customFormat="1"/>
    <row r="884302" customFormat="1"/>
    <row r="884303" customFormat="1"/>
    <row r="884304" customFormat="1"/>
    <row r="884305" customFormat="1"/>
    <row r="884306" customFormat="1"/>
    <row r="884307" customFormat="1"/>
    <row r="884308" customFormat="1"/>
    <row r="884309" customFormat="1"/>
    <row r="884310" customFormat="1"/>
    <row r="884311" customFormat="1"/>
    <row r="884312" customFormat="1"/>
    <row r="884313" customFormat="1"/>
    <row r="884314" customFormat="1"/>
    <row r="884315" customFormat="1"/>
    <row r="884316" customFormat="1"/>
    <row r="884317" customFormat="1"/>
    <row r="884318" customFormat="1"/>
    <row r="884319" customFormat="1"/>
    <row r="884320" customFormat="1"/>
    <row r="884321" customFormat="1"/>
    <row r="884322" customFormat="1"/>
    <row r="884323" customFormat="1"/>
    <row r="884324" customFormat="1"/>
    <row r="884325" customFormat="1"/>
    <row r="884326" customFormat="1"/>
    <row r="884327" customFormat="1"/>
    <row r="884328" customFormat="1"/>
    <row r="884329" customFormat="1"/>
    <row r="884330" customFormat="1"/>
    <row r="884331" customFormat="1"/>
    <row r="884332" customFormat="1"/>
    <row r="884333" customFormat="1"/>
    <row r="884334" customFormat="1"/>
    <row r="884335" customFormat="1"/>
    <row r="884336" customFormat="1"/>
    <row r="884337" customFormat="1"/>
    <row r="884338" customFormat="1"/>
    <row r="884339" customFormat="1"/>
    <row r="884340" customFormat="1"/>
    <row r="884341" customFormat="1"/>
    <row r="884342" customFormat="1"/>
    <row r="884343" customFormat="1"/>
    <row r="884344" customFormat="1"/>
    <row r="884345" customFormat="1"/>
    <row r="884346" customFormat="1"/>
    <row r="884347" customFormat="1"/>
    <row r="884348" customFormat="1"/>
    <row r="884349" customFormat="1"/>
    <row r="884350" customFormat="1"/>
    <row r="884351" customFormat="1"/>
    <row r="884352" customFormat="1"/>
    <row r="884353" customFormat="1"/>
    <row r="884354" customFormat="1"/>
    <row r="884355" customFormat="1"/>
    <row r="884356" customFormat="1"/>
    <row r="884357" customFormat="1"/>
    <row r="884358" customFormat="1"/>
    <row r="884359" customFormat="1"/>
    <row r="884360" customFormat="1"/>
    <row r="884361" customFormat="1"/>
    <row r="884362" customFormat="1"/>
    <row r="884363" customFormat="1"/>
    <row r="884364" customFormat="1"/>
    <row r="884365" customFormat="1"/>
    <row r="884366" customFormat="1"/>
    <row r="884367" customFormat="1"/>
    <row r="884368" customFormat="1"/>
    <row r="884369" customFormat="1"/>
    <row r="884370" customFormat="1"/>
    <row r="884371" customFormat="1"/>
    <row r="884372" customFormat="1"/>
    <row r="884373" customFormat="1"/>
    <row r="884374" customFormat="1"/>
    <row r="884375" customFormat="1"/>
    <row r="884376" customFormat="1"/>
    <row r="884377" customFormat="1"/>
    <row r="884378" customFormat="1"/>
    <row r="884379" customFormat="1"/>
    <row r="884380" customFormat="1"/>
    <row r="884381" customFormat="1"/>
    <row r="884382" customFormat="1"/>
    <row r="884383" customFormat="1"/>
    <row r="884384" customFormat="1"/>
    <row r="884385" customFormat="1"/>
    <row r="884386" customFormat="1"/>
    <row r="884387" customFormat="1"/>
    <row r="884388" customFormat="1"/>
    <row r="884389" customFormat="1"/>
    <row r="884390" customFormat="1"/>
    <row r="884391" customFormat="1"/>
    <row r="884392" customFormat="1"/>
    <row r="884393" customFormat="1"/>
    <row r="884394" customFormat="1"/>
    <row r="884395" customFormat="1"/>
    <row r="884396" customFormat="1"/>
    <row r="884397" customFormat="1"/>
    <row r="884398" customFormat="1"/>
    <row r="884399" customFormat="1"/>
    <row r="884400" customFormat="1"/>
    <row r="884401" customFormat="1"/>
    <row r="884402" customFormat="1"/>
    <row r="884403" customFormat="1"/>
    <row r="884404" customFormat="1"/>
    <row r="884405" customFormat="1"/>
    <row r="884406" customFormat="1"/>
    <row r="884407" customFormat="1"/>
    <row r="884408" customFormat="1"/>
    <row r="884409" customFormat="1"/>
    <row r="884410" customFormat="1"/>
    <row r="884411" customFormat="1"/>
    <row r="884412" customFormat="1"/>
    <row r="884413" customFormat="1"/>
    <row r="884414" customFormat="1"/>
    <row r="884415" customFormat="1"/>
    <row r="884416" customFormat="1"/>
    <row r="884417" customFormat="1"/>
    <row r="884418" customFormat="1"/>
    <row r="884419" customFormat="1"/>
    <row r="884420" customFormat="1"/>
    <row r="884421" customFormat="1"/>
    <row r="884422" customFormat="1"/>
    <row r="884423" customFormat="1"/>
    <row r="884424" customFormat="1"/>
    <row r="884425" customFormat="1"/>
    <row r="884426" customFormat="1"/>
    <row r="884427" customFormat="1"/>
    <row r="884428" customFormat="1"/>
    <row r="884429" customFormat="1"/>
    <row r="884430" customFormat="1"/>
    <row r="884431" customFormat="1"/>
    <row r="884432" customFormat="1"/>
    <row r="884433" customFormat="1"/>
    <row r="884434" customFormat="1"/>
    <row r="884435" customFormat="1"/>
    <row r="884436" customFormat="1"/>
    <row r="884437" customFormat="1"/>
    <row r="884438" customFormat="1"/>
    <row r="884439" customFormat="1"/>
    <row r="884440" customFormat="1"/>
    <row r="884441" customFormat="1"/>
    <row r="884442" customFormat="1"/>
    <row r="884443" customFormat="1"/>
    <row r="884444" customFormat="1"/>
    <row r="884445" customFormat="1"/>
    <row r="884446" customFormat="1"/>
    <row r="884447" customFormat="1"/>
    <row r="884448" customFormat="1"/>
    <row r="884449" customFormat="1"/>
    <row r="884450" customFormat="1"/>
    <row r="884451" customFormat="1"/>
    <row r="884452" customFormat="1"/>
    <row r="884453" customFormat="1"/>
    <row r="884454" customFormat="1"/>
    <row r="884455" customFormat="1"/>
    <row r="884456" customFormat="1"/>
    <row r="884457" customFormat="1"/>
    <row r="884458" customFormat="1"/>
    <row r="884459" customFormat="1"/>
    <row r="884460" customFormat="1"/>
    <row r="884461" customFormat="1"/>
    <row r="884462" customFormat="1"/>
    <row r="884463" customFormat="1"/>
    <row r="884464" customFormat="1"/>
    <row r="884465" customFormat="1"/>
    <row r="884466" customFormat="1"/>
    <row r="884467" customFormat="1"/>
    <row r="884468" customFormat="1"/>
    <row r="884469" customFormat="1"/>
    <row r="884470" customFormat="1"/>
    <row r="884471" customFormat="1"/>
    <row r="884472" customFormat="1"/>
    <row r="884473" customFormat="1"/>
    <row r="884474" customFormat="1"/>
    <row r="884475" customFormat="1"/>
    <row r="884476" customFormat="1"/>
    <row r="884477" customFormat="1"/>
    <row r="884478" customFormat="1"/>
    <row r="884479" customFormat="1"/>
    <row r="884480" customFormat="1"/>
    <row r="884481" customFormat="1"/>
    <row r="884482" customFormat="1"/>
    <row r="884483" customFormat="1"/>
    <row r="884484" customFormat="1"/>
    <row r="884485" customFormat="1"/>
    <row r="884486" customFormat="1"/>
    <row r="884487" customFormat="1"/>
    <row r="884488" customFormat="1"/>
    <row r="884489" customFormat="1"/>
    <row r="884490" customFormat="1"/>
    <row r="884491" customFormat="1"/>
    <row r="884492" customFormat="1"/>
    <row r="884493" customFormat="1"/>
    <row r="884494" customFormat="1"/>
    <row r="884495" customFormat="1"/>
    <row r="884496" customFormat="1"/>
    <row r="884497" customFormat="1"/>
    <row r="884498" customFormat="1"/>
    <row r="884499" customFormat="1"/>
    <row r="884500" customFormat="1"/>
    <row r="884501" customFormat="1"/>
    <row r="884502" customFormat="1"/>
    <row r="884503" customFormat="1"/>
    <row r="884504" customFormat="1"/>
    <row r="884505" customFormat="1"/>
    <row r="884506" customFormat="1"/>
    <row r="884507" customFormat="1"/>
    <row r="884508" customFormat="1"/>
    <row r="884509" customFormat="1"/>
    <row r="884510" customFormat="1"/>
    <row r="884511" customFormat="1"/>
    <row r="884512" customFormat="1"/>
    <row r="884513" customFormat="1"/>
    <row r="884514" customFormat="1"/>
    <row r="884515" customFormat="1"/>
    <row r="884516" customFormat="1"/>
    <row r="884517" customFormat="1"/>
    <row r="884518" customFormat="1"/>
    <row r="884519" customFormat="1"/>
    <row r="884520" customFormat="1"/>
    <row r="884521" customFormat="1"/>
    <row r="884522" customFormat="1"/>
    <row r="884523" customFormat="1"/>
    <row r="884524" customFormat="1"/>
    <row r="884525" customFormat="1"/>
    <row r="884526" customFormat="1"/>
    <row r="884527" customFormat="1"/>
    <row r="884528" customFormat="1"/>
    <row r="884529" customFormat="1"/>
    <row r="884530" customFormat="1"/>
    <row r="884531" customFormat="1"/>
    <row r="884532" customFormat="1"/>
    <row r="884533" customFormat="1"/>
    <row r="884534" customFormat="1"/>
    <row r="884535" customFormat="1"/>
    <row r="884536" customFormat="1"/>
    <row r="884537" customFormat="1"/>
    <row r="884538" customFormat="1"/>
    <row r="884539" customFormat="1"/>
    <row r="884540" customFormat="1"/>
    <row r="884541" customFormat="1"/>
    <row r="884542" customFormat="1"/>
    <row r="884543" customFormat="1"/>
    <row r="884544" customFormat="1"/>
    <row r="884545" customFormat="1"/>
    <row r="884546" customFormat="1"/>
    <row r="884547" customFormat="1"/>
    <row r="884548" customFormat="1"/>
    <row r="884549" customFormat="1"/>
    <row r="884550" customFormat="1"/>
    <row r="884551" customFormat="1"/>
    <row r="884552" customFormat="1"/>
    <row r="884553" customFormat="1"/>
    <row r="884554" customFormat="1"/>
    <row r="884555" customFormat="1"/>
    <row r="884556" customFormat="1"/>
    <row r="884557" customFormat="1"/>
    <row r="884558" customFormat="1"/>
    <row r="884559" customFormat="1"/>
    <row r="884560" customFormat="1"/>
    <row r="884561" customFormat="1"/>
    <row r="884562" customFormat="1"/>
    <row r="884563" customFormat="1"/>
    <row r="884564" customFormat="1"/>
    <row r="884565" customFormat="1"/>
    <row r="884566" customFormat="1"/>
    <row r="884567" customFormat="1"/>
    <row r="884568" customFormat="1"/>
    <row r="884569" customFormat="1"/>
    <row r="884570" customFormat="1"/>
    <row r="884571" customFormat="1"/>
    <row r="884572" customFormat="1"/>
    <row r="884573" customFormat="1"/>
    <row r="884574" customFormat="1"/>
    <row r="884575" customFormat="1"/>
    <row r="884576" customFormat="1"/>
    <row r="884577" customFormat="1"/>
    <row r="884578" customFormat="1"/>
    <row r="884579" customFormat="1"/>
    <row r="884580" customFormat="1"/>
    <row r="884581" customFormat="1"/>
    <row r="884582" customFormat="1"/>
    <row r="884583" customFormat="1"/>
    <row r="884584" customFormat="1"/>
    <row r="884585" customFormat="1"/>
    <row r="884586" customFormat="1"/>
    <row r="884587" customFormat="1"/>
    <row r="884588" customFormat="1"/>
    <row r="884589" customFormat="1"/>
    <row r="884590" customFormat="1"/>
    <row r="884591" customFormat="1"/>
    <row r="884592" customFormat="1"/>
    <row r="884593" customFormat="1"/>
    <row r="884594" customFormat="1"/>
    <row r="884595" customFormat="1"/>
    <row r="884596" customFormat="1"/>
    <row r="884597" customFormat="1"/>
    <row r="884598" customFormat="1"/>
    <row r="884599" customFormat="1"/>
    <row r="884600" customFormat="1"/>
    <row r="884601" customFormat="1"/>
    <row r="884602" customFormat="1"/>
    <row r="884603" customFormat="1"/>
    <row r="884604" customFormat="1"/>
    <row r="884605" customFormat="1"/>
    <row r="884606" customFormat="1"/>
    <row r="884607" customFormat="1"/>
    <row r="884608" customFormat="1"/>
    <row r="884609" customFormat="1"/>
    <row r="884610" customFormat="1"/>
    <row r="884611" customFormat="1"/>
    <row r="884612" customFormat="1"/>
    <row r="884613" customFormat="1"/>
    <row r="884614" customFormat="1"/>
    <row r="884615" customFormat="1"/>
    <row r="884616" customFormat="1"/>
    <row r="884617" customFormat="1"/>
    <row r="884618" customFormat="1"/>
    <row r="884619" customFormat="1"/>
    <row r="884620" customFormat="1"/>
    <row r="884621" customFormat="1"/>
    <row r="884622" customFormat="1"/>
    <row r="884623" customFormat="1"/>
    <row r="884624" customFormat="1"/>
    <row r="884625" customFormat="1"/>
    <row r="884626" customFormat="1"/>
    <row r="884627" customFormat="1"/>
    <row r="884628" customFormat="1"/>
    <row r="884629" customFormat="1"/>
    <row r="884630" customFormat="1"/>
    <row r="884631" customFormat="1"/>
    <row r="884632" customFormat="1"/>
    <row r="884633" customFormat="1"/>
    <row r="884634" customFormat="1"/>
    <row r="884635" customFormat="1"/>
    <row r="884636" customFormat="1"/>
    <row r="884637" customFormat="1"/>
    <row r="884638" customFormat="1"/>
    <row r="884639" customFormat="1"/>
    <row r="884640" customFormat="1"/>
    <row r="884641" customFormat="1"/>
    <row r="884642" customFormat="1"/>
    <row r="884643" customFormat="1"/>
    <row r="884644" customFormat="1"/>
    <row r="884645" customFormat="1"/>
    <row r="884646" customFormat="1"/>
    <row r="884647" customFormat="1"/>
    <row r="884648" customFormat="1"/>
    <row r="884649" customFormat="1"/>
    <row r="884650" customFormat="1"/>
    <row r="884651" customFormat="1"/>
    <row r="884652" customFormat="1"/>
    <row r="884653" customFormat="1"/>
    <row r="884654" customFormat="1"/>
    <row r="884655" customFormat="1"/>
    <row r="884656" customFormat="1"/>
    <row r="884657" customFormat="1"/>
    <row r="884658" customFormat="1"/>
    <row r="884659" customFormat="1"/>
    <row r="884660" customFormat="1"/>
    <row r="884661" customFormat="1"/>
    <row r="884662" customFormat="1"/>
    <row r="884663" customFormat="1"/>
    <row r="884664" customFormat="1"/>
    <row r="884665" customFormat="1"/>
    <row r="884666" customFormat="1"/>
    <row r="884667" customFormat="1"/>
    <row r="884668" customFormat="1"/>
    <row r="884669" customFormat="1"/>
    <row r="884670" customFormat="1"/>
    <row r="884671" customFormat="1"/>
    <row r="884672" customFormat="1"/>
    <row r="884673" customFormat="1"/>
    <row r="884674" customFormat="1"/>
    <row r="884675" customFormat="1"/>
    <row r="884676" customFormat="1"/>
    <row r="884677" customFormat="1"/>
    <row r="884678" customFormat="1"/>
    <row r="884679" customFormat="1"/>
    <row r="884680" customFormat="1"/>
    <row r="884681" customFormat="1"/>
    <row r="884682" customFormat="1"/>
    <row r="884683" customFormat="1"/>
    <row r="884684" customFormat="1"/>
    <row r="884685" customFormat="1"/>
    <row r="884686" customFormat="1"/>
    <row r="884687" customFormat="1"/>
    <row r="884688" customFormat="1"/>
    <row r="884689" customFormat="1"/>
    <row r="884690" customFormat="1"/>
    <row r="884691" customFormat="1"/>
    <row r="884692" customFormat="1"/>
    <row r="884693" customFormat="1"/>
    <row r="884694" customFormat="1"/>
    <row r="884695" customFormat="1"/>
    <row r="884696" customFormat="1"/>
    <row r="884697" customFormat="1"/>
    <row r="884698" customFormat="1"/>
    <row r="884699" customFormat="1"/>
    <row r="884700" customFormat="1"/>
    <row r="884701" customFormat="1"/>
    <row r="884702" customFormat="1"/>
    <row r="884703" customFormat="1"/>
    <row r="884704" customFormat="1"/>
    <row r="884705" customFormat="1"/>
    <row r="884706" customFormat="1"/>
    <row r="884707" customFormat="1"/>
    <row r="884708" customFormat="1"/>
    <row r="884709" customFormat="1"/>
    <row r="884710" customFormat="1"/>
    <row r="884711" customFormat="1"/>
    <row r="884712" customFormat="1"/>
    <row r="884713" customFormat="1"/>
    <row r="884714" customFormat="1"/>
    <row r="884715" customFormat="1"/>
    <row r="884716" customFormat="1"/>
    <row r="884717" customFormat="1"/>
    <row r="884718" customFormat="1"/>
    <row r="884719" customFormat="1"/>
    <row r="884720" customFormat="1"/>
    <row r="884721" customFormat="1"/>
    <row r="884722" customFormat="1"/>
    <row r="884723" customFormat="1"/>
    <row r="884724" customFormat="1"/>
    <row r="884725" customFormat="1"/>
    <row r="884726" customFormat="1"/>
    <row r="884727" customFormat="1"/>
    <row r="884728" customFormat="1"/>
    <row r="884729" customFormat="1"/>
    <row r="884730" customFormat="1"/>
    <row r="884731" customFormat="1"/>
    <row r="884732" customFormat="1"/>
    <row r="884733" customFormat="1"/>
    <row r="884734" customFormat="1"/>
    <row r="884735" customFormat="1"/>
    <row r="884736" customFormat="1"/>
    <row r="884737" customFormat="1"/>
    <row r="884738" customFormat="1"/>
    <row r="884739" customFormat="1"/>
    <row r="884740" customFormat="1"/>
    <row r="884741" customFormat="1"/>
    <row r="884742" customFormat="1"/>
    <row r="884743" customFormat="1"/>
    <row r="884744" customFormat="1"/>
    <row r="884745" customFormat="1"/>
    <row r="884746" customFormat="1"/>
    <row r="884747" customFormat="1"/>
    <row r="884748" customFormat="1"/>
    <row r="884749" customFormat="1"/>
    <row r="884750" customFormat="1"/>
    <row r="884751" customFormat="1"/>
    <row r="884752" customFormat="1"/>
    <row r="884753" customFormat="1"/>
    <row r="884754" customFormat="1"/>
    <row r="884755" customFormat="1"/>
    <row r="884756" customFormat="1"/>
    <row r="884757" customFormat="1"/>
    <row r="884758" customFormat="1"/>
    <row r="884759" customFormat="1"/>
    <row r="884760" customFormat="1"/>
    <row r="884761" customFormat="1"/>
    <row r="884762" customFormat="1"/>
    <row r="884763" customFormat="1"/>
    <row r="884764" customFormat="1"/>
    <row r="884765" customFormat="1"/>
    <row r="884766" customFormat="1"/>
    <row r="884767" customFormat="1"/>
    <row r="884768" customFormat="1"/>
    <row r="884769" customFormat="1"/>
    <row r="884770" customFormat="1"/>
    <row r="884771" customFormat="1"/>
    <row r="884772" customFormat="1"/>
    <row r="884773" customFormat="1"/>
    <row r="884774" customFormat="1"/>
    <row r="884775" customFormat="1"/>
    <row r="884776" customFormat="1"/>
    <row r="884777" customFormat="1"/>
    <row r="884778" customFormat="1"/>
    <row r="884779" customFormat="1"/>
    <row r="884780" customFormat="1"/>
    <row r="884781" customFormat="1"/>
    <row r="884782" customFormat="1"/>
    <row r="884783" customFormat="1"/>
    <row r="884784" customFormat="1"/>
    <row r="884785" customFormat="1"/>
    <row r="884786" customFormat="1"/>
    <row r="884787" customFormat="1"/>
    <row r="884788" customFormat="1"/>
    <row r="884789" customFormat="1"/>
    <row r="884790" customFormat="1"/>
    <row r="884791" customFormat="1"/>
    <row r="884792" customFormat="1"/>
    <row r="884793" customFormat="1"/>
    <row r="884794" customFormat="1"/>
    <row r="884795" customFormat="1"/>
    <row r="884796" customFormat="1"/>
    <row r="884797" customFormat="1"/>
    <row r="884798" customFormat="1"/>
    <row r="884799" customFormat="1"/>
    <row r="884800" customFormat="1"/>
    <row r="884801" customFormat="1"/>
    <row r="884802" customFormat="1"/>
    <row r="884803" customFormat="1"/>
    <row r="884804" customFormat="1"/>
    <row r="884805" customFormat="1"/>
    <row r="884806" customFormat="1"/>
    <row r="884807" customFormat="1"/>
    <row r="884808" customFormat="1"/>
    <row r="884809" customFormat="1"/>
    <row r="884810" customFormat="1"/>
    <row r="884811" customFormat="1"/>
    <row r="884812" customFormat="1"/>
    <row r="884813" customFormat="1"/>
    <row r="884814" customFormat="1"/>
    <row r="884815" customFormat="1"/>
    <row r="884816" customFormat="1"/>
    <row r="884817" customFormat="1"/>
    <row r="884818" customFormat="1"/>
    <row r="884819" customFormat="1"/>
    <row r="884820" customFormat="1"/>
    <row r="884821" customFormat="1"/>
    <row r="884822" customFormat="1"/>
    <row r="884823" customFormat="1"/>
    <row r="884824" customFormat="1"/>
    <row r="884825" customFormat="1"/>
    <row r="884826" customFormat="1"/>
    <row r="884827" customFormat="1"/>
    <row r="884828" customFormat="1"/>
    <row r="884829" customFormat="1"/>
    <row r="884830" customFormat="1"/>
    <row r="884831" customFormat="1"/>
    <row r="884832" customFormat="1"/>
    <row r="884833" customFormat="1"/>
    <row r="884834" customFormat="1"/>
    <row r="884835" customFormat="1"/>
    <row r="884836" customFormat="1"/>
    <row r="884837" customFormat="1"/>
    <row r="884838" customFormat="1"/>
    <row r="884839" customFormat="1"/>
    <row r="884840" customFormat="1"/>
    <row r="884841" customFormat="1"/>
    <row r="884842" customFormat="1"/>
    <row r="884843" customFormat="1"/>
    <row r="884844" customFormat="1"/>
    <row r="884845" customFormat="1"/>
    <row r="884846" customFormat="1"/>
    <row r="884847" customFormat="1"/>
    <row r="884848" customFormat="1"/>
    <row r="884849" customFormat="1"/>
    <row r="884850" customFormat="1"/>
    <row r="884851" customFormat="1"/>
    <row r="884852" customFormat="1"/>
    <row r="884853" customFormat="1"/>
    <row r="884854" customFormat="1"/>
    <row r="884855" customFormat="1"/>
    <row r="884856" customFormat="1"/>
    <row r="884857" customFormat="1"/>
    <row r="884858" customFormat="1"/>
    <row r="884859" customFormat="1"/>
    <row r="884860" customFormat="1"/>
    <row r="884861" customFormat="1"/>
    <row r="884862" customFormat="1"/>
    <row r="884863" customFormat="1"/>
    <row r="884864" customFormat="1"/>
    <row r="884865" customFormat="1"/>
    <row r="884866" customFormat="1"/>
    <row r="884867" customFormat="1"/>
    <row r="884868" customFormat="1"/>
    <row r="884869" customFormat="1"/>
    <row r="884870" customFormat="1"/>
    <row r="884871" customFormat="1"/>
    <row r="884872" customFormat="1"/>
    <row r="884873" customFormat="1"/>
    <row r="884874" customFormat="1"/>
    <row r="884875" customFormat="1"/>
    <row r="884876" customFormat="1"/>
    <row r="884877" customFormat="1"/>
    <row r="884878" customFormat="1"/>
    <row r="884879" customFormat="1"/>
    <row r="884880" customFormat="1"/>
    <row r="884881" customFormat="1"/>
    <row r="884882" customFormat="1"/>
    <row r="884883" customFormat="1"/>
    <row r="884884" customFormat="1"/>
    <row r="884885" customFormat="1"/>
    <row r="884886" customFormat="1"/>
    <row r="884887" customFormat="1"/>
    <row r="884888" customFormat="1"/>
    <row r="884889" customFormat="1"/>
    <row r="884890" customFormat="1"/>
    <row r="884891" customFormat="1"/>
    <row r="884892" customFormat="1"/>
    <row r="884893" customFormat="1"/>
    <row r="884894" customFormat="1"/>
    <row r="884895" customFormat="1"/>
    <row r="884896" customFormat="1"/>
    <row r="884897" customFormat="1"/>
    <row r="884898" customFormat="1"/>
    <row r="884899" customFormat="1"/>
    <row r="884900" customFormat="1"/>
    <row r="884901" customFormat="1"/>
    <row r="884902" customFormat="1"/>
    <row r="884903" customFormat="1"/>
    <row r="884904" customFormat="1"/>
    <row r="884905" customFormat="1"/>
    <row r="884906" customFormat="1"/>
    <row r="884907" customFormat="1"/>
    <row r="884908" customFormat="1"/>
    <row r="884909" customFormat="1"/>
    <row r="884910" customFormat="1"/>
    <row r="884911" customFormat="1"/>
    <row r="884912" customFormat="1"/>
    <row r="884913" customFormat="1"/>
    <row r="884914" customFormat="1"/>
    <row r="884915" customFormat="1"/>
    <row r="884916" customFormat="1"/>
    <row r="884917" customFormat="1"/>
    <row r="884918" customFormat="1"/>
    <row r="884919" customFormat="1"/>
    <row r="884920" customFormat="1"/>
    <row r="884921" customFormat="1"/>
    <row r="884922" customFormat="1"/>
    <row r="884923" customFormat="1"/>
    <row r="884924" customFormat="1"/>
    <row r="884925" customFormat="1"/>
    <row r="884926" customFormat="1"/>
    <row r="884927" customFormat="1"/>
    <row r="884928" customFormat="1"/>
    <row r="884929" customFormat="1"/>
    <row r="884930" customFormat="1"/>
    <row r="884931" customFormat="1"/>
    <row r="884932" customFormat="1"/>
    <row r="884933" customFormat="1"/>
    <row r="884934" customFormat="1"/>
    <row r="884935" customFormat="1"/>
    <row r="884936" customFormat="1"/>
    <row r="884937" customFormat="1"/>
    <row r="884938" customFormat="1"/>
    <row r="884939" customFormat="1"/>
    <row r="884940" customFormat="1"/>
    <row r="884941" customFormat="1"/>
    <row r="884942" customFormat="1"/>
    <row r="884943" customFormat="1"/>
    <row r="884944" customFormat="1"/>
    <row r="884945" customFormat="1"/>
    <row r="884946" customFormat="1"/>
    <row r="884947" customFormat="1"/>
    <row r="884948" customFormat="1"/>
    <row r="884949" customFormat="1"/>
    <row r="884950" customFormat="1"/>
    <row r="884951" customFormat="1"/>
    <row r="884952" customFormat="1"/>
    <row r="884953" customFormat="1"/>
    <row r="884954" customFormat="1"/>
    <row r="884955" customFormat="1"/>
    <row r="884956" customFormat="1"/>
    <row r="884957" customFormat="1"/>
    <row r="884958" customFormat="1"/>
    <row r="884959" customFormat="1"/>
    <row r="884960" customFormat="1"/>
    <row r="884961" customFormat="1"/>
    <row r="884962" customFormat="1"/>
    <row r="884963" customFormat="1"/>
    <row r="884964" customFormat="1"/>
    <row r="884965" customFormat="1"/>
    <row r="884966" customFormat="1"/>
    <row r="884967" customFormat="1"/>
    <row r="884968" customFormat="1"/>
    <row r="884969" customFormat="1"/>
    <row r="884970" customFormat="1"/>
    <row r="884971" customFormat="1"/>
    <row r="884972" customFormat="1"/>
    <row r="884973" customFormat="1"/>
    <row r="884974" customFormat="1"/>
    <row r="884975" customFormat="1"/>
    <row r="884976" customFormat="1"/>
    <row r="884977" customFormat="1"/>
    <row r="884978" customFormat="1"/>
    <row r="884979" customFormat="1"/>
    <row r="884980" customFormat="1"/>
    <row r="884981" customFormat="1"/>
    <row r="884982" customFormat="1"/>
    <row r="884983" customFormat="1"/>
    <row r="884984" customFormat="1"/>
    <row r="884985" customFormat="1"/>
    <row r="884986" customFormat="1"/>
    <row r="884987" customFormat="1"/>
    <row r="884988" customFormat="1"/>
    <row r="884989" customFormat="1"/>
    <row r="884990" customFormat="1"/>
    <row r="884991" customFormat="1"/>
    <row r="884992" customFormat="1"/>
    <row r="884993" customFormat="1"/>
    <row r="884994" customFormat="1"/>
    <row r="884995" customFormat="1"/>
    <row r="884996" customFormat="1"/>
    <row r="884997" customFormat="1"/>
    <row r="884998" customFormat="1"/>
    <row r="884999" customFormat="1"/>
    <row r="885000" customFormat="1"/>
    <row r="885001" customFormat="1"/>
    <row r="885002" customFormat="1"/>
    <row r="885003" customFormat="1"/>
    <row r="885004" customFormat="1"/>
    <row r="885005" customFormat="1"/>
    <row r="885006" customFormat="1"/>
    <row r="885007" customFormat="1"/>
    <row r="885008" customFormat="1"/>
    <row r="885009" customFormat="1"/>
    <row r="885010" customFormat="1"/>
    <row r="885011" customFormat="1"/>
    <row r="885012" customFormat="1"/>
    <row r="885013" customFormat="1"/>
    <row r="885014" customFormat="1"/>
    <row r="885015" customFormat="1"/>
    <row r="885016" customFormat="1"/>
    <row r="885017" customFormat="1"/>
    <row r="885018" customFormat="1"/>
    <row r="885019" customFormat="1"/>
    <row r="885020" customFormat="1"/>
    <row r="885021" customFormat="1"/>
    <row r="885022" customFormat="1"/>
    <row r="885023" customFormat="1"/>
    <row r="885024" customFormat="1"/>
    <row r="885025" customFormat="1"/>
    <row r="885026" customFormat="1"/>
    <row r="885027" customFormat="1"/>
    <row r="885028" customFormat="1"/>
    <row r="885029" customFormat="1"/>
    <row r="885030" customFormat="1"/>
    <row r="885031" customFormat="1"/>
    <row r="885032" customFormat="1"/>
    <row r="885033" customFormat="1"/>
    <row r="885034" customFormat="1"/>
    <row r="885035" customFormat="1"/>
    <row r="885036" customFormat="1"/>
    <row r="885037" customFormat="1"/>
    <row r="885038" customFormat="1"/>
    <row r="885039" customFormat="1"/>
    <row r="885040" customFormat="1"/>
    <row r="885041" customFormat="1"/>
    <row r="885042" customFormat="1"/>
    <row r="885043" customFormat="1"/>
    <row r="885044" customFormat="1"/>
    <row r="885045" customFormat="1"/>
    <row r="885046" customFormat="1"/>
    <row r="885047" customFormat="1"/>
    <row r="885048" customFormat="1"/>
    <row r="885049" customFormat="1"/>
    <row r="885050" customFormat="1"/>
    <row r="885051" customFormat="1"/>
    <row r="885052" customFormat="1"/>
    <row r="885053" customFormat="1"/>
    <row r="885054" customFormat="1"/>
    <row r="885055" customFormat="1"/>
    <row r="885056" customFormat="1"/>
    <row r="885057" customFormat="1"/>
    <row r="885058" customFormat="1"/>
    <row r="885059" customFormat="1"/>
    <row r="885060" customFormat="1"/>
    <row r="885061" customFormat="1"/>
    <row r="885062" customFormat="1"/>
    <row r="885063" customFormat="1"/>
    <row r="885064" customFormat="1"/>
    <row r="885065" customFormat="1"/>
    <row r="885066" customFormat="1"/>
    <row r="885067" customFormat="1"/>
    <row r="885068" customFormat="1"/>
    <row r="885069" customFormat="1"/>
    <row r="885070" customFormat="1"/>
    <row r="885071" customFormat="1"/>
    <row r="885072" customFormat="1"/>
    <row r="885073" customFormat="1"/>
    <row r="885074" customFormat="1"/>
    <row r="885075" customFormat="1"/>
    <row r="885076" customFormat="1"/>
    <row r="885077" customFormat="1"/>
    <row r="885078" customFormat="1"/>
    <row r="885079" customFormat="1"/>
    <row r="885080" customFormat="1"/>
    <row r="885081" customFormat="1"/>
    <row r="885082" customFormat="1"/>
    <row r="885083" customFormat="1"/>
    <row r="885084" customFormat="1"/>
    <row r="885085" customFormat="1"/>
    <row r="885086" customFormat="1"/>
    <row r="885087" customFormat="1"/>
    <row r="885088" customFormat="1"/>
    <row r="885089" customFormat="1"/>
    <row r="885090" customFormat="1"/>
    <row r="885091" customFormat="1"/>
    <row r="885092" customFormat="1"/>
    <row r="885093" customFormat="1"/>
    <row r="885094" customFormat="1"/>
    <row r="885095" customFormat="1"/>
    <row r="885096" customFormat="1"/>
    <row r="885097" customFormat="1"/>
    <row r="885098" customFormat="1"/>
    <row r="885099" customFormat="1"/>
    <row r="885100" customFormat="1"/>
    <row r="885101" customFormat="1"/>
    <row r="885102" customFormat="1"/>
    <row r="885103" customFormat="1"/>
    <row r="885104" customFormat="1"/>
    <row r="885105" customFormat="1"/>
    <row r="885106" customFormat="1"/>
    <row r="885107" customFormat="1"/>
    <row r="885108" customFormat="1"/>
    <row r="885109" customFormat="1"/>
    <row r="885110" customFormat="1"/>
    <row r="885111" customFormat="1"/>
    <row r="885112" customFormat="1"/>
    <row r="885113" customFormat="1"/>
    <row r="885114" customFormat="1"/>
    <row r="885115" customFormat="1"/>
    <row r="885116" customFormat="1"/>
    <row r="885117" customFormat="1"/>
    <row r="885118" customFormat="1"/>
    <row r="885119" customFormat="1"/>
    <row r="885120" customFormat="1"/>
    <row r="885121" customFormat="1"/>
    <row r="885122" customFormat="1"/>
    <row r="885123" customFormat="1"/>
    <row r="885124" customFormat="1"/>
    <row r="885125" customFormat="1"/>
    <row r="885126" customFormat="1"/>
    <row r="885127" customFormat="1"/>
    <row r="885128" customFormat="1"/>
    <row r="885129" customFormat="1"/>
    <row r="885130" customFormat="1"/>
    <row r="885131" customFormat="1"/>
    <row r="885132" customFormat="1"/>
    <row r="885133" customFormat="1"/>
    <row r="885134" customFormat="1"/>
    <row r="885135" customFormat="1"/>
    <row r="885136" customFormat="1"/>
    <row r="885137" customFormat="1"/>
    <row r="885138" customFormat="1"/>
    <row r="885139" customFormat="1"/>
    <row r="885140" customFormat="1"/>
    <row r="885141" customFormat="1"/>
    <row r="885142" customFormat="1"/>
    <row r="885143" customFormat="1"/>
    <row r="885144" customFormat="1"/>
    <row r="885145" customFormat="1"/>
    <row r="885146" customFormat="1"/>
    <row r="885147" customFormat="1"/>
    <row r="885148" customFormat="1"/>
    <row r="885149" customFormat="1"/>
    <row r="885150" customFormat="1"/>
    <row r="885151" customFormat="1"/>
    <row r="885152" customFormat="1"/>
    <row r="885153" customFormat="1"/>
    <row r="885154" customFormat="1"/>
    <row r="885155" customFormat="1"/>
    <row r="885156" customFormat="1"/>
    <row r="885157" customFormat="1"/>
    <row r="885158" customFormat="1"/>
    <row r="885159" customFormat="1"/>
    <row r="885160" customFormat="1"/>
    <row r="885161" customFormat="1"/>
    <row r="885162" customFormat="1"/>
    <row r="885163" customFormat="1"/>
    <row r="885164" customFormat="1"/>
    <row r="885165" customFormat="1"/>
    <row r="885166" customFormat="1"/>
    <row r="885167" customFormat="1"/>
    <row r="885168" customFormat="1"/>
    <row r="885169" customFormat="1"/>
    <row r="885170" customFormat="1"/>
    <row r="885171" customFormat="1"/>
    <row r="885172" customFormat="1"/>
    <row r="885173" customFormat="1"/>
    <row r="885174" customFormat="1"/>
    <row r="885175" customFormat="1"/>
    <row r="885176" customFormat="1"/>
    <row r="885177" customFormat="1"/>
    <row r="885178" customFormat="1"/>
    <row r="885179" customFormat="1"/>
    <row r="885180" customFormat="1"/>
    <row r="885181" customFormat="1"/>
    <row r="885182" customFormat="1"/>
    <row r="885183" customFormat="1"/>
    <row r="885184" customFormat="1"/>
    <row r="885185" customFormat="1"/>
    <row r="885186" customFormat="1"/>
    <row r="885187" customFormat="1"/>
    <row r="885188" customFormat="1"/>
    <row r="885189" customFormat="1"/>
    <row r="885190" customFormat="1"/>
    <row r="885191" customFormat="1"/>
    <row r="885192" customFormat="1"/>
    <row r="885193" customFormat="1"/>
    <row r="885194" customFormat="1"/>
    <row r="885195" customFormat="1"/>
    <row r="885196" customFormat="1"/>
    <row r="885197" customFormat="1"/>
    <row r="885198" customFormat="1"/>
    <row r="885199" customFormat="1"/>
    <row r="885200" customFormat="1"/>
    <row r="885201" customFormat="1"/>
    <row r="885202" customFormat="1"/>
    <row r="885203" customFormat="1"/>
    <row r="885204" customFormat="1"/>
    <row r="885205" customFormat="1"/>
    <row r="885206" customFormat="1"/>
    <row r="885207" customFormat="1"/>
    <row r="885208" customFormat="1"/>
    <row r="885209" customFormat="1"/>
    <row r="885210" customFormat="1"/>
    <row r="885211" customFormat="1"/>
    <row r="885212" customFormat="1"/>
    <row r="885213" customFormat="1"/>
    <row r="885214" customFormat="1"/>
    <row r="885215" customFormat="1"/>
    <row r="885216" customFormat="1"/>
    <row r="885217" customFormat="1"/>
    <row r="885218" customFormat="1"/>
    <row r="885219" customFormat="1"/>
    <row r="885220" customFormat="1"/>
    <row r="885221" customFormat="1"/>
    <row r="885222" customFormat="1"/>
    <row r="885223" customFormat="1"/>
    <row r="885224" customFormat="1"/>
    <row r="885225" customFormat="1"/>
    <row r="885226" customFormat="1"/>
    <row r="885227" customFormat="1"/>
    <row r="885228" customFormat="1"/>
    <row r="885229" customFormat="1"/>
    <row r="885230" customFormat="1"/>
    <row r="885231" customFormat="1"/>
    <row r="885232" customFormat="1"/>
    <row r="885233" customFormat="1"/>
    <row r="885234" customFormat="1"/>
    <row r="885235" customFormat="1"/>
    <row r="885236" customFormat="1"/>
    <row r="885237" customFormat="1"/>
    <row r="885238" customFormat="1"/>
    <row r="885239" customFormat="1"/>
    <row r="885240" customFormat="1"/>
    <row r="885241" customFormat="1"/>
    <row r="885242" customFormat="1"/>
    <row r="885243" customFormat="1"/>
    <row r="885244" customFormat="1"/>
    <row r="885245" customFormat="1"/>
    <row r="885246" customFormat="1"/>
    <row r="885247" customFormat="1"/>
    <row r="885248" customFormat="1"/>
    <row r="885249" customFormat="1"/>
    <row r="885250" customFormat="1"/>
    <row r="885251" customFormat="1"/>
    <row r="885252" customFormat="1"/>
    <row r="885253" customFormat="1"/>
    <row r="885254" customFormat="1"/>
    <row r="885255" customFormat="1"/>
    <row r="885256" customFormat="1"/>
    <row r="885257" customFormat="1"/>
    <row r="885258" customFormat="1"/>
    <row r="885259" customFormat="1"/>
    <row r="885260" customFormat="1"/>
    <row r="885261" customFormat="1"/>
    <row r="885262" customFormat="1"/>
    <row r="885263" customFormat="1"/>
    <row r="885264" customFormat="1"/>
    <row r="885265" customFormat="1"/>
    <row r="885266" customFormat="1"/>
    <row r="885267" customFormat="1"/>
    <row r="885268" customFormat="1"/>
    <row r="885269" customFormat="1"/>
    <row r="885270" customFormat="1"/>
    <row r="885271" customFormat="1"/>
    <row r="885272" customFormat="1"/>
    <row r="885273" customFormat="1"/>
    <row r="885274" customFormat="1"/>
    <row r="885275" customFormat="1"/>
    <row r="885276" customFormat="1"/>
    <row r="885277" customFormat="1"/>
    <row r="885278" customFormat="1"/>
    <row r="885279" customFormat="1"/>
    <row r="885280" customFormat="1"/>
    <row r="885281" customFormat="1"/>
    <row r="885282" customFormat="1"/>
    <row r="885283" customFormat="1"/>
    <row r="885284" customFormat="1"/>
    <row r="885285" customFormat="1"/>
    <row r="885286" customFormat="1"/>
    <row r="885287" customFormat="1"/>
    <row r="885288" customFormat="1"/>
    <row r="885289" customFormat="1"/>
    <row r="885290" customFormat="1"/>
    <row r="885291" customFormat="1"/>
    <row r="885292" customFormat="1"/>
    <row r="885293" customFormat="1"/>
    <row r="885294" customFormat="1"/>
    <row r="885295" customFormat="1"/>
    <row r="885296" customFormat="1"/>
    <row r="885297" customFormat="1"/>
    <row r="885298" customFormat="1"/>
    <row r="885299" customFormat="1"/>
    <row r="885300" customFormat="1"/>
    <row r="885301" customFormat="1"/>
    <row r="885302" customFormat="1"/>
    <row r="885303" customFormat="1"/>
    <row r="885304" customFormat="1"/>
    <row r="885305" customFormat="1"/>
    <row r="885306" customFormat="1"/>
    <row r="885307" customFormat="1"/>
    <row r="885308" customFormat="1"/>
    <row r="885309" customFormat="1"/>
    <row r="885310" customFormat="1"/>
    <row r="885311" customFormat="1"/>
    <row r="885312" customFormat="1"/>
    <row r="885313" customFormat="1"/>
    <row r="885314" customFormat="1"/>
    <row r="885315" customFormat="1"/>
    <row r="885316" customFormat="1"/>
    <row r="885317" customFormat="1"/>
    <row r="885318" customFormat="1"/>
    <row r="885319" customFormat="1"/>
    <row r="885320" customFormat="1"/>
    <row r="885321" customFormat="1"/>
    <row r="885322" customFormat="1"/>
    <row r="885323" customFormat="1"/>
    <row r="885324" customFormat="1"/>
    <row r="885325" customFormat="1"/>
    <row r="885326" customFormat="1"/>
    <row r="885327" customFormat="1"/>
    <row r="885328" customFormat="1"/>
    <row r="885329" customFormat="1"/>
    <row r="885330" customFormat="1"/>
    <row r="885331" customFormat="1"/>
    <row r="885332" customFormat="1"/>
    <row r="885333" customFormat="1"/>
    <row r="885334" customFormat="1"/>
    <row r="885335" customFormat="1"/>
    <row r="885336" customFormat="1"/>
    <row r="885337" customFormat="1"/>
    <row r="885338" customFormat="1"/>
    <row r="885339" customFormat="1"/>
    <row r="885340" customFormat="1"/>
    <row r="885341" customFormat="1"/>
    <row r="885342" customFormat="1"/>
    <row r="885343" customFormat="1"/>
    <row r="885344" customFormat="1"/>
    <row r="885345" customFormat="1"/>
    <row r="885346" customFormat="1"/>
    <row r="885347" customFormat="1"/>
    <row r="885348" customFormat="1"/>
    <row r="885349" customFormat="1"/>
    <row r="885350" customFormat="1"/>
    <row r="885351" customFormat="1"/>
    <row r="885352" customFormat="1"/>
    <row r="885353" customFormat="1"/>
    <row r="885354" customFormat="1"/>
    <row r="885355" customFormat="1"/>
    <row r="885356" customFormat="1"/>
    <row r="885357" customFormat="1"/>
    <row r="885358" customFormat="1"/>
    <row r="885359" customFormat="1"/>
    <row r="885360" customFormat="1"/>
    <row r="885361" customFormat="1"/>
    <row r="885362" customFormat="1"/>
    <row r="885363" customFormat="1"/>
    <row r="885364" customFormat="1"/>
    <row r="885365" customFormat="1"/>
    <row r="885366" customFormat="1"/>
    <row r="885367" customFormat="1"/>
    <row r="885368" customFormat="1"/>
    <row r="885369" customFormat="1"/>
    <row r="885370" customFormat="1"/>
    <row r="885371" customFormat="1"/>
    <row r="885372" customFormat="1"/>
    <row r="885373" customFormat="1"/>
    <row r="885374" customFormat="1"/>
    <row r="885375" customFormat="1"/>
    <row r="885376" customFormat="1"/>
    <row r="885377" customFormat="1"/>
    <row r="885378" customFormat="1"/>
    <row r="885379" customFormat="1"/>
    <row r="885380" customFormat="1"/>
    <row r="885381" customFormat="1"/>
    <row r="885382" customFormat="1"/>
    <row r="885383" customFormat="1"/>
    <row r="885384" customFormat="1"/>
    <row r="885385" customFormat="1"/>
    <row r="885386" customFormat="1"/>
    <row r="885387" customFormat="1"/>
    <row r="885388" customFormat="1"/>
    <row r="885389" customFormat="1"/>
    <row r="885390" customFormat="1"/>
    <row r="885391" customFormat="1"/>
    <row r="885392" customFormat="1"/>
    <row r="885393" customFormat="1"/>
    <row r="885394" customFormat="1"/>
    <row r="885395" customFormat="1"/>
    <row r="885396" customFormat="1"/>
    <row r="885397" customFormat="1"/>
    <row r="885398" customFormat="1"/>
    <row r="885399" customFormat="1"/>
    <row r="885400" customFormat="1"/>
    <row r="885401" customFormat="1"/>
    <row r="885402" customFormat="1"/>
    <row r="885403" customFormat="1"/>
    <row r="885404" customFormat="1"/>
    <row r="885405" customFormat="1"/>
    <row r="885406" customFormat="1"/>
    <row r="885407" customFormat="1"/>
    <row r="885408" customFormat="1"/>
    <row r="885409" customFormat="1"/>
    <row r="885410" customFormat="1"/>
    <row r="885411" customFormat="1"/>
    <row r="885412" customFormat="1"/>
    <row r="885413" customFormat="1"/>
    <row r="885414" customFormat="1"/>
    <row r="885415" customFormat="1"/>
    <row r="885416" customFormat="1"/>
    <row r="885417" customFormat="1"/>
    <row r="885418" customFormat="1"/>
    <row r="885419" customFormat="1"/>
    <row r="885420" customFormat="1"/>
    <row r="885421" customFormat="1"/>
    <row r="885422" customFormat="1"/>
    <row r="885423" customFormat="1"/>
    <row r="885424" customFormat="1"/>
    <row r="885425" customFormat="1"/>
    <row r="885426" customFormat="1"/>
    <row r="885427" customFormat="1"/>
    <row r="885428" customFormat="1"/>
    <row r="885429" customFormat="1"/>
    <row r="885430" customFormat="1"/>
    <row r="885431" customFormat="1"/>
    <row r="885432" customFormat="1"/>
    <row r="885433" customFormat="1"/>
    <row r="885434" customFormat="1"/>
    <row r="885435" customFormat="1"/>
    <row r="885436" customFormat="1"/>
    <row r="885437" customFormat="1"/>
    <row r="885438" customFormat="1"/>
    <row r="885439" customFormat="1"/>
    <row r="885440" customFormat="1"/>
    <row r="885441" customFormat="1"/>
    <row r="885442" customFormat="1"/>
    <row r="885443" customFormat="1"/>
    <row r="885444" customFormat="1"/>
    <row r="885445" customFormat="1"/>
    <row r="885446" customFormat="1"/>
    <row r="885447" customFormat="1"/>
    <row r="885448" customFormat="1"/>
    <row r="885449" customFormat="1"/>
    <row r="885450" customFormat="1"/>
    <row r="885451" customFormat="1"/>
    <row r="885452" customFormat="1"/>
    <row r="885453" customFormat="1"/>
    <row r="885454" customFormat="1"/>
    <row r="885455" customFormat="1"/>
    <row r="885456" customFormat="1"/>
    <row r="885457" customFormat="1"/>
    <row r="885458" customFormat="1"/>
    <row r="885459" customFormat="1"/>
    <row r="885460" customFormat="1"/>
    <row r="885461" customFormat="1"/>
    <row r="885462" customFormat="1"/>
    <row r="885463" customFormat="1"/>
    <row r="885464" customFormat="1"/>
    <row r="885465" customFormat="1"/>
    <row r="885466" customFormat="1"/>
    <row r="885467" customFormat="1"/>
    <row r="885468" customFormat="1"/>
    <row r="885469" customFormat="1"/>
    <row r="885470" customFormat="1"/>
    <row r="885471" customFormat="1"/>
    <row r="885472" customFormat="1"/>
    <row r="885473" customFormat="1"/>
    <row r="885474" customFormat="1"/>
    <row r="885475" customFormat="1"/>
    <row r="885476" customFormat="1"/>
    <row r="885477" customFormat="1"/>
    <row r="885478" customFormat="1"/>
    <row r="885479" customFormat="1"/>
    <row r="885480" customFormat="1"/>
    <row r="885481" customFormat="1"/>
    <row r="885482" customFormat="1"/>
    <row r="885483" customFormat="1"/>
    <row r="885484" customFormat="1"/>
    <row r="885485" customFormat="1"/>
    <row r="885486" customFormat="1"/>
    <row r="885487" customFormat="1"/>
    <row r="885488" customFormat="1"/>
    <row r="885489" customFormat="1"/>
    <row r="885490" customFormat="1"/>
    <row r="885491" customFormat="1"/>
    <row r="885492" customFormat="1"/>
    <row r="885493" customFormat="1"/>
    <row r="885494" customFormat="1"/>
    <row r="885495" customFormat="1"/>
    <row r="885496" customFormat="1"/>
    <row r="885497" customFormat="1"/>
    <row r="885498" customFormat="1"/>
    <row r="885499" customFormat="1"/>
    <row r="885500" customFormat="1"/>
    <row r="885501" customFormat="1"/>
    <row r="885502" customFormat="1"/>
    <row r="885503" customFormat="1"/>
    <row r="885504" customFormat="1"/>
    <row r="885505" customFormat="1"/>
    <row r="885506" customFormat="1"/>
    <row r="885507" customFormat="1"/>
    <row r="885508" customFormat="1"/>
    <row r="885509" customFormat="1"/>
    <row r="885510" customFormat="1"/>
    <row r="885511" customFormat="1"/>
    <row r="885512" customFormat="1"/>
    <row r="885513" customFormat="1"/>
    <row r="885514" customFormat="1"/>
    <row r="885515" customFormat="1"/>
    <row r="885516" customFormat="1"/>
    <row r="885517" customFormat="1"/>
    <row r="885518" customFormat="1"/>
    <row r="885519" customFormat="1"/>
    <row r="885520" customFormat="1"/>
    <row r="885521" customFormat="1"/>
    <row r="885522" customFormat="1"/>
    <row r="885523" customFormat="1"/>
    <row r="885524" customFormat="1"/>
    <row r="885525" customFormat="1"/>
    <row r="885526" customFormat="1"/>
    <row r="885527" customFormat="1"/>
    <row r="885528" customFormat="1"/>
    <row r="885529" customFormat="1"/>
    <row r="885530" customFormat="1"/>
    <row r="885531" customFormat="1"/>
    <row r="885532" customFormat="1"/>
    <row r="885533" customFormat="1"/>
    <row r="885534" customFormat="1"/>
    <row r="885535" customFormat="1"/>
    <row r="885536" customFormat="1"/>
    <row r="885537" customFormat="1"/>
    <row r="885538" customFormat="1"/>
    <row r="885539" customFormat="1"/>
    <row r="885540" customFormat="1"/>
    <row r="885541" customFormat="1"/>
    <row r="885542" customFormat="1"/>
    <row r="885543" customFormat="1"/>
    <row r="885544" customFormat="1"/>
    <row r="885545" customFormat="1"/>
    <row r="885546" customFormat="1"/>
    <row r="885547" customFormat="1"/>
    <row r="885548" customFormat="1"/>
    <row r="885549" customFormat="1"/>
    <row r="885550" customFormat="1"/>
    <row r="885551" customFormat="1"/>
    <row r="885552" customFormat="1"/>
    <row r="885553" customFormat="1"/>
    <row r="885554" customFormat="1"/>
    <row r="885555" customFormat="1"/>
    <row r="885556" customFormat="1"/>
    <row r="885557" customFormat="1"/>
    <row r="885558" customFormat="1"/>
    <row r="885559" customFormat="1"/>
    <row r="885560" customFormat="1"/>
    <row r="885561" customFormat="1"/>
    <row r="885562" customFormat="1"/>
    <row r="885563" customFormat="1"/>
    <row r="885564" customFormat="1"/>
    <row r="885565" customFormat="1"/>
    <row r="885566" customFormat="1"/>
    <row r="885567" customFormat="1"/>
    <row r="885568" customFormat="1"/>
    <row r="885569" customFormat="1"/>
    <row r="885570" customFormat="1"/>
    <row r="885571" customFormat="1"/>
    <row r="885572" customFormat="1"/>
    <row r="885573" customFormat="1"/>
    <row r="885574" customFormat="1"/>
    <row r="885575" customFormat="1"/>
    <row r="885576" customFormat="1"/>
    <row r="885577" customFormat="1"/>
    <row r="885578" customFormat="1"/>
    <row r="885579" customFormat="1"/>
    <row r="885580" customFormat="1"/>
    <row r="885581" customFormat="1"/>
    <row r="885582" customFormat="1"/>
    <row r="885583" customFormat="1"/>
    <row r="885584" customFormat="1"/>
    <row r="885585" customFormat="1"/>
    <row r="885586" customFormat="1"/>
    <row r="885587" customFormat="1"/>
    <row r="885588" customFormat="1"/>
    <row r="885589" customFormat="1"/>
    <row r="885590" customFormat="1"/>
    <row r="885591" customFormat="1"/>
    <row r="885592" customFormat="1"/>
    <row r="885593" customFormat="1"/>
    <row r="885594" customFormat="1"/>
    <row r="885595" customFormat="1"/>
    <row r="885596" customFormat="1"/>
    <row r="885597" customFormat="1"/>
    <row r="885598" customFormat="1"/>
    <row r="885599" customFormat="1"/>
    <row r="885600" customFormat="1"/>
    <row r="885601" customFormat="1"/>
    <row r="885602" customFormat="1"/>
    <row r="885603" customFormat="1"/>
    <row r="885604" customFormat="1"/>
    <row r="885605" customFormat="1"/>
    <row r="885606" customFormat="1"/>
    <row r="885607" customFormat="1"/>
    <row r="885608" customFormat="1"/>
    <row r="885609" customFormat="1"/>
    <row r="885610" customFormat="1"/>
    <row r="885611" customFormat="1"/>
    <row r="885612" customFormat="1"/>
    <row r="885613" customFormat="1"/>
    <row r="885614" customFormat="1"/>
    <row r="885615" customFormat="1"/>
    <row r="885616" customFormat="1"/>
    <row r="885617" customFormat="1"/>
    <row r="885618" customFormat="1"/>
    <row r="885619" customFormat="1"/>
    <row r="885620" customFormat="1"/>
    <row r="885621" customFormat="1"/>
    <row r="885622" customFormat="1"/>
    <row r="885623" customFormat="1"/>
    <row r="885624" customFormat="1"/>
    <row r="885625" customFormat="1"/>
    <row r="885626" customFormat="1"/>
    <row r="885627" customFormat="1"/>
    <row r="885628" customFormat="1"/>
    <row r="885629" customFormat="1"/>
    <row r="885630" customFormat="1"/>
    <row r="885631" customFormat="1"/>
    <row r="885632" customFormat="1"/>
    <row r="885633" customFormat="1"/>
    <row r="885634" customFormat="1"/>
    <row r="885635" customFormat="1"/>
    <row r="885636" customFormat="1"/>
    <row r="885637" customFormat="1"/>
    <row r="885638" customFormat="1"/>
    <row r="885639" customFormat="1"/>
    <row r="885640" customFormat="1"/>
    <row r="885641" customFormat="1"/>
    <row r="885642" customFormat="1"/>
    <row r="885643" customFormat="1"/>
    <row r="885644" customFormat="1"/>
    <row r="885645" customFormat="1"/>
    <row r="885646" customFormat="1"/>
    <row r="885647" customFormat="1"/>
    <row r="885648" customFormat="1"/>
    <row r="885649" customFormat="1"/>
    <row r="885650" customFormat="1"/>
    <row r="885651" customFormat="1"/>
    <row r="885652" customFormat="1"/>
    <row r="885653" customFormat="1"/>
    <row r="885654" customFormat="1"/>
    <row r="885655" customFormat="1"/>
    <row r="885656" customFormat="1"/>
    <row r="885657" customFormat="1"/>
    <row r="885658" customFormat="1"/>
    <row r="885659" customFormat="1"/>
    <row r="885660" customFormat="1"/>
    <row r="885661" customFormat="1"/>
    <row r="885662" customFormat="1"/>
    <row r="885663" customFormat="1"/>
    <row r="885664" customFormat="1"/>
    <row r="885665" customFormat="1"/>
    <row r="885666" customFormat="1"/>
    <row r="885667" customFormat="1"/>
    <row r="885668" customFormat="1"/>
    <row r="885669" customFormat="1"/>
    <row r="885670" customFormat="1"/>
    <row r="885671" customFormat="1"/>
    <row r="885672" customFormat="1"/>
    <row r="885673" customFormat="1"/>
    <row r="885674" customFormat="1"/>
    <row r="885675" customFormat="1"/>
    <row r="885676" customFormat="1"/>
    <row r="885677" customFormat="1"/>
    <row r="885678" customFormat="1"/>
    <row r="885679" customFormat="1"/>
    <row r="885680" customFormat="1"/>
    <row r="885681" customFormat="1"/>
    <row r="885682" customFormat="1"/>
    <row r="885683" customFormat="1"/>
    <row r="885684" customFormat="1"/>
    <row r="885685" customFormat="1"/>
    <row r="885686" customFormat="1"/>
    <row r="885687" customFormat="1"/>
    <row r="885688" customFormat="1"/>
    <row r="885689" customFormat="1"/>
    <row r="885690" customFormat="1"/>
    <row r="885691" customFormat="1"/>
    <row r="885692" customFormat="1"/>
    <row r="885693" customFormat="1"/>
    <row r="885694" customFormat="1"/>
    <row r="885695" customFormat="1"/>
    <row r="885696" customFormat="1"/>
    <row r="885697" customFormat="1"/>
    <row r="885698" customFormat="1"/>
    <row r="885699" customFormat="1"/>
    <row r="885700" customFormat="1"/>
    <row r="885701" customFormat="1"/>
    <row r="885702" customFormat="1"/>
    <row r="885703" customFormat="1"/>
    <row r="885704" customFormat="1"/>
    <row r="885705" customFormat="1"/>
    <row r="885706" customFormat="1"/>
    <row r="885707" customFormat="1"/>
    <row r="885708" customFormat="1"/>
    <row r="885709" customFormat="1"/>
    <row r="885710" customFormat="1"/>
    <row r="885711" customFormat="1"/>
    <row r="885712" customFormat="1"/>
    <row r="885713" customFormat="1"/>
    <row r="885714" customFormat="1"/>
    <row r="885715" customFormat="1"/>
    <row r="885716" customFormat="1"/>
    <row r="885717" customFormat="1"/>
    <row r="885718" customFormat="1"/>
    <row r="885719" customFormat="1"/>
    <row r="885720" customFormat="1"/>
    <row r="885721" customFormat="1"/>
    <row r="885722" customFormat="1"/>
    <row r="885723" customFormat="1"/>
    <row r="885724" customFormat="1"/>
    <row r="885725" customFormat="1"/>
    <row r="885726" customFormat="1"/>
    <row r="885727" customFormat="1"/>
    <row r="885728" customFormat="1"/>
    <row r="885729" customFormat="1"/>
    <row r="885730" customFormat="1"/>
    <row r="885731" customFormat="1"/>
    <row r="885732" customFormat="1"/>
    <row r="885733" customFormat="1"/>
    <row r="885734" customFormat="1"/>
    <row r="885735" customFormat="1"/>
    <row r="885736" customFormat="1"/>
    <row r="885737" customFormat="1"/>
    <row r="885738" customFormat="1"/>
    <row r="885739" customFormat="1"/>
    <row r="885740" customFormat="1"/>
    <row r="885741" customFormat="1"/>
    <row r="885742" customFormat="1"/>
    <row r="885743" customFormat="1"/>
    <row r="885744" customFormat="1"/>
    <row r="885745" customFormat="1"/>
    <row r="885746" customFormat="1"/>
    <row r="885747" customFormat="1"/>
    <row r="885748" customFormat="1"/>
    <row r="885749" customFormat="1"/>
    <row r="885750" customFormat="1"/>
    <row r="885751" customFormat="1"/>
    <row r="885752" customFormat="1"/>
    <row r="885753" customFormat="1"/>
    <row r="885754" customFormat="1"/>
    <row r="885755" customFormat="1"/>
    <row r="885756" customFormat="1"/>
    <row r="885757" customFormat="1"/>
    <row r="885758" customFormat="1"/>
    <row r="885759" customFormat="1"/>
    <row r="885760" customFormat="1"/>
    <row r="885761" customFormat="1"/>
    <row r="885762" customFormat="1"/>
    <row r="885763" customFormat="1"/>
    <row r="885764" customFormat="1"/>
    <row r="885765" customFormat="1"/>
    <row r="885766" customFormat="1"/>
    <row r="885767" customFormat="1"/>
    <row r="885768" customFormat="1"/>
    <row r="885769" customFormat="1"/>
    <row r="885770" customFormat="1"/>
    <row r="885771" customFormat="1"/>
    <row r="885772" customFormat="1"/>
    <row r="885773" customFormat="1"/>
    <row r="885774" customFormat="1"/>
    <row r="885775" customFormat="1"/>
    <row r="885776" customFormat="1"/>
    <row r="885777" customFormat="1"/>
    <row r="885778" customFormat="1"/>
    <row r="885779" customFormat="1"/>
    <row r="885780" customFormat="1"/>
    <row r="885781" customFormat="1"/>
    <row r="885782" customFormat="1"/>
    <row r="885783" customFormat="1"/>
    <row r="885784" customFormat="1"/>
    <row r="885785" customFormat="1"/>
    <row r="885786" customFormat="1"/>
    <row r="885787" customFormat="1"/>
    <row r="885788" customFormat="1"/>
    <row r="885789" customFormat="1"/>
    <row r="885790" customFormat="1"/>
    <row r="885791" customFormat="1"/>
    <row r="885792" customFormat="1"/>
    <row r="885793" customFormat="1"/>
    <row r="885794" customFormat="1"/>
    <row r="885795" customFormat="1"/>
    <row r="885796" customFormat="1"/>
    <row r="885797" customFormat="1"/>
    <row r="885798" customFormat="1"/>
    <row r="885799" customFormat="1"/>
    <row r="885800" customFormat="1"/>
    <row r="885801" customFormat="1"/>
    <row r="885802" customFormat="1"/>
    <row r="885803" customFormat="1"/>
    <row r="885804" customFormat="1"/>
    <row r="885805" customFormat="1"/>
    <row r="885806" customFormat="1"/>
    <row r="885807" customFormat="1"/>
    <row r="885808" customFormat="1"/>
    <row r="885809" customFormat="1"/>
    <row r="885810" customFormat="1"/>
    <row r="885811" customFormat="1"/>
    <row r="885812" customFormat="1"/>
    <row r="885813" customFormat="1"/>
    <row r="885814" customFormat="1"/>
    <row r="885815" customFormat="1"/>
    <row r="885816" customFormat="1"/>
    <row r="885817" customFormat="1"/>
    <row r="885818" customFormat="1"/>
    <row r="885819" customFormat="1"/>
    <row r="885820" customFormat="1"/>
    <row r="885821" customFormat="1"/>
    <row r="885822" customFormat="1"/>
    <row r="885823" customFormat="1"/>
    <row r="885824" customFormat="1"/>
    <row r="885825" customFormat="1"/>
    <row r="885826" customFormat="1"/>
    <row r="885827" customFormat="1"/>
    <row r="885828" customFormat="1"/>
    <row r="885829" customFormat="1"/>
    <row r="885830" customFormat="1"/>
    <row r="885831" customFormat="1"/>
    <row r="885832" customFormat="1"/>
    <row r="885833" customFormat="1"/>
    <row r="885834" customFormat="1"/>
    <row r="885835" customFormat="1"/>
    <row r="885836" customFormat="1"/>
    <row r="885837" customFormat="1"/>
    <row r="885838" customFormat="1"/>
    <row r="885839" customFormat="1"/>
    <row r="885840" customFormat="1"/>
    <row r="885841" customFormat="1"/>
    <row r="885842" customFormat="1"/>
    <row r="885843" customFormat="1"/>
    <row r="885844" customFormat="1"/>
    <row r="885845" customFormat="1"/>
    <row r="885846" customFormat="1"/>
    <row r="885847" customFormat="1"/>
    <row r="885848" customFormat="1"/>
    <row r="885849" customFormat="1"/>
    <row r="885850" customFormat="1"/>
    <row r="885851" customFormat="1"/>
    <row r="885852" customFormat="1"/>
    <row r="885853" customFormat="1"/>
    <row r="885854" customFormat="1"/>
    <row r="885855" customFormat="1"/>
    <row r="885856" customFormat="1"/>
    <row r="885857" customFormat="1"/>
    <row r="885858" customFormat="1"/>
    <row r="885859" customFormat="1"/>
    <row r="885860" customFormat="1"/>
    <row r="885861" customFormat="1"/>
    <row r="885862" customFormat="1"/>
    <row r="885863" customFormat="1"/>
    <row r="885864" customFormat="1"/>
    <row r="885865" customFormat="1"/>
    <row r="885866" customFormat="1"/>
    <row r="885867" customFormat="1"/>
    <row r="885868" customFormat="1"/>
    <row r="885869" customFormat="1"/>
    <row r="885870" customFormat="1"/>
    <row r="885871" customFormat="1"/>
    <row r="885872" customFormat="1"/>
    <row r="885873" customFormat="1"/>
    <row r="885874" customFormat="1"/>
    <row r="885875" customFormat="1"/>
    <row r="885876" customFormat="1"/>
    <row r="885877" customFormat="1"/>
    <row r="885878" customFormat="1"/>
    <row r="885879" customFormat="1"/>
    <row r="885880" customFormat="1"/>
    <row r="885881" customFormat="1"/>
    <row r="885882" customFormat="1"/>
    <row r="885883" customFormat="1"/>
    <row r="885884" customFormat="1"/>
    <row r="885885" customFormat="1"/>
    <row r="885886" customFormat="1"/>
    <row r="885887" customFormat="1"/>
    <row r="885888" customFormat="1"/>
    <row r="885889" customFormat="1"/>
    <row r="885890" customFormat="1"/>
    <row r="885891" customFormat="1"/>
    <row r="885892" customFormat="1"/>
    <row r="885893" customFormat="1"/>
    <row r="885894" customFormat="1"/>
    <row r="885895" customFormat="1"/>
    <row r="885896" customFormat="1"/>
    <row r="885897" customFormat="1"/>
    <row r="885898" customFormat="1"/>
    <row r="885899" customFormat="1"/>
    <row r="885900" customFormat="1"/>
    <row r="885901" customFormat="1"/>
    <row r="885902" customFormat="1"/>
    <row r="885903" customFormat="1"/>
    <row r="885904" customFormat="1"/>
    <row r="885905" customFormat="1"/>
    <row r="885906" customFormat="1"/>
    <row r="885907" customFormat="1"/>
    <row r="885908" customFormat="1"/>
    <row r="885909" customFormat="1"/>
    <row r="885910" customFormat="1"/>
    <row r="885911" customFormat="1"/>
    <row r="885912" customFormat="1"/>
    <row r="885913" customFormat="1"/>
    <row r="885914" customFormat="1"/>
    <row r="885915" customFormat="1"/>
    <row r="885916" customFormat="1"/>
    <row r="885917" customFormat="1"/>
    <row r="885918" customFormat="1"/>
    <row r="885919" customFormat="1"/>
    <row r="885920" customFormat="1"/>
    <row r="885921" customFormat="1"/>
    <row r="885922" customFormat="1"/>
    <row r="885923" customFormat="1"/>
    <row r="885924" customFormat="1"/>
    <row r="885925" customFormat="1"/>
    <row r="885926" customFormat="1"/>
    <row r="885927" customFormat="1"/>
    <row r="885928" customFormat="1"/>
    <row r="885929" customFormat="1"/>
    <row r="885930" customFormat="1"/>
    <row r="885931" customFormat="1"/>
    <row r="885932" customFormat="1"/>
    <row r="885933" customFormat="1"/>
    <row r="885934" customFormat="1"/>
    <row r="885935" customFormat="1"/>
    <row r="885936" customFormat="1"/>
    <row r="885937" customFormat="1"/>
    <row r="885938" customFormat="1"/>
    <row r="885939" customFormat="1"/>
    <row r="885940" customFormat="1"/>
    <row r="885941" customFormat="1"/>
    <row r="885942" customFormat="1"/>
    <row r="885943" customFormat="1"/>
    <row r="885944" customFormat="1"/>
    <row r="885945" customFormat="1"/>
    <row r="885946" customFormat="1"/>
    <row r="885947" customFormat="1"/>
    <row r="885948" customFormat="1"/>
    <row r="885949" customFormat="1"/>
    <row r="885950" customFormat="1"/>
    <row r="885951" customFormat="1"/>
    <row r="885952" customFormat="1"/>
    <row r="885953" customFormat="1"/>
    <row r="885954" customFormat="1"/>
    <row r="885955" customFormat="1"/>
    <row r="885956" customFormat="1"/>
    <row r="885957" customFormat="1"/>
    <row r="885958" customFormat="1"/>
    <row r="885959" customFormat="1"/>
    <row r="885960" customFormat="1"/>
    <row r="885961" customFormat="1"/>
    <row r="885962" customFormat="1"/>
    <row r="885963" customFormat="1"/>
    <row r="885964" customFormat="1"/>
    <row r="885965" customFormat="1"/>
    <row r="885966" customFormat="1"/>
    <row r="885967" customFormat="1"/>
    <row r="885968" customFormat="1"/>
    <row r="885969" customFormat="1"/>
    <row r="885970" customFormat="1"/>
    <row r="885971" customFormat="1"/>
    <row r="885972" customFormat="1"/>
    <row r="885973" customFormat="1"/>
    <row r="885974" customFormat="1"/>
    <row r="885975" customFormat="1"/>
    <row r="885976" customFormat="1"/>
    <row r="885977" customFormat="1"/>
    <row r="885978" customFormat="1"/>
    <row r="885979" customFormat="1"/>
    <row r="885980" customFormat="1"/>
    <row r="885981" customFormat="1"/>
    <row r="885982" customFormat="1"/>
    <row r="885983" customFormat="1"/>
    <row r="885984" customFormat="1"/>
    <row r="885985" customFormat="1"/>
    <row r="885986" customFormat="1"/>
    <row r="885987" customFormat="1"/>
    <row r="885988" customFormat="1"/>
    <row r="885989" customFormat="1"/>
    <row r="885990" customFormat="1"/>
    <row r="885991" customFormat="1"/>
    <row r="885992" customFormat="1"/>
    <row r="885993" customFormat="1"/>
    <row r="885994" customFormat="1"/>
    <row r="885995" customFormat="1"/>
    <row r="885996" customFormat="1"/>
    <row r="885997" customFormat="1"/>
    <row r="885998" customFormat="1"/>
    <row r="885999" customFormat="1"/>
    <row r="886000" customFormat="1"/>
    <row r="886001" customFormat="1"/>
    <row r="886002" customFormat="1"/>
    <row r="886003" customFormat="1"/>
    <row r="886004" customFormat="1"/>
    <row r="886005" customFormat="1"/>
    <row r="886006" customFormat="1"/>
    <row r="886007" customFormat="1"/>
    <row r="886008" customFormat="1"/>
    <row r="886009" customFormat="1"/>
    <row r="886010" customFormat="1"/>
    <row r="886011" customFormat="1"/>
    <row r="886012" customFormat="1"/>
    <row r="886013" customFormat="1"/>
    <row r="886014" customFormat="1"/>
    <row r="886015" customFormat="1"/>
    <row r="886016" customFormat="1"/>
    <row r="886017" customFormat="1"/>
    <row r="886018" customFormat="1"/>
    <row r="886019" customFormat="1"/>
    <row r="886020" customFormat="1"/>
    <row r="886021" customFormat="1"/>
    <row r="886022" customFormat="1"/>
    <row r="886023" customFormat="1"/>
    <row r="886024" customFormat="1"/>
    <row r="886025" customFormat="1"/>
    <row r="886026" customFormat="1"/>
    <row r="886027" customFormat="1"/>
    <row r="886028" customFormat="1"/>
    <row r="886029" customFormat="1"/>
    <row r="886030" customFormat="1"/>
    <row r="886031" customFormat="1"/>
    <row r="886032" customFormat="1"/>
    <row r="886033" customFormat="1"/>
    <row r="886034" customFormat="1"/>
    <row r="886035" customFormat="1"/>
    <row r="886036" customFormat="1"/>
    <row r="886037" customFormat="1"/>
    <row r="886038" customFormat="1"/>
    <row r="886039" customFormat="1"/>
    <row r="886040" customFormat="1"/>
    <row r="886041" customFormat="1"/>
    <row r="886042" customFormat="1"/>
    <row r="886043" customFormat="1"/>
    <row r="886044" customFormat="1"/>
    <row r="886045" customFormat="1"/>
    <row r="886046" customFormat="1"/>
    <row r="886047" customFormat="1"/>
    <row r="886048" customFormat="1"/>
    <row r="886049" customFormat="1"/>
    <row r="886050" customFormat="1"/>
    <row r="886051" customFormat="1"/>
    <row r="886052" customFormat="1"/>
    <row r="886053" customFormat="1"/>
    <row r="886054" customFormat="1"/>
    <row r="886055" customFormat="1"/>
    <row r="886056" customFormat="1"/>
    <row r="886057" customFormat="1"/>
    <row r="886058" customFormat="1"/>
    <row r="886059" customFormat="1"/>
    <row r="886060" customFormat="1"/>
    <row r="886061" customFormat="1"/>
    <row r="886062" customFormat="1"/>
    <row r="886063" customFormat="1"/>
    <row r="886064" customFormat="1"/>
    <row r="886065" customFormat="1"/>
    <row r="886066" customFormat="1"/>
    <row r="886067" customFormat="1"/>
    <row r="886068" customFormat="1"/>
    <row r="886069" customFormat="1"/>
    <row r="886070" customFormat="1"/>
    <row r="886071" customFormat="1"/>
    <row r="886072" customFormat="1"/>
    <row r="886073" customFormat="1"/>
    <row r="886074" customFormat="1"/>
    <row r="886075" customFormat="1"/>
    <row r="886076" customFormat="1"/>
    <row r="886077" customFormat="1"/>
    <row r="886078" customFormat="1"/>
    <row r="886079" customFormat="1"/>
    <row r="886080" customFormat="1"/>
    <row r="886081" customFormat="1"/>
    <row r="886082" customFormat="1"/>
    <row r="886083" customFormat="1"/>
    <row r="886084" customFormat="1"/>
    <row r="886085" customFormat="1"/>
    <row r="886086" customFormat="1"/>
    <row r="886087" customFormat="1"/>
    <row r="886088" customFormat="1"/>
    <row r="886089" customFormat="1"/>
    <row r="886090" customFormat="1"/>
    <row r="886091" customFormat="1"/>
    <row r="886092" customFormat="1"/>
    <row r="886093" customFormat="1"/>
    <row r="886094" customFormat="1"/>
    <row r="886095" customFormat="1"/>
    <row r="886096" customFormat="1"/>
    <row r="886097" customFormat="1"/>
    <row r="886098" customFormat="1"/>
    <row r="886099" customFormat="1"/>
    <row r="886100" customFormat="1"/>
    <row r="886101" customFormat="1"/>
    <row r="886102" customFormat="1"/>
    <row r="886103" customFormat="1"/>
    <row r="886104" customFormat="1"/>
    <row r="886105" customFormat="1"/>
    <row r="886106" customFormat="1"/>
    <row r="886107" customFormat="1"/>
    <row r="886108" customFormat="1"/>
    <row r="886109" customFormat="1"/>
    <row r="886110" customFormat="1"/>
    <row r="886111" customFormat="1"/>
    <row r="886112" customFormat="1"/>
    <row r="886113" customFormat="1"/>
    <row r="886114" customFormat="1"/>
    <row r="886115" customFormat="1"/>
    <row r="886116" customFormat="1"/>
    <row r="886117" customFormat="1"/>
    <row r="886118" customFormat="1"/>
    <row r="886119" customFormat="1"/>
    <row r="886120" customFormat="1"/>
    <row r="886121" customFormat="1"/>
    <row r="886122" customFormat="1"/>
    <row r="886123" customFormat="1"/>
    <row r="886124" customFormat="1"/>
    <row r="886125" customFormat="1"/>
    <row r="886126" customFormat="1"/>
    <row r="886127" customFormat="1"/>
    <row r="886128" customFormat="1"/>
    <row r="886129" customFormat="1"/>
    <row r="886130" customFormat="1"/>
    <row r="886131" customFormat="1"/>
    <row r="886132" customFormat="1"/>
    <row r="886133" customFormat="1"/>
    <row r="886134" customFormat="1"/>
    <row r="886135" customFormat="1"/>
    <row r="886136" customFormat="1"/>
    <row r="886137" customFormat="1"/>
    <row r="886138" customFormat="1"/>
    <row r="886139" customFormat="1"/>
    <row r="886140" customFormat="1"/>
    <row r="886141" customFormat="1"/>
    <row r="886142" customFormat="1"/>
    <row r="886143" customFormat="1"/>
    <row r="886144" customFormat="1"/>
    <row r="886145" customFormat="1"/>
    <row r="886146" customFormat="1"/>
    <row r="886147" customFormat="1"/>
    <row r="886148" customFormat="1"/>
    <row r="886149" customFormat="1"/>
    <row r="886150" customFormat="1"/>
    <row r="886151" customFormat="1"/>
    <row r="886152" customFormat="1"/>
    <row r="886153" customFormat="1"/>
    <row r="886154" customFormat="1"/>
    <row r="886155" customFormat="1"/>
    <row r="886156" customFormat="1"/>
    <row r="886157" customFormat="1"/>
    <row r="886158" customFormat="1"/>
    <row r="886159" customFormat="1"/>
    <row r="886160" customFormat="1"/>
    <row r="886161" customFormat="1"/>
    <row r="886162" customFormat="1"/>
    <row r="886163" customFormat="1"/>
    <row r="886164" customFormat="1"/>
    <row r="886165" customFormat="1"/>
    <row r="886166" customFormat="1"/>
    <row r="886167" customFormat="1"/>
    <row r="886168" customFormat="1"/>
    <row r="886169" customFormat="1"/>
    <row r="886170" customFormat="1"/>
    <row r="886171" customFormat="1"/>
    <row r="886172" customFormat="1"/>
    <row r="886173" customFormat="1"/>
    <row r="886174" customFormat="1"/>
    <row r="886175" customFormat="1"/>
    <row r="886176" customFormat="1"/>
    <row r="886177" customFormat="1"/>
    <row r="886178" customFormat="1"/>
    <row r="886179" customFormat="1"/>
    <row r="886180" customFormat="1"/>
    <row r="886181" customFormat="1"/>
    <row r="886182" customFormat="1"/>
    <row r="886183" customFormat="1"/>
    <row r="886184" customFormat="1"/>
    <row r="886185" customFormat="1"/>
    <row r="886186" customFormat="1"/>
    <row r="886187" customFormat="1"/>
    <row r="886188" customFormat="1"/>
    <row r="886189" customFormat="1"/>
    <row r="886190" customFormat="1"/>
    <row r="886191" customFormat="1"/>
    <row r="886192" customFormat="1"/>
    <row r="886193" customFormat="1"/>
    <row r="886194" customFormat="1"/>
    <row r="886195" customFormat="1"/>
    <row r="886196" customFormat="1"/>
    <row r="886197" customFormat="1"/>
    <row r="886198" customFormat="1"/>
    <row r="886199" customFormat="1"/>
    <row r="886200" customFormat="1"/>
    <row r="886201" customFormat="1"/>
    <row r="886202" customFormat="1"/>
    <row r="886203" customFormat="1"/>
    <row r="886204" customFormat="1"/>
    <row r="886205" customFormat="1"/>
    <row r="886206" customFormat="1"/>
    <row r="886207" customFormat="1"/>
    <row r="886208" customFormat="1"/>
    <row r="886209" customFormat="1"/>
    <row r="886210" customFormat="1"/>
    <row r="886211" customFormat="1"/>
    <row r="886212" customFormat="1"/>
    <row r="886213" customFormat="1"/>
    <row r="886214" customFormat="1"/>
    <row r="886215" customFormat="1"/>
    <row r="886216" customFormat="1"/>
    <row r="886217" customFormat="1"/>
    <row r="886218" customFormat="1"/>
    <row r="886219" customFormat="1"/>
    <row r="886220" customFormat="1"/>
    <row r="886221" customFormat="1"/>
    <row r="886222" customFormat="1"/>
    <row r="886223" customFormat="1"/>
    <row r="886224" customFormat="1"/>
    <row r="886225" customFormat="1"/>
    <row r="886226" customFormat="1"/>
    <row r="886227" customFormat="1"/>
    <row r="886228" customFormat="1"/>
    <row r="886229" customFormat="1"/>
    <row r="886230" customFormat="1"/>
    <row r="886231" customFormat="1"/>
    <row r="886232" customFormat="1"/>
    <row r="886233" customFormat="1"/>
    <row r="886234" customFormat="1"/>
    <row r="886235" customFormat="1"/>
    <row r="886236" customFormat="1"/>
    <row r="886237" customFormat="1"/>
    <row r="886238" customFormat="1"/>
    <row r="886239" customFormat="1"/>
    <row r="886240" customFormat="1"/>
    <row r="886241" customFormat="1"/>
    <row r="886242" customFormat="1"/>
    <row r="886243" customFormat="1"/>
    <row r="886244" customFormat="1"/>
    <row r="886245" customFormat="1"/>
    <row r="886246" customFormat="1"/>
    <row r="886247" customFormat="1"/>
    <row r="886248" customFormat="1"/>
    <row r="886249" customFormat="1"/>
    <row r="886250" customFormat="1"/>
    <row r="886251" customFormat="1"/>
    <row r="886252" customFormat="1"/>
    <row r="886253" customFormat="1"/>
    <row r="886254" customFormat="1"/>
    <row r="886255" customFormat="1"/>
    <row r="886256" customFormat="1"/>
    <row r="886257" customFormat="1"/>
    <row r="886258" customFormat="1"/>
    <row r="886259" customFormat="1"/>
    <row r="886260" customFormat="1"/>
    <row r="886261" customFormat="1"/>
    <row r="886262" customFormat="1"/>
    <row r="886263" customFormat="1"/>
    <row r="886264" customFormat="1"/>
    <row r="886265" customFormat="1"/>
    <row r="886266" customFormat="1"/>
    <row r="886267" customFormat="1"/>
    <row r="886268" customFormat="1"/>
    <row r="886269" customFormat="1"/>
    <row r="886270" customFormat="1"/>
    <row r="886271" customFormat="1"/>
    <row r="886272" customFormat="1"/>
    <row r="886273" customFormat="1"/>
    <row r="886274" customFormat="1"/>
    <row r="886275" customFormat="1"/>
    <row r="886276" customFormat="1"/>
    <row r="886277" customFormat="1"/>
    <row r="886278" customFormat="1"/>
    <row r="886279" customFormat="1"/>
    <row r="886280" customFormat="1"/>
    <row r="886281" customFormat="1"/>
    <row r="886282" customFormat="1"/>
    <row r="886283" customFormat="1"/>
    <row r="886284" customFormat="1"/>
    <row r="886285" customFormat="1"/>
    <row r="886286" customFormat="1"/>
    <row r="886287" customFormat="1"/>
    <row r="886288" customFormat="1"/>
    <row r="886289" customFormat="1"/>
    <row r="886290" customFormat="1"/>
    <row r="886291" customFormat="1"/>
    <row r="886292" customFormat="1"/>
    <row r="886293" customFormat="1"/>
    <row r="886294" customFormat="1"/>
    <row r="886295" customFormat="1"/>
    <row r="886296" customFormat="1"/>
    <row r="886297" customFormat="1"/>
    <row r="886298" customFormat="1"/>
    <row r="886299" customFormat="1"/>
    <row r="886300" customFormat="1"/>
    <row r="886301" customFormat="1"/>
    <row r="886302" customFormat="1"/>
    <row r="886303" customFormat="1"/>
    <row r="886304" customFormat="1"/>
    <row r="886305" customFormat="1"/>
    <row r="886306" customFormat="1"/>
    <row r="886307" customFormat="1"/>
    <row r="886308" customFormat="1"/>
    <row r="886309" customFormat="1"/>
    <row r="886310" customFormat="1"/>
    <row r="886311" customFormat="1"/>
    <row r="886312" customFormat="1"/>
    <row r="886313" customFormat="1"/>
    <row r="886314" customFormat="1"/>
    <row r="886315" customFormat="1"/>
    <row r="886316" customFormat="1"/>
    <row r="886317" customFormat="1"/>
    <row r="886318" customFormat="1"/>
    <row r="886319" customFormat="1"/>
    <row r="886320" customFormat="1"/>
    <row r="886321" customFormat="1"/>
    <row r="886322" customFormat="1"/>
    <row r="886323" customFormat="1"/>
    <row r="886324" customFormat="1"/>
    <row r="886325" customFormat="1"/>
    <row r="886326" customFormat="1"/>
    <row r="886327" customFormat="1"/>
    <row r="886328" customFormat="1"/>
    <row r="886329" customFormat="1"/>
    <row r="886330" customFormat="1"/>
    <row r="886331" customFormat="1"/>
    <row r="886332" customFormat="1"/>
    <row r="886333" customFormat="1"/>
    <row r="886334" customFormat="1"/>
    <row r="886335" customFormat="1"/>
    <row r="886336" customFormat="1"/>
    <row r="886337" customFormat="1"/>
    <row r="886338" customFormat="1"/>
    <row r="886339" customFormat="1"/>
    <row r="886340" customFormat="1"/>
    <row r="886341" customFormat="1"/>
    <row r="886342" customFormat="1"/>
    <row r="886343" customFormat="1"/>
    <row r="886344" customFormat="1"/>
    <row r="886345" customFormat="1"/>
    <row r="886346" customFormat="1"/>
    <row r="886347" customFormat="1"/>
    <row r="886348" customFormat="1"/>
    <row r="886349" customFormat="1"/>
    <row r="886350" customFormat="1"/>
    <row r="886351" customFormat="1"/>
    <row r="886352" customFormat="1"/>
    <row r="886353" customFormat="1"/>
    <row r="886354" customFormat="1"/>
    <row r="886355" customFormat="1"/>
    <row r="886356" customFormat="1"/>
    <row r="886357" customFormat="1"/>
    <row r="886358" customFormat="1"/>
    <row r="886359" customFormat="1"/>
    <row r="886360" customFormat="1"/>
    <row r="886361" customFormat="1"/>
    <row r="886362" customFormat="1"/>
    <row r="886363" customFormat="1"/>
    <row r="886364" customFormat="1"/>
    <row r="886365" customFormat="1"/>
    <row r="886366" customFormat="1"/>
    <row r="886367" customFormat="1"/>
    <row r="886368" customFormat="1"/>
    <row r="886369" customFormat="1"/>
    <row r="886370" customFormat="1"/>
    <row r="886371" customFormat="1"/>
    <row r="886372" customFormat="1"/>
    <row r="886373" customFormat="1"/>
    <row r="886374" customFormat="1"/>
    <row r="886375" customFormat="1"/>
    <row r="886376" customFormat="1"/>
    <row r="886377" customFormat="1"/>
    <row r="886378" customFormat="1"/>
    <row r="886379" customFormat="1"/>
    <row r="886380" customFormat="1"/>
    <row r="886381" customFormat="1"/>
    <row r="886382" customFormat="1"/>
    <row r="886383" customFormat="1"/>
    <row r="886384" customFormat="1"/>
    <row r="886385" customFormat="1"/>
    <row r="886386" customFormat="1"/>
    <row r="886387" customFormat="1"/>
    <row r="886388" customFormat="1"/>
    <row r="886389" customFormat="1"/>
    <row r="886390" customFormat="1"/>
    <row r="886391" customFormat="1"/>
    <row r="886392" customFormat="1"/>
    <row r="886393" customFormat="1"/>
    <row r="886394" customFormat="1"/>
    <row r="886395" customFormat="1"/>
    <row r="886396" customFormat="1"/>
    <row r="886397" customFormat="1"/>
    <row r="886398" customFormat="1"/>
    <row r="886399" customFormat="1"/>
    <row r="886400" customFormat="1"/>
    <row r="886401" customFormat="1"/>
    <row r="886402" customFormat="1"/>
    <row r="886403" customFormat="1"/>
    <row r="886404" customFormat="1"/>
    <row r="886405" customFormat="1"/>
    <row r="886406" customFormat="1"/>
    <row r="886407" customFormat="1"/>
    <row r="886408" customFormat="1"/>
    <row r="886409" customFormat="1"/>
    <row r="886410" customFormat="1"/>
    <row r="886411" customFormat="1"/>
    <row r="886412" customFormat="1"/>
    <row r="886413" customFormat="1"/>
    <row r="886414" customFormat="1"/>
    <row r="886415" customFormat="1"/>
    <row r="886416" customFormat="1"/>
    <row r="886417" customFormat="1"/>
    <row r="886418" customFormat="1"/>
    <row r="886419" customFormat="1"/>
    <row r="886420" customFormat="1"/>
    <row r="886421" customFormat="1"/>
    <row r="886422" customFormat="1"/>
    <row r="886423" customFormat="1"/>
    <row r="886424" customFormat="1"/>
    <row r="886425" customFormat="1"/>
    <row r="886426" customFormat="1"/>
    <row r="886427" customFormat="1"/>
    <row r="886428" customFormat="1"/>
    <row r="886429" customFormat="1"/>
    <row r="886430" customFormat="1"/>
    <row r="886431" customFormat="1"/>
    <row r="886432" customFormat="1"/>
    <row r="886433" customFormat="1"/>
    <row r="886434" customFormat="1"/>
    <row r="886435" customFormat="1"/>
    <row r="886436" customFormat="1"/>
    <row r="886437" customFormat="1"/>
    <row r="886438" customFormat="1"/>
    <row r="886439" customFormat="1"/>
    <row r="886440" customFormat="1"/>
    <row r="886441" customFormat="1"/>
    <row r="886442" customFormat="1"/>
    <row r="886443" customFormat="1"/>
    <row r="886444" customFormat="1"/>
    <row r="886445" customFormat="1"/>
    <row r="886446" customFormat="1"/>
    <row r="886447" customFormat="1"/>
    <row r="886448" customFormat="1"/>
    <row r="886449" customFormat="1"/>
    <row r="886450" customFormat="1"/>
    <row r="886451" customFormat="1"/>
    <row r="886452" customFormat="1"/>
    <row r="886453" customFormat="1"/>
    <row r="886454" customFormat="1"/>
    <row r="886455" customFormat="1"/>
    <row r="886456" customFormat="1"/>
    <row r="886457" customFormat="1"/>
    <row r="886458" customFormat="1"/>
    <row r="886459" customFormat="1"/>
    <row r="886460" customFormat="1"/>
    <row r="886461" customFormat="1"/>
    <row r="886462" customFormat="1"/>
    <row r="886463" customFormat="1"/>
    <row r="886464" customFormat="1"/>
    <row r="886465" customFormat="1"/>
    <row r="886466" customFormat="1"/>
    <row r="886467" customFormat="1"/>
    <row r="886468" customFormat="1"/>
    <row r="886469" customFormat="1"/>
    <row r="886470" customFormat="1"/>
    <row r="886471" customFormat="1"/>
    <row r="886472" customFormat="1"/>
    <row r="886473" customFormat="1"/>
    <row r="886474" customFormat="1"/>
    <row r="886475" customFormat="1"/>
    <row r="886476" customFormat="1"/>
    <row r="886477" customFormat="1"/>
    <row r="886478" customFormat="1"/>
    <row r="886479" customFormat="1"/>
    <row r="886480" customFormat="1"/>
    <row r="886481" customFormat="1"/>
    <row r="886482" customFormat="1"/>
    <row r="886483" customFormat="1"/>
    <row r="886484" customFormat="1"/>
    <row r="886485" customFormat="1"/>
    <row r="886486" customFormat="1"/>
    <row r="886487" customFormat="1"/>
    <row r="886488" customFormat="1"/>
    <row r="886489" customFormat="1"/>
    <row r="886490" customFormat="1"/>
    <row r="886491" customFormat="1"/>
    <row r="886492" customFormat="1"/>
    <row r="886493" customFormat="1"/>
    <row r="886494" customFormat="1"/>
    <row r="886495" customFormat="1"/>
    <row r="886496" customFormat="1"/>
    <row r="886497" customFormat="1"/>
    <row r="886498" customFormat="1"/>
    <row r="886499" customFormat="1"/>
    <row r="886500" customFormat="1"/>
    <row r="886501" customFormat="1"/>
    <row r="886502" customFormat="1"/>
    <row r="886503" customFormat="1"/>
    <row r="886504" customFormat="1"/>
    <row r="886505" customFormat="1"/>
    <row r="886506" customFormat="1"/>
    <row r="886507" customFormat="1"/>
    <row r="886508" customFormat="1"/>
    <row r="886509" customFormat="1"/>
    <row r="886510" customFormat="1"/>
    <row r="886511" customFormat="1"/>
    <row r="886512" customFormat="1"/>
    <row r="886513" customFormat="1"/>
    <row r="886514" customFormat="1"/>
    <row r="886515" customFormat="1"/>
    <row r="886516" customFormat="1"/>
    <row r="886517" customFormat="1"/>
    <row r="886518" customFormat="1"/>
    <row r="886519" customFormat="1"/>
    <row r="886520" customFormat="1"/>
    <row r="886521" customFormat="1"/>
    <row r="886522" customFormat="1"/>
    <row r="886523" customFormat="1"/>
    <row r="886524" customFormat="1"/>
    <row r="886525" customFormat="1"/>
    <row r="886526" customFormat="1"/>
    <row r="886527" customFormat="1"/>
    <row r="886528" customFormat="1"/>
    <row r="886529" customFormat="1"/>
    <row r="886530" customFormat="1"/>
    <row r="886531" customFormat="1"/>
    <row r="886532" customFormat="1"/>
    <row r="886533" customFormat="1"/>
    <row r="886534" customFormat="1"/>
    <row r="886535" customFormat="1"/>
    <row r="886536" customFormat="1"/>
    <row r="886537" customFormat="1"/>
    <row r="886538" customFormat="1"/>
    <row r="886539" customFormat="1"/>
    <row r="886540" customFormat="1"/>
    <row r="886541" customFormat="1"/>
    <row r="886542" customFormat="1"/>
    <row r="886543" customFormat="1"/>
    <row r="886544" customFormat="1"/>
    <row r="886545" customFormat="1"/>
    <row r="886546" customFormat="1"/>
    <row r="886547" customFormat="1"/>
    <row r="886548" customFormat="1"/>
    <row r="886549" customFormat="1"/>
    <row r="886550" customFormat="1"/>
    <row r="886551" customFormat="1"/>
    <row r="886552" customFormat="1"/>
    <row r="886553" customFormat="1"/>
    <row r="886554" customFormat="1"/>
    <row r="886555" customFormat="1"/>
    <row r="886556" customFormat="1"/>
    <row r="886557" customFormat="1"/>
    <row r="886558" customFormat="1"/>
    <row r="886559" customFormat="1"/>
    <row r="886560" customFormat="1"/>
    <row r="886561" customFormat="1"/>
    <row r="886562" customFormat="1"/>
    <row r="886563" customFormat="1"/>
    <row r="886564" customFormat="1"/>
    <row r="886565" customFormat="1"/>
    <row r="886566" customFormat="1"/>
    <row r="886567" customFormat="1"/>
    <row r="886568" customFormat="1"/>
    <row r="886569" customFormat="1"/>
    <row r="886570" customFormat="1"/>
    <row r="886571" customFormat="1"/>
    <row r="886572" customFormat="1"/>
    <row r="886573" customFormat="1"/>
    <row r="886574" customFormat="1"/>
    <row r="886575" customFormat="1"/>
    <row r="886576" customFormat="1"/>
    <row r="886577" customFormat="1"/>
    <row r="886578" customFormat="1"/>
    <row r="886579" customFormat="1"/>
    <row r="886580" customFormat="1"/>
    <row r="886581" customFormat="1"/>
    <row r="886582" customFormat="1"/>
    <row r="886583" customFormat="1"/>
    <row r="886584" customFormat="1"/>
    <row r="886585" customFormat="1"/>
    <row r="886586" customFormat="1"/>
    <row r="886587" customFormat="1"/>
    <row r="886588" customFormat="1"/>
    <row r="886589" customFormat="1"/>
    <row r="886590" customFormat="1"/>
    <row r="886591" customFormat="1"/>
    <row r="886592" customFormat="1"/>
    <row r="886593" customFormat="1"/>
    <row r="886594" customFormat="1"/>
    <row r="886595" customFormat="1"/>
    <row r="886596" customFormat="1"/>
    <row r="886597" customFormat="1"/>
    <row r="886598" customFormat="1"/>
    <row r="886599" customFormat="1"/>
    <row r="886600" customFormat="1"/>
    <row r="886601" customFormat="1"/>
    <row r="886602" customFormat="1"/>
    <row r="886603" customFormat="1"/>
    <row r="886604" customFormat="1"/>
    <row r="886605" customFormat="1"/>
    <row r="886606" customFormat="1"/>
    <row r="886607" customFormat="1"/>
    <row r="886608" customFormat="1"/>
    <row r="886609" customFormat="1"/>
    <row r="886610" customFormat="1"/>
    <row r="886611" customFormat="1"/>
    <row r="886612" customFormat="1"/>
    <row r="886613" customFormat="1"/>
    <row r="886614" customFormat="1"/>
    <row r="886615" customFormat="1"/>
    <row r="886616" customFormat="1"/>
    <row r="886617" customFormat="1"/>
    <row r="886618" customFormat="1"/>
    <row r="886619" customFormat="1"/>
    <row r="886620" customFormat="1"/>
    <row r="886621" customFormat="1"/>
    <row r="886622" customFormat="1"/>
    <row r="886623" customFormat="1"/>
    <row r="886624" customFormat="1"/>
    <row r="886625" customFormat="1"/>
    <row r="886626" customFormat="1"/>
    <row r="886627" customFormat="1"/>
    <row r="886628" customFormat="1"/>
    <row r="886629" customFormat="1"/>
    <row r="886630" customFormat="1"/>
    <row r="886631" customFormat="1"/>
    <row r="886632" customFormat="1"/>
    <row r="886633" customFormat="1"/>
    <row r="886634" customFormat="1"/>
    <row r="886635" customFormat="1"/>
    <row r="886636" customFormat="1"/>
    <row r="886637" customFormat="1"/>
    <row r="886638" customFormat="1"/>
    <row r="886639" customFormat="1"/>
    <row r="886640" customFormat="1"/>
    <row r="886641" customFormat="1"/>
    <row r="886642" customFormat="1"/>
    <row r="886643" customFormat="1"/>
    <row r="886644" customFormat="1"/>
    <row r="886645" customFormat="1"/>
    <row r="886646" customFormat="1"/>
    <row r="886647" customFormat="1"/>
    <row r="886648" customFormat="1"/>
    <row r="886649" customFormat="1"/>
    <row r="886650" customFormat="1"/>
    <row r="886651" customFormat="1"/>
    <row r="886652" customFormat="1"/>
    <row r="886653" customFormat="1"/>
    <row r="886654" customFormat="1"/>
    <row r="886655" customFormat="1"/>
    <row r="886656" customFormat="1"/>
    <row r="886657" customFormat="1"/>
    <row r="886658" customFormat="1"/>
    <row r="886659" customFormat="1"/>
    <row r="886660" customFormat="1"/>
    <row r="886661" customFormat="1"/>
    <row r="886662" customFormat="1"/>
    <row r="886663" customFormat="1"/>
    <row r="886664" customFormat="1"/>
    <row r="886665" customFormat="1"/>
    <row r="886666" customFormat="1"/>
    <row r="886667" customFormat="1"/>
    <row r="886668" customFormat="1"/>
    <row r="886669" customFormat="1"/>
    <row r="886670" customFormat="1"/>
    <row r="886671" customFormat="1"/>
    <row r="886672" customFormat="1"/>
    <row r="886673" customFormat="1"/>
    <row r="886674" customFormat="1"/>
    <row r="886675" customFormat="1"/>
    <row r="886676" customFormat="1"/>
    <row r="886677" customFormat="1"/>
    <row r="886678" customFormat="1"/>
    <row r="886679" customFormat="1"/>
    <row r="886680" customFormat="1"/>
    <row r="886681" customFormat="1"/>
    <row r="886682" customFormat="1"/>
    <row r="886683" customFormat="1"/>
    <row r="886684" customFormat="1"/>
    <row r="886685" customFormat="1"/>
    <row r="886686" customFormat="1"/>
    <row r="886687" customFormat="1"/>
    <row r="886688" customFormat="1"/>
    <row r="886689" customFormat="1"/>
    <row r="886690" customFormat="1"/>
    <row r="886691" customFormat="1"/>
    <row r="886692" customFormat="1"/>
    <row r="886693" customFormat="1"/>
    <row r="886694" customFormat="1"/>
    <row r="886695" customFormat="1"/>
    <row r="886696" customFormat="1"/>
    <row r="886697" customFormat="1"/>
    <row r="886698" customFormat="1"/>
    <row r="886699" customFormat="1"/>
    <row r="886700" customFormat="1"/>
    <row r="886701" customFormat="1"/>
    <row r="886702" customFormat="1"/>
    <row r="886703" customFormat="1"/>
    <row r="886704" customFormat="1"/>
    <row r="886705" customFormat="1"/>
    <row r="886706" customFormat="1"/>
    <row r="886707" customFormat="1"/>
    <row r="886708" customFormat="1"/>
    <row r="886709" customFormat="1"/>
    <row r="886710" customFormat="1"/>
    <row r="886711" customFormat="1"/>
    <row r="886712" customFormat="1"/>
    <row r="886713" customFormat="1"/>
    <row r="886714" customFormat="1"/>
    <row r="886715" customFormat="1"/>
    <row r="886716" customFormat="1"/>
    <row r="886717" customFormat="1"/>
    <row r="886718" customFormat="1"/>
    <row r="886719" customFormat="1"/>
    <row r="886720" customFormat="1"/>
    <row r="886721" customFormat="1"/>
    <row r="886722" customFormat="1"/>
    <row r="886723" customFormat="1"/>
    <row r="886724" customFormat="1"/>
    <row r="886725" customFormat="1"/>
    <row r="886726" customFormat="1"/>
    <row r="886727" customFormat="1"/>
    <row r="886728" customFormat="1"/>
    <row r="886729" customFormat="1"/>
    <row r="886730" customFormat="1"/>
    <row r="886731" customFormat="1"/>
    <row r="886732" customFormat="1"/>
    <row r="886733" customFormat="1"/>
    <row r="886734" customFormat="1"/>
    <row r="886735" customFormat="1"/>
    <row r="886736" customFormat="1"/>
    <row r="886737" customFormat="1"/>
    <row r="886738" customFormat="1"/>
    <row r="886739" customFormat="1"/>
    <row r="886740" customFormat="1"/>
    <row r="886741" customFormat="1"/>
    <row r="886742" customFormat="1"/>
    <row r="886743" customFormat="1"/>
    <row r="886744" customFormat="1"/>
    <row r="886745" customFormat="1"/>
    <row r="886746" customFormat="1"/>
    <row r="886747" customFormat="1"/>
    <row r="886748" customFormat="1"/>
    <row r="886749" customFormat="1"/>
    <row r="886750" customFormat="1"/>
    <row r="886751" customFormat="1"/>
    <row r="886752" customFormat="1"/>
    <row r="886753" customFormat="1"/>
    <row r="886754" customFormat="1"/>
    <row r="886755" customFormat="1"/>
    <row r="886756" customFormat="1"/>
    <row r="886757" customFormat="1"/>
    <row r="886758" customFormat="1"/>
    <row r="886759" customFormat="1"/>
    <row r="886760" customFormat="1"/>
    <row r="886761" customFormat="1"/>
    <row r="886762" customFormat="1"/>
    <row r="886763" customFormat="1"/>
    <row r="886764" customFormat="1"/>
    <row r="886765" customFormat="1"/>
    <row r="886766" customFormat="1"/>
    <row r="886767" customFormat="1"/>
    <row r="886768" customFormat="1"/>
    <row r="886769" customFormat="1"/>
    <row r="886770" customFormat="1"/>
    <row r="886771" customFormat="1"/>
    <row r="886772" customFormat="1"/>
    <row r="886773" customFormat="1"/>
    <row r="886774" customFormat="1"/>
    <row r="886775" customFormat="1"/>
    <row r="886776" customFormat="1"/>
    <row r="886777" customFormat="1"/>
    <row r="886778" customFormat="1"/>
    <row r="886779" customFormat="1"/>
    <row r="886780" customFormat="1"/>
    <row r="886781" customFormat="1"/>
    <row r="886782" customFormat="1"/>
    <row r="886783" customFormat="1"/>
    <row r="886784" customFormat="1"/>
    <row r="886785" customFormat="1"/>
    <row r="886786" customFormat="1"/>
    <row r="886787" customFormat="1"/>
    <row r="886788" customFormat="1"/>
    <row r="886789" customFormat="1"/>
    <row r="886790" customFormat="1"/>
    <row r="886791" customFormat="1"/>
    <row r="886792" customFormat="1"/>
    <row r="886793" customFormat="1"/>
    <row r="886794" customFormat="1"/>
    <row r="886795" customFormat="1"/>
    <row r="886796" customFormat="1"/>
    <row r="886797" customFormat="1"/>
    <row r="886798" customFormat="1"/>
    <row r="886799" customFormat="1"/>
    <row r="886800" customFormat="1"/>
    <row r="886801" customFormat="1"/>
    <row r="886802" customFormat="1"/>
    <row r="886803" customFormat="1"/>
    <row r="886804" customFormat="1"/>
    <row r="886805" customFormat="1"/>
    <row r="886806" customFormat="1"/>
    <row r="886807" customFormat="1"/>
    <row r="886808" customFormat="1"/>
    <row r="886809" customFormat="1"/>
    <row r="886810" customFormat="1"/>
    <row r="886811" customFormat="1"/>
    <row r="886812" customFormat="1"/>
    <row r="886813" customFormat="1"/>
    <row r="886814" customFormat="1"/>
    <row r="886815" customFormat="1"/>
    <row r="886816" customFormat="1"/>
    <row r="886817" customFormat="1"/>
    <row r="886818" customFormat="1"/>
    <row r="886819" customFormat="1"/>
    <row r="886820" customFormat="1"/>
    <row r="886821" customFormat="1"/>
    <row r="886822" customFormat="1"/>
    <row r="886823" customFormat="1"/>
    <row r="886824" customFormat="1"/>
    <row r="886825" customFormat="1"/>
    <row r="886826" customFormat="1"/>
    <row r="886827" customFormat="1"/>
    <row r="886828" customFormat="1"/>
    <row r="886829" customFormat="1"/>
    <row r="886830" customFormat="1"/>
    <row r="886831" customFormat="1"/>
    <row r="886832" customFormat="1"/>
    <row r="886833" customFormat="1"/>
    <row r="886834" customFormat="1"/>
    <row r="886835" customFormat="1"/>
    <row r="886836" customFormat="1"/>
    <row r="886837" customFormat="1"/>
    <row r="886838" customFormat="1"/>
    <row r="886839" customFormat="1"/>
    <row r="886840" customFormat="1"/>
    <row r="886841" customFormat="1"/>
    <row r="886842" customFormat="1"/>
    <row r="886843" customFormat="1"/>
    <row r="886844" customFormat="1"/>
    <row r="886845" customFormat="1"/>
    <row r="886846" customFormat="1"/>
    <row r="886847" customFormat="1"/>
    <row r="886848" customFormat="1"/>
    <row r="886849" customFormat="1"/>
    <row r="886850" customFormat="1"/>
    <row r="886851" customFormat="1"/>
    <row r="886852" customFormat="1"/>
    <row r="886853" customFormat="1"/>
    <row r="886854" customFormat="1"/>
    <row r="886855" customFormat="1"/>
    <row r="886856" customFormat="1"/>
    <row r="886857" customFormat="1"/>
    <row r="886858" customFormat="1"/>
    <row r="886859" customFormat="1"/>
    <row r="886860" customFormat="1"/>
    <row r="886861" customFormat="1"/>
    <row r="886862" customFormat="1"/>
    <row r="886863" customFormat="1"/>
    <row r="886864" customFormat="1"/>
    <row r="886865" customFormat="1"/>
    <row r="886866" customFormat="1"/>
    <row r="886867" customFormat="1"/>
    <row r="886868" customFormat="1"/>
    <row r="886869" customFormat="1"/>
    <row r="886870" customFormat="1"/>
    <row r="886871" customFormat="1"/>
    <row r="886872" customFormat="1"/>
    <row r="886873" customFormat="1"/>
    <row r="886874" customFormat="1"/>
    <row r="886875" customFormat="1"/>
    <row r="886876" customFormat="1"/>
    <row r="886877" customFormat="1"/>
    <row r="886878" customFormat="1"/>
    <row r="886879" customFormat="1"/>
    <row r="886880" customFormat="1"/>
    <row r="886881" customFormat="1"/>
    <row r="886882" customFormat="1"/>
    <row r="886883" customFormat="1"/>
    <row r="886884" customFormat="1"/>
    <row r="886885" customFormat="1"/>
    <row r="886886" customFormat="1"/>
    <row r="886887" customFormat="1"/>
    <row r="886888" customFormat="1"/>
    <row r="886889" customFormat="1"/>
    <row r="886890" customFormat="1"/>
    <row r="886891" customFormat="1"/>
    <row r="886892" customFormat="1"/>
    <row r="886893" customFormat="1"/>
    <row r="886894" customFormat="1"/>
    <row r="886895" customFormat="1"/>
    <row r="886896" customFormat="1"/>
    <row r="886897" customFormat="1"/>
    <row r="886898" customFormat="1"/>
    <row r="886899" customFormat="1"/>
    <row r="886900" customFormat="1"/>
    <row r="886901" customFormat="1"/>
    <row r="886902" customFormat="1"/>
    <row r="886903" customFormat="1"/>
    <row r="886904" customFormat="1"/>
    <row r="886905" customFormat="1"/>
    <row r="886906" customFormat="1"/>
    <row r="886907" customFormat="1"/>
    <row r="886908" customFormat="1"/>
    <row r="886909" customFormat="1"/>
    <row r="886910" customFormat="1"/>
    <row r="886911" customFormat="1"/>
    <row r="886912" customFormat="1"/>
    <row r="886913" customFormat="1"/>
    <row r="886914" customFormat="1"/>
    <row r="886915" customFormat="1"/>
    <row r="886916" customFormat="1"/>
    <row r="886917" customFormat="1"/>
    <row r="886918" customFormat="1"/>
    <row r="886919" customFormat="1"/>
    <row r="886920" customFormat="1"/>
    <row r="886921" customFormat="1"/>
    <row r="886922" customFormat="1"/>
    <row r="886923" customFormat="1"/>
    <row r="886924" customFormat="1"/>
    <row r="886925" customFormat="1"/>
    <row r="886926" customFormat="1"/>
    <row r="886927" customFormat="1"/>
    <row r="886928" customFormat="1"/>
    <row r="886929" customFormat="1"/>
    <row r="886930" customFormat="1"/>
    <row r="886931" customFormat="1"/>
    <row r="886932" customFormat="1"/>
    <row r="886933" customFormat="1"/>
    <row r="886934" customFormat="1"/>
    <row r="886935" customFormat="1"/>
    <row r="886936" customFormat="1"/>
    <row r="886937" customFormat="1"/>
    <row r="886938" customFormat="1"/>
    <row r="886939" customFormat="1"/>
    <row r="886940" customFormat="1"/>
    <row r="886941" customFormat="1"/>
    <row r="886942" customFormat="1"/>
    <row r="886943" customFormat="1"/>
    <row r="886944" customFormat="1"/>
    <row r="886945" customFormat="1"/>
    <row r="886946" customFormat="1"/>
    <row r="886947" customFormat="1"/>
    <row r="886948" customFormat="1"/>
    <row r="886949" customFormat="1"/>
    <row r="886950" customFormat="1"/>
    <row r="886951" customFormat="1"/>
    <row r="886952" customFormat="1"/>
    <row r="886953" customFormat="1"/>
    <row r="886954" customFormat="1"/>
    <row r="886955" customFormat="1"/>
    <row r="886956" customFormat="1"/>
    <row r="886957" customFormat="1"/>
    <row r="886958" customFormat="1"/>
    <row r="886959" customFormat="1"/>
    <row r="886960" customFormat="1"/>
    <row r="886961" customFormat="1"/>
    <row r="886962" customFormat="1"/>
    <row r="886963" customFormat="1"/>
    <row r="886964" customFormat="1"/>
    <row r="886965" customFormat="1"/>
    <row r="886966" customFormat="1"/>
    <row r="886967" customFormat="1"/>
    <row r="886968" customFormat="1"/>
    <row r="886969" customFormat="1"/>
    <row r="886970" customFormat="1"/>
    <row r="886971" customFormat="1"/>
    <row r="886972" customFormat="1"/>
    <row r="886973" customFormat="1"/>
    <row r="886974" customFormat="1"/>
    <row r="886975" customFormat="1"/>
    <row r="886976" customFormat="1"/>
    <row r="886977" customFormat="1"/>
    <row r="886978" customFormat="1"/>
    <row r="886979" customFormat="1"/>
    <row r="886980" customFormat="1"/>
    <row r="886981" customFormat="1"/>
    <row r="886982" customFormat="1"/>
    <row r="886983" customFormat="1"/>
    <row r="886984" customFormat="1"/>
    <row r="886985" customFormat="1"/>
    <row r="886986" customFormat="1"/>
    <row r="886987" customFormat="1"/>
    <row r="886988" customFormat="1"/>
    <row r="886989" customFormat="1"/>
    <row r="886990" customFormat="1"/>
    <row r="886991" customFormat="1"/>
    <row r="886992" customFormat="1"/>
    <row r="886993" customFormat="1"/>
    <row r="886994" customFormat="1"/>
    <row r="886995" customFormat="1"/>
    <row r="886996" customFormat="1"/>
    <row r="886997" customFormat="1"/>
    <row r="886998" customFormat="1"/>
    <row r="886999" customFormat="1"/>
    <row r="887000" customFormat="1"/>
    <row r="887001" customFormat="1"/>
    <row r="887002" customFormat="1"/>
    <row r="887003" customFormat="1"/>
    <row r="887004" customFormat="1"/>
    <row r="887005" customFormat="1"/>
    <row r="887006" customFormat="1"/>
    <row r="887007" customFormat="1"/>
    <row r="887008" customFormat="1"/>
    <row r="887009" customFormat="1"/>
    <row r="887010" customFormat="1"/>
    <row r="887011" customFormat="1"/>
    <row r="887012" customFormat="1"/>
    <row r="887013" customFormat="1"/>
    <row r="887014" customFormat="1"/>
    <row r="887015" customFormat="1"/>
    <row r="887016" customFormat="1"/>
    <row r="887017" customFormat="1"/>
    <row r="887018" customFormat="1"/>
    <row r="887019" customFormat="1"/>
    <row r="887020" customFormat="1"/>
    <row r="887021" customFormat="1"/>
    <row r="887022" customFormat="1"/>
    <row r="887023" customFormat="1"/>
    <row r="887024" customFormat="1"/>
    <row r="887025" customFormat="1"/>
    <row r="887026" customFormat="1"/>
    <row r="887027" customFormat="1"/>
    <row r="887028" customFormat="1"/>
    <row r="887029" customFormat="1"/>
    <row r="887030" customFormat="1"/>
    <row r="887031" customFormat="1"/>
    <row r="887032" customFormat="1"/>
    <row r="887033" customFormat="1"/>
    <row r="887034" customFormat="1"/>
    <row r="887035" customFormat="1"/>
    <row r="887036" customFormat="1"/>
    <row r="887037" customFormat="1"/>
    <row r="887038" customFormat="1"/>
    <row r="887039" customFormat="1"/>
    <row r="887040" customFormat="1"/>
    <row r="887041" customFormat="1"/>
    <row r="887042" customFormat="1"/>
    <row r="887043" customFormat="1"/>
    <row r="887044" customFormat="1"/>
    <row r="887045" customFormat="1"/>
    <row r="887046" customFormat="1"/>
    <row r="887047" customFormat="1"/>
    <row r="887048" customFormat="1"/>
    <row r="887049" customFormat="1"/>
    <row r="887050" customFormat="1"/>
    <row r="887051" customFormat="1"/>
    <row r="887052" customFormat="1"/>
    <row r="887053" customFormat="1"/>
    <row r="887054" customFormat="1"/>
    <row r="887055" customFormat="1"/>
    <row r="887056" customFormat="1"/>
    <row r="887057" customFormat="1"/>
    <row r="887058" customFormat="1"/>
    <row r="887059" customFormat="1"/>
    <row r="887060" customFormat="1"/>
    <row r="887061" customFormat="1"/>
    <row r="887062" customFormat="1"/>
    <row r="887063" customFormat="1"/>
    <row r="887064" customFormat="1"/>
    <row r="887065" customFormat="1"/>
    <row r="887066" customFormat="1"/>
    <row r="887067" customFormat="1"/>
    <row r="887068" customFormat="1"/>
    <row r="887069" customFormat="1"/>
    <row r="887070" customFormat="1"/>
    <row r="887071" customFormat="1"/>
    <row r="887072" customFormat="1"/>
    <row r="887073" customFormat="1"/>
    <row r="887074" customFormat="1"/>
    <row r="887075" customFormat="1"/>
    <row r="887076" customFormat="1"/>
    <row r="887077" customFormat="1"/>
    <row r="887078" customFormat="1"/>
    <row r="887079" customFormat="1"/>
    <row r="887080" customFormat="1"/>
    <row r="887081" customFormat="1"/>
    <row r="887082" customFormat="1"/>
    <row r="887083" customFormat="1"/>
    <row r="887084" customFormat="1"/>
    <row r="887085" customFormat="1"/>
    <row r="887086" customFormat="1"/>
    <row r="887087" customFormat="1"/>
    <row r="887088" customFormat="1"/>
    <row r="887089" customFormat="1"/>
    <row r="887090" customFormat="1"/>
    <row r="887091" customFormat="1"/>
    <row r="887092" customFormat="1"/>
    <row r="887093" customFormat="1"/>
    <row r="887094" customFormat="1"/>
    <row r="887095" customFormat="1"/>
    <row r="887096" customFormat="1"/>
    <row r="887097" customFormat="1"/>
    <row r="887098" customFormat="1"/>
    <row r="887099" customFormat="1"/>
    <row r="887100" customFormat="1"/>
    <row r="887101" customFormat="1"/>
    <row r="887102" customFormat="1"/>
    <row r="887103" customFormat="1"/>
    <row r="887104" customFormat="1"/>
    <row r="887105" customFormat="1"/>
    <row r="887106" customFormat="1"/>
    <row r="887107" customFormat="1"/>
    <row r="887108" customFormat="1"/>
    <row r="887109" customFormat="1"/>
    <row r="887110" customFormat="1"/>
    <row r="887111" customFormat="1"/>
    <row r="887112" customFormat="1"/>
    <row r="887113" customFormat="1"/>
    <row r="887114" customFormat="1"/>
    <row r="887115" customFormat="1"/>
    <row r="887116" customFormat="1"/>
    <row r="887117" customFormat="1"/>
    <row r="887118" customFormat="1"/>
    <row r="887119" customFormat="1"/>
    <row r="887120" customFormat="1"/>
    <row r="887121" customFormat="1"/>
    <row r="887122" customFormat="1"/>
    <row r="887123" customFormat="1"/>
    <row r="887124" customFormat="1"/>
    <row r="887125" customFormat="1"/>
    <row r="887126" customFormat="1"/>
    <row r="887127" customFormat="1"/>
    <row r="887128" customFormat="1"/>
    <row r="887129" customFormat="1"/>
    <row r="887130" customFormat="1"/>
    <row r="887131" customFormat="1"/>
    <row r="887132" customFormat="1"/>
    <row r="887133" customFormat="1"/>
    <row r="887134" customFormat="1"/>
    <row r="887135" customFormat="1"/>
    <row r="887136" customFormat="1"/>
    <row r="887137" customFormat="1"/>
    <row r="887138" customFormat="1"/>
    <row r="887139" customFormat="1"/>
    <row r="887140" customFormat="1"/>
    <row r="887141" customFormat="1"/>
    <row r="887142" customFormat="1"/>
    <row r="887143" customFormat="1"/>
    <row r="887144" customFormat="1"/>
    <row r="887145" customFormat="1"/>
    <row r="887146" customFormat="1"/>
    <row r="887147" customFormat="1"/>
    <row r="887148" customFormat="1"/>
    <row r="887149" customFormat="1"/>
    <row r="887150" customFormat="1"/>
    <row r="887151" customFormat="1"/>
    <row r="887152" customFormat="1"/>
    <row r="887153" customFormat="1"/>
    <row r="887154" customFormat="1"/>
    <row r="887155" customFormat="1"/>
    <row r="887156" customFormat="1"/>
    <row r="887157" customFormat="1"/>
    <row r="887158" customFormat="1"/>
    <row r="887159" customFormat="1"/>
    <row r="887160" customFormat="1"/>
    <row r="887161" customFormat="1"/>
    <row r="887162" customFormat="1"/>
    <row r="887163" customFormat="1"/>
    <row r="887164" customFormat="1"/>
    <row r="887165" customFormat="1"/>
    <row r="887166" customFormat="1"/>
    <row r="887167" customFormat="1"/>
    <row r="887168" customFormat="1"/>
    <row r="887169" customFormat="1"/>
    <row r="887170" customFormat="1"/>
    <row r="887171" customFormat="1"/>
    <row r="887172" customFormat="1"/>
    <row r="887173" customFormat="1"/>
    <row r="887174" customFormat="1"/>
    <row r="887175" customFormat="1"/>
    <row r="887176" customFormat="1"/>
    <row r="887177" customFormat="1"/>
    <row r="887178" customFormat="1"/>
    <row r="887179" customFormat="1"/>
    <row r="887180" customFormat="1"/>
    <row r="887181" customFormat="1"/>
    <row r="887182" customFormat="1"/>
    <row r="887183" customFormat="1"/>
    <row r="887184" customFormat="1"/>
    <row r="887185" customFormat="1"/>
    <row r="887186" customFormat="1"/>
    <row r="887187" customFormat="1"/>
    <row r="887188" customFormat="1"/>
    <row r="887189" customFormat="1"/>
    <row r="887190" customFormat="1"/>
    <row r="887191" customFormat="1"/>
    <row r="887192" customFormat="1"/>
    <row r="887193" customFormat="1"/>
    <row r="887194" customFormat="1"/>
    <row r="887195" customFormat="1"/>
    <row r="887196" customFormat="1"/>
    <row r="887197" customFormat="1"/>
    <row r="887198" customFormat="1"/>
    <row r="887199" customFormat="1"/>
    <row r="887200" customFormat="1"/>
    <row r="887201" customFormat="1"/>
    <row r="887202" customFormat="1"/>
    <row r="887203" customFormat="1"/>
    <row r="887204" customFormat="1"/>
    <row r="887205" customFormat="1"/>
    <row r="887206" customFormat="1"/>
    <row r="887207" customFormat="1"/>
    <row r="887208" customFormat="1"/>
    <row r="887209" customFormat="1"/>
    <row r="887210" customFormat="1"/>
    <row r="887211" customFormat="1"/>
    <row r="887212" customFormat="1"/>
    <row r="887213" customFormat="1"/>
    <row r="887214" customFormat="1"/>
    <row r="887215" customFormat="1"/>
    <row r="887216" customFormat="1"/>
    <row r="887217" customFormat="1"/>
    <row r="887218" customFormat="1"/>
    <row r="887219" customFormat="1"/>
    <row r="887220" customFormat="1"/>
    <row r="887221" customFormat="1"/>
    <row r="887222" customFormat="1"/>
    <row r="887223" customFormat="1"/>
    <row r="887224" customFormat="1"/>
    <row r="887225" customFormat="1"/>
    <row r="887226" customFormat="1"/>
    <row r="887227" customFormat="1"/>
    <row r="887228" customFormat="1"/>
    <row r="887229" customFormat="1"/>
    <row r="887230" customFormat="1"/>
    <row r="887231" customFormat="1"/>
    <row r="887232" customFormat="1"/>
    <row r="887233" customFormat="1"/>
    <row r="887234" customFormat="1"/>
    <row r="887235" customFormat="1"/>
    <row r="887236" customFormat="1"/>
    <row r="887237" customFormat="1"/>
    <row r="887238" customFormat="1"/>
    <row r="887239" customFormat="1"/>
    <row r="887240" customFormat="1"/>
    <row r="887241" customFormat="1"/>
    <row r="887242" customFormat="1"/>
    <row r="887243" customFormat="1"/>
    <row r="887244" customFormat="1"/>
    <row r="887245" customFormat="1"/>
    <row r="887246" customFormat="1"/>
    <row r="887247" customFormat="1"/>
    <row r="887248" customFormat="1"/>
    <row r="887249" customFormat="1"/>
    <row r="887250" customFormat="1"/>
    <row r="887251" customFormat="1"/>
    <row r="887252" customFormat="1"/>
    <row r="887253" customFormat="1"/>
    <row r="887254" customFormat="1"/>
    <row r="887255" customFormat="1"/>
    <row r="887256" customFormat="1"/>
    <row r="887257" customFormat="1"/>
    <row r="887258" customFormat="1"/>
    <row r="887259" customFormat="1"/>
    <row r="887260" customFormat="1"/>
    <row r="887261" customFormat="1"/>
    <row r="887262" customFormat="1"/>
    <row r="887263" customFormat="1"/>
    <row r="887264" customFormat="1"/>
    <row r="887265" customFormat="1"/>
    <row r="887266" customFormat="1"/>
    <row r="887267" customFormat="1"/>
    <row r="887268" customFormat="1"/>
    <row r="887269" customFormat="1"/>
    <row r="887270" customFormat="1"/>
    <row r="887271" customFormat="1"/>
    <row r="887272" customFormat="1"/>
    <row r="887273" customFormat="1"/>
    <row r="887274" customFormat="1"/>
    <row r="887275" customFormat="1"/>
    <row r="887276" customFormat="1"/>
    <row r="887277" customFormat="1"/>
    <row r="887278" customFormat="1"/>
    <row r="887279" customFormat="1"/>
    <row r="887280" customFormat="1"/>
    <row r="887281" customFormat="1"/>
    <row r="887282" customFormat="1"/>
    <row r="887283" customFormat="1"/>
    <row r="887284" customFormat="1"/>
    <row r="887285" customFormat="1"/>
    <row r="887286" customFormat="1"/>
    <row r="887287" customFormat="1"/>
    <row r="887288" customFormat="1"/>
    <row r="887289" customFormat="1"/>
    <row r="887290" customFormat="1"/>
    <row r="887291" customFormat="1"/>
    <row r="887292" customFormat="1"/>
    <row r="887293" customFormat="1"/>
    <row r="887294" customFormat="1"/>
    <row r="887295" customFormat="1"/>
    <row r="887296" customFormat="1"/>
    <row r="887297" customFormat="1"/>
    <row r="887298" customFormat="1"/>
    <row r="887299" customFormat="1"/>
    <row r="887300" customFormat="1"/>
    <row r="887301" customFormat="1"/>
    <row r="887302" customFormat="1"/>
    <row r="887303" customFormat="1"/>
    <row r="887304" customFormat="1"/>
    <row r="887305" customFormat="1"/>
    <row r="887306" customFormat="1"/>
    <row r="887307" customFormat="1"/>
    <row r="887308" customFormat="1"/>
    <row r="887309" customFormat="1"/>
    <row r="887310" customFormat="1"/>
    <row r="887311" customFormat="1"/>
    <row r="887312" customFormat="1"/>
    <row r="887313" customFormat="1"/>
    <row r="887314" customFormat="1"/>
    <row r="887315" customFormat="1"/>
    <row r="887316" customFormat="1"/>
    <row r="887317" customFormat="1"/>
    <row r="887318" customFormat="1"/>
    <row r="887319" customFormat="1"/>
    <row r="887320" customFormat="1"/>
    <row r="887321" customFormat="1"/>
    <row r="887322" customFormat="1"/>
    <row r="887323" customFormat="1"/>
    <row r="887324" customFormat="1"/>
    <row r="887325" customFormat="1"/>
    <row r="887326" customFormat="1"/>
    <row r="887327" customFormat="1"/>
    <row r="887328" customFormat="1"/>
    <row r="887329" customFormat="1"/>
    <row r="887330" customFormat="1"/>
    <row r="887331" customFormat="1"/>
    <row r="887332" customFormat="1"/>
    <row r="887333" customFormat="1"/>
    <row r="887334" customFormat="1"/>
    <row r="887335" customFormat="1"/>
    <row r="887336" customFormat="1"/>
    <row r="887337" customFormat="1"/>
    <row r="887338" customFormat="1"/>
    <row r="887339" customFormat="1"/>
    <row r="887340" customFormat="1"/>
    <row r="887341" customFormat="1"/>
    <row r="887342" customFormat="1"/>
    <row r="887343" customFormat="1"/>
    <row r="887344" customFormat="1"/>
    <row r="887345" customFormat="1"/>
    <row r="887346" customFormat="1"/>
    <row r="887347" customFormat="1"/>
    <row r="887348" customFormat="1"/>
    <row r="887349" customFormat="1"/>
    <row r="887350" customFormat="1"/>
    <row r="887351" customFormat="1"/>
    <row r="887352" customFormat="1"/>
    <row r="887353" customFormat="1"/>
    <row r="887354" customFormat="1"/>
    <row r="887355" customFormat="1"/>
    <row r="887356" customFormat="1"/>
    <row r="887357" customFormat="1"/>
    <row r="887358" customFormat="1"/>
    <row r="887359" customFormat="1"/>
    <row r="887360" customFormat="1"/>
    <row r="887361" customFormat="1"/>
    <row r="887362" customFormat="1"/>
    <row r="887363" customFormat="1"/>
    <row r="887364" customFormat="1"/>
    <row r="887365" customFormat="1"/>
    <row r="887366" customFormat="1"/>
    <row r="887367" customFormat="1"/>
    <row r="887368" customFormat="1"/>
    <row r="887369" customFormat="1"/>
    <row r="887370" customFormat="1"/>
    <row r="887371" customFormat="1"/>
    <row r="887372" customFormat="1"/>
    <row r="887373" customFormat="1"/>
    <row r="887374" customFormat="1"/>
    <row r="887375" customFormat="1"/>
    <row r="887376" customFormat="1"/>
    <row r="887377" customFormat="1"/>
    <row r="887378" customFormat="1"/>
    <row r="887379" customFormat="1"/>
    <row r="887380" customFormat="1"/>
    <row r="887381" customFormat="1"/>
    <row r="887382" customFormat="1"/>
    <row r="887383" customFormat="1"/>
    <row r="887384" customFormat="1"/>
    <row r="887385" customFormat="1"/>
    <row r="887386" customFormat="1"/>
    <row r="887387" customFormat="1"/>
    <row r="887388" customFormat="1"/>
    <row r="887389" customFormat="1"/>
    <row r="887390" customFormat="1"/>
    <row r="887391" customFormat="1"/>
    <row r="887392" customFormat="1"/>
    <row r="887393" customFormat="1"/>
    <row r="887394" customFormat="1"/>
    <row r="887395" customFormat="1"/>
    <row r="887396" customFormat="1"/>
    <row r="887397" customFormat="1"/>
    <row r="887398" customFormat="1"/>
    <row r="887399" customFormat="1"/>
    <row r="887400" customFormat="1"/>
    <row r="887401" customFormat="1"/>
    <row r="887402" customFormat="1"/>
    <row r="887403" customFormat="1"/>
    <row r="887404" customFormat="1"/>
    <row r="887405" customFormat="1"/>
    <row r="887406" customFormat="1"/>
    <row r="887407" customFormat="1"/>
    <row r="887408" customFormat="1"/>
    <row r="887409" customFormat="1"/>
    <row r="887410" customFormat="1"/>
    <row r="887411" customFormat="1"/>
    <row r="887412" customFormat="1"/>
    <row r="887413" customFormat="1"/>
    <row r="887414" customFormat="1"/>
    <row r="887415" customFormat="1"/>
    <row r="887416" customFormat="1"/>
    <row r="887417" customFormat="1"/>
    <row r="887418" customFormat="1"/>
    <row r="887419" customFormat="1"/>
    <row r="887420" customFormat="1"/>
    <row r="887421" customFormat="1"/>
    <row r="887422" customFormat="1"/>
    <row r="887423" customFormat="1"/>
    <row r="887424" customFormat="1"/>
    <row r="887425" customFormat="1"/>
    <row r="887426" customFormat="1"/>
    <row r="887427" customFormat="1"/>
    <row r="887428" customFormat="1"/>
    <row r="887429" customFormat="1"/>
    <row r="887430" customFormat="1"/>
    <row r="887431" customFormat="1"/>
    <row r="887432" customFormat="1"/>
    <row r="887433" customFormat="1"/>
    <row r="887434" customFormat="1"/>
    <row r="887435" customFormat="1"/>
    <row r="887436" customFormat="1"/>
    <row r="887437" customFormat="1"/>
    <row r="887438" customFormat="1"/>
    <row r="887439" customFormat="1"/>
    <row r="887440" customFormat="1"/>
    <row r="887441" customFormat="1"/>
    <row r="887442" customFormat="1"/>
    <row r="887443" customFormat="1"/>
    <row r="887444" customFormat="1"/>
    <row r="887445" customFormat="1"/>
    <row r="887446" customFormat="1"/>
    <row r="887447" customFormat="1"/>
    <row r="887448" customFormat="1"/>
    <row r="887449" customFormat="1"/>
    <row r="887450" customFormat="1"/>
    <row r="887451" customFormat="1"/>
    <row r="887452" customFormat="1"/>
    <row r="887453" customFormat="1"/>
    <row r="887454" customFormat="1"/>
    <row r="887455" customFormat="1"/>
    <row r="887456" customFormat="1"/>
    <row r="887457" customFormat="1"/>
    <row r="887458" customFormat="1"/>
    <row r="887459" customFormat="1"/>
    <row r="887460" customFormat="1"/>
    <row r="887461" customFormat="1"/>
    <row r="887462" customFormat="1"/>
    <row r="887463" customFormat="1"/>
    <row r="887464" customFormat="1"/>
    <row r="887465" customFormat="1"/>
    <row r="887466" customFormat="1"/>
    <row r="887467" customFormat="1"/>
    <row r="887468" customFormat="1"/>
    <row r="887469" customFormat="1"/>
    <row r="887470" customFormat="1"/>
    <row r="887471" customFormat="1"/>
    <row r="887472" customFormat="1"/>
    <row r="887473" customFormat="1"/>
    <row r="887474" customFormat="1"/>
    <row r="887475" customFormat="1"/>
    <row r="887476" customFormat="1"/>
    <row r="887477" customFormat="1"/>
    <row r="887478" customFormat="1"/>
    <row r="887479" customFormat="1"/>
    <row r="887480" customFormat="1"/>
    <row r="887481" customFormat="1"/>
    <row r="887482" customFormat="1"/>
    <row r="887483" customFormat="1"/>
    <row r="887484" customFormat="1"/>
    <row r="887485" customFormat="1"/>
    <row r="887486" customFormat="1"/>
    <row r="887487" customFormat="1"/>
    <row r="887488" customFormat="1"/>
    <row r="887489" customFormat="1"/>
    <row r="887490" customFormat="1"/>
    <row r="887491" customFormat="1"/>
    <row r="887492" customFormat="1"/>
    <row r="887493" customFormat="1"/>
    <row r="887494" customFormat="1"/>
    <row r="887495" customFormat="1"/>
    <row r="887496" customFormat="1"/>
    <row r="887497" customFormat="1"/>
    <row r="887498" customFormat="1"/>
    <row r="887499" customFormat="1"/>
    <row r="887500" customFormat="1"/>
    <row r="887501" customFormat="1"/>
    <row r="887502" customFormat="1"/>
    <row r="887503" customFormat="1"/>
    <row r="887504" customFormat="1"/>
    <row r="887505" customFormat="1"/>
    <row r="887506" customFormat="1"/>
    <row r="887507" customFormat="1"/>
    <row r="887508" customFormat="1"/>
    <row r="887509" customFormat="1"/>
    <row r="887510" customFormat="1"/>
    <row r="887511" customFormat="1"/>
    <row r="887512" customFormat="1"/>
    <row r="887513" customFormat="1"/>
    <row r="887514" customFormat="1"/>
    <row r="887515" customFormat="1"/>
    <row r="887516" customFormat="1"/>
    <row r="887517" customFormat="1"/>
    <row r="887518" customFormat="1"/>
    <row r="887519" customFormat="1"/>
    <row r="887520" customFormat="1"/>
    <row r="887521" customFormat="1"/>
    <row r="887522" customFormat="1"/>
    <row r="887523" customFormat="1"/>
    <row r="887524" customFormat="1"/>
    <row r="887525" customFormat="1"/>
    <row r="887526" customFormat="1"/>
    <row r="887527" customFormat="1"/>
    <row r="887528" customFormat="1"/>
    <row r="887529" customFormat="1"/>
    <row r="887530" customFormat="1"/>
    <row r="887531" customFormat="1"/>
    <row r="887532" customFormat="1"/>
    <row r="887533" customFormat="1"/>
    <row r="887534" customFormat="1"/>
    <row r="887535" customFormat="1"/>
    <row r="887536" customFormat="1"/>
    <row r="887537" customFormat="1"/>
    <row r="887538" customFormat="1"/>
    <row r="887539" customFormat="1"/>
    <row r="887540" customFormat="1"/>
    <row r="887541" customFormat="1"/>
    <row r="887542" customFormat="1"/>
    <row r="887543" customFormat="1"/>
    <row r="887544" customFormat="1"/>
    <row r="887545" customFormat="1"/>
    <row r="887546" customFormat="1"/>
    <row r="887547" customFormat="1"/>
    <row r="887548" customFormat="1"/>
    <row r="887549" customFormat="1"/>
    <row r="887550" customFormat="1"/>
    <row r="887551" customFormat="1"/>
    <row r="887552" customFormat="1"/>
    <row r="887553" customFormat="1"/>
    <row r="887554" customFormat="1"/>
    <row r="887555" customFormat="1"/>
    <row r="887556" customFormat="1"/>
    <row r="887557" customFormat="1"/>
    <row r="887558" customFormat="1"/>
    <row r="887559" customFormat="1"/>
    <row r="887560" customFormat="1"/>
    <row r="887561" customFormat="1"/>
    <row r="887562" customFormat="1"/>
    <row r="887563" customFormat="1"/>
    <row r="887564" customFormat="1"/>
    <row r="887565" customFormat="1"/>
    <row r="887566" customFormat="1"/>
    <row r="887567" customFormat="1"/>
    <row r="887568" customFormat="1"/>
    <row r="887569" customFormat="1"/>
    <row r="887570" customFormat="1"/>
    <row r="887571" customFormat="1"/>
    <row r="887572" customFormat="1"/>
    <row r="887573" customFormat="1"/>
    <row r="887574" customFormat="1"/>
    <row r="887575" customFormat="1"/>
    <row r="887576" customFormat="1"/>
    <row r="887577" customFormat="1"/>
    <row r="887578" customFormat="1"/>
    <row r="887579" customFormat="1"/>
    <row r="887580" customFormat="1"/>
    <row r="887581" customFormat="1"/>
    <row r="887582" customFormat="1"/>
    <row r="887583" customFormat="1"/>
    <row r="887584" customFormat="1"/>
    <row r="887585" customFormat="1"/>
    <row r="887586" customFormat="1"/>
    <row r="887587" customFormat="1"/>
    <row r="887588" customFormat="1"/>
    <row r="887589" customFormat="1"/>
    <row r="887590" customFormat="1"/>
    <row r="887591" customFormat="1"/>
    <row r="887592" customFormat="1"/>
    <row r="887593" customFormat="1"/>
    <row r="887594" customFormat="1"/>
    <row r="887595" customFormat="1"/>
    <row r="887596" customFormat="1"/>
    <row r="887597" customFormat="1"/>
    <row r="887598" customFormat="1"/>
    <row r="887599" customFormat="1"/>
    <row r="887600" customFormat="1"/>
    <row r="887601" customFormat="1"/>
    <row r="887602" customFormat="1"/>
    <row r="887603" customFormat="1"/>
    <row r="887604" customFormat="1"/>
    <row r="887605" customFormat="1"/>
    <row r="887606" customFormat="1"/>
    <row r="887607" customFormat="1"/>
    <row r="887608" customFormat="1"/>
    <row r="887609" customFormat="1"/>
    <row r="887610" customFormat="1"/>
    <row r="887611" customFormat="1"/>
    <row r="887612" customFormat="1"/>
    <row r="887613" customFormat="1"/>
    <row r="887614" customFormat="1"/>
    <row r="887615" customFormat="1"/>
    <row r="887616" customFormat="1"/>
    <row r="887617" customFormat="1"/>
    <row r="887618" customFormat="1"/>
    <row r="887619" customFormat="1"/>
    <row r="887620" customFormat="1"/>
    <row r="887621" customFormat="1"/>
    <row r="887622" customFormat="1"/>
    <row r="887623" customFormat="1"/>
    <row r="887624" customFormat="1"/>
    <row r="887625" customFormat="1"/>
    <row r="887626" customFormat="1"/>
    <row r="887627" customFormat="1"/>
    <row r="887628" customFormat="1"/>
    <row r="887629" customFormat="1"/>
    <row r="887630" customFormat="1"/>
    <row r="887631" customFormat="1"/>
    <row r="887632" customFormat="1"/>
    <row r="887633" customFormat="1"/>
    <row r="887634" customFormat="1"/>
    <row r="887635" customFormat="1"/>
    <row r="887636" customFormat="1"/>
    <row r="887637" customFormat="1"/>
    <row r="887638" customFormat="1"/>
    <row r="887639" customFormat="1"/>
    <row r="887640" customFormat="1"/>
    <row r="887641" customFormat="1"/>
    <row r="887642" customFormat="1"/>
    <row r="887643" customFormat="1"/>
    <row r="887644" customFormat="1"/>
    <row r="887645" customFormat="1"/>
    <row r="887646" customFormat="1"/>
    <row r="887647" customFormat="1"/>
    <row r="887648" customFormat="1"/>
    <row r="887649" customFormat="1"/>
    <row r="887650" customFormat="1"/>
    <row r="887651" customFormat="1"/>
    <row r="887652" customFormat="1"/>
    <row r="887653" customFormat="1"/>
    <row r="887654" customFormat="1"/>
    <row r="887655" customFormat="1"/>
    <row r="887656" customFormat="1"/>
    <row r="887657" customFormat="1"/>
    <row r="887658" customFormat="1"/>
    <row r="887659" customFormat="1"/>
    <row r="887660" customFormat="1"/>
    <row r="887661" customFormat="1"/>
    <row r="887662" customFormat="1"/>
    <row r="887663" customFormat="1"/>
    <row r="887664" customFormat="1"/>
    <row r="887665" customFormat="1"/>
    <row r="887666" customFormat="1"/>
    <row r="887667" customFormat="1"/>
    <row r="887668" customFormat="1"/>
    <row r="887669" customFormat="1"/>
    <row r="887670" customFormat="1"/>
    <row r="887671" customFormat="1"/>
    <row r="887672" customFormat="1"/>
    <row r="887673" customFormat="1"/>
    <row r="887674" customFormat="1"/>
    <row r="887675" customFormat="1"/>
    <row r="887676" customFormat="1"/>
    <row r="887677" customFormat="1"/>
    <row r="887678" customFormat="1"/>
    <row r="887679" customFormat="1"/>
    <row r="887680" customFormat="1"/>
    <row r="887681" customFormat="1"/>
    <row r="887682" customFormat="1"/>
    <row r="887683" customFormat="1"/>
    <row r="887684" customFormat="1"/>
    <row r="887685" customFormat="1"/>
    <row r="887686" customFormat="1"/>
    <row r="887687" customFormat="1"/>
    <row r="887688" customFormat="1"/>
    <row r="887689" customFormat="1"/>
    <row r="887690" customFormat="1"/>
    <row r="887691" customFormat="1"/>
    <row r="887692" customFormat="1"/>
    <row r="887693" customFormat="1"/>
    <row r="887694" customFormat="1"/>
    <row r="887695" customFormat="1"/>
    <row r="887696" customFormat="1"/>
    <row r="887697" customFormat="1"/>
    <row r="887698" customFormat="1"/>
    <row r="887699" customFormat="1"/>
    <row r="887700" customFormat="1"/>
    <row r="887701" customFormat="1"/>
    <row r="887702" customFormat="1"/>
    <row r="887703" customFormat="1"/>
    <row r="887704" customFormat="1"/>
    <row r="887705" customFormat="1"/>
    <row r="887706" customFormat="1"/>
    <row r="887707" customFormat="1"/>
    <row r="887708" customFormat="1"/>
    <row r="887709" customFormat="1"/>
    <row r="887710" customFormat="1"/>
    <row r="887711" customFormat="1"/>
    <row r="887712" customFormat="1"/>
    <row r="887713" customFormat="1"/>
    <row r="887714" customFormat="1"/>
    <row r="887715" customFormat="1"/>
    <row r="887716" customFormat="1"/>
    <row r="887717" customFormat="1"/>
    <row r="887718" customFormat="1"/>
    <row r="887719" customFormat="1"/>
    <row r="887720" customFormat="1"/>
    <row r="887721" customFormat="1"/>
    <row r="887722" customFormat="1"/>
    <row r="887723" customFormat="1"/>
    <row r="887724" customFormat="1"/>
    <row r="887725" customFormat="1"/>
    <row r="887726" customFormat="1"/>
    <row r="887727" customFormat="1"/>
    <row r="887728" customFormat="1"/>
    <row r="887729" customFormat="1"/>
    <row r="887730" customFormat="1"/>
    <row r="887731" customFormat="1"/>
    <row r="887732" customFormat="1"/>
    <row r="887733" customFormat="1"/>
    <row r="887734" customFormat="1"/>
    <row r="887735" customFormat="1"/>
    <row r="887736" customFormat="1"/>
    <row r="887737" customFormat="1"/>
    <row r="887738" customFormat="1"/>
    <row r="887739" customFormat="1"/>
    <row r="887740" customFormat="1"/>
    <row r="887741" customFormat="1"/>
    <row r="887742" customFormat="1"/>
    <row r="887743" customFormat="1"/>
    <row r="887744" customFormat="1"/>
    <row r="887745" customFormat="1"/>
    <row r="887746" customFormat="1"/>
    <row r="887747" customFormat="1"/>
    <row r="887748" customFormat="1"/>
    <row r="887749" customFormat="1"/>
    <row r="887750" customFormat="1"/>
    <row r="887751" customFormat="1"/>
    <row r="887752" customFormat="1"/>
    <row r="887753" customFormat="1"/>
    <row r="887754" customFormat="1"/>
    <row r="887755" customFormat="1"/>
    <row r="887756" customFormat="1"/>
    <row r="887757" customFormat="1"/>
    <row r="887758" customFormat="1"/>
    <row r="887759" customFormat="1"/>
    <row r="887760" customFormat="1"/>
    <row r="887761" customFormat="1"/>
    <row r="887762" customFormat="1"/>
    <row r="887763" customFormat="1"/>
    <row r="887764" customFormat="1"/>
    <row r="887765" customFormat="1"/>
    <row r="887766" customFormat="1"/>
    <row r="887767" customFormat="1"/>
    <row r="887768" customFormat="1"/>
    <row r="887769" customFormat="1"/>
    <row r="887770" customFormat="1"/>
    <row r="887771" customFormat="1"/>
    <row r="887772" customFormat="1"/>
    <row r="887773" customFormat="1"/>
    <row r="887774" customFormat="1"/>
    <row r="887775" customFormat="1"/>
    <row r="887776" customFormat="1"/>
    <row r="887777" customFormat="1"/>
    <row r="887778" customFormat="1"/>
    <row r="887779" customFormat="1"/>
    <row r="887780" customFormat="1"/>
    <row r="887781" customFormat="1"/>
    <row r="887782" customFormat="1"/>
    <row r="887783" customFormat="1"/>
    <row r="887784" customFormat="1"/>
    <row r="887785" customFormat="1"/>
    <row r="887786" customFormat="1"/>
    <row r="887787" customFormat="1"/>
    <row r="887788" customFormat="1"/>
    <row r="887789" customFormat="1"/>
    <row r="887790" customFormat="1"/>
    <row r="887791" customFormat="1"/>
    <row r="887792" customFormat="1"/>
    <row r="887793" customFormat="1"/>
    <row r="887794" customFormat="1"/>
    <row r="887795" customFormat="1"/>
    <row r="887796" customFormat="1"/>
    <row r="887797" customFormat="1"/>
    <row r="887798" customFormat="1"/>
    <row r="887799" customFormat="1"/>
    <row r="887800" customFormat="1"/>
    <row r="887801" customFormat="1"/>
    <row r="887802" customFormat="1"/>
    <row r="887803" customFormat="1"/>
    <row r="887804" customFormat="1"/>
    <row r="887805" customFormat="1"/>
    <row r="887806" customFormat="1"/>
    <row r="887807" customFormat="1"/>
    <row r="887808" customFormat="1"/>
    <row r="887809" customFormat="1"/>
    <row r="887810" customFormat="1"/>
    <row r="887811" customFormat="1"/>
    <row r="887812" customFormat="1"/>
    <row r="887813" customFormat="1"/>
    <row r="887814" customFormat="1"/>
    <row r="887815" customFormat="1"/>
    <row r="887816" customFormat="1"/>
    <row r="887817" customFormat="1"/>
    <row r="887818" customFormat="1"/>
    <row r="887819" customFormat="1"/>
    <row r="887820" customFormat="1"/>
    <row r="887821" customFormat="1"/>
    <row r="887822" customFormat="1"/>
    <row r="887823" customFormat="1"/>
    <row r="887824" customFormat="1"/>
    <row r="887825" customFormat="1"/>
    <row r="887826" customFormat="1"/>
    <row r="887827" customFormat="1"/>
    <row r="887828" customFormat="1"/>
    <row r="887829" customFormat="1"/>
    <row r="887830" customFormat="1"/>
    <row r="887831" customFormat="1"/>
    <row r="887832" customFormat="1"/>
    <row r="887833" customFormat="1"/>
    <row r="887834" customFormat="1"/>
    <row r="887835" customFormat="1"/>
    <row r="887836" customFormat="1"/>
    <row r="887837" customFormat="1"/>
    <row r="887838" customFormat="1"/>
    <row r="887839" customFormat="1"/>
    <row r="887840" customFormat="1"/>
    <row r="887841" customFormat="1"/>
    <row r="887842" customFormat="1"/>
    <row r="887843" customFormat="1"/>
    <row r="887844" customFormat="1"/>
    <row r="887845" customFormat="1"/>
    <row r="887846" customFormat="1"/>
    <row r="887847" customFormat="1"/>
    <row r="887848" customFormat="1"/>
    <row r="887849" customFormat="1"/>
    <row r="887850" customFormat="1"/>
    <row r="887851" customFormat="1"/>
    <row r="887852" customFormat="1"/>
    <row r="887853" customFormat="1"/>
    <row r="887854" customFormat="1"/>
    <row r="887855" customFormat="1"/>
    <row r="887856" customFormat="1"/>
    <row r="887857" customFormat="1"/>
    <row r="887858" customFormat="1"/>
    <row r="887859" customFormat="1"/>
    <row r="887860" customFormat="1"/>
    <row r="887861" customFormat="1"/>
    <row r="887862" customFormat="1"/>
    <row r="887863" customFormat="1"/>
    <row r="887864" customFormat="1"/>
    <row r="887865" customFormat="1"/>
    <row r="887866" customFormat="1"/>
    <row r="887867" customFormat="1"/>
    <row r="887868" customFormat="1"/>
    <row r="887869" customFormat="1"/>
    <row r="887870" customFormat="1"/>
    <row r="887871" customFormat="1"/>
    <row r="887872" customFormat="1"/>
    <row r="887873" customFormat="1"/>
    <row r="887874" customFormat="1"/>
    <row r="887875" customFormat="1"/>
    <row r="887876" customFormat="1"/>
    <row r="887877" customFormat="1"/>
    <row r="887878" customFormat="1"/>
    <row r="887879" customFormat="1"/>
    <row r="887880" customFormat="1"/>
    <row r="887881" customFormat="1"/>
    <row r="887882" customFormat="1"/>
    <row r="887883" customFormat="1"/>
    <row r="887884" customFormat="1"/>
    <row r="887885" customFormat="1"/>
    <row r="887886" customFormat="1"/>
    <row r="887887" customFormat="1"/>
    <row r="887888" customFormat="1"/>
    <row r="887889" customFormat="1"/>
    <row r="887890" customFormat="1"/>
    <row r="887891" customFormat="1"/>
    <row r="887892" customFormat="1"/>
    <row r="887893" customFormat="1"/>
    <row r="887894" customFormat="1"/>
    <row r="887895" customFormat="1"/>
    <row r="887896" customFormat="1"/>
    <row r="887897" customFormat="1"/>
    <row r="887898" customFormat="1"/>
    <row r="887899" customFormat="1"/>
    <row r="887900" customFormat="1"/>
    <row r="887901" customFormat="1"/>
    <row r="887902" customFormat="1"/>
    <row r="887903" customFormat="1"/>
    <row r="887904" customFormat="1"/>
    <row r="887905" customFormat="1"/>
    <row r="887906" customFormat="1"/>
    <row r="887907" customFormat="1"/>
    <row r="887908" customFormat="1"/>
    <row r="887909" customFormat="1"/>
    <row r="887910" customFormat="1"/>
    <row r="887911" customFormat="1"/>
    <row r="887912" customFormat="1"/>
    <row r="887913" customFormat="1"/>
    <row r="887914" customFormat="1"/>
    <row r="887915" customFormat="1"/>
    <row r="887916" customFormat="1"/>
    <row r="887917" customFormat="1"/>
    <row r="887918" customFormat="1"/>
    <row r="887919" customFormat="1"/>
    <row r="887920" customFormat="1"/>
    <row r="887921" customFormat="1"/>
    <row r="887922" customFormat="1"/>
    <row r="887923" customFormat="1"/>
    <row r="887924" customFormat="1"/>
    <row r="887925" customFormat="1"/>
    <row r="887926" customFormat="1"/>
    <row r="887927" customFormat="1"/>
    <row r="887928" customFormat="1"/>
    <row r="887929" customFormat="1"/>
    <row r="887930" customFormat="1"/>
    <row r="887931" customFormat="1"/>
    <row r="887932" customFormat="1"/>
    <row r="887933" customFormat="1"/>
    <row r="887934" customFormat="1"/>
    <row r="887935" customFormat="1"/>
    <row r="887936" customFormat="1"/>
    <row r="887937" customFormat="1"/>
    <row r="887938" customFormat="1"/>
    <row r="887939" customFormat="1"/>
    <row r="887940" customFormat="1"/>
    <row r="887941" customFormat="1"/>
    <row r="887942" customFormat="1"/>
    <row r="887943" customFormat="1"/>
    <row r="887944" customFormat="1"/>
    <row r="887945" customFormat="1"/>
    <row r="887946" customFormat="1"/>
    <row r="887947" customFormat="1"/>
    <row r="887948" customFormat="1"/>
    <row r="887949" customFormat="1"/>
    <row r="887950" customFormat="1"/>
    <row r="887951" customFormat="1"/>
    <row r="887952" customFormat="1"/>
    <row r="887953" customFormat="1"/>
    <row r="887954" customFormat="1"/>
    <row r="887955" customFormat="1"/>
    <row r="887956" customFormat="1"/>
    <row r="887957" customFormat="1"/>
    <row r="887958" customFormat="1"/>
    <row r="887959" customFormat="1"/>
    <row r="887960" customFormat="1"/>
    <row r="887961" customFormat="1"/>
    <row r="887962" customFormat="1"/>
    <row r="887963" customFormat="1"/>
    <row r="887964" customFormat="1"/>
    <row r="887965" customFormat="1"/>
    <row r="887966" customFormat="1"/>
    <row r="887967" customFormat="1"/>
    <row r="887968" customFormat="1"/>
    <row r="887969" customFormat="1"/>
    <row r="887970" customFormat="1"/>
    <row r="887971" customFormat="1"/>
    <row r="887972" customFormat="1"/>
    <row r="887973" customFormat="1"/>
    <row r="887974" customFormat="1"/>
    <row r="887975" customFormat="1"/>
    <row r="887976" customFormat="1"/>
    <row r="887977" customFormat="1"/>
    <row r="887978" customFormat="1"/>
    <row r="887979" customFormat="1"/>
    <row r="887980" customFormat="1"/>
    <row r="887981" customFormat="1"/>
    <row r="887982" customFormat="1"/>
    <row r="887983" customFormat="1"/>
    <row r="887984" customFormat="1"/>
    <row r="887985" customFormat="1"/>
    <row r="887986" customFormat="1"/>
    <row r="887987" customFormat="1"/>
    <row r="887988" customFormat="1"/>
    <row r="887989" customFormat="1"/>
    <row r="887990" customFormat="1"/>
    <row r="887991" customFormat="1"/>
    <row r="887992" customFormat="1"/>
    <row r="887993" customFormat="1"/>
    <row r="887994" customFormat="1"/>
    <row r="887995" customFormat="1"/>
    <row r="887996" customFormat="1"/>
    <row r="887997" customFormat="1"/>
    <row r="887998" customFormat="1"/>
    <row r="887999" customFormat="1"/>
    <row r="888000" customFormat="1"/>
    <row r="888001" customFormat="1"/>
    <row r="888002" customFormat="1"/>
    <row r="888003" customFormat="1"/>
    <row r="888004" customFormat="1"/>
    <row r="888005" customFormat="1"/>
    <row r="888006" customFormat="1"/>
    <row r="888007" customFormat="1"/>
    <row r="888008" customFormat="1"/>
    <row r="888009" customFormat="1"/>
    <row r="888010" customFormat="1"/>
    <row r="888011" customFormat="1"/>
    <row r="888012" customFormat="1"/>
    <row r="888013" customFormat="1"/>
    <row r="888014" customFormat="1"/>
    <row r="888015" customFormat="1"/>
    <row r="888016" customFormat="1"/>
    <row r="888017" customFormat="1"/>
    <row r="888018" customFormat="1"/>
    <row r="888019" customFormat="1"/>
    <row r="888020" customFormat="1"/>
    <row r="888021" customFormat="1"/>
    <row r="888022" customFormat="1"/>
    <row r="888023" customFormat="1"/>
    <row r="888024" customFormat="1"/>
    <row r="888025" customFormat="1"/>
    <row r="888026" customFormat="1"/>
    <row r="888027" customFormat="1"/>
    <row r="888028" customFormat="1"/>
    <row r="888029" customFormat="1"/>
    <row r="888030" customFormat="1"/>
    <row r="888031" customFormat="1"/>
    <row r="888032" customFormat="1"/>
    <row r="888033" customFormat="1"/>
    <row r="888034" customFormat="1"/>
    <row r="888035" customFormat="1"/>
    <row r="888036" customFormat="1"/>
    <row r="888037" customFormat="1"/>
    <row r="888038" customFormat="1"/>
    <row r="888039" customFormat="1"/>
    <row r="888040" customFormat="1"/>
    <row r="888041" customFormat="1"/>
    <row r="888042" customFormat="1"/>
    <row r="888043" customFormat="1"/>
    <row r="888044" customFormat="1"/>
    <row r="888045" customFormat="1"/>
    <row r="888046" customFormat="1"/>
    <row r="888047" customFormat="1"/>
    <row r="888048" customFormat="1"/>
    <row r="888049" customFormat="1"/>
    <row r="888050" customFormat="1"/>
    <row r="888051" customFormat="1"/>
    <row r="888052" customFormat="1"/>
    <row r="888053" customFormat="1"/>
    <row r="888054" customFormat="1"/>
    <row r="888055" customFormat="1"/>
    <row r="888056" customFormat="1"/>
    <row r="888057" customFormat="1"/>
    <row r="888058" customFormat="1"/>
    <row r="888059" customFormat="1"/>
    <row r="888060" customFormat="1"/>
    <row r="888061" customFormat="1"/>
    <row r="888062" customFormat="1"/>
    <row r="888063" customFormat="1"/>
    <row r="888064" customFormat="1"/>
    <row r="888065" customFormat="1"/>
    <row r="888066" customFormat="1"/>
    <row r="888067" customFormat="1"/>
    <row r="888068" customFormat="1"/>
    <row r="888069" customFormat="1"/>
    <row r="888070" customFormat="1"/>
    <row r="888071" customFormat="1"/>
    <row r="888072" customFormat="1"/>
    <row r="888073" customFormat="1"/>
    <row r="888074" customFormat="1"/>
    <row r="888075" customFormat="1"/>
    <row r="888076" customFormat="1"/>
    <row r="888077" customFormat="1"/>
    <row r="888078" customFormat="1"/>
    <row r="888079" customFormat="1"/>
    <row r="888080" customFormat="1"/>
    <row r="888081" customFormat="1"/>
    <row r="888082" customFormat="1"/>
    <row r="888083" customFormat="1"/>
    <row r="888084" customFormat="1"/>
    <row r="888085" customFormat="1"/>
    <row r="888086" customFormat="1"/>
    <row r="888087" customFormat="1"/>
    <row r="888088" customFormat="1"/>
    <row r="888089" customFormat="1"/>
    <row r="888090" customFormat="1"/>
    <row r="888091" customFormat="1"/>
    <row r="888092" customFormat="1"/>
    <row r="888093" customFormat="1"/>
    <row r="888094" customFormat="1"/>
    <row r="888095" customFormat="1"/>
    <row r="888096" customFormat="1"/>
    <row r="888097" customFormat="1"/>
    <row r="888098" customFormat="1"/>
    <row r="888099" customFormat="1"/>
    <row r="888100" customFormat="1"/>
    <row r="888101" customFormat="1"/>
    <row r="888102" customFormat="1"/>
    <row r="888103" customFormat="1"/>
    <row r="888104" customFormat="1"/>
    <row r="888105" customFormat="1"/>
    <row r="888106" customFormat="1"/>
    <row r="888107" customFormat="1"/>
    <row r="888108" customFormat="1"/>
    <row r="888109" customFormat="1"/>
    <row r="888110" customFormat="1"/>
    <row r="888111" customFormat="1"/>
    <row r="888112" customFormat="1"/>
    <row r="888113" customFormat="1"/>
    <row r="888114" customFormat="1"/>
    <row r="888115" customFormat="1"/>
    <row r="888116" customFormat="1"/>
    <row r="888117" customFormat="1"/>
    <row r="888118" customFormat="1"/>
    <row r="888119" customFormat="1"/>
    <row r="888120" customFormat="1"/>
    <row r="888121" customFormat="1"/>
    <row r="888122" customFormat="1"/>
    <row r="888123" customFormat="1"/>
    <row r="888124" customFormat="1"/>
    <row r="888125" customFormat="1"/>
    <row r="888126" customFormat="1"/>
    <row r="888127" customFormat="1"/>
    <row r="888128" customFormat="1"/>
    <row r="888129" customFormat="1"/>
    <row r="888130" customFormat="1"/>
    <row r="888131" customFormat="1"/>
    <row r="888132" customFormat="1"/>
    <row r="888133" customFormat="1"/>
    <row r="888134" customFormat="1"/>
    <row r="888135" customFormat="1"/>
    <row r="888136" customFormat="1"/>
    <row r="888137" customFormat="1"/>
    <row r="888138" customFormat="1"/>
    <row r="888139" customFormat="1"/>
    <row r="888140" customFormat="1"/>
    <row r="888141" customFormat="1"/>
    <row r="888142" customFormat="1"/>
    <row r="888143" customFormat="1"/>
    <row r="888144" customFormat="1"/>
    <row r="888145" customFormat="1"/>
    <row r="888146" customFormat="1"/>
    <row r="888147" customFormat="1"/>
    <row r="888148" customFormat="1"/>
    <row r="888149" customFormat="1"/>
    <row r="888150" customFormat="1"/>
    <row r="888151" customFormat="1"/>
    <row r="888152" customFormat="1"/>
    <row r="888153" customFormat="1"/>
    <row r="888154" customFormat="1"/>
    <row r="888155" customFormat="1"/>
    <row r="888156" customFormat="1"/>
    <row r="888157" customFormat="1"/>
    <row r="888158" customFormat="1"/>
    <row r="888159" customFormat="1"/>
    <row r="888160" customFormat="1"/>
    <row r="888161" customFormat="1"/>
    <row r="888162" customFormat="1"/>
    <row r="888163" customFormat="1"/>
    <row r="888164" customFormat="1"/>
    <row r="888165" customFormat="1"/>
    <row r="888166" customFormat="1"/>
    <row r="888167" customFormat="1"/>
    <row r="888168" customFormat="1"/>
    <row r="888169" customFormat="1"/>
    <row r="888170" customFormat="1"/>
    <row r="888171" customFormat="1"/>
    <row r="888172" customFormat="1"/>
    <row r="888173" customFormat="1"/>
    <row r="888174" customFormat="1"/>
    <row r="888175" customFormat="1"/>
    <row r="888176" customFormat="1"/>
    <row r="888177" customFormat="1"/>
    <row r="888178" customFormat="1"/>
    <row r="888179" customFormat="1"/>
    <row r="888180" customFormat="1"/>
    <row r="888181" customFormat="1"/>
    <row r="888182" customFormat="1"/>
    <row r="888183" customFormat="1"/>
    <row r="888184" customFormat="1"/>
    <row r="888185" customFormat="1"/>
    <row r="888186" customFormat="1"/>
    <row r="888187" customFormat="1"/>
    <row r="888188" customFormat="1"/>
    <row r="888189" customFormat="1"/>
    <row r="888190" customFormat="1"/>
    <row r="888191" customFormat="1"/>
    <row r="888192" customFormat="1"/>
    <row r="888193" customFormat="1"/>
    <row r="888194" customFormat="1"/>
    <row r="888195" customFormat="1"/>
    <row r="888196" customFormat="1"/>
    <row r="888197" customFormat="1"/>
    <row r="888198" customFormat="1"/>
    <row r="888199" customFormat="1"/>
    <row r="888200" customFormat="1"/>
    <row r="888201" customFormat="1"/>
    <row r="888202" customFormat="1"/>
    <row r="888203" customFormat="1"/>
    <row r="888204" customFormat="1"/>
    <row r="888205" customFormat="1"/>
    <row r="888206" customFormat="1"/>
    <row r="888207" customFormat="1"/>
    <row r="888208" customFormat="1"/>
    <row r="888209" customFormat="1"/>
    <row r="888210" customFormat="1"/>
    <row r="888211" customFormat="1"/>
    <row r="888212" customFormat="1"/>
    <row r="888213" customFormat="1"/>
    <row r="888214" customFormat="1"/>
    <row r="888215" customFormat="1"/>
    <row r="888216" customFormat="1"/>
    <row r="888217" customFormat="1"/>
    <row r="888218" customFormat="1"/>
    <row r="888219" customFormat="1"/>
    <row r="888220" customFormat="1"/>
    <row r="888221" customFormat="1"/>
    <row r="888222" customFormat="1"/>
    <row r="888223" customFormat="1"/>
    <row r="888224" customFormat="1"/>
    <row r="888225" customFormat="1"/>
    <row r="888226" customFormat="1"/>
    <row r="888227" customFormat="1"/>
    <row r="888228" customFormat="1"/>
    <row r="888229" customFormat="1"/>
    <row r="888230" customFormat="1"/>
    <row r="888231" customFormat="1"/>
    <row r="888232" customFormat="1"/>
    <row r="888233" customFormat="1"/>
    <row r="888234" customFormat="1"/>
    <row r="888235" customFormat="1"/>
    <row r="888236" customFormat="1"/>
    <row r="888237" customFormat="1"/>
    <row r="888238" customFormat="1"/>
    <row r="888239" customFormat="1"/>
    <row r="888240" customFormat="1"/>
    <row r="888241" customFormat="1"/>
    <row r="888242" customFormat="1"/>
    <row r="888243" customFormat="1"/>
    <row r="888244" customFormat="1"/>
    <row r="888245" customFormat="1"/>
    <row r="888246" customFormat="1"/>
    <row r="888247" customFormat="1"/>
    <row r="888248" customFormat="1"/>
    <row r="888249" customFormat="1"/>
    <row r="888250" customFormat="1"/>
    <row r="888251" customFormat="1"/>
    <row r="888252" customFormat="1"/>
    <row r="888253" customFormat="1"/>
    <row r="888254" customFormat="1"/>
    <row r="888255" customFormat="1"/>
    <row r="888256" customFormat="1"/>
    <row r="888257" customFormat="1"/>
    <row r="888258" customFormat="1"/>
    <row r="888259" customFormat="1"/>
    <row r="888260" customFormat="1"/>
    <row r="888261" customFormat="1"/>
    <row r="888262" customFormat="1"/>
    <row r="888263" customFormat="1"/>
    <row r="888264" customFormat="1"/>
    <row r="888265" customFormat="1"/>
    <row r="888266" customFormat="1"/>
    <row r="888267" customFormat="1"/>
    <row r="888268" customFormat="1"/>
    <row r="888269" customFormat="1"/>
    <row r="888270" customFormat="1"/>
    <row r="888271" customFormat="1"/>
    <row r="888272" customFormat="1"/>
    <row r="888273" customFormat="1"/>
    <row r="888274" customFormat="1"/>
    <row r="888275" customFormat="1"/>
    <row r="888276" customFormat="1"/>
    <row r="888277" customFormat="1"/>
    <row r="888278" customFormat="1"/>
    <row r="888279" customFormat="1"/>
    <row r="888280" customFormat="1"/>
    <row r="888281" customFormat="1"/>
    <row r="888282" customFormat="1"/>
    <row r="888283" customFormat="1"/>
    <row r="888284" customFormat="1"/>
    <row r="888285" customFormat="1"/>
    <row r="888286" customFormat="1"/>
    <row r="888287" customFormat="1"/>
    <row r="888288" customFormat="1"/>
    <row r="888289" customFormat="1"/>
    <row r="888290" customFormat="1"/>
    <row r="888291" customFormat="1"/>
    <row r="888292" customFormat="1"/>
    <row r="888293" customFormat="1"/>
    <row r="888294" customFormat="1"/>
    <row r="888295" customFormat="1"/>
    <row r="888296" customFormat="1"/>
    <row r="888297" customFormat="1"/>
    <row r="888298" customFormat="1"/>
    <row r="888299" customFormat="1"/>
    <row r="888300" customFormat="1"/>
    <row r="888301" customFormat="1"/>
    <row r="888302" customFormat="1"/>
    <row r="888303" customFormat="1"/>
    <row r="888304" customFormat="1"/>
    <row r="888305" customFormat="1"/>
    <row r="888306" customFormat="1"/>
    <row r="888307" customFormat="1"/>
    <row r="888308" customFormat="1"/>
    <row r="888309" customFormat="1"/>
    <row r="888310" customFormat="1"/>
    <row r="888311" customFormat="1"/>
    <row r="888312" customFormat="1"/>
    <row r="888313" customFormat="1"/>
    <row r="888314" customFormat="1"/>
    <row r="888315" customFormat="1"/>
    <row r="888316" customFormat="1"/>
    <row r="888317" customFormat="1"/>
    <row r="888318" customFormat="1"/>
    <row r="888319" customFormat="1"/>
    <row r="888320" customFormat="1"/>
    <row r="888321" customFormat="1"/>
    <row r="888322" customFormat="1"/>
    <row r="888323" customFormat="1"/>
    <row r="888324" customFormat="1"/>
    <row r="888325" customFormat="1"/>
    <row r="888326" customFormat="1"/>
    <row r="888327" customFormat="1"/>
    <row r="888328" customFormat="1"/>
    <row r="888329" customFormat="1"/>
    <row r="888330" customFormat="1"/>
    <row r="888331" customFormat="1"/>
    <row r="888332" customFormat="1"/>
    <row r="888333" customFormat="1"/>
    <row r="888334" customFormat="1"/>
    <row r="888335" customFormat="1"/>
    <row r="888336" customFormat="1"/>
    <row r="888337" customFormat="1"/>
    <row r="888338" customFormat="1"/>
    <row r="888339" customFormat="1"/>
    <row r="888340" customFormat="1"/>
    <row r="888341" customFormat="1"/>
    <row r="888342" customFormat="1"/>
    <row r="888343" customFormat="1"/>
    <row r="888344" customFormat="1"/>
    <row r="888345" customFormat="1"/>
    <row r="888346" customFormat="1"/>
    <row r="888347" customFormat="1"/>
    <row r="888348" customFormat="1"/>
    <row r="888349" customFormat="1"/>
    <row r="888350" customFormat="1"/>
    <row r="888351" customFormat="1"/>
    <row r="888352" customFormat="1"/>
    <row r="888353" customFormat="1"/>
    <row r="888354" customFormat="1"/>
    <row r="888355" customFormat="1"/>
    <row r="888356" customFormat="1"/>
    <row r="888357" customFormat="1"/>
    <row r="888358" customFormat="1"/>
    <row r="888359" customFormat="1"/>
    <row r="888360" customFormat="1"/>
    <row r="888361" customFormat="1"/>
    <row r="888362" customFormat="1"/>
    <row r="888363" customFormat="1"/>
    <row r="888364" customFormat="1"/>
    <row r="888365" customFormat="1"/>
    <row r="888366" customFormat="1"/>
    <row r="888367" customFormat="1"/>
    <row r="888368" customFormat="1"/>
    <row r="888369" customFormat="1"/>
    <row r="888370" customFormat="1"/>
    <row r="888371" customFormat="1"/>
    <row r="888372" customFormat="1"/>
    <row r="888373" customFormat="1"/>
    <row r="888374" customFormat="1"/>
    <row r="888375" customFormat="1"/>
    <row r="888376" customFormat="1"/>
    <row r="888377" customFormat="1"/>
    <row r="888378" customFormat="1"/>
    <row r="888379" customFormat="1"/>
    <row r="888380" customFormat="1"/>
    <row r="888381" customFormat="1"/>
    <row r="888382" customFormat="1"/>
    <row r="888383" customFormat="1"/>
    <row r="888384" customFormat="1"/>
    <row r="888385" customFormat="1"/>
    <row r="888386" customFormat="1"/>
    <row r="888387" customFormat="1"/>
    <row r="888388" customFormat="1"/>
    <row r="888389" customFormat="1"/>
    <row r="888390" customFormat="1"/>
    <row r="888391" customFormat="1"/>
    <row r="888392" customFormat="1"/>
    <row r="888393" customFormat="1"/>
    <row r="888394" customFormat="1"/>
    <row r="888395" customFormat="1"/>
    <row r="888396" customFormat="1"/>
    <row r="888397" customFormat="1"/>
    <row r="888398" customFormat="1"/>
    <row r="888399" customFormat="1"/>
    <row r="888400" customFormat="1"/>
    <row r="888401" customFormat="1"/>
    <row r="888402" customFormat="1"/>
    <row r="888403" customFormat="1"/>
    <row r="888404" customFormat="1"/>
    <row r="888405" customFormat="1"/>
    <row r="888406" customFormat="1"/>
    <row r="888407" customFormat="1"/>
    <row r="888408" customFormat="1"/>
    <row r="888409" customFormat="1"/>
    <row r="888410" customFormat="1"/>
    <row r="888411" customFormat="1"/>
    <row r="888412" customFormat="1"/>
    <row r="888413" customFormat="1"/>
    <row r="888414" customFormat="1"/>
    <row r="888415" customFormat="1"/>
    <row r="888416" customFormat="1"/>
    <row r="888417" customFormat="1"/>
    <row r="888418" customFormat="1"/>
    <row r="888419" customFormat="1"/>
    <row r="888420" customFormat="1"/>
    <row r="888421" customFormat="1"/>
    <row r="888422" customFormat="1"/>
    <row r="888423" customFormat="1"/>
    <row r="888424" customFormat="1"/>
    <row r="888425" customFormat="1"/>
    <row r="888426" customFormat="1"/>
    <row r="888427" customFormat="1"/>
    <row r="888428" customFormat="1"/>
    <row r="888429" customFormat="1"/>
    <row r="888430" customFormat="1"/>
    <row r="888431" customFormat="1"/>
    <row r="888432" customFormat="1"/>
    <row r="888433" customFormat="1"/>
    <row r="888434" customFormat="1"/>
    <row r="888435" customFormat="1"/>
    <row r="888436" customFormat="1"/>
    <row r="888437" customFormat="1"/>
    <row r="888438" customFormat="1"/>
    <row r="888439" customFormat="1"/>
    <row r="888440" customFormat="1"/>
    <row r="888441" customFormat="1"/>
    <row r="888442" customFormat="1"/>
    <row r="888443" customFormat="1"/>
    <row r="888444" customFormat="1"/>
    <row r="888445" customFormat="1"/>
    <row r="888446" customFormat="1"/>
    <row r="888447" customFormat="1"/>
    <row r="888448" customFormat="1"/>
    <row r="888449" customFormat="1"/>
    <row r="888450" customFormat="1"/>
    <row r="888451" customFormat="1"/>
    <row r="888452" customFormat="1"/>
    <row r="888453" customFormat="1"/>
    <row r="888454" customFormat="1"/>
    <row r="888455" customFormat="1"/>
    <row r="888456" customFormat="1"/>
    <row r="888457" customFormat="1"/>
    <row r="888458" customFormat="1"/>
    <row r="888459" customFormat="1"/>
    <row r="888460" customFormat="1"/>
    <row r="888461" customFormat="1"/>
    <row r="888462" customFormat="1"/>
    <row r="888463" customFormat="1"/>
    <row r="888464" customFormat="1"/>
    <row r="888465" customFormat="1"/>
    <row r="888466" customFormat="1"/>
    <row r="888467" customFormat="1"/>
    <row r="888468" customFormat="1"/>
    <row r="888469" customFormat="1"/>
    <row r="888470" customFormat="1"/>
    <row r="888471" customFormat="1"/>
    <row r="888472" customFormat="1"/>
    <row r="888473" customFormat="1"/>
    <row r="888474" customFormat="1"/>
    <row r="888475" customFormat="1"/>
    <row r="888476" customFormat="1"/>
    <row r="888477" customFormat="1"/>
    <row r="888478" customFormat="1"/>
    <row r="888479" customFormat="1"/>
    <row r="888480" customFormat="1"/>
    <row r="888481" customFormat="1"/>
    <row r="888482" customFormat="1"/>
    <row r="888483" customFormat="1"/>
    <row r="888484" customFormat="1"/>
    <row r="888485" customFormat="1"/>
    <row r="888486" customFormat="1"/>
    <row r="888487" customFormat="1"/>
    <row r="888488" customFormat="1"/>
    <row r="888489" customFormat="1"/>
    <row r="888490" customFormat="1"/>
    <row r="888491" customFormat="1"/>
    <row r="888492" customFormat="1"/>
    <row r="888493" customFormat="1"/>
    <row r="888494" customFormat="1"/>
    <row r="888495" customFormat="1"/>
    <row r="888496" customFormat="1"/>
    <row r="888497" customFormat="1"/>
    <row r="888498" customFormat="1"/>
    <row r="888499" customFormat="1"/>
    <row r="888500" customFormat="1"/>
    <row r="888501" customFormat="1"/>
    <row r="888502" customFormat="1"/>
    <row r="888503" customFormat="1"/>
    <row r="888504" customFormat="1"/>
    <row r="888505" customFormat="1"/>
    <row r="888506" customFormat="1"/>
    <row r="888507" customFormat="1"/>
    <row r="888508" customFormat="1"/>
    <row r="888509" customFormat="1"/>
    <row r="888510" customFormat="1"/>
    <row r="888511" customFormat="1"/>
    <row r="888512" customFormat="1"/>
    <row r="888513" customFormat="1"/>
    <row r="888514" customFormat="1"/>
    <row r="888515" customFormat="1"/>
    <row r="888516" customFormat="1"/>
    <row r="888517" customFormat="1"/>
    <row r="888518" customFormat="1"/>
    <row r="888519" customFormat="1"/>
    <row r="888520" customFormat="1"/>
    <row r="888521" customFormat="1"/>
    <row r="888522" customFormat="1"/>
    <row r="888523" customFormat="1"/>
    <row r="888524" customFormat="1"/>
    <row r="888525" customFormat="1"/>
    <row r="888526" customFormat="1"/>
    <row r="888527" customFormat="1"/>
    <row r="888528" customFormat="1"/>
    <row r="888529" customFormat="1"/>
    <row r="888530" customFormat="1"/>
    <row r="888531" customFormat="1"/>
    <row r="888532" customFormat="1"/>
    <row r="888533" customFormat="1"/>
    <row r="888534" customFormat="1"/>
    <row r="888535" customFormat="1"/>
    <row r="888536" customFormat="1"/>
    <row r="888537" customFormat="1"/>
    <row r="888538" customFormat="1"/>
    <row r="888539" customFormat="1"/>
    <row r="888540" customFormat="1"/>
    <row r="888541" customFormat="1"/>
    <row r="888542" customFormat="1"/>
    <row r="888543" customFormat="1"/>
    <row r="888544" customFormat="1"/>
    <row r="888545" customFormat="1"/>
    <row r="888546" customFormat="1"/>
    <row r="888547" customFormat="1"/>
    <row r="888548" customFormat="1"/>
    <row r="888549" customFormat="1"/>
    <row r="888550" customFormat="1"/>
    <row r="888551" customFormat="1"/>
    <row r="888552" customFormat="1"/>
    <row r="888553" customFormat="1"/>
    <row r="888554" customFormat="1"/>
    <row r="888555" customFormat="1"/>
    <row r="888556" customFormat="1"/>
    <row r="888557" customFormat="1"/>
    <row r="888558" customFormat="1"/>
    <row r="888559" customFormat="1"/>
    <row r="888560" customFormat="1"/>
    <row r="888561" customFormat="1"/>
    <row r="888562" customFormat="1"/>
    <row r="888563" customFormat="1"/>
    <row r="888564" customFormat="1"/>
    <row r="888565" customFormat="1"/>
    <row r="888566" customFormat="1"/>
    <row r="888567" customFormat="1"/>
    <row r="888568" customFormat="1"/>
    <row r="888569" customFormat="1"/>
    <row r="888570" customFormat="1"/>
    <row r="888571" customFormat="1"/>
    <row r="888572" customFormat="1"/>
    <row r="888573" customFormat="1"/>
    <row r="888574" customFormat="1"/>
    <row r="888575" customFormat="1"/>
    <row r="888576" customFormat="1"/>
    <row r="888577" customFormat="1"/>
    <row r="888578" customFormat="1"/>
    <row r="888579" customFormat="1"/>
    <row r="888580" customFormat="1"/>
    <row r="888581" customFormat="1"/>
    <row r="888582" customFormat="1"/>
    <row r="888583" customFormat="1"/>
    <row r="888584" customFormat="1"/>
    <row r="888585" customFormat="1"/>
    <row r="888586" customFormat="1"/>
    <row r="888587" customFormat="1"/>
    <row r="888588" customFormat="1"/>
    <row r="888589" customFormat="1"/>
    <row r="888590" customFormat="1"/>
    <row r="888591" customFormat="1"/>
    <row r="888592" customFormat="1"/>
    <row r="888593" customFormat="1"/>
    <row r="888594" customFormat="1"/>
    <row r="888595" customFormat="1"/>
    <row r="888596" customFormat="1"/>
    <row r="888597" customFormat="1"/>
    <row r="888598" customFormat="1"/>
    <row r="888599" customFormat="1"/>
    <row r="888600" customFormat="1"/>
    <row r="888601" customFormat="1"/>
    <row r="888602" customFormat="1"/>
    <row r="888603" customFormat="1"/>
    <row r="888604" customFormat="1"/>
    <row r="888605" customFormat="1"/>
    <row r="888606" customFormat="1"/>
    <row r="888607" customFormat="1"/>
    <row r="888608" customFormat="1"/>
    <row r="888609" customFormat="1"/>
    <row r="888610" customFormat="1"/>
    <row r="888611" customFormat="1"/>
    <row r="888612" customFormat="1"/>
    <row r="888613" customFormat="1"/>
    <row r="888614" customFormat="1"/>
    <row r="888615" customFormat="1"/>
    <row r="888616" customFormat="1"/>
    <row r="888617" customFormat="1"/>
    <row r="888618" customFormat="1"/>
    <row r="888619" customFormat="1"/>
    <row r="888620" customFormat="1"/>
    <row r="888621" customFormat="1"/>
    <row r="888622" customFormat="1"/>
    <row r="888623" customFormat="1"/>
    <row r="888624" customFormat="1"/>
    <row r="888625" customFormat="1"/>
    <row r="888626" customFormat="1"/>
    <row r="888627" customFormat="1"/>
    <row r="888628" customFormat="1"/>
    <row r="888629" customFormat="1"/>
    <row r="888630" customFormat="1"/>
    <row r="888631" customFormat="1"/>
    <row r="888632" customFormat="1"/>
    <row r="888633" customFormat="1"/>
    <row r="888634" customFormat="1"/>
    <row r="888635" customFormat="1"/>
    <row r="888636" customFormat="1"/>
    <row r="888637" customFormat="1"/>
    <row r="888638" customFormat="1"/>
    <row r="888639" customFormat="1"/>
    <row r="888640" customFormat="1"/>
    <row r="888641" customFormat="1"/>
    <row r="888642" customFormat="1"/>
    <row r="888643" customFormat="1"/>
    <row r="888644" customFormat="1"/>
    <row r="888645" customFormat="1"/>
    <row r="888646" customFormat="1"/>
    <row r="888647" customFormat="1"/>
    <row r="888648" customFormat="1"/>
    <row r="888649" customFormat="1"/>
    <row r="888650" customFormat="1"/>
    <row r="888651" customFormat="1"/>
    <row r="888652" customFormat="1"/>
    <row r="888653" customFormat="1"/>
    <row r="888654" customFormat="1"/>
    <row r="888655" customFormat="1"/>
    <row r="888656" customFormat="1"/>
    <row r="888657" customFormat="1"/>
    <row r="888658" customFormat="1"/>
    <row r="888659" customFormat="1"/>
    <row r="888660" customFormat="1"/>
    <row r="888661" customFormat="1"/>
    <row r="888662" customFormat="1"/>
    <row r="888663" customFormat="1"/>
    <row r="888664" customFormat="1"/>
    <row r="888665" customFormat="1"/>
    <row r="888666" customFormat="1"/>
    <row r="888667" customFormat="1"/>
    <row r="888668" customFormat="1"/>
    <row r="888669" customFormat="1"/>
    <row r="888670" customFormat="1"/>
    <row r="888671" customFormat="1"/>
    <row r="888672" customFormat="1"/>
    <row r="888673" customFormat="1"/>
    <row r="888674" customFormat="1"/>
    <row r="888675" customFormat="1"/>
    <row r="888676" customFormat="1"/>
    <row r="888677" customFormat="1"/>
    <row r="888678" customFormat="1"/>
    <row r="888679" customFormat="1"/>
    <row r="888680" customFormat="1"/>
    <row r="888681" customFormat="1"/>
    <row r="888682" customFormat="1"/>
    <row r="888683" customFormat="1"/>
    <row r="888684" customFormat="1"/>
    <row r="888685" customFormat="1"/>
    <row r="888686" customFormat="1"/>
    <row r="888687" customFormat="1"/>
    <row r="888688" customFormat="1"/>
    <row r="888689" customFormat="1"/>
    <row r="888690" customFormat="1"/>
    <row r="888691" customFormat="1"/>
    <row r="888692" customFormat="1"/>
    <row r="888693" customFormat="1"/>
    <row r="888694" customFormat="1"/>
    <row r="888695" customFormat="1"/>
    <row r="888696" customFormat="1"/>
    <row r="888697" customFormat="1"/>
    <row r="888698" customFormat="1"/>
    <row r="888699" customFormat="1"/>
    <row r="888700" customFormat="1"/>
    <row r="888701" customFormat="1"/>
    <row r="888702" customFormat="1"/>
    <row r="888703" customFormat="1"/>
    <row r="888704" customFormat="1"/>
    <row r="888705" customFormat="1"/>
    <row r="888706" customFormat="1"/>
    <row r="888707" customFormat="1"/>
    <row r="888708" customFormat="1"/>
    <row r="888709" customFormat="1"/>
    <row r="888710" customFormat="1"/>
    <row r="888711" customFormat="1"/>
    <row r="888712" customFormat="1"/>
    <row r="888713" customFormat="1"/>
    <row r="888714" customFormat="1"/>
    <row r="888715" customFormat="1"/>
    <row r="888716" customFormat="1"/>
    <row r="888717" customFormat="1"/>
    <row r="888718" customFormat="1"/>
    <row r="888719" customFormat="1"/>
    <row r="888720" customFormat="1"/>
    <row r="888721" customFormat="1"/>
    <row r="888722" customFormat="1"/>
    <row r="888723" customFormat="1"/>
    <row r="888724" customFormat="1"/>
    <row r="888725" customFormat="1"/>
    <row r="888726" customFormat="1"/>
    <row r="888727" customFormat="1"/>
    <row r="888728" customFormat="1"/>
    <row r="888729" customFormat="1"/>
    <row r="888730" customFormat="1"/>
    <row r="888731" customFormat="1"/>
    <row r="888732" customFormat="1"/>
    <row r="888733" customFormat="1"/>
    <row r="888734" customFormat="1"/>
    <row r="888735" customFormat="1"/>
    <row r="888736" customFormat="1"/>
    <row r="888737" customFormat="1"/>
    <row r="888738" customFormat="1"/>
    <row r="888739" customFormat="1"/>
    <row r="888740" customFormat="1"/>
    <row r="888741" customFormat="1"/>
    <row r="888742" customFormat="1"/>
    <row r="888743" customFormat="1"/>
    <row r="888744" customFormat="1"/>
    <row r="888745" customFormat="1"/>
    <row r="888746" customFormat="1"/>
    <row r="888747" customFormat="1"/>
    <row r="888748" customFormat="1"/>
    <row r="888749" customFormat="1"/>
    <row r="888750" customFormat="1"/>
    <row r="888751" customFormat="1"/>
    <row r="888752" customFormat="1"/>
    <row r="888753" customFormat="1"/>
    <row r="888754" customFormat="1"/>
    <row r="888755" customFormat="1"/>
    <row r="888756" customFormat="1"/>
    <row r="888757" customFormat="1"/>
    <row r="888758" customFormat="1"/>
    <row r="888759" customFormat="1"/>
    <row r="888760" customFormat="1"/>
    <row r="888761" customFormat="1"/>
    <row r="888762" customFormat="1"/>
    <row r="888763" customFormat="1"/>
    <row r="888764" customFormat="1"/>
    <row r="888765" customFormat="1"/>
    <row r="888766" customFormat="1"/>
    <row r="888767" customFormat="1"/>
    <row r="888768" customFormat="1"/>
    <row r="888769" customFormat="1"/>
    <row r="888770" customFormat="1"/>
    <row r="888771" customFormat="1"/>
    <row r="888772" customFormat="1"/>
    <row r="888773" customFormat="1"/>
    <row r="888774" customFormat="1"/>
    <row r="888775" customFormat="1"/>
    <row r="888776" customFormat="1"/>
    <row r="888777" customFormat="1"/>
    <row r="888778" customFormat="1"/>
    <row r="888779" customFormat="1"/>
    <row r="888780" customFormat="1"/>
    <row r="888781" customFormat="1"/>
    <row r="888782" customFormat="1"/>
    <row r="888783" customFormat="1"/>
    <row r="888784" customFormat="1"/>
    <row r="888785" customFormat="1"/>
    <row r="888786" customFormat="1"/>
    <row r="888787" customFormat="1"/>
    <row r="888788" customFormat="1"/>
    <row r="888789" customFormat="1"/>
    <row r="888790" customFormat="1"/>
    <row r="888791" customFormat="1"/>
    <row r="888792" customFormat="1"/>
    <row r="888793" customFormat="1"/>
    <row r="888794" customFormat="1"/>
    <row r="888795" customFormat="1"/>
    <row r="888796" customFormat="1"/>
    <row r="888797" customFormat="1"/>
    <row r="888798" customFormat="1"/>
    <row r="888799" customFormat="1"/>
    <row r="888800" customFormat="1"/>
    <row r="888801" customFormat="1"/>
    <row r="888802" customFormat="1"/>
    <row r="888803" customFormat="1"/>
    <row r="888804" customFormat="1"/>
    <row r="888805" customFormat="1"/>
    <row r="888806" customFormat="1"/>
    <row r="888807" customFormat="1"/>
    <row r="888808" customFormat="1"/>
    <row r="888809" customFormat="1"/>
    <row r="888810" customFormat="1"/>
    <row r="888811" customFormat="1"/>
    <row r="888812" customFormat="1"/>
    <row r="888813" customFormat="1"/>
    <row r="888814" customFormat="1"/>
    <row r="888815" customFormat="1"/>
    <row r="888816" customFormat="1"/>
    <row r="888817" customFormat="1"/>
    <row r="888818" customFormat="1"/>
    <row r="888819" customFormat="1"/>
    <row r="888820" customFormat="1"/>
    <row r="888821" customFormat="1"/>
    <row r="888822" customFormat="1"/>
    <row r="888823" customFormat="1"/>
    <row r="888824" customFormat="1"/>
    <row r="888825" customFormat="1"/>
    <row r="888826" customFormat="1"/>
    <row r="888827" customFormat="1"/>
    <row r="888828" customFormat="1"/>
    <row r="888829" customFormat="1"/>
    <row r="888830" customFormat="1"/>
    <row r="888831" customFormat="1"/>
    <row r="888832" customFormat="1"/>
    <row r="888833" customFormat="1"/>
    <row r="888834" customFormat="1"/>
    <row r="888835" customFormat="1"/>
    <row r="888836" customFormat="1"/>
    <row r="888837" customFormat="1"/>
    <row r="888838" customFormat="1"/>
    <row r="888839" customFormat="1"/>
    <row r="888840" customFormat="1"/>
    <row r="888841" customFormat="1"/>
    <row r="888842" customFormat="1"/>
    <row r="888843" customFormat="1"/>
    <row r="888844" customFormat="1"/>
    <row r="888845" customFormat="1"/>
    <row r="888846" customFormat="1"/>
    <row r="888847" customFormat="1"/>
    <row r="888848" customFormat="1"/>
    <row r="888849" customFormat="1"/>
    <row r="888850" customFormat="1"/>
    <row r="888851" customFormat="1"/>
    <row r="888852" customFormat="1"/>
    <row r="888853" customFormat="1"/>
    <row r="888854" customFormat="1"/>
    <row r="888855" customFormat="1"/>
    <row r="888856" customFormat="1"/>
    <row r="888857" customFormat="1"/>
    <row r="888858" customFormat="1"/>
    <row r="888859" customFormat="1"/>
    <row r="888860" customFormat="1"/>
    <row r="888861" customFormat="1"/>
    <row r="888862" customFormat="1"/>
    <row r="888863" customFormat="1"/>
    <row r="888864" customFormat="1"/>
    <row r="888865" customFormat="1"/>
    <row r="888866" customFormat="1"/>
    <row r="888867" customFormat="1"/>
    <row r="888868" customFormat="1"/>
    <row r="888869" customFormat="1"/>
    <row r="888870" customFormat="1"/>
    <row r="888871" customFormat="1"/>
    <row r="888872" customFormat="1"/>
    <row r="888873" customFormat="1"/>
    <row r="888874" customFormat="1"/>
    <row r="888875" customFormat="1"/>
    <row r="888876" customFormat="1"/>
    <row r="888877" customFormat="1"/>
    <row r="888878" customFormat="1"/>
    <row r="888879" customFormat="1"/>
    <row r="888880" customFormat="1"/>
    <row r="888881" customFormat="1"/>
    <row r="888882" customFormat="1"/>
    <row r="888883" customFormat="1"/>
    <row r="888884" customFormat="1"/>
    <row r="888885" customFormat="1"/>
    <row r="888886" customFormat="1"/>
    <row r="888887" customFormat="1"/>
    <row r="888888" customFormat="1"/>
    <row r="888889" customFormat="1"/>
    <row r="888890" customFormat="1"/>
    <row r="888891" customFormat="1"/>
    <row r="888892" customFormat="1"/>
    <row r="888893" customFormat="1"/>
    <row r="888894" customFormat="1"/>
    <row r="888895" customFormat="1"/>
    <row r="888896" customFormat="1"/>
    <row r="888897" customFormat="1"/>
    <row r="888898" customFormat="1"/>
    <row r="888899" customFormat="1"/>
    <row r="888900" customFormat="1"/>
    <row r="888901" customFormat="1"/>
    <row r="888902" customFormat="1"/>
    <row r="888903" customFormat="1"/>
    <row r="888904" customFormat="1"/>
    <row r="888905" customFormat="1"/>
    <row r="888906" customFormat="1"/>
    <row r="888907" customFormat="1"/>
    <row r="888908" customFormat="1"/>
    <row r="888909" customFormat="1"/>
    <row r="888910" customFormat="1"/>
    <row r="888911" customFormat="1"/>
    <row r="888912" customFormat="1"/>
    <row r="888913" customFormat="1"/>
    <row r="888914" customFormat="1"/>
    <row r="888915" customFormat="1"/>
    <row r="888916" customFormat="1"/>
    <row r="888917" customFormat="1"/>
    <row r="888918" customFormat="1"/>
    <row r="888919" customFormat="1"/>
    <row r="888920" customFormat="1"/>
    <row r="888921" customFormat="1"/>
    <row r="888922" customFormat="1"/>
    <row r="888923" customFormat="1"/>
    <row r="888924" customFormat="1"/>
    <row r="888925" customFormat="1"/>
    <row r="888926" customFormat="1"/>
    <row r="888927" customFormat="1"/>
    <row r="888928" customFormat="1"/>
    <row r="888929" customFormat="1"/>
    <row r="888930" customFormat="1"/>
    <row r="888931" customFormat="1"/>
    <row r="888932" customFormat="1"/>
    <row r="888933" customFormat="1"/>
    <row r="888934" customFormat="1"/>
    <row r="888935" customFormat="1"/>
    <row r="888936" customFormat="1"/>
    <row r="888937" customFormat="1"/>
    <row r="888938" customFormat="1"/>
    <row r="888939" customFormat="1"/>
    <row r="888940" customFormat="1"/>
    <row r="888941" customFormat="1"/>
    <row r="888942" customFormat="1"/>
    <row r="888943" customFormat="1"/>
    <row r="888944" customFormat="1"/>
    <row r="888945" customFormat="1"/>
    <row r="888946" customFormat="1"/>
    <row r="888947" customFormat="1"/>
    <row r="888948" customFormat="1"/>
    <row r="888949" customFormat="1"/>
    <row r="888950" customFormat="1"/>
    <row r="888951" customFormat="1"/>
    <row r="888952" customFormat="1"/>
    <row r="888953" customFormat="1"/>
    <row r="888954" customFormat="1"/>
    <row r="888955" customFormat="1"/>
    <row r="888956" customFormat="1"/>
    <row r="888957" customFormat="1"/>
    <row r="888958" customFormat="1"/>
    <row r="888959" customFormat="1"/>
    <row r="888960" customFormat="1"/>
    <row r="888961" customFormat="1"/>
    <row r="888962" customFormat="1"/>
    <row r="888963" customFormat="1"/>
    <row r="888964" customFormat="1"/>
    <row r="888965" customFormat="1"/>
    <row r="888966" customFormat="1"/>
    <row r="888967" customFormat="1"/>
    <row r="888968" customFormat="1"/>
    <row r="888969" customFormat="1"/>
    <row r="888970" customFormat="1"/>
    <row r="888971" customFormat="1"/>
    <row r="888972" customFormat="1"/>
    <row r="888973" customFormat="1"/>
    <row r="888974" customFormat="1"/>
    <row r="888975" customFormat="1"/>
    <row r="888976" customFormat="1"/>
    <row r="888977" customFormat="1"/>
    <row r="888978" customFormat="1"/>
    <row r="888979" customFormat="1"/>
    <row r="888980" customFormat="1"/>
    <row r="888981" customFormat="1"/>
    <row r="888982" customFormat="1"/>
    <row r="888983" customFormat="1"/>
    <row r="888984" customFormat="1"/>
    <row r="888985" customFormat="1"/>
    <row r="888986" customFormat="1"/>
    <row r="888987" customFormat="1"/>
    <row r="888988" customFormat="1"/>
    <row r="888989" customFormat="1"/>
    <row r="888990" customFormat="1"/>
    <row r="888991" customFormat="1"/>
    <row r="888992" customFormat="1"/>
    <row r="888993" customFormat="1"/>
    <row r="888994" customFormat="1"/>
    <row r="888995" customFormat="1"/>
    <row r="888996" customFormat="1"/>
    <row r="888997" customFormat="1"/>
    <row r="888998" customFormat="1"/>
    <row r="888999" customFormat="1"/>
    <row r="889000" customFormat="1"/>
    <row r="889001" customFormat="1"/>
    <row r="889002" customFormat="1"/>
    <row r="889003" customFormat="1"/>
    <row r="889004" customFormat="1"/>
    <row r="889005" customFormat="1"/>
    <row r="889006" customFormat="1"/>
    <row r="889007" customFormat="1"/>
    <row r="889008" customFormat="1"/>
    <row r="889009" customFormat="1"/>
    <row r="889010" customFormat="1"/>
    <row r="889011" customFormat="1"/>
    <row r="889012" customFormat="1"/>
    <row r="889013" customFormat="1"/>
    <row r="889014" customFormat="1"/>
    <row r="889015" customFormat="1"/>
    <row r="889016" customFormat="1"/>
    <row r="889017" customFormat="1"/>
    <row r="889018" customFormat="1"/>
    <row r="889019" customFormat="1"/>
    <row r="889020" customFormat="1"/>
    <row r="889021" customFormat="1"/>
    <row r="889022" customFormat="1"/>
    <row r="889023" customFormat="1"/>
    <row r="889024" customFormat="1"/>
    <row r="889025" customFormat="1"/>
    <row r="889026" customFormat="1"/>
    <row r="889027" customFormat="1"/>
    <row r="889028" customFormat="1"/>
    <row r="889029" customFormat="1"/>
    <row r="889030" customFormat="1"/>
    <row r="889031" customFormat="1"/>
    <row r="889032" customFormat="1"/>
    <row r="889033" customFormat="1"/>
    <row r="889034" customFormat="1"/>
    <row r="889035" customFormat="1"/>
    <row r="889036" customFormat="1"/>
    <row r="889037" customFormat="1"/>
    <row r="889038" customFormat="1"/>
    <row r="889039" customFormat="1"/>
    <row r="889040" customFormat="1"/>
    <row r="889041" customFormat="1"/>
    <row r="889042" customFormat="1"/>
    <row r="889043" customFormat="1"/>
    <row r="889044" customFormat="1"/>
    <row r="889045" customFormat="1"/>
    <row r="889046" customFormat="1"/>
    <row r="889047" customFormat="1"/>
    <row r="889048" customFormat="1"/>
    <row r="889049" customFormat="1"/>
    <row r="889050" customFormat="1"/>
    <row r="889051" customFormat="1"/>
    <row r="889052" customFormat="1"/>
    <row r="889053" customFormat="1"/>
    <row r="889054" customFormat="1"/>
    <row r="889055" customFormat="1"/>
    <row r="889056" customFormat="1"/>
    <row r="889057" customFormat="1"/>
    <row r="889058" customFormat="1"/>
    <row r="889059" customFormat="1"/>
    <row r="889060" customFormat="1"/>
    <row r="889061" customFormat="1"/>
    <row r="889062" customFormat="1"/>
    <row r="889063" customFormat="1"/>
    <row r="889064" customFormat="1"/>
    <row r="889065" customFormat="1"/>
    <row r="889066" customFormat="1"/>
    <row r="889067" customFormat="1"/>
    <row r="889068" customFormat="1"/>
    <row r="889069" customFormat="1"/>
    <row r="889070" customFormat="1"/>
    <row r="889071" customFormat="1"/>
    <row r="889072" customFormat="1"/>
    <row r="889073" customFormat="1"/>
    <row r="889074" customFormat="1"/>
    <row r="889075" customFormat="1"/>
    <row r="889076" customFormat="1"/>
    <row r="889077" customFormat="1"/>
    <row r="889078" customFormat="1"/>
    <row r="889079" customFormat="1"/>
    <row r="889080" customFormat="1"/>
    <row r="889081" customFormat="1"/>
    <row r="889082" customFormat="1"/>
    <row r="889083" customFormat="1"/>
    <row r="889084" customFormat="1"/>
    <row r="889085" customFormat="1"/>
    <row r="889086" customFormat="1"/>
    <row r="889087" customFormat="1"/>
    <row r="889088" customFormat="1"/>
    <row r="889089" customFormat="1"/>
    <row r="889090" customFormat="1"/>
    <row r="889091" customFormat="1"/>
    <row r="889092" customFormat="1"/>
    <row r="889093" customFormat="1"/>
    <row r="889094" customFormat="1"/>
    <row r="889095" customFormat="1"/>
    <row r="889096" customFormat="1"/>
    <row r="889097" customFormat="1"/>
    <row r="889098" customFormat="1"/>
    <row r="889099" customFormat="1"/>
    <row r="889100" customFormat="1"/>
    <row r="889101" customFormat="1"/>
    <row r="889102" customFormat="1"/>
    <row r="889103" customFormat="1"/>
    <row r="889104" customFormat="1"/>
    <row r="889105" customFormat="1"/>
    <row r="889106" customFormat="1"/>
    <row r="889107" customFormat="1"/>
    <row r="889108" customFormat="1"/>
    <row r="889109" customFormat="1"/>
    <row r="889110" customFormat="1"/>
    <row r="889111" customFormat="1"/>
    <row r="889112" customFormat="1"/>
    <row r="889113" customFormat="1"/>
    <row r="889114" customFormat="1"/>
    <row r="889115" customFormat="1"/>
    <row r="889116" customFormat="1"/>
    <row r="889117" customFormat="1"/>
    <row r="889118" customFormat="1"/>
    <row r="889119" customFormat="1"/>
    <row r="889120" customFormat="1"/>
    <row r="889121" customFormat="1"/>
    <row r="889122" customFormat="1"/>
    <row r="889123" customFormat="1"/>
    <row r="889124" customFormat="1"/>
    <row r="889125" customFormat="1"/>
    <row r="889126" customFormat="1"/>
    <row r="889127" customFormat="1"/>
    <row r="889128" customFormat="1"/>
    <row r="889129" customFormat="1"/>
    <row r="889130" customFormat="1"/>
    <row r="889131" customFormat="1"/>
    <row r="889132" customFormat="1"/>
    <row r="889133" customFormat="1"/>
    <row r="889134" customFormat="1"/>
    <row r="889135" customFormat="1"/>
    <row r="889136" customFormat="1"/>
    <row r="889137" customFormat="1"/>
    <row r="889138" customFormat="1"/>
    <row r="889139" customFormat="1"/>
    <row r="889140" customFormat="1"/>
    <row r="889141" customFormat="1"/>
    <row r="889142" customFormat="1"/>
    <row r="889143" customFormat="1"/>
    <row r="889144" customFormat="1"/>
    <row r="889145" customFormat="1"/>
    <row r="889146" customFormat="1"/>
    <row r="889147" customFormat="1"/>
    <row r="889148" customFormat="1"/>
    <row r="889149" customFormat="1"/>
    <row r="889150" customFormat="1"/>
    <row r="889151" customFormat="1"/>
    <row r="889152" customFormat="1"/>
    <row r="889153" customFormat="1"/>
    <row r="889154" customFormat="1"/>
    <row r="889155" customFormat="1"/>
    <row r="889156" customFormat="1"/>
    <row r="889157" customFormat="1"/>
    <row r="889158" customFormat="1"/>
    <row r="889159" customFormat="1"/>
    <row r="889160" customFormat="1"/>
    <row r="889161" customFormat="1"/>
    <row r="889162" customFormat="1"/>
    <row r="889163" customFormat="1"/>
    <row r="889164" customFormat="1"/>
    <row r="889165" customFormat="1"/>
    <row r="889166" customFormat="1"/>
    <row r="889167" customFormat="1"/>
    <row r="889168" customFormat="1"/>
    <row r="889169" customFormat="1"/>
    <row r="889170" customFormat="1"/>
    <row r="889171" customFormat="1"/>
    <row r="889172" customFormat="1"/>
    <row r="889173" customFormat="1"/>
    <row r="889174" customFormat="1"/>
    <row r="889175" customFormat="1"/>
    <row r="889176" customFormat="1"/>
    <row r="889177" customFormat="1"/>
    <row r="889178" customFormat="1"/>
    <row r="889179" customFormat="1"/>
    <row r="889180" customFormat="1"/>
    <row r="889181" customFormat="1"/>
    <row r="889182" customFormat="1"/>
    <row r="889183" customFormat="1"/>
    <row r="889184" customFormat="1"/>
    <row r="889185" customFormat="1"/>
    <row r="889186" customFormat="1"/>
    <row r="889187" customFormat="1"/>
    <row r="889188" customFormat="1"/>
    <row r="889189" customFormat="1"/>
    <row r="889190" customFormat="1"/>
    <row r="889191" customFormat="1"/>
    <row r="889192" customFormat="1"/>
    <row r="889193" customFormat="1"/>
    <row r="889194" customFormat="1"/>
    <row r="889195" customFormat="1"/>
    <row r="889196" customFormat="1"/>
    <row r="889197" customFormat="1"/>
    <row r="889198" customFormat="1"/>
    <row r="889199" customFormat="1"/>
    <row r="889200" customFormat="1"/>
    <row r="889201" customFormat="1"/>
    <row r="889202" customFormat="1"/>
    <row r="889203" customFormat="1"/>
    <row r="889204" customFormat="1"/>
    <row r="889205" customFormat="1"/>
    <row r="889206" customFormat="1"/>
    <row r="889207" customFormat="1"/>
    <row r="889208" customFormat="1"/>
    <row r="889209" customFormat="1"/>
    <row r="889210" customFormat="1"/>
    <row r="889211" customFormat="1"/>
    <row r="889212" customFormat="1"/>
    <row r="889213" customFormat="1"/>
    <row r="889214" customFormat="1"/>
    <row r="889215" customFormat="1"/>
    <row r="889216" customFormat="1"/>
    <row r="889217" customFormat="1"/>
    <row r="889218" customFormat="1"/>
    <row r="889219" customFormat="1"/>
    <row r="889220" customFormat="1"/>
    <row r="889221" customFormat="1"/>
    <row r="889222" customFormat="1"/>
    <row r="889223" customFormat="1"/>
    <row r="889224" customFormat="1"/>
    <row r="889225" customFormat="1"/>
    <row r="889226" customFormat="1"/>
    <row r="889227" customFormat="1"/>
    <row r="889228" customFormat="1"/>
    <row r="889229" customFormat="1"/>
    <row r="889230" customFormat="1"/>
    <row r="889231" customFormat="1"/>
    <row r="889232" customFormat="1"/>
    <row r="889233" customFormat="1"/>
    <row r="889234" customFormat="1"/>
    <row r="889235" customFormat="1"/>
    <row r="889236" customFormat="1"/>
    <row r="889237" customFormat="1"/>
    <row r="889238" customFormat="1"/>
    <row r="889239" customFormat="1"/>
    <row r="889240" customFormat="1"/>
    <row r="889241" customFormat="1"/>
    <row r="889242" customFormat="1"/>
    <row r="889243" customFormat="1"/>
    <row r="889244" customFormat="1"/>
    <row r="889245" customFormat="1"/>
    <row r="889246" customFormat="1"/>
    <row r="889247" customFormat="1"/>
    <row r="889248" customFormat="1"/>
    <row r="889249" customFormat="1"/>
    <row r="889250" customFormat="1"/>
    <row r="889251" customFormat="1"/>
    <row r="889252" customFormat="1"/>
    <row r="889253" customFormat="1"/>
    <row r="889254" customFormat="1"/>
    <row r="889255" customFormat="1"/>
    <row r="889256" customFormat="1"/>
    <row r="889257" customFormat="1"/>
    <row r="889258" customFormat="1"/>
    <row r="889259" customFormat="1"/>
    <row r="889260" customFormat="1"/>
    <row r="889261" customFormat="1"/>
    <row r="889262" customFormat="1"/>
    <row r="889263" customFormat="1"/>
    <row r="889264" customFormat="1"/>
    <row r="889265" customFormat="1"/>
    <row r="889266" customFormat="1"/>
    <row r="889267" customFormat="1"/>
    <row r="889268" customFormat="1"/>
    <row r="889269" customFormat="1"/>
    <row r="889270" customFormat="1"/>
    <row r="889271" customFormat="1"/>
    <row r="889272" customFormat="1"/>
    <row r="889273" customFormat="1"/>
    <row r="889274" customFormat="1"/>
    <row r="889275" customFormat="1"/>
    <row r="889276" customFormat="1"/>
    <row r="889277" customFormat="1"/>
    <row r="889278" customFormat="1"/>
    <row r="889279" customFormat="1"/>
    <row r="889280" customFormat="1"/>
    <row r="889281" customFormat="1"/>
    <row r="889282" customFormat="1"/>
    <row r="889283" customFormat="1"/>
    <row r="889284" customFormat="1"/>
    <row r="889285" customFormat="1"/>
    <row r="889286" customFormat="1"/>
    <row r="889287" customFormat="1"/>
    <row r="889288" customFormat="1"/>
    <row r="889289" customFormat="1"/>
    <row r="889290" customFormat="1"/>
    <row r="889291" customFormat="1"/>
    <row r="889292" customFormat="1"/>
    <row r="889293" customFormat="1"/>
    <row r="889294" customFormat="1"/>
    <row r="889295" customFormat="1"/>
    <row r="889296" customFormat="1"/>
    <row r="889297" customFormat="1"/>
    <row r="889298" customFormat="1"/>
    <row r="889299" customFormat="1"/>
    <row r="889300" customFormat="1"/>
    <row r="889301" customFormat="1"/>
    <row r="889302" customFormat="1"/>
    <row r="889303" customFormat="1"/>
    <row r="889304" customFormat="1"/>
    <row r="889305" customFormat="1"/>
    <row r="889306" customFormat="1"/>
    <row r="889307" customFormat="1"/>
    <row r="889308" customFormat="1"/>
    <row r="889309" customFormat="1"/>
    <row r="889310" customFormat="1"/>
    <row r="889311" customFormat="1"/>
    <row r="889312" customFormat="1"/>
    <row r="889313" customFormat="1"/>
    <row r="889314" customFormat="1"/>
    <row r="889315" customFormat="1"/>
    <row r="889316" customFormat="1"/>
    <row r="889317" customFormat="1"/>
    <row r="889318" customFormat="1"/>
    <row r="889319" customFormat="1"/>
    <row r="889320" customFormat="1"/>
    <row r="889321" customFormat="1"/>
    <row r="889322" customFormat="1"/>
    <row r="889323" customFormat="1"/>
    <row r="889324" customFormat="1"/>
    <row r="889325" customFormat="1"/>
    <row r="889326" customFormat="1"/>
    <row r="889327" customFormat="1"/>
    <row r="889328" customFormat="1"/>
    <row r="889329" customFormat="1"/>
    <row r="889330" customFormat="1"/>
    <row r="889331" customFormat="1"/>
    <row r="889332" customFormat="1"/>
    <row r="889333" customFormat="1"/>
    <row r="889334" customFormat="1"/>
    <row r="889335" customFormat="1"/>
    <row r="889336" customFormat="1"/>
    <row r="889337" customFormat="1"/>
    <row r="889338" customFormat="1"/>
    <row r="889339" customFormat="1"/>
    <row r="889340" customFormat="1"/>
    <row r="889341" customFormat="1"/>
    <row r="889342" customFormat="1"/>
    <row r="889343" customFormat="1"/>
    <row r="889344" customFormat="1"/>
    <row r="889345" customFormat="1"/>
    <row r="889346" customFormat="1"/>
    <row r="889347" customFormat="1"/>
    <row r="889348" customFormat="1"/>
    <row r="889349" customFormat="1"/>
    <row r="889350" customFormat="1"/>
    <row r="889351" customFormat="1"/>
    <row r="889352" customFormat="1"/>
    <row r="889353" customFormat="1"/>
    <row r="889354" customFormat="1"/>
    <row r="889355" customFormat="1"/>
    <row r="889356" customFormat="1"/>
    <row r="889357" customFormat="1"/>
    <row r="889358" customFormat="1"/>
    <row r="889359" customFormat="1"/>
    <row r="889360" customFormat="1"/>
    <row r="889361" customFormat="1"/>
    <row r="889362" customFormat="1"/>
    <row r="889363" customFormat="1"/>
    <row r="889364" customFormat="1"/>
    <row r="889365" customFormat="1"/>
    <row r="889366" customFormat="1"/>
    <row r="889367" customFormat="1"/>
    <row r="889368" customFormat="1"/>
    <row r="889369" customFormat="1"/>
    <row r="889370" customFormat="1"/>
    <row r="889371" customFormat="1"/>
    <row r="889372" customFormat="1"/>
    <row r="889373" customFormat="1"/>
    <row r="889374" customFormat="1"/>
    <row r="889375" customFormat="1"/>
    <row r="889376" customFormat="1"/>
    <row r="889377" customFormat="1"/>
    <row r="889378" customFormat="1"/>
    <row r="889379" customFormat="1"/>
    <row r="889380" customFormat="1"/>
    <row r="889381" customFormat="1"/>
    <row r="889382" customFormat="1"/>
    <row r="889383" customFormat="1"/>
    <row r="889384" customFormat="1"/>
    <row r="889385" customFormat="1"/>
    <row r="889386" customFormat="1"/>
    <row r="889387" customFormat="1"/>
    <row r="889388" customFormat="1"/>
    <row r="889389" customFormat="1"/>
    <row r="889390" customFormat="1"/>
    <row r="889391" customFormat="1"/>
    <row r="889392" customFormat="1"/>
    <row r="889393" customFormat="1"/>
    <row r="889394" customFormat="1"/>
    <row r="889395" customFormat="1"/>
    <row r="889396" customFormat="1"/>
    <row r="889397" customFormat="1"/>
    <row r="889398" customFormat="1"/>
    <row r="889399" customFormat="1"/>
    <row r="889400" customFormat="1"/>
    <row r="889401" customFormat="1"/>
    <row r="889402" customFormat="1"/>
    <row r="889403" customFormat="1"/>
    <row r="889404" customFormat="1"/>
    <row r="889405" customFormat="1"/>
    <row r="889406" customFormat="1"/>
    <row r="889407" customFormat="1"/>
    <row r="889408" customFormat="1"/>
    <row r="889409" customFormat="1"/>
    <row r="889410" customFormat="1"/>
    <row r="889411" customFormat="1"/>
    <row r="889412" customFormat="1"/>
    <row r="889413" customFormat="1"/>
    <row r="889414" customFormat="1"/>
    <row r="889415" customFormat="1"/>
    <row r="889416" customFormat="1"/>
    <row r="889417" customFormat="1"/>
    <row r="889418" customFormat="1"/>
    <row r="889419" customFormat="1"/>
    <row r="889420" customFormat="1"/>
    <row r="889421" customFormat="1"/>
    <row r="889422" customFormat="1"/>
    <row r="889423" customFormat="1"/>
    <row r="889424" customFormat="1"/>
    <row r="889425" customFormat="1"/>
    <row r="889426" customFormat="1"/>
    <row r="889427" customFormat="1"/>
    <row r="889428" customFormat="1"/>
    <row r="889429" customFormat="1"/>
    <row r="889430" customFormat="1"/>
    <row r="889431" customFormat="1"/>
    <row r="889432" customFormat="1"/>
    <row r="889433" customFormat="1"/>
    <row r="889434" customFormat="1"/>
    <row r="889435" customFormat="1"/>
    <row r="889436" customFormat="1"/>
    <row r="889437" customFormat="1"/>
    <row r="889438" customFormat="1"/>
    <row r="889439" customFormat="1"/>
    <row r="889440" customFormat="1"/>
    <row r="889441" customFormat="1"/>
    <row r="889442" customFormat="1"/>
    <row r="889443" customFormat="1"/>
    <row r="889444" customFormat="1"/>
    <row r="889445" customFormat="1"/>
    <row r="889446" customFormat="1"/>
    <row r="889447" customFormat="1"/>
    <row r="889448" customFormat="1"/>
    <row r="889449" customFormat="1"/>
    <row r="889450" customFormat="1"/>
    <row r="889451" customFormat="1"/>
    <row r="889452" customFormat="1"/>
    <row r="889453" customFormat="1"/>
    <row r="889454" customFormat="1"/>
    <row r="889455" customFormat="1"/>
    <row r="889456" customFormat="1"/>
    <row r="889457" customFormat="1"/>
    <row r="889458" customFormat="1"/>
    <row r="889459" customFormat="1"/>
    <row r="889460" customFormat="1"/>
    <row r="889461" customFormat="1"/>
    <row r="889462" customFormat="1"/>
    <row r="889463" customFormat="1"/>
    <row r="889464" customFormat="1"/>
    <row r="889465" customFormat="1"/>
    <row r="889466" customFormat="1"/>
    <row r="889467" customFormat="1"/>
    <row r="889468" customFormat="1"/>
    <row r="889469" customFormat="1"/>
    <row r="889470" customFormat="1"/>
    <row r="889471" customFormat="1"/>
    <row r="889472" customFormat="1"/>
    <row r="889473" customFormat="1"/>
    <row r="889474" customFormat="1"/>
    <row r="889475" customFormat="1"/>
    <row r="889476" customFormat="1"/>
    <row r="889477" customFormat="1"/>
    <row r="889478" customFormat="1"/>
    <row r="889479" customFormat="1"/>
    <row r="889480" customFormat="1"/>
    <row r="889481" customFormat="1"/>
    <row r="889482" customFormat="1"/>
    <row r="889483" customFormat="1"/>
    <row r="889484" customFormat="1"/>
    <row r="889485" customFormat="1"/>
    <row r="889486" customFormat="1"/>
    <row r="889487" customFormat="1"/>
    <row r="889488" customFormat="1"/>
    <row r="889489" customFormat="1"/>
    <row r="889490" customFormat="1"/>
    <row r="889491" customFormat="1"/>
    <row r="889492" customFormat="1"/>
    <row r="889493" customFormat="1"/>
    <row r="889494" customFormat="1"/>
    <row r="889495" customFormat="1"/>
    <row r="889496" customFormat="1"/>
    <row r="889497" customFormat="1"/>
    <row r="889498" customFormat="1"/>
    <row r="889499" customFormat="1"/>
    <row r="889500" customFormat="1"/>
    <row r="889501" customFormat="1"/>
    <row r="889502" customFormat="1"/>
    <row r="889503" customFormat="1"/>
    <row r="889504" customFormat="1"/>
    <row r="889505" customFormat="1"/>
    <row r="889506" customFormat="1"/>
    <row r="889507" customFormat="1"/>
    <row r="889508" customFormat="1"/>
    <row r="889509" customFormat="1"/>
    <row r="889510" customFormat="1"/>
    <row r="889511" customFormat="1"/>
    <row r="889512" customFormat="1"/>
    <row r="889513" customFormat="1"/>
    <row r="889514" customFormat="1"/>
    <row r="889515" customFormat="1"/>
    <row r="889516" customFormat="1"/>
    <row r="889517" customFormat="1"/>
    <row r="889518" customFormat="1"/>
    <row r="889519" customFormat="1"/>
    <row r="889520" customFormat="1"/>
    <row r="889521" customFormat="1"/>
    <row r="889522" customFormat="1"/>
    <row r="889523" customFormat="1"/>
    <row r="889524" customFormat="1"/>
    <row r="889525" customFormat="1"/>
    <row r="889526" customFormat="1"/>
    <row r="889527" customFormat="1"/>
    <row r="889528" customFormat="1"/>
    <row r="889529" customFormat="1"/>
    <row r="889530" customFormat="1"/>
    <row r="889531" customFormat="1"/>
    <row r="889532" customFormat="1"/>
    <row r="889533" customFormat="1"/>
    <row r="889534" customFormat="1"/>
    <row r="889535" customFormat="1"/>
    <row r="889536" customFormat="1"/>
    <row r="889537" customFormat="1"/>
    <row r="889538" customFormat="1"/>
    <row r="889539" customFormat="1"/>
    <row r="889540" customFormat="1"/>
    <row r="889541" customFormat="1"/>
    <row r="889542" customFormat="1"/>
    <row r="889543" customFormat="1"/>
    <row r="889544" customFormat="1"/>
    <row r="889545" customFormat="1"/>
    <row r="889546" customFormat="1"/>
    <row r="889547" customFormat="1"/>
    <row r="889548" customFormat="1"/>
    <row r="889549" customFormat="1"/>
    <row r="889550" customFormat="1"/>
    <row r="889551" customFormat="1"/>
    <row r="889552" customFormat="1"/>
    <row r="889553" customFormat="1"/>
    <row r="889554" customFormat="1"/>
    <row r="889555" customFormat="1"/>
    <row r="889556" customFormat="1"/>
    <row r="889557" customFormat="1"/>
    <row r="889558" customFormat="1"/>
    <row r="889559" customFormat="1"/>
    <row r="889560" customFormat="1"/>
    <row r="889561" customFormat="1"/>
    <row r="889562" customFormat="1"/>
    <row r="889563" customFormat="1"/>
    <row r="889564" customFormat="1"/>
    <row r="889565" customFormat="1"/>
    <row r="889566" customFormat="1"/>
    <row r="889567" customFormat="1"/>
    <row r="889568" customFormat="1"/>
    <row r="889569" customFormat="1"/>
    <row r="889570" customFormat="1"/>
    <row r="889571" customFormat="1"/>
    <row r="889572" customFormat="1"/>
    <row r="889573" customFormat="1"/>
    <row r="889574" customFormat="1"/>
    <row r="889575" customFormat="1"/>
    <row r="889576" customFormat="1"/>
    <row r="889577" customFormat="1"/>
    <row r="889578" customFormat="1"/>
    <row r="889579" customFormat="1"/>
    <row r="889580" customFormat="1"/>
    <row r="889581" customFormat="1"/>
    <row r="889582" customFormat="1"/>
    <row r="889583" customFormat="1"/>
    <row r="889584" customFormat="1"/>
    <row r="889585" customFormat="1"/>
    <row r="889586" customFormat="1"/>
    <row r="889587" customFormat="1"/>
    <row r="889588" customFormat="1"/>
    <row r="889589" customFormat="1"/>
    <row r="889590" customFormat="1"/>
    <row r="889591" customFormat="1"/>
    <row r="889592" customFormat="1"/>
    <row r="889593" customFormat="1"/>
    <row r="889594" customFormat="1"/>
    <row r="889595" customFormat="1"/>
    <row r="889596" customFormat="1"/>
    <row r="889597" customFormat="1"/>
    <row r="889598" customFormat="1"/>
    <row r="889599" customFormat="1"/>
    <row r="889600" customFormat="1"/>
    <row r="889601" customFormat="1"/>
    <row r="889602" customFormat="1"/>
    <row r="889603" customFormat="1"/>
    <row r="889604" customFormat="1"/>
    <row r="889605" customFormat="1"/>
    <row r="889606" customFormat="1"/>
    <row r="889607" customFormat="1"/>
    <row r="889608" customFormat="1"/>
    <row r="889609" customFormat="1"/>
    <row r="889610" customFormat="1"/>
    <row r="889611" customFormat="1"/>
    <row r="889612" customFormat="1"/>
    <row r="889613" customFormat="1"/>
    <row r="889614" customFormat="1"/>
    <row r="889615" customFormat="1"/>
    <row r="889616" customFormat="1"/>
    <row r="889617" customFormat="1"/>
    <row r="889618" customFormat="1"/>
    <row r="889619" customFormat="1"/>
    <row r="889620" customFormat="1"/>
    <row r="889621" customFormat="1"/>
    <row r="889622" customFormat="1"/>
    <row r="889623" customFormat="1"/>
    <row r="889624" customFormat="1"/>
    <row r="889625" customFormat="1"/>
    <row r="889626" customFormat="1"/>
    <row r="889627" customFormat="1"/>
    <row r="889628" customFormat="1"/>
    <row r="889629" customFormat="1"/>
    <row r="889630" customFormat="1"/>
    <row r="889631" customFormat="1"/>
    <row r="889632" customFormat="1"/>
    <row r="889633" customFormat="1"/>
    <row r="889634" customFormat="1"/>
    <row r="889635" customFormat="1"/>
    <row r="889636" customFormat="1"/>
    <row r="889637" customFormat="1"/>
    <row r="889638" customFormat="1"/>
    <row r="889639" customFormat="1"/>
    <row r="889640" customFormat="1"/>
    <row r="889641" customFormat="1"/>
    <row r="889642" customFormat="1"/>
    <row r="889643" customFormat="1"/>
    <row r="889644" customFormat="1"/>
    <row r="889645" customFormat="1"/>
    <row r="889646" customFormat="1"/>
    <row r="889647" customFormat="1"/>
    <row r="889648" customFormat="1"/>
    <row r="889649" customFormat="1"/>
    <row r="889650" customFormat="1"/>
    <row r="889651" customFormat="1"/>
    <row r="889652" customFormat="1"/>
    <row r="889653" customFormat="1"/>
    <row r="889654" customFormat="1"/>
    <row r="889655" customFormat="1"/>
    <row r="889656" customFormat="1"/>
    <row r="889657" customFormat="1"/>
    <row r="889658" customFormat="1"/>
    <row r="889659" customFormat="1"/>
    <row r="889660" customFormat="1"/>
    <row r="889661" customFormat="1"/>
    <row r="889662" customFormat="1"/>
    <row r="889663" customFormat="1"/>
    <row r="889664" customFormat="1"/>
    <row r="889665" customFormat="1"/>
    <row r="889666" customFormat="1"/>
    <row r="889667" customFormat="1"/>
    <row r="889668" customFormat="1"/>
    <row r="889669" customFormat="1"/>
    <row r="889670" customFormat="1"/>
    <row r="889671" customFormat="1"/>
    <row r="889672" customFormat="1"/>
    <row r="889673" customFormat="1"/>
    <row r="889674" customFormat="1"/>
    <row r="889675" customFormat="1"/>
    <row r="889676" customFormat="1"/>
    <row r="889677" customFormat="1"/>
    <row r="889678" customFormat="1"/>
    <row r="889679" customFormat="1"/>
    <row r="889680" customFormat="1"/>
    <row r="889681" customFormat="1"/>
    <row r="889682" customFormat="1"/>
    <row r="889683" customFormat="1"/>
    <row r="889684" customFormat="1"/>
    <row r="889685" customFormat="1"/>
    <row r="889686" customFormat="1"/>
    <row r="889687" customFormat="1"/>
    <row r="889688" customFormat="1"/>
    <row r="889689" customFormat="1"/>
    <row r="889690" customFormat="1"/>
    <row r="889691" customFormat="1"/>
    <row r="889692" customFormat="1"/>
    <row r="889693" customFormat="1"/>
    <row r="889694" customFormat="1"/>
    <row r="889695" customFormat="1"/>
    <row r="889696" customFormat="1"/>
    <row r="889697" customFormat="1"/>
    <row r="889698" customFormat="1"/>
    <row r="889699" customFormat="1"/>
    <row r="889700" customFormat="1"/>
    <row r="889701" customFormat="1"/>
    <row r="889702" customFormat="1"/>
    <row r="889703" customFormat="1"/>
    <row r="889704" customFormat="1"/>
    <row r="889705" customFormat="1"/>
    <row r="889706" customFormat="1"/>
    <row r="889707" customFormat="1"/>
    <row r="889708" customFormat="1"/>
    <row r="889709" customFormat="1"/>
    <row r="889710" customFormat="1"/>
    <row r="889711" customFormat="1"/>
    <row r="889712" customFormat="1"/>
    <row r="889713" customFormat="1"/>
    <row r="889714" customFormat="1"/>
    <row r="889715" customFormat="1"/>
    <row r="889716" customFormat="1"/>
    <row r="889717" customFormat="1"/>
    <row r="889718" customFormat="1"/>
    <row r="889719" customFormat="1"/>
    <row r="889720" customFormat="1"/>
    <row r="889721" customFormat="1"/>
    <row r="889722" customFormat="1"/>
    <row r="889723" customFormat="1"/>
    <row r="889724" customFormat="1"/>
    <row r="889725" customFormat="1"/>
    <row r="889726" customFormat="1"/>
    <row r="889727" customFormat="1"/>
    <row r="889728" customFormat="1"/>
    <row r="889729" customFormat="1"/>
    <row r="889730" customFormat="1"/>
    <row r="889731" customFormat="1"/>
    <row r="889732" customFormat="1"/>
    <row r="889733" customFormat="1"/>
    <row r="889734" customFormat="1"/>
    <row r="889735" customFormat="1"/>
    <row r="889736" customFormat="1"/>
    <row r="889737" customFormat="1"/>
    <row r="889738" customFormat="1"/>
    <row r="889739" customFormat="1"/>
    <row r="889740" customFormat="1"/>
    <row r="889741" customFormat="1"/>
    <row r="889742" customFormat="1"/>
    <row r="889743" customFormat="1"/>
    <row r="889744" customFormat="1"/>
    <row r="889745" customFormat="1"/>
    <row r="889746" customFormat="1"/>
    <row r="889747" customFormat="1"/>
    <row r="889748" customFormat="1"/>
    <row r="889749" customFormat="1"/>
    <row r="889750" customFormat="1"/>
    <row r="889751" customFormat="1"/>
    <row r="889752" customFormat="1"/>
    <row r="889753" customFormat="1"/>
    <row r="889754" customFormat="1"/>
    <row r="889755" customFormat="1"/>
    <row r="889756" customFormat="1"/>
    <row r="889757" customFormat="1"/>
    <row r="889758" customFormat="1"/>
    <row r="889759" customFormat="1"/>
    <row r="889760" customFormat="1"/>
    <row r="889761" customFormat="1"/>
    <row r="889762" customFormat="1"/>
    <row r="889763" customFormat="1"/>
    <row r="889764" customFormat="1"/>
    <row r="889765" customFormat="1"/>
    <row r="889766" customFormat="1"/>
    <row r="889767" customFormat="1"/>
    <row r="889768" customFormat="1"/>
    <row r="889769" customFormat="1"/>
    <row r="889770" customFormat="1"/>
    <row r="889771" customFormat="1"/>
    <row r="889772" customFormat="1"/>
    <row r="889773" customFormat="1"/>
    <row r="889774" customFormat="1"/>
    <row r="889775" customFormat="1"/>
    <row r="889776" customFormat="1"/>
    <row r="889777" customFormat="1"/>
    <row r="889778" customFormat="1"/>
    <row r="889779" customFormat="1"/>
    <row r="889780" customFormat="1"/>
    <row r="889781" customFormat="1"/>
    <row r="889782" customFormat="1"/>
    <row r="889783" customFormat="1"/>
    <row r="889784" customFormat="1"/>
    <row r="889785" customFormat="1"/>
    <row r="889786" customFormat="1"/>
    <row r="889787" customFormat="1"/>
    <row r="889788" customFormat="1"/>
    <row r="889789" customFormat="1"/>
    <row r="889790" customFormat="1"/>
    <row r="889791" customFormat="1"/>
    <row r="889792" customFormat="1"/>
    <row r="889793" customFormat="1"/>
    <row r="889794" customFormat="1"/>
    <row r="889795" customFormat="1"/>
    <row r="889796" customFormat="1"/>
    <row r="889797" customFormat="1"/>
    <row r="889798" customFormat="1"/>
    <row r="889799" customFormat="1"/>
    <row r="889800" customFormat="1"/>
    <row r="889801" customFormat="1"/>
    <row r="889802" customFormat="1"/>
    <row r="889803" customFormat="1"/>
    <row r="889804" customFormat="1"/>
    <row r="889805" customFormat="1"/>
    <row r="889806" customFormat="1"/>
    <row r="889807" customFormat="1"/>
    <row r="889808" customFormat="1"/>
    <row r="889809" customFormat="1"/>
    <row r="889810" customFormat="1"/>
    <row r="889811" customFormat="1"/>
    <row r="889812" customFormat="1"/>
    <row r="889813" customFormat="1"/>
    <row r="889814" customFormat="1"/>
    <row r="889815" customFormat="1"/>
    <row r="889816" customFormat="1"/>
    <row r="889817" customFormat="1"/>
    <row r="889818" customFormat="1"/>
    <row r="889819" customFormat="1"/>
    <row r="889820" customFormat="1"/>
    <row r="889821" customFormat="1"/>
    <row r="889822" customFormat="1"/>
    <row r="889823" customFormat="1"/>
    <row r="889824" customFormat="1"/>
    <row r="889825" customFormat="1"/>
    <row r="889826" customFormat="1"/>
    <row r="889827" customFormat="1"/>
    <row r="889828" customFormat="1"/>
    <row r="889829" customFormat="1"/>
    <row r="889830" customFormat="1"/>
    <row r="889831" customFormat="1"/>
    <row r="889832" customFormat="1"/>
    <row r="889833" customFormat="1"/>
    <row r="889834" customFormat="1"/>
    <row r="889835" customFormat="1"/>
    <row r="889836" customFormat="1"/>
    <row r="889837" customFormat="1"/>
    <row r="889838" customFormat="1"/>
    <row r="889839" customFormat="1"/>
    <row r="889840" customFormat="1"/>
    <row r="889841" customFormat="1"/>
    <row r="889842" customFormat="1"/>
    <row r="889843" customFormat="1"/>
    <row r="889844" customFormat="1"/>
    <row r="889845" customFormat="1"/>
    <row r="889846" customFormat="1"/>
    <row r="889847" customFormat="1"/>
    <row r="889848" customFormat="1"/>
    <row r="889849" customFormat="1"/>
    <row r="889850" customFormat="1"/>
    <row r="889851" customFormat="1"/>
    <row r="889852" customFormat="1"/>
    <row r="889853" customFormat="1"/>
    <row r="889854" customFormat="1"/>
    <row r="889855" customFormat="1"/>
    <row r="889856" customFormat="1"/>
    <row r="889857" customFormat="1"/>
    <row r="889858" customFormat="1"/>
    <row r="889859" customFormat="1"/>
    <row r="889860" customFormat="1"/>
    <row r="889861" customFormat="1"/>
    <row r="889862" customFormat="1"/>
    <row r="889863" customFormat="1"/>
    <row r="889864" customFormat="1"/>
    <row r="889865" customFormat="1"/>
    <row r="889866" customFormat="1"/>
    <row r="889867" customFormat="1"/>
    <row r="889868" customFormat="1"/>
    <row r="889869" customFormat="1"/>
    <row r="889870" customFormat="1"/>
    <row r="889871" customFormat="1"/>
    <row r="889872" customFormat="1"/>
    <row r="889873" customFormat="1"/>
    <row r="889874" customFormat="1"/>
    <row r="889875" customFormat="1"/>
    <row r="889876" customFormat="1"/>
    <row r="889877" customFormat="1"/>
    <row r="889878" customFormat="1"/>
    <row r="889879" customFormat="1"/>
    <row r="889880" customFormat="1"/>
    <row r="889881" customFormat="1"/>
    <row r="889882" customFormat="1"/>
    <row r="889883" customFormat="1"/>
    <row r="889884" customFormat="1"/>
    <row r="889885" customFormat="1"/>
    <row r="889886" customFormat="1"/>
    <row r="889887" customFormat="1"/>
    <row r="889888" customFormat="1"/>
    <row r="889889" customFormat="1"/>
    <row r="889890" customFormat="1"/>
    <row r="889891" customFormat="1"/>
    <row r="889892" customFormat="1"/>
    <row r="889893" customFormat="1"/>
    <row r="889894" customFormat="1"/>
    <row r="889895" customFormat="1"/>
    <row r="889896" customFormat="1"/>
    <row r="889897" customFormat="1"/>
    <row r="889898" customFormat="1"/>
    <row r="889899" customFormat="1"/>
    <row r="889900" customFormat="1"/>
    <row r="889901" customFormat="1"/>
    <row r="889902" customFormat="1"/>
    <row r="889903" customFormat="1"/>
    <row r="889904" customFormat="1"/>
    <row r="889905" customFormat="1"/>
    <row r="889906" customFormat="1"/>
    <row r="889907" customFormat="1"/>
    <row r="889908" customFormat="1"/>
    <row r="889909" customFormat="1"/>
    <row r="889910" customFormat="1"/>
    <row r="889911" customFormat="1"/>
    <row r="889912" customFormat="1"/>
    <row r="889913" customFormat="1"/>
    <row r="889914" customFormat="1"/>
    <row r="889915" customFormat="1"/>
    <row r="889916" customFormat="1"/>
    <row r="889917" customFormat="1"/>
    <row r="889918" customFormat="1"/>
    <row r="889919" customFormat="1"/>
    <row r="889920" customFormat="1"/>
    <row r="889921" customFormat="1"/>
    <row r="889922" customFormat="1"/>
    <row r="889923" customFormat="1"/>
    <row r="889924" customFormat="1"/>
    <row r="889925" customFormat="1"/>
    <row r="889926" customFormat="1"/>
    <row r="889927" customFormat="1"/>
    <row r="889928" customFormat="1"/>
    <row r="889929" customFormat="1"/>
    <row r="889930" customFormat="1"/>
    <row r="889931" customFormat="1"/>
    <row r="889932" customFormat="1"/>
    <row r="889933" customFormat="1"/>
    <row r="889934" customFormat="1"/>
    <row r="889935" customFormat="1"/>
    <row r="889936" customFormat="1"/>
    <row r="889937" customFormat="1"/>
    <row r="889938" customFormat="1"/>
    <row r="889939" customFormat="1"/>
    <row r="889940" customFormat="1"/>
    <row r="889941" customFormat="1"/>
    <row r="889942" customFormat="1"/>
    <row r="889943" customFormat="1"/>
    <row r="889944" customFormat="1"/>
    <row r="889945" customFormat="1"/>
    <row r="889946" customFormat="1"/>
    <row r="889947" customFormat="1"/>
    <row r="889948" customFormat="1"/>
    <row r="889949" customFormat="1"/>
    <row r="889950" customFormat="1"/>
    <row r="889951" customFormat="1"/>
    <row r="889952" customFormat="1"/>
    <row r="889953" customFormat="1"/>
    <row r="889954" customFormat="1"/>
    <row r="889955" customFormat="1"/>
    <row r="889956" customFormat="1"/>
    <row r="889957" customFormat="1"/>
    <row r="889958" customFormat="1"/>
    <row r="889959" customFormat="1"/>
    <row r="889960" customFormat="1"/>
    <row r="889961" customFormat="1"/>
    <row r="889962" customFormat="1"/>
    <row r="889963" customFormat="1"/>
    <row r="889964" customFormat="1"/>
    <row r="889965" customFormat="1"/>
    <row r="889966" customFormat="1"/>
    <row r="889967" customFormat="1"/>
    <row r="889968" customFormat="1"/>
    <row r="889969" customFormat="1"/>
    <row r="889970" customFormat="1"/>
    <row r="889971" customFormat="1"/>
    <row r="889972" customFormat="1"/>
    <row r="889973" customFormat="1"/>
    <row r="889974" customFormat="1"/>
    <row r="889975" customFormat="1"/>
    <row r="889976" customFormat="1"/>
    <row r="889977" customFormat="1"/>
    <row r="889978" customFormat="1"/>
    <row r="889979" customFormat="1"/>
    <row r="889980" customFormat="1"/>
    <row r="889981" customFormat="1"/>
    <row r="889982" customFormat="1"/>
    <row r="889983" customFormat="1"/>
    <row r="889984" customFormat="1"/>
    <row r="889985" customFormat="1"/>
    <row r="889986" customFormat="1"/>
    <row r="889987" customFormat="1"/>
    <row r="889988" customFormat="1"/>
    <row r="889989" customFormat="1"/>
    <row r="889990" customFormat="1"/>
    <row r="889991" customFormat="1"/>
    <row r="889992" customFormat="1"/>
    <row r="889993" customFormat="1"/>
    <row r="889994" customFormat="1"/>
    <row r="889995" customFormat="1"/>
    <row r="889996" customFormat="1"/>
    <row r="889997" customFormat="1"/>
    <row r="889998" customFormat="1"/>
    <row r="889999" customFormat="1"/>
    <row r="890000" customFormat="1"/>
    <row r="890001" customFormat="1"/>
    <row r="890002" customFormat="1"/>
    <row r="890003" customFormat="1"/>
    <row r="890004" customFormat="1"/>
    <row r="890005" customFormat="1"/>
    <row r="890006" customFormat="1"/>
    <row r="890007" customFormat="1"/>
    <row r="890008" customFormat="1"/>
    <row r="890009" customFormat="1"/>
    <row r="890010" customFormat="1"/>
    <row r="890011" customFormat="1"/>
    <row r="890012" customFormat="1"/>
    <row r="890013" customFormat="1"/>
    <row r="890014" customFormat="1"/>
    <row r="890015" customFormat="1"/>
    <row r="890016" customFormat="1"/>
    <row r="890017" customFormat="1"/>
    <row r="890018" customFormat="1"/>
    <row r="890019" customFormat="1"/>
    <row r="890020" customFormat="1"/>
    <row r="890021" customFormat="1"/>
    <row r="890022" customFormat="1"/>
    <row r="890023" customFormat="1"/>
    <row r="890024" customFormat="1"/>
    <row r="890025" customFormat="1"/>
    <row r="890026" customFormat="1"/>
    <row r="890027" customFormat="1"/>
    <row r="890028" customFormat="1"/>
    <row r="890029" customFormat="1"/>
    <row r="890030" customFormat="1"/>
    <row r="890031" customFormat="1"/>
    <row r="890032" customFormat="1"/>
    <row r="890033" customFormat="1"/>
    <row r="890034" customFormat="1"/>
    <row r="890035" customFormat="1"/>
    <row r="890036" customFormat="1"/>
    <row r="890037" customFormat="1"/>
    <row r="890038" customFormat="1"/>
    <row r="890039" customFormat="1"/>
    <row r="890040" customFormat="1"/>
    <row r="890041" customFormat="1"/>
    <row r="890042" customFormat="1"/>
    <row r="890043" customFormat="1"/>
    <row r="890044" customFormat="1"/>
    <row r="890045" customFormat="1"/>
    <row r="890046" customFormat="1"/>
    <row r="890047" customFormat="1"/>
    <row r="890048" customFormat="1"/>
    <row r="890049" customFormat="1"/>
    <row r="890050" customFormat="1"/>
    <row r="890051" customFormat="1"/>
    <row r="890052" customFormat="1"/>
    <row r="890053" customFormat="1"/>
    <row r="890054" customFormat="1"/>
    <row r="890055" customFormat="1"/>
    <row r="890056" customFormat="1"/>
    <row r="890057" customFormat="1"/>
    <row r="890058" customFormat="1"/>
    <row r="890059" customFormat="1"/>
    <row r="890060" customFormat="1"/>
    <row r="890061" customFormat="1"/>
    <row r="890062" customFormat="1"/>
    <row r="890063" customFormat="1"/>
    <row r="890064" customFormat="1"/>
    <row r="890065" customFormat="1"/>
    <row r="890066" customFormat="1"/>
    <row r="890067" customFormat="1"/>
    <row r="890068" customFormat="1"/>
    <row r="890069" customFormat="1"/>
    <row r="890070" customFormat="1"/>
    <row r="890071" customFormat="1"/>
    <row r="890072" customFormat="1"/>
    <row r="890073" customFormat="1"/>
    <row r="890074" customFormat="1"/>
    <row r="890075" customFormat="1"/>
    <row r="890076" customFormat="1"/>
    <row r="890077" customFormat="1"/>
    <row r="890078" customFormat="1"/>
    <row r="890079" customFormat="1"/>
    <row r="890080" customFormat="1"/>
    <row r="890081" customFormat="1"/>
    <row r="890082" customFormat="1"/>
    <row r="890083" customFormat="1"/>
    <row r="890084" customFormat="1"/>
    <row r="890085" customFormat="1"/>
    <row r="890086" customFormat="1"/>
    <row r="890087" customFormat="1"/>
    <row r="890088" customFormat="1"/>
    <row r="890089" customFormat="1"/>
    <row r="890090" customFormat="1"/>
    <row r="890091" customFormat="1"/>
    <row r="890092" customFormat="1"/>
    <row r="890093" customFormat="1"/>
    <row r="890094" customFormat="1"/>
    <row r="890095" customFormat="1"/>
    <row r="890096" customFormat="1"/>
    <row r="890097" customFormat="1"/>
    <row r="890098" customFormat="1"/>
    <row r="890099" customFormat="1"/>
    <row r="890100" customFormat="1"/>
    <row r="890101" customFormat="1"/>
    <row r="890102" customFormat="1"/>
    <row r="890103" customFormat="1"/>
    <row r="890104" customFormat="1"/>
    <row r="890105" customFormat="1"/>
    <row r="890106" customFormat="1"/>
    <row r="890107" customFormat="1"/>
    <row r="890108" customFormat="1"/>
    <row r="890109" customFormat="1"/>
    <row r="890110" customFormat="1"/>
    <row r="890111" customFormat="1"/>
    <row r="890112" customFormat="1"/>
    <row r="890113" customFormat="1"/>
    <row r="890114" customFormat="1"/>
    <row r="890115" customFormat="1"/>
    <row r="890116" customFormat="1"/>
    <row r="890117" customFormat="1"/>
    <row r="890118" customFormat="1"/>
    <row r="890119" customFormat="1"/>
    <row r="890120" customFormat="1"/>
    <row r="890121" customFormat="1"/>
    <row r="890122" customFormat="1"/>
    <row r="890123" customFormat="1"/>
    <row r="890124" customFormat="1"/>
    <row r="890125" customFormat="1"/>
    <row r="890126" customFormat="1"/>
    <row r="890127" customFormat="1"/>
    <row r="890128" customFormat="1"/>
    <row r="890129" customFormat="1"/>
    <row r="890130" customFormat="1"/>
    <row r="890131" customFormat="1"/>
    <row r="890132" customFormat="1"/>
    <row r="890133" customFormat="1"/>
    <row r="890134" customFormat="1"/>
    <row r="890135" customFormat="1"/>
    <row r="890136" customFormat="1"/>
    <row r="890137" customFormat="1"/>
    <row r="890138" customFormat="1"/>
    <row r="890139" customFormat="1"/>
    <row r="890140" customFormat="1"/>
    <row r="890141" customFormat="1"/>
    <row r="890142" customFormat="1"/>
    <row r="890143" customFormat="1"/>
    <row r="890144" customFormat="1"/>
    <row r="890145" customFormat="1"/>
    <row r="890146" customFormat="1"/>
    <row r="890147" customFormat="1"/>
    <row r="890148" customFormat="1"/>
    <row r="890149" customFormat="1"/>
    <row r="890150" customFormat="1"/>
    <row r="890151" customFormat="1"/>
    <row r="890152" customFormat="1"/>
    <row r="890153" customFormat="1"/>
    <row r="890154" customFormat="1"/>
    <row r="890155" customFormat="1"/>
    <row r="890156" customFormat="1"/>
    <row r="890157" customFormat="1"/>
    <row r="890158" customFormat="1"/>
    <row r="890159" customFormat="1"/>
    <row r="890160" customFormat="1"/>
    <row r="890161" customFormat="1"/>
    <row r="890162" customFormat="1"/>
    <row r="890163" customFormat="1"/>
    <row r="890164" customFormat="1"/>
    <row r="890165" customFormat="1"/>
    <row r="890166" customFormat="1"/>
    <row r="890167" customFormat="1"/>
    <row r="890168" customFormat="1"/>
    <row r="890169" customFormat="1"/>
    <row r="890170" customFormat="1"/>
    <row r="890171" customFormat="1"/>
    <row r="890172" customFormat="1"/>
    <row r="890173" customFormat="1"/>
    <row r="890174" customFormat="1"/>
    <row r="890175" customFormat="1"/>
    <row r="890176" customFormat="1"/>
    <row r="890177" customFormat="1"/>
    <row r="890178" customFormat="1"/>
    <row r="890179" customFormat="1"/>
    <row r="890180" customFormat="1"/>
    <row r="890181" customFormat="1"/>
    <row r="890182" customFormat="1"/>
    <row r="890183" customFormat="1"/>
    <row r="890184" customFormat="1"/>
    <row r="890185" customFormat="1"/>
    <row r="890186" customFormat="1"/>
    <row r="890187" customFormat="1"/>
    <row r="890188" customFormat="1"/>
    <row r="890189" customFormat="1"/>
    <row r="890190" customFormat="1"/>
    <row r="890191" customFormat="1"/>
    <row r="890192" customFormat="1"/>
    <row r="890193" customFormat="1"/>
    <row r="890194" customFormat="1"/>
    <row r="890195" customFormat="1"/>
    <row r="890196" customFormat="1"/>
    <row r="890197" customFormat="1"/>
    <row r="890198" customFormat="1"/>
    <row r="890199" customFormat="1"/>
    <row r="890200" customFormat="1"/>
    <row r="890201" customFormat="1"/>
    <row r="890202" customFormat="1"/>
    <row r="890203" customFormat="1"/>
    <row r="890204" customFormat="1"/>
    <row r="890205" customFormat="1"/>
    <row r="890206" customFormat="1"/>
    <row r="890207" customFormat="1"/>
    <row r="890208" customFormat="1"/>
    <row r="890209" customFormat="1"/>
    <row r="890210" customFormat="1"/>
    <row r="890211" customFormat="1"/>
    <row r="890212" customFormat="1"/>
    <row r="890213" customFormat="1"/>
    <row r="890214" customFormat="1"/>
    <row r="890215" customFormat="1"/>
    <row r="890216" customFormat="1"/>
    <row r="890217" customFormat="1"/>
    <row r="890218" customFormat="1"/>
    <row r="890219" customFormat="1"/>
    <row r="890220" customFormat="1"/>
    <row r="890221" customFormat="1"/>
    <row r="890222" customFormat="1"/>
    <row r="890223" customFormat="1"/>
    <row r="890224" customFormat="1"/>
    <row r="890225" customFormat="1"/>
    <row r="890226" customFormat="1"/>
    <row r="890227" customFormat="1"/>
    <row r="890228" customFormat="1"/>
    <row r="890229" customFormat="1"/>
    <row r="890230" customFormat="1"/>
    <row r="890231" customFormat="1"/>
    <row r="890232" customFormat="1"/>
    <row r="890233" customFormat="1"/>
    <row r="890234" customFormat="1"/>
    <row r="890235" customFormat="1"/>
    <row r="890236" customFormat="1"/>
    <row r="890237" customFormat="1"/>
    <row r="890238" customFormat="1"/>
    <row r="890239" customFormat="1"/>
    <row r="890240" customFormat="1"/>
    <row r="890241" customFormat="1"/>
    <row r="890242" customFormat="1"/>
    <row r="890243" customFormat="1"/>
    <row r="890244" customFormat="1"/>
    <row r="890245" customFormat="1"/>
    <row r="890246" customFormat="1"/>
    <row r="890247" customFormat="1"/>
    <row r="890248" customFormat="1"/>
    <row r="890249" customFormat="1"/>
    <row r="890250" customFormat="1"/>
    <row r="890251" customFormat="1"/>
    <row r="890252" customFormat="1"/>
    <row r="890253" customFormat="1"/>
    <row r="890254" customFormat="1"/>
    <row r="890255" customFormat="1"/>
    <row r="890256" customFormat="1"/>
    <row r="890257" customFormat="1"/>
    <row r="890258" customFormat="1"/>
    <row r="890259" customFormat="1"/>
    <row r="890260" customFormat="1"/>
    <row r="890261" customFormat="1"/>
    <row r="890262" customFormat="1"/>
    <row r="890263" customFormat="1"/>
    <row r="890264" customFormat="1"/>
    <row r="890265" customFormat="1"/>
    <row r="890266" customFormat="1"/>
    <row r="890267" customFormat="1"/>
    <row r="890268" customFormat="1"/>
    <row r="890269" customFormat="1"/>
    <row r="890270" customFormat="1"/>
    <row r="890271" customFormat="1"/>
    <row r="890272" customFormat="1"/>
    <row r="890273" customFormat="1"/>
    <row r="890274" customFormat="1"/>
    <row r="890275" customFormat="1"/>
    <row r="890276" customFormat="1"/>
    <row r="890277" customFormat="1"/>
    <row r="890278" customFormat="1"/>
    <row r="890279" customFormat="1"/>
    <row r="890280" customFormat="1"/>
    <row r="890281" customFormat="1"/>
    <row r="890282" customFormat="1"/>
    <row r="890283" customFormat="1"/>
    <row r="890284" customFormat="1"/>
    <row r="890285" customFormat="1"/>
    <row r="890286" customFormat="1"/>
    <row r="890287" customFormat="1"/>
    <row r="890288" customFormat="1"/>
    <row r="890289" customFormat="1"/>
    <row r="890290" customFormat="1"/>
    <row r="890291" customFormat="1"/>
    <row r="890292" customFormat="1"/>
    <row r="890293" customFormat="1"/>
    <row r="890294" customFormat="1"/>
    <row r="890295" customFormat="1"/>
    <row r="890296" customFormat="1"/>
    <row r="890297" customFormat="1"/>
    <row r="890298" customFormat="1"/>
    <row r="890299" customFormat="1"/>
    <row r="890300" customFormat="1"/>
    <row r="890301" customFormat="1"/>
    <row r="890302" customFormat="1"/>
    <row r="890303" customFormat="1"/>
    <row r="890304" customFormat="1"/>
    <row r="890305" customFormat="1"/>
    <row r="890306" customFormat="1"/>
    <row r="890307" customFormat="1"/>
    <row r="890308" customFormat="1"/>
    <row r="890309" customFormat="1"/>
    <row r="890310" customFormat="1"/>
    <row r="890311" customFormat="1"/>
    <row r="890312" customFormat="1"/>
    <row r="890313" customFormat="1"/>
    <row r="890314" customFormat="1"/>
    <row r="890315" customFormat="1"/>
    <row r="890316" customFormat="1"/>
    <row r="890317" customFormat="1"/>
    <row r="890318" customFormat="1"/>
    <row r="890319" customFormat="1"/>
    <row r="890320" customFormat="1"/>
    <row r="890321" customFormat="1"/>
    <row r="890322" customFormat="1"/>
    <row r="890323" customFormat="1"/>
    <row r="890324" customFormat="1"/>
    <row r="890325" customFormat="1"/>
    <row r="890326" customFormat="1"/>
    <row r="890327" customFormat="1"/>
    <row r="890328" customFormat="1"/>
    <row r="890329" customFormat="1"/>
    <row r="890330" customFormat="1"/>
    <row r="890331" customFormat="1"/>
    <row r="890332" customFormat="1"/>
    <row r="890333" customFormat="1"/>
    <row r="890334" customFormat="1"/>
    <row r="890335" customFormat="1"/>
    <row r="890336" customFormat="1"/>
    <row r="890337" customFormat="1"/>
    <row r="890338" customFormat="1"/>
    <row r="890339" customFormat="1"/>
    <row r="890340" customFormat="1"/>
    <row r="890341" customFormat="1"/>
    <row r="890342" customFormat="1"/>
    <row r="890343" customFormat="1"/>
    <row r="890344" customFormat="1"/>
    <row r="890345" customFormat="1"/>
    <row r="890346" customFormat="1"/>
    <row r="890347" customFormat="1"/>
    <row r="890348" customFormat="1"/>
    <row r="890349" customFormat="1"/>
    <row r="890350" customFormat="1"/>
    <row r="890351" customFormat="1"/>
    <row r="890352" customFormat="1"/>
    <row r="890353" customFormat="1"/>
    <row r="890354" customFormat="1"/>
    <row r="890355" customFormat="1"/>
    <row r="890356" customFormat="1"/>
    <row r="890357" customFormat="1"/>
    <row r="890358" customFormat="1"/>
    <row r="890359" customFormat="1"/>
    <row r="890360" customFormat="1"/>
    <row r="890361" customFormat="1"/>
    <row r="890362" customFormat="1"/>
    <row r="890363" customFormat="1"/>
    <row r="890364" customFormat="1"/>
    <row r="890365" customFormat="1"/>
    <row r="890366" customFormat="1"/>
    <row r="890367" customFormat="1"/>
    <row r="890368" customFormat="1"/>
    <row r="890369" customFormat="1"/>
    <row r="890370" customFormat="1"/>
    <row r="890371" customFormat="1"/>
    <row r="890372" customFormat="1"/>
    <row r="890373" customFormat="1"/>
    <row r="890374" customFormat="1"/>
    <row r="890375" customFormat="1"/>
    <row r="890376" customFormat="1"/>
    <row r="890377" customFormat="1"/>
    <row r="890378" customFormat="1"/>
    <row r="890379" customFormat="1"/>
    <row r="890380" customFormat="1"/>
    <row r="890381" customFormat="1"/>
    <row r="890382" customFormat="1"/>
    <row r="890383" customFormat="1"/>
    <row r="890384" customFormat="1"/>
    <row r="890385" customFormat="1"/>
    <row r="890386" customFormat="1"/>
    <row r="890387" customFormat="1"/>
    <row r="890388" customFormat="1"/>
    <row r="890389" customFormat="1"/>
    <row r="890390" customFormat="1"/>
    <row r="890391" customFormat="1"/>
    <row r="890392" customFormat="1"/>
    <row r="890393" customFormat="1"/>
    <row r="890394" customFormat="1"/>
    <row r="890395" customFormat="1"/>
    <row r="890396" customFormat="1"/>
    <row r="890397" customFormat="1"/>
    <row r="890398" customFormat="1"/>
    <row r="890399" customFormat="1"/>
    <row r="890400" customFormat="1"/>
    <row r="890401" customFormat="1"/>
    <row r="890402" customFormat="1"/>
    <row r="890403" customFormat="1"/>
    <row r="890404" customFormat="1"/>
    <row r="890405" customFormat="1"/>
    <row r="890406" customFormat="1"/>
    <row r="890407" customFormat="1"/>
    <row r="890408" customFormat="1"/>
    <row r="890409" customFormat="1"/>
    <row r="890410" customFormat="1"/>
    <row r="890411" customFormat="1"/>
    <row r="890412" customFormat="1"/>
    <row r="890413" customFormat="1"/>
    <row r="890414" customFormat="1"/>
    <row r="890415" customFormat="1"/>
    <row r="890416" customFormat="1"/>
    <row r="890417" customFormat="1"/>
    <row r="890418" customFormat="1"/>
    <row r="890419" customFormat="1"/>
    <row r="890420" customFormat="1"/>
    <row r="890421" customFormat="1"/>
    <row r="890422" customFormat="1"/>
    <row r="890423" customFormat="1"/>
    <row r="890424" customFormat="1"/>
    <row r="890425" customFormat="1"/>
    <row r="890426" customFormat="1"/>
    <row r="890427" customFormat="1"/>
    <row r="890428" customFormat="1"/>
    <row r="890429" customFormat="1"/>
    <row r="890430" customFormat="1"/>
    <row r="890431" customFormat="1"/>
    <row r="890432" customFormat="1"/>
    <row r="890433" customFormat="1"/>
    <row r="890434" customFormat="1"/>
    <row r="890435" customFormat="1"/>
    <row r="890436" customFormat="1"/>
    <row r="890437" customFormat="1"/>
    <row r="890438" customFormat="1"/>
    <row r="890439" customFormat="1"/>
    <row r="890440" customFormat="1"/>
    <row r="890441" customFormat="1"/>
    <row r="890442" customFormat="1"/>
    <row r="890443" customFormat="1"/>
    <row r="890444" customFormat="1"/>
    <row r="890445" customFormat="1"/>
    <row r="890446" customFormat="1"/>
    <row r="890447" customFormat="1"/>
    <row r="890448" customFormat="1"/>
    <row r="890449" customFormat="1"/>
    <row r="890450" customFormat="1"/>
    <row r="890451" customFormat="1"/>
    <row r="890452" customFormat="1"/>
    <row r="890453" customFormat="1"/>
    <row r="890454" customFormat="1"/>
    <row r="890455" customFormat="1"/>
    <row r="890456" customFormat="1"/>
    <row r="890457" customFormat="1"/>
    <row r="890458" customFormat="1"/>
    <row r="890459" customFormat="1"/>
    <row r="890460" customFormat="1"/>
    <row r="890461" customFormat="1"/>
    <row r="890462" customFormat="1"/>
    <row r="890463" customFormat="1"/>
    <row r="890464" customFormat="1"/>
    <row r="890465" customFormat="1"/>
    <row r="890466" customFormat="1"/>
    <row r="890467" customFormat="1"/>
    <row r="890468" customFormat="1"/>
    <row r="890469" customFormat="1"/>
    <row r="890470" customFormat="1"/>
    <row r="890471" customFormat="1"/>
    <row r="890472" customFormat="1"/>
    <row r="890473" customFormat="1"/>
    <row r="890474" customFormat="1"/>
    <row r="890475" customFormat="1"/>
    <row r="890476" customFormat="1"/>
    <row r="890477" customFormat="1"/>
    <row r="890478" customFormat="1"/>
    <row r="890479" customFormat="1"/>
    <row r="890480" customFormat="1"/>
    <row r="890481" customFormat="1"/>
    <row r="890482" customFormat="1"/>
    <row r="890483" customFormat="1"/>
    <row r="890484" customFormat="1"/>
    <row r="890485" customFormat="1"/>
    <row r="890486" customFormat="1"/>
    <row r="890487" customFormat="1"/>
    <row r="890488" customFormat="1"/>
    <row r="890489" customFormat="1"/>
    <row r="890490" customFormat="1"/>
    <row r="890491" customFormat="1"/>
    <row r="890492" customFormat="1"/>
    <row r="890493" customFormat="1"/>
    <row r="890494" customFormat="1"/>
    <row r="890495" customFormat="1"/>
    <row r="890496" customFormat="1"/>
    <row r="890497" customFormat="1"/>
    <row r="890498" customFormat="1"/>
    <row r="890499" customFormat="1"/>
    <row r="890500" customFormat="1"/>
    <row r="890501" customFormat="1"/>
    <row r="890502" customFormat="1"/>
    <row r="890503" customFormat="1"/>
    <row r="890504" customFormat="1"/>
    <row r="890505" customFormat="1"/>
    <row r="890506" customFormat="1"/>
    <row r="890507" customFormat="1"/>
    <row r="890508" customFormat="1"/>
    <row r="890509" customFormat="1"/>
    <row r="890510" customFormat="1"/>
    <row r="890511" customFormat="1"/>
    <row r="890512" customFormat="1"/>
    <row r="890513" customFormat="1"/>
    <row r="890514" customFormat="1"/>
    <row r="890515" customFormat="1"/>
    <row r="890516" customFormat="1"/>
    <row r="890517" customFormat="1"/>
    <row r="890518" customFormat="1"/>
    <row r="890519" customFormat="1"/>
    <row r="890520" customFormat="1"/>
    <row r="890521" customFormat="1"/>
    <row r="890522" customFormat="1"/>
    <row r="890523" customFormat="1"/>
    <row r="890524" customFormat="1"/>
    <row r="890525" customFormat="1"/>
    <row r="890526" customFormat="1"/>
    <row r="890527" customFormat="1"/>
    <row r="890528" customFormat="1"/>
    <row r="890529" customFormat="1"/>
    <row r="890530" customFormat="1"/>
    <row r="890531" customFormat="1"/>
    <row r="890532" customFormat="1"/>
    <row r="890533" customFormat="1"/>
    <row r="890534" customFormat="1"/>
    <row r="890535" customFormat="1"/>
    <row r="890536" customFormat="1"/>
    <row r="890537" customFormat="1"/>
    <row r="890538" customFormat="1"/>
    <row r="890539" customFormat="1"/>
    <row r="890540" customFormat="1"/>
    <row r="890541" customFormat="1"/>
    <row r="890542" customFormat="1"/>
    <row r="890543" customFormat="1"/>
    <row r="890544" customFormat="1"/>
    <row r="890545" customFormat="1"/>
    <row r="890546" customFormat="1"/>
    <row r="890547" customFormat="1"/>
    <row r="890548" customFormat="1"/>
    <row r="890549" customFormat="1"/>
    <row r="890550" customFormat="1"/>
    <row r="890551" customFormat="1"/>
    <row r="890552" customFormat="1"/>
    <row r="890553" customFormat="1"/>
    <row r="890554" customFormat="1"/>
    <row r="890555" customFormat="1"/>
    <row r="890556" customFormat="1"/>
    <row r="890557" customFormat="1"/>
    <row r="890558" customFormat="1"/>
    <row r="890559" customFormat="1"/>
    <row r="890560" customFormat="1"/>
    <row r="890561" customFormat="1"/>
    <row r="890562" customFormat="1"/>
    <row r="890563" customFormat="1"/>
    <row r="890564" customFormat="1"/>
    <row r="890565" customFormat="1"/>
    <row r="890566" customFormat="1"/>
    <row r="890567" customFormat="1"/>
    <row r="890568" customFormat="1"/>
    <row r="890569" customFormat="1"/>
    <row r="890570" customFormat="1"/>
    <row r="890571" customFormat="1"/>
    <row r="890572" customFormat="1"/>
    <row r="890573" customFormat="1"/>
    <row r="890574" customFormat="1"/>
    <row r="890575" customFormat="1"/>
    <row r="890576" customFormat="1"/>
    <row r="890577" customFormat="1"/>
    <row r="890578" customFormat="1"/>
    <row r="890579" customFormat="1"/>
    <row r="890580" customFormat="1"/>
    <row r="890581" customFormat="1"/>
    <row r="890582" customFormat="1"/>
    <row r="890583" customFormat="1"/>
    <row r="890584" customFormat="1"/>
    <row r="890585" customFormat="1"/>
    <row r="890586" customFormat="1"/>
    <row r="890587" customFormat="1"/>
    <row r="890588" customFormat="1"/>
    <row r="890589" customFormat="1"/>
    <row r="890590" customFormat="1"/>
    <row r="890591" customFormat="1"/>
    <row r="890592" customFormat="1"/>
    <row r="890593" customFormat="1"/>
    <row r="890594" customFormat="1"/>
    <row r="890595" customFormat="1"/>
    <row r="890596" customFormat="1"/>
    <row r="890597" customFormat="1"/>
    <row r="890598" customFormat="1"/>
    <row r="890599" customFormat="1"/>
    <row r="890600" customFormat="1"/>
    <row r="890601" customFormat="1"/>
    <row r="890602" customFormat="1"/>
    <row r="890603" customFormat="1"/>
    <row r="890604" customFormat="1"/>
    <row r="890605" customFormat="1"/>
    <row r="890606" customFormat="1"/>
    <row r="890607" customFormat="1"/>
    <row r="890608" customFormat="1"/>
    <row r="890609" customFormat="1"/>
    <row r="890610" customFormat="1"/>
    <row r="890611" customFormat="1"/>
    <row r="890612" customFormat="1"/>
    <row r="890613" customFormat="1"/>
    <row r="890614" customFormat="1"/>
    <row r="890615" customFormat="1"/>
    <row r="890616" customFormat="1"/>
    <row r="890617" customFormat="1"/>
    <row r="890618" customFormat="1"/>
    <row r="890619" customFormat="1"/>
    <row r="890620" customFormat="1"/>
    <row r="890621" customFormat="1"/>
    <row r="890622" customFormat="1"/>
    <row r="890623" customFormat="1"/>
    <row r="890624" customFormat="1"/>
    <row r="890625" customFormat="1"/>
    <row r="890626" customFormat="1"/>
    <row r="890627" customFormat="1"/>
    <row r="890628" customFormat="1"/>
    <row r="890629" customFormat="1"/>
    <row r="890630" customFormat="1"/>
    <row r="890631" customFormat="1"/>
    <row r="890632" customFormat="1"/>
    <row r="890633" customFormat="1"/>
    <row r="890634" customFormat="1"/>
    <row r="890635" customFormat="1"/>
    <row r="890636" customFormat="1"/>
    <row r="890637" customFormat="1"/>
    <row r="890638" customFormat="1"/>
    <row r="890639" customFormat="1"/>
    <row r="890640" customFormat="1"/>
    <row r="890641" customFormat="1"/>
    <row r="890642" customFormat="1"/>
    <row r="890643" customFormat="1"/>
    <row r="890644" customFormat="1"/>
    <row r="890645" customFormat="1"/>
    <row r="890646" customFormat="1"/>
    <row r="890647" customFormat="1"/>
    <row r="890648" customFormat="1"/>
    <row r="890649" customFormat="1"/>
    <row r="890650" customFormat="1"/>
    <row r="890651" customFormat="1"/>
    <row r="890652" customFormat="1"/>
    <row r="890653" customFormat="1"/>
    <row r="890654" customFormat="1"/>
    <row r="890655" customFormat="1"/>
    <row r="890656" customFormat="1"/>
    <row r="890657" customFormat="1"/>
    <row r="890658" customFormat="1"/>
    <row r="890659" customFormat="1"/>
    <row r="890660" customFormat="1"/>
    <row r="890661" customFormat="1"/>
    <row r="890662" customFormat="1"/>
    <row r="890663" customFormat="1"/>
    <row r="890664" customFormat="1"/>
    <row r="890665" customFormat="1"/>
    <row r="890666" customFormat="1"/>
    <row r="890667" customFormat="1"/>
    <row r="890668" customFormat="1"/>
    <row r="890669" customFormat="1"/>
    <row r="890670" customFormat="1"/>
    <row r="890671" customFormat="1"/>
    <row r="890672" customFormat="1"/>
    <row r="890673" customFormat="1"/>
    <row r="890674" customFormat="1"/>
    <row r="890675" customFormat="1"/>
    <row r="890676" customFormat="1"/>
    <row r="890677" customFormat="1"/>
    <row r="890678" customFormat="1"/>
    <row r="890679" customFormat="1"/>
    <row r="890680" customFormat="1"/>
    <row r="890681" customFormat="1"/>
    <row r="890682" customFormat="1"/>
    <row r="890683" customFormat="1"/>
    <row r="890684" customFormat="1"/>
    <row r="890685" customFormat="1"/>
    <row r="890686" customFormat="1"/>
    <row r="890687" customFormat="1"/>
    <row r="890688" customFormat="1"/>
    <row r="890689" customFormat="1"/>
    <row r="890690" customFormat="1"/>
    <row r="890691" customFormat="1"/>
    <row r="890692" customFormat="1"/>
    <row r="890693" customFormat="1"/>
    <row r="890694" customFormat="1"/>
    <row r="890695" customFormat="1"/>
    <row r="890696" customFormat="1"/>
    <row r="890697" customFormat="1"/>
    <row r="890698" customFormat="1"/>
    <row r="890699" customFormat="1"/>
    <row r="890700" customFormat="1"/>
    <row r="890701" customFormat="1"/>
    <row r="890702" customFormat="1"/>
    <row r="890703" customFormat="1"/>
    <row r="890704" customFormat="1"/>
    <row r="890705" customFormat="1"/>
    <row r="890706" customFormat="1"/>
    <row r="890707" customFormat="1"/>
    <row r="890708" customFormat="1"/>
    <row r="890709" customFormat="1"/>
    <row r="890710" customFormat="1"/>
    <row r="890711" customFormat="1"/>
    <row r="890712" customFormat="1"/>
    <row r="890713" customFormat="1"/>
    <row r="890714" customFormat="1"/>
    <row r="890715" customFormat="1"/>
    <row r="890716" customFormat="1"/>
    <row r="890717" customFormat="1"/>
    <row r="890718" customFormat="1"/>
    <row r="890719" customFormat="1"/>
    <row r="890720" customFormat="1"/>
    <row r="890721" customFormat="1"/>
    <row r="890722" customFormat="1"/>
    <row r="890723" customFormat="1"/>
    <row r="890724" customFormat="1"/>
    <row r="890725" customFormat="1"/>
    <row r="890726" customFormat="1"/>
    <row r="890727" customFormat="1"/>
    <row r="890728" customFormat="1"/>
    <row r="890729" customFormat="1"/>
    <row r="890730" customFormat="1"/>
    <row r="890731" customFormat="1"/>
    <row r="890732" customFormat="1"/>
    <row r="890733" customFormat="1"/>
    <row r="890734" customFormat="1"/>
    <row r="890735" customFormat="1"/>
    <row r="890736" customFormat="1"/>
    <row r="890737" customFormat="1"/>
    <row r="890738" customFormat="1"/>
    <row r="890739" customFormat="1"/>
    <row r="890740" customFormat="1"/>
    <row r="890741" customFormat="1"/>
    <row r="890742" customFormat="1"/>
    <row r="890743" customFormat="1"/>
    <row r="890744" customFormat="1"/>
    <row r="890745" customFormat="1"/>
    <row r="890746" customFormat="1"/>
    <row r="890747" customFormat="1"/>
    <row r="890748" customFormat="1"/>
    <row r="890749" customFormat="1"/>
    <row r="890750" customFormat="1"/>
    <row r="890751" customFormat="1"/>
    <row r="890752" customFormat="1"/>
    <row r="890753" customFormat="1"/>
    <row r="890754" customFormat="1"/>
    <row r="890755" customFormat="1"/>
    <row r="890756" customFormat="1"/>
    <row r="890757" customFormat="1"/>
    <row r="890758" customFormat="1"/>
    <row r="890759" customFormat="1"/>
    <row r="890760" customFormat="1"/>
    <row r="890761" customFormat="1"/>
    <row r="890762" customFormat="1"/>
    <row r="890763" customFormat="1"/>
    <row r="890764" customFormat="1"/>
    <row r="890765" customFormat="1"/>
    <row r="890766" customFormat="1"/>
    <row r="890767" customFormat="1"/>
    <row r="890768" customFormat="1"/>
    <row r="890769" customFormat="1"/>
    <row r="890770" customFormat="1"/>
    <row r="890771" customFormat="1"/>
    <row r="890772" customFormat="1"/>
    <row r="890773" customFormat="1"/>
    <row r="890774" customFormat="1"/>
    <row r="890775" customFormat="1"/>
    <row r="890776" customFormat="1"/>
    <row r="890777" customFormat="1"/>
    <row r="890778" customFormat="1"/>
    <row r="890779" customFormat="1"/>
    <row r="890780" customFormat="1"/>
    <row r="890781" customFormat="1"/>
    <row r="890782" customFormat="1"/>
    <row r="890783" customFormat="1"/>
    <row r="890784" customFormat="1"/>
    <row r="890785" customFormat="1"/>
    <row r="890786" customFormat="1"/>
    <row r="890787" customFormat="1"/>
    <row r="890788" customFormat="1"/>
    <row r="890789" customFormat="1"/>
    <row r="890790" customFormat="1"/>
    <row r="890791" customFormat="1"/>
    <row r="890792" customFormat="1"/>
    <row r="890793" customFormat="1"/>
    <row r="890794" customFormat="1"/>
    <row r="890795" customFormat="1"/>
    <row r="890796" customFormat="1"/>
    <row r="890797" customFormat="1"/>
    <row r="890798" customFormat="1"/>
    <row r="890799" customFormat="1"/>
    <row r="890800" customFormat="1"/>
    <row r="890801" customFormat="1"/>
    <row r="890802" customFormat="1"/>
    <row r="890803" customFormat="1"/>
    <row r="890804" customFormat="1"/>
    <row r="890805" customFormat="1"/>
    <row r="890806" customFormat="1"/>
    <row r="890807" customFormat="1"/>
    <row r="890808" customFormat="1"/>
    <row r="890809" customFormat="1"/>
    <row r="890810" customFormat="1"/>
    <row r="890811" customFormat="1"/>
    <row r="890812" customFormat="1"/>
    <row r="890813" customFormat="1"/>
    <row r="890814" customFormat="1"/>
    <row r="890815" customFormat="1"/>
    <row r="890816" customFormat="1"/>
    <row r="890817" customFormat="1"/>
    <row r="890818" customFormat="1"/>
    <row r="890819" customFormat="1"/>
    <row r="890820" customFormat="1"/>
    <row r="890821" customFormat="1"/>
    <row r="890822" customFormat="1"/>
    <row r="890823" customFormat="1"/>
    <row r="890824" customFormat="1"/>
    <row r="890825" customFormat="1"/>
    <row r="890826" customFormat="1"/>
    <row r="890827" customFormat="1"/>
    <row r="890828" customFormat="1"/>
    <row r="890829" customFormat="1"/>
    <row r="890830" customFormat="1"/>
    <row r="890831" customFormat="1"/>
    <row r="890832" customFormat="1"/>
    <row r="890833" customFormat="1"/>
    <row r="890834" customFormat="1"/>
    <row r="890835" customFormat="1"/>
    <row r="890836" customFormat="1"/>
    <row r="890837" customFormat="1"/>
    <row r="890838" customFormat="1"/>
    <row r="890839" customFormat="1"/>
    <row r="890840" customFormat="1"/>
    <row r="890841" customFormat="1"/>
    <row r="890842" customFormat="1"/>
    <row r="890843" customFormat="1"/>
    <row r="890844" customFormat="1"/>
    <row r="890845" customFormat="1"/>
    <row r="890846" customFormat="1"/>
    <row r="890847" customFormat="1"/>
    <row r="890848" customFormat="1"/>
    <row r="890849" customFormat="1"/>
    <row r="890850" customFormat="1"/>
    <row r="890851" customFormat="1"/>
    <row r="890852" customFormat="1"/>
    <row r="890853" customFormat="1"/>
    <row r="890854" customFormat="1"/>
    <row r="890855" customFormat="1"/>
    <row r="890856" customFormat="1"/>
    <row r="890857" customFormat="1"/>
    <row r="890858" customFormat="1"/>
    <row r="890859" customFormat="1"/>
    <row r="890860" customFormat="1"/>
    <row r="890861" customFormat="1"/>
    <row r="890862" customFormat="1"/>
    <row r="890863" customFormat="1"/>
    <row r="890864" customFormat="1"/>
    <row r="890865" customFormat="1"/>
    <row r="890866" customFormat="1"/>
    <row r="890867" customFormat="1"/>
    <row r="890868" customFormat="1"/>
    <row r="890869" customFormat="1"/>
    <row r="890870" customFormat="1"/>
    <row r="890871" customFormat="1"/>
    <row r="890872" customFormat="1"/>
    <row r="890873" customFormat="1"/>
    <row r="890874" customFormat="1"/>
    <row r="890875" customFormat="1"/>
    <row r="890876" customFormat="1"/>
    <row r="890877" customFormat="1"/>
    <row r="890878" customFormat="1"/>
    <row r="890879" customFormat="1"/>
    <row r="890880" customFormat="1"/>
    <row r="890881" customFormat="1"/>
    <row r="890882" customFormat="1"/>
    <row r="890883" customFormat="1"/>
    <row r="890884" customFormat="1"/>
    <row r="890885" customFormat="1"/>
    <row r="890886" customFormat="1"/>
    <row r="890887" customFormat="1"/>
    <row r="890888" customFormat="1"/>
    <row r="890889" customFormat="1"/>
    <row r="890890" customFormat="1"/>
    <row r="890891" customFormat="1"/>
    <row r="890892" customFormat="1"/>
    <row r="890893" customFormat="1"/>
    <row r="890894" customFormat="1"/>
    <row r="890895" customFormat="1"/>
    <row r="890896" customFormat="1"/>
    <row r="890897" customFormat="1"/>
    <row r="890898" customFormat="1"/>
    <row r="890899" customFormat="1"/>
    <row r="890900" customFormat="1"/>
    <row r="890901" customFormat="1"/>
    <row r="890902" customFormat="1"/>
    <row r="890903" customFormat="1"/>
    <row r="890904" customFormat="1"/>
    <row r="890905" customFormat="1"/>
    <row r="890906" customFormat="1"/>
    <row r="890907" customFormat="1"/>
    <row r="890908" customFormat="1"/>
    <row r="890909" customFormat="1"/>
    <row r="890910" customFormat="1"/>
    <row r="890911" customFormat="1"/>
    <row r="890912" customFormat="1"/>
    <row r="890913" customFormat="1"/>
    <row r="890914" customFormat="1"/>
    <row r="890915" customFormat="1"/>
    <row r="890916" customFormat="1"/>
    <row r="890917" customFormat="1"/>
    <row r="890918" customFormat="1"/>
    <row r="890919" customFormat="1"/>
    <row r="890920" customFormat="1"/>
    <row r="890921" customFormat="1"/>
    <row r="890922" customFormat="1"/>
    <row r="890923" customFormat="1"/>
    <row r="890924" customFormat="1"/>
    <row r="890925" customFormat="1"/>
    <row r="890926" customFormat="1"/>
    <row r="890927" customFormat="1"/>
    <row r="890928" customFormat="1"/>
    <row r="890929" customFormat="1"/>
    <row r="890930" customFormat="1"/>
    <row r="890931" customFormat="1"/>
    <row r="890932" customFormat="1"/>
    <row r="890933" customFormat="1"/>
    <row r="890934" customFormat="1"/>
    <row r="890935" customFormat="1"/>
    <row r="890936" customFormat="1"/>
    <row r="890937" customFormat="1"/>
    <row r="890938" customFormat="1"/>
    <row r="890939" customFormat="1"/>
    <row r="890940" customFormat="1"/>
    <row r="890941" customFormat="1"/>
    <row r="890942" customFormat="1"/>
    <row r="890943" customFormat="1"/>
    <row r="890944" customFormat="1"/>
    <row r="890945" customFormat="1"/>
    <row r="890946" customFormat="1"/>
    <row r="890947" customFormat="1"/>
    <row r="890948" customFormat="1"/>
    <row r="890949" customFormat="1"/>
    <row r="890950" customFormat="1"/>
    <row r="890951" customFormat="1"/>
    <row r="890952" customFormat="1"/>
    <row r="890953" customFormat="1"/>
    <row r="890954" customFormat="1"/>
    <row r="890955" customFormat="1"/>
    <row r="890956" customFormat="1"/>
    <row r="890957" customFormat="1"/>
    <row r="890958" customFormat="1"/>
    <row r="890959" customFormat="1"/>
    <row r="890960" customFormat="1"/>
    <row r="890961" customFormat="1"/>
    <row r="890962" customFormat="1"/>
    <row r="890963" customFormat="1"/>
    <row r="890964" customFormat="1"/>
    <row r="890965" customFormat="1"/>
    <row r="890966" customFormat="1"/>
    <row r="890967" customFormat="1"/>
    <row r="890968" customFormat="1"/>
    <row r="890969" customFormat="1"/>
    <row r="890970" customFormat="1"/>
    <row r="890971" customFormat="1"/>
    <row r="890972" customFormat="1"/>
    <row r="890973" customFormat="1"/>
    <row r="890974" customFormat="1"/>
    <row r="890975" customFormat="1"/>
    <row r="890976" customFormat="1"/>
    <row r="890977" customFormat="1"/>
    <row r="890978" customFormat="1"/>
    <row r="890979" customFormat="1"/>
    <row r="890980" customFormat="1"/>
    <row r="890981" customFormat="1"/>
    <row r="890982" customFormat="1"/>
    <row r="890983" customFormat="1"/>
    <row r="890984" customFormat="1"/>
    <row r="890985" customFormat="1"/>
    <row r="890986" customFormat="1"/>
    <row r="890987" customFormat="1"/>
    <row r="890988" customFormat="1"/>
    <row r="890989" customFormat="1"/>
    <row r="890990" customFormat="1"/>
    <row r="890991" customFormat="1"/>
    <row r="890992" customFormat="1"/>
    <row r="890993" customFormat="1"/>
    <row r="890994" customFormat="1"/>
    <row r="890995" customFormat="1"/>
    <row r="890996" customFormat="1"/>
    <row r="890997" customFormat="1"/>
    <row r="890998" customFormat="1"/>
    <row r="890999" customFormat="1"/>
    <row r="891000" customFormat="1"/>
    <row r="891001" customFormat="1"/>
    <row r="891002" customFormat="1"/>
    <row r="891003" customFormat="1"/>
    <row r="891004" customFormat="1"/>
    <row r="891005" customFormat="1"/>
    <row r="891006" customFormat="1"/>
    <row r="891007" customFormat="1"/>
    <row r="891008" customFormat="1"/>
    <row r="891009" customFormat="1"/>
    <row r="891010" customFormat="1"/>
    <row r="891011" customFormat="1"/>
    <row r="891012" customFormat="1"/>
    <row r="891013" customFormat="1"/>
    <row r="891014" customFormat="1"/>
    <row r="891015" customFormat="1"/>
    <row r="891016" customFormat="1"/>
    <row r="891017" customFormat="1"/>
    <row r="891018" customFormat="1"/>
    <row r="891019" customFormat="1"/>
    <row r="891020" customFormat="1"/>
    <row r="891021" customFormat="1"/>
    <row r="891022" customFormat="1"/>
    <row r="891023" customFormat="1"/>
    <row r="891024" customFormat="1"/>
    <row r="891025" customFormat="1"/>
    <row r="891026" customFormat="1"/>
    <row r="891027" customFormat="1"/>
    <row r="891028" customFormat="1"/>
    <row r="891029" customFormat="1"/>
    <row r="891030" customFormat="1"/>
    <row r="891031" customFormat="1"/>
    <row r="891032" customFormat="1"/>
    <row r="891033" customFormat="1"/>
    <row r="891034" customFormat="1"/>
    <row r="891035" customFormat="1"/>
    <row r="891036" customFormat="1"/>
    <row r="891037" customFormat="1"/>
    <row r="891038" customFormat="1"/>
    <row r="891039" customFormat="1"/>
    <row r="891040" customFormat="1"/>
    <row r="891041" customFormat="1"/>
    <row r="891042" customFormat="1"/>
    <row r="891043" customFormat="1"/>
    <row r="891044" customFormat="1"/>
    <row r="891045" customFormat="1"/>
    <row r="891046" customFormat="1"/>
    <row r="891047" customFormat="1"/>
    <row r="891048" customFormat="1"/>
    <row r="891049" customFormat="1"/>
    <row r="891050" customFormat="1"/>
    <row r="891051" customFormat="1"/>
    <row r="891052" customFormat="1"/>
    <row r="891053" customFormat="1"/>
    <row r="891054" customFormat="1"/>
    <row r="891055" customFormat="1"/>
    <row r="891056" customFormat="1"/>
    <row r="891057" customFormat="1"/>
    <row r="891058" customFormat="1"/>
    <row r="891059" customFormat="1"/>
    <row r="891060" customFormat="1"/>
    <row r="891061" customFormat="1"/>
    <row r="891062" customFormat="1"/>
    <row r="891063" customFormat="1"/>
    <row r="891064" customFormat="1"/>
    <row r="891065" customFormat="1"/>
    <row r="891066" customFormat="1"/>
    <row r="891067" customFormat="1"/>
    <row r="891068" customFormat="1"/>
    <row r="891069" customFormat="1"/>
    <row r="891070" customFormat="1"/>
    <row r="891071" customFormat="1"/>
    <row r="891072" customFormat="1"/>
    <row r="891073" customFormat="1"/>
    <row r="891074" customFormat="1"/>
    <row r="891075" customFormat="1"/>
    <row r="891076" customFormat="1"/>
    <row r="891077" customFormat="1"/>
    <row r="891078" customFormat="1"/>
    <row r="891079" customFormat="1"/>
    <row r="891080" customFormat="1"/>
    <row r="891081" customFormat="1"/>
    <row r="891082" customFormat="1"/>
    <row r="891083" customFormat="1"/>
    <row r="891084" customFormat="1"/>
    <row r="891085" customFormat="1"/>
    <row r="891086" customFormat="1"/>
    <row r="891087" customFormat="1"/>
    <row r="891088" customFormat="1"/>
    <row r="891089" customFormat="1"/>
    <row r="891090" customFormat="1"/>
    <row r="891091" customFormat="1"/>
    <row r="891092" customFormat="1"/>
    <row r="891093" customFormat="1"/>
    <row r="891094" customFormat="1"/>
    <row r="891095" customFormat="1"/>
    <row r="891096" customFormat="1"/>
    <row r="891097" customFormat="1"/>
    <row r="891098" customFormat="1"/>
    <row r="891099" customFormat="1"/>
    <row r="891100" customFormat="1"/>
    <row r="891101" customFormat="1"/>
    <row r="891102" customFormat="1"/>
    <row r="891103" customFormat="1"/>
    <row r="891104" customFormat="1"/>
    <row r="891105" customFormat="1"/>
    <row r="891106" customFormat="1"/>
    <row r="891107" customFormat="1"/>
    <row r="891108" customFormat="1"/>
    <row r="891109" customFormat="1"/>
    <row r="891110" customFormat="1"/>
    <row r="891111" customFormat="1"/>
    <row r="891112" customFormat="1"/>
    <row r="891113" customFormat="1"/>
    <row r="891114" customFormat="1"/>
    <row r="891115" customFormat="1"/>
    <row r="891116" customFormat="1"/>
    <row r="891117" customFormat="1"/>
    <row r="891118" customFormat="1"/>
    <row r="891119" customFormat="1"/>
    <row r="891120" customFormat="1"/>
    <row r="891121" customFormat="1"/>
    <row r="891122" customFormat="1"/>
    <row r="891123" customFormat="1"/>
    <row r="891124" customFormat="1"/>
    <row r="891125" customFormat="1"/>
    <row r="891126" customFormat="1"/>
    <row r="891127" customFormat="1"/>
    <row r="891128" customFormat="1"/>
    <row r="891129" customFormat="1"/>
    <row r="891130" customFormat="1"/>
    <row r="891131" customFormat="1"/>
    <row r="891132" customFormat="1"/>
    <row r="891133" customFormat="1"/>
    <row r="891134" customFormat="1"/>
    <row r="891135" customFormat="1"/>
    <row r="891136" customFormat="1"/>
    <row r="891137" customFormat="1"/>
    <row r="891138" customFormat="1"/>
    <row r="891139" customFormat="1"/>
    <row r="891140" customFormat="1"/>
    <row r="891141" customFormat="1"/>
    <row r="891142" customFormat="1"/>
    <row r="891143" customFormat="1"/>
    <row r="891144" customFormat="1"/>
    <row r="891145" customFormat="1"/>
    <row r="891146" customFormat="1"/>
    <row r="891147" customFormat="1"/>
    <row r="891148" customFormat="1"/>
    <row r="891149" customFormat="1"/>
    <row r="891150" customFormat="1"/>
    <row r="891151" customFormat="1"/>
    <row r="891152" customFormat="1"/>
    <row r="891153" customFormat="1"/>
    <row r="891154" customFormat="1"/>
    <row r="891155" customFormat="1"/>
    <row r="891156" customFormat="1"/>
    <row r="891157" customFormat="1"/>
    <row r="891158" customFormat="1"/>
    <row r="891159" customFormat="1"/>
    <row r="891160" customFormat="1"/>
    <row r="891161" customFormat="1"/>
    <row r="891162" customFormat="1"/>
    <row r="891163" customFormat="1"/>
    <row r="891164" customFormat="1"/>
    <row r="891165" customFormat="1"/>
    <row r="891166" customFormat="1"/>
    <row r="891167" customFormat="1"/>
    <row r="891168" customFormat="1"/>
    <row r="891169" customFormat="1"/>
    <row r="891170" customFormat="1"/>
    <row r="891171" customFormat="1"/>
    <row r="891172" customFormat="1"/>
    <row r="891173" customFormat="1"/>
    <row r="891174" customFormat="1"/>
    <row r="891175" customFormat="1"/>
    <row r="891176" customFormat="1"/>
    <row r="891177" customFormat="1"/>
    <row r="891178" customFormat="1"/>
    <row r="891179" customFormat="1"/>
    <row r="891180" customFormat="1"/>
    <row r="891181" customFormat="1"/>
    <row r="891182" customFormat="1"/>
    <row r="891183" customFormat="1"/>
    <row r="891184" customFormat="1"/>
    <row r="891185" customFormat="1"/>
    <row r="891186" customFormat="1"/>
    <row r="891187" customFormat="1"/>
    <row r="891188" customFormat="1"/>
    <row r="891189" customFormat="1"/>
    <row r="891190" customFormat="1"/>
    <row r="891191" customFormat="1"/>
    <row r="891192" customFormat="1"/>
    <row r="891193" customFormat="1"/>
    <row r="891194" customFormat="1"/>
    <row r="891195" customFormat="1"/>
    <row r="891196" customFormat="1"/>
    <row r="891197" customFormat="1"/>
    <row r="891198" customFormat="1"/>
    <row r="891199" customFormat="1"/>
    <row r="891200" customFormat="1"/>
    <row r="891201" customFormat="1"/>
    <row r="891202" customFormat="1"/>
    <row r="891203" customFormat="1"/>
    <row r="891204" customFormat="1"/>
    <row r="891205" customFormat="1"/>
    <row r="891206" customFormat="1"/>
    <row r="891207" customFormat="1"/>
    <row r="891208" customFormat="1"/>
    <row r="891209" customFormat="1"/>
    <row r="891210" customFormat="1"/>
    <row r="891211" customFormat="1"/>
    <row r="891212" customFormat="1"/>
    <row r="891213" customFormat="1"/>
    <row r="891214" customFormat="1"/>
    <row r="891215" customFormat="1"/>
    <row r="891216" customFormat="1"/>
    <row r="891217" customFormat="1"/>
    <row r="891218" customFormat="1"/>
    <row r="891219" customFormat="1"/>
    <row r="891220" customFormat="1"/>
    <row r="891221" customFormat="1"/>
    <row r="891222" customFormat="1"/>
    <row r="891223" customFormat="1"/>
    <row r="891224" customFormat="1"/>
    <row r="891225" customFormat="1"/>
    <row r="891226" customFormat="1"/>
    <row r="891227" customFormat="1"/>
    <row r="891228" customFormat="1"/>
    <row r="891229" customFormat="1"/>
    <row r="891230" customFormat="1"/>
    <row r="891231" customFormat="1"/>
    <row r="891232" customFormat="1"/>
    <row r="891233" customFormat="1"/>
    <row r="891234" customFormat="1"/>
    <row r="891235" customFormat="1"/>
    <row r="891236" customFormat="1"/>
    <row r="891237" customFormat="1"/>
    <row r="891238" customFormat="1"/>
    <row r="891239" customFormat="1"/>
    <row r="891240" customFormat="1"/>
    <row r="891241" customFormat="1"/>
    <row r="891242" customFormat="1"/>
    <row r="891243" customFormat="1"/>
    <row r="891244" customFormat="1"/>
    <row r="891245" customFormat="1"/>
    <row r="891246" customFormat="1"/>
    <row r="891247" customFormat="1"/>
    <row r="891248" customFormat="1"/>
    <row r="891249" customFormat="1"/>
    <row r="891250" customFormat="1"/>
    <row r="891251" customFormat="1"/>
    <row r="891252" customFormat="1"/>
    <row r="891253" customFormat="1"/>
    <row r="891254" customFormat="1"/>
    <row r="891255" customFormat="1"/>
    <row r="891256" customFormat="1"/>
    <row r="891257" customFormat="1"/>
    <row r="891258" customFormat="1"/>
    <row r="891259" customFormat="1"/>
    <row r="891260" customFormat="1"/>
    <row r="891261" customFormat="1"/>
    <row r="891262" customFormat="1"/>
    <row r="891263" customFormat="1"/>
    <row r="891264" customFormat="1"/>
    <row r="891265" customFormat="1"/>
    <row r="891266" customFormat="1"/>
    <row r="891267" customFormat="1"/>
    <row r="891268" customFormat="1"/>
    <row r="891269" customFormat="1"/>
    <row r="891270" customFormat="1"/>
    <row r="891271" customFormat="1"/>
    <row r="891272" customFormat="1"/>
    <row r="891273" customFormat="1"/>
    <row r="891274" customFormat="1"/>
    <row r="891275" customFormat="1"/>
    <row r="891276" customFormat="1"/>
    <row r="891277" customFormat="1"/>
    <row r="891278" customFormat="1"/>
    <row r="891279" customFormat="1"/>
    <row r="891280" customFormat="1"/>
    <row r="891281" customFormat="1"/>
    <row r="891282" customFormat="1"/>
    <row r="891283" customFormat="1"/>
    <row r="891284" customFormat="1"/>
    <row r="891285" customFormat="1"/>
    <row r="891286" customFormat="1"/>
    <row r="891287" customFormat="1"/>
    <row r="891288" customFormat="1"/>
    <row r="891289" customFormat="1"/>
    <row r="891290" customFormat="1"/>
    <row r="891291" customFormat="1"/>
    <row r="891292" customFormat="1"/>
    <row r="891293" customFormat="1"/>
    <row r="891294" customFormat="1"/>
    <row r="891295" customFormat="1"/>
    <row r="891296" customFormat="1"/>
    <row r="891297" customFormat="1"/>
    <row r="891298" customFormat="1"/>
    <row r="891299" customFormat="1"/>
    <row r="891300" customFormat="1"/>
    <row r="891301" customFormat="1"/>
    <row r="891302" customFormat="1"/>
    <row r="891303" customFormat="1"/>
    <row r="891304" customFormat="1"/>
    <row r="891305" customFormat="1"/>
    <row r="891306" customFormat="1"/>
    <row r="891307" customFormat="1"/>
    <row r="891308" customFormat="1"/>
    <row r="891309" customFormat="1"/>
    <row r="891310" customFormat="1"/>
    <row r="891311" customFormat="1"/>
    <row r="891312" customFormat="1"/>
    <row r="891313" customFormat="1"/>
    <row r="891314" customFormat="1"/>
    <row r="891315" customFormat="1"/>
    <row r="891316" customFormat="1"/>
    <row r="891317" customFormat="1"/>
    <row r="891318" customFormat="1"/>
    <row r="891319" customFormat="1"/>
    <row r="891320" customFormat="1"/>
    <row r="891321" customFormat="1"/>
    <row r="891322" customFormat="1"/>
    <row r="891323" customFormat="1"/>
    <row r="891324" customFormat="1"/>
    <row r="891325" customFormat="1"/>
    <row r="891326" customFormat="1"/>
    <row r="891327" customFormat="1"/>
    <row r="891328" customFormat="1"/>
    <row r="891329" customFormat="1"/>
    <row r="891330" customFormat="1"/>
    <row r="891331" customFormat="1"/>
    <row r="891332" customFormat="1"/>
    <row r="891333" customFormat="1"/>
    <row r="891334" customFormat="1"/>
    <row r="891335" customFormat="1"/>
    <row r="891336" customFormat="1"/>
    <row r="891337" customFormat="1"/>
    <row r="891338" customFormat="1"/>
    <row r="891339" customFormat="1"/>
    <row r="891340" customFormat="1"/>
    <row r="891341" customFormat="1"/>
    <row r="891342" customFormat="1"/>
    <row r="891343" customFormat="1"/>
    <row r="891344" customFormat="1"/>
    <row r="891345" customFormat="1"/>
    <row r="891346" customFormat="1"/>
    <row r="891347" customFormat="1"/>
    <row r="891348" customFormat="1"/>
    <row r="891349" customFormat="1"/>
    <row r="891350" customFormat="1"/>
    <row r="891351" customFormat="1"/>
    <row r="891352" customFormat="1"/>
    <row r="891353" customFormat="1"/>
    <row r="891354" customFormat="1"/>
    <row r="891355" customFormat="1"/>
    <row r="891356" customFormat="1"/>
    <row r="891357" customFormat="1"/>
    <row r="891358" customFormat="1"/>
    <row r="891359" customFormat="1"/>
    <row r="891360" customFormat="1"/>
    <row r="891361" customFormat="1"/>
    <row r="891362" customFormat="1"/>
    <row r="891363" customFormat="1"/>
    <row r="891364" customFormat="1"/>
    <row r="891365" customFormat="1"/>
    <row r="891366" customFormat="1"/>
    <row r="891367" customFormat="1"/>
    <row r="891368" customFormat="1"/>
    <row r="891369" customFormat="1"/>
    <row r="891370" customFormat="1"/>
    <row r="891371" customFormat="1"/>
    <row r="891372" customFormat="1"/>
    <row r="891373" customFormat="1"/>
    <row r="891374" customFormat="1"/>
    <row r="891375" customFormat="1"/>
    <row r="891376" customFormat="1"/>
    <row r="891377" customFormat="1"/>
    <row r="891378" customFormat="1"/>
    <row r="891379" customFormat="1"/>
    <row r="891380" customFormat="1"/>
    <row r="891381" customFormat="1"/>
    <row r="891382" customFormat="1"/>
    <row r="891383" customFormat="1"/>
    <row r="891384" customFormat="1"/>
    <row r="891385" customFormat="1"/>
    <row r="891386" customFormat="1"/>
    <row r="891387" customFormat="1"/>
    <row r="891388" customFormat="1"/>
    <row r="891389" customFormat="1"/>
    <row r="891390" customFormat="1"/>
    <row r="891391" customFormat="1"/>
    <row r="891392" customFormat="1"/>
    <row r="891393" customFormat="1"/>
    <row r="891394" customFormat="1"/>
    <row r="891395" customFormat="1"/>
    <row r="891396" customFormat="1"/>
    <row r="891397" customFormat="1"/>
    <row r="891398" customFormat="1"/>
    <row r="891399" customFormat="1"/>
    <row r="891400" customFormat="1"/>
    <row r="891401" customFormat="1"/>
    <row r="891402" customFormat="1"/>
    <row r="891403" customFormat="1"/>
    <row r="891404" customFormat="1"/>
    <row r="891405" customFormat="1"/>
    <row r="891406" customFormat="1"/>
    <row r="891407" customFormat="1"/>
    <row r="891408" customFormat="1"/>
    <row r="891409" customFormat="1"/>
    <row r="891410" customFormat="1"/>
    <row r="891411" customFormat="1"/>
    <row r="891412" customFormat="1"/>
    <row r="891413" customFormat="1"/>
    <row r="891414" customFormat="1"/>
    <row r="891415" customFormat="1"/>
    <row r="891416" customFormat="1"/>
    <row r="891417" customFormat="1"/>
    <row r="891418" customFormat="1"/>
    <row r="891419" customFormat="1"/>
    <row r="891420" customFormat="1"/>
    <row r="891421" customFormat="1"/>
    <row r="891422" customFormat="1"/>
    <row r="891423" customFormat="1"/>
    <row r="891424" customFormat="1"/>
    <row r="891425" customFormat="1"/>
    <row r="891426" customFormat="1"/>
    <row r="891427" customFormat="1"/>
    <row r="891428" customFormat="1"/>
    <row r="891429" customFormat="1"/>
    <row r="891430" customFormat="1"/>
    <row r="891431" customFormat="1"/>
    <row r="891432" customFormat="1"/>
    <row r="891433" customFormat="1"/>
    <row r="891434" customFormat="1"/>
    <row r="891435" customFormat="1"/>
    <row r="891436" customFormat="1"/>
    <row r="891437" customFormat="1"/>
    <row r="891438" customFormat="1"/>
    <row r="891439" customFormat="1"/>
    <row r="891440" customFormat="1"/>
    <row r="891441" customFormat="1"/>
    <row r="891442" customFormat="1"/>
    <row r="891443" customFormat="1"/>
    <row r="891444" customFormat="1"/>
    <row r="891445" customFormat="1"/>
    <row r="891446" customFormat="1"/>
    <row r="891447" customFormat="1"/>
    <row r="891448" customFormat="1"/>
    <row r="891449" customFormat="1"/>
    <row r="891450" customFormat="1"/>
    <row r="891451" customFormat="1"/>
    <row r="891452" customFormat="1"/>
    <row r="891453" customFormat="1"/>
    <row r="891454" customFormat="1"/>
    <row r="891455" customFormat="1"/>
    <row r="891456" customFormat="1"/>
    <row r="891457" customFormat="1"/>
    <row r="891458" customFormat="1"/>
    <row r="891459" customFormat="1"/>
    <row r="891460" customFormat="1"/>
    <row r="891461" customFormat="1"/>
    <row r="891462" customFormat="1"/>
    <row r="891463" customFormat="1"/>
    <row r="891464" customFormat="1"/>
    <row r="891465" customFormat="1"/>
    <row r="891466" customFormat="1"/>
    <row r="891467" customFormat="1"/>
    <row r="891468" customFormat="1"/>
    <row r="891469" customFormat="1"/>
    <row r="891470" customFormat="1"/>
    <row r="891471" customFormat="1"/>
    <row r="891472" customFormat="1"/>
    <row r="891473" customFormat="1"/>
    <row r="891474" customFormat="1"/>
    <row r="891475" customFormat="1"/>
    <row r="891476" customFormat="1"/>
    <row r="891477" customFormat="1"/>
    <row r="891478" customFormat="1"/>
    <row r="891479" customFormat="1"/>
    <row r="891480" customFormat="1"/>
    <row r="891481" customFormat="1"/>
    <row r="891482" customFormat="1"/>
    <row r="891483" customFormat="1"/>
    <row r="891484" customFormat="1"/>
    <row r="891485" customFormat="1"/>
    <row r="891486" customFormat="1"/>
    <row r="891487" customFormat="1"/>
    <row r="891488" customFormat="1"/>
    <row r="891489" customFormat="1"/>
    <row r="891490" customFormat="1"/>
    <row r="891491" customFormat="1"/>
    <row r="891492" customFormat="1"/>
    <row r="891493" customFormat="1"/>
    <row r="891494" customFormat="1"/>
    <row r="891495" customFormat="1"/>
    <row r="891496" customFormat="1"/>
    <row r="891497" customFormat="1"/>
    <row r="891498" customFormat="1"/>
    <row r="891499" customFormat="1"/>
    <row r="891500" customFormat="1"/>
    <row r="891501" customFormat="1"/>
    <row r="891502" customFormat="1"/>
    <row r="891503" customFormat="1"/>
    <row r="891504" customFormat="1"/>
    <row r="891505" customFormat="1"/>
    <row r="891506" customFormat="1"/>
    <row r="891507" customFormat="1"/>
    <row r="891508" customFormat="1"/>
    <row r="891509" customFormat="1"/>
    <row r="891510" customFormat="1"/>
    <row r="891511" customFormat="1"/>
    <row r="891512" customFormat="1"/>
    <row r="891513" customFormat="1"/>
    <row r="891514" customFormat="1"/>
    <row r="891515" customFormat="1"/>
    <row r="891516" customFormat="1"/>
    <row r="891517" customFormat="1"/>
    <row r="891518" customFormat="1"/>
    <row r="891519" customFormat="1"/>
    <row r="891520" customFormat="1"/>
    <row r="891521" customFormat="1"/>
    <row r="891522" customFormat="1"/>
    <row r="891523" customFormat="1"/>
    <row r="891524" customFormat="1"/>
    <row r="891525" customFormat="1"/>
    <row r="891526" customFormat="1"/>
    <row r="891527" customFormat="1"/>
    <row r="891528" customFormat="1"/>
    <row r="891529" customFormat="1"/>
    <row r="891530" customFormat="1"/>
    <row r="891531" customFormat="1"/>
    <row r="891532" customFormat="1"/>
    <row r="891533" customFormat="1"/>
    <row r="891534" customFormat="1"/>
    <row r="891535" customFormat="1"/>
    <row r="891536" customFormat="1"/>
    <row r="891537" customFormat="1"/>
    <row r="891538" customFormat="1"/>
    <row r="891539" customFormat="1"/>
    <row r="891540" customFormat="1"/>
    <row r="891541" customFormat="1"/>
    <row r="891542" customFormat="1"/>
    <row r="891543" customFormat="1"/>
    <row r="891544" customFormat="1"/>
    <row r="891545" customFormat="1"/>
    <row r="891546" customFormat="1"/>
    <row r="891547" customFormat="1"/>
    <row r="891548" customFormat="1"/>
    <row r="891549" customFormat="1"/>
    <row r="891550" customFormat="1"/>
    <row r="891551" customFormat="1"/>
    <row r="891552" customFormat="1"/>
    <row r="891553" customFormat="1"/>
    <row r="891554" customFormat="1"/>
    <row r="891555" customFormat="1"/>
    <row r="891556" customFormat="1"/>
    <row r="891557" customFormat="1"/>
    <row r="891558" customFormat="1"/>
    <row r="891559" customFormat="1"/>
    <row r="891560" customFormat="1"/>
    <row r="891561" customFormat="1"/>
    <row r="891562" customFormat="1"/>
    <row r="891563" customFormat="1"/>
    <row r="891564" customFormat="1"/>
    <row r="891565" customFormat="1"/>
    <row r="891566" customFormat="1"/>
    <row r="891567" customFormat="1"/>
    <row r="891568" customFormat="1"/>
    <row r="891569" customFormat="1"/>
    <row r="891570" customFormat="1"/>
    <row r="891571" customFormat="1"/>
    <row r="891572" customFormat="1"/>
    <row r="891573" customFormat="1"/>
    <row r="891574" customFormat="1"/>
    <row r="891575" customFormat="1"/>
    <row r="891576" customFormat="1"/>
    <row r="891577" customFormat="1"/>
    <row r="891578" customFormat="1"/>
    <row r="891579" customFormat="1"/>
    <row r="891580" customFormat="1"/>
    <row r="891581" customFormat="1"/>
    <row r="891582" customFormat="1"/>
    <row r="891583" customFormat="1"/>
    <row r="891584" customFormat="1"/>
    <row r="891585" customFormat="1"/>
    <row r="891586" customFormat="1"/>
    <row r="891587" customFormat="1"/>
    <row r="891588" customFormat="1"/>
    <row r="891589" customFormat="1"/>
    <row r="891590" customFormat="1"/>
    <row r="891591" customFormat="1"/>
    <row r="891592" customFormat="1"/>
    <row r="891593" customFormat="1"/>
    <row r="891594" customFormat="1"/>
    <row r="891595" customFormat="1"/>
    <row r="891596" customFormat="1"/>
    <row r="891597" customFormat="1"/>
    <row r="891598" customFormat="1"/>
    <row r="891599" customFormat="1"/>
    <row r="891600" customFormat="1"/>
    <row r="891601" customFormat="1"/>
    <row r="891602" customFormat="1"/>
    <row r="891603" customFormat="1"/>
    <row r="891604" customFormat="1"/>
    <row r="891605" customFormat="1"/>
    <row r="891606" customFormat="1"/>
    <row r="891607" customFormat="1"/>
    <row r="891608" customFormat="1"/>
    <row r="891609" customFormat="1"/>
    <row r="891610" customFormat="1"/>
    <row r="891611" customFormat="1"/>
    <row r="891612" customFormat="1"/>
    <row r="891613" customFormat="1"/>
    <row r="891614" customFormat="1"/>
    <row r="891615" customFormat="1"/>
    <row r="891616" customFormat="1"/>
    <row r="891617" customFormat="1"/>
    <row r="891618" customFormat="1"/>
    <row r="891619" customFormat="1"/>
    <row r="891620" customFormat="1"/>
    <row r="891621" customFormat="1"/>
    <row r="891622" customFormat="1"/>
    <row r="891623" customFormat="1"/>
    <row r="891624" customFormat="1"/>
    <row r="891625" customFormat="1"/>
    <row r="891626" customFormat="1"/>
    <row r="891627" customFormat="1"/>
    <row r="891628" customFormat="1"/>
    <row r="891629" customFormat="1"/>
    <row r="891630" customFormat="1"/>
    <row r="891631" customFormat="1"/>
    <row r="891632" customFormat="1"/>
    <row r="891633" customFormat="1"/>
    <row r="891634" customFormat="1"/>
    <row r="891635" customFormat="1"/>
    <row r="891636" customFormat="1"/>
    <row r="891637" customFormat="1"/>
    <row r="891638" customFormat="1"/>
    <row r="891639" customFormat="1"/>
    <row r="891640" customFormat="1"/>
    <row r="891641" customFormat="1"/>
    <row r="891642" customFormat="1"/>
    <row r="891643" customFormat="1"/>
    <row r="891644" customFormat="1"/>
    <row r="891645" customFormat="1"/>
    <row r="891646" customFormat="1"/>
    <row r="891647" customFormat="1"/>
    <row r="891648" customFormat="1"/>
    <row r="891649" customFormat="1"/>
    <row r="891650" customFormat="1"/>
    <row r="891651" customFormat="1"/>
    <row r="891652" customFormat="1"/>
    <row r="891653" customFormat="1"/>
    <row r="891654" customFormat="1"/>
    <row r="891655" customFormat="1"/>
    <row r="891656" customFormat="1"/>
    <row r="891657" customFormat="1"/>
    <row r="891658" customFormat="1"/>
    <row r="891659" customFormat="1"/>
    <row r="891660" customFormat="1"/>
    <row r="891661" customFormat="1"/>
    <row r="891662" customFormat="1"/>
    <row r="891663" customFormat="1"/>
    <row r="891664" customFormat="1"/>
    <row r="891665" customFormat="1"/>
    <row r="891666" customFormat="1"/>
    <row r="891667" customFormat="1"/>
    <row r="891668" customFormat="1"/>
    <row r="891669" customFormat="1"/>
    <row r="891670" customFormat="1"/>
    <row r="891671" customFormat="1"/>
    <row r="891672" customFormat="1"/>
    <row r="891673" customFormat="1"/>
    <row r="891674" customFormat="1"/>
    <row r="891675" customFormat="1"/>
    <row r="891676" customFormat="1"/>
    <row r="891677" customFormat="1"/>
    <row r="891678" customFormat="1"/>
    <row r="891679" customFormat="1"/>
    <row r="891680" customFormat="1"/>
    <row r="891681" customFormat="1"/>
    <row r="891682" customFormat="1"/>
    <row r="891683" customFormat="1"/>
    <row r="891684" customFormat="1"/>
    <row r="891685" customFormat="1"/>
    <row r="891686" customFormat="1"/>
    <row r="891687" customFormat="1"/>
    <row r="891688" customFormat="1"/>
    <row r="891689" customFormat="1"/>
    <row r="891690" customFormat="1"/>
    <row r="891691" customFormat="1"/>
    <row r="891692" customFormat="1"/>
    <row r="891693" customFormat="1"/>
    <row r="891694" customFormat="1"/>
    <row r="891695" customFormat="1"/>
    <row r="891696" customFormat="1"/>
    <row r="891697" customFormat="1"/>
    <row r="891698" customFormat="1"/>
    <row r="891699" customFormat="1"/>
    <row r="891700" customFormat="1"/>
    <row r="891701" customFormat="1"/>
    <row r="891702" customFormat="1"/>
    <row r="891703" customFormat="1"/>
    <row r="891704" customFormat="1"/>
    <row r="891705" customFormat="1"/>
    <row r="891706" customFormat="1"/>
    <row r="891707" customFormat="1"/>
    <row r="891708" customFormat="1"/>
    <row r="891709" customFormat="1"/>
    <row r="891710" customFormat="1"/>
    <row r="891711" customFormat="1"/>
    <row r="891712" customFormat="1"/>
    <row r="891713" customFormat="1"/>
    <row r="891714" customFormat="1"/>
    <row r="891715" customFormat="1"/>
    <row r="891716" customFormat="1"/>
    <row r="891717" customFormat="1"/>
    <row r="891718" customFormat="1"/>
    <row r="891719" customFormat="1"/>
    <row r="891720" customFormat="1"/>
    <row r="891721" customFormat="1"/>
    <row r="891722" customFormat="1"/>
    <row r="891723" customFormat="1"/>
    <row r="891724" customFormat="1"/>
    <row r="891725" customFormat="1"/>
    <row r="891726" customFormat="1"/>
    <row r="891727" customFormat="1"/>
    <row r="891728" customFormat="1"/>
    <row r="891729" customFormat="1"/>
    <row r="891730" customFormat="1"/>
    <row r="891731" customFormat="1"/>
    <row r="891732" customFormat="1"/>
    <row r="891733" customFormat="1"/>
    <row r="891734" customFormat="1"/>
    <row r="891735" customFormat="1"/>
    <row r="891736" customFormat="1"/>
    <row r="891737" customFormat="1"/>
    <row r="891738" customFormat="1"/>
    <row r="891739" customFormat="1"/>
    <row r="891740" customFormat="1"/>
    <row r="891741" customFormat="1"/>
    <row r="891742" customFormat="1"/>
    <row r="891743" customFormat="1"/>
    <row r="891744" customFormat="1"/>
    <row r="891745" customFormat="1"/>
    <row r="891746" customFormat="1"/>
    <row r="891747" customFormat="1"/>
    <row r="891748" customFormat="1"/>
    <row r="891749" customFormat="1"/>
    <row r="891750" customFormat="1"/>
    <row r="891751" customFormat="1"/>
    <row r="891752" customFormat="1"/>
    <row r="891753" customFormat="1"/>
    <row r="891754" customFormat="1"/>
    <row r="891755" customFormat="1"/>
    <row r="891756" customFormat="1"/>
    <row r="891757" customFormat="1"/>
    <row r="891758" customFormat="1"/>
    <row r="891759" customFormat="1"/>
    <row r="891760" customFormat="1"/>
    <row r="891761" customFormat="1"/>
    <row r="891762" customFormat="1"/>
    <row r="891763" customFormat="1"/>
    <row r="891764" customFormat="1"/>
    <row r="891765" customFormat="1"/>
    <row r="891766" customFormat="1"/>
    <row r="891767" customFormat="1"/>
    <row r="891768" customFormat="1"/>
    <row r="891769" customFormat="1"/>
    <row r="891770" customFormat="1"/>
    <row r="891771" customFormat="1"/>
    <row r="891772" customFormat="1"/>
    <row r="891773" customFormat="1"/>
    <row r="891774" customFormat="1"/>
    <row r="891775" customFormat="1"/>
    <row r="891776" customFormat="1"/>
    <row r="891777" customFormat="1"/>
    <row r="891778" customFormat="1"/>
    <row r="891779" customFormat="1"/>
    <row r="891780" customFormat="1"/>
    <row r="891781" customFormat="1"/>
    <row r="891782" customFormat="1"/>
    <row r="891783" customFormat="1"/>
    <row r="891784" customFormat="1"/>
    <row r="891785" customFormat="1"/>
    <row r="891786" customFormat="1"/>
    <row r="891787" customFormat="1"/>
    <row r="891788" customFormat="1"/>
    <row r="891789" customFormat="1"/>
    <row r="891790" customFormat="1"/>
    <row r="891791" customFormat="1"/>
    <row r="891792" customFormat="1"/>
    <row r="891793" customFormat="1"/>
    <row r="891794" customFormat="1"/>
    <row r="891795" customFormat="1"/>
    <row r="891796" customFormat="1"/>
    <row r="891797" customFormat="1"/>
    <row r="891798" customFormat="1"/>
    <row r="891799" customFormat="1"/>
    <row r="891800" customFormat="1"/>
    <row r="891801" customFormat="1"/>
    <row r="891802" customFormat="1"/>
    <row r="891803" customFormat="1"/>
    <row r="891804" customFormat="1"/>
    <row r="891805" customFormat="1"/>
    <row r="891806" customFormat="1"/>
    <row r="891807" customFormat="1"/>
    <row r="891808" customFormat="1"/>
    <row r="891809" customFormat="1"/>
    <row r="891810" customFormat="1"/>
    <row r="891811" customFormat="1"/>
    <row r="891812" customFormat="1"/>
    <row r="891813" customFormat="1"/>
    <row r="891814" customFormat="1"/>
    <row r="891815" customFormat="1"/>
    <row r="891816" customFormat="1"/>
    <row r="891817" customFormat="1"/>
    <row r="891818" customFormat="1"/>
    <row r="891819" customFormat="1"/>
    <row r="891820" customFormat="1"/>
    <row r="891821" customFormat="1"/>
    <row r="891822" customFormat="1"/>
    <row r="891823" customFormat="1"/>
    <row r="891824" customFormat="1"/>
    <row r="891825" customFormat="1"/>
    <row r="891826" customFormat="1"/>
    <row r="891827" customFormat="1"/>
    <row r="891828" customFormat="1"/>
    <row r="891829" customFormat="1"/>
    <row r="891830" customFormat="1"/>
    <row r="891831" customFormat="1"/>
    <row r="891832" customFormat="1"/>
    <row r="891833" customFormat="1"/>
    <row r="891834" customFormat="1"/>
    <row r="891835" customFormat="1"/>
    <row r="891836" customFormat="1"/>
    <row r="891837" customFormat="1"/>
    <row r="891838" customFormat="1"/>
    <row r="891839" customFormat="1"/>
    <row r="891840" customFormat="1"/>
    <row r="891841" customFormat="1"/>
    <row r="891842" customFormat="1"/>
    <row r="891843" customFormat="1"/>
    <row r="891844" customFormat="1"/>
    <row r="891845" customFormat="1"/>
    <row r="891846" customFormat="1"/>
    <row r="891847" customFormat="1"/>
    <row r="891848" customFormat="1"/>
    <row r="891849" customFormat="1"/>
    <row r="891850" customFormat="1"/>
    <row r="891851" customFormat="1"/>
    <row r="891852" customFormat="1"/>
    <row r="891853" customFormat="1"/>
    <row r="891854" customFormat="1"/>
    <row r="891855" customFormat="1"/>
    <row r="891856" customFormat="1"/>
    <row r="891857" customFormat="1"/>
    <row r="891858" customFormat="1"/>
    <row r="891859" customFormat="1"/>
    <row r="891860" customFormat="1"/>
    <row r="891861" customFormat="1"/>
    <row r="891862" customFormat="1"/>
    <row r="891863" customFormat="1"/>
    <row r="891864" customFormat="1"/>
    <row r="891865" customFormat="1"/>
    <row r="891866" customFormat="1"/>
    <row r="891867" customFormat="1"/>
    <row r="891868" customFormat="1"/>
    <row r="891869" customFormat="1"/>
    <row r="891870" customFormat="1"/>
    <row r="891871" customFormat="1"/>
    <row r="891872" customFormat="1"/>
    <row r="891873" customFormat="1"/>
    <row r="891874" customFormat="1"/>
    <row r="891875" customFormat="1"/>
    <row r="891876" customFormat="1"/>
    <row r="891877" customFormat="1"/>
    <row r="891878" customFormat="1"/>
    <row r="891879" customFormat="1"/>
    <row r="891880" customFormat="1"/>
    <row r="891881" customFormat="1"/>
    <row r="891882" customFormat="1"/>
    <row r="891883" customFormat="1"/>
    <row r="891884" customFormat="1"/>
    <row r="891885" customFormat="1"/>
    <row r="891886" customFormat="1"/>
    <row r="891887" customFormat="1"/>
    <row r="891888" customFormat="1"/>
    <row r="891889" customFormat="1"/>
    <row r="891890" customFormat="1"/>
    <row r="891891" customFormat="1"/>
    <row r="891892" customFormat="1"/>
    <row r="891893" customFormat="1"/>
    <row r="891894" customFormat="1"/>
    <row r="891895" customFormat="1"/>
    <row r="891896" customFormat="1"/>
    <row r="891897" customFormat="1"/>
    <row r="891898" customFormat="1"/>
    <row r="891899" customFormat="1"/>
    <row r="891900" customFormat="1"/>
    <row r="891901" customFormat="1"/>
    <row r="891902" customFormat="1"/>
    <row r="891903" customFormat="1"/>
    <row r="891904" customFormat="1"/>
    <row r="891905" customFormat="1"/>
    <row r="891906" customFormat="1"/>
    <row r="891907" customFormat="1"/>
    <row r="891908" customFormat="1"/>
    <row r="891909" customFormat="1"/>
    <row r="891910" customFormat="1"/>
    <row r="891911" customFormat="1"/>
    <row r="891912" customFormat="1"/>
    <row r="891913" customFormat="1"/>
    <row r="891914" customFormat="1"/>
    <row r="891915" customFormat="1"/>
    <row r="891916" customFormat="1"/>
    <row r="891917" customFormat="1"/>
    <row r="891918" customFormat="1"/>
    <row r="891919" customFormat="1"/>
    <row r="891920" customFormat="1"/>
    <row r="891921" customFormat="1"/>
    <row r="891922" customFormat="1"/>
    <row r="891923" customFormat="1"/>
    <row r="891924" customFormat="1"/>
    <row r="891925" customFormat="1"/>
    <row r="891926" customFormat="1"/>
    <row r="891927" customFormat="1"/>
    <row r="891928" customFormat="1"/>
    <row r="891929" customFormat="1"/>
    <row r="891930" customFormat="1"/>
    <row r="891931" customFormat="1"/>
    <row r="891932" customFormat="1"/>
    <row r="891933" customFormat="1"/>
    <row r="891934" customFormat="1"/>
    <row r="891935" customFormat="1"/>
    <row r="891936" customFormat="1"/>
    <row r="891937" customFormat="1"/>
    <row r="891938" customFormat="1"/>
    <row r="891939" customFormat="1"/>
    <row r="891940" customFormat="1"/>
    <row r="891941" customFormat="1"/>
    <row r="891942" customFormat="1"/>
    <row r="891943" customFormat="1"/>
    <row r="891944" customFormat="1"/>
    <row r="891945" customFormat="1"/>
    <row r="891946" customFormat="1"/>
    <row r="891947" customFormat="1"/>
    <row r="891948" customFormat="1"/>
    <row r="891949" customFormat="1"/>
    <row r="891950" customFormat="1"/>
    <row r="891951" customFormat="1"/>
    <row r="891952" customFormat="1"/>
    <row r="891953" customFormat="1"/>
    <row r="891954" customFormat="1"/>
    <row r="891955" customFormat="1"/>
    <row r="891956" customFormat="1"/>
    <row r="891957" customFormat="1"/>
    <row r="891958" customFormat="1"/>
    <row r="891959" customFormat="1"/>
    <row r="891960" customFormat="1"/>
    <row r="891961" customFormat="1"/>
    <row r="891962" customFormat="1"/>
    <row r="891963" customFormat="1"/>
    <row r="891964" customFormat="1"/>
    <row r="891965" customFormat="1"/>
    <row r="891966" customFormat="1"/>
    <row r="891967" customFormat="1"/>
    <row r="891968" customFormat="1"/>
    <row r="891969" customFormat="1"/>
    <row r="891970" customFormat="1"/>
    <row r="891971" customFormat="1"/>
    <row r="891972" customFormat="1"/>
    <row r="891973" customFormat="1"/>
    <row r="891974" customFormat="1"/>
    <row r="891975" customFormat="1"/>
    <row r="891976" customFormat="1"/>
    <row r="891977" customFormat="1"/>
    <row r="891978" customFormat="1"/>
    <row r="891979" customFormat="1"/>
    <row r="891980" customFormat="1"/>
    <row r="891981" customFormat="1"/>
    <row r="891982" customFormat="1"/>
    <row r="891983" customFormat="1"/>
    <row r="891984" customFormat="1"/>
    <row r="891985" customFormat="1"/>
    <row r="891986" customFormat="1"/>
    <row r="891987" customFormat="1"/>
    <row r="891988" customFormat="1"/>
    <row r="891989" customFormat="1"/>
    <row r="891990" customFormat="1"/>
    <row r="891991" customFormat="1"/>
    <row r="891992" customFormat="1"/>
    <row r="891993" customFormat="1"/>
    <row r="891994" customFormat="1"/>
    <row r="891995" customFormat="1"/>
    <row r="891996" customFormat="1"/>
    <row r="891997" customFormat="1"/>
    <row r="891998" customFormat="1"/>
    <row r="891999" customFormat="1"/>
    <row r="892000" customFormat="1"/>
    <row r="892001" customFormat="1"/>
    <row r="892002" customFormat="1"/>
    <row r="892003" customFormat="1"/>
    <row r="892004" customFormat="1"/>
    <row r="892005" customFormat="1"/>
    <row r="892006" customFormat="1"/>
    <row r="892007" customFormat="1"/>
    <row r="892008" customFormat="1"/>
    <row r="892009" customFormat="1"/>
    <row r="892010" customFormat="1"/>
    <row r="892011" customFormat="1"/>
    <row r="892012" customFormat="1"/>
    <row r="892013" customFormat="1"/>
    <row r="892014" customFormat="1"/>
    <row r="892015" customFormat="1"/>
    <row r="892016" customFormat="1"/>
    <row r="892017" customFormat="1"/>
    <row r="892018" customFormat="1"/>
    <row r="892019" customFormat="1"/>
    <row r="892020" customFormat="1"/>
    <row r="892021" customFormat="1"/>
    <row r="892022" customFormat="1"/>
    <row r="892023" customFormat="1"/>
    <row r="892024" customFormat="1"/>
    <row r="892025" customFormat="1"/>
    <row r="892026" customFormat="1"/>
    <row r="892027" customFormat="1"/>
    <row r="892028" customFormat="1"/>
    <row r="892029" customFormat="1"/>
    <row r="892030" customFormat="1"/>
    <row r="892031" customFormat="1"/>
    <row r="892032" customFormat="1"/>
    <row r="892033" customFormat="1"/>
    <row r="892034" customFormat="1"/>
    <row r="892035" customFormat="1"/>
    <row r="892036" customFormat="1"/>
    <row r="892037" customFormat="1"/>
    <row r="892038" customFormat="1"/>
    <row r="892039" customFormat="1"/>
    <row r="892040" customFormat="1"/>
    <row r="892041" customFormat="1"/>
    <row r="892042" customFormat="1"/>
    <row r="892043" customFormat="1"/>
    <row r="892044" customFormat="1"/>
    <row r="892045" customFormat="1"/>
    <row r="892046" customFormat="1"/>
    <row r="892047" customFormat="1"/>
    <row r="892048" customFormat="1"/>
    <row r="892049" customFormat="1"/>
    <row r="892050" customFormat="1"/>
    <row r="892051" customFormat="1"/>
    <row r="892052" customFormat="1"/>
    <row r="892053" customFormat="1"/>
    <row r="892054" customFormat="1"/>
    <row r="892055" customFormat="1"/>
    <row r="892056" customFormat="1"/>
    <row r="892057" customFormat="1"/>
    <row r="892058" customFormat="1"/>
    <row r="892059" customFormat="1"/>
    <row r="892060" customFormat="1"/>
    <row r="892061" customFormat="1"/>
    <row r="892062" customFormat="1"/>
    <row r="892063" customFormat="1"/>
    <row r="892064" customFormat="1"/>
    <row r="892065" customFormat="1"/>
    <row r="892066" customFormat="1"/>
    <row r="892067" customFormat="1"/>
    <row r="892068" customFormat="1"/>
    <row r="892069" customFormat="1"/>
    <row r="892070" customFormat="1"/>
    <row r="892071" customFormat="1"/>
    <row r="892072" customFormat="1"/>
    <row r="892073" customFormat="1"/>
    <row r="892074" customFormat="1"/>
    <row r="892075" customFormat="1"/>
    <row r="892076" customFormat="1"/>
    <row r="892077" customFormat="1"/>
    <row r="892078" customFormat="1"/>
    <row r="892079" customFormat="1"/>
    <row r="892080" customFormat="1"/>
    <row r="892081" customFormat="1"/>
    <row r="892082" customFormat="1"/>
    <row r="892083" customFormat="1"/>
    <row r="892084" customFormat="1"/>
    <row r="892085" customFormat="1"/>
    <row r="892086" customFormat="1"/>
    <row r="892087" customFormat="1"/>
    <row r="892088" customFormat="1"/>
    <row r="892089" customFormat="1"/>
    <row r="892090" customFormat="1"/>
    <row r="892091" customFormat="1"/>
    <row r="892092" customFormat="1"/>
    <row r="892093" customFormat="1"/>
    <row r="892094" customFormat="1"/>
    <row r="892095" customFormat="1"/>
    <row r="892096" customFormat="1"/>
    <row r="892097" customFormat="1"/>
    <row r="892098" customFormat="1"/>
    <row r="892099" customFormat="1"/>
    <row r="892100" customFormat="1"/>
    <row r="892101" customFormat="1"/>
    <row r="892102" customFormat="1"/>
    <row r="892103" customFormat="1"/>
    <row r="892104" customFormat="1"/>
    <row r="892105" customFormat="1"/>
    <row r="892106" customFormat="1"/>
    <row r="892107" customFormat="1"/>
    <row r="892108" customFormat="1"/>
    <row r="892109" customFormat="1"/>
    <row r="892110" customFormat="1"/>
    <row r="892111" customFormat="1"/>
    <row r="892112" customFormat="1"/>
    <row r="892113" customFormat="1"/>
    <row r="892114" customFormat="1"/>
    <row r="892115" customFormat="1"/>
    <row r="892116" customFormat="1"/>
    <row r="892117" customFormat="1"/>
    <row r="892118" customFormat="1"/>
    <row r="892119" customFormat="1"/>
    <row r="892120" customFormat="1"/>
    <row r="892121" customFormat="1"/>
    <row r="892122" customFormat="1"/>
    <row r="892123" customFormat="1"/>
    <row r="892124" customFormat="1"/>
    <row r="892125" customFormat="1"/>
    <row r="892126" customFormat="1"/>
    <row r="892127" customFormat="1"/>
    <row r="892128" customFormat="1"/>
    <row r="892129" customFormat="1"/>
    <row r="892130" customFormat="1"/>
    <row r="892131" customFormat="1"/>
    <row r="892132" customFormat="1"/>
    <row r="892133" customFormat="1"/>
    <row r="892134" customFormat="1"/>
    <row r="892135" customFormat="1"/>
    <row r="892136" customFormat="1"/>
    <row r="892137" customFormat="1"/>
    <row r="892138" customFormat="1"/>
    <row r="892139" customFormat="1"/>
    <row r="892140" customFormat="1"/>
    <row r="892141" customFormat="1"/>
    <row r="892142" customFormat="1"/>
    <row r="892143" customFormat="1"/>
    <row r="892144" customFormat="1"/>
    <row r="892145" customFormat="1"/>
    <row r="892146" customFormat="1"/>
    <row r="892147" customFormat="1"/>
    <row r="892148" customFormat="1"/>
    <row r="892149" customFormat="1"/>
    <row r="892150" customFormat="1"/>
    <row r="892151" customFormat="1"/>
    <row r="892152" customFormat="1"/>
    <row r="892153" customFormat="1"/>
    <row r="892154" customFormat="1"/>
    <row r="892155" customFormat="1"/>
    <row r="892156" customFormat="1"/>
    <row r="892157" customFormat="1"/>
    <row r="892158" customFormat="1"/>
    <row r="892159" customFormat="1"/>
    <row r="892160" customFormat="1"/>
    <row r="892161" customFormat="1"/>
    <row r="892162" customFormat="1"/>
    <row r="892163" customFormat="1"/>
    <row r="892164" customFormat="1"/>
    <row r="892165" customFormat="1"/>
    <row r="892166" customFormat="1"/>
    <row r="892167" customFormat="1"/>
    <row r="892168" customFormat="1"/>
    <row r="892169" customFormat="1"/>
    <row r="892170" customFormat="1"/>
    <row r="892171" customFormat="1"/>
    <row r="892172" customFormat="1"/>
    <row r="892173" customFormat="1"/>
    <row r="892174" customFormat="1"/>
    <row r="892175" customFormat="1"/>
    <row r="892176" customFormat="1"/>
    <row r="892177" customFormat="1"/>
    <row r="892178" customFormat="1"/>
    <row r="892179" customFormat="1"/>
    <row r="892180" customFormat="1"/>
    <row r="892181" customFormat="1"/>
    <row r="892182" customFormat="1"/>
    <row r="892183" customFormat="1"/>
    <row r="892184" customFormat="1"/>
    <row r="892185" customFormat="1"/>
    <row r="892186" customFormat="1"/>
    <row r="892187" customFormat="1"/>
    <row r="892188" customFormat="1"/>
    <row r="892189" customFormat="1"/>
    <row r="892190" customFormat="1"/>
    <row r="892191" customFormat="1"/>
    <row r="892192" customFormat="1"/>
    <row r="892193" customFormat="1"/>
    <row r="892194" customFormat="1"/>
    <row r="892195" customFormat="1"/>
    <row r="892196" customFormat="1"/>
    <row r="892197" customFormat="1"/>
    <row r="892198" customFormat="1"/>
    <row r="892199" customFormat="1"/>
    <row r="892200" customFormat="1"/>
    <row r="892201" customFormat="1"/>
    <row r="892202" customFormat="1"/>
    <row r="892203" customFormat="1"/>
    <row r="892204" customFormat="1"/>
    <row r="892205" customFormat="1"/>
    <row r="892206" customFormat="1"/>
    <row r="892207" customFormat="1"/>
    <row r="892208" customFormat="1"/>
    <row r="892209" customFormat="1"/>
    <row r="892210" customFormat="1"/>
    <row r="892211" customFormat="1"/>
    <row r="892212" customFormat="1"/>
    <row r="892213" customFormat="1"/>
    <row r="892214" customFormat="1"/>
    <row r="892215" customFormat="1"/>
    <row r="892216" customFormat="1"/>
    <row r="892217" customFormat="1"/>
    <row r="892218" customFormat="1"/>
    <row r="892219" customFormat="1"/>
    <row r="892220" customFormat="1"/>
    <row r="892221" customFormat="1"/>
    <row r="892222" customFormat="1"/>
    <row r="892223" customFormat="1"/>
    <row r="892224" customFormat="1"/>
    <row r="892225" customFormat="1"/>
    <row r="892226" customFormat="1"/>
    <row r="892227" customFormat="1"/>
    <row r="892228" customFormat="1"/>
    <row r="892229" customFormat="1"/>
    <row r="892230" customFormat="1"/>
    <row r="892231" customFormat="1"/>
    <row r="892232" customFormat="1"/>
    <row r="892233" customFormat="1"/>
    <row r="892234" customFormat="1"/>
    <row r="892235" customFormat="1"/>
    <row r="892236" customFormat="1"/>
    <row r="892237" customFormat="1"/>
    <row r="892238" customFormat="1"/>
    <row r="892239" customFormat="1"/>
    <row r="892240" customFormat="1"/>
    <row r="892241" customFormat="1"/>
    <row r="892242" customFormat="1"/>
    <row r="892243" customFormat="1"/>
    <row r="892244" customFormat="1"/>
    <row r="892245" customFormat="1"/>
    <row r="892246" customFormat="1"/>
    <row r="892247" customFormat="1"/>
    <row r="892248" customFormat="1"/>
    <row r="892249" customFormat="1"/>
    <row r="892250" customFormat="1"/>
    <row r="892251" customFormat="1"/>
    <row r="892252" customFormat="1"/>
    <row r="892253" customFormat="1"/>
    <row r="892254" customFormat="1"/>
    <row r="892255" customFormat="1"/>
    <row r="892256" customFormat="1"/>
    <row r="892257" customFormat="1"/>
    <row r="892258" customFormat="1"/>
    <row r="892259" customFormat="1"/>
    <row r="892260" customFormat="1"/>
    <row r="892261" customFormat="1"/>
    <row r="892262" customFormat="1"/>
    <row r="892263" customFormat="1"/>
    <row r="892264" customFormat="1"/>
    <row r="892265" customFormat="1"/>
    <row r="892266" customFormat="1"/>
    <row r="892267" customFormat="1"/>
    <row r="892268" customFormat="1"/>
    <row r="892269" customFormat="1"/>
    <row r="892270" customFormat="1"/>
    <row r="892271" customFormat="1"/>
    <row r="892272" customFormat="1"/>
    <row r="892273" customFormat="1"/>
    <row r="892274" customFormat="1"/>
    <row r="892275" customFormat="1"/>
    <row r="892276" customFormat="1"/>
    <row r="892277" customFormat="1"/>
    <row r="892278" customFormat="1"/>
    <row r="892279" customFormat="1"/>
    <row r="892280" customFormat="1"/>
    <row r="892281" customFormat="1"/>
    <row r="892282" customFormat="1"/>
    <row r="892283" customFormat="1"/>
    <row r="892284" customFormat="1"/>
    <row r="892285" customFormat="1"/>
    <row r="892286" customFormat="1"/>
    <row r="892287" customFormat="1"/>
    <row r="892288" customFormat="1"/>
    <row r="892289" customFormat="1"/>
    <row r="892290" customFormat="1"/>
    <row r="892291" customFormat="1"/>
    <row r="892292" customFormat="1"/>
    <row r="892293" customFormat="1"/>
    <row r="892294" customFormat="1"/>
    <row r="892295" customFormat="1"/>
    <row r="892296" customFormat="1"/>
    <row r="892297" customFormat="1"/>
    <row r="892298" customFormat="1"/>
    <row r="892299" customFormat="1"/>
    <row r="892300" customFormat="1"/>
    <row r="892301" customFormat="1"/>
    <row r="892302" customFormat="1"/>
    <row r="892303" customFormat="1"/>
    <row r="892304" customFormat="1"/>
    <row r="892305" customFormat="1"/>
    <row r="892306" customFormat="1"/>
    <row r="892307" customFormat="1"/>
    <row r="892308" customFormat="1"/>
    <row r="892309" customFormat="1"/>
    <row r="892310" customFormat="1"/>
    <row r="892311" customFormat="1"/>
    <row r="892312" customFormat="1"/>
    <row r="892313" customFormat="1"/>
    <row r="892314" customFormat="1"/>
    <row r="892315" customFormat="1"/>
    <row r="892316" customFormat="1"/>
    <row r="892317" customFormat="1"/>
    <row r="892318" customFormat="1"/>
    <row r="892319" customFormat="1"/>
    <row r="892320" customFormat="1"/>
    <row r="892321" customFormat="1"/>
    <row r="892322" customFormat="1"/>
    <row r="892323" customFormat="1"/>
    <row r="892324" customFormat="1"/>
    <row r="892325" customFormat="1"/>
    <row r="892326" customFormat="1"/>
    <row r="892327" customFormat="1"/>
    <row r="892328" customFormat="1"/>
    <row r="892329" customFormat="1"/>
    <row r="892330" customFormat="1"/>
    <row r="892331" customFormat="1"/>
    <row r="892332" customFormat="1"/>
    <row r="892333" customFormat="1"/>
    <row r="892334" customFormat="1"/>
    <row r="892335" customFormat="1"/>
    <row r="892336" customFormat="1"/>
    <row r="892337" customFormat="1"/>
    <row r="892338" customFormat="1"/>
    <row r="892339" customFormat="1"/>
    <row r="892340" customFormat="1"/>
    <row r="892341" customFormat="1"/>
    <row r="892342" customFormat="1"/>
    <row r="892343" customFormat="1"/>
    <row r="892344" customFormat="1"/>
    <row r="892345" customFormat="1"/>
    <row r="892346" customFormat="1"/>
    <row r="892347" customFormat="1"/>
    <row r="892348" customFormat="1"/>
    <row r="892349" customFormat="1"/>
    <row r="892350" customFormat="1"/>
    <row r="892351" customFormat="1"/>
    <row r="892352" customFormat="1"/>
    <row r="892353" customFormat="1"/>
    <row r="892354" customFormat="1"/>
    <row r="892355" customFormat="1"/>
    <row r="892356" customFormat="1"/>
    <row r="892357" customFormat="1"/>
    <row r="892358" customFormat="1"/>
    <row r="892359" customFormat="1"/>
    <row r="892360" customFormat="1"/>
    <row r="892361" customFormat="1"/>
    <row r="892362" customFormat="1"/>
    <row r="892363" customFormat="1"/>
    <row r="892364" customFormat="1"/>
    <row r="892365" customFormat="1"/>
    <row r="892366" customFormat="1"/>
    <row r="892367" customFormat="1"/>
    <row r="892368" customFormat="1"/>
    <row r="892369" customFormat="1"/>
    <row r="892370" customFormat="1"/>
    <row r="892371" customFormat="1"/>
    <row r="892372" customFormat="1"/>
    <row r="892373" customFormat="1"/>
    <row r="892374" customFormat="1"/>
    <row r="892375" customFormat="1"/>
    <row r="892376" customFormat="1"/>
    <row r="892377" customFormat="1"/>
    <row r="892378" customFormat="1"/>
    <row r="892379" customFormat="1"/>
    <row r="892380" customFormat="1"/>
    <row r="892381" customFormat="1"/>
    <row r="892382" customFormat="1"/>
    <row r="892383" customFormat="1"/>
    <row r="892384" customFormat="1"/>
    <row r="892385" customFormat="1"/>
    <row r="892386" customFormat="1"/>
    <row r="892387" customFormat="1"/>
    <row r="892388" customFormat="1"/>
    <row r="892389" customFormat="1"/>
    <row r="892390" customFormat="1"/>
    <row r="892391" customFormat="1"/>
    <row r="892392" customFormat="1"/>
    <row r="892393" customFormat="1"/>
    <row r="892394" customFormat="1"/>
    <row r="892395" customFormat="1"/>
    <row r="892396" customFormat="1"/>
    <row r="892397" customFormat="1"/>
    <row r="892398" customFormat="1"/>
    <row r="892399" customFormat="1"/>
    <row r="892400" customFormat="1"/>
    <row r="892401" customFormat="1"/>
    <row r="892402" customFormat="1"/>
    <row r="892403" customFormat="1"/>
    <row r="892404" customFormat="1"/>
    <row r="892405" customFormat="1"/>
    <row r="892406" customFormat="1"/>
    <row r="892407" customFormat="1"/>
    <row r="892408" customFormat="1"/>
    <row r="892409" customFormat="1"/>
    <row r="892410" customFormat="1"/>
    <row r="892411" customFormat="1"/>
    <row r="892412" customFormat="1"/>
    <row r="892413" customFormat="1"/>
    <row r="892414" customFormat="1"/>
    <row r="892415" customFormat="1"/>
    <row r="892416" customFormat="1"/>
    <row r="892417" customFormat="1"/>
    <row r="892418" customFormat="1"/>
    <row r="892419" customFormat="1"/>
    <row r="892420" customFormat="1"/>
    <row r="892421" customFormat="1"/>
    <row r="892422" customFormat="1"/>
    <row r="892423" customFormat="1"/>
    <row r="892424" customFormat="1"/>
    <row r="892425" customFormat="1"/>
    <row r="892426" customFormat="1"/>
    <row r="892427" customFormat="1"/>
    <row r="892428" customFormat="1"/>
    <row r="892429" customFormat="1"/>
    <row r="892430" customFormat="1"/>
    <row r="892431" customFormat="1"/>
    <row r="892432" customFormat="1"/>
    <row r="892433" customFormat="1"/>
    <row r="892434" customFormat="1"/>
    <row r="892435" customFormat="1"/>
    <row r="892436" customFormat="1"/>
    <row r="892437" customFormat="1"/>
    <row r="892438" customFormat="1"/>
    <row r="892439" customFormat="1"/>
    <row r="892440" customFormat="1"/>
    <row r="892441" customFormat="1"/>
    <row r="892442" customFormat="1"/>
    <row r="892443" customFormat="1"/>
    <row r="892444" customFormat="1"/>
    <row r="892445" customFormat="1"/>
    <row r="892446" customFormat="1"/>
    <row r="892447" customFormat="1"/>
    <row r="892448" customFormat="1"/>
    <row r="892449" customFormat="1"/>
    <row r="892450" customFormat="1"/>
    <row r="892451" customFormat="1"/>
    <row r="892452" customFormat="1"/>
    <row r="892453" customFormat="1"/>
    <row r="892454" customFormat="1"/>
    <row r="892455" customFormat="1"/>
    <row r="892456" customFormat="1"/>
    <row r="892457" customFormat="1"/>
    <row r="892458" customFormat="1"/>
    <row r="892459" customFormat="1"/>
    <row r="892460" customFormat="1"/>
    <row r="892461" customFormat="1"/>
    <row r="892462" customFormat="1"/>
    <row r="892463" customFormat="1"/>
    <row r="892464" customFormat="1"/>
    <row r="892465" customFormat="1"/>
    <row r="892466" customFormat="1"/>
    <row r="892467" customFormat="1"/>
    <row r="892468" customFormat="1"/>
    <row r="892469" customFormat="1"/>
    <row r="892470" customFormat="1"/>
    <row r="892471" customFormat="1"/>
    <row r="892472" customFormat="1"/>
    <row r="892473" customFormat="1"/>
    <row r="892474" customFormat="1"/>
    <row r="892475" customFormat="1"/>
    <row r="892476" customFormat="1"/>
    <row r="892477" customFormat="1"/>
    <row r="892478" customFormat="1"/>
    <row r="892479" customFormat="1"/>
    <row r="892480" customFormat="1"/>
    <row r="892481" customFormat="1"/>
    <row r="892482" customFormat="1"/>
    <row r="892483" customFormat="1"/>
    <row r="892484" customFormat="1"/>
    <row r="892485" customFormat="1"/>
    <row r="892486" customFormat="1"/>
    <row r="892487" customFormat="1"/>
    <row r="892488" customFormat="1"/>
    <row r="892489" customFormat="1"/>
    <row r="892490" customFormat="1"/>
    <row r="892491" customFormat="1"/>
    <row r="892492" customFormat="1"/>
    <row r="892493" customFormat="1"/>
    <row r="892494" customFormat="1"/>
    <row r="892495" customFormat="1"/>
    <row r="892496" customFormat="1"/>
    <row r="892497" customFormat="1"/>
    <row r="892498" customFormat="1"/>
    <row r="892499" customFormat="1"/>
    <row r="892500" customFormat="1"/>
    <row r="892501" customFormat="1"/>
    <row r="892502" customFormat="1"/>
    <row r="892503" customFormat="1"/>
    <row r="892504" customFormat="1"/>
    <row r="892505" customFormat="1"/>
    <row r="892506" customFormat="1"/>
    <row r="892507" customFormat="1"/>
    <row r="892508" customFormat="1"/>
    <row r="892509" customFormat="1"/>
    <row r="892510" customFormat="1"/>
    <row r="892511" customFormat="1"/>
    <row r="892512" customFormat="1"/>
    <row r="892513" customFormat="1"/>
    <row r="892514" customFormat="1"/>
    <row r="892515" customFormat="1"/>
    <row r="892516" customFormat="1"/>
    <row r="892517" customFormat="1"/>
    <row r="892518" customFormat="1"/>
    <row r="892519" customFormat="1"/>
    <row r="892520" customFormat="1"/>
    <row r="892521" customFormat="1"/>
    <row r="892522" customFormat="1"/>
    <row r="892523" customFormat="1"/>
    <row r="892524" customFormat="1"/>
    <row r="892525" customFormat="1"/>
    <row r="892526" customFormat="1"/>
    <row r="892527" customFormat="1"/>
    <row r="892528" customFormat="1"/>
    <row r="892529" customFormat="1"/>
    <row r="892530" customFormat="1"/>
    <row r="892531" customFormat="1"/>
    <row r="892532" customFormat="1"/>
    <row r="892533" customFormat="1"/>
    <row r="892534" customFormat="1"/>
    <row r="892535" customFormat="1"/>
    <row r="892536" customFormat="1"/>
    <row r="892537" customFormat="1"/>
    <row r="892538" customFormat="1"/>
    <row r="892539" customFormat="1"/>
    <row r="892540" customFormat="1"/>
    <row r="892541" customFormat="1"/>
    <row r="892542" customFormat="1"/>
    <row r="892543" customFormat="1"/>
    <row r="892544" customFormat="1"/>
    <row r="892545" customFormat="1"/>
    <row r="892546" customFormat="1"/>
    <row r="892547" customFormat="1"/>
    <row r="892548" customFormat="1"/>
    <row r="892549" customFormat="1"/>
    <row r="892550" customFormat="1"/>
    <row r="892551" customFormat="1"/>
    <row r="892552" customFormat="1"/>
    <row r="892553" customFormat="1"/>
    <row r="892554" customFormat="1"/>
    <row r="892555" customFormat="1"/>
    <row r="892556" customFormat="1"/>
    <row r="892557" customFormat="1"/>
    <row r="892558" customFormat="1"/>
    <row r="892559" customFormat="1"/>
    <row r="892560" customFormat="1"/>
    <row r="892561" customFormat="1"/>
    <row r="892562" customFormat="1"/>
    <row r="892563" customFormat="1"/>
    <row r="892564" customFormat="1"/>
    <row r="892565" customFormat="1"/>
    <row r="892566" customFormat="1"/>
    <row r="892567" customFormat="1"/>
    <row r="892568" customFormat="1"/>
    <row r="892569" customFormat="1"/>
    <row r="892570" customFormat="1"/>
    <row r="892571" customFormat="1"/>
    <row r="892572" customFormat="1"/>
    <row r="892573" customFormat="1"/>
    <row r="892574" customFormat="1"/>
    <row r="892575" customFormat="1"/>
    <row r="892576" customFormat="1"/>
    <row r="892577" customFormat="1"/>
    <row r="892578" customFormat="1"/>
    <row r="892579" customFormat="1"/>
    <row r="892580" customFormat="1"/>
    <row r="892581" customFormat="1"/>
    <row r="892582" customFormat="1"/>
    <row r="892583" customFormat="1"/>
    <row r="892584" customFormat="1"/>
    <row r="892585" customFormat="1"/>
    <row r="892586" customFormat="1"/>
    <row r="892587" customFormat="1"/>
    <row r="892588" customFormat="1"/>
    <row r="892589" customFormat="1"/>
    <row r="892590" customFormat="1"/>
    <row r="892591" customFormat="1"/>
    <row r="892592" customFormat="1"/>
    <row r="892593" customFormat="1"/>
    <row r="892594" customFormat="1"/>
    <row r="892595" customFormat="1"/>
    <row r="892596" customFormat="1"/>
    <row r="892597" customFormat="1"/>
    <row r="892598" customFormat="1"/>
    <row r="892599" customFormat="1"/>
    <row r="892600" customFormat="1"/>
    <row r="892601" customFormat="1"/>
    <row r="892602" customFormat="1"/>
    <row r="892603" customFormat="1"/>
    <row r="892604" customFormat="1"/>
    <row r="892605" customFormat="1"/>
    <row r="892606" customFormat="1"/>
    <row r="892607" customFormat="1"/>
    <row r="892608" customFormat="1"/>
    <row r="892609" customFormat="1"/>
    <row r="892610" customFormat="1"/>
    <row r="892611" customFormat="1"/>
    <row r="892612" customFormat="1"/>
    <row r="892613" customFormat="1"/>
    <row r="892614" customFormat="1"/>
    <row r="892615" customFormat="1"/>
    <row r="892616" customFormat="1"/>
    <row r="892617" customFormat="1"/>
    <row r="892618" customFormat="1"/>
    <row r="892619" customFormat="1"/>
    <row r="892620" customFormat="1"/>
    <row r="892621" customFormat="1"/>
    <row r="892622" customFormat="1"/>
    <row r="892623" customFormat="1"/>
    <row r="892624" customFormat="1"/>
    <row r="892625" customFormat="1"/>
    <row r="892626" customFormat="1"/>
    <row r="892627" customFormat="1"/>
    <row r="892628" customFormat="1"/>
    <row r="892629" customFormat="1"/>
    <row r="892630" customFormat="1"/>
    <row r="892631" customFormat="1"/>
    <row r="892632" customFormat="1"/>
    <row r="892633" customFormat="1"/>
    <row r="892634" customFormat="1"/>
    <row r="892635" customFormat="1"/>
    <row r="892636" customFormat="1"/>
    <row r="892637" customFormat="1"/>
    <row r="892638" customFormat="1"/>
    <row r="892639" customFormat="1"/>
    <row r="892640" customFormat="1"/>
    <row r="892641" customFormat="1"/>
    <row r="892642" customFormat="1"/>
    <row r="892643" customFormat="1"/>
    <row r="892644" customFormat="1"/>
    <row r="892645" customFormat="1"/>
    <row r="892646" customFormat="1"/>
    <row r="892647" customFormat="1"/>
    <row r="892648" customFormat="1"/>
    <row r="892649" customFormat="1"/>
    <row r="892650" customFormat="1"/>
    <row r="892651" customFormat="1"/>
    <row r="892652" customFormat="1"/>
    <row r="892653" customFormat="1"/>
    <row r="892654" customFormat="1"/>
    <row r="892655" customFormat="1"/>
    <row r="892656" customFormat="1"/>
    <row r="892657" customFormat="1"/>
    <row r="892658" customFormat="1"/>
    <row r="892659" customFormat="1"/>
    <row r="892660" customFormat="1"/>
    <row r="892661" customFormat="1"/>
    <row r="892662" customFormat="1"/>
    <row r="892663" customFormat="1"/>
    <row r="892664" customFormat="1"/>
    <row r="892665" customFormat="1"/>
    <row r="892666" customFormat="1"/>
    <row r="892667" customFormat="1"/>
    <row r="892668" customFormat="1"/>
    <row r="892669" customFormat="1"/>
    <row r="892670" customFormat="1"/>
    <row r="892671" customFormat="1"/>
    <row r="892672" customFormat="1"/>
    <row r="892673" customFormat="1"/>
    <row r="892674" customFormat="1"/>
    <row r="892675" customFormat="1"/>
    <row r="892676" customFormat="1"/>
    <row r="892677" customFormat="1"/>
    <row r="892678" customFormat="1"/>
    <row r="892679" customFormat="1"/>
    <row r="892680" customFormat="1"/>
    <row r="892681" customFormat="1"/>
    <row r="892682" customFormat="1"/>
    <row r="892683" customFormat="1"/>
    <row r="892684" customFormat="1"/>
    <row r="892685" customFormat="1"/>
    <row r="892686" customFormat="1"/>
    <row r="892687" customFormat="1"/>
    <row r="892688" customFormat="1"/>
    <row r="892689" customFormat="1"/>
    <row r="892690" customFormat="1"/>
    <row r="892691" customFormat="1"/>
    <row r="892692" customFormat="1"/>
    <row r="892693" customFormat="1"/>
    <row r="892694" customFormat="1"/>
    <row r="892695" customFormat="1"/>
    <row r="892696" customFormat="1"/>
    <row r="892697" customFormat="1"/>
    <row r="892698" customFormat="1"/>
    <row r="892699" customFormat="1"/>
    <row r="892700" customFormat="1"/>
    <row r="892701" customFormat="1"/>
    <row r="892702" customFormat="1"/>
    <row r="892703" customFormat="1"/>
    <row r="892704" customFormat="1"/>
    <row r="892705" customFormat="1"/>
    <row r="892706" customFormat="1"/>
    <row r="892707" customFormat="1"/>
    <row r="892708" customFormat="1"/>
    <row r="892709" customFormat="1"/>
    <row r="892710" customFormat="1"/>
    <row r="892711" customFormat="1"/>
    <row r="892712" customFormat="1"/>
    <row r="892713" customFormat="1"/>
    <row r="892714" customFormat="1"/>
    <row r="892715" customFormat="1"/>
    <row r="892716" customFormat="1"/>
    <row r="892717" customFormat="1"/>
    <row r="892718" customFormat="1"/>
    <row r="892719" customFormat="1"/>
    <row r="892720" customFormat="1"/>
    <row r="892721" customFormat="1"/>
    <row r="892722" customFormat="1"/>
    <row r="892723" customFormat="1"/>
    <row r="892724" customFormat="1"/>
    <row r="892725" customFormat="1"/>
    <row r="892726" customFormat="1"/>
    <row r="892727" customFormat="1"/>
    <row r="892728" customFormat="1"/>
    <row r="892729" customFormat="1"/>
    <row r="892730" customFormat="1"/>
    <row r="892731" customFormat="1"/>
    <row r="892732" customFormat="1"/>
    <row r="892733" customFormat="1"/>
    <row r="892734" customFormat="1"/>
    <row r="892735" customFormat="1"/>
    <row r="892736" customFormat="1"/>
    <row r="892737" customFormat="1"/>
    <row r="892738" customFormat="1"/>
    <row r="892739" customFormat="1"/>
    <row r="892740" customFormat="1"/>
    <row r="892741" customFormat="1"/>
    <row r="892742" customFormat="1"/>
    <row r="892743" customFormat="1"/>
    <row r="892744" customFormat="1"/>
    <row r="892745" customFormat="1"/>
    <row r="892746" customFormat="1"/>
    <row r="892747" customFormat="1"/>
    <row r="892748" customFormat="1"/>
    <row r="892749" customFormat="1"/>
    <row r="892750" customFormat="1"/>
    <row r="892751" customFormat="1"/>
    <row r="892752" customFormat="1"/>
    <row r="892753" customFormat="1"/>
    <row r="892754" customFormat="1"/>
    <row r="892755" customFormat="1"/>
    <row r="892756" customFormat="1"/>
    <row r="892757" customFormat="1"/>
    <row r="892758" customFormat="1"/>
    <row r="892759" customFormat="1"/>
    <row r="892760" customFormat="1"/>
    <row r="892761" customFormat="1"/>
    <row r="892762" customFormat="1"/>
    <row r="892763" customFormat="1"/>
    <row r="892764" customFormat="1"/>
    <row r="892765" customFormat="1"/>
    <row r="892766" customFormat="1"/>
    <row r="892767" customFormat="1"/>
    <row r="892768" customFormat="1"/>
    <row r="892769" customFormat="1"/>
    <row r="892770" customFormat="1"/>
    <row r="892771" customFormat="1"/>
    <row r="892772" customFormat="1"/>
    <row r="892773" customFormat="1"/>
    <row r="892774" customFormat="1"/>
    <row r="892775" customFormat="1"/>
    <row r="892776" customFormat="1"/>
    <row r="892777" customFormat="1"/>
    <row r="892778" customFormat="1"/>
    <row r="892779" customFormat="1"/>
    <row r="892780" customFormat="1"/>
    <row r="892781" customFormat="1"/>
    <row r="892782" customFormat="1"/>
    <row r="892783" customFormat="1"/>
    <row r="892784" customFormat="1"/>
    <row r="892785" customFormat="1"/>
    <row r="892786" customFormat="1"/>
    <row r="892787" customFormat="1"/>
    <row r="892788" customFormat="1"/>
    <row r="892789" customFormat="1"/>
    <row r="892790" customFormat="1"/>
    <row r="892791" customFormat="1"/>
    <row r="892792" customFormat="1"/>
    <row r="892793" customFormat="1"/>
    <row r="892794" customFormat="1"/>
    <row r="892795" customFormat="1"/>
    <row r="892796" customFormat="1"/>
    <row r="892797" customFormat="1"/>
    <row r="892798" customFormat="1"/>
    <row r="892799" customFormat="1"/>
    <row r="892800" customFormat="1"/>
    <row r="892801" customFormat="1"/>
    <row r="892802" customFormat="1"/>
    <row r="892803" customFormat="1"/>
    <row r="892804" customFormat="1"/>
    <row r="892805" customFormat="1"/>
    <row r="892806" customFormat="1"/>
    <row r="892807" customFormat="1"/>
    <row r="892808" customFormat="1"/>
    <row r="892809" customFormat="1"/>
    <row r="892810" customFormat="1"/>
    <row r="892811" customFormat="1"/>
    <row r="892812" customFormat="1"/>
    <row r="892813" customFormat="1"/>
    <row r="892814" customFormat="1"/>
    <row r="892815" customFormat="1"/>
    <row r="892816" customFormat="1"/>
    <row r="892817" customFormat="1"/>
    <row r="892818" customFormat="1"/>
    <row r="892819" customFormat="1"/>
    <row r="892820" customFormat="1"/>
    <row r="892821" customFormat="1"/>
    <row r="892822" customFormat="1"/>
    <row r="892823" customFormat="1"/>
    <row r="892824" customFormat="1"/>
    <row r="892825" customFormat="1"/>
    <row r="892826" customFormat="1"/>
    <row r="892827" customFormat="1"/>
    <row r="892828" customFormat="1"/>
    <row r="892829" customFormat="1"/>
    <row r="892830" customFormat="1"/>
    <row r="892831" customFormat="1"/>
    <row r="892832" customFormat="1"/>
    <row r="892833" customFormat="1"/>
    <row r="892834" customFormat="1"/>
    <row r="892835" customFormat="1"/>
    <row r="892836" customFormat="1"/>
    <row r="892837" customFormat="1"/>
    <row r="892838" customFormat="1"/>
    <row r="892839" customFormat="1"/>
    <row r="892840" customFormat="1"/>
    <row r="892841" customFormat="1"/>
    <row r="892842" customFormat="1"/>
    <row r="892843" customFormat="1"/>
    <row r="892844" customFormat="1"/>
    <row r="892845" customFormat="1"/>
    <row r="892846" customFormat="1"/>
    <row r="892847" customFormat="1"/>
    <row r="892848" customFormat="1"/>
    <row r="892849" customFormat="1"/>
    <row r="892850" customFormat="1"/>
    <row r="892851" customFormat="1"/>
    <row r="892852" customFormat="1"/>
    <row r="892853" customFormat="1"/>
    <row r="892854" customFormat="1"/>
    <row r="892855" customFormat="1"/>
    <row r="892856" customFormat="1"/>
    <row r="892857" customFormat="1"/>
    <row r="892858" customFormat="1"/>
    <row r="892859" customFormat="1"/>
    <row r="892860" customFormat="1"/>
    <row r="892861" customFormat="1"/>
    <row r="892862" customFormat="1"/>
    <row r="892863" customFormat="1"/>
    <row r="892864" customFormat="1"/>
    <row r="892865" customFormat="1"/>
    <row r="892866" customFormat="1"/>
    <row r="892867" customFormat="1"/>
    <row r="892868" customFormat="1"/>
    <row r="892869" customFormat="1"/>
    <row r="892870" customFormat="1"/>
    <row r="892871" customFormat="1"/>
    <row r="892872" customFormat="1"/>
    <row r="892873" customFormat="1"/>
    <row r="892874" customFormat="1"/>
    <row r="892875" customFormat="1"/>
    <row r="892876" customFormat="1"/>
    <row r="892877" customFormat="1"/>
    <row r="892878" customFormat="1"/>
    <row r="892879" customFormat="1"/>
    <row r="892880" customFormat="1"/>
    <row r="892881" customFormat="1"/>
    <row r="892882" customFormat="1"/>
    <row r="892883" customFormat="1"/>
    <row r="892884" customFormat="1"/>
    <row r="892885" customFormat="1"/>
    <row r="892886" customFormat="1"/>
    <row r="892887" customFormat="1"/>
    <row r="892888" customFormat="1"/>
    <row r="892889" customFormat="1"/>
    <row r="892890" customFormat="1"/>
    <row r="892891" customFormat="1"/>
    <row r="892892" customFormat="1"/>
    <row r="892893" customFormat="1"/>
    <row r="892894" customFormat="1"/>
    <row r="892895" customFormat="1"/>
    <row r="892896" customFormat="1"/>
    <row r="892897" customFormat="1"/>
    <row r="892898" customFormat="1"/>
    <row r="892899" customFormat="1"/>
    <row r="892900" customFormat="1"/>
    <row r="892901" customFormat="1"/>
    <row r="892902" customFormat="1"/>
    <row r="892903" customFormat="1"/>
    <row r="892904" customFormat="1"/>
    <row r="892905" customFormat="1"/>
    <row r="892906" customFormat="1"/>
    <row r="892907" customFormat="1"/>
    <row r="892908" customFormat="1"/>
    <row r="892909" customFormat="1"/>
    <row r="892910" customFormat="1"/>
    <row r="892911" customFormat="1"/>
    <row r="892912" customFormat="1"/>
    <row r="892913" customFormat="1"/>
    <row r="892914" customFormat="1"/>
    <row r="892915" customFormat="1"/>
    <row r="892916" customFormat="1"/>
    <row r="892917" customFormat="1"/>
    <row r="892918" customFormat="1"/>
    <row r="892919" customFormat="1"/>
    <row r="892920" customFormat="1"/>
    <row r="892921" customFormat="1"/>
    <row r="892922" customFormat="1"/>
    <row r="892923" customFormat="1"/>
    <row r="892924" customFormat="1"/>
    <row r="892925" customFormat="1"/>
    <row r="892926" customFormat="1"/>
    <row r="892927" customFormat="1"/>
    <row r="892928" customFormat="1"/>
    <row r="892929" customFormat="1"/>
    <row r="892930" customFormat="1"/>
    <row r="892931" customFormat="1"/>
    <row r="892932" customFormat="1"/>
    <row r="892933" customFormat="1"/>
    <row r="892934" customFormat="1"/>
    <row r="892935" customFormat="1"/>
    <row r="892936" customFormat="1"/>
    <row r="892937" customFormat="1"/>
    <row r="892938" customFormat="1"/>
    <row r="892939" customFormat="1"/>
    <row r="892940" customFormat="1"/>
    <row r="892941" customFormat="1"/>
    <row r="892942" customFormat="1"/>
    <row r="892943" customFormat="1"/>
    <row r="892944" customFormat="1"/>
    <row r="892945" customFormat="1"/>
    <row r="892946" customFormat="1"/>
    <row r="892947" customFormat="1"/>
    <row r="892948" customFormat="1"/>
    <row r="892949" customFormat="1"/>
    <row r="892950" customFormat="1"/>
    <row r="892951" customFormat="1"/>
    <row r="892952" customFormat="1"/>
    <row r="892953" customFormat="1"/>
    <row r="892954" customFormat="1"/>
    <row r="892955" customFormat="1"/>
    <row r="892956" customFormat="1"/>
    <row r="892957" customFormat="1"/>
    <row r="892958" customFormat="1"/>
    <row r="892959" customFormat="1"/>
    <row r="892960" customFormat="1"/>
    <row r="892961" customFormat="1"/>
    <row r="892962" customFormat="1"/>
    <row r="892963" customFormat="1"/>
    <row r="892964" customFormat="1"/>
    <row r="892965" customFormat="1"/>
    <row r="892966" customFormat="1"/>
    <row r="892967" customFormat="1"/>
    <row r="892968" customFormat="1"/>
    <row r="892969" customFormat="1"/>
    <row r="892970" customFormat="1"/>
    <row r="892971" customFormat="1"/>
    <row r="892972" customFormat="1"/>
    <row r="892973" customFormat="1"/>
    <row r="892974" customFormat="1"/>
    <row r="892975" customFormat="1"/>
    <row r="892976" customFormat="1"/>
    <row r="892977" customFormat="1"/>
    <row r="892978" customFormat="1"/>
    <row r="892979" customFormat="1"/>
    <row r="892980" customFormat="1"/>
    <row r="892981" customFormat="1"/>
    <row r="892982" customFormat="1"/>
    <row r="892983" customFormat="1"/>
    <row r="892984" customFormat="1"/>
    <row r="892985" customFormat="1"/>
    <row r="892986" customFormat="1"/>
    <row r="892987" customFormat="1"/>
    <row r="892988" customFormat="1"/>
    <row r="892989" customFormat="1"/>
    <row r="892990" customFormat="1"/>
    <row r="892991" customFormat="1"/>
    <row r="892992" customFormat="1"/>
    <row r="892993" customFormat="1"/>
    <row r="892994" customFormat="1"/>
    <row r="892995" customFormat="1"/>
    <row r="892996" customFormat="1"/>
    <row r="892997" customFormat="1"/>
    <row r="892998" customFormat="1"/>
    <row r="892999" customFormat="1"/>
    <row r="893000" customFormat="1"/>
    <row r="893001" customFormat="1"/>
    <row r="893002" customFormat="1"/>
    <row r="893003" customFormat="1"/>
    <row r="893004" customFormat="1"/>
    <row r="893005" customFormat="1"/>
    <row r="893006" customFormat="1"/>
    <row r="893007" customFormat="1"/>
    <row r="893008" customFormat="1"/>
    <row r="893009" customFormat="1"/>
    <row r="893010" customFormat="1"/>
    <row r="893011" customFormat="1"/>
    <row r="893012" customFormat="1"/>
    <row r="893013" customFormat="1"/>
    <row r="893014" customFormat="1"/>
    <row r="893015" customFormat="1"/>
    <row r="893016" customFormat="1"/>
    <row r="893017" customFormat="1"/>
    <row r="893018" customFormat="1"/>
    <row r="893019" customFormat="1"/>
    <row r="893020" customFormat="1"/>
    <row r="893021" customFormat="1"/>
    <row r="893022" customFormat="1"/>
    <row r="893023" customFormat="1"/>
    <row r="893024" customFormat="1"/>
    <row r="893025" customFormat="1"/>
    <row r="893026" customFormat="1"/>
    <row r="893027" customFormat="1"/>
    <row r="893028" customFormat="1"/>
    <row r="893029" customFormat="1"/>
    <row r="893030" customFormat="1"/>
    <row r="893031" customFormat="1"/>
    <row r="893032" customFormat="1"/>
    <row r="893033" customFormat="1"/>
    <row r="893034" customFormat="1"/>
    <row r="893035" customFormat="1"/>
    <row r="893036" customFormat="1"/>
    <row r="893037" customFormat="1"/>
    <row r="893038" customFormat="1"/>
    <row r="893039" customFormat="1"/>
    <row r="893040" customFormat="1"/>
    <row r="893041" customFormat="1"/>
    <row r="893042" customFormat="1"/>
    <row r="893043" customFormat="1"/>
    <row r="893044" customFormat="1"/>
    <row r="893045" customFormat="1"/>
    <row r="893046" customFormat="1"/>
    <row r="893047" customFormat="1"/>
    <row r="893048" customFormat="1"/>
    <row r="893049" customFormat="1"/>
    <row r="893050" customFormat="1"/>
    <row r="893051" customFormat="1"/>
    <row r="893052" customFormat="1"/>
    <row r="893053" customFormat="1"/>
    <row r="893054" customFormat="1"/>
    <row r="893055" customFormat="1"/>
    <row r="893056" customFormat="1"/>
    <row r="893057" customFormat="1"/>
    <row r="893058" customFormat="1"/>
    <row r="893059" customFormat="1"/>
    <row r="893060" customFormat="1"/>
    <row r="893061" customFormat="1"/>
    <row r="893062" customFormat="1"/>
    <row r="893063" customFormat="1"/>
    <row r="893064" customFormat="1"/>
    <row r="893065" customFormat="1"/>
    <row r="893066" customFormat="1"/>
    <row r="893067" customFormat="1"/>
    <row r="893068" customFormat="1"/>
    <row r="893069" customFormat="1"/>
    <row r="893070" customFormat="1"/>
    <row r="893071" customFormat="1"/>
    <row r="893072" customFormat="1"/>
    <row r="893073" customFormat="1"/>
    <row r="893074" customFormat="1"/>
    <row r="893075" customFormat="1"/>
    <row r="893076" customFormat="1"/>
    <row r="893077" customFormat="1"/>
    <row r="893078" customFormat="1"/>
    <row r="893079" customFormat="1"/>
    <row r="893080" customFormat="1"/>
    <row r="893081" customFormat="1"/>
    <row r="893082" customFormat="1"/>
    <row r="893083" customFormat="1"/>
    <row r="893084" customFormat="1"/>
    <row r="893085" customFormat="1"/>
    <row r="893086" customFormat="1"/>
    <row r="893087" customFormat="1"/>
    <row r="893088" customFormat="1"/>
    <row r="893089" customFormat="1"/>
    <row r="893090" customFormat="1"/>
    <row r="893091" customFormat="1"/>
    <row r="893092" customFormat="1"/>
    <row r="893093" customFormat="1"/>
    <row r="893094" customFormat="1"/>
    <row r="893095" customFormat="1"/>
    <row r="893096" customFormat="1"/>
    <row r="893097" customFormat="1"/>
    <row r="893098" customFormat="1"/>
    <row r="893099" customFormat="1"/>
    <row r="893100" customFormat="1"/>
    <row r="893101" customFormat="1"/>
    <row r="893102" customFormat="1"/>
    <row r="893103" customFormat="1"/>
    <row r="893104" customFormat="1"/>
    <row r="893105" customFormat="1"/>
    <row r="893106" customFormat="1"/>
    <row r="893107" customFormat="1"/>
    <row r="893108" customFormat="1"/>
    <row r="893109" customFormat="1"/>
    <row r="893110" customFormat="1"/>
    <row r="893111" customFormat="1"/>
    <row r="893112" customFormat="1"/>
    <row r="893113" customFormat="1"/>
    <row r="893114" customFormat="1"/>
    <row r="893115" customFormat="1"/>
    <row r="893116" customFormat="1"/>
    <row r="893117" customFormat="1"/>
    <row r="893118" customFormat="1"/>
    <row r="893119" customFormat="1"/>
    <row r="893120" customFormat="1"/>
    <row r="893121" customFormat="1"/>
    <row r="893122" customFormat="1"/>
    <row r="893123" customFormat="1"/>
    <row r="893124" customFormat="1"/>
    <row r="893125" customFormat="1"/>
    <row r="893126" customFormat="1"/>
    <row r="893127" customFormat="1"/>
    <row r="893128" customFormat="1"/>
    <row r="893129" customFormat="1"/>
    <row r="893130" customFormat="1"/>
    <row r="893131" customFormat="1"/>
    <row r="893132" customFormat="1"/>
    <row r="893133" customFormat="1"/>
    <row r="893134" customFormat="1"/>
    <row r="893135" customFormat="1"/>
    <row r="893136" customFormat="1"/>
    <row r="893137" customFormat="1"/>
    <row r="893138" customFormat="1"/>
    <row r="893139" customFormat="1"/>
    <row r="893140" customFormat="1"/>
    <row r="893141" customFormat="1"/>
    <row r="893142" customFormat="1"/>
    <row r="893143" customFormat="1"/>
    <row r="893144" customFormat="1"/>
    <row r="893145" customFormat="1"/>
    <row r="893146" customFormat="1"/>
    <row r="893147" customFormat="1"/>
    <row r="893148" customFormat="1"/>
    <row r="893149" customFormat="1"/>
    <row r="893150" customFormat="1"/>
    <row r="893151" customFormat="1"/>
    <row r="893152" customFormat="1"/>
    <row r="893153" customFormat="1"/>
    <row r="893154" customFormat="1"/>
    <row r="893155" customFormat="1"/>
    <row r="893156" customFormat="1"/>
    <row r="893157" customFormat="1"/>
    <row r="893158" customFormat="1"/>
    <row r="893159" customFormat="1"/>
    <row r="893160" customFormat="1"/>
    <row r="893161" customFormat="1"/>
    <row r="893162" customFormat="1"/>
    <row r="893163" customFormat="1"/>
    <row r="893164" customFormat="1"/>
    <row r="893165" customFormat="1"/>
    <row r="893166" customFormat="1"/>
    <row r="893167" customFormat="1"/>
    <row r="893168" customFormat="1"/>
    <row r="893169" customFormat="1"/>
    <row r="893170" customFormat="1"/>
    <row r="893171" customFormat="1"/>
    <row r="893172" customFormat="1"/>
    <row r="893173" customFormat="1"/>
    <row r="893174" customFormat="1"/>
    <row r="893175" customFormat="1"/>
    <row r="893176" customFormat="1"/>
    <row r="893177" customFormat="1"/>
    <row r="893178" customFormat="1"/>
    <row r="893179" customFormat="1"/>
    <row r="893180" customFormat="1"/>
    <row r="893181" customFormat="1"/>
    <row r="893182" customFormat="1"/>
    <row r="893183" customFormat="1"/>
    <row r="893184" customFormat="1"/>
    <row r="893185" customFormat="1"/>
    <row r="893186" customFormat="1"/>
    <row r="893187" customFormat="1"/>
    <row r="893188" customFormat="1"/>
    <row r="893189" customFormat="1"/>
    <row r="893190" customFormat="1"/>
    <row r="893191" customFormat="1"/>
    <row r="893192" customFormat="1"/>
    <row r="893193" customFormat="1"/>
    <row r="893194" customFormat="1"/>
    <row r="893195" customFormat="1"/>
    <row r="893196" customFormat="1"/>
    <row r="893197" customFormat="1"/>
    <row r="893198" customFormat="1"/>
    <row r="893199" customFormat="1"/>
    <row r="893200" customFormat="1"/>
    <row r="893201" customFormat="1"/>
    <row r="893202" customFormat="1"/>
    <row r="893203" customFormat="1"/>
    <row r="893204" customFormat="1"/>
    <row r="893205" customFormat="1"/>
    <row r="893206" customFormat="1"/>
    <row r="893207" customFormat="1"/>
    <row r="893208" customFormat="1"/>
    <row r="893209" customFormat="1"/>
    <row r="893210" customFormat="1"/>
    <row r="893211" customFormat="1"/>
    <row r="893212" customFormat="1"/>
    <row r="893213" customFormat="1"/>
    <row r="893214" customFormat="1"/>
    <row r="893215" customFormat="1"/>
    <row r="893216" customFormat="1"/>
    <row r="893217" customFormat="1"/>
    <row r="893218" customFormat="1"/>
    <row r="893219" customFormat="1"/>
    <row r="893220" customFormat="1"/>
    <row r="893221" customFormat="1"/>
    <row r="893222" customFormat="1"/>
    <row r="893223" customFormat="1"/>
    <row r="893224" customFormat="1"/>
    <row r="893225" customFormat="1"/>
    <row r="893226" customFormat="1"/>
    <row r="893227" customFormat="1"/>
    <row r="893228" customFormat="1"/>
    <row r="893229" customFormat="1"/>
    <row r="893230" customFormat="1"/>
    <row r="893231" customFormat="1"/>
    <row r="893232" customFormat="1"/>
    <row r="893233" customFormat="1"/>
    <row r="893234" customFormat="1"/>
    <row r="893235" customFormat="1"/>
    <row r="893236" customFormat="1"/>
    <row r="893237" customFormat="1"/>
    <row r="893238" customFormat="1"/>
    <row r="893239" customFormat="1"/>
    <row r="893240" customFormat="1"/>
    <row r="893241" customFormat="1"/>
    <row r="893242" customFormat="1"/>
    <row r="893243" customFormat="1"/>
    <row r="893244" customFormat="1"/>
    <row r="893245" customFormat="1"/>
    <row r="893246" customFormat="1"/>
    <row r="893247" customFormat="1"/>
    <row r="893248" customFormat="1"/>
    <row r="893249" customFormat="1"/>
    <row r="893250" customFormat="1"/>
    <row r="893251" customFormat="1"/>
    <row r="893252" customFormat="1"/>
    <row r="893253" customFormat="1"/>
    <row r="893254" customFormat="1"/>
    <row r="893255" customFormat="1"/>
    <row r="893256" customFormat="1"/>
    <row r="893257" customFormat="1"/>
    <row r="893258" customFormat="1"/>
    <row r="893259" customFormat="1"/>
    <row r="893260" customFormat="1"/>
    <row r="893261" customFormat="1"/>
    <row r="893262" customFormat="1"/>
    <row r="893263" customFormat="1"/>
    <row r="893264" customFormat="1"/>
    <row r="893265" customFormat="1"/>
    <row r="893266" customFormat="1"/>
    <row r="893267" customFormat="1"/>
    <row r="893268" customFormat="1"/>
    <row r="893269" customFormat="1"/>
    <row r="893270" customFormat="1"/>
    <row r="893271" customFormat="1"/>
    <row r="893272" customFormat="1"/>
    <row r="893273" customFormat="1"/>
    <row r="893274" customFormat="1"/>
    <row r="893275" customFormat="1"/>
    <row r="893276" customFormat="1"/>
    <row r="893277" customFormat="1"/>
    <row r="893278" customFormat="1"/>
    <row r="893279" customFormat="1"/>
    <row r="893280" customFormat="1"/>
    <row r="893281" customFormat="1"/>
    <row r="893282" customFormat="1"/>
    <row r="893283" customFormat="1"/>
    <row r="893284" customFormat="1"/>
    <row r="893285" customFormat="1"/>
    <row r="893286" customFormat="1"/>
    <row r="893287" customFormat="1"/>
    <row r="893288" customFormat="1"/>
    <row r="893289" customFormat="1"/>
    <row r="893290" customFormat="1"/>
    <row r="893291" customFormat="1"/>
    <row r="893292" customFormat="1"/>
    <row r="893293" customFormat="1"/>
    <row r="893294" customFormat="1"/>
    <row r="893295" customFormat="1"/>
    <row r="893296" customFormat="1"/>
    <row r="893297" customFormat="1"/>
    <row r="893298" customFormat="1"/>
    <row r="893299" customFormat="1"/>
    <row r="893300" customFormat="1"/>
    <row r="893301" customFormat="1"/>
    <row r="893302" customFormat="1"/>
    <row r="893303" customFormat="1"/>
    <row r="893304" customFormat="1"/>
    <row r="893305" customFormat="1"/>
    <row r="893306" customFormat="1"/>
    <row r="893307" customFormat="1"/>
    <row r="893308" customFormat="1"/>
    <row r="893309" customFormat="1"/>
    <row r="893310" customFormat="1"/>
    <row r="893311" customFormat="1"/>
    <row r="893312" customFormat="1"/>
    <row r="893313" customFormat="1"/>
    <row r="893314" customFormat="1"/>
    <row r="893315" customFormat="1"/>
    <row r="893316" customFormat="1"/>
    <row r="893317" customFormat="1"/>
    <row r="893318" customFormat="1"/>
    <row r="893319" customFormat="1"/>
    <row r="893320" customFormat="1"/>
    <row r="893321" customFormat="1"/>
    <row r="893322" customFormat="1"/>
    <row r="893323" customFormat="1"/>
    <row r="893324" customFormat="1"/>
    <row r="893325" customFormat="1"/>
    <row r="893326" customFormat="1"/>
    <row r="893327" customFormat="1"/>
    <row r="893328" customFormat="1"/>
    <row r="893329" customFormat="1"/>
    <row r="893330" customFormat="1"/>
    <row r="893331" customFormat="1"/>
    <row r="893332" customFormat="1"/>
    <row r="893333" customFormat="1"/>
    <row r="893334" customFormat="1"/>
    <row r="893335" customFormat="1"/>
    <row r="893336" customFormat="1"/>
    <row r="893337" customFormat="1"/>
    <row r="893338" customFormat="1"/>
    <row r="893339" customFormat="1"/>
    <row r="893340" customFormat="1"/>
    <row r="893341" customFormat="1"/>
    <row r="893342" customFormat="1"/>
    <row r="893343" customFormat="1"/>
    <row r="893344" customFormat="1"/>
    <row r="893345" customFormat="1"/>
    <row r="893346" customFormat="1"/>
    <row r="893347" customFormat="1"/>
    <row r="893348" customFormat="1"/>
    <row r="893349" customFormat="1"/>
    <row r="893350" customFormat="1"/>
    <row r="893351" customFormat="1"/>
    <row r="893352" customFormat="1"/>
    <row r="893353" customFormat="1"/>
    <row r="893354" customFormat="1"/>
    <row r="893355" customFormat="1"/>
    <row r="893356" customFormat="1"/>
    <row r="893357" customFormat="1"/>
    <row r="893358" customFormat="1"/>
    <row r="893359" customFormat="1"/>
    <row r="893360" customFormat="1"/>
    <row r="893361" customFormat="1"/>
    <row r="893362" customFormat="1"/>
    <row r="893363" customFormat="1"/>
    <row r="893364" customFormat="1"/>
    <row r="893365" customFormat="1"/>
    <row r="893366" customFormat="1"/>
    <row r="893367" customFormat="1"/>
    <row r="893368" customFormat="1"/>
    <row r="893369" customFormat="1"/>
    <row r="893370" customFormat="1"/>
    <row r="893371" customFormat="1"/>
    <row r="893372" customFormat="1"/>
    <row r="893373" customFormat="1"/>
    <row r="893374" customFormat="1"/>
    <row r="893375" customFormat="1"/>
    <row r="893376" customFormat="1"/>
    <row r="893377" customFormat="1"/>
    <row r="893378" customFormat="1"/>
    <row r="893379" customFormat="1"/>
    <row r="893380" customFormat="1"/>
    <row r="893381" customFormat="1"/>
    <row r="893382" customFormat="1"/>
    <row r="893383" customFormat="1"/>
    <row r="893384" customFormat="1"/>
    <row r="893385" customFormat="1"/>
    <row r="893386" customFormat="1"/>
    <row r="893387" customFormat="1"/>
    <row r="893388" customFormat="1"/>
    <row r="893389" customFormat="1"/>
    <row r="893390" customFormat="1"/>
    <row r="893391" customFormat="1"/>
    <row r="893392" customFormat="1"/>
    <row r="893393" customFormat="1"/>
    <row r="893394" customFormat="1"/>
    <row r="893395" customFormat="1"/>
    <row r="893396" customFormat="1"/>
    <row r="893397" customFormat="1"/>
    <row r="893398" customFormat="1"/>
    <row r="893399" customFormat="1"/>
    <row r="893400" customFormat="1"/>
    <row r="893401" customFormat="1"/>
    <row r="893402" customFormat="1"/>
    <row r="893403" customFormat="1"/>
    <row r="893404" customFormat="1"/>
    <row r="893405" customFormat="1"/>
    <row r="893406" customFormat="1"/>
    <row r="893407" customFormat="1"/>
    <row r="893408" customFormat="1"/>
    <row r="893409" customFormat="1"/>
    <row r="893410" customFormat="1"/>
    <row r="893411" customFormat="1"/>
    <row r="893412" customFormat="1"/>
    <row r="893413" customFormat="1"/>
    <row r="893414" customFormat="1"/>
    <row r="893415" customFormat="1"/>
    <row r="893416" customFormat="1"/>
    <row r="893417" customFormat="1"/>
    <row r="893418" customFormat="1"/>
    <row r="893419" customFormat="1"/>
    <row r="893420" customFormat="1"/>
    <row r="893421" customFormat="1"/>
    <row r="893422" customFormat="1"/>
    <row r="893423" customFormat="1"/>
    <row r="893424" customFormat="1"/>
    <row r="893425" customFormat="1"/>
    <row r="893426" customFormat="1"/>
    <row r="893427" customFormat="1"/>
    <row r="893428" customFormat="1"/>
    <row r="893429" customFormat="1"/>
    <row r="893430" customFormat="1"/>
    <row r="893431" customFormat="1"/>
    <row r="893432" customFormat="1"/>
    <row r="893433" customFormat="1"/>
    <row r="893434" customFormat="1"/>
    <row r="893435" customFormat="1"/>
    <row r="893436" customFormat="1"/>
    <row r="893437" customFormat="1"/>
    <row r="893438" customFormat="1"/>
    <row r="893439" customFormat="1"/>
    <row r="893440" customFormat="1"/>
    <row r="893441" customFormat="1"/>
    <row r="893442" customFormat="1"/>
    <row r="893443" customFormat="1"/>
    <row r="893444" customFormat="1"/>
    <row r="893445" customFormat="1"/>
    <row r="893446" customFormat="1"/>
    <row r="893447" customFormat="1"/>
    <row r="893448" customFormat="1"/>
    <row r="893449" customFormat="1"/>
    <row r="893450" customFormat="1"/>
    <row r="893451" customFormat="1"/>
    <row r="893452" customFormat="1"/>
    <row r="893453" customFormat="1"/>
    <row r="893454" customFormat="1"/>
    <row r="893455" customFormat="1"/>
    <row r="893456" customFormat="1"/>
    <row r="893457" customFormat="1"/>
    <row r="893458" customFormat="1"/>
    <row r="893459" customFormat="1"/>
    <row r="893460" customFormat="1"/>
    <row r="893461" customFormat="1"/>
    <row r="893462" customFormat="1"/>
    <row r="893463" customFormat="1"/>
    <row r="893464" customFormat="1"/>
    <row r="893465" customFormat="1"/>
    <row r="893466" customFormat="1"/>
    <row r="893467" customFormat="1"/>
    <row r="893468" customFormat="1"/>
    <row r="893469" customFormat="1"/>
    <row r="893470" customFormat="1"/>
    <row r="893471" customFormat="1"/>
    <row r="893472" customFormat="1"/>
    <row r="893473" customFormat="1"/>
    <row r="893474" customFormat="1"/>
    <row r="893475" customFormat="1"/>
    <row r="893476" customFormat="1"/>
    <row r="893477" customFormat="1"/>
    <row r="893478" customFormat="1"/>
    <row r="893479" customFormat="1"/>
    <row r="893480" customFormat="1"/>
    <row r="893481" customFormat="1"/>
    <row r="893482" customFormat="1"/>
    <row r="893483" customFormat="1"/>
    <row r="893484" customFormat="1"/>
    <row r="893485" customFormat="1"/>
    <row r="893486" customFormat="1"/>
    <row r="893487" customFormat="1"/>
    <row r="893488" customFormat="1"/>
    <row r="893489" customFormat="1"/>
    <row r="893490" customFormat="1"/>
    <row r="893491" customFormat="1"/>
    <row r="893492" customFormat="1"/>
    <row r="893493" customFormat="1"/>
    <row r="893494" customFormat="1"/>
    <row r="893495" customFormat="1"/>
    <row r="893496" customFormat="1"/>
    <row r="893497" customFormat="1"/>
    <row r="893498" customFormat="1"/>
    <row r="893499" customFormat="1"/>
    <row r="893500" customFormat="1"/>
    <row r="893501" customFormat="1"/>
    <row r="893502" customFormat="1"/>
    <row r="893503" customFormat="1"/>
    <row r="893504" customFormat="1"/>
    <row r="893505" customFormat="1"/>
    <row r="893506" customFormat="1"/>
    <row r="893507" customFormat="1"/>
    <row r="893508" customFormat="1"/>
    <row r="893509" customFormat="1"/>
    <row r="893510" customFormat="1"/>
    <row r="893511" customFormat="1"/>
    <row r="893512" customFormat="1"/>
    <row r="893513" customFormat="1"/>
    <row r="893514" customFormat="1"/>
    <row r="893515" customFormat="1"/>
    <row r="893516" customFormat="1"/>
    <row r="893517" customFormat="1"/>
    <row r="893518" customFormat="1"/>
    <row r="893519" customFormat="1"/>
    <row r="893520" customFormat="1"/>
    <row r="893521" customFormat="1"/>
    <row r="893522" customFormat="1"/>
    <row r="893523" customFormat="1"/>
    <row r="893524" customFormat="1"/>
    <row r="893525" customFormat="1"/>
    <row r="893526" customFormat="1"/>
    <row r="893527" customFormat="1"/>
    <row r="893528" customFormat="1"/>
    <row r="893529" customFormat="1"/>
    <row r="893530" customFormat="1"/>
    <row r="893531" customFormat="1"/>
    <row r="893532" customFormat="1"/>
    <row r="893533" customFormat="1"/>
    <row r="893534" customFormat="1"/>
    <row r="893535" customFormat="1"/>
    <row r="893536" customFormat="1"/>
    <row r="893537" customFormat="1"/>
    <row r="893538" customFormat="1"/>
    <row r="893539" customFormat="1"/>
    <row r="893540" customFormat="1"/>
    <row r="893541" customFormat="1"/>
    <row r="893542" customFormat="1"/>
    <row r="893543" customFormat="1"/>
    <row r="893544" customFormat="1"/>
    <row r="893545" customFormat="1"/>
    <row r="893546" customFormat="1"/>
    <row r="893547" customFormat="1"/>
    <row r="893548" customFormat="1"/>
    <row r="893549" customFormat="1"/>
    <row r="893550" customFormat="1"/>
    <row r="893551" customFormat="1"/>
    <row r="893552" customFormat="1"/>
    <row r="893553" customFormat="1"/>
    <row r="893554" customFormat="1"/>
    <row r="893555" customFormat="1"/>
    <row r="893556" customFormat="1"/>
    <row r="893557" customFormat="1"/>
    <row r="893558" customFormat="1"/>
    <row r="893559" customFormat="1"/>
    <row r="893560" customFormat="1"/>
    <row r="893561" customFormat="1"/>
    <row r="893562" customFormat="1"/>
    <row r="893563" customFormat="1"/>
    <row r="893564" customFormat="1"/>
    <row r="893565" customFormat="1"/>
    <row r="893566" customFormat="1"/>
    <row r="893567" customFormat="1"/>
    <row r="893568" customFormat="1"/>
    <row r="893569" customFormat="1"/>
    <row r="893570" customFormat="1"/>
    <row r="893571" customFormat="1"/>
    <row r="893572" customFormat="1"/>
    <row r="893573" customFormat="1"/>
    <row r="893574" customFormat="1"/>
    <row r="893575" customFormat="1"/>
    <row r="893576" customFormat="1"/>
    <row r="893577" customFormat="1"/>
    <row r="893578" customFormat="1"/>
    <row r="893579" customFormat="1"/>
    <row r="893580" customFormat="1"/>
    <row r="893581" customFormat="1"/>
    <row r="893582" customFormat="1"/>
    <row r="893583" customFormat="1"/>
    <row r="893584" customFormat="1"/>
    <row r="893585" customFormat="1"/>
    <row r="893586" customFormat="1"/>
    <row r="893587" customFormat="1"/>
    <row r="893588" customFormat="1"/>
    <row r="893589" customFormat="1"/>
    <row r="893590" customFormat="1"/>
    <row r="893591" customFormat="1"/>
    <row r="893592" customFormat="1"/>
    <row r="893593" customFormat="1"/>
    <row r="893594" customFormat="1"/>
    <row r="893595" customFormat="1"/>
    <row r="893596" customFormat="1"/>
    <row r="893597" customFormat="1"/>
    <row r="893598" customFormat="1"/>
    <row r="893599" customFormat="1"/>
    <row r="893600" customFormat="1"/>
    <row r="893601" customFormat="1"/>
    <row r="893602" customFormat="1"/>
    <row r="893603" customFormat="1"/>
    <row r="893604" customFormat="1"/>
    <row r="893605" customFormat="1"/>
    <row r="893606" customFormat="1"/>
    <row r="893607" customFormat="1"/>
    <row r="893608" customFormat="1"/>
    <row r="893609" customFormat="1"/>
    <row r="893610" customFormat="1"/>
    <row r="893611" customFormat="1"/>
    <row r="893612" customFormat="1"/>
    <row r="893613" customFormat="1"/>
    <row r="893614" customFormat="1"/>
    <row r="893615" customFormat="1"/>
    <row r="893616" customFormat="1"/>
    <row r="893617" customFormat="1"/>
    <row r="893618" customFormat="1"/>
    <row r="893619" customFormat="1"/>
    <row r="893620" customFormat="1"/>
    <row r="893621" customFormat="1"/>
    <row r="893622" customFormat="1"/>
    <row r="893623" customFormat="1"/>
    <row r="893624" customFormat="1"/>
    <row r="893625" customFormat="1"/>
    <row r="893626" customFormat="1"/>
    <row r="893627" customFormat="1"/>
    <row r="893628" customFormat="1"/>
    <row r="893629" customFormat="1"/>
    <row r="893630" customFormat="1"/>
    <row r="893631" customFormat="1"/>
    <row r="893632" customFormat="1"/>
    <row r="893633" customFormat="1"/>
    <row r="893634" customFormat="1"/>
    <row r="893635" customFormat="1"/>
    <row r="893636" customFormat="1"/>
    <row r="893637" customFormat="1"/>
    <row r="893638" customFormat="1"/>
    <row r="893639" customFormat="1"/>
    <row r="893640" customFormat="1"/>
    <row r="893641" customFormat="1"/>
    <row r="893642" customFormat="1"/>
    <row r="893643" customFormat="1"/>
    <row r="893644" customFormat="1"/>
    <row r="893645" customFormat="1"/>
    <row r="893646" customFormat="1"/>
    <row r="893647" customFormat="1"/>
    <row r="893648" customFormat="1"/>
    <row r="893649" customFormat="1"/>
    <row r="893650" customFormat="1"/>
    <row r="893651" customFormat="1"/>
    <row r="893652" customFormat="1"/>
    <row r="893653" customFormat="1"/>
    <row r="893654" customFormat="1"/>
    <row r="893655" customFormat="1"/>
    <row r="893656" customFormat="1"/>
    <row r="893657" customFormat="1"/>
    <row r="893658" customFormat="1"/>
    <row r="893659" customFormat="1"/>
    <row r="893660" customFormat="1"/>
    <row r="893661" customFormat="1"/>
    <row r="893662" customFormat="1"/>
    <row r="893663" customFormat="1"/>
    <row r="893664" customFormat="1"/>
    <row r="893665" customFormat="1"/>
    <row r="893666" customFormat="1"/>
    <row r="893667" customFormat="1"/>
    <row r="893668" customFormat="1"/>
    <row r="893669" customFormat="1"/>
    <row r="893670" customFormat="1"/>
    <row r="893671" customFormat="1"/>
    <row r="893672" customFormat="1"/>
    <row r="893673" customFormat="1"/>
    <row r="893674" customFormat="1"/>
    <row r="893675" customFormat="1"/>
    <row r="893676" customFormat="1"/>
    <row r="893677" customFormat="1"/>
    <row r="893678" customFormat="1"/>
    <row r="893679" customFormat="1"/>
    <row r="893680" customFormat="1"/>
    <row r="893681" customFormat="1"/>
    <row r="893682" customFormat="1"/>
    <row r="893683" customFormat="1"/>
    <row r="893684" customFormat="1"/>
    <row r="893685" customFormat="1"/>
    <row r="893686" customFormat="1"/>
    <row r="893687" customFormat="1"/>
    <row r="893688" customFormat="1"/>
    <row r="893689" customFormat="1"/>
    <row r="893690" customFormat="1"/>
    <row r="893691" customFormat="1"/>
    <row r="893692" customFormat="1"/>
    <row r="893693" customFormat="1"/>
    <row r="893694" customFormat="1"/>
    <row r="893695" customFormat="1"/>
    <row r="893696" customFormat="1"/>
    <row r="893697" customFormat="1"/>
    <row r="893698" customFormat="1"/>
    <row r="893699" customFormat="1"/>
    <row r="893700" customFormat="1"/>
    <row r="893701" customFormat="1"/>
    <row r="893702" customFormat="1"/>
    <row r="893703" customFormat="1"/>
    <row r="893704" customFormat="1"/>
    <row r="893705" customFormat="1"/>
    <row r="893706" customFormat="1"/>
    <row r="893707" customFormat="1"/>
    <row r="893708" customFormat="1"/>
    <row r="893709" customFormat="1"/>
    <row r="893710" customFormat="1"/>
    <row r="893711" customFormat="1"/>
    <row r="893712" customFormat="1"/>
    <row r="893713" customFormat="1"/>
    <row r="893714" customFormat="1"/>
    <row r="893715" customFormat="1"/>
    <row r="893716" customFormat="1"/>
    <row r="893717" customFormat="1"/>
    <row r="893718" customFormat="1"/>
    <row r="893719" customFormat="1"/>
    <row r="893720" customFormat="1"/>
    <row r="893721" customFormat="1"/>
    <row r="893722" customFormat="1"/>
    <row r="893723" customFormat="1"/>
    <row r="893724" customFormat="1"/>
    <row r="893725" customFormat="1"/>
    <row r="893726" customFormat="1"/>
    <row r="893727" customFormat="1"/>
    <row r="893728" customFormat="1"/>
    <row r="893729" customFormat="1"/>
    <row r="893730" customFormat="1"/>
    <row r="893731" customFormat="1"/>
    <row r="893732" customFormat="1"/>
    <row r="893733" customFormat="1"/>
    <row r="893734" customFormat="1"/>
    <row r="893735" customFormat="1"/>
    <row r="893736" customFormat="1"/>
    <row r="893737" customFormat="1"/>
    <row r="893738" customFormat="1"/>
    <row r="893739" customFormat="1"/>
    <row r="893740" customFormat="1"/>
    <row r="893741" customFormat="1"/>
    <row r="893742" customFormat="1"/>
    <row r="893743" customFormat="1"/>
    <row r="893744" customFormat="1"/>
    <row r="893745" customFormat="1"/>
    <row r="893746" customFormat="1"/>
    <row r="893747" customFormat="1"/>
    <row r="893748" customFormat="1"/>
    <row r="893749" customFormat="1"/>
    <row r="893750" customFormat="1"/>
    <row r="893751" customFormat="1"/>
    <row r="893752" customFormat="1"/>
    <row r="893753" customFormat="1"/>
    <row r="893754" customFormat="1"/>
    <row r="893755" customFormat="1"/>
    <row r="893756" customFormat="1"/>
    <row r="893757" customFormat="1"/>
    <row r="893758" customFormat="1"/>
    <row r="893759" customFormat="1"/>
    <row r="893760" customFormat="1"/>
    <row r="893761" customFormat="1"/>
    <row r="893762" customFormat="1"/>
    <row r="893763" customFormat="1"/>
    <row r="893764" customFormat="1"/>
    <row r="893765" customFormat="1"/>
    <row r="893766" customFormat="1"/>
    <row r="893767" customFormat="1"/>
    <row r="893768" customFormat="1"/>
    <row r="893769" customFormat="1"/>
    <row r="893770" customFormat="1"/>
    <row r="893771" customFormat="1"/>
    <row r="893772" customFormat="1"/>
    <row r="893773" customFormat="1"/>
    <row r="893774" customFormat="1"/>
    <row r="893775" customFormat="1"/>
    <row r="893776" customFormat="1"/>
    <row r="893777" customFormat="1"/>
    <row r="893778" customFormat="1"/>
    <row r="893779" customFormat="1"/>
    <row r="893780" customFormat="1"/>
    <row r="893781" customFormat="1"/>
    <row r="893782" customFormat="1"/>
    <row r="893783" customFormat="1"/>
    <row r="893784" customFormat="1"/>
    <row r="893785" customFormat="1"/>
    <row r="893786" customFormat="1"/>
    <row r="893787" customFormat="1"/>
    <row r="893788" customFormat="1"/>
    <row r="893789" customFormat="1"/>
    <row r="893790" customFormat="1"/>
    <row r="893791" customFormat="1"/>
    <row r="893792" customFormat="1"/>
    <row r="893793" customFormat="1"/>
    <row r="893794" customFormat="1"/>
    <row r="893795" customFormat="1"/>
    <row r="893796" customFormat="1"/>
    <row r="893797" customFormat="1"/>
    <row r="893798" customFormat="1"/>
    <row r="893799" customFormat="1"/>
    <row r="893800" customFormat="1"/>
    <row r="893801" customFormat="1"/>
    <row r="893802" customFormat="1"/>
    <row r="893803" customFormat="1"/>
    <row r="893804" customFormat="1"/>
    <row r="893805" customFormat="1"/>
    <row r="893806" customFormat="1"/>
    <row r="893807" customFormat="1"/>
    <row r="893808" customFormat="1"/>
    <row r="893809" customFormat="1"/>
    <row r="893810" customFormat="1"/>
    <row r="893811" customFormat="1"/>
    <row r="893812" customFormat="1"/>
    <row r="893813" customFormat="1"/>
    <row r="893814" customFormat="1"/>
    <row r="893815" customFormat="1"/>
    <row r="893816" customFormat="1"/>
    <row r="893817" customFormat="1"/>
    <row r="893818" customFormat="1"/>
    <row r="893819" customFormat="1"/>
    <row r="893820" customFormat="1"/>
    <row r="893821" customFormat="1"/>
    <row r="893822" customFormat="1"/>
    <row r="893823" customFormat="1"/>
    <row r="893824" customFormat="1"/>
    <row r="893825" customFormat="1"/>
    <row r="893826" customFormat="1"/>
    <row r="893827" customFormat="1"/>
    <row r="893828" customFormat="1"/>
    <row r="893829" customFormat="1"/>
    <row r="893830" customFormat="1"/>
    <row r="893831" customFormat="1"/>
    <row r="893832" customFormat="1"/>
    <row r="893833" customFormat="1"/>
    <row r="893834" customFormat="1"/>
    <row r="893835" customFormat="1"/>
    <row r="893836" customFormat="1"/>
    <row r="893837" customFormat="1"/>
    <row r="893838" customFormat="1"/>
    <row r="893839" customFormat="1"/>
    <row r="893840" customFormat="1"/>
    <row r="893841" customFormat="1"/>
    <row r="893842" customFormat="1"/>
    <row r="893843" customFormat="1"/>
    <row r="893844" customFormat="1"/>
    <row r="893845" customFormat="1"/>
    <row r="893846" customFormat="1"/>
    <row r="893847" customFormat="1"/>
    <row r="893848" customFormat="1"/>
    <row r="893849" customFormat="1"/>
    <row r="893850" customFormat="1"/>
    <row r="893851" customFormat="1"/>
    <row r="893852" customFormat="1"/>
    <row r="893853" customFormat="1"/>
    <row r="893854" customFormat="1"/>
    <row r="893855" customFormat="1"/>
    <row r="893856" customFormat="1"/>
    <row r="893857" customFormat="1"/>
    <row r="893858" customFormat="1"/>
    <row r="893859" customFormat="1"/>
    <row r="893860" customFormat="1"/>
    <row r="893861" customFormat="1"/>
    <row r="893862" customFormat="1"/>
    <row r="893863" customFormat="1"/>
    <row r="893864" customFormat="1"/>
    <row r="893865" customFormat="1"/>
    <row r="893866" customFormat="1"/>
    <row r="893867" customFormat="1"/>
    <row r="893868" customFormat="1"/>
    <row r="893869" customFormat="1"/>
    <row r="893870" customFormat="1"/>
    <row r="893871" customFormat="1"/>
    <row r="893872" customFormat="1"/>
    <row r="893873" customFormat="1"/>
    <row r="893874" customFormat="1"/>
    <row r="893875" customFormat="1"/>
    <row r="893876" customFormat="1"/>
    <row r="893877" customFormat="1"/>
    <row r="893878" customFormat="1"/>
    <row r="893879" customFormat="1"/>
    <row r="893880" customFormat="1"/>
    <row r="893881" customFormat="1"/>
    <row r="893882" customFormat="1"/>
    <row r="893883" customFormat="1"/>
    <row r="893884" customFormat="1"/>
    <row r="893885" customFormat="1"/>
    <row r="893886" customFormat="1"/>
    <row r="893887" customFormat="1"/>
    <row r="893888" customFormat="1"/>
    <row r="893889" customFormat="1"/>
    <row r="893890" customFormat="1"/>
    <row r="893891" customFormat="1"/>
    <row r="893892" customFormat="1"/>
    <row r="893893" customFormat="1"/>
    <row r="893894" customFormat="1"/>
    <row r="893895" customFormat="1"/>
    <row r="893896" customFormat="1"/>
    <row r="893897" customFormat="1"/>
    <row r="893898" customFormat="1"/>
    <row r="893899" customFormat="1"/>
    <row r="893900" customFormat="1"/>
    <row r="893901" customFormat="1"/>
    <row r="893902" customFormat="1"/>
    <row r="893903" customFormat="1"/>
    <row r="893904" customFormat="1"/>
    <row r="893905" customFormat="1"/>
    <row r="893906" customFormat="1"/>
    <row r="893907" customFormat="1"/>
    <row r="893908" customFormat="1"/>
    <row r="893909" customFormat="1"/>
    <row r="893910" customFormat="1"/>
    <row r="893911" customFormat="1"/>
    <row r="893912" customFormat="1"/>
    <row r="893913" customFormat="1"/>
    <row r="893914" customFormat="1"/>
    <row r="893915" customFormat="1"/>
    <row r="893916" customFormat="1"/>
    <row r="893917" customFormat="1"/>
    <row r="893918" customFormat="1"/>
    <row r="893919" customFormat="1"/>
    <row r="893920" customFormat="1"/>
    <row r="893921" customFormat="1"/>
    <row r="893922" customFormat="1"/>
    <row r="893923" customFormat="1"/>
    <row r="893924" customFormat="1"/>
    <row r="893925" customFormat="1"/>
    <row r="893926" customFormat="1"/>
    <row r="893927" customFormat="1"/>
    <row r="893928" customFormat="1"/>
    <row r="893929" customFormat="1"/>
    <row r="893930" customFormat="1"/>
    <row r="893931" customFormat="1"/>
    <row r="893932" customFormat="1"/>
    <row r="893933" customFormat="1"/>
    <row r="893934" customFormat="1"/>
    <row r="893935" customFormat="1"/>
    <row r="893936" customFormat="1"/>
    <row r="893937" customFormat="1"/>
    <row r="893938" customFormat="1"/>
    <row r="893939" customFormat="1"/>
    <row r="893940" customFormat="1"/>
    <row r="893941" customFormat="1"/>
    <row r="893942" customFormat="1"/>
    <row r="893943" customFormat="1"/>
    <row r="893944" customFormat="1"/>
    <row r="893945" customFormat="1"/>
    <row r="893946" customFormat="1"/>
    <row r="893947" customFormat="1"/>
    <row r="893948" customFormat="1"/>
    <row r="893949" customFormat="1"/>
    <row r="893950" customFormat="1"/>
    <row r="893951" customFormat="1"/>
    <row r="893952" customFormat="1"/>
    <row r="893953" customFormat="1"/>
    <row r="893954" customFormat="1"/>
    <row r="893955" customFormat="1"/>
    <row r="893956" customFormat="1"/>
    <row r="893957" customFormat="1"/>
    <row r="893958" customFormat="1"/>
    <row r="893959" customFormat="1"/>
    <row r="893960" customFormat="1"/>
    <row r="893961" customFormat="1"/>
    <row r="893962" customFormat="1"/>
    <row r="893963" customFormat="1"/>
    <row r="893964" customFormat="1"/>
    <row r="893965" customFormat="1"/>
    <row r="893966" customFormat="1"/>
    <row r="893967" customFormat="1"/>
    <row r="893968" customFormat="1"/>
    <row r="893969" customFormat="1"/>
    <row r="893970" customFormat="1"/>
    <row r="893971" customFormat="1"/>
    <row r="893972" customFormat="1"/>
    <row r="893973" customFormat="1"/>
    <row r="893974" customFormat="1"/>
    <row r="893975" customFormat="1"/>
    <row r="893976" customFormat="1"/>
    <row r="893977" customFormat="1"/>
    <row r="893978" customFormat="1"/>
    <row r="893979" customFormat="1"/>
    <row r="893980" customFormat="1"/>
    <row r="893981" customFormat="1"/>
    <row r="893982" customFormat="1"/>
    <row r="893983" customFormat="1"/>
    <row r="893984" customFormat="1"/>
    <row r="893985" customFormat="1"/>
    <row r="893986" customFormat="1"/>
    <row r="893987" customFormat="1"/>
    <row r="893988" customFormat="1"/>
    <row r="893989" customFormat="1"/>
    <row r="893990" customFormat="1"/>
    <row r="893991" customFormat="1"/>
    <row r="893992" customFormat="1"/>
    <row r="893993" customFormat="1"/>
    <row r="893994" customFormat="1"/>
    <row r="893995" customFormat="1"/>
    <row r="893996" customFormat="1"/>
    <row r="893997" customFormat="1"/>
    <row r="893998" customFormat="1"/>
    <row r="893999" customFormat="1"/>
    <row r="894000" customFormat="1"/>
    <row r="894001" customFormat="1"/>
    <row r="894002" customFormat="1"/>
    <row r="894003" customFormat="1"/>
    <row r="894004" customFormat="1"/>
    <row r="894005" customFormat="1"/>
    <row r="894006" customFormat="1"/>
    <row r="894007" customFormat="1"/>
    <row r="894008" customFormat="1"/>
    <row r="894009" customFormat="1"/>
    <row r="894010" customFormat="1"/>
    <row r="894011" customFormat="1"/>
    <row r="894012" customFormat="1"/>
    <row r="894013" customFormat="1"/>
    <row r="894014" customFormat="1"/>
    <row r="894015" customFormat="1"/>
    <row r="894016" customFormat="1"/>
    <row r="894017" customFormat="1"/>
    <row r="894018" customFormat="1"/>
    <row r="894019" customFormat="1"/>
    <row r="894020" customFormat="1"/>
    <row r="894021" customFormat="1"/>
    <row r="894022" customFormat="1"/>
    <row r="894023" customFormat="1"/>
    <row r="894024" customFormat="1"/>
    <row r="894025" customFormat="1"/>
    <row r="894026" customFormat="1"/>
    <row r="894027" customFormat="1"/>
    <row r="894028" customFormat="1"/>
    <row r="894029" customFormat="1"/>
    <row r="894030" customFormat="1"/>
    <row r="894031" customFormat="1"/>
    <row r="894032" customFormat="1"/>
    <row r="894033" customFormat="1"/>
    <row r="894034" customFormat="1"/>
    <row r="894035" customFormat="1"/>
    <row r="894036" customFormat="1"/>
    <row r="894037" customFormat="1"/>
    <row r="894038" customFormat="1"/>
    <row r="894039" customFormat="1"/>
    <row r="894040" customFormat="1"/>
    <row r="894041" customFormat="1"/>
    <row r="894042" customFormat="1"/>
    <row r="894043" customFormat="1"/>
    <row r="894044" customFormat="1"/>
    <row r="894045" customFormat="1"/>
    <row r="894046" customFormat="1"/>
    <row r="894047" customFormat="1"/>
    <row r="894048" customFormat="1"/>
    <row r="894049" customFormat="1"/>
    <row r="894050" customFormat="1"/>
    <row r="894051" customFormat="1"/>
    <row r="894052" customFormat="1"/>
    <row r="894053" customFormat="1"/>
    <row r="894054" customFormat="1"/>
    <row r="894055" customFormat="1"/>
    <row r="894056" customFormat="1"/>
    <row r="894057" customFormat="1"/>
    <row r="894058" customFormat="1"/>
    <row r="894059" customFormat="1"/>
    <row r="894060" customFormat="1"/>
    <row r="894061" customFormat="1"/>
    <row r="894062" customFormat="1"/>
    <row r="894063" customFormat="1"/>
    <row r="894064" customFormat="1"/>
    <row r="894065" customFormat="1"/>
    <row r="894066" customFormat="1"/>
    <row r="894067" customFormat="1"/>
    <row r="894068" customFormat="1"/>
    <row r="894069" customFormat="1"/>
    <row r="894070" customFormat="1"/>
    <row r="894071" customFormat="1"/>
    <row r="894072" customFormat="1"/>
    <row r="894073" customFormat="1"/>
    <row r="894074" customFormat="1"/>
    <row r="894075" customFormat="1"/>
    <row r="894076" customFormat="1"/>
    <row r="894077" customFormat="1"/>
    <row r="894078" customFormat="1"/>
    <row r="894079" customFormat="1"/>
    <row r="894080" customFormat="1"/>
    <row r="894081" customFormat="1"/>
    <row r="894082" customFormat="1"/>
    <row r="894083" customFormat="1"/>
    <row r="894084" customFormat="1"/>
    <row r="894085" customFormat="1"/>
    <row r="894086" customFormat="1"/>
    <row r="894087" customFormat="1"/>
    <row r="894088" customFormat="1"/>
    <row r="894089" customFormat="1"/>
    <row r="894090" customFormat="1"/>
    <row r="894091" customFormat="1"/>
    <row r="894092" customFormat="1"/>
    <row r="894093" customFormat="1"/>
    <row r="894094" customFormat="1"/>
    <row r="894095" customFormat="1"/>
    <row r="894096" customFormat="1"/>
    <row r="894097" customFormat="1"/>
    <row r="894098" customFormat="1"/>
    <row r="894099" customFormat="1"/>
    <row r="894100" customFormat="1"/>
    <row r="894101" customFormat="1"/>
    <row r="894102" customFormat="1"/>
    <row r="894103" customFormat="1"/>
    <row r="894104" customFormat="1"/>
    <row r="894105" customFormat="1"/>
    <row r="894106" customFormat="1"/>
    <row r="894107" customFormat="1"/>
    <row r="894108" customFormat="1"/>
    <row r="894109" customFormat="1"/>
    <row r="894110" customFormat="1"/>
    <row r="894111" customFormat="1"/>
    <row r="894112" customFormat="1"/>
    <row r="894113" customFormat="1"/>
    <row r="894114" customFormat="1"/>
    <row r="894115" customFormat="1"/>
    <row r="894116" customFormat="1"/>
    <row r="894117" customFormat="1"/>
    <row r="894118" customFormat="1"/>
    <row r="894119" customFormat="1"/>
    <row r="894120" customFormat="1"/>
    <row r="894121" customFormat="1"/>
    <row r="894122" customFormat="1"/>
    <row r="894123" customFormat="1"/>
    <row r="894124" customFormat="1"/>
    <row r="894125" customFormat="1"/>
    <row r="894126" customFormat="1"/>
    <row r="894127" customFormat="1"/>
    <row r="894128" customFormat="1"/>
    <row r="894129" customFormat="1"/>
    <row r="894130" customFormat="1"/>
    <row r="894131" customFormat="1"/>
    <row r="894132" customFormat="1"/>
    <row r="894133" customFormat="1"/>
    <row r="894134" customFormat="1"/>
    <row r="894135" customFormat="1"/>
    <row r="894136" customFormat="1"/>
    <row r="894137" customFormat="1"/>
    <row r="894138" customFormat="1"/>
    <row r="894139" customFormat="1"/>
    <row r="894140" customFormat="1"/>
    <row r="894141" customFormat="1"/>
    <row r="894142" customFormat="1"/>
    <row r="894143" customFormat="1"/>
    <row r="894144" customFormat="1"/>
    <row r="894145" customFormat="1"/>
    <row r="894146" customFormat="1"/>
    <row r="894147" customFormat="1"/>
    <row r="894148" customFormat="1"/>
    <row r="894149" customFormat="1"/>
    <row r="894150" customFormat="1"/>
    <row r="894151" customFormat="1"/>
    <row r="894152" customFormat="1"/>
    <row r="894153" customFormat="1"/>
    <row r="894154" customFormat="1"/>
    <row r="894155" customFormat="1"/>
    <row r="894156" customFormat="1"/>
    <row r="894157" customFormat="1"/>
    <row r="894158" customFormat="1"/>
    <row r="894159" customFormat="1"/>
    <row r="894160" customFormat="1"/>
    <row r="894161" customFormat="1"/>
    <row r="894162" customFormat="1"/>
    <row r="894163" customFormat="1"/>
    <row r="894164" customFormat="1"/>
    <row r="894165" customFormat="1"/>
    <row r="894166" customFormat="1"/>
    <row r="894167" customFormat="1"/>
    <row r="894168" customFormat="1"/>
    <row r="894169" customFormat="1"/>
    <row r="894170" customFormat="1"/>
    <row r="894171" customFormat="1"/>
    <row r="894172" customFormat="1"/>
    <row r="894173" customFormat="1"/>
    <row r="894174" customFormat="1"/>
    <row r="894175" customFormat="1"/>
    <row r="894176" customFormat="1"/>
    <row r="894177" customFormat="1"/>
    <row r="894178" customFormat="1"/>
    <row r="894179" customFormat="1"/>
    <row r="894180" customFormat="1"/>
    <row r="894181" customFormat="1"/>
    <row r="894182" customFormat="1"/>
    <row r="894183" customFormat="1"/>
    <row r="894184" customFormat="1"/>
    <row r="894185" customFormat="1"/>
    <row r="894186" customFormat="1"/>
    <row r="894187" customFormat="1"/>
    <row r="894188" customFormat="1"/>
    <row r="894189" customFormat="1"/>
    <row r="894190" customFormat="1"/>
    <row r="894191" customFormat="1"/>
    <row r="894192" customFormat="1"/>
    <row r="894193" customFormat="1"/>
    <row r="894194" customFormat="1"/>
    <row r="894195" customFormat="1"/>
    <row r="894196" customFormat="1"/>
    <row r="894197" customFormat="1"/>
    <row r="894198" customFormat="1"/>
    <row r="894199" customFormat="1"/>
    <row r="894200" customFormat="1"/>
    <row r="894201" customFormat="1"/>
    <row r="894202" customFormat="1"/>
    <row r="894203" customFormat="1"/>
    <row r="894204" customFormat="1"/>
    <row r="894205" customFormat="1"/>
    <row r="894206" customFormat="1"/>
    <row r="894207" customFormat="1"/>
    <row r="894208" customFormat="1"/>
    <row r="894209" customFormat="1"/>
    <row r="894210" customFormat="1"/>
    <row r="894211" customFormat="1"/>
    <row r="894212" customFormat="1"/>
    <row r="894213" customFormat="1"/>
    <row r="894214" customFormat="1"/>
    <row r="894215" customFormat="1"/>
    <row r="894216" customFormat="1"/>
    <row r="894217" customFormat="1"/>
    <row r="894218" customFormat="1"/>
    <row r="894219" customFormat="1"/>
    <row r="894220" customFormat="1"/>
    <row r="894221" customFormat="1"/>
    <row r="894222" customFormat="1"/>
    <row r="894223" customFormat="1"/>
    <row r="894224" customFormat="1"/>
    <row r="894225" customFormat="1"/>
    <row r="894226" customFormat="1"/>
    <row r="894227" customFormat="1"/>
    <row r="894228" customFormat="1"/>
    <row r="894229" customFormat="1"/>
    <row r="894230" customFormat="1"/>
    <row r="894231" customFormat="1"/>
    <row r="894232" customFormat="1"/>
    <row r="894233" customFormat="1"/>
    <row r="894234" customFormat="1"/>
    <row r="894235" customFormat="1"/>
    <row r="894236" customFormat="1"/>
    <row r="894237" customFormat="1"/>
    <row r="894238" customFormat="1"/>
    <row r="894239" customFormat="1"/>
    <row r="894240" customFormat="1"/>
    <row r="894241" customFormat="1"/>
    <row r="894242" customFormat="1"/>
    <row r="894243" customFormat="1"/>
    <row r="894244" customFormat="1"/>
    <row r="894245" customFormat="1"/>
    <row r="894246" customFormat="1"/>
    <row r="894247" customFormat="1"/>
    <row r="894248" customFormat="1"/>
    <row r="894249" customFormat="1"/>
    <row r="894250" customFormat="1"/>
    <row r="894251" customFormat="1"/>
    <row r="894252" customFormat="1"/>
    <row r="894253" customFormat="1"/>
    <row r="894254" customFormat="1"/>
    <row r="894255" customFormat="1"/>
    <row r="894256" customFormat="1"/>
    <row r="894257" customFormat="1"/>
    <row r="894258" customFormat="1"/>
    <row r="894259" customFormat="1"/>
    <row r="894260" customFormat="1"/>
    <row r="894261" customFormat="1"/>
    <row r="894262" customFormat="1"/>
    <row r="894263" customFormat="1"/>
    <row r="894264" customFormat="1"/>
    <row r="894265" customFormat="1"/>
    <row r="894266" customFormat="1"/>
    <row r="894267" customFormat="1"/>
    <row r="894268" customFormat="1"/>
    <row r="894269" customFormat="1"/>
    <row r="894270" customFormat="1"/>
    <row r="894271" customFormat="1"/>
    <row r="894272" customFormat="1"/>
    <row r="894273" customFormat="1"/>
    <row r="894274" customFormat="1"/>
    <row r="894275" customFormat="1"/>
    <row r="894276" customFormat="1"/>
    <row r="894277" customFormat="1"/>
    <row r="894278" customFormat="1"/>
    <row r="894279" customFormat="1"/>
    <row r="894280" customFormat="1"/>
    <row r="894281" customFormat="1"/>
    <row r="894282" customFormat="1"/>
    <row r="894283" customFormat="1"/>
    <row r="894284" customFormat="1"/>
    <row r="894285" customFormat="1"/>
    <row r="894286" customFormat="1"/>
    <row r="894287" customFormat="1"/>
    <row r="894288" customFormat="1"/>
    <row r="894289" customFormat="1"/>
    <row r="894290" customFormat="1"/>
    <row r="894291" customFormat="1"/>
    <row r="894292" customFormat="1"/>
    <row r="894293" customFormat="1"/>
    <row r="894294" customFormat="1"/>
    <row r="894295" customFormat="1"/>
    <row r="894296" customFormat="1"/>
    <row r="894297" customFormat="1"/>
    <row r="894298" customFormat="1"/>
    <row r="894299" customFormat="1"/>
    <row r="894300" customFormat="1"/>
    <row r="894301" customFormat="1"/>
    <row r="894302" customFormat="1"/>
    <row r="894303" customFormat="1"/>
    <row r="894304" customFormat="1"/>
    <row r="894305" customFormat="1"/>
    <row r="894306" customFormat="1"/>
    <row r="894307" customFormat="1"/>
    <row r="894308" customFormat="1"/>
    <row r="894309" customFormat="1"/>
    <row r="894310" customFormat="1"/>
    <row r="894311" customFormat="1"/>
    <row r="894312" customFormat="1"/>
    <row r="894313" customFormat="1"/>
    <row r="894314" customFormat="1"/>
    <row r="894315" customFormat="1"/>
    <row r="894316" customFormat="1"/>
    <row r="894317" customFormat="1"/>
    <row r="894318" customFormat="1"/>
    <row r="894319" customFormat="1"/>
    <row r="894320" customFormat="1"/>
    <row r="894321" customFormat="1"/>
    <row r="894322" customFormat="1"/>
    <row r="894323" customFormat="1"/>
    <row r="894324" customFormat="1"/>
    <row r="894325" customFormat="1"/>
    <row r="894326" customFormat="1"/>
    <row r="894327" customFormat="1"/>
    <row r="894328" customFormat="1"/>
    <row r="894329" customFormat="1"/>
    <row r="894330" customFormat="1"/>
    <row r="894331" customFormat="1"/>
    <row r="894332" customFormat="1"/>
    <row r="894333" customFormat="1"/>
    <row r="894334" customFormat="1"/>
    <row r="894335" customFormat="1"/>
    <row r="894336" customFormat="1"/>
    <row r="894337" customFormat="1"/>
    <row r="894338" customFormat="1"/>
    <row r="894339" customFormat="1"/>
    <row r="894340" customFormat="1"/>
    <row r="894341" customFormat="1"/>
    <row r="894342" customFormat="1"/>
    <row r="894343" customFormat="1"/>
    <row r="894344" customFormat="1"/>
    <row r="894345" customFormat="1"/>
    <row r="894346" customFormat="1"/>
    <row r="894347" customFormat="1"/>
    <row r="894348" customFormat="1"/>
    <row r="894349" customFormat="1"/>
    <row r="894350" customFormat="1"/>
    <row r="894351" customFormat="1"/>
    <row r="894352" customFormat="1"/>
    <row r="894353" customFormat="1"/>
    <row r="894354" customFormat="1"/>
    <row r="894355" customFormat="1"/>
    <row r="894356" customFormat="1"/>
    <row r="894357" customFormat="1"/>
    <row r="894358" customFormat="1"/>
    <row r="894359" customFormat="1"/>
    <row r="894360" customFormat="1"/>
    <row r="894361" customFormat="1"/>
    <row r="894362" customFormat="1"/>
    <row r="894363" customFormat="1"/>
    <row r="894364" customFormat="1"/>
    <row r="894365" customFormat="1"/>
    <row r="894366" customFormat="1"/>
    <row r="894367" customFormat="1"/>
    <row r="894368" customFormat="1"/>
    <row r="894369" customFormat="1"/>
    <row r="894370" customFormat="1"/>
    <row r="894371" customFormat="1"/>
    <row r="894372" customFormat="1"/>
    <row r="894373" customFormat="1"/>
    <row r="894374" customFormat="1"/>
    <row r="894375" customFormat="1"/>
    <row r="894376" customFormat="1"/>
    <row r="894377" customFormat="1"/>
    <row r="894378" customFormat="1"/>
    <row r="894379" customFormat="1"/>
    <row r="894380" customFormat="1"/>
    <row r="894381" customFormat="1"/>
    <row r="894382" customFormat="1"/>
    <row r="894383" customFormat="1"/>
    <row r="894384" customFormat="1"/>
    <row r="894385" customFormat="1"/>
    <row r="894386" customFormat="1"/>
    <row r="894387" customFormat="1"/>
    <row r="894388" customFormat="1"/>
    <row r="894389" customFormat="1"/>
    <row r="894390" customFormat="1"/>
    <row r="894391" customFormat="1"/>
    <row r="894392" customFormat="1"/>
    <row r="894393" customFormat="1"/>
    <row r="894394" customFormat="1"/>
    <row r="894395" customFormat="1"/>
    <row r="894396" customFormat="1"/>
    <row r="894397" customFormat="1"/>
    <row r="894398" customFormat="1"/>
    <row r="894399" customFormat="1"/>
    <row r="894400" customFormat="1"/>
    <row r="894401" customFormat="1"/>
    <row r="894402" customFormat="1"/>
    <row r="894403" customFormat="1"/>
    <row r="894404" customFormat="1"/>
    <row r="894405" customFormat="1"/>
    <row r="894406" customFormat="1"/>
    <row r="894407" customFormat="1"/>
    <row r="894408" customFormat="1"/>
    <row r="894409" customFormat="1"/>
    <row r="894410" customFormat="1"/>
    <row r="894411" customFormat="1"/>
    <row r="894412" customFormat="1"/>
    <row r="894413" customFormat="1"/>
    <row r="894414" customFormat="1"/>
    <row r="894415" customFormat="1"/>
    <row r="894416" customFormat="1"/>
    <row r="894417" customFormat="1"/>
    <row r="894418" customFormat="1"/>
    <row r="894419" customFormat="1"/>
    <row r="894420" customFormat="1"/>
    <row r="894421" customFormat="1"/>
    <row r="894422" customFormat="1"/>
    <row r="894423" customFormat="1"/>
    <row r="894424" customFormat="1"/>
    <row r="894425" customFormat="1"/>
    <row r="894426" customFormat="1"/>
    <row r="894427" customFormat="1"/>
    <row r="894428" customFormat="1"/>
    <row r="894429" customFormat="1"/>
    <row r="894430" customFormat="1"/>
    <row r="894431" customFormat="1"/>
    <row r="894432" customFormat="1"/>
    <row r="894433" customFormat="1"/>
    <row r="894434" customFormat="1"/>
    <row r="894435" customFormat="1"/>
    <row r="894436" customFormat="1"/>
    <row r="894437" customFormat="1"/>
    <row r="894438" customFormat="1"/>
    <row r="894439" customFormat="1"/>
    <row r="894440" customFormat="1"/>
    <row r="894441" customFormat="1"/>
    <row r="894442" customFormat="1"/>
    <row r="894443" customFormat="1"/>
    <row r="894444" customFormat="1"/>
    <row r="894445" customFormat="1"/>
    <row r="894446" customFormat="1"/>
    <row r="894447" customFormat="1"/>
    <row r="894448" customFormat="1"/>
    <row r="894449" customFormat="1"/>
    <row r="894450" customFormat="1"/>
    <row r="894451" customFormat="1"/>
    <row r="894452" customFormat="1"/>
    <row r="894453" customFormat="1"/>
    <row r="894454" customFormat="1"/>
    <row r="894455" customFormat="1"/>
    <row r="894456" customFormat="1"/>
    <row r="894457" customFormat="1"/>
    <row r="894458" customFormat="1"/>
    <row r="894459" customFormat="1"/>
    <row r="894460" customFormat="1"/>
    <row r="894461" customFormat="1"/>
    <row r="894462" customFormat="1"/>
    <row r="894463" customFormat="1"/>
    <row r="894464" customFormat="1"/>
    <row r="894465" customFormat="1"/>
    <row r="894466" customFormat="1"/>
    <row r="894467" customFormat="1"/>
    <row r="894468" customFormat="1"/>
    <row r="894469" customFormat="1"/>
    <row r="894470" customFormat="1"/>
    <row r="894471" customFormat="1"/>
    <row r="894472" customFormat="1"/>
    <row r="894473" customFormat="1"/>
    <row r="894474" customFormat="1"/>
    <row r="894475" customFormat="1"/>
    <row r="894476" customFormat="1"/>
    <row r="894477" customFormat="1"/>
    <row r="894478" customFormat="1"/>
    <row r="894479" customFormat="1"/>
    <row r="894480" customFormat="1"/>
    <row r="894481" customFormat="1"/>
    <row r="894482" customFormat="1"/>
    <row r="894483" customFormat="1"/>
    <row r="894484" customFormat="1"/>
    <row r="894485" customFormat="1"/>
    <row r="894486" customFormat="1"/>
    <row r="894487" customFormat="1"/>
    <row r="894488" customFormat="1"/>
    <row r="894489" customFormat="1"/>
    <row r="894490" customFormat="1"/>
    <row r="894491" customFormat="1"/>
    <row r="894492" customFormat="1"/>
    <row r="894493" customFormat="1"/>
    <row r="894494" customFormat="1"/>
    <row r="894495" customFormat="1"/>
    <row r="894496" customFormat="1"/>
    <row r="894497" customFormat="1"/>
    <row r="894498" customFormat="1"/>
    <row r="894499" customFormat="1"/>
    <row r="894500" customFormat="1"/>
    <row r="894501" customFormat="1"/>
    <row r="894502" customFormat="1"/>
    <row r="894503" customFormat="1"/>
    <row r="894504" customFormat="1"/>
    <row r="894505" customFormat="1"/>
    <row r="894506" customFormat="1"/>
    <row r="894507" customFormat="1"/>
    <row r="894508" customFormat="1"/>
    <row r="894509" customFormat="1"/>
    <row r="894510" customFormat="1"/>
    <row r="894511" customFormat="1"/>
    <row r="894512" customFormat="1"/>
    <row r="894513" customFormat="1"/>
    <row r="894514" customFormat="1"/>
    <row r="894515" customFormat="1"/>
    <row r="894516" customFormat="1"/>
    <row r="894517" customFormat="1"/>
    <row r="894518" customFormat="1"/>
    <row r="894519" customFormat="1"/>
    <row r="894520" customFormat="1"/>
    <row r="894521" customFormat="1"/>
    <row r="894522" customFormat="1"/>
    <row r="894523" customFormat="1"/>
    <row r="894524" customFormat="1"/>
    <row r="894525" customFormat="1"/>
    <row r="894526" customFormat="1"/>
    <row r="894527" customFormat="1"/>
    <row r="894528" customFormat="1"/>
    <row r="894529" customFormat="1"/>
    <row r="894530" customFormat="1"/>
    <row r="894531" customFormat="1"/>
    <row r="894532" customFormat="1"/>
    <row r="894533" customFormat="1"/>
    <row r="894534" customFormat="1"/>
    <row r="894535" customFormat="1"/>
    <row r="894536" customFormat="1"/>
    <row r="894537" customFormat="1"/>
    <row r="894538" customFormat="1"/>
    <row r="894539" customFormat="1"/>
    <row r="894540" customFormat="1"/>
    <row r="894541" customFormat="1"/>
    <row r="894542" customFormat="1"/>
    <row r="894543" customFormat="1"/>
    <row r="894544" customFormat="1"/>
    <row r="894545" customFormat="1"/>
    <row r="894546" customFormat="1"/>
    <row r="894547" customFormat="1"/>
    <row r="894548" customFormat="1"/>
    <row r="894549" customFormat="1"/>
    <row r="894550" customFormat="1"/>
    <row r="894551" customFormat="1"/>
    <row r="894552" customFormat="1"/>
    <row r="894553" customFormat="1"/>
    <row r="894554" customFormat="1"/>
    <row r="894555" customFormat="1"/>
    <row r="894556" customFormat="1"/>
    <row r="894557" customFormat="1"/>
    <row r="894558" customFormat="1"/>
    <row r="894559" customFormat="1"/>
    <row r="894560" customFormat="1"/>
    <row r="894561" customFormat="1"/>
    <row r="894562" customFormat="1"/>
    <row r="894563" customFormat="1"/>
    <row r="894564" customFormat="1"/>
    <row r="894565" customFormat="1"/>
    <row r="894566" customFormat="1"/>
    <row r="894567" customFormat="1"/>
    <row r="894568" customFormat="1"/>
    <row r="894569" customFormat="1"/>
    <row r="894570" customFormat="1"/>
    <row r="894571" customFormat="1"/>
    <row r="894572" customFormat="1"/>
    <row r="894573" customFormat="1"/>
    <row r="894574" customFormat="1"/>
    <row r="894575" customFormat="1"/>
    <row r="894576" customFormat="1"/>
    <row r="894577" customFormat="1"/>
    <row r="894578" customFormat="1"/>
    <row r="894579" customFormat="1"/>
    <row r="894580" customFormat="1"/>
    <row r="894581" customFormat="1"/>
    <row r="894582" customFormat="1"/>
    <row r="894583" customFormat="1"/>
    <row r="894584" customFormat="1"/>
    <row r="894585" customFormat="1"/>
    <row r="894586" customFormat="1"/>
    <row r="894587" customFormat="1"/>
    <row r="894588" customFormat="1"/>
    <row r="894589" customFormat="1"/>
    <row r="894590" customFormat="1"/>
    <row r="894591" customFormat="1"/>
    <row r="894592" customFormat="1"/>
    <row r="894593" customFormat="1"/>
    <row r="894594" customFormat="1"/>
    <row r="894595" customFormat="1"/>
    <row r="894596" customFormat="1"/>
    <row r="894597" customFormat="1"/>
    <row r="894598" customFormat="1"/>
    <row r="894599" customFormat="1"/>
    <row r="894600" customFormat="1"/>
    <row r="894601" customFormat="1"/>
    <row r="894602" customFormat="1"/>
    <row r="894603" customFormat="1"/>
    <row r="894604" customFormat="1"/>
    <row r="894605" customFormat="1"/>
    <row r="894606" customFormat="1"/>
    <row r="894607" customFormat="1"/>
    <row r="894608" customFormat="1"/>
    <row r="894609" customFormat="1"/>
    <row r="894610" customFormat="1"/>
    <row r="894611" customFormat="1"/>
    <row r="894612" customFormat="1"/>
    <row r="894613" customFormat="1"/>
    <row r="894614" customFormat="1"/>
    <row r="894615" customFormat="1"/>
    <row r="894616" customFormat="1"/>
    <row r="894617" customFormat="1"/>
    <row r="894618" customFormat="1"/>
    <row r="894619" customFormat="1"/>
    <row r="894620" customFormat="1"/>
    <row r="894621" customFormat="1"/>
    <row r="894622" customFormat="1"/>
    <row r="894623" customFormat="1"/>
    <row r="894624" customFormat="1"/>
    <row r="894625" customFormat="1"/>
    <row r="894626" customFormat="1"/>
    <row r="894627" customFormat="1"/>
    <row r="894628" customFormat="1"/>
    <row r="894629" customFormat="1"/>
    <row r="894630" customFormat="1"/>
    <row r="894631" customFormat="1"/>
    <row r="894632" customFormat="1"/>
    <row r="894633" customFormat="1"/>
    <row r="894634" customFormat="1"/>
    <row r="894635" customFormat="1"/>
    <row r="894636" customFormat="1"/>
    <row r="894637" customFormat="1"/>
    <row r="894638" customFormat="1"/>
    <row r="894639" customFormat="1"/>
    <row r="894640" customFormat="1"/>
    <row r="894641" customFormat="1"/>
    <row r="894642" customFormat="1"/>
    <row r="894643" customFormat="1"/>
    <row r="894644" customFormat="1"/>
    <row r="894645" customFormat="1"/>
    <row r="894646" customFormat="1"/>
    <row r="894647" customFormat="1"/>
    <row r="894648" customFormat="1"/>
    <row r="894649" customFormat="1"/>
    <row r="894650" customFormat="1"/>
    <row r="894651" customFormat="1"/>
    <row r="894652" customFormat="1"/>
    <row r="894653" customFormat="1"/>
    <row r="894654" customFormat="1"/>
    <row r="894655" customFormat="1"/>
    <row r="894656" customFormat="1"/>
    <row r="894657" customFormat="1"/>
    <row r="894658" customFormat="1"/>
    <row r="894659" customFormat="1"/>
    <row r="894660" customFormat="1"/>
    <row r="894661" customFormat="1"/>
    <row r="894662" customFormat="1"/>
    <row r="894663" customFormat="1"/>
    <row r="894664" customFormat="1"/>
    <row r="894665" customFormat="1"/>
    <row r="894666" customFormat="1"/>
    <row r="894667" customFormat="1"/>
    <row r="894668" customFormat="1"/>
    <row r="894669" customFormat="1"/>
    <row r="894670" customFormat="1"/>
    <row r="894671" customFormat="1"/>
    <row r="894672" customFormat="1"/>
    <row r="894673" customFormat="1"/>
    <row r="894674" customFormat="1"/>
    <row r="894675" customFormat="1"/>
    <row r="894676" customFormat="1"/>
    <row r="894677" customFormat="1"/>
    <row r="894678" customFormat="1"/>
    <row r="894679" customFormat="1"/>
    <row r="894680" customFormat="1"/>
    <row r="894681" customFormat="1"/>
    <row r="894682" customFormat="1"/>
    <row r="894683" customFormat="1"/>
    <row r="894684" customFormat="1"/>
    <row r="894685" customFormat="1"/>
    <row r="894686" customFormat="1"/>
    <row r="894687" customFormat="1"/>
    <row r="894688" customFormat="1"/>
    <row r="894689" customFormat="1"/>
    <row r="894690" customFormat="1"/>
    <row r="894691" customFormat="1"/>
    <row r="894692" customFormat="1"/>
    <row r="894693" customFormat="1"/>
    <row r="894694" customFormat="1"/>
    <row r="894695" customFormat="1"/>
    <row r="894696" customFormat="1"/>
    <row r="894697" customFormat="1"/>
    <row r="894698" customFormat="1"/>
    <row r="894699" customFormat="1"/>
    <row r="894700" customFormat="1"/>
    <row r="894701" customFormat="1"/>
    <row r="894702" customFormat="1"/>
    <row r="894703" customFormat="1"/>
    <row r="894704" customFormat="1"/>
    <row r="894705" customFormat="1"/>
    <row r="894706" customFormat="1"/>
    <row r="894707" customFormat="1"/>
    <row r="894708" customFormat="1"/>
    <row r="894709" customFormat="1"/>
    <row r="894710" customFormat="1"/>
    <row r="894711" customFormat="1"/>
    <row r="894712" customFormat="1"/>
    <row r="894713" customFormat="1"/>
    <row r="894714" customFormat="1"/>
    <row r="894715" customFormat="1"/>
    <row r="894716" customFormat="1"/>
    <row r="894717" customFormat="1"/>
    <row r="894718" customFormat="1"/>
    <row r="894719" customFormat="1"/>
    <row r="894720" customFormat="1"/>
    <row r="894721" customFormat="1"/>
    <row r="894722" customFormat="1"/>
    <row r="894723" customFormat="1"/>
    <row r="894724" customFormat="1"/>
    <row r="894725" customFormat="1"/>
    <row r="894726" customFormat="1"/>
    <row r="894727" customFormat="1"/>
    <row r="894728" customFormat="1"/>
    <row r="894729" customFormat="1"/>
    <row r="894730" customFormat="1"/>
    <row r="894731" customFormat="1"/>
    <row r="894732" customFormat="1"/>
    <row r="894733" customFormat="1"/>
    <row r="894734" customFormat="1"/>
    <row r="894735" customFormat="1"/>
    <row r="894736" customFormat="1"/>
    <row r="894737" customFormat="1"/>
    <row r="894738" customFormat="1"/>
    <row r="894739" customFormat="1"/>
    <row r="894740" customFormat="1"/>
    <row r="894741" customFormat="1"/>
    <row r="894742" customFormat="1"/>
    <row r="894743" customFormat="1"/>
    <row r="894744" customFormat="1"/>
    <row r="894745" customFormat="1"/>
    <row r="894746" customFormat="1"/>
    <row r="894747" customFormat="1"/>
    <row r="894748" customFormat="1"/>
    <row r="894749" customFormat="1"/>
    <row r="894750" customFormat="1"/>
    <row r="894751" customFormat="1"/>
    <row r="894752" customFormat="1"/>
    <row r="894753" customFormat="1"/>
    <row r="894754" customFormat="1"/>
    <row r="894755" customFormat="1"/>
    <row r="894756" customFormat="1"/>
    <row r="894757" customFormat="1"/>
    <row r="894758" customFormat="1"/>
    <row r="894759" customFormat="1"/>
    <row r="894760" customFormat="1"/>
    <row r="894761" customFormat="1"/>
    <row r="894762" customFormat="1"/>
    <row r="894763" customFormat="1"/>
    <row r="894764" customFormat="1"/>
    <row r="894765" customFormat="1"/>
    <row r="894766" customFormat="1"/>
    <row r="894767" customFormat="1"/>
    <row r="894768" customFormat="1"/>
    <row r="894769" customFormat="1"/>
    <row r="894770" customFormat="1"/>
    <row r="894771" customFormat="1"/>
    <row r="894772" customFormat="1"/>
    <row r="894773" customFormat="1"/>
    <row r="894774" customFormat="1"/>
    <row r="894775" customFormat="1"/>
    <row r="894776" customFormat="1"/>
    <row r="894777" customFormat="1"/>
    <row r="894778" customFormat="1"/>
    <row r="894779" customFormat="1"/>
    <row r="894780" customFormat="1"/>
    <row r="894781" customFormat="1"/>
    <row r="894782" customFormat="1"/>
    <row r="894783" customFormat="1"/>
    <row r="894784" customFormat="1"/>
    <row r="894785" customFormat="1"/>
    <row r="894786" customFormat="1"/>
    <row r="894787" customFormat="1"/>
    <row r="894788" customFormat="1"/>
    <row r="894789" customFormat="1"/>
    <row r="894790" customFormat="1"/>
    <row r="894791" customFormat="1"/>
    <row r="894792" customFormat="1"/>
    <row r="894793" customFormat="1"/>
    <row r="894794" customFormat="1"/>
    <row r="894795" customFormat="1"/>
    <row r="894796" customFormat="1"/>
    <row r="894797" customFormat="1"/>
    <row r="894798" customFormat="1"/>
    <row r="894799" customFormat="1"/>
    <row r="894800" customFormat="1"/>
    <row r="894801" customFormat="1"/>
    <row r="894802" customFormat="1"/>
    <row r="894803" customFormat="1"/>
    <row r="894804" customFormat="1"/>
    <row r="894805" customFormat="1"/>
    <row r="894806" customFormat="1"/>
    <row r="894807" customFormat="1"/>
    <row r="894808" customFormat="1"/>
    <row r="894809" customFormat="1"/>
    <row r="894810" customFormat="1"/>
    <row r="894811" customFormat="1"/>
    <row r="894812" customFormat="1"/>
    <row r="894813" customFormat="1"/>
    <row r="894814" customFormat="1"/>
    <row r="894815" customFormat="1"/>
    <row r="894816" customFormat="1"/>
    <row r="894817" customFormat="1"/>
    <row r="894818" customFormat="1"/>
    <row r="894819" customFormat="1"/>
    <row r="894820" customFormat="1"/>
    <row r="894821" customFormat="1"/>
    <row r="894822" customFormat="1"/>
    <row r="894823" customFormat="1"/>
    <row r="894824" customFormat="1"/>
    <row r="894825" customFormat="1"/>
    <row r="894826" customFormat="1"/>
    <row r="894827" customFormat="1"/>
    <row r="894828" customFormat="1"/>
    <row r="894829" customFormat="1"/>
    <row r="894830" customFormat="1"/>
    <row r="894831" customFormat="1"/>
    <row r="894832" customFormat="1"/>
    <row r="894833" customFormat="1"/>
    <row r="894834" customFormat="1"/>
    <row r="894835" customFormat="1"/>
    <row r="894836" customFormat="1"/>
    <row r="894837" customFormat="1"/>
    <row r="894838" customFormat="1"/>
    <row r="894839" customFormat="1"/>
    <row r="894840" customFormat="1"/>
    <row r="894841" customFormat="1"/>
    <row r="894842" customFormat="1"/>
    <row r="894843" customFormat="1"/>
    <row r="894844" customFormat="1"/>
    <row r="894845" customFormat="1"/>
    <row r="894846" customFormat="1"/>
    <row r="894847" customFormat="1"/>
    <row r="894848" customFormat="1"/>
    <row r="894849" customFormat="1"/>
    <row r="894850" customFormat="1"/>
    <row r="894851" customFormat="1"/>
    <row r="894852" customFormat="1"/>
    <row r="894853" customFormat="1"/>
    <row r="894854" customFormat="1"/>
    <row r="894855" customFormat="1"/>
    <row r="894856" customFormat="1"/>
    <row r="894857" customFormat="1"/>
    <row r="894858" customFormat="1"/>
    <row r="894859" customFormat="1"/>
    <row r="894860" customFormat="1"/>
    <row r="894861" customFormat="1"/>
    <row r="894862" customFormat="1"/>
    <row r="894863" customFormat="1"/>
    <row r="894864" customFormat="1"/>
    <row r="894865" customFormat="1"/>
    <row r="894866" customFormat="1"/>
    <row r="894867" customFormat="1"/>
    <row r="894868" customFormat="1"/>
    <row r="894869" customFormat="1"/>
    <row r="894870" customFormat="1"/>
    <row r="894871" customFormat="1"/>
    <row r="894872" customFormat="1"/>
    <row r="894873" customFormat="1"/>
    <row r="894874" customFormat="1"/>
    <row r="894875" customFormat="1"/>
    <row r="894876" customFormat="1"/>
    <row r="894877" customFormat="1"/>
    <row r="894878" customFormat="1"/>
    <row r="894879" customFormat="1"/>
    <row r="894880" customFormat="1"/>
    <row r="894881" customFormat="1"/>
    <row r="894882" customFormat="1"/>
    <row r="894883" customFormat="1"/>
    <row r="894884" customFormat="1"/>
    <row r="894885" customFormat="1"/>
    <row r="894886" customFormat="1"/>
    <row r="894887" customFormat="1"/>
    <row r="894888" customFormat="1"/>
    <row r="894889" customFormat="1"/>
    <row r="894890" customFormat="1"/>
    <row r="894891" customFormat="1"/>
    <row r="894892" customFormat="1"/>
    <row r="894893" customFormat="1"/>
    <row r="894894" customFormat="1"/>
    <row r="894895" customFormat="1"/>
    <row r="894896" customFormat="1"/>
    <row r="894897" customFormat="1"/>
    <row r="894898" customFormat="1"/>
    <row r="894899" customFormat="1"/>
    <row r="894900" customFormat="1"/>
    <row r="894901" customFormat="1"/>
    <row r="894902" customFormat="1"/>
    <row r="894903" customFormat="1"/>
    <row r="894904" customFormat="1"/>
    <row r="894905" customFormat="1"/>
    <row r="894906" customFormat="1"/>
    <row r="894907" customFormat="1"/>
    <row r="894908" customFormat="1"/>
    <row r="894909" customFormat="1"/>
    <row r="894910" customFormat="1"/>
    <row r="894911" customFormat="1"/>
    <row r="894912" customFormat="1"/>
    <row r="894913" customFormat="1"/>
    <row r="894914" customFormat="1"/>
    <row r="894915" customFormat="1"/>
    <row r="894916" customFormat="1"/>
    <row r="894917" customFormat="1"/>
    <row r="894918" customFormat="1"/>
    <row r="894919" customFormat="1"/>
    <row r="894920" customFormat="1"/>
    <row r="894921" customFormat="1"/>
    <row r="894922" customFormat="1"/>
    <row r="894923" customFormat="1"/>
    <row r="894924" customFormat="1"/>
    <row r="894925" customFormat="1"/>
    <row r="894926" customFormat="1"/>
    <row r="894927" customFormat="1"/>
    <row r="894928" customFormat="1"/>
    <row r="894929" customFormat="1"/>
    <row r="894930" customFormat="1"/>
    <row r="894931" customFormat="1"/>
    <row r="894932" customFormat="1"/>
    <row r="894933" customFormat="1"/>
    <row r="894934" customFormat="1"/>
    <row r="894935" customFormat="1"/>
    <row r="894936" customFormat="1"/>
    <row r="894937" customFormat="1"/>
    <row r="894938" customFormat="1"/>
    <row r="894939" customFormat="1"/>
    <row r="894940" customFormat="1"/>
    <row r="894941" customFormat="1"/>
    <row r="894942" customFormat="1"/>
    <row r="894943" customFormat="1"/>
    <row r="894944" customFormat="1"/>
    <row r="894945" customFormat="1"/>
    <row r="894946" customFormat="1"/>
    <row r="894947" customFormat="1"/>
    <row r="894948" customFormat="1"/>
    <row r="894949" customFormat="1"/>
    <row r="894950" customFormat="1"/>
    <row r="894951" customFormat="1"/>
    <row r="894952" customFormat="1"/>
    <row r="894953" customFormat="1"/>
    <row r="894954" customFormat="1"/>
    <row r="894955" customFormat="1"/>
    <row r="894956" customFormat="1"/>
    <row r="894957" customFormat="1"/>
    <row r="894958" customFormat="1"/>
    <row r="894959" customFormat="1"/>
    <row r="894960" customFormat="1"/>
    <row r="894961" customFormat="1"/>
    <row r="894962" customFormat="1"/>
    <row r="894963" customFormat="1"/>
    <row r="894964" customFormat="1"/>
    <row r="894965" customFormat="1"/>
    <row r="894966" customFormat="1"/>
    <row r="894967" customFormat="1"/>
    <row r="894968" customFormat="1"/>
    <row r="894969" customFormat="1"/>
    <row r="894970" customFormat="1"/>
    <row r="894971" customFormat="1"/>
    <row r="894972" customFormat="1"/>
    <row r="894973" customFormat="1"/>
    <row r="894974" customFormat="1"/>
    <row r="894975" customFormat="1"/>
    <row r="894976" customFormat="1"/>
    <row r="894977" customFormat="1"/>
    <row r="894978" customFormat="1"/>
    <row r="894979" customFormat="1"/>
    <row r="894980" customFormat="1"/>
    <row r="894981" customFormat="1"/>
    <row r="894982" customFormat="1"/>
    <row r="894983" customFormat="1"/>
    <row r="894984" customFormat="1"/>
    <row r="894985" customFormat="1"/>
    <row r="894986" customFormat="1"/>
    <row r="894987" customFormat="1"/>
    <row r="894988" customFormat="1"/>
    <row r="894989" customFormat="1"/>
    <row r="894990" customFormat="1"/>
    <row r="894991" customFormat="1"/>
    <row r="894992" customFormat="1"/>
    <row r="894993" customFormat="1"/>
    <row r="894994" customFormat="1"/>
    <row r="894995" customFormat="1"/>
    <row r="894996" customFormat="1"/>
    <row r="894997" customFormat="1"/>
    <row r="894998" customFormat="1"/>
    <row r="894999" customFormat="1"/>
    <row r="895000" customFormat="1"/>
    <row r="895001" customFormat="1"/>
    <row r="895002" customFormat="1"/>
    <row r="895003" customFormat="1"/>
    <row r="895004" customFormat="1"/>
    <row r="895005" customFormat="1"/>
    <row r="895006" customFormat="1"/>
    <row r="895007" customFormat="1"/>
    <row r="895008" customFormat="1"/>
    <row r="895009" customFormat="1"/>
    <row r="895010" customFormat="1"/>
    <row r="895011" customFormat="1"/>
    <row r="895012" customFormat="1"/>
    <row r="895013" customFormat="1"/>
    <row r="895014" customFormat="1"/>
    <row r="895015" customFormat="1"/>
    <row r="895016" customFormat="1"/>
    <row r="895017" customFormat="1"/>
    <row r="895018" customFormat="1"/>
    <row r="895019" customFormat="1"/>
    <row r="895020" customFormat="1"/>
    <row r="895021" customFormat="1"/>
    <row r="895022" customFormat="1"/>
    <row r="895023" customFormat="1"/>
    <row r="895024" customFormat="1"/>
    <row r="895025" customFormat="1"/>
    <row r="895026" customFormat="1"/>
    <row r="895027" customFormat="1"/>
    <row r="895028" customFormat="1"/>
    <row r="895029" customFormat="1"/>
    <row r="895030" customFormat="1"/>
    <row r="895031" customFormat="1"/>
    <row r="895032" customFormat="1"/>
    <row r="895033" customFormat="1"/>
    <row r="895034" customFormat="1"/>
    <row r="895035" customFormat="1"/>
    <row r="895036" customFormat="1"/>
    <row r="895037" customFormat="1"/>
    <row r="895038" customFormat="1"/>
    <row r="895039" customFormat="1"/>
    <row r="895040" customFormat="1"/>
    <row r="895041" customFormat="1"/>
    <row r="895042" customFormat="1"/>
    <row r="895043" customFormat="1"/>
    <row r="895044" customFormat="1"/>
    <row r="895045" customFormat="1"/>
    <row r="895046" customFormat="1"/>
    <row r="895047" customFormat="1"/>
    <row r="895048" customFormat="1"/>
    <row r="895049" customFormat="1"/>
    <row r="895050" customFormat="1"/>
    <row r="895051" customFormat="1"/>
    <row r="895052" customFormat="1"/>
    <row r="895053" customFormat="1"/>
    <row r="895054" customFormat="1"/>
    <row r="895055" customFormat="1"/>
    <row r="895056" customFormat="1"/>
    <row r="895057" customFormat="1"/>
    <row r="895058" customFormat="1"/>
    <row r="895059" customFormat="1"/>
    <row r="895060" customFormat="1"/>
    <row r="895061" customFormat="1"/>
    <row r="895062" customFormat="1"/>
    <row r="895063" customFormat="1"/>
    <row r="895064" customFormat="1"/>
    <row r="895065" customFormat="1"/>
    <row r="895066" customFormat="1"/>
    <row r="895067" customFormat="1"/>
    <row r="895068" customFormat="1"/>
    <row r="895069" customFormat="1"/>
    <row r="895070" customFormat="1"/>
    <row r="895071" customFormat="1"/>
    <row r="895072" customFormat="1"/>
    <row r="895073" customFormat="1"/>
    <row r="895074" customFormat="1"/>
    <row r="895075" customFormat="1"/>
    <row r="895076" customFormat="1"/>
    <row r="895077" customFormat="1"/>
    <row r="895078" customFormat="1"/>
    <row r="895079" customFormat="1"/>
    <row r="895080" customFormat="1"/>
    <row r="895081" customFormat="1"/>
    <row r="895082" customFormat="1"/>
    <row r="895083" customFormat="1"/>
    <row r="895084" customFormat="1"/>
    <row r="895085" customFormat="1"/>
    <row r="895086" customFormat="1"/>
    <row r="895087" customFormat="1"/>
    <row r="895088" customFormat="1"/>
    <row r="895089" customFormat="1"/>
    <row r="895090" customFormat="1"/>
    <row r="895091" customFormat="1"/>
    <row r="895092" customFormat="1"/>
    <row r="895093" customFormat="1"/>
    <row r="895094" customFormat="1"/>
    <row r="895095" customFormat="1"/>
    <row r="895096" customFormat="1"/>
    <row r="895097" customFormat="1"/>
    <row r="895098" customFormat="1"/>
    <row r="895099" customFormat="1"/>
    <row r="895100" customFormat="1"/>
    <row r="895101" customFormat="1"/>
    <row r="895102" customFormat="1"/>
    <row r="895103" customFormat="1"/>
    <row r="895104" customFormat="1"/>
    <row r="895105" customFormat="1"/>
    <row r="895106" customFormat="1"/>
    <row r="895107" customFormat="1"/>
    <row r="895108" customFormat="1"/>
    <row r="895109" customFormat="1"/>
    <row r="895110" customFormat="1"/>
    <row r="895111" customFormat="1"/>
    <row r="895112" customFormat="1"/>
    <row r="895113" customFormat="1"/>
    <row r="895114" customFormat="1"/>
    <row r="895115" customFormat="1"/>
    <row r="895116" customFormat="1"/>
    <row r="895117" customFormat="1"/>
    <row r="895118" customFormat="1"/>
    <row r="895119" customFormat="1"/>
    <row r="895120" customFormat="1"/>
    <row r="895121" customFormat="1"/>
    <row r="895122" customFormat="1"/>
    <row r="895123" customFormat="1"/>
    <row r="895124" customFormat="1"/>
    <row r="895125" customFormat="1"/>
    <row r="895126" customFormat="1"/>
    <row r="895127" customFormat="1"/>
    <row r="895128" customFormat="1"/>
    <row r="895129" customFormat="1"/>
    <row r="895130" customFormat="1"/>
    <row r="895131" customFormat="1"/>
    <row r="895132" customFormat="1"/>
    <row r="895133" customFormat="1"/>
    <row r="895134" customFormat="1"/>
    <row r="895135" customFormat="1"/>
    <row r="895136" customFormat="1"/>
    <row r="895137" customFormat="1"/>
    <row r="895138" customFormat="1"/>
    <row r="895139" customFormat="1"/>
    <row r="895140" customFormat="1"/>
    <row r="895141" customFormat="1"/>
    <row r="895142" customFormat="1"/>
    <row r="895143" customFormat="1"/>
    <row r="895144" customFormat="1"/>
    <row r="895145" customFormat="1"/>
    <row r="895146" customFormat="1"/>
    <row r="895147" customFormat="1"/>
    <row r="895148" customFormat="1"/>
    <row r="895149" customFormat="1"/>
    <row r="895150" customFormat="1"/>
    <row r="895151" customFormat="1"/>
    <row r="895152" customFormat="1"/>
    <row r="895153" customFormat="1"/>
    <row r="895154" customFormat="1"/>
    <row r="895155" customFormat="1"/>
    <row r="895156" customFormat="1"/>
    <row r="895157" customFormat="1"/>
    <row r="895158" customFormat="1"/>
    <row r="895159" customFormat="1"/>
    <row r="895160" customFormat="1"/>
    <row r="895161" customFormat="1"/>
    <row r="895162" customFormat="1"/>
    <row r="895163" customFormat="1"/>
    <row r="895164" customFormat="1"/>
    <row r="895165" customFormat="1"/>
    <row r="895166" customFormat="1"/>
    <row r="895167" customFormat="1"/>
    <row r="895168" customFormat="1"/>
    <row r="895169" customFormat="1"/>
    <row r="895170" customFormat="1"/>
    <row r="895171" customFormat="1"/>
    <row r="895172" customFormat="1"/>
    <row r="895173" customFormat="1"/>
    <row r="895174" customFormat="1"/>
    <row r="895175" customFormat="1"/>
    <row r="895176" customFormat="1"/>
    <row r="895177" customFormat="1"/>
    <row r="895178" customFormat="1"/>
    <row r="895179" customFormat="1"/>
    <row r="895180" customFormat="1"/>
    <row r="895181" customFormat="1"/>
    <row r="895182" customFormat="1"/>
    <row r="895183" customFormat="1"/>
    <row r="895184" customFormat="1"/>
    <row r="895185" customFormat="1"/>
    <row r="895186" customFormat="1"/>
    <row r="895187" customFormat="1"/>
    <row r="895188" customFormat="1"/>
    <row r="895189" customFormat="1"/>
    <row r="895190" customFormat="1"/>
    <row r="895191" customFormat="1"/>
    <row r="895192" customFormat="1"/>
    <row r="895193" customFormat="1"/>
    <row r="895194" customFormat="1"/>
    <row r="895195" customFormat="1"/>
    <row r="895196" customFormat="1"/>
    <row r="895197" customFormat="1"/>
    <row r="895198" customFormat="1"/>
    <row r="895199" customFormat="1"/>
    <row r="895200" customFormat="1"/>
    <row r="895201" customFormat="1"/>
    <row r="895202" customFormat="1"/>
    <row r="895203" customFormat="1"/>
    <row r="895204" customFormat="1"/>
    <row r="895205" customFormat="1"/>
    <row r="895206" customFormat="1"/>
    <row r="895207" customFormat="1"/>
    <row r="895208" customFormat="1"/>
    <row r="895209" customFormat="1"/>
    <row r="895210" customFormat="1"/>
    <row r="895211" customFormat="1"/>
    <row r="895212" customFormat="1"/>
    <row r="895213" customFormat="1"/>
    <row r="895214" customFormat="1"/>
    <row r="895215" customFormat="1"/>
    <row r="895216" customFormat="1"/>
    <row r="895217" customFormat="1"/>
    <row r="895218" customFormat="1"/>
    <row r="895219" customFormat="1"/>
    <row r="895220" customFormat="1"/>
    <row r="895221" customFormat="1"/>
    <row r="895222" customFormat="1"/>
    <row r="895223" customFormat="1"/>
    <row r="895224" customFormat="1"/>
    <row r="895225" customFormat="1"/>
    <row r="895226" customFormat="1"/>
    <row r="895227" customFormat="1"/>
    <row r="895228" customFormat="1"/>
    <row r="895229" customFormat="1"/>
    <row r="895230" customFormat="1"/>
    <row r="895231" customFormat="1"/>
    <row r="895232" customFormat="1"/>
    <row r="895233" customFormat="1"/>
    <row r="895234" customFormat="1"/>
    <row r="895235" customFormat="1"/>
    <row r="895236" customFormat="1"/>
    <row r="895237" customFormat="1"/>
    <row r="895238" customFormat="1"/>
    <row r="895239" customFormat="1"/>
    <row r="895240" customFormat="1"/>
    <row r="895241" customFormat="1"/>
    <row r="895242" customFormat="1"/>
    <row r="895243" customFormat="1"/>
    <row r="895244" customFormat="1"/>
    <row r="895245" customFormat="1"/>
    <row r="895246" customFormat="1"/>
    <row r="895247" customFormat="1"/>
    <row r="895248" customFormat="1"/>
    <row r="895249" customFormat="1"/>
    <row r="895250" customFormat="1"/>
    <row r="895251" customFormat="1"/>
    <row r="895252" customFormat="1"/>
    <row r="895253" customFormat="1"/>
    <row r="895254" customFormat="1"/>
    <row r="895255" customFormat="1"/>
    <row r="895256" customFormat="1"/>
    <row r="895257" customFormat="1"/>
    <row r="895258" customFormat="1"/>
    <row r="895259" customFormat="1"/>
    <row r="895260" customFormat="1"/>
    <row r="895261" customFormat="1"/>
    <row r="895262" customFormat="1"/>
    <row r="895263" customFormat="1"/>
    <row r="895264" customFormat="1"/>
    <row r="895265" customFormat="1"/>
    <row r="895266" customFormat="1"/>
    <row r="895267" customFormat="1"/>
    <row r="895268" customFormat="1"/>
    <row r="895269" customFormat="1"/>
    <row r="895270" customFormat="1"/>
    <row r="895271" customFormat="1"/>
    <row r="895272" customFormat="1"/>
    <row r="895273" customFormat="1"/>
    <row r="895274" customFormat="1"/>
    <row r="895275" customFormat="1"/>
    <row r="895276" customFormat="1"/>
    <row r="895277" customFormat="1"/>
    <row r="895278" customFormat="1"/>
    <row r="895279" customFormat="1"/>
    <row r="895280" customFormat="1"/>
    <row r="895281" customFormat="1"/>
    <row r="895282" customFormat="1"/>
    <row r="895283" customFormat="1"/>
    <row r="895284" customFormat="1"/>
    <row r="895285" customFormat="1"/>
    <row r="895286" customFormat="1"/>
    <row r="895287" customFormat="1"/>
    <row r="895288" customFormat="1"/>
    <row r="895289" customFormat="1"/>
    <row r="895290" customFormat="1"/>
    <row r="895291" customFormat="1"/>
    <row r="895292" customFormat="1"/>
    <row r="895293" customFormat="1"/>
    <row r="895294" customFormat="1"/>
    <row r="895295" customFormat="1"/>
    <row r="895296" customFormat="1"/>
    <row r="895297" customFormat="1"/>
    <row r="895298" customFormat="1"/>
    <row r="895299" customFormat="1"/>
    <row r="895300" customFormat="1"/>
    <row r="895301" customFormat="1"/>
    <row r="895302" customFormat="1"/>
    <row r="895303" customFormat="1"/>
    <row r="895304" customFormat="1"/>
    <row r="895305" customFormat="1"/>
    <row r="895306" customFormat="1"/>
    <row r="895307" customFormat="1"/>
    <row r="895308" customFormat="1"/>
    <row r="895309" customFormat="1"/>
    <row r="895310" customFormat="1"/>
    <row r="895311" customFormat="1"/>
    <row r="895312" customFormat="1"/>
    <row r="895313" customFormat="1"/>
    <row r="895314" customFormat="1"/>
    <row r="895315" customFormat="1"/>
    <row r="895316" customFormat="1"/>
    <row r="895317" customFormat="1"/>
    <row r="895318" customFormat="1"/>
    <row r="895319" customFormat="1"/>
    <row r="895320" customFormat="1"/>
    <row r="895321" customFormat="1"/>
    <row r="895322" customFormat="1"/>
    <row r="895323" customFormat="1"/>
    <row r="895324" customFormat="1"/>
    <row r="895325" customFormat="1"/>
    <row r="895326" customFormat="1"/>
    <row r="895327" customFormat="1"/>
    <row r="895328" customFormat="1"/>
    <row r="895329" customFormat="1"/>
    <row r="895330" customFormat="1"/>
    <row r="895331" customFormat="1"/>
    <row r="895332" customFormat="1"/>
    <row r="895333" customFormat="1"/>
    <row r="895334" customFormat="1"/>
    <row r="895335" customFormat="1"/>
    <row r="895336" customFormat="1"/>
    <row r="895337" customFormat="1"/>
    <row r="895338" customFormat="1"/>
    <row r="895339" customFormat="1"/>
    <row r="895340" customFormat="1"/>
    <row r="895341" customFormat="1"/>
    <row r="895342" customFormat="1"/>
    <row r="895343" customFormat="1"/>
    <row r="895344" customFormat="1"/>
    <row r="895345" customFormat="1"/>
    <row r="895346" customFormat="1"/>
    <row r="895347" customFormat="1"/>
    <row r="895348" customFormat="1"/>
    <row r="895349" customFormat="1"/>
    <row r="895350" customFormat="1"/>
    <row r="895351" customFormat="1"/>
    <row r="895352" customFormat="1"/>
    <row r="895353" customFormat="1"/>
    <row r="895354" customFormat="1"/>
    <row r="895355" customFormat="1"/>
    <row r="895356" customFormat="1"/>
    <row r="895357" customFormat="1"/>
    <row r="895358" customFormat="1"/>
    <row r="895359" customFormat="1"/>
    <row r="895360" customFormat="1"/>
    <row r="895361" customFormat="1"/>
    <row r="895362" customFormat="1"/>
    <row r="895363" customFormat="1"/>
    <row r="895364" customFormat="1"/>
    <row r="895365" customFormat="1"/>
    <row r="895366" customFormat="1"/>
    <row r="895367" customFormat="1"/>
    <row r="895368" customFormat="1"/>
    <row r="895369" customFormat="1"/>
    <row r="895370" customFormat="1"/>
    <row r="895371" customFormat="1"/>
    <row r="895372" customFormat="1"/>
    <row r="895373" customFormat="1"/>
    <row r="895374" customFormat="1"/>
    <row r="895375" customFormat="1"/>
    <row r="895376" customFormat="1"/>
    <row r="895377" customFormat="1"/>
    <row r="895378" customFormat="1"/>
    <row r="895379" customFormat="1"/>
    <row r="895380" customFormat="1"/>
    <row r="895381" customFormat="1"/>
    <row r="895382" customFormat="1"/>
    <row r="895383" customFormat="1"/>
    <row r="895384" customFormat="1"/>
    <row r="895385" customFormat="1"/>
    <row r="895386" customFormat="1"/>
    <row r="895387" customFormat="1"/>
    <row r="895388" customFormat="1"/>
    <row r="895389" customFormat="1"/>
    <row r="895390" customFormat="1"/>
    <row r="895391" customFormat="1"/>
    <row r="895392" customFormat="1"/>
    <row r="895393" customFormat="1"/>
    <row r="895394" customFormat="1"/>
    <row r="895395" customFormat="1"/>
    <row r="895396" customFormat="1"/>
    <row r="895397" customFormat="1"/>
    <row r="895398" customFormat="1"/>
    <row r="895399" customFormat="1"/>
    <row r="895400" customFormat="1"/>
    <row r="895401" customFormat="1"/>
    <row r="895402" customFormat="1"/>
    <row r="895403" customFormat="1"/>
    <row r="895404" customFormat="1"/>
    <row r="895405" customFormat="1"/>
    <row r="895406" customFormat="1"/>
    <row r="895407" customFormat="1"/>
    <row r="895408" customFormat="1"/>
    <row r="895409" customFormat="1"/>
    <row r="895410" customFormat="1"/>
    <row r="895411" customFormat="1"/>
    <row r="895412" customFormat="1"/>
    <row r="895413" customFormat="1"/>
    <row r="895414" customFormat="1"/>
    <row r="895415" customFormat="1"/>
    <row r="895416" customFormat="1"/>
    <row r="895417" customFormat="1"/>
    <row r="895418" customFormat="1"/>
    <row r="895419" customFormat="1"/>
    <row r="895420" customFormat="1"/>
    <row r="895421" customFormat="1"/>
    <row r="895422" customFormat="1"/>
    <row r="895423" customFormat="1"/>
    <row r="895424" customFormat="1"/>
    <row r="895425" customFormat="1"/>
    <row r="895426" customFormat="1"/>
    <row r="895427" customFormat="1"/>
    <row r="895428" customFormat="1"/>
    <row r="895429" customFormat="1"/>
    <row r="895430" customFormat="1"/>
    <row r="895431" customFormat="1"/>
    <row r="895432" customFormat="1"/>
    <row r="895433" customFormat="1"/>
    <row r="895434" customFormat="1"/>
    <row r="895435" customFormat="1"/>
    <row r="895436" customFormat="1"/>
    <row r="895437" customFormat="1"/>
    <row r="895438" customFormat="1"/>
    <row r="895439" customFormat="1"/>
    <row r="895440" customFormat="1"/>
    <row r="895441" customFormat="1"/>
    <row r="895442" customFormat="1"/>
    <row r="895443" customFormat="1"/>
    <row r="895444" customFormat="1"/>
    <row r="895445" customFormat="1"/>
    <row r="895446" customFormat="1"/>
    <row r="895447" customFormat="1"/>
    <row r="895448" customFormat="1"/>
    <row r="895449" customFormat="1"/>
    <row r="895450" customFormat="1"/>
    <row r="895451" customFormat="1"/>
    <row r="895452" customFormat="1"/>
    <row r="895453" customFormat="1"/>
    <row r="895454" customFormat="1"/>
    <row r="895455" customFormat="1"/>
    <row r="895456" customFormat="1"/>
    <row r="895457" customFormat="1"/>
    <row r="895458" customFormat="1"/>
    <row r="895459" customFormat="1"/>
    <row r="895460" customFormat="1"/>
    <row r="895461" customFormat="1"/>
    <row r="895462" customFormat="1"/>
    <row r="895463" customFormat="1"/>
    <row r="895464" customFormat="1"/>
    <row r="895465" customFormat="1"/>
    <row r="895466" customFormat="1"/>
    <row r="895467" customFormat="1"/>
    <row r="895468" customFormat="1"/>
    <row r="895469" customFormat="1"/>
    <row r="895470" customFormat="1"/>
    <row r="895471" customFormat="1"/>
    <row r="895472" customFormat="1"/>
    <row r="895473" customFormat="1"/>
    <row r="895474" customFormat="1"/>
    <row r="895475" customFormat="1"/>
    <row r="895476" customFormat="1"/>
    <row r="895477" customFormat="1"/>
    <row r="895478" customFormat="1"/>
    <row r="895479" customFormat="1"/>
    <row r="895480" customFormat="1"/>
    <row r="895481" customFormat="1"/>
    <row r="895482" customFormat="1"/>
    <row r="895483" customFormat="1"/>
    <row r="895484" customFormat="1"/>
    <row r="895485" customFormat="1"/>
    <row r="895486" customFormat="1"/>
    <row r="895487" customFormat="1"/>
    <row r="895488" customFormat="1"/>
    <row r="895489" customFormat="1"/>
    <row r="895490" customFormat="1"/>
    <row r="895491" customFormat="1"/>
    <row r="895492" customFormat="1"/>
    <row r="895493" customFormat="1"/>
    <row r="895494" customFormat="1"/>
    <row r="895495" customFormat="1"/>
    <row r="895496" customFormat="1"/>
    <row r="895497" customFormat="1"/>
    <row r="895498" customFormat="1"/>
    <row r="895499" customFormat="1"/>
    <row r="895500" customFormat="1"/>
    <row r="895501" customFormat="1"/>
    <row r="895502" customFormat="1"/>
    <row r="895503" customFormat="1"/>
    <row r="895504" customFormat="1"/>
    <row r="895505" customFormat="1"/>
    <row r="895506" customFormat="1"/>
    <row r="895507" customFormat="1"/>
    <row r="895508" customFormat="1"/>
    <row r="895509" customFormat="1"/>
    <row r="895510" customFormat="1"/>
    <row r="895511" customFormat="1"/>
    <row r="895512" customFormat="1"/>
    <row r="895513" customFormat="1"/>
    <row r="895514" customFormat="1"/>
    <row r="895515" customFormat="1"/>
    <row r="895516" customFormat="1"/>
    <row r="895517" customFormat="1"/>
    <row r="895518" customFormat="1"/>
    <row r="895519" customFormat="1"/>
    <row r="895520" customFormat="1"/>
    <row r="895521" customFormat="1"/>
    <row r="895522" customFormat="1"/>
    <row r="895523" customFormat="1"/>
    <row r="895524" customFormat="1"/>
    <row r="895525" customFormat="1"/>
    <row r="895526" customFormat="1"/>
    <row r="895527" customFormat="1"/>
    <row r="895528" customFormat="1"/>
    <row r="895529" customFormat="1"/>
    <row r="895530" customFormat="1"/>
    <row r="895531" customFormat="1"/>
    <row r="895532" customFormat="1"/>
    <row r="895533" customFormat="1"/>
    <row r="895534" customFormat="1"/>
    <row r="895535" customFormat="1"/>
    <row r="895536" customFormat="1"/>
    <row r="895537" customFormat="1"/>
    <row r="895538" customFormat="1"/>
    <row r="895539" customFormat="1"/>
    <row r="895540" customFormat="1"/>
    <row r="895541" customFormat="1"/>
    <row r="895542" customFormat="1"/>
    <row r="895543" customFormat="1"/>
    <row r="895544" customFormat="1"/>
    <row r="895545" customFormat="1"/>
    <row r="895546" customFormat="1"/>
    <row r="895547" customFormat="1"/>
    <row r="895548" customFormat="1"/>
    <row r="895549" customFormat="1"/>
    <row r="895550" customFormat="1"/>
    <row r="895551" customFormat="1"/>
    <row r="895552" customFormat="1"/>
    <row r="895553" customFormat="1"/>
    <row r="895554" customFormat="1"/>
    <row r="895555" customFormat="1"/>
    <row r="895556" customFormat="1"/>
    <row r="895557" customFormat="1"/>
    <row r="895558" customFormat="1"/>
    <row r="895559" customFormat="1"/>
    <row r="895560" customFormat="1"/>
    <row r="895561" customFormat="1"/>
    <row r="895562" customFormat="1"/>
    <row r="895563" customFormat="1"/>
    <row r="895564" customFormat="1"/>
    <row r="895565" customFormat="1"/>
    <row r="895566" customFormat="1"/>
    <row r="895567" customFormat="1"/>
    <row r="895568" customFormat="1"/>
    <row r="895569" customFormat="1"/>
    <row r="895570" customFormat="1"/>
    <row r="895571" customFormat="1"/>
    <row r="895572" customFormat="1"/>
    <row r="895573" customFormat="1"/>
    <row r="895574" customFormat="1"/>
    <row r="895575" customFormat="1"/>
    <row r="895576" customFormat="1"/>
    <row r="895577" customFormat="1"/>
    <row r="895578" customFormat="1"/>
    <row r="895579" customFormat="1"/>
    <row r="895580" customFormat="1"/>
    <row r="895581" customFormat="1"/>
    <row r="895582" customFormat="1"/>
    <row r="895583" customFormat="1"/>
    <row r="895584" customFormat="1"/>
    <row r="895585" customFormat="1"/>
    <row r="895586" customFormat="1"/>
    <row r="895587" customFormat="1"/>
    <row r="895588" customFormat="1"/>
    <row r="895589" customFormat="1"/>
    <row r="895590" customFormat="1"/>
    <row r="895591" customFormat="1"/>
    <row r="895592" customFormat="1"/>
    <row r="895593" customFormat="1"/>
    <row r="895594" customFormat="1"/>
    <row r="895595" customFormat="1"/>
    <row r="895596" customFormat="1"/>
    <row r="895597" customFormat="1"/>
    <row r="895598" customFormat="1"/>
    <row r="895599" customFormat="1"/>
    <row r="895600" customFormat="1"/>
    <row r="895601" customFormat="1"/>
    <row r="895602" customFormat="1"/>
    <row r="895603" customFormat="1"/>
    <row r="895604" customFormat="1"/>
    <row r="895605" customFormat="1"/>
    <row r="895606" customFormat="1"/>
    <row r="895607" customFormat="1"/>
    <row r="895608" customFormat="1"/>
    <row r="895609" customFormat="1"/>
    <row r="895610" customFormat="1"/>
    <row r="895611" customFormat="1"/>
    <row r="895612" customFormat="1"/>
    <row r="895613" customFormat="1"/>
    <row r="895614" customFormat="1"/>
    <row r="895615" customFormat="1"/>
    <row r="895616" customFormat="1"/>
    <row r="895617" customFormat="1"/>
    <row r="895618" customFormat="1"/>
    <row r="895619" customFormat="1"/>
    <row r="895620" customFormat="1"/>
    <row r="895621" customFormat="1"/>
    <row r="895622" customFormat="1"/>
    <row r="895623" customFormat="1"/>
    <row r="895624" customFormat="1"/>
    <row r="895625" customFormat="1"/>
    <row r="895626" customFormat="1"/>
    <row r="895627" customFormat="1"/>
    <row r="895628" customFormat="1"/>
    <row r="895629" customFormat="1"/>
    <row r="895630" customFormat="1"/>
    <row r="895631" customFormat="1"/>
    <row r="895632" customFormat="1"/>
    <row r="895633" customFormat="1"/>
    <row r="895634" customFormat="1"/>
    <row r="895635" customFormat="1"/>
    <row r="895636" customFormat="1"/>
    <row r="895637" customFormat="1"/>
    <row r="895638" customFormat="1"/>
    <row r="895639" customFormat="1"/>
    <row r="895640" customFormat="1"/>
    <row r="895641" customFormat="1"/>
    <row r="895642" customFormat="1"/>
    <row r="895643" customFormat="1"/>
    <row r="895644" customFormat="1"/>
    <row r="895645" customFormat="1"/>
    <row r="895646" customFormat="1"/>
    <row r="895647" customFormat="1"/>
    <row r="895648" customFormat="1"/>
    <row r="895649" customFormat="1"/>
    <row r="895650" customFormat="1"/>
    <row r="895651" customFormat="1"/>
    <row r="895652" customFormat="1"/>
    <row r="895653" customFormat="1"/>
    <row r="895654" customFormat="1"/>
    <row r="895655" customFormat="1"/>
    <row r="895656" customFormat="1"/>
    <row r="895657" customFormat="1"/>
    <row r="895658" customFormat="1"/>
    <row r="895659" customFormat="1"/>
    <row r="895660" customFormat="1"/>
    <row r="895661" customFormat="1"/>
    <row r="895662" customFormat="1"/>
    <row r="895663" customFormat="1"/>
    <row r="895664" customFormat="1"/>
    <row r="895665" customFormat="1"/>
    <row r="895666" customFormat="1"/>
    <row r="895667" customFormat="1"/>
    <row r="895668" customFormat="1"/>
    <row r="895669" customFormat="1"/>
    <row r="895670" customFormat="1"/>
    <row r="895671" customFormat="1"/>
    <row r="895672" customFormat="1"/>
    <row r="895673" customFormat="1"/>
    <row r="895674" customFormat="1"/>
    <row r="895675" customFormat="1"/>
    <row r="895676" customFormat="1"/>
    <row r="895677" customFormat="1"/>
    <row r="895678" customFormat="1"/>
    <row r="895679" customFormat="1"/>
    <row r="895680" customFormat="1"/>
    <row r="895681" customFormat="1"/>
    <row r="895682" customFormat="1"/>
    <row r="895683" customFormat="1"/>
    <row r="895684" customFormat="1"/>
    <row r="895685" customFormat="1"/>
    <row r="895686" customFormat="1"/>
    <row r="895687" customFormat="1"/>
    <row r="895688" customFormat="1"/>
    <row r="895689" customFormat="1"/>
    <row r="895690" customFormat="1"/>
    <row r="895691" customFormat="1"/>
    <row r="895692" customFormat="1"/>
    <row r="895693" customFormat="1"/>
    <row r="895694" customFormat="1"/>
    <row r="895695" customFormat="1"/>
    <row r="895696" customFormat="1"/>
    <row r="895697" customFormat="1"/>
    <row r="895698" customFormat="1"/>
    <row r="895699" customFormat="1"/>
    <row r="895700" customFormat="1"/>
    <row r="895701" customFormat="1"/>
    <row r="895702" customFormat="1"/>
    <row r="895703" customFormat="1"/>
    <row r="895704" customFormat="1"/>
    <row r="895705" customFormat="1"/>
    <row r="895706" customFormat="1"/>
    <row r="895707" customFormat="1"/>
    <row r="895708" customFormat="1"/>
    <row r="895709" customFormat="1"/>
    <row r="895710" customFormat="1"/>
    <row r="895711" customFormat="1"/>
    <row r="895712" customFormat="1"/>
    <row r="895713" customFormat="1"/>
    <row r="895714" customFormat="1"/>
    <row r="895715" customFormat="1"/>
    <row r="895716" customFormat="1"/>
    <row r="895717" customFormat="1"/>
    <row r="895718" customFormat="1"/>
    <row r="895719" customFormat="1"/>
    <row r="895720" customFormat="1"/>
    <row r="895721" customFormat="1"/>
    <row r="895722" customFormat="1"/>
    <row r="895723" customFormat="1"/>
    <row r="895724" customFormat="1"/>
    <row r="895725" customFormat="1"/>
    <row r="895726" customFormat="1"/>
    <row r="895727" customFormat="1"/>
    <row r="895728" customFormat="1"/>
    <row r="895729" customFormat="1"/>
    <row r="895730" customFormat="1"/>
    <row r="895731" customFormat="1"/>
    <row r="895732" customFormat="1"/>
    <row r="895733" customFormat="1"/>
    <row r="895734" customFormat="1"/>
    <row r="895735" customFormat="1"/>
    <row r="895736" customFormat="1"/>
    <row r="895737" customFormat="1"/>
    <row r="895738" customFormat="1"/>
    <row r="895739" customFormat="1"/>
    <row r="895740" customFormat="1"/>
    <row r="895741" customFormat="1"/>
    <row r="895742" customFormat="1"/>
    <row r="895743" customFormat="1"/>
    <row r="895744" customFormat="1"/>
    <row r="895745" customFormat="1"/>
    <row r="895746" customFormat="1"/>
    <row r="895747" customFormat="1"/>
    <row r="895748" customFormat="1"/>
    <row r="895749" customFormat="1"/>
    <row r="895750" customFormat="1"/>
    <row r="895751" customFormat="1"/>
    <row r="895752" customFormat="1"/>
    <row r="895753" customFormat="1"/>
    <row r="895754" customFormat="1"/>
    <row r="895755" customFormat="1"/>
    <row r="895756" customFormat="1"/>
    <row r="895757" customFormat="1"/>
    <row r="895758" customFormat="1"/>
    <row r="895759" customFormat="1"/>
    <row r="895760" customFormat="1"/>
    <row r="895761" customFormat="1"/>
    <row r="895762" customFormat="1"/>
    <row r="895763" customFormat="1"/>
    <row r="895764" customFormat="1"/>
    <row r="895765" customFormat="1"/>
    <row r="895766" customFormat="1"/>
    <row r="895767" customFormat="1"/>
    <row r="895768" customFormat="1"/>
    <row r="895769" customFormat="1"/>
    <row r="895770" customFormat="1"/>
    <row r="895771" customFormat="1"/>
    <row r="895772" customFormat="1"/>
    <row r="895773" customFormat="1"/>
    <row r="895774" customFormat="1"/>
    <row r="895775" customFormat="1"/>
    <row r="895776" customFormat="1"/>
    <row r="895777" customFormat="1"/>
    <row r="895778" customFormat="1"/>
    <row r="895779" customFormat="1"/>
    <row r="895780" customFormat="1"/>
    <row r="895781" customFormat="1"/>
    <row r="895782" customFormat="1"/>
    <row r="895783" customFormat="1"/>
    <row r="895784" customFormat="1"/>
    <row r="895785" customFormat="1"/>
    <row r="895786" customFormat="1"/>
    <row r="895787" customFormat="1"/>
    <row r="895788" customFormat="1"/>
    <row r="895789" customFormat="1"/>
    <row r="895790" customFormat="1"/>
    <row r="895791" customFormat="1"/>
    <row r="895792" customFormat="1"/>
    <row r="895793" customFormat="1"/>
    <row r="895794" customFormat="1"/>
    <row r="895795" customFormat="1"/>
    <row r="895796" customFormat="1"/>
    <row r="895797" customFormat="1"/>
    <row r="895798" customFormat="1"/>
    <row r="895799" customFormat="1"/>
    <row r="895800" customFormat="1"/>
    <row r="895801" customFormat="1"/>
    <row r="895802" customFormat="1"/>
    <row r="895803" customFormat="1"/>
    <row r="895804" customFormat="1"/>
    <row r="895805" customFormat="1"/>
    <row r="895806" customFormat="1"/>
    <row r="895807" customFormat="1"/>
    <row r="895808" customFormat="1"/>
    <row r="895809" customFormat="1"/>
    <row r="895810" customFormat="1"/>
    <row r="895811" customFormat="1"/>
    <row r="895812" customFormat="1"/>
    <row r="895813" customFormat="1"/>
    <row r="895814" customFormat="1"/>
    <row r="895815" customFormat="1"/>
    <row r="895816" customFormat="1"/>
    <row r="895817" customFormat="1"/>
    <row r="895818" customFormat="1"/>
    <row r="895819" customFormat="1"/>
    <row r="895820" customFormat="1"/>
    <row r="895821" customFormat="1"/>
    <row r="895822" customFormat="1"/>
    <row r="895823" customFormat="1"/>
    <row r="895824" customFormat="1"/>
    <row r="895825" customFormat="1"/>
    <row r="895826" customFormat="1"/>
    <row r="895827" customFormat="1"/>
    <row r="895828" customFormat="1"/>
    <row r="895829" customFormat="1"/>
    <row r="895830" customFormat="1"/>
    <row r="895831" customFormat="1"/>
    <row r="895832" customFormat="1"/>
    <row r="895833" customFormat="1"/>
    <row r="895834" customFormat="1"/>
    <row r="895835" customFormat="1"/>
    <row r="895836" customFormat="1"/>
    <row r="895837" customFormat="1"/>
    <row r="895838" customFormat="1"/>
    <row r="895839" customFormat="1"/>
    <row r="895840" customFormat="1"/>
    <row r="895841" customFormat="1"/>
    <row r="895842" customFormat="1"/>
    <row r="895843" customFormat="1"/>
    <row r="895844" customFormat="1"/>
    <row r="895845" customFormat="1"/>
    <row r="895846" customFormat="1"/>
    <row r="895847" customFormat="1"/>
    <row r="895848" customFormat="1"/>
    <row r="895849" customFormat="1"/>
    <row r="895850" customFormat="1"/>
    <row r="895851" customFormat="1"/>
    <row r="895852" customFormat="1"/>
    <row r="895853" customFormat="1"/>
    <row r="895854" customFormat="1"/>
    <row r="895855" customFormat="1"/>
    <row r="895856" customFormat="1"/>
    <row r="895857" customFormat="1"/>
    <row r="895858" customFormat="1"/>
    <row r="895859" customFormat="1"/>
    <row r="895860" customFormat="1"/>
    <row r="895861" customFormat="1"/>
    <row r="895862" customFormat="1"/>
    <row r="895863" customFormat="1"/>
    <row r="895864" customFormat="1"/>
    <row r="895865" customFormat="1"/>
    <row r="895866" customFormat="1"/>
    <row r="895867" customFormat="1"/>
    <row r="895868" customFormat="1"/>
    <row r="895869" customFormat="1"/>
    <row r="895870" customFormat="1"/>
    <row r="895871" customFormat="1"/>
    <row r="895872" customFormat="1"/>
    <row r="895873" customFormat="1"/>
    <row r="895874" customFormat="1"/>
    <row r="895875" customFormat="1"/>
    <row r="895876" customFormat="1"/>
    <row r="895877" customFormat="1"/>
    <row r="895878" customFormat="1"/>
    <row r="895879" customFormat="1"/>
    <row r="895880" customFormat="1"/>
    <row r="895881" customFormat="1"/>
    <row r="895882" customFormat="1"/>
    <row r="895883" customFormat="1"/>
    <row r="895884" customFormat="1"/>
    <row r="895885" customFormat="1"/>
    <row r="895886" customFormat="1"/>
    <row r="895887" customFormat="1"/>
    <row r="895888" customFormat="1"/>
    <row r="895889" customFormat="1"/>
    <row r="895890" customFormat="1"/>
    <row r="895891" customFormat="1"/>
    <row r="895892" customFormat="1"/>
    <row r="895893" customFormat="1"/>
    <row r="895894" customFormat="1"/>
    <row r="895895" customFormat="1"/>
    <row r="895896" customFormat="1"/>
    <row r="895897" customFormat="1"/>
    <row r="895898" customFormat="1"/>
    <row r="895899" customFormat="1"/>
    <row r="895900" customFormat="1"/>
    <row r="895901" customFormat="1"/>
    <row r="895902" customFormat="1"/>
    <row r="895903" customFormat="1"/>
    <row r="895904" customFormat="1"/>
    <row r="895905" customFormat="1"/>
    <row r="895906" customFormat="1"/>
    <row r="895907" customFormat="1"/>
    <row r="895908" customFormat="1"/>
    <row r="895909" customFormat="1"/>
    <row r="895910" customFormat="1"/>
    <row r="895911" customFormat="1"/>
    <row r="895912" customFormat="1"/>
    <row r="895913" customFormat="1"/>
    <row r="895914" customFormat="1"/>
    <row r="895915" customFormat="1"/>
    <row r="895916" customFormat="1"/>
    <row r="895917" customFormat="1"/>
    <row r="895918" customFormat="1"/>
    <row r="895919" customFormat="1"/>
    <row r="895920" customFormat="1"/>
    <row r="895921" customFormat="1"/>
    <row r="895922" customFormat="1"/>
    <row r="895923" customFormat="1"/>
    <row r="895924" customFormat="1"/>
    <row r="895925" customFormat="1"/>
    <row r="895926" customFormat="1"/>
    <row r="895927" customFormat="1"/>
    <row r="895928" customFormat="1"/>
    <row r="895929" customFormat="1"/>
    <row r="895930" customFormat="1"/>
    <row r="895931" customFormat="1"/>
    <row r="895932" customFormat="1"/>
    <row r="895933" customFormat="1"/>
    <row r="895934" customFormat="1"/>
    <row r="895935" customFormat="1"/>
    <row r="895936" customFormat="1"/>
    <row r="895937" customFormat="1"/>
    <row r="895938" customFormat="1"/>
    <row r="895939" customFormat="1"/>
    <row r="895940" customFormat="1"/>
    <row r="895941" customFormat="1"/>
    <row r="895942" customFormat="1"/>
    <row r="895943" customFormat="1"/>
    <row r="895944" customFormat="1"/>
    <row r="895945" customFormat="1"/>
    <row r="895946" customFormat="1"/>
    <row r="895947" customFormat="1"/>
    <row r="895948" customFormat="1"/>
    <row r="895949" customFormat="1"/>
    <row r="895950" customFormat="1"/>
    <row r="895951" customFormat="1"/>
    <row r="895952" customFormat="1"/>
    <row r="895953" customFormat="1"/>
    <row r="895954" customFormat="1"/>
    <row r="895955" customFormat="1"/>
    <row r="895956" customFormat="1"/>
    <row r="895957" customFormat="1"/>
    <row r="895958" customFormat="1"/>
    <row r="895959" customFormat="1"/>
    <row r="895960" customFormat="1"/>
    <row r="895961" customFormat="1"/>
    <row r="895962" customFormat="1"/>
    <row r="895963" customFormat="1"/>
    <row r="895964" customFormat="1"/>
    <row r="895965" customFormat="1"/>
    <row r="895966" customFormat="1"/>
    <row r="895967" customFormat="1"/>
    <row r="895968" customFormat="1"/>
    <row r="895969" customFormat="1"/>
    <row r="895970" customFormat="1"/>
    <row r="895971" customFormat="1"/>
    <row r="895972" customFormat="1"/>
    <row r="895973" customFormat="1"/>
    <row r="895974" customFormat="1"/>
    <row r="895975" customFormat="1"/>
    <row r="895976" customFormat="1"/>
    <row r="895977" customFormat="1"/>
    <row r="895978" customFormat="1"/>
    <row r="895979" customFormat="1"/>
    <row r="895980" customFormat="1"/>
    <row r="895981" customFormat="1"/>
    <row r="895982" customFormat="1"/>
    <row r="895983" customFormat="1"/>
    <row r="895984" customFormat="1"/>
    <row r="895985" customFormat="1"/>
    <row r="895986" customFormat="1"/>
    <row r="895987" customFormat="1"/>
    <row r="895988" customFormat="1"/>
    <row r="895989" customFormat="1"/>
    <row r="895990" customFormat="1"/>
    <row r="895991" customFormat="1"/>
    <row r="895992" customFormat="1"/>
    <row r="895993" customFormat="1"/>
    <row r="895994" customFormat="1"/>
    <row r="895995" customFormat="1"/>
    <row r="895996" customFormat="1"/>
    <row r="895997" customFormat="1"/>
    <row r="895998" customFormat="1"/>
    <row r="895999" customFormat="1"/>
    <row r="896000" customFormat="1"/>
    <row r="896001" customFormat="1"/>
    <row r="896002" customFormat="1"/>
    <row r="896003" customFormat="1"/>
    <row r="896004" customFormat="1"/>
    <row r="896005" customFormat="1"/>
    <row r="896006" customFormat="1"/>
    <row r="896007" customFormat="1"/>
    <row r="896008" customFormat="1"/>
    <row r="896009" customFormat="1"/>
    <row r="896010" customFormat="1"/>
    <row r="896011" customFormat="1"/>
    <row r="896012" customFormat="1"/>
    <row r="896013" customFormat="1"/>
    <row r="896014" customFormat="1"/>
    <row r="896015" customFormat="1"/>
    <row r="896016" customFormat="1"/>
    <row r="896017" customFormat="1"/>
    <row r="896018" customFormat="1"/>
    <row r="896019" customFormat="1"/>
    <row r="896020" customFormat="1"/>
    <row r="896021" customFormat="1"/>
    <row r="896022" customFormat="1"/>
    <row r="896023" customFormat="1"/>
    <row r="896024" customFormat="1"/>
    <row r="896025" customFormat="1"/>
    <row r="896026" customFormat="1"/>
    <row r="896027" customFormat="1"/>
    <row r="896028" customFormat="1"/>
    <row r="896029" customFormat="1"/>
    <row r="896030" customFormat="1"/>
    <row r="896031" customFormat="1"/>
    <row r="896032" customFormat="1"/>
    <row r="896033" customFormat="1"/>
    <row r="896034" customFormat="1"/>
    <row r="896035" customFormat="1"/>
    <row r="896036" customFormat="1"/>
    <row r="896037" customFormat="1"/>
    <row r="896038" customFormat="1"/>
    <row r="896039" customFormat="1"/>
    <row r="896040" customFormat="1"/>
    <row r="896041" customFormat="1"/>
    <row r="896042" customFormat="1"/>
    <row r="896043" customFormat="1"/>
    <row r="896044" customFormat="1"/>
    <row r="896045" customFormat="1"/>
    <row r="896046" customFormat="1"/>
    <row r="896047" customFormat="1"/>
    <row r="896048" customFormat="1"/>
    <row r="896049" customFormat="1"/>
    <row r="896050" customFormat="1"/>
    <row r="896051" customFormat="1"/>
    <row r="896052" customFormat="1"/>
    <row r="896053" customFormat="1"/>
    <row r="896054" customFormat="1"/>
    <row r="896055" customFormat="1"/>
    <row r="896056" customFormat="1"/>
    <row r="896057" customFormat="1"/>
    <row r="896058" customFormat="1"/>
    <row r="896059" customFormat="1"/>
    <row r="896060" customFormat="1"/>
    <row r="896061" customFormat="1"/>
    <row r="896062" customFormat="1"/>
    <row r="896063" customFormat="1"/>
    <row r="896064" customFormat="1"/>
    <row r="896065" customFormat="1"/>
    <row r="896066" customFormat="1"/>
    <row r="896067" customFormat="1"/>
    <row r="896068" customFormat="1"/>
    <row r="896069" customFormat="1"/>
    <row r="896070" customFormat="1"/>
    <row r="896071" customFormat="1"/>
    <row r="896072" customFormat="1"/>
    <row r="896073" customFormat="1"/>
    <row r="896074" customFormat="1"/>
    <row r="896075" customFormat="1"/>
    <row r="896076" customFormat="1"/>
    <row r="896077" customFormat="1"/>
    <row r="896078" customFormat="1"/>
    <row r="896079" customFormat="1"/>
    <row r="896080" customFormat="1"/>
    <row r="896081" customFormat="1"/>
    <row r="896082" customFormat="1"/>
    <row r="896083" customFormat="1"/>
    <row r="896084" customFormat="1"/>
    <row r="896085" customFormat="1"/>
    <row r="896086" customFormat="1"/>
    <row r="896087" customFormat="1"/>
    <row r="896088" customFormat="1"/>
    <row r="896089" customFormat="1"/>
    <row r="896090" customFormat="1"/>
    <row r="896091" customFormat="1"/>
    <row r="896092" customFormat="1"/>
    <row r="896093" customFormat="1"/>
    <row r="896094" customFormat="1"/>
    <row r="896095" customFormat="1"/>
    <row r="896096" customFormat="1"/>
    <row r="896097" customFormat="1"/>
    <row r="896098" customFormat="1"/>
    <row r="896099" customFormat="1"/>
    <row r="896100" customFormat="1"/>
    <row r="896101" customFormat="1"/>
    <row r="896102" customFormat="1"/>
    <row r="896103" customFormat="1"/>
    <row r="896104" customFormat="1"/>
    <row r="896105" customFormat="1"/>
    <row r="896106" customFormat="1"/>
    <row r="896107" customFormat="1"/>
    <row r="896108" customFormat="1"/>
    <row r="896109" customFormat="1"/>
    <row r="896110" customFormat="1"/>
    <row r="896111" customFormat="1"/>
    <row r="896112" customFormat="1"/>
    <row r="896113" customFormat="1"/>
    <row r="896114" customFormat="1"/>
    <row r="896115" customFormat="1"/>
    <row r="896116" customFormat="1"/>
    <row r="896117" customFormat="1"/>
    <row r="896118" customFormat="1"/>
    <row r="896119" customFormat="1"/>
    <row r="896120" customFormat="1"/>
    <row r="896121" customFormat="1"/>
    <row r="896122" customFormat="1"/>
    <row r="896123" customFormat="1"/>
    <row r="896124" customFormat="1"/>
    <row r="896125" customFormat="1"/>
    <row r="896126" customFormat="1"/>
    <row r="896127" customFormat="1"/>
    <row r="896128" customFormat="1"/>
    <row r="896129" customFormat="1"/>
    <row r="896130" customFormat="1"/>
    <row r="896131" customFormat="1"/>
    <row r="896132" customFormat="1"/>
    <row r="896133" customFormat="1"/>
    <row r="896134" customFormat="1"/>
    <row r="896135" customFormat="1"/>
    <row r="896136" customFormat="1"/>
    <row r="896137" customFormat="1"/>
    <row r="896138" customFormat="1"/>
    <row r="896139" customFormat="1"/>
    <row r="896140" customFormat="1"/>
    <row r="896141" customFormat="1"/>
    <row r="896142" customFormat="1"/>
    <row r="896143" customFormat="1"/>
    <row r="896144" customFormat="1"/>
    <row r="896145" customFormat="1"/>
    <row r="896146" customFormat="1"/>
    <row r="896147" customFormat="1"/>
    <row r="896148" customFormat="1"/>
    <row r="896149" customFormat="1"/>
    <row r="896150" customFormat="1"/>
    <row r="896151" customFormat="1"/>
    <row r="896152" customFormat="1"/>
    <row r="896153" customFormat="1"/>
    <row r="896154" customFormat="1"/>
    <row r="896155" customFormat="1"/>
    <row r="896156" customFormat="1"/>
    <row r="896157" customFormat="1"/>
    <row r="896158" customFormat="1"/>
    <row r="896159" customFormat="1"/>
    <row r="896160" customFormat="1"/>
    <row r="896161" customFormat="1"/>
    <row r="896162" customFormat="1"/>
    <row r="896163" customFormat="1"/>
    <row r="896164" customFormat="1"/>
    <row r="896165" customFormat="1"/>
    <row r="896166" customFormat="1"/>
    <row r="896167" customFormat="1"/>
    <row r="896168" customFormat="1"/>
    <row r="896169" customFormat="1"/>
    <row r="896170" customFormat="1"/>
    <row r="896171" customFormat="1"/>
    <row r="896172" customFormat="1"/>
    <row r="896173" customFormat="1"/>
    <row r="896174" customFormat="1"/>
    <row r="896175" customFormat="1"/>
    <row r="896176" customFormat="1"/>
    <row r="896177" customFormat="1"/>
    <row r="896178" customFormat="1"/>
    <row r="896179" customFormat="1"/>
    <row r="896180" customFormat="1"/>
    <row r="896181" customFormat="1"/>
    <row r="896182" customFormat="1"/>
    <row r="896183" customFormat="1"/>
    <row r="896184" customFormat="1"/>
    <row r="896185" customFormat="1"/>
    <row r="896186" customFormat="1"/>
    <row r="896187" customFormat="1"/>
    <row r="896188" customFormat="1"/>
    <row r="896189" customFormat="1"/>
    <row r="896190" customFormat="1"/>
    <row r="896191" customFormat="1"/>
    <row r="896192" customFormat="1"/>
    <row r="896193" customFormat="1"/>
    <row r="896194" customFormat="1"/>
    <row r="896195" customFormat="1"/>
    <row r="896196" customFormat="1"/>
    <row r="896197" customFormat="1"/>
    <row r="896198" customFormat="1"/>
    <row r="896199" customFormat="1"/>
    <row r="896200" customFormat="1"/>
    <row r="896201" customFormat="1"/>
    <row r="896202" customFormat="1"/>
    <row r="896203" customFormat="1"/>
    <row r="896204" customFormat="1"/>
    <row r="896205" customFormat="1"/>
    <row r="896206" customFormat="1"/>
    <row r="896207" customFormat="1"/>
    <row r="896208" customFormat="1"/>
    <row r="896209" customFormat="1"/>
    <row r="896210" customFormat="1"/>
    <row r="896211" customFormat="1"/>
    <row r="896212" customFormat="1"/>
    <row r="896213" customFormat="1"/>
    <row r="896214" customFormat="1"/>
    <row r="896215" customFormat="1"/>
    <row r="896216" customFormat="1"/>
    <row r="896217" customFormat="1"/>
    <row r="896218" customFormat="1"/>
    <row r="896219" customFormat="1"/>
    <row r="896220" customFormat="1"/>
    <row r="896221" customFormat="1"/>
    <row r="896222" customFormat="1"/>
    <row r="896223" customFormat="1"/>
    <row r="896224" customFormat="1"/>
    <row r="896225" customFormat="1"/>
    <row r="896226" customFormat="1"/>
    <row r="896227" customFormat="1"/>
    <row r="896228" customFormat="1"/>
    <row r="896229" customFormat="1"/>
    <row r="896230" customFormat="1"/>
    <row r="896231" customFormat="1"/>
    <row r="896232" customFormat="1"/>
    <row r="896233" customFormat="1"/>
    <row r="896234" customFormat="1"/>
    <row r="896235" customFormat="1"/>
    <row r="896236" customFormat="1"/>
    <row r="896237" customFormat="1"/>
    <row r="896238" customFormat="1"/>
    <row r="896239" customFormat="1"/>
    <row r="896240" customFormat="1"/>
    <row r="896241" customFormat="1"/>
    <row r="896242" customFormat="1"/>
    <row r="896243" customFormat="1"/>
    <row r="896244" customFormat="1"/>
    <row r="896245" customFormat="1"/>
    <row r="896246" customFormat="1"/>
    <row r="896247" customFormat="1"/>
    <row r="896248" customFormat="1"/>
    <row r="896249" customFormat="1"/>
    <row r="896250" customFormat="1"/>
    <row r="896251" customFormat="1"/>
    <row r="896252" customFormat="1"/>
    <row r="896253" customFormat="1"/>
    <row r="896254" customFormat="1"/>
    <row r="896255" customFormat="1"/>
    <row r="896256" customFormat="1"/>
    <row r="896257" customFormat="1"/>
    <row r="896258" customFormat="1"/>
    <row r="896259" customFormat="1"/>
    <row r="896260" customFormat="1"/>
    <row r="896261" customFormat="1"/>
    <row r="896262" customFormat="1"/>
    <row r="896263" customFormat="1"/>
    <row r="896264" customFormat="1"/>
    <row r="896265" customFormat="1"/>
    <row r="896266" customFormat="1"/>
    <row r="896267" customFormat="1"/>
    <row r="896268" customFormat="1"/>
    <row r="896269" customFormat="1"/>
    <row r="896270" customFormat="1"/>
    <row r="896271" customFormat="1"/>
    <row r="896272" customFormat="1"/>
    <row r="896273" customFormat="1"/>
    <row r="896274" customFormat="1"/>
    <row r="896275" customFormat="1"/>
    <row r="896276" customFormat="1"/>
    <row r="896277" customFormat="1"/>
    <row r="896278" customFormat="1"/>
    <row r="896279" customFormat="1"/>
    <row r="896280" customFormat="1"/>
    <row r="896281" customFormat="1"/>
    <row r="896282" customFormat="1"/>
    <row r="896283" customFormat="1"/>
    <row r="896284" customFormat="1"/>
    <row r="896285" customFormat="1"/>
    <row r="896286" customFormat="1"/>
    <row r="896287" customFormat="1"/>
    <row r="896288" customFormat="1"/>
    <row r="896289" customFormat="1"/>
    <row r="896290" customFormat="1"/>
    <row r="896291" customFormat="1"/>
    <row r="896292" customFormat="1"/>
    <row r="896293" customFormat="1"/>
    <row r="896294" customFormat="1"/>
    <row r="896295" customFormat="1"/>
    <row r="896296" customFormat="1"/>
    <row r="896297" customFormat="1"/>
    <row r="896298" customFormat="1"/>
    <row r="896299" customFormat="1"/>
    <row r="896300" customFormat="1"/>
    <row r="896301" customFormat="1"/>
    <row r="896302" customFormat="1"/>
    <row r="896303" customFormat="1"/>
    <row r="896304" customFormat="1"/>
    <row r="896305" customFormat="1"/>
    <row r="896306" customFormat="1"/>
    <row r="896307" customFormat="1"/>
    <row r="896308" customFormat="1"/>
    <row r="896309" customFormat="1"/>
    <row r="896310" customFormat="1"/>
    <row r="896311" customFormat="1"/>
    <row r="896312" customFormat="1"/>
    <row r="896313" customFormat="1"/>
    <row r="896314" customFormat="1"/>
    <row r="896315" customFormat="1"/>
    <row r="896316" customFormat="1"/>
    <row r="896317" customFormat="1"/>
    <row r="896318" customFormat="1"/>
    <row r="896319" customFormat="1"/>
    <row r="896320" customFormat="1"/>
    <row r="896321" customFormat="1"/>
    <row r="896322" customFormat="1"/>
    <row r="896323" customFormat="1"/>
    <row r="896324" customFormat="1"/>
    <row r="896325" customFormat="1"/>
    <row r="896326" customFormat="1"/>
    <row r="896327" customFormat="1"/>
    <row r="896328" customFormat="1"/>
    <row r="896329" customFormat="1"/>
    <row r="896330" customFormat="1"/>
    <row r="896331" customFormat="1"/>
    <row r="896332" customFormat="1"/>
    <row r="896333" customFormat="1"/>
    <row r="896334" customFormat="1"/>
    <row r="896335" customFormat="1"/>
    <row r="896336" customFormat="1"/>
    <row r="896337" customFormat="1"/>
    <row r="896338" customFormat="1"/>
    <row r="896339" customFormat="1"/>
    <row r="896340" customFormat="1"/>
    <row r="896341" customFormat="1"/>
    <row r="896342" customFormat="1"/>
    <row r="896343" customFormat="1"/>
    <row r="896344" customFormat="1"/>
    <row r="896345" customFormat="1"/>
    <row r="896346" customFormat="1"/>
    <row r="896347" customFormat="1"/>
    <row r="896348" customFormat="1"/>
    <row r="896349" customFormat="1"/>
    <row r="896350" customFormat="1"/>
    <row r="896351" customFormat="1"/>
    <row r="896352" customFormat="1"/>
    <row r="896353" customFormat="1"/>
    <row r="896354" customFormat="1"/>
    <row r="896355" customFormat="1"/>
    <row r="896356" customFormat="1"/>
    <row r="896357" customFormat="1"/>
    <row r="896358" customFormat="1"/>
    <row r="896359" customFormat="1"/>
    <row r="896360" customFormat="1"/>
    <row r="896361" customFormat="1"/>
    <row r="896362" customFormat="1"/>
    <row r="896363" customFormat="1"/>
    <row r="896364" customFormat="1"/>
    <row r="896365" customFormat="1"/>
    <row r="896366" customFormat="1"/>
    <row r="896367" customFormat="1"/>
    <row r="896368" customFormat="1"/>
    <row r="896369" customFormat="1"/>
    <row r="896370" customFormat="1"/>
    <row r="896371" customFormat="1"/>
    <row r="896372" customFormat="1"/>
    <row r="896373" customFormat="1"/>
    <row r="896374" customFormat="1"/>
    <row r="896375" customFormat="1"/>
    <row r="896376" customFormat="1"/>
    <row r="896377" customFormat="1"/>
    <row r="896378" customFormat="1"/>
    <row r="896379" customFormat="1"/>
    <row r="896380" customFormat="1"/>
    <row r="896381" customFormat="1"/>
    <row r="896382" customFormat="1"/>
    <row r="896383" customFormat="1"/>
    <row r="896384" customFormat="1"/>
    <row r="896385" customFormat="1"/>
    <row r="896386" customFormat="1"/>
    <row r="896387" customFormat="1"/>
    <row r="896388" customFormat="1"/>
    <row r="896389" customFormat="1"/>
    <row r="896390" customFormat="1"/>
    <row r="896391" customFormat="1"/>
    <row r="896392" customFormat="1"/>
    <row r="896393" customFormat="1"/>
    <row r="896394" customFormat="1"/>
    <row r="896395" customFormat="1"/>
    <row r="896396" customFormat="1"/>
    <row r="896397" customFormat="1"/>
    <row r="896398" customFormat="1"/>
    <row r="896399" customFormat="1"/>
    <row r="896400" customFormat="1"/>
    <row r="896401" customFormat="1"/>
    <row r="896402" customFormat="1"/>
    <row r="896403" customFormat="1"/>
    <row r="896404" customFormat="1"/>
    <row r="896405" customFormat="1"/>
    <row r="896406" customFormat="1"/>
    <row r="896407" customFormat="1"/>
    <row r="896408" customFormat="1"/>
    <row r="896409" customFormat="1"/>
    <row r="896410" customFormat="1"/>
    <row r="896411" customFormat="1"/>
    <row r="896412" customFormat="1"/>
    <row r="896413" customFormat="1"/>
    <row r="896414" customFormat="1"/>
    <row r="896415" customFormat="1"/>
    <row r="896416" customFormat="1"/>
    <row r="896417" customFormat="1"/>
    <row r="896418" customFormat="1"/>
    <row r="896419" customFormat="1"/>
    <row r="896420" customFormat="1"/>
    <row r="896421" customFormat="1"/>
    <row r="896422" customFormat="1"/>
    <row r="896423" customFormat="1"/>
    <row r="896424" customFormat="1"/>
    <row r="896425" customFormat="1"/>
    <row r="896426" customFormat="1"/>
    <row r="896427" customFormat="1"/>
    <row r="896428" customFormat="1"/>
    <row r="896429" customFormat="1"/>
    <row r="896430" customFormat="1"/>
    <row r="896431" customFormat="1"/>
    <row r="896432" customFormat="1"/>
    <row r="896433" customFormat="1"/>
    <row r="896434" customFormat="1"/>
    <row r="896435" customFormat="1"/>
    <row r="896436" customFormat="1"/>
    <row r="896437" customFormat="1"/>
    <row r="896438" customFormat="1"/>
    <row r="896439" customFormat="1"/>
    <row r="896440" customFormat="1"/>
    <row r="896441" customFormat="1"/>
    <row r="896442" customFormat="1"/>
    <row r="896443" customFormat="1"/>
    <row r="896444" customFormat="1"/>
    <row r="896445" customFormat="1"/>
    <row r="896446" customFormat="1"/>
    <row r="896447" customFormat="1"/>
    <row r="896448" customFormat="1"/>
    <row r="896449" customFormat="1"/>
    <row r="896450" customFormat="1"/>
    <row r="896451" customFormat="1"/>
    <row r="896452" customFormat="1"/>
    <row r="896453" customFormat="1"/>
    <row r="896454" customFormat="1"/>
    <row r="896455" customFormat="1"/>
    <row r="896456" customFormat="1"/>
    <row r="896457" customFormat="1"/>
    <row r="896458" customFormat="1"/>
    <row r="896459" customFormat="1"/>
    <row r="896460" customFormat="1"/>
    <row r="896461" customFormat="1"/>
    <row r="896462" customFormat="1"/>
    <row r="896463" customFormat="1"/>
    <row r="896464" customFormat="1"/>
    <row r="896465" customFormat="1"/>
    <row r="896466" customFormat="1"/>
    <row r="896467" customFormat="1"/>
    <row r="896468" customFormat="1"/>
    <row r="896469" customFormat="1"/>
    <row r="896470" customFormat="1"/>
    <row r="896471" customFormat="1"/>
    <row r="896472" customFormat="1"/>
    <row r="896473" customFormat="1"/>
    <row r="896474" customFormat="1"/>
    <row r="896475" customFormat="1"/>
    <row r="896476" customFormat="1"/>
    <row r="896477" customFormat="1"/>
    <row r="896478" customFormat="1"/>
    <row r="896479" customFormat="1"/>
    <row r="896480" customFormat="1"/>
    <row r="896481" customFormat="1"/>
    <row r="896482" customFormat="1"/>
    <row r="896483" customFormat="1"/>
    <row r="896484" customFormat="1"/>
    <row r="896485" customFormat="1"/>
    <row r="896486" customFormat="1"/>
    <row r="896487" customFormat="1"/>
    <row r="896488" customFormat="1"/>
    <row r="896489" customFormat="1"/>
    <row r="896490" customFormat="1"/>
    <row r="896491" customFormat="1"/>
    <row r="896492" customFormat="1"/>
    <row r="896493" customFormat="1"/>
    <row r="896494" customFormat="1"/>
    <row r="896495" customFormat="1"/>
    <row r="896496" customFormat="1"/>
    <row r="896497" customFormat="1"/>
    <row r="896498" customFormat="1"/>
    <row r="896499" customFormat="1"/>
    <row r="896500" customFormat="1"/>
    <row r="896501" customFormat="1"/>
    <row r="896502" customFormat="1"/>
    <row r="896503" customFormat="1"/>
    <row r="896504" customFormat="1"/>
    <row r="896505" customFormat="1"/>
    <row r="896506" customFormat="1"/>
    <row r="896507" customFormat="1"/>
    <row r="896508" customFormat="1"/>
    <row r="896509" customFormat="1"/>
    <row r="896510" customFormat="1"/>
    <row r="896511" customFormat="1"/>
    <row r="896512" customFormat="1"/>
    <row r="896513" customFormat="1"/>
    <row r="896514" customFormat="1"/>
    <row r="896515" customFormat="1"/>
    <row r="896516" customFormat="1"/>
    <row r="896517" customFormat="1"/>
    <row r="896518" customFormat="1"/>
    <row r="896519" customFormat="1"/>
    <row r="896520" customFormat="1"/>
    <row r="896521" customFormat="1"/>
    <row r="896522" customFormat="1"/>
    <row r="896523" customFormat="1"/>
    <row r="896524" customFormat="1"/>
    <row r="896525" customFormat="1"/>
    <row r="896526" customFormat="1"/>
    <row r="896527" customFormat="1"/>
    <row r="896528" customFormat="1"/>
    <row r="896529" customFormat="1"/>
    <row r="896530" customFormat="1"/>
    <row r="896531" customFormat="1"/>
    <row r="896532" customFormat="1"/>
    <row r="896533" customFormat="1"/>
    <row r="896534" customFormat="1"/>
    <row r="896535" customFormat="1"/>
    <row r="896536" customFormat="1"/>
    <row r="896537" customFormat="1"/>
    <row r="896538" customFormat="1"/>
    <row r="896539" customFormat="1"/>
    <row r="896540" customFormat="1"/>
    <row r="896541" customFormat="1"/>
    <row r="896542" customFormat="1"/>
    <row r="896543" customFormat="1"/>
    <row r="896544" customFormat="1"/>
    <row r="896545" customFormat="1"/>
    <row r="896546" customFormat="1"/>
    <row r="896547" customFormat="1"/>
    <row r="896548" customFormat="1"/>
    <row r="896549" customFormat="1"/>
    <row r="896550" customFormat="1"/>
    <row r="896551" customFormat="1"/>
    <row r="896552" customFormat="1"/>
    <row r="896553" customFormat="1"/>
    <row r="896554" customFormat="1"/>
    <row r="896555" customFormat="1"/>
    <row r="896556" customFormat="1"/>
    <row r="896557" customFormat="1"/>
    <row r="896558" customFormat="1"/>
    <row r="896559" customFormat="1"/>
    <row r="896560" customFormat="1"/>
    <row r="896561" customFormat="1"/>
    <row r="896562" customFormat="1"/>
    <row r="896563" customFormat="1"/>
    <row r="896564" customFormat="1"/>
    <row r="896565" customFormat="1"/>
    <row r="896566" customFormat="1"/>
    <row r="896567" customFormat="1"/>
    <row r="896568" customFormat="1"/>
    <row r="896569" customFormat="1"/>
    <row r="896570" customFormat="1"/>
    <row r="896571" customFormat="1"/>
    <row r="896572" customFormat="1"/>
    <row r="896573" customFormat="1"/>
    <row r="896574" customFormat="1"/>
    <row r="896575" customFormat="1"/>
    <row r="896576" customFormat="1"/>
    <row r="896577" customFormat="1"/>
    <row r="896578" customFormat="1"/>
    <row r="896579" customFormat="1"/>
    <row r="896580" customFormat="1"/>
    <row r="896581" customFormat="1"/>
    <row r="896582" customFormat="1"/>
    <row r="896583" customFormat="1"/>
    <row r="896584" customFormat="1"/>
    <row r="896585" customFormat="1"/>
    <row r="896586" customFormat="1"/>
    <row r="896587" customFormat="1"/>
    <row r="896588" customFormat="1"/>
    <row r="896589" customFormat="1"/>
    <row r="896590" customFormat="1"/>
    <row r="896591" customFormat="1"/>
    <row r="896592" customFormat="1"/>
    <row r="896593" customFormat="1"/>
    <row r="896594" customFormat="1"/>
    <row r="896595" customFormat="1"/>
    <row r="896596" customFormat="1"/>
    <row r="896597" customFormat="1"/>
    <row r="896598" customFormat="1"/>
    <row r="896599" customFormat="1"/>
    <row r="896600" customFormat="1"/>
    <row r="896601" customFormat="1"/>
    <row r="896602" customFormat="1"/>
    <row r="896603" customFormat="1"/>
    <row r="896604" customFormat="1"/>
    <row r="896605" customFormat="1"/>
    <row r="896606" customFormat="1"/>
    <row r="896607" customFormat="1"/>
    <row r="896608" customFormat="1"/>
    <row r="896609" customFormat="1"/>
    <row r="896610" customFormat="1"/>
    <row r="896611" customFormat="1"/>
    <row r="896612" customFormat="1"/>
    <row r="896613" customFormat="1"/>
    <row r="896614" customFormat="1"/>
    <row r="896615" customFormat="1"/>
    <row r="896616" customFormat="1"/>
    <row r="896617" customFormat="1"/>
    <row r="896618" customFormat="1"/>
    <row r="896619" customFormat="1"/>
    <row r="896620" customFormat="1"/>
    <row r="896621" customFormat="1"/>
    <row r="896622" customFormat="1"/>
    <row r="896623" customFormat="1"/>
    <row r="896624" customFormat="1"/>
    <row r="896625" customFormat="1"/>
    <row r="896626" customFormat="1"/>
    <row r="896627" customFormat="1"/>
    <row r="896628" customFormat="1"/>
    <row r="896629" customFormat="1"/>
    <row r="896630" customFormat="1"/>
    <row r="896631" customFormat="1"/>
    <row r="896632" customFormat="1"/>
    <row r="896633" customFormat="1"/>
    <row r="896634" customFormat="1"/>
    <row r="896635" customFormat="1"/>
    <row r="896636" customFormat="1"/>
    <row r="896637" customFormat="1"/>
    <row r="896638" customFormat="1"/>
    <row r="896639" customFormat="1"/>
    <row r="896640" customFormat="1"/>
    <row r="896641" customFormat="1"/>
    <row r="896642" customFormat="1"/>
    <row r="896643" customFormat="1"/>
    <row r="896644" customFormat="1"/>
    <row r="896645" customFormat="1"/>
    <row r="896646" customFormat="1"/>
    <row r="896647" customFormat="1"/>
    <row r="896648" customFormat="1"/>
    <row r="896649" customFormat="1"/>
    <row r="896650" customFormat="1"/>
    <row r="896651" customFormat="1"/>
    <row r="896652" customFormat="1"/>
    <row r="896653" customFormat="1"/>
    <row r="896654" customFormat="1"/>
    <row r="896655" customFormat="1"/>
    <row r="896656" customFormat="1"/>
    <row r="896657" customFormat="1"/>
    <row r="896658" customFormat="1"/>
    <row r="896659" customFormat="1"/>
    <row r="896660" customFormat="1"/>
    <row r="896661" customFormat="1"/>
    <row r="896662" customFormat="1"/>
    <row r="896663" customFormat="1"/>
    <row r="896664" customFormat="1"/>
    <row r="896665" customFormat="1"/>
    <row r="896666" customFormat="1"/>
    <row r="896667" customFormat="1"/>
    <row r="896668" customFormat="1"/>
    <row r="896669" customFormat="1"/>
    <row r="896670" customFormat="1"/>
    <row r="896671" customFormat="1"/>
    <row r="896672" customFormat="1"/>
    <row r="896673" customFormat="1"/>
    <row r="896674" customFormat="1"/>
    <row r="896675" customFormat="1"/>
    <row r="896676" customFormat="1"/>
    <row r="896677" customFormat="1"/>
    <row r="896678" customFormat="1"/>
    <row r="896679" customFormat="1"/>
    <row r="896680" customFormat="1"/>
    <row r="896681" customFormat="1"/>
    <row r="896682" customFormat="1"/>
    <row r="896683" customFormat="1"/>
    <row r="896684" customFormat="1"/>
    <row r="896685" customFormat="1"/>
    <row r="896686" customFormat="1"/>
    <row r="896687" customFormat="1"/>
    <row r="896688" customFormat="1"/>
    <row r="896689" customFormat="1"/>
    <row r="896690" customFormat="1"/>
    <row r="896691" customFormat="1"/>
    <row r="896692" customFormat="1"/>
    <row r="896693" customFormat="1"/>
    <row r="896694" customFormat="1"/>
    <row r="896695" customFormat="1"/>
    <row r="896696" customFormat="1"/>
    <row r="896697" customFormat="1"/>
    <row r="896698" customFormat="1"/>
    <row r="896699" customFormat="1"/>
    <row r="896700" customFormat="1"/>
    <row r="896701" customFormat="1"/>
    <row r="896702" customFormat="1"/>
    <row r="896703" customFormat="1"/>
    <row r="896704" customFormat="1"/>
    <row r="896705" customFormat="1"/>
    <row r="896706" customFormat="1"/>
    <row r="896707" customFormat="1"/>
    <row r="896708" customFormat="1"/>
    <row r="896709" customFormat="1"/>
    <row r="896710" customFormat="1"/>
    <row r="896711" customFormat="1"/>
    <row r="896712" customFormat="1"/>
    <row r="896713" customFormat="1"/>
    <row r="896714" customFormat="1"/>
    <row r="896715" customFormat="1"/>
    <row r="896716" customFormat="1"/>
    <row r="896717" customFormat="1"/>
    <row r="896718" customFormat="1"/>
    <row r="896719" customFormat="1"/>
    <row r="896720" customFormat="1"/>
    <row r="896721" customFormat="1"/>
    <row r="896722" customFormat="1"/>
    <row r="896723" customFormat="1"/>
    <row r="896724" customFormat="1"/>
    <row r="896725" customFormat="1"/>
    <row r="896726" customFormat="1"/>
    <row r="896727" customFormat="1"/>
    <row r="896728" customFormat="1"/>
    <row r="896729" customFormat="1"/>
    <row r="896730" customFormat="1"/>
    <row r="896731" customFormat="1"/>
    <row r="896732" customFormat="1"/>
    <row r="896733" customFormat="1"/>
    <row r="896734" customFormat="1"/>
    <row r="896735" customFormat="1"/>
    <row r="896736" customFormat="1"/>
    <row r="896737" customFormat="1"/>
    <row r="896738" customFormat="1"/>
    <row r="896739" customFormat="1"/>
    <row r="896740" customFormat="1"/>
    <row r="896741" customFormat="1"/>
    <row r="896742" customFormat="1"/>
    <row r="896743" customFormat="1"/>
    <row r="896744" customFormat="1"/>
    <row r="896745" customFormat="1"/>
    <row r="896746" customFormat="1"/>
    <row r="896747" customFormat="1"/>
    <row r="896748" customFormat="1"/>
    <row r="896749" customFormat="1"/>
    <row r="896750" customFormat="1"/>
    <row r="896751" customFormat="1"/>
    <row r="896752" customFormat="1"/>
    <row r="896753" customFormat="1"/>
    <row r="896754" customFormat="1"/>
    <row r="896755" customFormat="1"/>
    <row r="896756" customFormat="1"/>
    <row r="896757" customFormat="1"/>
    <row r="896758" customFormat="1"/>
    <row r="896759" customFormat="1"/>
    <row r="896760" customFormat="1"/>
    <row r="896761" customFormat="1"/>
    <row r="896762" customFormat="1"/>
    <row r="896763" customFormat="1"/>
    <row r="896764" customFormat="1"/>
    <row r="896765" customFormat="1"/>
    <row r="896766" customFormat="1"/>
    <row r="896767" customFormat="1"/>
    <row r="896768" customFormat="1"/>
    <row r="896769" customFormat="1"/>
    <row r="896770" customFormat="1"/>
    <row r="896771" customFormat="1"/>
    <row r="896772" customFormat="1"/>
    <row r="896773" customFormat="1"/>
    <row r="896774" customFormat="1"/>
    <row r="896775" customFormat="1"/>
    <row r="896776" customFormat="1"/>
    <row r="896777" customFormat="1"/>
    <row r="896778" customFormat="1"/>
    <row r="896779" customFormat="1"/>
    <row r="896780" customFormat="1"/>
    <row r="896781" customFormat="1"/>
    <row r="896782" customFormat="1"/>
    <row r="896783" customFormat="1"/>
    <row r="896784" customFormat="1"/>
    <row r="896785" customFormat="1"/>
    <row r="896786" customFormat="1"/>
    <row r="896787" customFormat="1"/>
    <row r="896788" customFormat="1"/>
    <row r="896789" customFormat="1"/>
    <row r="896790" customFormat="1"/>
    <row r="896791" customFormat="1"/>
    <row r="896792" customFormat="1"/>
    <row r="896793" customFormat="1"/>
    <row r="896794" customFormat="1"/>
    <row r="896795" customFormat="1"/>
    <row r="896796" customFormat="1"/>
    <row r="896797" customFormat="1"/>
    <row r="896798" customFormat="1"/>
    <row r="896799" customFormat="1"/>
    <row r="896800" customFormat="1"/>
    <row r="896801" customFormat="1"/>
    <row r="896802" customFormat="1"/>
    <row r="896803" customFormat="1"/>
    <row r="896804" customFormat="1"/>
    <row r="896805" customFormat="1"/>
    <row r="896806" customFormat="1"/>
    <row r="896807" customFormat="1"/>
    <row r="896808" customFormat="1"/>
    <row r="896809" customFormat="1"/>
    <row r="896810" customFormat="1"/>
    <row r="896811" customFormat="1"/>
    <row r="896812" customFormat="1"/>
    <row r="896813" customFormat="1"/>
    <row r="896814" customFormat="1"/>
    <row r="896815" customFormat="1"/>
    <row r="896816" customFormat="1"/>
    <row r="896817" customFormat="1"/>
    <row r="896818" customFormat="1"/>
    <row r="896819" customFormat="1"/>
    <row r="896820" customFormat="1"/>
    <row r="896821" customFormat="1"/>
    <row r="896822" customFormat="1"/>
    <row r="896823" customFormat="1"/>
    <row r="896824" customFormat="1"/>
    <row r="896825" customFormat="1"/>
    <row r="896826" customFormat="1"/>
    <row r="896827" customFormat="1"/>
    <row r="896828" customFormat="1"/>
    <row r="896829" customFormat="1"/>
    <row r="896830" customFormat="1"/>
    <row r="896831" customFormat="1"/>
    <row r="896832" customFormat="1"/>
    <row r="896833" customFormat="1"/>
    <row r="896834" customFormat="1"/>
    <row r="896835" customFormat="1"/>
    <row r="896836" customFormat="1"/>
    <row r="896837" customFormat="1"/>
    <row r="896838" customFormat="1"/>
    <row r="896839" customFormat="1"/>
    <row r="896840" customFormat="1"/>
    <row r="896841" customFormat="1"/>
    <row r="896842" customFormat="1"/>
    <row r="896843" customFormat="1"/>
    <row r="896844" customFormat="1"/>
    <row r="896845" customFormat="1"/>
    <row r="896846" customFormat="1"/>
    <row r="896847" customFormat="1"/>
    <row r="896848" customFormat="1"/>
    <row r="896849" customFormat="1"/>
    <row r="896850" customFormat="1"/>
    <row r="896851" customFormat="1"/>
    <row r="896852" customFormat="1"/>
    <row r="896853" customFormat="1"/>
    <row r="896854" customFormat="1"/>
    <row r="896855" customFormat="1"/>
    <row r="896856" customFormat="1"/>
    <row r="896857" customFormat="1"/>
    <row r="896858" customFormat="1"/>
    <row r="896859" customFormat="1"/>
    <row r="896860" customFormat="1"/>
    <row r="896861" customFormat="1"/>
    <row r="896862" customFormat="1"/>
    <row r="896863" customFormat="1"/>
    <row r="896864" customFormat="1"/>
    <row r="896865" customFormat="1"/>
    <row r="896866" customFormat="1"/>
    <row r="896867" customFormat="1"/>
    <row r="896868" customFormat="1"/>
    <row r="896869" customFormat="1"/>
    <row r="896870" customFormat="1"/>
    <row r="896871" customFormat="1"/>
    <row r="896872" customFormat="1"/>
    <row r="896873" customFormat="1"/>
    <row r="896874" customFormat="1"/>
    <row r="896875" customFormat="1"/>
    <row r="896876" customFormat="1"/>
    <row r="896877" customFormat="1"/>
    <row r="896878" customFormat="1"/>
    <row r="896879" customFormat="1"/>
    <row r="896880" customFormat="1"/>
    <row r="896881" customFormat="1"/>
    <row r="896882" customFormat="1"/>
    <row r="896883" customFormat="1"/>
    <row r="896884" customFormat="1"/>
    <row r="896885" customFormat="1"/>
    <row r="896886" customFormat="1"/>
    <row r="896887" customFormat="1"/>
    <row r="896888" customFormat="1"/>
    <row r="896889" customFormat="1"/>
    <row r="896890" customFormat="1"/>
    <row r="896891" customFormat="1"/>
    <row r="896892" customFormat="1"/>
    <row r="896893" customFormat="1"/>
    <row r="896894" customFormat="1"/>
    <row r="896895" customFormat="1"/>
    <row r="896896" customFormat="1"/>
    <row r="896897" customFormat="1"/>
    <row r="896898" customFormat="1"/>
    <row r="896899" customFormat="1"/>
    <row r="896900" customFormat="1"/>
    <row r="896901" customFormat="1"/>
    <row r="896902" customFormat="1"/>
    <row r="896903" customFormat="1"/>
    <row r="896904" customFormat="1"/>
    <row r="896905" customFormat="1"/>
    <row r="896906" customFormat="1"/>
    <row r="896907" customFormat="1"/>
    <row r="896908" customFormat="1"/>
    <row r="896909" customFormat="1"/>
    <row r="896910" customFormat="1"/>
    <row r="896911" customFormat="1"/>
    <row r="896912" customFormat="1"/>
    <row r="896913" customFormat="1"/>
    <row r="896914" customFormat="1"/>
    <row r="896915" customFormat="1"/>
    <row r="896916" customFormat="1"/>
    <row r="896917" customFormat="1"/>
    <row r="896918" customFormat="1"/>
    <row r="896919" customFormat="1"/>
    <row r="896920" customFormat="1"/>
    <row r="896921" customFormat="1"/>
    <row r="896922" customFormat="1"/>
    <row r="896923" customFormat="1"/>
    <row r="896924" customFormat="1"/>
    <row r="896925" customFormat="1"/>
    <row r="896926" customFormat="1"/>
    <row r="896927" customFormat="1"/>
    <row r="896928" customFormat="1"/>
    <row r="896929" customFormat="1"/>
    <row r="896930" customFormat="1"/>
    <row r="896931" customFormat="1"/>
    <row r="896932" customFormat="1"/>
    <row r="896933" customFormat="1"/>
    <row r="896934" customFormat="1"/>
    <row r="896935" customFormat="1"/>
    <row r="896936" customFormat="1"/>
    <row r="896937" customFormat="1"/>
    <row r="896938" customFormat="1"/>
    <row r="896939" customFormat="1"/>
    <row r="896940" customFormat="1"/>
    <row r="896941" customFormat="1"/>
    <row r="896942" customFormat="1"/>
    <row r="896943" customFormat="1"/>
    <row r="896944" customFormat="1"/>
    <row r="896945" customFormat="1"/>
    <row r="896946" customFormat="1"/>
    <row r="896947" customFormat="1"/>
    <row r="896948" customFormat="1"/>
    <row r="896949" customFormat="1"/>
    <row r="896950" customFormat="1"/>
    <row r="896951" customFormat="1"/>
    <row r="896952" customFormat="1"/>
    <row r="896953" customFormat="1"/>
    <row r="896954" customFormat="1"/>
    <row r="896955" customFormat="1"/>
    <row r="896956" customFormat="1"/>
    <row r="896957" customFormat="1"/>
    <row r="896958" customFormat="1"/>
    <row r="896959" customFormat="1"/>
    <row r="896960" customFormat="1"/>
    <row r="896961" customFormat="1"/>
    <row r="896962" customFormat="1"/>
    <row r="896963" customFormat="1"/>
    <row r="896964" customFormat="1"/>
    <row r="896965" customFormat="1"/>
    <row r="896966" customFormat="1"/>
    <row r="896967" customFormat="1"/>
    <row r="896968" customFormat="1"/>
    <row r="896969" customFormat="1"/>
    <row r="896970" customFormat="1"/>
    <row r="896971" customFormat="1"/>
    <row r="896972" customFormat="1"/>
    <row r="896973" customFormat="1"/>
    <row r="896974" customFormat="1"/>
    <row r="896975" customFormat="1"/>
    <row r="896976" customFormat="1"/>
    <row r="896977" customFormat="1"/>
    <row r="896978" customFormat="1"/>
    <row r="896979" customFormat="1"/>
    <row r="896980" customFormat="1"/>
    <row r="896981" customFormat="1"/>
    <row r="896982" customFormat="1"/>
    <row r="896983" customFormat="1"/>
    <row r="896984" customFormat="1"/>
    <row r="896985" customFormat="1"/>
    <row r="896986" customFormat="1"/>
    <row r="896987" customFormat="1"/>
    <row r="896988" customFormat="1"/>
    <row r="896989" customFormat="1"/>
    <row r="896990" customFormat="1"/>
    <row r="896991" customFormat="1"/>
    <row r="896992" customFormat="1"/>
    <row r="896993" customFormat="1"/>
    <row r="896994" customFormat="1"/>
    <row r="896995" customFormat="1"/>
    <row r="896996" customFormat="1"/>
    <row r="896997" customFormat="1"/>
    <row r="896998" customFormat="1"/>
    <row r="896999" customFormat="1"/>
    <row r="897000" customFormat="1"/>
    <row r="897001" customFormat="1"/>
    <row r="897002" customFormat="1"/>
    <row r="897003" customFormat="1"/>
    <row r="897004" customFormat="1"/>
    <row r="897005" customFormat="1"/>
    <row r="897006" customFormat="1"/>
    <row r="897007" customFormat="1"/>
    <row r="897008" customFormat="1"/>
    <row r="897009" customFormat="1"/>
    <row r="897010" customFormat="1"/>
    <row r="897011" customFormat="1"/>
    <row r="897012" customFormat="1"/>
    <row r="897013" customFormat="1"/>
    <row r="897014" customFormat="1"/>
    <row r="897015" customFormat="1"/>
    <row r="897016" customFormat="1"/>
    <row r="897017" customFormat="1"/>
    <row r="897018" customFormat="1"/>
    <row r="897019" customFormat="1"/>
    <row r="897020" customFormat="1"/>
    <row r="897021" customFormat="1"/>
    <row r="897022" customFormat="1"/>
    <row r="897023" customFormat="1"/>
    <row r="897024" customFormat="1"/>
    <row r="897025" customFormat="1"/>
    <row r="897026" customFormat="1"/>
    <row r="897027" customFormat="1"/>
    <row r="897028" customFormat="1"/>
    <row r="897029" customFormat="1"/>
    <row r="897030" customFormat="1"/>
    <row r="897031" customFormat="1"/>
    <row r="897032" customFormat="1"/>
    <row r="897033" customFormat="1"/>
    <row r="897034" customFormat="1"/>
    <row r="897035" customFormat="1"/>
    <row r="897036" customFormat="1"/>
    <row r="897037" customFormat="1"/>
    <row r="897038" customFormat="1"/>
    <row r="897039" customFormat="1"/>
    <row r="897040" customFormat="1"/>
    <row r="897041" customFormat="1"/>
    <row r="897042" customFormat="1"/>
    <row r="897043" customFormat="1"/>
    <row r="897044" customFormat="1"/>
    <row r="897045" customFormat="1"/>
    <row r="897046" customFormat="1"/>
    <row r="897047" customFormat="1"/>
    <row r="897048" customFormat="1"/>
    <row r="897049" customFormat="1"/>
    <row r="897050" customFormat="1"/>
    <row r="897051" customFormat="1"/>
    <row r="897052" customFormat="1"/>
    <row r="897053" customFormat="1"/>
    <row r="897054" customFormat="1"/>
    <row r="897055" customFormat="1"/>
    <row r="897056" customFormat="1"/>
    <row r="897057" customFormat="1"/>
    <row r="897058" customFormat="1"/>
    <row r="897059" customFormat="1"/>
    <row r="897060" customFormat="1"/>
    <row r="897061" customFormat="1"/>
    <row r="897062" customFormat="1"/>
    <row r="897063" customFormat="1"/>
    <row r="897064" customFormat="1"/>
    <row r="897065" customFormat="1"/>
    <row r="897066" customFormat="1"/>
    <row r="897067" customFormat="1"/>
    <row r="897068" customFormat="1"/>
    <row r="897069" customFormat="1"/>
    <row r="897070" customFormat="1"/>
    <row r="897071" customFormat="1"/>
    <row r="897072" customFormat="1"/>
    <row r="897073" customFormat="1"/>
    <row r="897074" customFormat="1"/>
    <row r="897075" customFormat="1"/>
    <row r="897076" customFormat="1"/>
    <row r="897077" customFormat="1"/>
    <row r="897078" customFormat="1"/>
    <row r="897079" customFormat="1"/>
    <row r="897080" customFormat="1"/>
    <row r="897081" customFormat="1"/>
    <row r="897082" customFormat="1"/>
    <row r="897083" customFormat="1"/>
    <row r="897084" customFormat="1"/>
    <row r="897085" customFormat="1"/>
    <row r="897086" customFormat="1"/>
    <row r="897087" customFormat="1"/>
    <row r="897088" customFormat="1"/>
    <row r="897089" customFormat="1"/>
    <row r="897090" customFormat="1"/>
    <row r="897091" customFormat="1"/>
    <row r="897092" customFormat="1"/>
    <row r="897093" customFormat="1"/>
    <row r="897094" customFormat="1"/>
    <row r="897095" customFormat="1"/>
    <row r="897096" customFormat="1"/>
    <row r="897097" customFormat="1"/>
    <row r="897098" customFormat="1"/>
    <row r="897099" customFormat="1"/>
    <row r="897100" customFormat="1"/>
    <row r="897101" customFormat="1"/>
    <row r="897102" customFormat="1"/>
    <row r="897103" customFormat="1"/>
    <row r="897104" customFormat="1"/>
    <row r="897105" customFormat="1"/>
    <row r="897106" customFormat="1"/>
    <row r="897107" customFormat="1"/>
    <row r="897108" customFormat="1"/>
    <row r="897109" customFormat="1"/>
    <row r="897110" customFormat="1"/>
    <row r="897111" customFormat="1"/>
    <row r="897112" customFormat="1"/>
    <row r="897113" customFormat="1"/>
    <row r="897114" customFormat="1"/>
    <row r="897115" customFormat="1"/>
    <row r="897116" customFormat="1"/>
    <row r="897117" customFormat="1"/>
    <row r="897118" customFormat="1"/>
    <row r="897119" customFormat="1"/>
    <row r="897120" customFormat="1"/>
    <row r="897121" customFormat="1"/>
    <row r="897122" customFormat="1"/>
    <row r="897123" customFormat="1"/>
    <row r="897124" customFormat="1"/>
    <row r="897125" customFormat="1"/>
    <row r="897126" customFormat="1"/>
    <row r="897127" customFormat="1"/>
    <row r="897128" customFormat="1"/>
    <row r="897129" customFormat="1"/>
    <row r="897130" customFormat="1"/>
    <row r="897131" customFormat="1"/>
    <row r="897132" customFormat="1"/>
    <row r="897133" customFormat="1"/>
    <row r="897134" customFormat="1"/>
    <row r="897135" customFormat="1"/>
    <row r="897136" customFormat="1"/>
    <row r="897137" customFormat="1"/>
    <row r="897138" customFormat="1"/>
    <row r="897139" customFormat="1"/>
    <row r="897140" customFormat="1"/>
    <row r="897141" customFormat="1"/>
    <row r="897142" customFormat="1"/>
    <row r="897143" customFormat="1"/>
    <row r="897144" customFormat="1"/>
    <row r="897145" customFormat="1"/>
    <row r="897146" customFormat="1"/>
    <row r="897147" customFormat="1"/>
    <row r="897148" customFormat="1"/>
    <row r="897149" customFormat="1"/>
    <row r="897150" customFormat="1"/>
    <row r="897151" customFormat="1"/>
    <row r="897152" customFormat="1"/>
    <row r="897153" customFormat="1"/>
    <row r="897154" customFormat="1"/>
    <row r="897155" customFormat="1"/>
    <row r="897156" customFormat="1"/>
    <row r="897157" customFormat="1"/>
    <row r="897158" customFormat="1"/>
    <row r="897159" customFormat="1"/>
    <row r="897160" customFormat="1"/>
    <row r="897161" customFormat="1"/>
    <row r="897162" customFormat="1"/>
    <row r="897163" customFormat="1"/>
    <row r="897164" customFormat="1"/>
    <row r="897165" customFormat="1"/>
    <row r="897166" customFormat="1"/>
    <row r="897167" customFormat="1"/>
    <row r="897168" customFormat="1"/>
    <row r="897169" customFormat="1"/>
    <row r="897170" customFormat="1"/>
    <row r="897171" customFormat="1"/>
    <row r="897172" customFormat="1"/>
    <row r="897173" customFormat="1"/>
    <row r="897174" customFormat="1"/>
    <row r="897175" customFormat="1"/>
    <row r="897176" customFormat="1"/>
    <row r="897177" customFormat="1"/>
    <row r="897178" customFormat="1"/>
    <row r="897179" customFormat="1"/>
    <row r="897180" customFormat="1"/>
    <row r="897181" customFormat="1"/>
    <row r="897182" customFormat="1"/>
    <row r="897183" customFormat="1"/>
    <row r="897184" customFormat="1"/>
    <row r="897185" customFormat="1"/>
    <row r="897186" customFormat="1"/>
    <row r="897187" customFormat="1"/>
    <row r="897188" customFormat="1"/>
    <row r="897189" customFormat="1"/>
    <row r="897190" customFormat="1"/>
    <row r="897191" customFormat="1"/>
    <row r="897192" customFormat="1"/>
    <row r="897193" customFormat="1"/>
    <row r="897194" customFormat="1"/>
    <row r="897195" customFormat="1"/>
    <row r="897196" customFormat="1"/>
    <row r="897197" customFormat="1"/>
    <row r="897198" customFormat="1"/>
    <row r="897199" customFormat="1"/>
    <row r="897200" customFormat="1"/>
    <row r="897201" customFormat="1"/>
    <row r="897202" customFormat="1"/>
    <row r="897203" customFormat="1"/>
    <row r="897204" customFormat="1"/>
    <row r="897205" customFormat="1"/>
    <row r="897206" customFormat="1"/>
    <row r="897207" customFormat="1"/>
    <row r="897208" customFormat="1"/>
    <row r="897209" customFormat="1"/>
    <row r="897210" customFormat="1"/>
    <row r="897211" customFormat="1"/>
    <row r="897212" customFormat="1"/>
    <row r="897213" customFormat="1"/>
    <row r="897214" customFormat="1"/>
    <row r="897215" customFormat="1"/>
    <row r="897216" customFormat="1"/>
    <row r="897217" customFormat="1"/>
    <row r="897218" customFormat="1"/>
    <row r="897219" customFormat="1"/>
    <row r="897220" customFormat="1"/>
    <row r="897221" customFormat="1"/>
    <row r="897222" customFormat="1"/>
    <row r="897223" customFormat="1"/>
    <row r="897224" customFormat="1"/>
    <row r="897225" customFormat="1"/>
    <row r="897226" customFormat="1"/>
    <row r="897227" customFormat="1"/>
    <row r="897228" customFormat="1"/>
    <row r="897229" customFormat="1"/>
    <row r="897230" customFormat="1"/>
    <row r="897231" customFormat="1"/>
    <row r="897232" customFormat="1"/>
    <row r="897233" customFormat="1"/>
    <row r="897234" customFormat="1"/>
    <row r="897235" customFormat="1"/>
    <row r="897236" customFormat="1"/>
    <row r="897237" customFormat="1"/>
    <row r="897238" customFormat="1"/>
    <row r="897239" customFormat="1"/>
    <row r="897240" customFormat="1"/>
    <row r="897241" customFormat="1"/>
    <row r="897242" customFormat="1"/>
    <row r="897243" customFormat="1"/>
    <row r="897244" customFormat="1"/>
    <row r="897245" customFormat="1"/>
    <row r="897246" customFormat="1"/>
    <row r="897247" customFormat="1"/>
    <row r="897248" customFormat="1"/>
    <row r="897249" customFormat="1"/>
    <row r="897250" customFormat="1"/>
    <row r="897251" customFormat="1"/>
    <row r="897252" customFormat="1"/>
    <row r="897253" customFormat="1"/>
    <row r="897254" customFormat="1"/>
    <row r="897255" customFormat="1"/>
    <row r="897256" customFormat="1"/>
    <row r="897257" customFormat="1"/>
    <row r="897258" customFormat="1"/>
    <row r="897259" customFormat="1"/>
    <row r="897260" customFormat="1"/>
    <row r="897261" customFormat="1"/>
    <row r="897262" customFormat="1"/>
    <row r="897263" customFormat="1"/>
    <row r="897264" customFormat="1"/>
    <row r="897265" customFormat="1"/>
    <row r="897266" customFormat="1"/>
    <row r="897267" customFormat="1"/>
    <row r="897268" customFormat="1"/>
    <row r="897269" customFormat="1"/>
    <row r="897270" customFormat="1"/>
    <row r="897271" customFormat="1"/>
    <row r="897272" customFormat="1"/>
    <row r="897273" customFormat="1"/>
    <row r="897274" customFormat="1"/>
    <row r="897275" customFormat="1"/>
    <row r="897276" customFormat="1"/>
    <row r="897277" customFormat="1"/>
    <row r="897278" customFormat="1"/>
    <row r="897279" customFormat="1"/>
    <row r="897280" customFormat="1"/>
    <row r="897281" customFormat="1"/>
    <row r="897282" customFormat="1"/>
    <row r="897283" customFormat="1"/>
    <row r="897284" customFormat="1"/>
    <row r="897285" customFormat="1"/>
    <row r="897286" customFormat="1"/>
    <row r="897287" customFormat="1"/>
    <row r="897288" customFormat="1"/>
    <row r="897289" customFormat="1"/>
    <row r="897290" customFormat="1"/>
    <row r="897291" customFormat="1"/>
    <row r="897292" customFormat="1"/>
    <row r="897293" customFormat="1"/>
    <row r="897294" customFormat="1"/>
    <row r="897295" customFormat="1"/>
    <row r="897296" customFormat="1"/>
    <row r="897297" customFormat="1"/>
    <row r="897298" customFormat="1"/>
    <row r="897299" customFormat="1"/>
    <row r="897300" customFormat="1"/>
    <row r="897301" customFormat="1"/>
    <row r="897302" customFormat="1"/>
    <row r="897303" customFormat="1"/>
    <row r="897304" customFormat="1"/>
    <row r="897305" customFormat="1"/>
    <row r="897306" customFormat="1"/>
    <row r="897307" customFormat="1"/>
    <row r="897308" customFormat="1"/>
    <row r="897309" customFormat="1"/>
    <row r="897310" customFormat="1"/>
    <row r="897311" customFormat="1"/>
    <row r="897312" customFormat="1"/>
    <row r="897313" customFormat="1"/>
    <row r="897314" customFormat="1"/>
    <row r="897315" customFormat="1"/>
    <row r="897316" customFormat="1"/>
    <row r="897317" customFormat="1"/>
    <row r="897318" customFormat="1"/>
    <row r="897319" customFormat="1"/>
    <row r="897320" customFormat="1"/>
    <row r="897321" customFormat="1"/>
    <row r="897322" customFormat="1"/>
    <row r="897323" customFormat="1"/>
    <row r="897324" customFormat="1"/>
    <row r="897325" customFormat="1"/>
    <row r="897326" customFormat="1"/>
    <row r="897327" customFormat="1"/>
    <row r="897328" customFormat="1"/>
    <row r="897329" customFormat="1"/>
    <row r="897330" customFormat="1"/>
    <row r="897331" customFormat="1"/>
    <row r="897332" customFormat="1"/>
    <row r="897333" customFormat="1"/>
    <row r="897334" customFormat="1"/>
    <row r="897335" customFormat="1"/>
    <row r="897336" customFormat="1"/>
    <row r="897337" customFormat="1"/>
    <row r="897338" customFormat="1"/>
    <row r="897339" customFormat="1"/>
    <row r="897340" customFormat="1"/>
    <row r="897341" customFormat="1"/>
    <row r="897342" customFormat="1"/>
    <row r="897343" customFormat="1"/>
    <row r="897344" customFormat="1"/>
    <row r="897345" customFormat="1"/>
    <row r="897346" customFormat="1"/>
    <row r="897347" customFormat="1"/>
    <row r="897348" customFormat="1"/>
    <row r="897349" customFormat="1"/>
    <row r="897350" customFormat="1"/>
    <row r="897351" customFormat="1"/>
    <row r="897352" customFormat="1"/>
    <row r="897353" customFormat="1"/>
    <row r="897354" customFormat="1"/>
    <row r="897355" customFormat="1"/>
    <row r="897356" customFormat="1"/>
    <row r="897357" customFormat="1"/>
    <row r="897358" customFormat="1"/>
    <row r="897359" customFormat="1"/>
    <row r="897360" customFormat="1"/>
    <row r="897361" customFormat="1"/>
    <row r="897362" customFormat="1"/>
    <row r="897363" customFormat="1"/>
    <row r="897364" customFormat="1"/>
    <row r="897365" customFormat="1"/>
    <row r="897366" customFormat="1"/>
    <row r="897367" customFormat="1"/>
    <row r="897368" customFormat="1"/>
    <row r="897369" customFormat="1"/>
    <row r="897370" customFormat="1"/>
    <row r="897371" customFormat="1"/>
    <row r="897372" customFormat="1"/>
    <row r="897373" customFormat="1"/>
    <row r="897374" customFormat="1"/>
    <row r="897375" customFormat="1"/>
    <row r="897376" customFormat="1"/>
    <row r="897377" customFormat="1"/>
    <row r="897378" customFormat="1"/>
    <row r="897379" customFormat="1"/>
    <row r="897380" customFormat="1"/>
    <row r="897381" customFormat="1"/>
    <row r="897382" customFormat="1"/>
    <row r="897383" customFormat="1"/>
    <row r="897384" customFormat="1"/>
    <row r="897385" customFormat="1"/>
    <row r="897386" customFormat="1"/>
    <row r="897387" customFormat="1"/>
    <row r="897388" customFormat="1"/>
    <row r="897389" customFormat="1"/>
    <row r="897390" customFormat="1"/>
    <row r="897391" customFormat="1"/>
    <row r="897392" customFormat="1"/>
    <row r="897393" customFormat="1"/>
    <row r="897394" customFormat="1"/>
    <row r="897395" customFormat="1"/>
    <row r="897396" customFormat="1"/>
    <row r="897397" customFormat="1"/>
    <row r="897398" customFormat="1"/>
    <row r="897399" customFormat="1"/>
    <row r="897400" customFormat="1"/>
    <row r="897401" customFormat="1"/>
    <row r="897402" customFormat="1"/>
    <row r="897403" customFormat="1"/>
    <row r="897404" customFormat="1"/>
    <row r="897405" customFormat="1"/>
    <row r="897406" customFormat="1"/>
    <row r="897407" customFormat="1"/>
    <row r="897408" customFormat="1"/>
    <row r="897409" customFormat="1"/>
    <row r="897410" customFormat="1"/>
    <row r="897411" customFormat="1"/>
    <row r="897412" customFormat="1"/>
    <row r="897413" customFormat="1"/>
    <row r="897414" customFormat="1"/>
    <row r="897415" customFormat="1"/>
    <row r="897416" customFormat="1"/>
    <row r="897417" customFormat="1"/>
    <row r="897418" customFormat="1"/>
    <row r="897419" customFormat="1"/>
    <row r="897420" customFormat="1"/>
    <row r="897421" customFormat="1"/>
    <row r="897422" customFormat="1"/>
    <row r="897423" customFormat="1"/>
    <row r="897424" customFormat="1"/>
    <row r="897425" customFormat="1"/>
    <row r="897426" customFormat="1"/>
    <row r="897427" customFormat="1"/>
    <row r="897428" customFormat="1"/>
    <row r="897429" customFormat="1"/>
    <row r="897430" customFormat="1"/>
    <row r="897431" customFormat="1"/>
    <row r="897432" customFormat="1"/>
    <row r="897433" customFormat="1"/>
    <row r="897434" customFormat="1"/>
    <row r="897435" customFormat="1"/>
    <row r="897436" customFormat="1"/>
    <row r="897437" customFormat="1"/>
    <row r="897438" customFormat="1"/>
    <row r="897439" customFormat="1"/>
    <row r="897440" customFormat="1"/>
    <row r="897441" customFormat="1"/>
    <row r="897442" customFormat="1"/>
    <row r="897443" customFormat="1"/>
    <row r="897444" customFormat="1"/>
    <row r="897445" customFormat="1"/>
    <row r="897446" customFormat="1"/>
    <row r="897447" customFormat="1"/>
    <row r="897448" customFormat="1"/>
    <row r="897449" customFormat="1"/>
    <row r="897450" customFormat="1"/>
    <row r="897451" customFormat="1"/>
    <row r="897452" customFormat="1"/>
    <row r="897453" customFormat="1"/>
    <row r="897454" customFormat="1"/>
    <row r="897455" customFormat="1"/>
    <row r="897456" customFormat="1"/>
    <row r="897457" customFormat="1"/>
    <row r="897458" customFormat="1"/>
    <row r="897459" customFormat="1"/>
    <row r="897460" customFormat="1"/>
    <row r="897461" customFormat="1"/>
    <row r="897462" customFormat="1"/>
    <row r="897463" customFormat="1"/>
    <row r="897464" customFormat="1"/>
    <row r="897465" customFormat="1"/>
    <row r="897466" customFormat="1"/>
    <row r="897467" customFormat="1"/>
    <row r="897468" customFormat="1"/>
    <row r="897469" customFormat="1"/>
    <row r="897470" customFormat="1"/>
    <row r="897471" customFormat="1"/>
    <row r="897472" customFormat="1"/>
    <row r="897473" customFormat="1"/>
    <row r="897474" customFormat="1"/>
    <row r="897475" customFormat="1"/>
    <row r="897476" customFormat="1"/>
    <row r="897477" customFormat="1"/>
    <row r="897478" customFormat="1"/>
    <row r="897479" customFormat="1"/>
    <row r="897480" customFormat="1"/>
    <row r="897481" customFormat="1"/>
    <row r="897482" customFormat="1"/>
    <row r="897483" customFormat="1"/>
    <row r="897484" customFormat="1"/>
    <row r="897485" customFormat="1"/>
    <row r="897486" customFormat="1"/>
    <row r="897487" customFormat="1"/>
    <row r="897488" customFormat="1"/>
    <row r="897489" customFormat="1"/>
    <row r="897490" customFormat="1"/>
    <row r="897491" customFormat="1"/>
    <row r="897492" customFormat="1"/>
    <row r="897493" customFormat="1"/>
    <row r="897494" customFormat="1"/>
    <row r="897495" customFormat="1"/>
    <row r="897496" customFormat="1"/>
    <row r="897497" customFormat="1"/>
    <row r="897498" customFormat="1"/>
    <row r="897499" customFormat="1"/>
    <row r="897500" customFormat="1"/>
    <row r="897501" customFormat="1"/>
    <row r="897502" customFormat="1"/>
    <row r="897503" customFormat="1"/>
    <row r="897504" customFormat="1"/>
    <row r="897505" customFormat="1"/>
    <row r="897506" customFormat="1"/>
    <row r="897507" customFormat="1"/>
    <row r="897508" customFormat="1"/>
    <row r="897509" customFormat="1"/>
    <row r="897510" customFormat="1"/>
    <row r="897511" customFormat="1"/>
    <row r="897512" customFormat="1"/>
    <row r="897513" customFormat="1"/>
    <row r="897514" customFormat="1"/>
    <row r="897515" customFormat="1"/>
    <row r="897516" customFormat="1"/>
    <row r="897517" customFormat="1"/>
    <row r="897518" customFormat="1"/>
    <row r="897519" customFormat="1"/>
    <row r="897520" customFormat="1"/>
    <row r="897521" customFormat="1"/>
    <row r="897522" customFormat="1"/>
    <row r="897523" customFormat="1"/>
    <row r="897524" customFormat="1"/>
    <row r="897525" customFormat="1"/>
    <row r="897526" customFormat="1"/>
    <row r="897527" customFormat="1"/>
    <row r="897528" customFormat="1"/>
    <row r="897529" customFormat="1"/>
    <row r="897530" customFormat="1"/>
    <row r="897531" customFormat="1"/>
    <row r="897532" customFormat="1"/>
    <row r="897533" customFormat="1"/>
    <row r="897534" customFormat="1"/>
    <row r="897535" customFormat="1"/>
    <row r="897536" customFormat="1"/>
    <row r="897537" customFormat="1"/>
    <row r="897538" customFormat="1"/>
    <row r="897539" customFormat="1"/>
    <row r="897540" customFormat="1"/>
    <row r="897541" customFormat="1"/>
    <row r="897542" customFormat="1"/>
    <row r="897543" customFormat="1"/>
    <row r="897544" customFormat="1"/>
    <row r="897545" customFormat="1"/>
    <row r="897546" customFormat="1"/>
    <row r="897547" customFormat="1"/>
    <row r="897548" customFormat="1"/>
    <row r="897549" customFormat="1"/>
    <row r="897550" customFormat="1"/>
    <row r="897551" customFormat="1"/>
    <row r="897552" customFormat="1"/>
    <row r="897553" customFormat="1"/>
    <row r="897554" customFormat="1"/>
    <row r="897555" customFormat="1"/>
    <row r="897556" customFormat="1"/>
    <row r="897557" customFormat="1"/>
    <row r="897558" customFormat="1"/>
    <row r="897559" customFormat="1"/>
    <row r="897560" customFormat="1"/>
    <row r="897561" customFormat="1"/>
    <row r="897562" customFormat="1"/>
    <row r="897563" customFormat="1"/>
    <row r="897564" customFormat="1"/>
    <row r="897565" customFormat="1"/>
    <row r="897566" customFormat="1"/>
    <row r="897567" customFormat="1"/>
    <row r="897568" customFormat="1"/>
    <row r="897569" customFormat="1"/>
    <row r="897570" customFormat="1"/>
    <row r="897571" customFormat="1"/>
    <row r="897572" customFormat="1"/>
    <row r="897573" customFormat="1"/>
    <row r="897574" customFormat="1"/>
    <row r="897575" customFormat="1"/>
    <row r="897576" customFormat="1"/>
    <row r="897577" customFormat="1"/>
    <row r="897578" customFormat="1"/>
    <row r="897579" customFormat="1"/>
    <row r="897580" customFormat="1"/>
    <row r="897581" customFormat="1"/>
    <row r="897582" customFormat="1"/>
    <row r="897583" customFormat="1"/>
    <row r="897584" customFormat="1"/>
    <row r="897585" customFormat="1"/>
    <row r="897586" customFormat="1"/>
    <row r="897587" customFormat="1"/>
    <row r="897588" customFormat="1"/>
    <row r="897589" customFormat="1"/>
    <row r="897590" customFormat="1"/>
    <row r="897591" customFormat="1"/>
    <row r="897592" customFormat="1"/>
    <row r="897593" customFormat="1"/>
    <row r="897594" customFormat="1"/>
    <row r="897595" customFormat="1"/>
    <row r="897596" customFormat="1"/>
    <row r="897597" customFormat="1"/>
    <row r="897598" customFormat="1"/>
    <row r="897599" customFormat="1"/>
    <row r="897600" customFormat="1"/>
    <row r="897601" customFormat="1"/>
    <row r="897602" customFormat="1"/>
    <row r="897603" customFormat="1"/>
    <row r="897604" customFormat="1"/>
    <row r="897605" customFormat="1"/>
    <row r="897606" customFormat="1"/>
    <row r="897607" customFormat="1"/>
    <row r="897608" customFormat="1"/>
    <row r="897609" customFormat="1"/>
    <row r="897610" customFormat="1"/>
    <row r="897611" customFormat="1"/>
    <row r="897612" customFormat="1"/>
    <row r="897613" customFormat="1"/>
    <row r="897614" customFormat="1"/>
    <row r="897615" customFormat="1"/>
    <row r="897616" customFormat="1"/>
    <row r="897617" customFormat="1"/>
    <row r="897618" customFormat="1"/>
    <row r="897619" customFormat="1"/>
    <row r="897620" customFormat="1"/>
    <row r="897621" customFormat="1"/>
    <row r="897622" customFormat="1"/>
    <row r="897623" customFormat="1"/>
    <row r="897624" customFormat="1"/>
    <row r="897625" customFormat="1"/>
    <row r="897626" customFormat="1"/>
    <row r="897627" customFormat="1"/>
    <row r="897628" customFormat="1"/>
    <row r="897629" customFormat="1"/>
    <row r="897630" customFormat="1"/>
    <row r="897631" customFormat="1"/>
    <row r="897632" customFormat="1"/>
    <row r="897633" customFormat="1"/>
    <row r="897634" customFormat="1"/>
    <row r="897635" customFormat="1"/>
    <row r="897636" customFormat="1"/>
    <row r="897637" customFormat="1"/>
    <row r="897638" customFormat="1"/>
    <row r="897639" customFormat="1"/>
    <row r="897640" customFormat="1"/>
    <row r="897641" customFormat="1"/>
    <row r="897642" customFormat="1"/>
    <row r="897643" customFormat="1"/>
    <row r="897644" customFormat="1"/>
    <row r="897645" customFormat="1"/>
    <row r="897646" customFormat="1"/>
    <row r="897647" customFormat="1"/>
    <row r="897648" customFormat="1"/>
    <row r="897649" customFormat="1"/>
    <row r="897650" customFormat="1"/>
    <row r="897651" customFormat="1"/>
    <row r="897652" customFormat="1"/>
    <row r="897653" customFormat="1"/>
    <row r="897654" customFormat="1"/>
    <row r="897655" customFormat="1"/>
    <row r="897656" customFormat="1"/>
    <row r="897657" customFormat="1"/>
    <row r="897658" customFormat="1"/>
    <row r="897659" customFormat="1"/>
    <row r="897660" customFormat="1"/>
    <row r="897661" customFormat="1"/>
    <row r="897662" customFormat="1"/>
    <row r="897663" customFormat="1"/>
    <row r="897664" customFormat="1"/>
    <row r="897665" customFormat="1"/>
    <row r="897666" customFormat="1"/>
    <row r="897667" customFormat="1"/>
    <row r="897668" customFormat="1"/>
    <row r="897669" customFormat="1"/>
    <row r="897670" customFormat="1"/>
    <row r="897671" customFormat="1"/>
    <row r="897672" customFormat="1"/>
    <row r="897673" customFormat="1"/>
    <row r="897674" customFormat="1"/>
    <row r="897675" customFormat="1"/>
    <row r="897676" customFormat="1"/>
    <row r="897677" customFormat="1"/>
    <row r="897678" customFormat="1"/>
    <row r="897679" customFormat="1"/>
    <row r="897680" customFormat="1"/>
    <row r="897681" customFormat="1"/>
    <row r="897682" customFormat="1"/>
    <row r="897683" customFormat="1"/>
    <row r="897684" customFormat="1"/>
    <row r="897685" customFormat="1"/>
    <row r="897686" customFormat="1"/>
    <row r="897687" customFormat="1"/>
    <row r="897688" customFormat="1"/>
    <row r="897689" customFormat="1"/>
    <row r="897690" customFormat="1"/>
    <row r="897691" customFormat="1"/>
    <row r="897692" customFormat="1"/>
    <row r="897693" customFormat="1"/>
    <row r="897694" customFormat="1"/>
    <row r="897695" customFormat="1"/>
    <row r="897696" customFormat="1"/>
    <row r="897697" customFormat="1"/>
    <row r="897698" customFormat="1"/>
    <row r="897699" customFormat="1"/>
    <row r="897700" customFormat="1"/>
    <row r="897701" customFormat="1"/>
    <row r="897702" customFormat="1"/>
    <row r="897703" customFormat="1"/>
    <row r="897704" customFormat="1"/>
    <row r="897705" customFormat="1"/>
    <row r="897706" customFormat="1"/>
    <row r="897707" customFormat="1"/>
    <row r="897708" customFormat="1"/>
    <row r="897709" customFormat="1"/>
    <row r="897710" customFormat="1"/>
    <row r="897711" customFormat="1"/>
    <row r="897712" customFormat="1"/>
    <row r="897713" customFormat="1"/>
    <row r="897714" customFormat="1"/>
    <row r="897715" customFormat="1"/>
    <row r="897716" customFormat="1"/>
    <row r="897717" customFormat="1"/>
    <row r="897718" customFormat="1"/>
    <row r="897719" customFormat="1"/>
    <row r="897720" customFormat="1"/>
    <row r="897721" customFormat="1"/>
    <row r="897722" customFormat="1"/>
    <row r="897723" customFormat="1"/>
    <row r="897724" customFormat="1"/>
    <row r="897725" customFormat="1"/>
    <row r="897726" customFormat="1"/>
    <row r="897727" customFormat="1"/>
    <row r="897728" customFormat="1"/>
    <row r="897729" customFormat="1"/>
    <row r="897730" customFormat="1"/>
    <row r="897731" customFormat="1"/>
    <row r="897732" customFormat="1"/>
    <row r="897733" customFormat="1"/>
    <row r="897734" customFormat="1"/>
    <row r="897735" customFormat="1"/>
    <row r="897736" customFormat="1"/>
    <row r="897737" customFormat="1"/>
    <row r="897738" customFormat="1"/>
    <row r="897739" customFormat="1"/>
    <row r="897740" customFormat="1"/>
    <row r="897741" customFormat="1"/>
    <row r="897742" customFormat="1"/>
    <row r="897743" customFormat="1"/>
    <row r="897744" customFormat="1"/>
    <row r="897745" customFormat="1"/>
    <row r="897746" customFormat="1"/>
    <row r="897747" customFormat="1"/>
    <row r="897748" customFormat="1"/>
    <row r="897749" customFormat="1"/>
    <row r="897750" customFormat="1"/>
    <row r="897751" customFormat="1"/>
    <row r="897752" customFormat="1"/>
    <row r="897753" customFormat="1"/>
    <row r="897754" customFormat="1"/>
    <row r="897755" customFormat="1"/>
    <row r="897756" customFormat="1"/>
    <row r="897757" customFormat="1"/>
    <row r="897758" customFormat="1"/>
    <row r="897759" customFormat="1"/>
    <row r="897760" customFormat="1"/>
    <row r="897761" customFormat="1"/>
    <row r="897762" customFormat="1"/>
    <row r="897763" customFormat="1"/>
    <row r="897764" customFormat="1"/>
    <row r="897765" customFormat="1"/>
    <row r="897766" customFormat="1"/>
    <row r="897767" customFormat="1"/>
    <row r="897768" customFormat="1"/>
    <row r="897769" customFormat="1"/>
    <row r="897770" customFormat="1"/>
    <row r="897771" customFormat="1"/>
    <row r="897772" customFormat="1"/>
    <row r="897773" customFormat="1"/>
    <row r="897774" customFormat="1"/>
    <row r="897775" customFormat="1"/>
    <row r="897776" customFormat="1"/>
    <row r="897777" customFormat="1"/>
    <row r="897778" customFormat="1"/>
    <row r="897779" customFormat="1"/>
    <row r="897780" customFormat="1"/>
    <row r="897781" customFormat="1"/>
    <row r="897782" customFormat="1"/>
    <row r="897783" customFormat="1"/>
    <row r="897784" customFormat="1"/>
    <row r="897785" customFormat="1"/>
    <row r="897786" customFormat="1"/>
    <row r="897787" customFormat="1"/>
    <row r="897788" customFormat="1"/>
    <row r="897789" customFormat="1"/>
    <row r="897790" customFormat="1"/>
    <row r="897791" customFormat="1"/>
    <row r="897792" customFormat="1"/>
    <row r="897793" customFormat="1"/>
    <row r="897794" customFormat="1"/>
    <row r="897795" customFormat="1"/>
    <row r="897796" customFormat="1"/>
    <row r="897797" customFormat="1"/>
    <row r="897798" customFormat="1"/>
    <row r="897799" customFormat="1"/>
    <row r="897800" customFormat="1"/>
    <row r="897801" customFormat="1"/>
    <row r="897802" customFormat="1"/>
    <row r="897803" customFormat="1"/>
    <row r="897804" customFormat="1"/>
    <row r="897805" customFormat="1"/>
    <row r="897806" customFormat="1"/>
    <row r="897807" customFormat="1"/>
    <row r="897808" customFormat="1"/>
    <row r="897809" customFormat="1"/>
    <row r="897810" customFormat="1"/>
    <row r="897811" customFormat="1"/>
    <row r="897812" customFormat="1"/>
    <row r="897813" customFormat="1"/>
    <row r="897814" customFormat="1"/>
    <row r="897815" customFormat="1"/>
    <row r="897816" customFormat="1"/>
    <row r="897817" customFormat="1"/>
    <row r="897818" customFormat="1"/>
    <row r="897819" customFormat="1"/>
    <row r="897820" customFormat="1"/>
    <row r="897821" customFormat="1"/>
    <row r="897822" customFormat="1"/>
    <row r="897823" customFormat="1"/>
    <row r="897824" customFormat="1"/>
    <row r="897825" customFormat="1"/>
    <row r="897826" customFormat="1"/>
    <row r="897827" customFormat="1"/>
    <row r="897828" customFormat="1"/>
    <row r="897829" customFormat="1"/>
    <row r="897830" customFormat="1"/>
    <row r="897831" customFormat="1"/>
    <row r="897832" customFormat="1"/>
    <row r="897833" customFormat="1"/>
    <row r="897834" customFormat="1"/>
    <row r="897835" customFormat="1"/>
    <row r="897836" customFormat="1"/>
    <row r="897837" customFormat="1"/>
    <row r="897838" customFormat="1"/>
    <row r="897839" customFormat="1"/>
    <row r="897840" customFormat="1"/>
    <row r="897841" customFormat="1"/>
    <row r="897842" customFormat="1"/>
    <row r="897843" customFormat="1"/>
    <row r="897844" customFormat="1"/>
    <row r="897845" customFormat="1"/>
    <row r="897846" customFormat="1"/>
    <row r="897847" customFormat="1"/>
    <row r="897848" customFormat="1"/>
    <row r="897849" customFormat="1"/>
    <row r="897850" customFormat="1"/>
    <row r="897851" customFormat="1"/>
    <row r="897852" customFormat="1"/>
    <row r="897853" customFormat="1"/>
    <row r="897854" customFormat="1"/>
    <row r="897855" customFormat="1"/>
    <row r="897856" customFormat="1"/>
    <row r="897857" customFormat="1"/>
    <row r="897858" customFormat="1"/>
    <row r="897859" customFormat="1"/>
    <row r="897860" customFormat="1"/>
    <row r="897861" customFormat="1"/>
    <row r="897862" customFormat="1"/>
    <row r="897863" customFormat="1"/>
    <row r="897864" customFormat="1"/>
    <row r="897865" customFormat="1"/>
    <row r="897866" customFormat="1"/>
    <row r="897867" customFormat="1"/>
    <row r="897868" customFormat="1"/>
    <row r="897869" customFormat="1"/>
    <row r="897870" customFormat="1"/>
    <row r="897871" customFormat="1"/>
    <row r="897872" customFormat="1"/>
    <row r="897873" customFormat="1"/>
    <row r="897874" customFormat="1"/>
    <row r="897875" customFormat="1"/>
    <row r="897876" customFormat="1"/>
    <row r="897877" customFormat="1"/>
    <row r="897878" customFormat="1"/>
    <row r="897879" customFormat="1"/>
    <row r="897880" customFormat="1"/>
    <row r="897881" customFormat="1"/>
    <row r="897882" customFormat="1"/>
    <row r="897883" customFormat="1"/>
    <row r="897884" customFormat="1"/>
    <row r="897885" customFormat="1"/>
    <row r="897886" customFormat="1"/>
    <row r="897887" customFormat="1"/>
    <row r="897888" customFormat="1"/>
    <row r="897889" customFormat="1"/>
    <row r="897890" customFormat="1"/>
    <row r="897891" customFormat="1"/>
    <row r="897892" customFormat="1"/>
    <row r="897893" customFormat="1"/>
    <row r="897894" customFormat="1"/>
    <row r="897895" customFormat="1"/>
    <row r="897896" customFormat="1"/>
    <row r="897897" customFormat="1"/>
    <row r="897898" customFormat="1"/>
    <row r="897899" customFormat="1"/>
    <row r="897900" customFormat="1"/>
    <row r="897901" customFormat="1"/>
    <row r="897902" customFormat="1"/>
    <row r="897903" customFormat="1"/>
    <row r="897904" customFormat="1"/>
    <row r="897905" customFormat="1"/>
    <row r="897906" customFormat="1"/>
    <row r="897907" customFormat="1"/>
    <row r="897908" customFormat="1"/>
    <row r="897909" customFormat="1"/>
    <row r="897910" customFormat="1"/>
    <row r="897911" customFormat="1"/>
    <row r="897912" customFormat="1"/>
    <row r="897913" customFormat="1"/>
    <row r="897914" customFormat="1"/>
    <row r="897915" customFormat="1"/>
    <row r="897916" customFormat="1"/>
    <row r="897917" customFormat="1"/>
    <row r="897918" customFormat="1"/>
    <row r="897919" customFormat="1"/>
    <row r="897920" customFormat="1"/>
    <row r="897921" customFormat="1"/>
    <row r="897922" customFormat="1"/>
    <row r="897923" customFormat="1"/>
    <row r="897924" customFormat="1"/>
    <row r="897925" customFormat="1"/>
    <row r="897926" customFormat="1"/>
    <row r="897927" customFormat="1"/>
    <row r="897928" customFormat="1"/>
    <row r="897929" customFormat="1"/>
    <row r="897930" customFormat="1"/>
    <row r="897931" customFormat="1"/>
    <row r="897932" customFormat="1"/>
    <row r="897933" customFormat="1"/>
    <row r="897934" customFormat="1"/>
    <row r="897935" customFormat="1"/>
    <row r="897936" customFormat="1"/>
    <row r="897937" customFormat="1"/>
    <row r="897938" customFormat="1"/>
    <row r="897939" customFormat="1"/>
    <row r="897940" customFormat="1"/>
    <row r="897941" customFormat="1"/>
    <row r="897942" customFormat="1"/>
    <row r="897943" customFormat="1"/>
    <row r="897944" customFormat="1"/>
    <row r="897945" customFormat="1"/>
    <row r="897946" customFormat="1"/>
    <row r="897947" customFormat="1"/>
    <row r="897948" customFormat="1"/>
    <row r="897949" customFormat="1"/>
    <row r="897950" customFormat="1"/>
    <row r="897951" customFormat="1"/>
    <row r="897952" customFormat="1"/>
    <row r="897953" customFormat="1"/>
    <row r="897954" customFormat="1"/>
    <row r="897955" customFormat="1"/>
    <row r="897956" customFormat="1"/>
    <row r="897957" customFormat="1"/>
    <row r="897958" customFormat="1"/>
    <row r="897959" customFormat="1"/>
    <row r="897960" customFormat="1"/>
    <row r="897961" customFormat="1"/>
    <row r="897962" customFormat="1"/>
    <row r="897963" customFormat="1"/>
    <row r="897964" customFormat="1"/>
    <row r="897965" customFormat="1"/>
    <row r="897966" customFormat="1"/>
    <row r="897967" customFormat="1"/>
    <row r="897968" customFormat="1"/>
    <row r="897969" customFormat="1"/>
    <row r="897970" customFormat="1"/>
    <row r="897971" customFormat="1"/>
    <row r="897972" customFormat="1"/>
    <row r="897973" customFormat="1"/>
    <row r="897974" customFormat="1"/>
    <row r="897975" customFormat="1"/>
    <row r="897976" customFormat="1"/>
    <row r="897977" customFormat="1"/>
    <row r="897978" customFormat="1"/>
    <row r="897979" customFormat="1"/>
    <row r="897980" customFormat="1"/>
    <row r="897981" customFormat="1"/>
    <row r="897982" customFormat="1"/>
    <row r="897983" customFormat="1"/>
    <row r="897984" customFormat="1"/>
    <row r="897985" customFormat="1"/>
    <row r="897986" customFormat="1"/>
    <row r="897987" customFormat="1"/>
    <row r="897988" customFormat="1"/>
    <row r="897989" customFormat="1"/>
    <row r="897990" customFormat="1"/>
    <row r="897991" customFormat="1"/>
    <row r="897992" customFormat="1"/>
    <row r="897993" customFormat="1"/>
    <row r="897994" customFormat="1"/>
    <row r="897995" customFormat="1"/>
    <row r="897996" customFormat="1"/>
    <row r="897997" customFormat="1"/>
    <row r="897998" customFormat="1"/>
    <row r="897999" customFormat="1"/>
    <row r="898000" customFormat="1"/>
    <row r="898001" customFormat="1"/>
    <row r="898002" customFormat="1"/>
    <row r="898003" customFormat="1"/>
    <row r="898004" customFormat="1"/>
    <row r="898005" customFormat="1"/>
    <row r="898006" customFormat="1"/>
    <row r="898007" customFormat="1"/>
    <row r="898008" customFormat="1"/>
    <row r="898009" customFormat="1"/>
    <row r="898010" customFormat="1"/>
    <row r="898011" customFormat="1"/>
    <row r="898012" customFormat="1"/>
    <row r="898013" customFormat="1"/>
    <row r="898014" customFormat="1"/>
    <row r="898015" customFormat="1"/>
    <row r="898016" customFormat="1"/>
    <row r="898017" customFormat="1"/>
    <row r="898018" customFormat="1"/>
    <row r="898019" customFormat="1"/>
    <row r="898020" customFormat="1"/>
    <row r="898021" customFormat="1"/>
    <row r="898022" customFormat="1"/>
    <row r="898023" customFormat="1"/>
    <row r="898024" customFormat="1"/>
    <row r="898025" customFormat="1"/>
    <row r="898026" customFormat="1"/>
    <row r="898027" customFormat="1"/>
    <row r="898028" customFormat="1"/>
    <row r="898029" customFormat="1"/>
    <row r="898030" customFormat="1"/>
    <row r="898031" customFormat="1"/>
    <row r="898032" customFormat="1"/>
    <row r="898033" customFormat="1"/>
    <row r="898034" customFormat="1"/>
    <row r="898035" customFormat="1"/>
    <row r="898036" customFormat="1"/>
    <row r="898037" customFormat="1"/>
    <row r="898038" customFormat="1"/>
    <row r="898039" customFormat="1"/>
    <row r="898040" customFormat="1"/>
    <row r="898041" customFormat="1"/>
    <row r="898042" customFormat="1"/>
    <row r="898043" customFormat="1"/>
    <row r="898044" customFormat="1"/>
    <row r="898045" customFormat="1"/>
    <row r="898046" customFormat="1"/>
    <row r="898047" customFormat="1"/>
    <row r="898048" customFormat="1"/>
    <row r="898049" customFormat="1"/>
    <row r="898050" customFormat="1"/>
    <row r="898051" customFormat="1"/>
    <row r="898052" customFormat="1"/>
    <row r="898053" customFormat="1"/>
    <row r="898054" customFormat="1"/>
    <row r="898055" customFormat="1"/>
    <row r="898056" customFormat="1"/>
    <row r="898057" customFormat="1"/>
    <row r="898058" customFormat="1"/>
    <row r="898059" customFormat="1"/>
    <row r="898060" customFormat="1"/>
    <row r="898061" customFormat="1"/>
    <row r="898062" customFormat="1"/>
    <row r="898063" customFormat="1"/>
    <row r="898064" customFormat="1"/>
    <row r="898065" customFormat="1"/>
    <row r="898066" customFormat="1"/>
    <row r="898067" customFormat="1"/>
    <row r="898068" customFormat="1"/>
    <row r="898069" customFormat="1"/>
    <row r="898070" customFormat="1"/>
    <row r="898071" customFormat="1"/>
    <row r="898072" customFormat="1"/>
    <row r="898073" customFormat="1"/>
    <row r="898074" customFormat="1"/>
    <row r="898075" customFormat="1"/>
    <row r="898076" customFormat="1"/>
    <row r="898077" customFormat="1"/>
    <row r="898078" customFormat="1"/>
    <row r="898079" customFormat="1"/>
    <row r="898080" customFormat="1"/>
    <row r="898081" customFormat="1"/>
    <row r="898082" customFormat="1"/>
    <row r="898083" customFormat="1"/>
    <row r="898084" customFormat="1"/>
    <row r="898085" customFormat="1"/>
    <row r="898086" customFormat="1"/>
    <row r="898087" customFormat="1"/>
    <row r="898088" customFormat="1"/>
    <row r="898089" customFormat="1"/>
    <row r="898090" customFormat="1"/>
    <row r="898091" customFormat="1"/>
    <row r="898092" customFormat="1"/>
    <row r="898093" customFormat="1"/>
    <row r="898094" customFormat="1"/>
    <row r="898095" customFormat="1"/>
    <row r="898096" customFormat="1"/>
    <row r="898097" customFormat="1"/>
    <row r="898098" customFormat="1"/>
    <row r="898099" customFormat="1"/>
    <row r="898100" customFormat="1"/>
    <row r="898101" customFormat="1"/>
    <row r="898102" customFormat="1"/>
    <row r="898103" customFormat="1"/>
    <row r="898104" customFormat="1"/>
    <row r="898105" customFormat="1"/>
    <row r="898106" customFormat="1"/>
    <row r="898107" customFormat="1"/>
    <row r="898108" customFormat="1"/>
    <row r="898109" customFormat="1"/>
    <row r="898110" customFormat="1"/>
    <row r="898111" customFormat="1"/>
    <row r="898112" customFormat="1"/>
    <row r="898113" customFormat="1"/>
    <row r="898114" customFormat="1"/>
    <row r="898115" customFormat="1"/>
    <row r="898116" customFormat="1"/>
    <row r="898117" customFormat="1"/>
    <row r="898118" customFormat="1"/>
    <row r="898119" customFormat="1"/>
    <row r="898120" customFormat="1"/>
    <row r="898121" customFormat="1"/>
    <row r="898122" customFormat="1"/>
    <row r="898123" customFormat="1"/>
    <row r="898124" customFormat="1"/>
    <row r="898125" customFormat="1"/>
    <row r="898126" customFormat="1"/>
    <row r="898127" customFormat="1"/>
    <row r="898128" customFormat="1"/>
    <row r="898129" customFormat="1"/>
    <row r="898130" customFormat="1"/>
    <row r="898131" customFormat="1"/>
    <row r="898132" customFormat="1"/>
    <row r="898133" customFormat="1"/>
    <row r="898134" customFormat="1"/>
    <row r="898135" customFormat="1"/>
    <row r="898136" customFormat="1"/>
    <row r="898137" customFormat="1"/>
    <row r="898138" customFormat="1"/>
    <row r="898139" customFormat="1"/>
    <row r="898140" customFormat="1"/>
    <row r="898141" customFormat="1"/>
    <row r="898142" customFormat="1"/>
    <row r="898143" customFormat="1"/>
    <row r="898144" customFormat="1"/>
    <row r="898145" customFormat="1"/>
    <row r="898146" customFormat="1"/>
    <row r="898147" customFormat="1"/>
    <row r="898148" customFormat="1"/>
    <row r="898149" customFormat="1"/>
    <row r="898150" customFormat="1"/>
    <row r="898151" customFormat="1"/>
    <row r="898152" customFormat="1"/>
    <row r="898153" customFormat="1"/>
    <row r="898154" customFormat="1"/>
    <row r="898155" customFormat="1"/>
    <row r="898156" customFormat="1"/>
    <row r="898157" customFormat="1"/>
    <row r="898158" customFormat="1"/>
    <row r="898159" customFormat="1"/>
    <row r="898160" customFormat="1"/>
    <row r="898161" customFormat="1"/>
    <row r="898162" customFormat="1"/>
    <row r="898163" customFormat="1"/>
    <row r="898164" customFormat="1"/>
    <row r="898165" customFormat="1"/>
    <row r="898166" customFormat="1"/>
    <row r="898167" customFormat="1"/>
    <row r="898168" customFormat="1"/>
    <row r="898169" customFormat="1"/>
    <row r="898170" customFormat="1"/>
    <row r="898171" customFormat="1"/>
    <row r="898172" customFormat="1"/>
    <row r="898173" customFormat="1"/>
    <row r="898174" customFormat="1"/>
    <row r="898175" customFormat="1"/>
    <row r="898176" customFormat="1"/>
    <row r="898177" customFormat="1"/>
    <row r="898178" customFormat="1"/>
    <row r="898179" customFormat="1"/>
    <row r="898180" customFormat="1"/>
    <row r="898181" customFormat="1"/>
    <row r="898182" customFormat="1"/>
    <row r="898183" customFormat="1"/>
    <row r="898184" customFormat="1"/>
    <row r="898185" customFormat="1"/>
    <row r="898186" customFormat="1"/>
    <row r="898187" customFormat="1"/>
    <row r="898188" customFormat="1"/>
    <row r="898189" customFormat="1"/>
    <row r="898190" customFormat="1"/>
    <row r="898191" customFormat="1"/>
    <row r="898192" customFormat="1"/>
    <row r="898193" customFormat="1"/>
    <row r="898194" customFormat="1"/>
    <row r="898195" customFormat="1"/>
    <row r="898196" customFormat="1"/>
    <row r="898197" customFormat="1"/>
    <row r="898198" customFormat="1"/>
    <row r="898199" customFormat="1"/>
    <row r="898200" customFormat="1"/>
    <row r="898201" customFormat="1"/>
    <row r="898202" customFormat="1"/>
    <row r="898203" customFormat="1"/>
    <row r="898204" customFormat="1"/>
    <row r="898205" customFormat="1"/>
    <row r="898206" customFormat="1"/>
    <row r="898207" customFormat="1"/>
    <row r="898208" customFormat="1"/>
    <row r="898209" customFormat="1"/>
    <row r="898210" customFormat="1"/>
    <row r="898211" customFormat="1"/>
    <row r="898212" customFormat="1"/>
    <row r="898213" customFormat="1"/>
    <row r="898214" customFormat="1"/>
    <row r="898215" customFormat="1"/>
    <row r="898216" customFormat="1"/>
    <row r="898217" customFormat="1"/>
    <row r="898218" customFormat="1"/>
    <row r="898219" customFormat="1"/>
    <row r="898220" customFormat="1"/>
    <row r="898221" customFormat="1"/>
    <row r="898222" customFormat="1"/>
    <row r="898223" customFormat="1"/>
    <row r="898224" customFormat="1"/>
    <row r="898225" customFormat="1"/>
    <row r="898226" customFormat="1"/>
    <row r="898227" customFormat="1"/>
    <row r="898228" customFormat="1"/>
    <row r="898229" customFormat="1"/>
    <row r="898230" customFormat="1"/>
    <row r="898231" customFormat="1"/>
    <row r="898232" customFormat="1"/>
    <row r="898233" customFormat="1"/>
    <row r="898234" customFormat="1"/>
    <row r="898235" customFormat="1"/>
    <row r="898236" customFormat="1"/>
    <row r="898237" customFormat="1"/>
    <row r="898238" customFormat="1"/>
    <row r="898239" customFormat="1"/>
    <row r="898240" customFormat="1"/>
    <row r="898241" customFormat="1"/>
    <row r="898242" customFormat="1"/>
    <row r="898243" customFormat="1"/>
    <row r="898244" customFormat="1"/>
    <row r="898245" customFormat="1"/>
    <row r="898246" customFormat="1"/>
    <row r="898247" customFormat="1"/>
    <row r="898248" customFormat="1"/>
    <row r="898249" customFormat="1"/>
    <row r="898250" customFormat="1"/>
    <row r="898251" customFormat="1"/>
    <row r="898252" customFormat="1"/>
    <row r="898253" customFormat="1"/>
    <row r="898254" customFormat="1"/>
    <row r="898255" customFormat="1"/>
    <row r="898256" customFormat="1"/>
    <row r="898257" customFormat="1"/>
    <row r="898258" customFormat="1"/>
    <row r="898259" customFormat="1"/>
    <row r="898260" customFormat="1"/>
    <row r="898261" customFormat="1"/>
    <row r="898262" customFormat="1"/>
    <row r="898263" customFormat="1"/>
    <row r="898264" customFormat="1"/>
    <row r="898265" customFormat="1"/>
    <row r="898266" customFormat="1"/>
    <row r="898267" customFormat="1"/>
    <row r="898268" customFormat="1"/>
    <row r="898269" customFormat="1"/>
    <row r="898270" customFormat="1"/>
    <row r="898271" customFormat="1"/>
    <row r="898272" customFormat="1"/>
    <row r="898273" customFormat="1"/>
    <row r="898274" customFormat="1"/>
    <row r="898275" customFormat="1"/>
    <row r="898276" customFormat="1"/>
    <row r="898277" customFormat="1"/>
    <row r="898278" customFormat="1"/>
    <row r="898279" customFormat="1"/>
    <row r="898280" customFormat="1"/>
    <row r="898281" customFormat="1"/>
    <row r="898282" customFormat="1"/>
    <row r="898283" customFormat="1"/>
    <row r="898284" customFormat="1"/>
    <row r="898285" customFormat="1"/>
    <row r="898286" customFormat="1"/>
    <row r="898287" customFormat="1"/>
    <row r="898288" customFormat="1"/>
    <row r="898289" customFormat="1"/>
    <row r="898290" customFormat="1"/>
    <row r="898291" customFormat="1"/>
    <row r="898292" customFormat="1"/>
    <row r="898293" customFormat="1"/>
    <row r="898294" customFormat="1"/>
    <row r="898295" customFormat="1"/>
    <row r="898296" customFormat="1"/>
    <row r="898297" customFormat="1"/>
    <row r="898298" customFormat="1"/>
    <row r="898299" customFormat="1"/>
    <row r="898300" customFormat="1"/>
    <row r="898301" customFormat="1"/>
    <row r="898302" customFormat="1"/>
    <row r="898303" customFormat="1"/>
    <row r="898304" customFormat="1"/>
    <row r="898305" customFormat="1"/>
    <row r="898306" customFormat="1"/>
    <row r="898307" customFormat="1"/>
    <row r="898308" customFormat="1"/>
    <row r="898309" customFormat="1"/>
    <row r="898310" customFormat="1"/>
    <row r="898311" customFormat="1"/>
    <row r="898312" customFormat="1"/>
    <row r="898313" customFormat="1"/>
    <row r="898314" customFormat="1"/>
    <row r="898315" customFormat="1"/>
    <row r="898316" customFormat="1"/>
    <row r="898317" customFormat="1"/>
    <row r="898318" customFormat="1"/>
    <row r="898319" customFormat="1"/>
    <row r="898320" customFormat="1"/>
    <row r="898321" customFormat="1"/>
    <row r="898322" customFormat="1"/>
    <row r="898323" customFormat="1"/>
    <row r="898324" customFormat="1"/>
    <row r="898325" customFormat="1"/>
    <row r="898326" customFormat="1"/>
    <row r="898327" customFormat="1"/>
    <row r="898328" customFormat="1"/>
    <row r="898329" customFormat="1"/>
    <row r="898330" customFormat="1"/>
    <row r="898331" customFormat="1"/>
    <row r="898332" customFormat="1"/>
    <row r="898333" customFormat="1"/>
    <row r="898334" customFormat="1"/>
    <row r="898335" customFormat="1"/>
    <row r="898336" customFormat="1"/>
    <row r="898337" customFormat="1"/>
    <row r="898338" customFormat="1"/>
    <row r="898339" customFormat="1"/>
    <row r="898340" customFormat="1"/>
    <row r="898341" customFormat="1"/>
    <row r="898342" customFormat="1"/>
    <row r="898343" customFormat="1"/>
    <row r="898344" customFormat="1"/>
    <row r="898345" customFormat="1"/>
    <row r="898346" customFormat="1"/>
    <row r="898347" customFormat="1"/>
    <row r="898348" customFormat="1"/>
    <row r="898349" customFormat="1"/>
    <row r="898350" customFormat="1"/>
    <row r="898351" customFormat="1"/>
    <row r="898352" customFormat="1"/>
    <row r="898353" customFormat="1"/>
    <row r="898354" customFormat="1"/>
    <row r="898355" customFormat="1"/>
    <row r="898356" customFormat="1"/>
    <row r="898357" customFormat="1"/>
    <row r="898358" customFormat="1"/>
    <row r="898359" customFormat="1"/>
    <row r="898360" customFormat="1"/>
    <row r="898361" customFormat="1"/>
    <row r="898362" customFormat="1"/>
    <row r="898363" customFormat="1"/>
    <row r="898364" customFormat="1"/>
    <row r="898365" customFormat="1"/>
    <row r="898366" customFormat="1"/>
    <row r="898367" customFormat="1"/>
    <row r="898368" customFormat="1"/>
    <row r="898369" customFormat="1"/>
    <row r="898370" customFormat="1"/>
    <row r="898371" customFormat="1"/>
    <row r="898372" customFormat="1"/>
    <row r="898373" customFormat="1"/>
    <row r="898374" customFormat="1"/>
    <row r="898375" customFormat="1"/>
    <row r="898376" customFormat="1"/>
    <row r="898377" customFormat="1"/>
    <row r="898378" customFormat="1"/>
    <row r="898379" customFormat="1"/>
    <row r="898380" customFormat="1"/>
    <row r="898381" customFormat="1"/>
    <row r="898382" customFormat="1"/>
    <row r="898383" customFormat="1"/>
    <row r="898384" customFormat="1"/>
    <row r="898385" customFormat="1"/>
    <row r="898386" customFormat="1"/>
    <row r="898387" customFormat="1"/>
    <row r="898388" customFormat="1"/>
    <row r="898389" customFormat="1"/>
    <row r="898390" customFormat="1"/>
    <row r="898391" customFormat="1"/>
    <row r="898392" customFormat="1"/>
    <row r="898393" customFormat="1"/>
    <row r="898394" customFormat="1"/>
    <row r="898395" customFormat="1"/>
    <row r="898396" customFormat="1"/>
    <row r="898397" customFormat="1"/>
    <row r="898398" customFormat="1"/>
    <row r="898399" customFormat="1"/>
    <row r="898400" customFormat="1"/>
    <row r="898401" customFormat="1"/>
    <row r="898402" customFormat="1"/>
    <row r="898403" customFormat="1"/>
    <row r="898404" customFormat="1"/>
    <row r="898405" customFormat="1"/>
    <row r="898406" customFormat="1"/>
    <row r="898407" customFormat="1"/>
    <row r="898408" customFormat="1"/>
    <row r="898409" customFormat="1"/>
    <row r="898410" customFormat="1"/>
    <row r="898411" customFormat="1"/>
    <row r="898412" customFormat="1"/>
    <row r="898413" customFormat="1"/>
    <row r="898414" customFormat="1"/>
    <row r="898415" customFormat="1"/>
    <row r="898416" customFormat="1"/>
    <row r="898417" customFormat="1"/>
    <row r="898418" customFormat="1"/>
    <row r="898419" customFormat="1"/>
    <row r="898420" customFormat="1"/>
    <row r="898421" customFormat="1"/>
    <row r="898422" customFormat="1"/>
    <row r="898423" customFormat="1"/>
    <row r="898424" customFormat="1"/>
    <row r="898425" customFormat="1"/>
    <row r="898426" customFormat="1"/>
    <row r="898427" customFormat="1"/>
    <row r="898428" customFormat="1"/>
    <row r="898429" customFormat="1"/>
    <row r="898430" customFormat="1"/>
    <row r="898431" customFormat="1"/>
    <row r="898432" customFormat="1"/>
    <row r="898433" customFormat="1"/>
    <row r="898434" customFormat="1"/>
    <row r="898435" customFormat="1"/>
    <row r="898436" customFormat="1"/>
    <row r="898437" customFormat="1"/>
    <row r="898438" customFormat="1"/>
    <row r="898439" customFormat="1"/>
    <row r="898440" customFormat="1"/>
    <row r="898441" customFormat="1"/>
    <row r="898442" customFormat="1"/>
    <row r="898443" customFormat="1"/>
    <row r="898444" customFormat="1"/>
    <row r="898445" customFormat="1"/>
    <row r="898446" customFormat="1"/>
    <row r="898447" customFormat="1"/>
    <row r="898448" customFormat="1"/>
    <row r="898449" customFormat="1"/>
    <row r="898450" customFormat="1"/>
    <row r="898451" customFormat="1"/>
    <row r="898452" customFormat="1"/>
    <row r="898453" customFormat="1"/>
    <row r="898454" customFormat="1"/>
    <row r="898455" customFormat="1"/>
    <row r="898456" customFormat="1"/>
    <row r="898457" customFormat="1"/>
    <row r="898458" customFormat="1"/>
    <row r="898459" customFormat="1"/>
    <row r="898460" customFormat="1"/>
    <row r="898461" customFormat="1"/>
    <row r="898462" customFormat="1"/>
    <row r="898463" customFormat="1"/>
    <row r="898464" customFormat="1"/>
    <row r="898465" customFormat="1"/>
    <row r="898466" customFormat="1"/>
    <row r="898467" customFormat="1"/>
    <row r="898468" customFormat="1"/>
    <row r="898469" customFormat="1"/>
    <row r="898470" customFormat="1"/>
    <row r="898471" customFormat="1"/>
    <row r="898472" customFormat="1"/>
    <row r="898473" customFormat="1"/>
    <row r="898474" customFormat="1"/>
    <row r="898475" customFormat="1"/>
    <row r="898476" customFormat="1"/>
    <row r="898477" customFormat="1"/>
    <row r="898478" customFormat="1"/>
    <row r="898479" customFormat="1"/>
    <row r="898480" customFormat="1"/>
    <row r="898481" customFormat="1"/>
    <row r="898482" customFormat="1"/>
    <row r="898483" customFormat="1"/>
    <row r="898484" customFormat="1"/>
    <row r="898485" customFormat="1"/>
    <row r="898486" customFormat="1"/>
    <row r="898487" customFormat="1"/>
    <row r="898488" customFormat="1"/>
    <row r="898489" customFormat="1"/>
    <row r="898490" customFormat="1"/>
    <row r="898491" customFormat="1"/>
    <row r="898492" customFormat="1"/>
    <row r="898493" customFormat="1"/>
    <row r="898494" customFormat="1"/>
    <row r="898495" customFormat="1"/>
    <row r="898496" customFormat="1"/>
    <row r="898497" customFormat="1"/>
    <row r="898498" customFormat="1"/>
    <row r="898499" customFormat="1"/>
    <row r="898500" customFormat="1"/>
    <row r="898501" customFormat="1"/>
    <row r="898502" customFormat="1"/>
    <row r="898503" customFormat="1"/>
    <row r="898504" customFormat="1"/>
    <row r="898505" customFormat="1"/>
    <row r="898506" customFormat="1"/>
    <row r="898507" customFormat="1"/>
    <row r="898508" customFormat="1"/>
    <row r="898509" customFormat="1"/>
    <row r="898510" customFormat="1"/>
    <row r="898511" customFormat="1"/>
    <row r="898512" customFormat="1"/>
    <row r="898513" customFormat="1"/>
    <row r="898514" customFormat="1"/>
    <row r="898515" customFormat="1"/>
    <row r="898516" customFormat="1"/>
    <row r="898517" customFormat="1"/>
    <row r="898518" customFormat="1"/>
    <row r="898519" customFormat="1"/>
    <row r="898520" customFormat="1"/>
    <row r="898521" customFormat="1"/>
    <row r="898522" customFormat="1"/>
    <row r="898523" customFormat="1"/>
    <row r="898524" customFormat="1"/>
    <row r="898525" customFormat="1"/>
    <row r="898526" customFormat="1"/>
    <row r="898527" customFormat="1"/>
    <row r="898528" customFormat="1"/>
    <row r="898529" customFormat="1"/>
    <row r="898530" customFormat="1"/>
    <row r="898531" customFormat="1"/>
    <row r="898532" customFormat="1"/>
    <row r="898533" customFormat="1"/>
    <row r="898534" customFormat="1"/>
    <row r="898535" customFormat="1"/>
    <row r="898536" customFormat="1"/>
    <row r="898537" customFormat="1"/>
    <row r="898538" customFormat="1"/>
    <row r="898539" customFormat="1"/>
    <row r="898540" customFormat="1"/>
    <row r="898541" customFormat="1"/>
    <row r="898542" customFormat="1"/>
    <row r="898543" customFormat="1"/>
    <row r="898544" customFormat="1"/>
    <row r="898545" customFormat="1"/>
    <row r="898546" customFormat="1"/>
    <row r="898547" customFormat="1"/>
    <row r="898548" customFormat="1"/>
    <row r="898549" customFormat="1"/>
    <row r="898550" customFormat="1"/>
    <row r="898551" customFormat="1"/>
    <row r="898552" customFormat="1"/>
    <row r="898553" customFormat="1"/>
    <row r="898554" customFormat="1"/>
    <row r="898555" customFormat="1"/>
    <row r="898556" customFormat="1"/>
    <row r="898557" customFormat="1"/>
    <row r="898558" customFormat="1"/>
    <row r="898559" customFormat="1"/>
    <row r="898560" customFormat="1"/>
    <row r="898561" customFormat="1"/>
    <row r="898562" customFormat="1"/>
    <row r="898563" customFormat="1"/>
    <row r="898564" customFormat="1"/>
    <row r="898565" customFormat="1"/>
    <row r="898566" customFormat="1"/>
    <row r="898567" customFormat="1"/>
    <row r="898568" customFormat="1"/>
    <row r="898569" customFormat="1"/>
    <row r="898570" customFormat="1"/>
    <row r="898571" customFormat="1"/>
    <row r="898572" customFormat="1"/>
    <row r="898573" customFormat="1"/>
    <row r="898574" customFormat="1"/>
    <row r="898575" customFormat="1"/>
    <row r="898576" customFormat="1"/>
    <row r="898577" customFormat="1"/>
    <row r="898578" customFormat="1"/>
    <row r="898579" customFormat="1"/>
    <row r="898580" customFormat="1"/>
    <row r="898581" customFormat="1"/>
    <row r="898582" customFormat="1"/>
    <row r="898583" customFormat="1"/>
    <row r="898584" customFormat="1"/>
    <row r="898585" customFormat="1"/>
    <row r="898586" customFormat="1"/>
    <row r="898587" customFormat="1"/>
    <row r="898588" customFormat="1"/>
    <row r="898589" customFormat="1"/>
    <row r="898590" customFormat="1"/>
    <row r="898591" customFormat="1"/>
    <row r="898592" customFormat="1"/>
    <row r="898593" customFormat="1"/>
    <row r="898594" customFormat="1"/>
    <row r="898595" customFormat="1"/>
    <row r="898596" customFormat="1"/>
    <row r="898597" customFormat="1"/>
    <row r="898598" customFormat="1"/>
    <row r="898599" customFormat="1"/>
    <row r="898600" customFormat="1"/>
    <row r="898601" customFormat="1"/>
    <row r="898602" customFormat="1"/>
    <row r="898603" customFormat="1"/>
    <row r="898604" customFormat="1"/>
    <row r="898605" customFormat="1"/>
    <row r="898606" customFormat="1"/>
    <row r="898607" customFormat="1"/>
    <row r="898608" customFormat="1"/>
    <row r="898609" customFormat="1"/>
    <row r="898610" customFormat="1"/>
    <row r="898611" customFormat="1"/>
    <row r="898612" customFormat="1"/>
    <row r="898613" customFormat="1"/>
    <row r="898614" customFormat="1"/>
    <row r="898615" customFormat="1"/>
    <row r="898616" customFormat="1"/>
    <row r="898617" customFormat="1"/>
    <row r="898618" customFormat="1"/>
    <row r="898619" customFormat="1"/>
    <row r="898620" customFormat="1"/>
    <row r="898621" customFormat="1"/>
    <row r="898622" customFormat="1"/>
    <row r="898623" customFormat="1"/>
    <row r="898624" customFormat="1"/>
    <row r="898625" customFormat="1"/>
    <row r="898626" customFormat="1"/>
    <row r="898627" customFormat="1"/>
    <row r="898628" customFormat="1"/>
    <row r="898629" customFormat="1"/>
    <row r="898630" customFormat="1"/>
    <row r="898631" customFormat="1"/>
    <row r="898632" customFormat="1"/>
    <row r="898633" customFormat="1"/>
    <row r="898634" customFormat="1"/>
    <row r="898635" customFormat="1"/>
    <row r="898636" customFormat="1"/>
    <row r="898637" customFormat="1"/>
    <row r="898638" customFormat="1"/>
    <row r="898639" customFormat="1"/>
    <row r="898640" customFormat="1"/>
    <row r="898641" customFormat="1"/>
    <row r="898642" customFormat="1"/>
    <row r="898643" customFormat="1"/>
    <row r="898644" customFormat="1"/>
    <row r="898645" customFormat="1"/>
    <row r="898646" customFormat="1"/>
    <row r="898647" customFormat="1"/>
    <row r="898648" customFormat="1"/>
    <row r="898649" customFormat="1"/>
    <row r="898650" customFormat="1"/>
    <row r="898651" customFormat="1"/>
    <row r="898652" customFormat="1"/>
    <row r="898653" customFormat="1"/>
    <row r="898654" customFormat="1"/>
    <row r="898655" customFormat="1"/>
    <row r="898656" customFormat="1"/>
    <row r="898657" customFormat="1"/>
    <row r="898658" customFormat="1"/>
    <row r="898659" customFormat="1"/>
    <row r="898660" customFormat="1"/>
    <row r="898661" customFormat="1"/>
    <row r="898662" customFormat="1"/>
    <row r="898663" customFormat="1"/>
    <row r="898664" customFormat="1"/>
    <row r="898665" customFormat="1"/>
    <row r="898666" customFormat="1"/>
    <row r="898667" customFormat="1"/>
    <row r="898668" customFormat="1"/>
    <row r="898669" customFormat="1"/>
    <row r="898670" customFormat="1"/>
    <row r="898671" customFormat="1"/>
    <row r="898672" customFormat="1"/>
    <row r="898673" customFormat="1"/>
    <row r="898674" customFormat="1"/>
    <row r="898675" customFormat="1"/>
    <row r="898676" customFormat="1"/>
    <row r="898677" customFormat="1"/>
    <row r="898678" customFormat="1"/>
    <row r="898679" customFormat="1"/>
    <row r="898680" customFormat="1"/>
    <row r="898681" customFormat="1"/>
    <row r="898682" customFormat="1"/>
    <row r="898683" customFormat="1"/>
    <row r="898684" customFormat="1"/>
    <row r="898685" customFormat="1"/>
    <row r="898686" customFormat="1"/>
    <row r="898687" customFormat="1"/>
    <row r="898688" customFormat="1"/>
    <row r="898689" customFormat="1"/>
    <row r="898690" customFormat="1"/>
    <row r="898691" customFormat="1"/>
    <row r="898692" customFormat="1"/>
    <row r="898693" customFormat="1"/>
    <row r="898694" customFormat="1"/>
    <row r="898695" customFormat="1"/>
    <row r="898696" customFormat="1"/>
    <row r="898697" customFormat="1"/>
    <row r="898698" customFormat="1"/>
    <row r="898699" customFormat="1"/>
    <row r="898700" customFormat="1"/>
    <row r="898701" customFormat="1"/>
    <row r="898702" customFormat="1"/>
    <row r="898703" customFormat="1"/>
    <row r="898704" customFormat="1"/>
    <row r="898705" customFormat="1"/>
    <row r="898706" customFormat="1"/>
    <row r="898707" customFormat="1"/>
    <row r="898708" customFormat="1"/>
    <row r="898709" customFormat="1"/>
    <row r="898710" customFormat="1"/>
    <row r="898711" customFormat="1"/>
    <row r="898712" customFormat="1"/>
    <row r="898713" customFormat="1"/>
    <row r="898714" customFormat="1"/>
    <row r="898715" customFormat="1"/>
    <row r="898716" customFormat="1"/>
    <row r="898717" customFormat="1"/>
    <row r="898718" customFormat="1"/>
    <row r="898719" customFormat="1"/>
    <row r="898720" customFormat="1"/>
    <row r="898721" customFormat="1"/>
    <row r="898722" customFormat="1"/>
    <row r="898723" customFormat="1"/>
    <row r="898724" customFormat="1"/>
    <row r="898725" customFormat="1"/>
    <row r="898726" customFormat="1"/>
    <row r="898727" customFormat="1"/>
    <row r="898728" customFormat="1"/>
    <row r="898729" customFormat="1"/>
    <row r="898730" customFormat="1"/>
    <row r="898731" customFormat="1"/>
    <row r="898732" customFormat="1"/>
    <row r="898733" customFormat="1"/>
    <row r="898734" customFormat="1"/>
    <row r="898735" customFormat="1"/>
    <row r="898736" customFormat="1"/>
    <row r="898737" customFormat="1"/>
    <row r="898738" customFormat="1"/>
    <row r="898739" customFormat="1"/>
    <row r="898740" customFormat="1"/>
    <row r="898741" customFormat="1"/>
    <row r="898742" customFormat="1"/>
    <row r="898743" customFormat="1"/>
    <row r="898744" customFormat="1"/>
    <row r="898745" customFormat="1"/>
    <row r="898746" customFormat="1"/>
    <row r="898747" customFormat="1"/>
    <row r="898748" customFormat="1"/>
    <row r="898749" customFormat="1"/>
    <row r="898750" customFormat="1"/>
    <row r="898751" customFormat="1"/>
    <row r="898752" customFormat="1"/>
    <row r="898753" customFormat="1"/>
    <row r="898754" customFormat="1"/>
    <row r="898755" customFormat="1"/>
    <row r="898756" customFormat="1"/>
    <row r="898757" customFormat="1"/>
    <row r="898758" customFormat="1"/>
    <row r="898759" customFormat="1"/>
    <row r="898760" customFormat="1"/>
    <row r="898761" customFormat="1"/>
    <row r="898762" customFormat="1"/>
    <row r="898763" customFormat="1"/>
    <row r="898764" customFormat="1"/>
    <row r="898765" customFormat="1"/>
    <row r="898766" customFormat="1"/>
    <row r="898767" customFormat="1"/>
    <row r="898768" customFormat="1"/>
    <row r="898769" customFormat="1"/>
    <row r="898770" customFormat="1"/>
    <row r="898771" customFormat="1"/>
    <row r="898772" customFormat="1"/>
    <row r="898773" customFormat="1"/>
    <row r="898774" customFormat="1"/>
    <row r="898775" customFormat="1"/>
    <row r="898776" customFormat="1"/>
    <row r="898777" customFormat="1"/>
    <row r="898778" customFormat="1"/>
    <row r="898779" customFormat="1"/>
    <row r="898780" customFormat="1"/>
    <row r="898781" customFormat="1"/>
    <row r="898782" customFormat="1"/>
    <row r="898783" customFormat="1"/>
    <row r="898784" customFormat="1"/>
    <row r="898785" customFormat="1"/>
    <row r="898786" customFormat="1"/>
    <row r="898787" customFormat="1"/>
    <row r="898788" customFormat="1"/>
    <row r="898789" customFormat="1"/>
    <row r="898790" customFormat="1"/>
    <row r="898791" customFormat="1"/>
    <row r="898792" customFormat="1"/>
    <row r="898793" customFormat="1"/>
    <row r="898794" customFormat="1"/>
    <row r="898795" customFormat="1"/>
    <row r="898796" customFormat="1"/>
    <row r="898797" customFormat="1"/>
    <row r="898798" customFormat="1"/>
    <row r="898799" customFormat="1"/>
    <row r="898800" customFormat="1"/>
    <row r="898801" customFormat="1"/>
    <row r="898802" customFormat="1"/>
    <row r="898803" customFormat="1"/>
    <row r="898804" customFormat="1"/>
    <row r="898805" customFormat="1"/>
    <row r="898806" customFormat="1"/>
    <row r="898807" customFormat="1"/>
    <row r="898808" customFormat="1"/>
    <row r="898809" customFormat="1"/>
    <row r="898810" customFormat="1"/>
    <row r="898811" customFormat="1"/>
    <row r="898812" customFormat="1"/>
    <row r="898813" customFormat="1"/>
    <row r="898814" customFormat="1"/>
    <row r="898815" customFormat="1"/>
    <row r="898816" customFormat="1"/>
    <row r="898817" customFormat="1"/>
    <row r="898818" customFormat="1"/>
    <row r="898819" customFormat="1"/>
    <row r="898820" customFormat="1"/>
    <row r="898821" customFormat="1"/>
    <row r="898822" customFormat="1"/>
    <row r="898823" customFormat="1"/>
    <row r="898824" customFormat="1"/>
    <row r="898825" customFormat="1"/>
    <row r="898826" customFormat="1"/>
    <row r="898827" customFormat="1"/>
    <row r="898828" customFormat="1"/>
    <row r="898829" customFormat="1"/>
    <row r="898830" customFormat="1"/>
    <row r="898831" customFormat="1"/>
    <row r="898832" customFormat="1"/>
    <row r="898833" customFormat="1"/>
    <row r="898834" customFormat="1"/>
    <row r="898835" customFormat="1"/>
    <row r="898836" customFormat="1"/>
    <row r="898837" customFormat="1"/>
    <row r="898838" customFormat="1"/>
    <row r="898839" customFormat="1"/>
    <row r="898840" customFormat="1"/>
    <row r="898841" customFormat="1"/>
    <row r="898842" customFormat="1"/>
    <row r="898843" customFormat="1"/>
    <row r="898844" customFormat="1"/>
    <row r="898845" customFormat="1"/>
    <row r="898846" customFormat="1"/>
    <row r="898847" customFormat="1"/>
    <row r="898848" customFormat="1"/>
    <row r="898849" customFormat="1"/>
    <row r="898850" customFormat="1"/>
    <row r="898851" customFormat="1"/>
    <row r="898852" customFormat="1"/>
    <row r="898853" customFormat="1"/>
    <row r="898854" customFormat="1"/>
    <row r="898855" customFormat="1"/>
    <row r="898856" customFormat="1"/>
    <row r="898857" customFormat="1"/>
    <row r="898858" customFormat="1"/>
    <row r="898859" customFormat="1"/>
    <row r="898860" customFormat="1"/>
    <row r="898861" customFormat="1"/>
    <row r="898862" customFormat="1"/>
    <row r="898863" customFormat="1"/>
    <row r="898864" customFormat="1"/>
    <row r="898865" customFormat="1"/>
    <row r="898866" customFormat="1"/>
    <row r="898867" customFormat="1"/>
    <row r="898868" customFormat="1"/>
    <row r="898869" customFormat="1"/>
    <row r="898870" customFormat="1"/>
    <row r="898871" customFormat="1"/>
    <row r="898872" customFormat="1"/>
    <row r="898873" customFormat="1"/>
    <row r="898874" customFormat="1"/>
    <row r="898875" customFormat="1"/>
    <row r="898876" customFormat="1"/>
    <row r="898877" customFormat="1"/>
    <row r="898878" customFormat="1"/>
    <row r="898879" customFormat="1"/>
    <row r="898880" customFormat="1"/>
    <row r="898881" customFormat="1"/>
    <row r="898882" customFormat="1"/>
    <row r="898883" customFormat="1"/>
    <row r="898884" customFormat="1"/>
    <row r="898885" customFormat="1"/>
    <row r="898886" customFormat="1"/>
    <row r="898887" customFormat="1"/>
    <row r="898888" customFormat="1"/>
    <row r="898889" customFormat="1"/>
    <row r="898890" customFormat="1"/>
    <row r="898891" customFormat="1"/>
    <row r="898892" customFormat="1"/>
    <row r="898893" customFormat="1"/>
    <row r="898894" customFormat="1"/>
    <row r="898895" customFormat="1"/>
    <row r="898896" customFormat="1"/>
    <row r="898897" customFormat="1"/>
    <row r="898898" customFormat="1"/>
    <row r="898899" customFormat="1"/>
    <row r="898900" customFormat="1"/>
    <row r="898901" customFormat="1"/>
    <row r="898902" customFormat="1"/>
    <row r="898903" customFormat="1"/>
    <row r="898904" customFormat="1"/>
    <row r="898905" customFormat="1"/>
    <row r="898906" customFormat="1"/>
    <row r="898907" customFormat="1"/>
    <row r="898908" customFormat="1"/>
    <row r="898909" customFormat="1"/>
    <row r="898910" customFormat="1"/>
    <row r="898911" customFormat="1"/>
    <row r="898912" customFormat="1"/>
    <row r="898913" customFormat="1"/>
    <row r="898914" customFormat="1"/>
    <row r="898915" customFormat="1"/>
    <row r="898916" customFormat="1"/>
    <row r="898917" customFormat="1"/>
    <row r="898918" customFormat="1"/>
    <row r="898919" customFormat="1"/>
    <row r="898920" customFormat="1"/>
    <row r="898921" customFormat="1"/>
    <row r="898922" customFormat="1"/>
    <row r="898923" customFormat="1"/>
    <row r="898924" customFormat="1"/>
    <row r="898925" customFormat="1"/>
    <row r="898926" customFormat="1"/>
    <row r="898927" customFormat="1"/>
    <row r="898928" customFormat="1"/>
    <row r="898929" customFormat="1"/>
    <row r="898930" customFormat="1"/>
    <row r="898931" customFormat="1"/>
    <row r="898932" customFormat="1"/>
    <row r="898933" customFormat="1"/>
    <row r="898934" customFormat="1"/>
    <row r="898935" customFormat="1"/>
    <row r="898936" customFormat="1"/>
    <row r="898937" customFormat="1"/>
    <row r="898938" customFormat="1"/>
    <row r="898939" customFormat="1"/>
    <row r="898940" customFormat="1"/>
    <row r="898941" customFormat="1"/>
    <row r="898942" customFormat="1"/>
    <row r="898943" customFormat="1"/>
    <row r="898944" customFormat="1"/>
    <row r="898945" customFormat="1"/>
    <row r="898946" customFormat="1"/>
    <row r="898947" customFormat="1"/>
    <row r="898948" customFormat="1"/>
    <row r="898949" customFormat="1"/>
    <row r="898950" customFormat="1"/>
    <row r="898951" customFormat="1"/>
    <row r="898952" customFormat="1"/>
    <row r="898953" customFormat="1"/>
    <row r="898954" customFormat="1"/>
    <row r="898955" customFormat="1"/>
    <row r="898956" customFormat="1"/>
    <row r="898957" customFormat="1"/>
    <row r="898958" customFormat="1"/>
    <row r="898959" customFormat="1"/>
    <row r="898960" customFormat="1"/>
    <row r="898961" customFormat="1"/>
    <row r="898962" customFormat="1"/>
    <row r="898963" customFormat="1"/>
    <row r="898964" customFormat="1"/>
    <row r="898965" customFormat="1"/>
    <row r="898966" customFormat="1"/>
    <row r="898967" customFormat="1"/>
    <row r="898968" customFormat="1"/>
    <row r="898969" customFormat="1"/>
    <row r="898970" customFormat="1"/>
    <row r="898971" customFormat="1"/>
    <row r="898972" customFormat="1"/>
    <row r="898973" customFormat="1"/>
    <row r="898974" customFormat="1"/>
    <row r="898975" customFormat="1"/>
    <row r="898976" customFormat="1"/>
    <row r="898977" customFormat="1"/>
    <row r="898978" customFormat="1"/>
    <row r="898979" customFormat="1"/>
    <row r="898980" customFormat="1"/>
    <row r="898981" customFormat="1"/>
    <row r="898982" customFormat="1"/>
    <row r="898983" customFormat="1"/>
    <row r="898984" customFormat="1"/>
    <row r="898985" customFormat="1"/>
    <row r="898986" customFormat="1"/>
    <row r="898987" customFormat="1"/>
    <row r="898988" customFormat="1"/>
    <row r="898989" customFormat="1"/>
    <row r="898990" customFormat="1"/>
    <row r="898991" customFormat="1"/>
    <row r="898992" customFormat="1"/>
    <row r="898993" customFormat="1"/>
    <row r="898994" customFormat="1"/>
    <row r="898995" customFormat="1"/>
    <row r="898996" customFormat="1"/>
    <row r="898997" customFormat="1"/>
    <row r="898998" customFormat="1"/>
    <row r="898999" customFormat="1"/>
    <row r="899000" customFormat="1"/>
    <row r="899001" customFormat="1"/>
    <row r="899002" customFormat="1"/>
    <row r="899003" customFormat="1"/>
    <row r="899004" customFormat="1"/>
    <row r="899005" customFormat="1"/>
    <row r="899006" customFormat="1"/>
    <row r="899007" customFormat="1"/>
    <row r="899008" customFormat="1"/>
    <row r="899009" customFormat="1"/>
    <row r="899010" customFormat="1"/>
    <row r="899011" customFormat="1"/>
    <row r="899012" customFormat="1"/>
    <row r="899013" customFormat="1"/>
    <row r="899014" customFormat="1"/>
    <row r="899015" customFormat="1"/>
    <row r="899016" customFormat="1"/>
    <row r="899017" customFormat="1"/>
    <row r="899018" customFormat="1"/>
    <row r="899019" customFormat="1"/>
    <row r="899020" customFormat="1"/>
    <row r="899021" customFormat="1"/>
    <row r="899022" customFormat="1"/>
    <row r="899023" customFormat="1"/>
    <row r="899024" customFormat="1"/>
    <row r="899025" customFormat="1"/>
    <row r="899026" customFormat="1"/>
    <row r="899027" customFormat="1"/>
    <row r="899028" customFormat="1"/>
    <row r="899029" customFormat="1"/>
    <row r="899030" customFormat="1"/>
    <row r="899031" customFormat="1"/>
    <row r="899032" customFormat="1"/>
    <row r="899033" customFormat="1"/>
    <row r="899034" customFormat="1"/>
    <row r="899035" customFormat="1"/>
    <row r="899036" customFormat="1"/>
    <row r="899037" customFormat="1"/>
    <row r="899038" customFormat="1"/>
    <row r="899039" customFormat="1"/>
    <row r="899040" customFormat="1"/>
    <row r="899041" customFormat="1"/>
    <row r="899042" customFormat="1"/>
    <row r="899043" customFormat="1"/>
    <row r="899044" customFormat="1"/>
    <row r="899045" customFormat="1"/>
    <row r="899046" customFormat="1"/>
    <row r="899047" customFormat="1"/>
    <row r="899048" customFormat="1"/>
    <row r="899049" customFormat="1"/>
    <row r="899050" customFormat="1"/>
    <row r="899051" customFormat="1"/>
    <row r="899052" customFormat="1"/>
    <row r="899053" customFormat="1"/>
    <row r="899054" customFormat="1"/>
    <row r="899055" customFormat="1"/>
    <row r="899056" customFormat="1"/>
    <row r="899057" customFormat="1"/>
    <row r="899058" customFormat="1"/>
    <row r="899059" customFormat="1"/>
    <row r="899060" customFormat="1"/>
    <row r="899061" customFormat="1"/>
    <row r="899062" customFormat="1"/>
    <row r="899063" customFormat="1"/>
    <row r="899064" customFormat="1"/>
    <row r="899065" customFormat="1"/>
    <row r="899066" customFormat="1"/>
    <row r="899067" customFormat="1"/>
    <row r="899068" customFormat="1"/>
    <row r="899069" customFormat="1"/>
    <row r="899070" customFormat="1"/>
    <row r="899071" customFormat="1"/>
    <row r="899072" customFormat="1"/>
    <row r="899073" customFormat="1"/>
    <row r="899074" customFormat="1"/>
    <row r="899075" customFormat="1"/>
    <row r="899076" customFormat="1"/>
    <row r="899077" customFormat="1"/>
    <row r="899078" customFormat="1"/>
    <row r="899079" customFormat="1"/>
    <row r="899080" customFormat="1"/>
    <row r="899081" customFormat="1"/>
    <row r="899082" customFormat="1"/>
    <row r="899083" customFormat="1"/>
    <row r="899084" customFormat="1"/>
    <row r="899085" customFormat="1"/>
    <row r="899086" customFormat="1"/>
    <row r="899087" customFormat="1"/>
    <row r="899088" customFormat="1"/>
    <row r="899089" customFormat="1"/>
    <row r="899090" customFormat="1"/>
    <row r="899091" customFormat="1"/>
    <row r="899092" customFormat="1"/>
    <row r="899093" customFormat="1"/>
    <row r="899094" customFormat="1"/>
    <row r="899095" customFormat="1"/>
    <row r="899096" customFormat="1"/>
    <row r="899097" customFormat="1"/>
    <row r="899098" customFormat="1"/>
    <row r="899099" customFormat="1"/>
    <row r="899100" customFormat="1"/>
    <row r="899101" customFormat="1"/>
    <row r="899102" customFormat="1"/>
    <row r="899103" customFormat="1"/>
    <row r="899104" customFormat="1"/>
    <row r="899105" customFormat="1"/>
    <row r="899106" customFormat="1"/>
    <row r="899107" customFormat="1"/>
    <row r="899108" customFormat="1"/>
    <row r="899109" customFormat="1"/>
    <row r="899110" customFormat="1"/>
    <row r="899111" customFormat="1"/>
    <row r="899112" customFormat="1"/>
    <row r="899113" customFormat="1"/>
    <row r="899114" customFormat="1"/>
    <row r="899115" customFormat="1"/>
    <row r="899116" customFormat="1"/>
    <row r="899117" customFormat="1"/>
    <row r="899118" customFormat="1"/>
    <row r="899119" customFormat="1"/>
    <row r="899120" customFormat="1"/>
    <row r="899121" customFormat="1"/>
    <row r="899122" customFormat="1"/>
    <row r="899123" customFormat="1"/>
    <row r="899124" customFormat="1"/>
    <row r="899125" customFormat="1"/>
    <row r="899126" customFormat="1"/>
    <row r="899127" customFormat="1"/>
    <row r="899128" customFormat="1"/>
    <row r="899129" customFormat="1"/>
    <row r="899130" customFormat="1"/>
    <row r="899131" customFormat="1"/>
    <row r="899132" customFormat="1"/>
    <row r="899133" customFormat="1"/>
    <row r="899134" customFormat="1"/>
    <row r="899135" customFormat="1"/>
    <row r="899136" customFormat="1"/>
    <row r="899137" customFormat="1"/>
    <row r="899138" customFormat="1"/>
    <row r="899139" customFormat="1"/>
    <row r="899140" customFormat="1"/>
    <row r="899141" customFormat="1"/>
    <row r="899142" customFormat="1"/>
    <row r="899143" customFormat="1"/>
    <row r="899144" customFormat="1"/>
    <row r="899145" customFormat="1"/>
    <row r="899146" customFormat="1"/>
    <row r="899147" customFormat="1"/>
    <row r="899148" customFormat="1"/>
    <row r="899149" customFormat="1"/>
    <row r="899150" customFormat="1"/>
    <row r="899151" customFormat="1"/>
    <row r="899152" customFormat="1"/>
    <row r="899153" customFormat="1"/>
    <row r="899154" customFormat="1"/>
    <row r="899155" customFormat="1"/>
    <row r="899156" customFormat="1"/>
    <row r="899157" customFormat="1"/>
    <row r="899158" customFormat="1"/>
    <row r="899159" customFormat="1"/>
    <row r="899160" customFormat="1"/>
    <row r="899161" customFormat="1"/>
    <row r="899162" customFormat="1"/>
    <row r="899163" customFormat="1"/>
    <row r="899164" customFormat="1"/>
    <row r="899165" customFormat="1"/>
    <row r="899166" customFormat="1"/>
    <row r="899167" customFormat="1"/>
    <row r="899168" customFormat="1"/>
    <row r="899169" customFormat="1"/>
    <row r="899170" customFormat="1"/>
    <row r="899171" customFormat="1"/>
    <row r="899172" customFormat="1"/>
    <row r="899173" customFormat="1"/>
    <row r="899174" customFormat="1"/>
    <row r="899175" customFormat="1"/>
    <row r="899176" customFormat="1"/>
    <row r="899177" customFormat="1"/>
    <row r="899178" customFormat="1"/>
    <row r="899179" customFormat="1"/>
    <row r="899180" customFormat="1"/>
    <row r="899181" customFormat="1"/>
    <row r="899182" customFormat="1"/>
    <row r="899183" customFormat="1"/>
    <row r="899184" customFormat="1"/>
    <row r="899185" customFormat="1"/>
    <row r="899186" customFormat="1"/>
    <row r="899187" customFormat="1"/>
    <row r="899188" customFormat="1"/>
    <row r="899189" customFormat="1"/>
    <row r="899190" customFormat="1"/>
    <row r="899191" customFormat="1"/>
    <row r="899192" customFormat="1"/>
    <row r="899193" customFormat="1"/>
    <row r="899194" customFormat="1"/>
    <row r="899195" customFormat="1"/>
    <row r="899196" customFormat="1"/>
    <row r="899197" customFormat="1"/>
    <row r="899198" customFormat="1"/>
    <row r="899199" customFormat="1"/>
    <row r="899200" customFormat="1"/>
    <row r="899201" customFormat="1"/>
    <row r="899202" customFormat="1"/>
    <row r="899203" customFormat="1"/>
    <row r="899204" customFormat="1"/>
    <row r="899205" customFormat="1"/>
    <row r="899206" customFormat="1"/>
    <row r="899207" customFormat="1"/>
    <row r="899208" customFormat="1"/>
    <row r="899209" customFormat="1"/>
    <row r="899210" customFormat="1"/>
    <row r="899211" customFormat="1"/>
    <row r="899212" customFormat="1"/>
    <row r="899213" customFormat="1"/>
    <row r="899214" customFormat="1"/>
    <row r="899215" customFormat="1"/>
    <row r="899216" customFormat="1"/>
    <row r="899217" customFormat="1"/>
    <row r="899218" customFormat="1"/>
    <row r="899219" customFormat="1"/>
    <row r="899220" customFormat="1"/>
    <row r="899221" customFormat="1"/>
    <row r="899222" customFormat="1"/>
    <row r="899223" customFormat="1"/>
    <row r="899224" customFormat="1"/>
    <row r="899225" customFormat="1"/>
    <row r="899226" customFormat="1"/>
    <row r="899227" customFormat="1"/>
    <row r="899228" customFormat="1"/>
    <row r="899229" customFormat="1"/>
    <row r="899230" customFormat="1"/>
    <row r="899231" customFormat="1"/>
    <row r="899232" customFormat="1"/>
    <row r="899233" customFormat="1"/>
    <row r="899234" customFormat="1"/>
    <row r="899235" customFormat="1"/>
    <row r="899236" customFormat="1"/>
    <row r="899237" customFormat="1"/>
    <row r="899238" customFormat="1"/>
    <row r="899239" customFormat="1"/>
    <row r="899240" customFormat="1"/>
    <row r="899241" customFormat="1"/>
    <row r="899242" customFormat="1"/>
    <row r="899243" customFormat="1"/>
    <row r="899244" customFormat="1"/>
    <row r="899245" customFormat="1"/>
    <row r="899246" customFormat="1"/>
    <row r="899247" customFormat="1"/>
    <row r="899248" customFormat="1"/>
    <row r="899249" customFormat="1"/>
    <row r="899250" customFormat="1"/>
    <row r="899251" customFormat="1"/>
    <row r="899252" customFormat="1"/>
    <row r="899253" customFormat="1"/>
    <row r="899254" customFormat="1"/>
    <row r="899255" customFormat="1"/>
    <row r="899256" customFormat="1"/>
    <row r="899257" customFormat="1"/>
    <row r="899258" customFormat="1"/>
    <row r="899259" customFormat="1"/>
    <row r="899260" customFormat="1"/>
    <row r="899261" customFormat="1"/>
    <row r="899262" customFormat="1"/>
    <row r="899263" customFormat="1"/>
    <row r="899264" customFormat="1"/>
    <row r="899265" customFormat="1"/>
    <row r="899266" customFormat="1"/>
    <row r="899267" customFormat="1"/>
    <row r="899268" customFormat="1"/>
    <row r="899269" customFormat="1"/>
    <row r="899270" customFormat="1"/>
    <row r="899271" customFormat="1"/>
    <row r="899272" customFormat="1"/>
    <row r="899273" customFormat="1"/>
    <row r="899274" customFormat="1"/>
    <row r="899275" customFormat="1"/>
    <row r="899276" customFormat="1"/>
    <row r="899277" customFormat="1"/>
    <row r="899278" customFormat="1"/>
    <row r="899279" customFormat="1"/>
    <row r="899280" customFormat="1"/>
    <row r="899281" customFormat="1"/>
    <row r="899282" customFormat="1"/>
    <row r="899283" customFormat="1"/>
    <row r="899284" customFormat="1"/>
    <row r="899285" customFormat="1"/>
    <row r="899286" customFormat="1"/>
    <row r="899287" customFormat="1"/>
    <row r="899288" customFormat="1"/>
    <row r="899289" customFormat="1"/>
    <row r="899290" customFormat="1"/>
    <row r="899291" customFormat="1"/>
    <row r="899292" customFormat="1"/>
    <row r="899293" customFormat="1"/>
    <row r="899294" customFormat="1"/>
    <row r="899295" customFormat="1"/>
    <row r="899296" customFormat="1"/>
    <row r="899297" customFormat="1"/>
    <row r="899298" customFormat="1"/>
    <row r="899299" customFormat="1"/>
    <row r="899300" customFormat="1"/>
    <row r="899301" customFormat="1"/>
    <row r="899302" customFormat="1"/>
    <row r="899303" customFormat="1"/>
    <row r="899304" customFormat="1"/>
    <row r="899305" customFormat="1"/>
    <row r="899306" customFormat="1"/>
    <row r="899307" customFormat="1"/>
    <row r="899308" customFormat="1"/>
    <row r="899309" customFormat="1"/>
    <row r="899310" customFormat="1"/>
    <row r="899311" customFormat="1"/>
    <row r="899312" customFormat="1"/>
    <row r="899313" customFormat="1"/>
    <row r="899314" customFormat="1"/>
    <row r="899315" customFormat="1"/>
    <row r="899316" customFormat="1"/>
    <row r="899317" customFormat="1"/>
    <row r="899318" customFormat="1"/>
    <row r="899319" customFormat="1"/>
    <row r="899320" customFormat="1"/>
    <row r="899321" customFormat="1"/>
    <row r="899322" customFormat="1"/>
    <row r="899323" customFormat="1"/>
    <row r="899324" customFormat="1"/>
    <row r="899325" customFormat="1"/>
    <row r="899326" customFormat="1"/>
    <row r="899327" customFormat="1"/>
    <row r="899328" customFormat="1"/>
    <row r="899329" customFormat="1"/>
    <row r="899330" customFormat="1"/>
    <row r="899331" customFormat="1"/>
    <row r="899332" customFormat="1"/>
    <row r="899333" customFormat="1"/>
    <row r="899334" customFormat="1"/>
    <row r="899335" customFormat="1"/>
    <row r="899336" customFormat="1"/>
    <row r="899337" customFormat="1"/>
    <row r="899338" customFormat="1"/>
    <row r="899339" customFormat="1"/>
    <row r="899340" customFormat="1"/>
    <row r="899341" customFormat="1"/>
    <row r="899342" customFormat="1"/>
    <row r="899343" customFormat="1"/>
    <row r="899344" customFormat="1"/>
    <row r="899345" customFormat="1"/>
    <row r="899346" customFormat="1"/>
    <row r="899347" customFormat="1"/>
    <row r="899348" customFormat="1"/>
    <row r="899349" customFormat="1"/>
    <row r="899350" customFormat="1"/>
    <row r="899351" customFormat="1"/>
    <row r="899352" customFormat="1"/>
    <row r="899353" customFormat="1"/>
    <row r="899354" customFormat="1"/>
    <row r="899355" customFormat="1"/>
    <row r="899356" customFormat="1"/>
    <row r="899357" customFormat="1"/>
    <row r="899358" customFormat="1"/>
    <row r="899359" customFormat="1"/>
    <row r="899360" customFormat="1"/>
    <row r="899361" customFormat="1"/>
    <row r="899362" customFormat="1"/>
    <row r="899363" customFormat="1"/>
    <row r="899364" customFormat="1"/>
    <row r="899365" customFormat="1"/>
    <row r="899366" customFormat="1"/>
    <row r="899367" customFormat="1"/>
    <row r="899368" customFormat="1"/>
    <row r="899369" customFormat="1"/>
    <row r="899370" customFormat="1"/>
    <row r="899371" customFormat="1"/>
    <row r="899372" customFormat="1"/>
    <row r="899373" customFormat="1"/>
    <row r="899374" customFormat="1"/>
    <row r="899375" customFormat="1"/>
    <row r="899376" customFormat="1"/>
    <row r="899377" customFormat="1"/>
    <row r="899378" customFormat="1"/>
    <row r="899379" customFormat="1"/>
    <row r="899380" customFormat="1"/>
    <row r="899381" customFormat="1"/>
    <row r="899382" customFormat="1"/>
    <row r="899383" customFormat="1"/>
    <row r="899384" customFormat="1"/>
    <row r="899385" customFormat="1"/>
    <row r="899386" customFormat="1"/>
    <row r="899387" customFormat="1"/>
    <row r="899388" customFormat="1"/>
    <row r="899389" customFormat="1"/>
    <row r="899390" customFormat="1"/>
    <row r="899391" customFormat="1"/>
    <row r="899392" customFormat="1"/>
    <row r="899393" customFormat="1"/>
    <row r="899394" customFormat="1"/>
    <row r="899395" customFormat="1"/>
    <row r="899396" customFormat="1"/>
    <row r="899397" customFormat="1"/>
    <row r="899398" customFormat="1"/>
    <row r="899399" customFormat="1"/>
    <row r="899400" customFormat="1"/>
    <row r="899401" customFormat="1"/>
    <row r="899402" customFormat="1"/>
    <row r="899403" customFormat="1"/>
    <row r="899404" customFormat="1"/>
    <row r="899405" customFormat="1"/>
    <row r="899406" customFormat="1"/>
    <row r="899407" customFormat="1"/>
    <row r="899408" customFormat="1"/>
    <row r="899409" customFormat="1"/>
    <row r="899410" customFormat="1"/>
    <row r="899411" customFormat="1"/>
    <row r="899412" customFormat="1"/>
    <row r="899413" customFormat="1"/>
    <row r="899414" customFormat="1"/>
    <row r="899415" customFormat="1"/>
    <row r="899416" customFormat="1"/>
    <row r="899417" customFormat="1"/>
    <row r="899418" customFormat="1"/>
    <row r="899419" customFormat="1"/>
    <row r="899420" customFormat="1"/>
    <row r="899421" customFormat="1"/>
    <row r="899422" customFormat="1"/>
    <row r="899423" customFormat="1"/>
    <row r="899424" customFormat="1"/>
    <row r="899425" customFormat="1"/>
    <row r="899426" customFormat="1"/>
    <row r="899427" customFormat="1"/>
    <row r="899428" customFormat="1"/>
    <row r="899429" customFormat="1"/>
    <row r="899430" customFormat="1"/>
    <row r="899431" customFormat="1"/>
    <row r="899432" customFormat="1"/>
    <row r="899433" customFormat="1"/>
    <row r="899434" customFormat="1"/>
    <row r="899435" customFormat="1"/>
    <row r="899436" customFormat="1"/>
    <row r="899437" customFormat="1"/>
    <row r="899438" customFormat="1"/>
    <row r="899439" customFormat="1"/>
    <row r="899440" customFormat="1"/>
    <row r="899441" customFormat="1"/>
    <row r="899442" customFormat="1"/>
    <row r="899443" customFormat="1"/>
    <row r="899444" customFormat="1"/>
    <row r="899445" customFormat="1"/>
    <row r="899446" customFormat="1"/>
    <row r="899447" customFormat="1"/>
    <row r="899448" customFormat="1"/>
    <row r="899449" customFormat="1"/>
    <row r="899450" customFormat="1"/>
    <row r="899451" customFormat="1"/>
    <row r="899452" customFormat="1"/>
    <row r="899453" customFormat="1"/>
    <row r="899454" customFormat="1"/>
    <row r="899455" customFormat="1"/>
    <row r="899456" customFormat="1"/>
    <row r="899457" customFormat="1"/>
    <row r="899458" customFormat="1"/>
    <row r="899459" customFormat="1"/>
    <row r="899460" customFormat="1"/>
    <row r="899461" customFormat="1"/>
    <row r="899462" customFormat="1"/>
    <row r="899463" customFormat="1"/>
    <row r="899464" customFormat="1"/>
    <row r="899465" customFormat="1"/>
    <row r="899466" customFormat="1"/>
    <row r="899467" customFormat="1"/>
    <row r="899468" customFormat="1"/>
    <row r="899469" customFormat="1"/>
    <row r="899470" customFormat="1"/>
    <row r="899471" customFormat="1"/>
    <row r="899472" customFormat="1"/>
    <row r="899473" customFormat="1"/>
    <row r="899474" customFormat="1"/>
    <row r="899475" customFormat="1"/>
    <row r="899476" customFormat="1"/>
    <row r="899477" customFormat="1"/>
    <row r="899478" customFormat="1"/>
    <row r="899479" customFormat="1"/>
    <row r="899480" customFormat="1"/>
    <row r="899481" customFormat="1"/>
    <row r="899482" customFormat="1"/>
    <row r="899483" customFormat="1"/>
    <row r="899484" customFormat="1"/>
    <row r="899485" customFormat="1"/>
    <row r="899486" customFormat="1"/>
    <row r="899487" customFormat="1"/>
    <row r="899488" customFormat="1"/>
    <row r="899489" customFormat="1"/>
    <row r="899490" customFormat="1"/>
    <row r="899491" customFormat="1"/>
    <row r="899492" customFormat="1"/>
    <row r="899493" customFormat="1"/>
    <row r="899494" customFormat="1"/>
    <row r="899495" customFormat="1"/>
    <row r="899496" customFormat="1"/>
    <row r="899497" customFormat="1"/>
    <row r="899498" customFormat="1"/>
    <row r="899499" customFormat="1"/>
    <row r="899500" customFormat="1"/>
    <row r="899501" customFormat="1"/>
    <row r="899502" customFormat="1"/>
    <row r="899503" customFormat="1"/>
    <row r="899504" customFormat="1"/>
    <row r="899505" customFormat="1"/>
    <row r="899506" customFormat="1"/>
    <row r="899507" customFormat="1"/>
    <row r="899508" customFormat="1"/>
    <row r="899509" customFormat="1"/>
    <row r="899510" customFormat="1"/>
    <row r="899511" customFormat="1"/>
    <row r="899512" customFormat="1"/>
    <row r="899513" customFormat="1"/>
    <row r="899514" customFormat="1"/>
    <row r="899515" customFormat="1"/>
    <row r="899516" customFormat="1"/>
    <row r="899517" customFormat="1"/>
    <row r="899518" customFormat="1"/>
    <row r="899519" customFormat="1"/>
    <row r="899520" customFormat="1"/>
    <row r="899521" customFormat="1"/>
    <row r="899522" customFormat="1"/>
    <row r="899523" customFormat="1"/>
    <row r="899524" customFormat="1"/>
    <row r="899525" customFormat="1"/>
    <row r="899526" customFormat="1"/>
    <row r="899527" customFormat="1"/>
    <row r="899528" customFormat="1"/>
    <row r="899529" customFormat="1"/>
    <row r="899530" customFormat="1"/>
    <row r="899531" customFormat="1"/>
    <row r="899532" customFormat="1"/>
    <row r="899533" customFormat="1"/>
    <row r="899534" customFormat="1"/>
    <row r="899535" customFormat="1"/>
    <row r="899536" customFormat="1"/>
    <row r="899537" customFormat="1"/>
    <row r="899538" customFormat="1"/>
    <row r="899539" customFormat="1"/>
    <row r="899540" customFormat="1"/>
    <row r="899541" customFormat="1"/>
    <row r="899542" customFormat="1"/>
    <row r="899543" customFormat="1"/>
    <row r="899544" customFormat="1"/>
    <row r="899545" customFormat="1"/>
    <row r="899546" customFormat="1"/>
    <row r="899547" customFormat="1"/>
    <row r="899548" customFormat="1"/>
    <row r="899549" customFormat="1"/>
    <row r="899550" customFormat="1"/>
    <row r="899551" customFormat="1"/>
    <row r="899552" customFormat="1"/>
    <row r="899553" customFormat="1"/>
    <row r="899554" customFormat="1"/>
    <row r="899555" customFormat="1"/>
    <row r="899556" customFormat="1"/>
    <row r="899557" customFormat="1"/>
    <row r="899558" customFormat="1"/>
    <row r="899559" customFormat="1"/>
    <row r="899560" customFormat="1"/>
    <row r="899561" customFormat="1"/>
    <row r="899562" customFormat="1"/>
    <row r="899563" customFormat="1"/>
    <row r="899564" customFormat="1"/>
    <row r="899565" customFormat="1"/>
    <row r="899566" customFormat="1"/>
    <row r="899567" customFormat="1"/>
    <row r="899568" customFormat="1"/>
    <row r="899569" customFormat="1"/>
    <row r="899570" customFormat="1"/>
    <row r="899571" customFormat="1"/>
    <row r="899572" customFormat="1"/>
    <row r="899573" customFormat="1"/>
    <row r="899574" customFormat="1"/>
    <row r="899575" customFormat="1"/>
    <row r="899576" customFormat="1"/>
    <row r="899577" customFormat="1"/>
    <row r="899578" customFormat="1"/>
    <row r="899579" customFormat="1"/>
    <row r="899580" customFormat="1"/>
    <row r="899581" customFormat="1"/>
    <row r="899582" customFormat="1"/>
    <row r="899583" customFormat="1"/>
    <row r="899584" customFormat="1"/>
    <row r="899585" customFormat="1"/>
    <row r="899586" customFormat="1"/>
    <row r="899587" customFormat="1"/>
    <row r="899588" customFormat="1"/>
    <row r="899589" customFormat="1"/>
    <row r="899590" customFormat="1"/>
    <row r="899591" customFormat="1"/>
    <row r="899592" customFormat="1"/>
    <row r="899593" customFormat="1"/>
    <row r="899594" customFormat="1"/>
    <row r="899595" customFormat="1"/>
    <row r="899596" customFormat="1"/>
    <row r="899597" customFormat="1"/>
    <row r="899598" customFormat="1"/>
    <row r="899599" customFormat="1"/>
    <row r="899600" customFormat="1"/>
    <row r="899601" customFormat="1"/>
    <row r="899602" customFormat="1"/>
    <row r="899603" customFormat="1"/>
    <row r="899604" customFormat="1"/>
    <row r="899605" customFormat="1"/>
    <row r="899606" customFormat="1"/>
    <row r="899607" customFormat="1"/>
    <row r="899608" customFormat="1"/>
    <row r="899609" customFormat="1"/>
    <row r="899610" customFormat="1"/>
    <row r="899611" customFormat="1"/>
    <row r="899612" customFormat="1"/>
    <row r="899613" customFormat="1"/>
    <row r="899614" customFormat="1"/>
    <row r="899615" customFormat="1"/>
    <row r="899616" customFormat="1"/>
    <row r="899617" customFormat="1"/>
    <row r="899618" customFormat="1"/>
    <row r="899619" customFormat="1"/>
    <row r="899620" customFormat="1"/>
    <row r="899621" customFormat="1"/>
    <row r="899622" customFormat="1"/>
    <row r="899623" customFormat="1"/>
    <row r="899624" customFormat="1"/>
    <row r="899625" customFormat="1"/>
    <row r="899626" customFormat="1"/>
    <row r="899627" customFormat="1"/>
    <row r="899628" customFormat="1"/>
    <row r="899629" customFormat="1"/>
    <row r="899630" customFormat="1"/>
    <row r="899631" customFormat="1"/>
    <row r="899632" customFormat="1"/>
    <row r="899633" customFormat="1"/>
    <row r="899634" customFormat="1"/>
    <row r="899635" customFormat="1"/>
    <row r="899636" customFormat="1"/>
    <row r="899637" customFormat="1"/>
    <row r="899638" customFormat="1"/>
    <row r="899639" customFormat="1"/>
    <row r="899640" customFormat="1"/>
    <row r="899641" customFormat="1"/>
    <row r="899642" customFormat="1"/>
    <row r="899643" customFormat="1"/>
    <row r="899644" customFormat="1"/>
    <row r="899645" customFormat="1"/>
    <row r="899646" customFormat="1"/>
    <row r="899647" customFormat="1"/>
    <row r="899648" customFormat="1"/>
    <row r="899649" customFormat="1"/>
    <row r="899650" customFormat="1"/>
    <row r="899651" customFormat="1"/>
    <row r="899652" customFormat="1"/>
    <row r="899653" customFormat="1"/>
    <row r="899654" customFormat="1"/>
    <row r="899655" customFormat="1"/>
    <row r="899656" customFormat="1"/>
    <row r="899657" customFormat="1"/>
    <row r="899658" customFormat="1"/>
    <row r="899659" customFormat="1"/>
    <row r="899660" customFormat="1"/>
    <row r="899661" customFormat="1"/>
    <row r="899662" customFormat="1"/>
    <row r="899663" customFormat="1"/>
    <row r="899664" customFormat="1"/>
    <row r="899665" customFormat="1"/>
    <row r="899666" customFormat="1"/>
    <row r="899667" customFormat="1"/>
    <row r="899668" customFormat="1"/>
    <row r="899669" customFormat="1"/>
    <row r="899670" customFormat="1"/>
    <row r="899671" customFormat="1"/>
    <row r="899672" customFormat="1"/>
    <row r="899673" customFormat="1"/>
    <row r="899674" customFormat="1"/>
    <row r="899675" customFormat="1"/>
    <row r="899676" customFormat="1"/>
    <row r="899677" customFormat="1"/>
    <row r="899678" customFormat="1"/>
    <row r="899679" customFormat="1"/>
    <row r="899680" customFormat="1"/>
    <row r="899681" customFormat="1"/>
    <row r="899682" customFormat="1"/>
    <row r="899683" customFormat="1"/>
    <row r="899684" customFormat="1"/>
    <row r="899685" customFormat="1"/>
    <row r="899686" customFormat="1"/>
    <row r="899687" customFormat="1"/>
    <row r="899688" customFormat="1"/>
    <row r="899689" customFormat="1"/>
    <row r="899690" customFormat="1"/>
    <row r="899691" customFormat="1"/>
    <row r="899692" customFormat="1"/>
    <row r="899693" customFormat="1"/>
    <row r="899694" customFormat="1"/>
    <row r="899695" customFormat="1"/>
    <row r="899696" customFormat="1"/>
    <row r="899697" customFormat="1"/>
    <row r="899698" customFormat="1"/>
    <row r="899699" customFormat="1"/>
    <row r="899700" customFormat="1"/>
    <row r="899701" customFormat="1"/>
    <row r="899702" customFormat="1"/>
    <row r="899703" customFormat="1"/>
    <row r="899704" customFormat="1"/>
    <row r="899705" customFormat="1"/>
    <row r="899706" customFormat="1"/>
    <row r="899707" customFormat="1"/>
    <row r="899708" customFormat="1"/>
    <row r="899709" customFormat="1"/>
    <row r="899710" customFormat="1"/>
    <row r="899711" customFormat="1"/>
    <row r="899712" customFormat="1"/>
    <row r="899713" customFormat="1"/>
    <row r="899714" customFormat="1"/>
    <row r="899715" customFormat="1"/>
    <row r="899716" customFormat="1"/>
    <row r="899717" customFormat="1"/>
    <row r="899718" customFormat="1"/>
    <row r="899719" customFormat="1"/>
    <row r="899720" customFormat="1"/>
    <row r="899721" customFormat="1"/>
    <row r="899722" customFormat="1"/>
    <row r="899723" customFormat="1"/>
    <row r="899724" customFormat="1"/>
    <row r="899725" customFormat="1"/>
    <row r="899726" customFormat="1"/>
    <row r="899727" customFormat="1"/>
    <row r="899728" customFormat="1"/>
    <row r="899729" customFormat="1"/>
    <row r="899730" customFormat="1"/>
    <row r="899731" customFormat="1"/>
    <row r="899732" customFormat="1"/>
    <row r="899733" customFormat="1"/>
    <row r="899734" customFormat="1"/>
    <row r="899735" customFormat="1"/>
    <row r="899736" customFormat="1"/>
    <row r="899737" customFormat="1"/>
    <row r="899738" customFormat="1"/>
    <row r="899739" customFormat="1"/>
    <row r="899740" customFormat="1"/>
    <row r="899741" customFormat="1"/>
    <row r="899742" customFormat="1"/>
    <row r="899743" customFormat="1"/>
    <row r="899744" customFormat="1"/>
    <row r="899745" customFormat="1"/>
    <row r="899746" customFormat="1"/>
    <row r="899747" customFormat="1"/>
    <row r="899748" customFormat="1"/>
    <row r="899749" customFormat="1"/>
    <row r="899750" customFormat="1"/>
    <row r="899751" customFormat="1"/>
    <row r="899752" customFormat="1"/>
    <row r="899753" customFormat="1"/>
    <row r="899754" customFormat="1"/>
    <row r="899755" customFormat="1"/>
    <row r="899756" customFormat="1"/>
    <row r="899757" customFormat="1"/>
    <row r="899758" customFormat="1"/>
    <row r="899759" customFormat="1"/>
    <row r="899760" customFormat="1"/>
    <row r="899761" customFormat="1"/>
    <row r="899762" customFormat="1"/>
    <row r="899763" customFormat="1"/>
    <row r="899764" customFormat="1"/>
    <row r="899765" customFormat="1"/>
    <row r="899766" customFormat="1"/>
    <row r="899767" customFormat="1"/>
    <row r="899768" customFormat="1"/>
    <row r="899769" customFormat="1"/>
    <row r="899770" customFormat="1"/>
    <row r="899771" customFormat="1"/>
    <row r="899772" customFormat="1"/>
    <row r="899773" customFormat="1"/>
    <row r="899774" customFormat="1"/>
    <row r="899775" customFormat="1"/>
    <row r="899776" customFormat="1"/>
    <row r="899777" customFormat="1"/>
    <row r="899778" customFormat="1"/>
    <row r="899779" customFormat="1"/>
    <row r="899780" customFormat="1"/>
    <row r="899781" customFormat="1"/>
    <row r="899782" customFormat="1"/>
    <row r="899783" customFormat="1"/>
    <row r="899784" customFormat="1"/>
    <row r="899785" customFormat="1"/>
    <row r="899786" customFormat="1"/>
    <row r="899787" customFormat="1"/>
    <row r="899788" customFormat="1"/>
    <row r="899789" customFormat="1"/>
    <row r="899790" customFormat="1"/>
    <row r="899791" customFormat="1"/>
    <row r="899792" customFormat="1"/>
    <row r="899793" customFormat="1"/>
    <row r="899794" customFormat="1"/>
    <row r="899795" customFormat="1"/>
    <row r="899796" customFormat="1"/>
    <row r="899797" customFormat="1"/>
    <row r="899798" customFormat="1"/>
    <row r="899799" customFormat="1"/>
    <row r="899800" customFormat="1"/>
    <row r="899801" customFormat="1"/>
    <row r="899802" customFormat="1"/>
    <row r="899803" customFormat="1"/>
    <row r="899804" customFormat="1"/>
    <row r="899805" customFormat="1"/>
    <row r="899806" customFormat="1"/>
    <row r="899807" customFormat="1"/>
    <row r="899808" customFormat="1"/>
    <row r="899809" customFormat="1"/>
    <row r="899810" customFormat="1"/>
    <row r="899811" customFormat="1"/>
    <row r="899812" customFormat="1"/>
    <row r="899813" customFormat="1"/>
    <row r="899814" customFormat="1"/>
    <row r="899815" customFormat="1"/>
    <row r="899816" customFormat="1"/>
    <row r="899817" customFormat="1"/>
    <row r="899818" customFormat="1"/>
    <row r="899819" customFormat="1"/>
    <row r="899820" customFormat="1"/>
    <row r="899821" customFormat="1"/>
    <row r="899822" customFormat="1"/>
    <row r="899823" customFormat="1"/>
    <row r="899824" customFormat="1"/>
    <row r="899825" customFormat="1"/>
    <row r="899826" customFormat="1"/>
    <row r="899827" customFormat="1"/>
    <row r="899828" customFormat="1"/>
    <row r="899829" customFormat="1"/>
    <row r="899830" customFormat="1"/>
    <row r="899831" customFormat="1"/>
    <row r="899832" customFormat="1"/>
    <row r="899833" customFormat="1"/>
    <row r="899834" customFormat="1"/>
    <row r="899835" customFormat="1"/>
    <row r="899836" customFormat="1"/>
    <row r="899837" customFormat="1"/>
    <row r="899838" customFormat="1"/>
    <row r="899839" customFormat="1"/>
    <row r="899840" customFormat="1"/>
    <row r="899841" customFormat="1"/>
    <row r="899842" customFormat="1"/>
    <row r="899843" customFormat="1"/>
    <row r="899844" customFormat="1"/>
    <row r="899845" customFormat="1"/>
    <row r="899846" customFormat="1"/>
    <row r="899847" customFormat="1"/>
    <row r="899848" customFormat="1"/>
    <row r="899849" customFormat="1"/>
    <row r="899850" customFormat="1"/>
    <row r="899851" customFormat="1"/>
    <row r="899852" customFormat="1"/>
    <row r="899853" customFormat="1"/>
    <row r="899854" customFormat="1"/>
    <row r="899855" customFormat="1"/>
    <row r="899856" customFormat="1"/>
    <row r="899857" customFormat="1"/>
    <row r="899858" customFormat="1"/>
    <row r="899859" customFormat="1"/>
    <row r="899860" customFormat="1"/>
    <row r="899861" customFormat="1"/>
    <row r="899862" customFormat="1"/>
    <row r="899863" customFormat="1"/>
    <row r="899864" customFormat="1"/>
    <row r="899865" customFormat="1"/>
    <row r="899866" customFormat="1"/>
    <row r="899867" customFormat="1"/>
    <row r="899868" customFormat="1"/>
    <row r="899869" customFormat="1"/>
    <row r="899870" customFormat="1"/>
    <row r="899871" customFormat="1"/>
    <row r="899872" customFormat="1"/>
    <row r="899873" customFormat="1"/>
    <row r="899874" customFormat="1"/>
    <row r="899875" customFormat="1"/>
    <row r="899876" customFormat="1"/>
    <row r="899877" customFormat="1"/>
    <row r="899878" customFormat="1"/>
    <row r="899879" customFormat="1"/>
    <row r="899880" customFormat="1"/>
    <row r="899881" customFormat="1"/>
    <row r="899882" customFormat="1"/>
    <row r="899883" customFormat="1"/>
    <row r="899884" customFormat="1"/>
    <row r="899885" customFormat="1"/>
    <row r="899886" customFormat="1"/>
    <row r="899887" customFormat="1"/>
    <row r="899888" customFormat="1"/>
    <row r="899889" customFormat="1"/>
    <row r="899890" customFormat="1"/>
    <row r="899891" customFormat="1"/>
    <row r="899892" customFormat="1"/>
    <row r="899893" customFormat="1"/>
    <row r="899894" customFormat="1"/>
    <row r="899895" customFormat="1"/>
    <row r="899896" customFormat="1"/>
    <row r="899897" customFormat="1"/>
    <row r="899898" customFormat="1"/>
    <row r="899899" customFormat="1"/>
    <row r="899900" customFormat="1"/>
    <row r="899901" customFormat="1"/>
    <row r="899902" customFormat="1"/>
    <row r="899903" customFormat="1"/>
    <row r="899904" customFormat="1"/>
    <row r="899905" customFormat="1"/>
    <row r="899906" customFormat="1"/>
    <row r="899907" customFormat="1"/>
    <row r="899908" customFormat="1"/>
    <row r="899909" customFormat="1"/>
    <row r="899910" customFormat="1"/>
    <row r="899911" customFormat="1"/>
    <row r="899912" customFormat="1"/>
    <row r="899913" customFormat="1"/>
    <row r="899914" customFormat="1"/>
    <row r="899915" customFormat="1"/>
    <row r="899916" customFormat="1"/>
    <row r="899917" customFormat="1"/>
    <row r="899918" customFormat="1"/>
    <row r="899919" customFormat="1"/>
    <row r="899920" customFormat="1"/>
    <row r="899921" customFormat="1"/>
    <row r="899922" customFormat="1"/>
    <row r="899923" customFormat="1"/>
    <row r="899924" customFormat="1"/>
    <row r="899925" customFormat="1"/>
    <row r="899926" customFormat="1"/>
    <row r="899927" customFormat="1"/>
    <row r="899928" customFormat="1"/>
    <row r="899929" customFormat="1"/>
    <row r="899930" customFormat="1"/>
    <row r="899931" customFormat="1"/>
    <row r="899932" customFormat="1"/>
    <row r="899933" customFormat="1"/>
    <row r="899934" customFormat="1"/>
    <row r="899935" customFormat="1"/>
    <row r="899936" customFormat="1"/>
    <row r="899937" customFormat="1"/>
    <row r="899938" customFormat="1"/>
    <row r="899939" customFormat="1"/>
    <row r="899940" customFormat="1"/>
    <row r="899941" customFormat="1"/>
    <row r="899942" customFormat="1"/>
    <row r="899943" customFormat="1"/>
    <row r="899944" customFormat="1"/>
    <row r="899945" customFormat="1"/>
    <row r="899946" customFormat="1"/>
    <row r="899947" customFormat="1"/>
    <row r="899948" customFormat="1"/>
    <row r="899949" customFormat="1"/>
    <row r="899950" customFormat="1"/>
    <row r="899951" customFormat="1"/>
    <row r="899952" customFormat="1"/>
    <row r="899953" customFormat="1"/>
    <row r="899954" customFormat="1"/>
    <row r="899955" customFormat="1"/>
    <row r="899956" customFormat="1"/>
    <row r="899957" customFormat="1"/>
    <row r="899958" customFormat="1"/>
    <row r="899959" customFormat="1"/>
    <row r="899960" customFormat="1"/>
    <row r="899961" customFormat="1"/>
    <row r="899962" customFormat="1"/>
    <row r="899963" customFormat="1"/>
    <row r="899964" customFormat="1"/>
    <row r="899965" customFormat="1"/>
    <row r="899966" customFormat="1"/>
    <row r="899967" customFormat="1"/>
    <row r="899968" customFormat="1"/>
    <row r="899969" customFormat="1"/>
    <row r="899970" customFormat="1"/>
    <row r="899971" customFormat="1"/>
    <row r="899972" customFormat="1"/>
    <row r="899973" customFormat="1"/>
    <row r="899974" customFormat="1"/>
    <row r="899975" customFormat="1"/>
    <row r="899976" customFormat="1"/>
    <row r="899977" customFormat="1"/>
    <row r="899978" customFormat="1"/>
    <row r="899979" customFormat="1"/>
    <row r="899980" customFormat="1"/>
    <row r="899981" customFormat="1"/>
    <row r="899982" customFormat="1"/>
    <row r="899983" customFormat="1"/>
    <row r="899984" customFormat="1"/>
    <row r="899985" customFormat="1"/>
    <row r="899986" customFormat="1"/>
    <row r="899987" customFormat="1"/>
    <row r="899988" customFormat="1"/>
    <row r="899989" customFormat="1"/>
    <row r="899990" customFormat="1"/>
    <row r="899991" customFormat="1"/>
    <row r="899992" customFormat="1"/>
    <row r="899993" customFormat="1"/>
    <row r="899994" customFormat="1"/>
    <row r="899995" customFormat="1"/>
    <row r="899996" customFormat="1"/>
    <row r="899997" customFormat="1"/>
    <row r="899998" customFormat="1"/>
    <row r="899999" customFormat="1"/>
    <row r="900000" customFormat="1"/>
    <row r="900001" customFormat="1"/>
    <row r="900002" customFormat="1"/>
    <row r="900003" customFormat="1"/>
    <row r="900004" customFormat="1"/>
    <row r="900005" customFormat="1"/>
    <row r="900006" customFormat="1"/>
    <row r="900007" customFormat="1"/>
    <row r="900008" customFormat="1"/>
    <row r="900009" customFormat="1"/>
    <row r="900010" customFormat="1"/>
    <row r="900011" customFormat="1"/>
    <row r="900012" customFormat="1"/>
    <row r="900013" customFormat="1"/>
    <row r="900014" customFormat="1"/>
    <row r="900015" customFormat="1"/>
    <row r="900016" customFormat="1"/>
    <row r="900017" customFormat="1"/>
    <row r="900018" customFormat="1"/>
    <row r="900019" customFormat="1"/>
    <row r="900020" customFormat="1"/>
    <row r="900021" customFormat="1"/>
    <row r="900022" customFormat="1"/>
    <row r="900023" customFormat="1"/>
    <row r="900024" customFormat="1"/>
    <row r="900025" customFormat="1"/>
    <row r="900026" customFormat="1"/>
    <row r="900027" customFormat="1"/>
    <row r="900028" customFormat="1"/>
    <row r="900029" customFormat="1"/>
    <row r="900030" customFormat="1"/>
    <row r="900031" customFormat="1"/>
    <row r="900032" customFormat="1"/>
    <row r="900033" customFormat="1"/>
    <row r="900034" customFormat="1"/>
    <row r="900035" customFormat="1"/>
    <row r="900036" customFormat="1"/>
    <row r="900037" customFormat="1"/>
    <row r="900038" customFormat="1"/>
    <row r="900039" customFormat="1"/>
    <row r="900040" customFormat="1"/>
    <row r="900041" customFormat="1"/>
    <row r="900042" customFormat="1"/>
    <row r="900043" customFormat="1"/>
    <row r="900044" customFormat="1"/>
    <row r="900045" customFormat="1"/>
    <row r="900046" customFormat="1"/>
    <row r="900047" customFormat="1"/>
    <row r="900048" customFormat="1"/>
    <row r="900049" customFormat="1"/>
    <row r="900050" customFormat="1"/>
    <row r="900051" customFormat="1"/>
    <row r="900052" customFormat="1"/>
    <row r="900053" customFormat="1"/>
    <row r="900054" customFormat="1"/>
    <row r="900055" customFormat="1"/>
    <row r="900056" customFormat="1"/>
    <row r="900057" customFormat="1"/>
    <row r="900058" customFormat="1"/>
    <row r="900059" customFormat="1"/>
    <row r="900060" customFormat="1"/>
    <row r="900061" customFormat="1"/>
    <row r="900062" customFormat="1"/>
    <row r="900063" customFormat="1"/>
    <row r="900064" customFormat="1"/>
    <row r="900065" customFormat="1"/>
    <row r="900066" customFormat="1"/>
    <row r="900067" customFormat="1"/>
    <row r="900068" customFormat="1"/>
    <row r="900069" customFormat="1"/>
    <row r="900070" customFormat="1"/>
    <row r="900071" customFormat="1"/>
    <row r="900072" customFormat="1"/>
    <row r="900073" customFormat="1"/>
    <row r="900074" customFormat="1"/>
    <row r="900075" customFormat="1"/>
    <row r="900076" customFormat="1"/>
    <row r="900077" customFormat="1"/>
    <row r="900078" customFormat="1"/>
    <row r="900079" customFormat="1"/>
    <row r="900080" customFormat="1"/>
    <row r="900081" customFormat="1"/>
    <row r="900082" customFormat="1"/>
    <row r="900083" customFormat="1"/>
    <row r="900084" customFormat="1"/>
    <row r="900085" customFormat="1"/>
    <row r="900086" customFormat="1"/>
    <row r="900087" customFormat="1"/>
    <row r="900088" customFormat="1"/>
    <row r="900089" customFormat="1"/>
    <row r="900090" customFormat="1"/>
    <row r="900091" customFormat="1"/>
    <row r="900092" customFormat="1"/>
    <row r="900093" customFormat="1"/>
    <row r="900094" customFormat="1"/>
    <row r="900095" customFormat="1"/>
    <row r="900096" customFormat="1"/>
    <row r="900097" customFormat="1"/>
    <row r="900098" customFormat="1"/>
    <row r="900099" customFormat="1"/>
    <row r="900100" customFormat="1"/>
    <row r="900101" customFormat="1"/>
    <row r="900102" customFormat="1"/>
    <row r="900103" customFormat="1"/>
    <row r="900104" customFormat="1"/>
    <row r="900105" customFormat="1"/>
    <row r="900106" customFormat="1"/>
    <row r="900107" customFormat="1"/>
    <row r="900108" customFormat="1"/>
    <row r="900109" customFormat="1"/>
    <row r="900110" customFormat="1"/>
    <row r="900111" customFormat="1"/>
    <row r="900112" customFormat="1"/>
    <row r="900113" customFormat="1"/>
    <row r="900114" customFormat="1"/>
    <row r="900115" customFormat="1"/>
    <row r="900116" customFormat="1"/>
    <row r="900117" customFormat="1"/>
    <row r="900118" customFormat="1"/>
    <row r="900119" customFormat="1"/>
    <row r="900120" customFormat="1"/>
    <row r="900121" customFormat="1"/>
    <row r="900122" customFormat="1"/>
    <row r="900123" customFormat="1"/>
    <row r="900124" customFormat="1"/>
    <row r="900125" customFormat="1"/>
    <row r="900126" customFormat="1"/>
    <row r="900127" customFormat="1"/>
    <row r="900128" customFormat="1"/>
    <row r="900129" customFormat="1"/>
    <row r="900130" customFormat="1"/>
    <row r="900131" customFormat="1"/>
    <row r="900132" customFormat="1"/>
    <row r="900133" customFormat="1"/>
    <row r="900134" customFormat="1"/>
    <row r="900135" customFormat="1"/>
    <row r="900136" customFormat="1"/>
    <row r="900137" customFormat="1"/>
    <row r="900138" customFormat="1"/>
    <row r="900139" customFormat="1"/>
    <row r="900140" customFormat="1"/>
    <row r="900141" customFormat="1"/>
    <row r="900142" customFormat="1"/>
    <row r="900143" customFormat="1"/>
    <row r="900144" customFormat="1"/>
    <row r="900145" customFormat="1"/>
    <row r="900146" customFormat="1"/>
    <row r="900147" customFormat="1"/>
    <row r="900148" customFormat="1"/>
    <row r="900149" customFormat="1"/>
    <row r="900150" customFormat="1"/>
    <row r="900151" customFormat="1"/>
    <row r="900152" customFormat="1"/>
    <row r="900153" customFormat="1"/>
    <row r="900154" customFormat="1"/>
    <row r="900155" customFormat="1"/>
    <row r="900156" customFormat="1"/>
    <row r="900157" customFormat="1"/>
    <row r="900158" customFormat="1"/>
    <row r="900159" customFormat="1"/>
    <row r="900160" customFormat="1"/>
    <row r="900161" customFormat="1"/>
    <row r="900162" customFormat="1"/>
    <row r="900163" customFormat="1"/>
    <row r="900164" customFormat="1"/>
    <row r="900165" customFormat="1"/>
    <row r="900166" customFormat="1"/>
    <row r="900167" customFormat="1"/>
    <row r="900168" customFormat="1"/>
    <row r="900169" customFormat="1"/>
    <row r="900170" customFormat="1"/>
    <row r="900171" customFormat="1"/>
    <row r="900172" customFormat="1"/>
    <row r="900173" customFormat="1"/>
    <row r="900174" customFormat="1"/>
    <row r="900175" customFormat="1"/>
    <row r="900176" customFormat="1"/>
    <row r="900177" customFormat="1"/>
    <row r="900178" customFormat="1"/>
    <row r="900179" customFormat="1"/>
    <row r="900180" customFormat="1"/>
    <row r="900181" customFormat="1"/>
    <row r="900182" customFormat="1"/>
    <row r="900183" customFormat="1"/>
    <row r="900184" customFormat="1"/>
    <row r="900185" customFormat="1"/>
    <row r="900186" customFormat="1"/>
    <row r="900187" customFormat="1"/>
    <row r="900188" customFormat="1"/>
    <row r="900189" customFormat="1"/>
    <row r="900190" customFormat="1"/>
    <row r="900191" customFormat="1"/>
    <row r="900192" customFormat="1"/>
    <row r="900193" customFormat="1"/>
    <row r="900194" customFormat="1"/>
    <row r="900195" customFormat="1"/>
    <row r="900196" customFormat="1"/>
    <row r="900197" customFormat="1"/>
    <row r="900198" customFormat="1"/>
    <row r="900199" customFormat="1"/>
    <row r="900200" customFormat="1"/>
    <row r="900201" customFormat="1"/>
    <row r="900202" customFormat="1"/>
    <row r="900203" customFormat="1"/>
    <row r="900204" customFormat="1"/>
    <row r="900205" customFormat="1"/>
    <row r="900206" customFormat="1"/>
    <row r="900207" customFormat="1"/>
    <row r="900208" customFormat="1"/>
    <row r="900209" customFormat="1"/>
    <row r="900210" customFormat="1"/>
    <row r="900211" customFormat="1"/>
    <row r="900212" customFormat="1"/>
    <row r="900213" customFormat="1"/>
    <row r="900214" customFormat="1"/>
    <row r="900215" customFormat="1"/>
    <row r="900216" customFormat="1"/>
    <row r="900217" customFormat="1"/>
    <row r="900218" customFormat="1"/>
    <row r="900219" customFormat="1"/>
    <row r="900220" customFormat="1"/>
    <row r="900221" customFormat="1"/>
    <row r="900222" customFormat="1"/>
    <row r="900223" customFormat="1"/>
    <row r="900224" customFormat="1"/>
    <row r="900225" customFormat="1"/>
    <row r="900226" customFormat="1"/>
    <row r="900227" customFormat="1"/>
    <row r="900228" customFormat="1"/>
    <row r="900229" customFormat="1"/>
    <row r="900230" customFormat="1"/>
    <row r="900231" customFormat="1"/>
    <row r="900232" customFormat="1"/>
    <row r="900233" customFormat="1"/>
    <row r="900234" customFormat="1"/>
    <row r="900235" customFormat="1"/>
    <row r="900236" customFormat="1"/>
    <row r="900237" customFormat="1"/>
    <row r="900238" customFormat="1"/>
    <row r="900239" customFormat="1"/>
    <row r="900240" customFormat="1"/>
    <row r="900241" customFormat="1"/>
    <row r="900242" customFormat="1"/>
    <row r="900243" customFormat="1"/>
    <row r="900244" customFormat="1"/>
    <row r="900245" customFormat="1"/>
    <row r="900246" customFormat="1"/>
    <row r="900247" customFormat="1"/>
    <row r="900248" customFormat="1"/>
    <row r="900249" customFormat="1"/>
    <row r="900250" customFormat="1"/>
    <row r="900251" customFormat="1"/>
    <row r="900252" customFormat="1"/>
    <row r="900253" customFormat="1"/>
    <row r="900254" customFormat="1"/>
    <row r="900255" customFormat="1"/>
    <row r="900256" customFormat="1"/>
    <row r="900257" customFormat="1"/>
    <row r="900258" customFormat="1"/>
    <row r="900259" customFormat="1"/>
    <row r="900260" customFormat="1"/>
    <row r="900261" customFormat="1"/>
    <row r="900262" customFormat="1"/>
    <row r="900263" customFormat="1"/>
    <row r="900264" customFormat="1"/>
    <row r="900265" customFormat="1"/>
    <row r="900266" customFormat="1"/>
    <row r="900267" customFormat="1"/>
    <row r="900268" customFormat="1"/>
    <row r="900269" customFormat="1"/>
    <row r="900270" customFormat="1"/>
    <row r="900271" customFormat="1"/>
    <row r="900272" customFormat="1"/>
    <row r="900273" customFormat="1"/>
    <row r="900274" customFormat="1"/>
    <row r="900275" customFormat="1"/>
    <row r="900276" customFormat="1"/>
    <row r="900277" customFormat="1"/>
    <row r="900278" customFormat="1"/>
    <row r="900279" customFormat="1"/>
    <row r="900280" customFormat="1"/>
    <row r="900281" customFormat="1"/>
    <row r="900282" customFormat="1"/>
    <row r="900283" customFormat="1"/>
    <row r="900284" customFormat="1"/>
    <row r="900285" customFormat="1"/>
    <row r="900286" customFormat="1"/>
    <row r="900287" customFormat="1"/>
    <row r="900288" customFormat="1"/>
    <row r="900289" customFormat="1"/>
    <row r="900290" customFormat="1"/>
    <row r="900291" customFormat="1"/>
    <row r="900292" customFormat="1"/>
    <row r="900293" customFormat="1"/>
    <row r="900294" customFormat="1"/>
    <row r="900295" customFormat="1"/>
    <row r="900296" customFormat="1"/>
    <row r="900297" customFormat="1"/>
    <row r="900298" customFormat="1"/>
    <row r="900299" customFormat="1"/>
    <row r="900300" customFormat="1"/>
    <row r="900301" customFormat="1"/>
    <row r="900302" customFormat="1"/>
    <row r="900303" customFormat="1"/>
    <row r="900304" customFormat="1"/>
    <row r="900305" customFormat="1"/>
    <row r="900306" customFormat="1"/>
    <row r="900307" customFormat="1"/>
    <row r="900308" customFormat="1"/>
    <row r="900309" customFormat="1"/>
    <row r="900310" customFormat="1"/>
    <row r="900311" customFormat="1"/>
    <row r="900312" customFormat="1"/>
    <row r="900313" customFormat="1"/>
    <row r="900314" customFormat="1"/>
    <row r="900315" customFormat="1"/>
    <row r="900316" customFormat="1"/>
    <row r="900317" customFormat="1"/>
    <row r="900318" customFormat="1"/>
    <row r="900319" customFormat="1"/>
    <row r="900320" customFormat="1"/>
    <row r="900321" customFormat="1"/>
    <row r="900322" customFormat="1"/>
    <row r="900323" customFormat="1"/>
    <row r="900324" customFormat="1"/>
    <row r="900325" customFormat="1"/>
    <row r="900326" customFormat="1"/>
    <row r="900327" customFormat="1"/>
    <row r="900328" customFormat="1"/>
    <row r="900329" customFormat="1"/>
    <row r="900330" customFormat="1"/>
    <row r="900331" customFormat="1"/>
    <row r="900332" customFormat="1"/>
    <row r="900333" customFormat="1"/>
    <row r="900334" customFormat="1"/>
    <row r="900335" customFormat="1"/>
    <row r="900336" customFormat="1"/>
    <row r="900337" customFormat="1"/>
    <row r="900338" customFormat="1"/>
    <row r="900339" customFormat="1"/>
    <row r="900340" customFormat="1"/>
    <row r="900341" customFormat="1"/>
    <row r="900342" customFormat="1"/>
    <row r="900343" customFormat="1"/>
    <row r="900344" customFormat="1"/>
    <row r="900345" customFormat="1"/>
    <row r="900346" customFormat="1"/>
    <row r="900347" customFormat="1"/>
    <row r="900348" customFormat="1"/>
    <row r="900349" customFormat="1"/>
    <row r="900350" customFormat="1"/>
    <row r="900351" customFormat="1"/>
    <row r="900352" customFormat="1"/>
    <row r="900353" customFormat="1"/>
    <row r="900354" customFormat="1"/>
    <row r="900355" customFormat="1"/>
    <row r="900356" customFormat="1"/>
    <row r="900357" customFormat="1"/>
    <row r="900358" customFormat="1"/>
    <row r="900359" customFormat="1"/>
    <row r="900360" customFormat="1"/>
    <row r="900361" customFormat="1"/>
    <row r="900362" customFormat="1"/>
    <row r="900363" customFormat="1"/>
    <row r="900364" customFormat="1"/>
    <row r="900365" customFormat="1"/>
    <row r="900366" customFormat="1"/>
    <row r="900367" customFormat="1"/>
    <row r="900368" customFormat="1"/>
    <row r="900369" customFormat="1"/>
    <row r="900370" customFormat="1"/>
    <row r="900371" customFormat="1"/>
    <row r="900372" customFormat="1"/>
    <row r="900373" customFormat="1"/>
    <row r="900374" customFormat="1"/>
    <row r="900375" customFormat="1"/>
    <row r="900376" customFormat="1"/>
    <row r="900377" customFormat="1"/>
    <row r="900378" customFormat="1"/>
    <row r="900379" customFormat="1"/>
    <row r="900380" customFormat="1"/>
    <row r="900381" customFormat="1"/>
    <row r="900382" customFormat="1"/>
    <row r="900383" customFormat="1"/>
    <row r="900384" customFormat="1"/>
    <row r="900385" customFormat="1"/>
    <row r="900386" customFormat="1"/>
    <row r="900387" customFormat="1"/>
    <row r="900388" customFormat="1"/>
    <row r="900389" customFormat="1"/>
    <row r="900390" customFormat="1"/>
    <row r="900391" customFormat="1"/>
    <row r="900392" customFormat="1"/>
    <row r="900393" customFormat="1"/>
    <row r="900394" customFormat="1"/>
    <row r="900395" customFormat="1"/>
    <row r="900396" customFormat="1"/>
    <row r="900397" customFormat="1"/>
    <row r="900398" customFormat="1"/>
    <row r="900399" customFormat="1"/>
    <row r="900400" customFormat="1"/>
    <row r="900401" customFormat="1"/>
    <row r="900402" customFormat="1"/>
    <row r="900403" customFormat="1"/>
    <row r="900404" customFormat="1"/>
    <row r="900405" customFormat="1"/>
    <row r="900406" customFormat="1"/>
    <row r="900407" customFormat="1"/>
    <row r="900408" customFormat="1"/>
    <row r="900409" customFormat="1"/>
    <row r="900410" customFormat="1"/>
    <row r="900411" customFormat="1"/>
    <row r="900412" customFormat="1"/>
    <row r="900413" customFormat="1"/>
    <row r="900414" customFormat="1"/>
    <row r="900415" customFormat="1"/>
    <row r="900416" customFormat="1"/>
    <row r="900417" customFormat="1"/>
    <row r="900418" customFormat="1"/>
    <row r="900419" customFormat="1"/>
    <row r="900420" customFormat="1"/>
    <row r="900421" customFormat="1"/>
    <row r="900422" customFormat="1"/>
    <row r="900423" customFormat="1"/>
    <row r="900424" customFormat="1"/>
    <row r="900425" customFormat="1"/>
    <row r="900426" customFormat="1"/>
    <row r="900427" customFormat="1"/>
    <row r="900428" customFormat="1"/>
    <row r="900429" customFormat="1"/>
    <row r="900430" customFormat="1"/>
    <row r="900431" customFormat="1"/>
    <row r="900432" customFormat="1"/>
    <row r="900433" customFormat="1"/>
    <row r="900434" customFormat="1"/>
    <row r="900435" customFormat="1"/>
    <row r="900436" customFormat="1"/>
    <row r="900437" customFormat="1"/>
    <row r="900438" customFormat="1"/>
    <row r="900439" customFormat="1"/>
    <row r="900440" customFormat="1"/>
    <row r="900441" customFormat="1"/>
    <row r="900442" customFormat="1"/>
    <row r="900443" customFormat="1"/>
    <row r="900444" customFormat="1"/>
    <row r="900445" customFormat="1"/>
    <row r="900446" customFormat="1"/>
    <row r="900447" customFormat="1"/>
    <row r="900448" customFormat="1"/>
    <row r="900449" customFormat="1"/>
    <row r="900450" customFormat="1"/>
    <row r="900451" customFormat="1"/>
    <row r="900452" customFormat="1"/>
    <row r="900453" customFormat="1"/>
    <row r="900454" customFormat="1"/>
    <row r="900455" customFormat="1"/>
    <row r="900456" customFormat="1"/>
    <row r="900457" customFormat="1"/>
    <row r="900458" customFormat="1"/>
    <row r="900459" customFormat="1"/>
    <row r="900460" customFormat="1"/>
    <row r="900461" customFormat="1"/>
    <row r="900462" customFormat="1"/>
    <row r="900463" customFormat="1"/>
    <row r="900464" customFormat="1"/>
    <row r="900465" customFormat="1"/>
    <row r="900466" customFormat="1"/>
    <row r="900467" customFormat="1"/>
    <row r="900468" customFormat="1"/>
    <row r="900469" customFormat="1"/>
    <row r="900470" customFormat="1"/>
    <row r="900471" customFormat="1"/>
    <row r="900472" customFormat="1"/>
    <row r="900473" customFormat="1"/>
    <row r="900474" customFormat="1"/>
    <row r="900475" customFormat="1"/>
    <row r="900476" customFormat="1"/>
    <row r="900477" customFormat="1"/>
    <row r="900478" customFormat="1"/>
    <row r="900479" customFormat="1"/>
    <row r="900480" customFormat="1"/>
    <row r="900481" customFormat="1"/>
    <row r="900482" customFormat="1"/>
    <row r="900483" customFormat="1"/>
    <row r="900484" customFormat="1"/>
    <row r="900485" customFormat="1"/>
    <row r="900486" customFormat="1"/>
    <row r="900487" customFormat="1"/>
    <row r="900488" customFormat="1"/>
    <row r="900489" customFormat="1"/>
    <row r="900490" customFormat="1"/>
    <row r="900491" customFormat="1"/>
    <row r="900492" customFormat="1"/>
    <row r="900493" customFormat="1"/>
    <row r="900494" customFormat="1"/>
    <row r="900495" customFormat="1"/>
    <row r="900496" customFormat="1"/>
    <row r="900497" customFormat="1"/>
    <row r="900498" customFormat="1"/>
    <row r="900499" customFormat="1"/>
    <row r="900500" customFormat="1"/>
    <row r="900501" customFormat="1"/>
    <row r="900502" customFormat="1"/>
    <row r="900503" customFormat="1"/>
    <row r="900504" customFormat="1"/>
    <row r="900505" customFormat="1"/>
    <row r="900506" customFormat="1"/>
    <row r="900507" customFormat="1"/>
    <row r="900508" customFormat="1"/>
    <row r="900509" customFormat="1"/>
    <row r="900510" customFormat="1"/>
    <row r="900511" customFormat="1"/>
    <row r="900512" customFormat="1"/>
    <row r="900513" customFormat="1"/>
    <row r="900514" customFormat="1"/>
    <row r="900515" customFormat="1"/>
    <row r="900516" customFormat="1"/>
    <row r="900517" customFormat="1"/>
    <row r="900518" customFormat="1"/>
    <row r="900519" customFormat="1"/>
    <row r="900520" customFormat="1"/>
    <row r="900521" customFormat="1"/>
    <row r="900522" customFormat="1"/>
    <row r="900523" customFormat="1"/>
    <row r="900524" customFormat="1"/>
    <row r="900525" customFormat="1"/>
    <row r="900526" customFormat="1"/>
    <row r="900527" customFormat="1"/>
    <row r="900528" customFormat="1"/>
    <row r="900529" customFormat="1"/>
    <row r="900530" customFormat="1"/>
    <row r="900531" customFormat="1"/>
    <row r="900532" customFormat="1"/>
    <row r="900533" customFormat="1"/>
    <row r="900534" customFormat="1"/>
    <row r="900535" customFormat="1"/>
    <row r="900536" customFormat="1"/>
    <row r="900537" customFormat="1"/>
    <row r="900538" customFormat="1"/>
    <row r="900539" customFormat="1"/>
    <row r="900540" customFormat="1"/>
    <row r="900541" customFormat="1"/>
    <row r="900542" customFormat="1"/>
    <row r="900543" customFormat="1"/>
    <row r="900544" customFormat="1"/>
    <row r="900545" customFormat="1"/>
    <row r="900546" customFormat="1"/>
    <row r="900547" customFormat="1"/>
    <row r="900548" customFormat="1"/>
    <row r="900549" customFormat="1"/>
    <row r="900550" customFormat="1"/>
    <row r="900551" customFormat="1"/>
    <row r="900552" customFormat="1"/>
    <row r="900553" customFormat="1"/>
    <row r="900554" customFormat="1"/>
    <row r="900555" customFormat="1"/>
    <row r="900556" customFormat="1"/>
    <row r="900557" customFormat="1"/>
    <row r="900558" customFormat="1"/>
    <row r="900559" customFormat="1"/>
    <row r="900560" customFormat="1"/>
    <row r="900561" customFormat="1"/>
    <row r="900562" customFormat="1"/>
    <row r="900563" customFormat="1"/>
    <row r="900564" customFormat="1"/>
    <row r="900565" customFormat="1"/>
    <row r="900566" customFormat="1"/>
    <row r="900567" customFormat="1"/>
    <row r="900568" customFormat="1"/>
    <row r="900569" customFormat="1"/>
    <row r="900570" customFormat="1"/>
    <row r="900571" customFormat="1"/>
    <row r="900572" customFormat="1"/>
    <row r="900573" customFormat="1"/>
    <row r="900574" customFormat="1"/>
    <row r="900575" customFormat="1"/>
    <row r="900576" customFormat="1"/>
    <row r="900577" customFormat="1"/>
    <row r="900578" customFormat="1"/>
    <row r="900579" customFormat="1"/>
    <row r="900580" customFormat="1"/>
    <row r="900581" customFormat="1"/>
    <row r="900582" customFormat="1"/>
    <row r="900583" customFormat="1"/>
    <row r="900584" customFormat="1"/>
    <row r="900585" customFormat="1"/>
    <row r="900586" customFormat="1"/>
    <row r="900587" customFormat="1"/>
    <row r="900588" customFormat="1"/>
    <row r="900589" customFormat="1"/>
    <row r="900590" customFormat="1"/>
    <row r="900591" customFormat="1"/>
    <row r="900592" customFormat="1"/>
    <row r="900593" customFormat="1"/>
    <row r="900594" customFormat="1"/>
    <row r="900595" customFormat="1"/>
    <row r="900596" customFormat="1"/>
    <row r="900597" customFormat="1"/>
    <row r="900598" customFormat="1"/>
    <row r="900599" customFormat="1"/>
    <row r="900600" customFormat="1"/>
    <row r="900601" customFormat="1"/>
    <row r="900602" customFormat="1"/>
    <row r="900603" customFormat="1"/>
    <row r="900604" customFormat="1"/>
    <row r="900605" customFormat="1"/>
    <row r="900606" customFormat="1"/>
    <row r="900607" customFormat="1"/>
    <row r="900608" customFormat="1"/>
    <row r="900609" customFormat="1"/>
    <row r="900610" customFormat="1"/>
    <row r="900611" customFormat="1"/>
    <row r="900612" customFormat="1"/>
    <row r="900613" customFormat="1"/>
    <row r="900614" customFormat="1"/>
    <row r="900615" customFormat="1"/>
    <row r="900616" customFormat="1"/>
    <row r="900617" customFormat="1"/>
    <row r="900618" customFormat="1"/>
    <row r="900619" customFormat="1"/>
    <row r="900620" customFormat="1"/>
    <row r="900621" customFormat="1"/>
    <row r="900622" customFormat="1"/>
    <row r="900623" customFormat="1"/>
    <row r="900624" customFormat="1"/>
    <row r="900625" customFormat="1"/>
    <row r="900626" customFormat="1"/>
    <row r="900627" customFormat="1"/>
    <row r="900628" customFormat="1"/>
    <row r="900629" customFormat="1"/>
    <row r="900630" customFormat="1"/>
    <row r="900631" customFormat="1"/>
    <row r="900632" customFormat="1"/>
    <row r="900633" customFormat="1"/>
    <row r="900634" customFormat="1"/>
    <row r="900635" customFormat="1"/>
    <row r="900636" customFormat="1"/>
    <row r="900637" customFormat="1"/>
    <row r="900638" customFormat="1"/>
    <row r="900639" customFormat="1"/>
    <row r="900640" customFormat="1"/>
    <row r="900641" customFormat="1"/>
    <row r="900642" customFormat="1"/>
    <row r="900643" customFormat="1"/>
    <row r="900644" customFormat="1"/>
    <row r="900645" customFormat="1"/>
    <row r="900646" customFormat="1"/>
    <row r="900647" customFormat="1"/>
    <row r="900648" customFormat="1"/>
    <row r="900649" customFormat="1"/>
    <row r="900650" customFormat="1"/>
    <row r="900651" customFormat="1"/>
    <row r="900652" customFormat="1"/>
    <row r="900653" customFormat="1"/>
    <row r="900654" customFormat="1"/>
    <row r="900655" customFormat="1"/>
    <row r="900656" customFormat="1"/>
    <row r="900657" customFormat="1"/>
    <row r="900658" customFormat="1"/>
    <row r="900659" customFormat="1"/>
    <row r="900660" customFormat="1"/>
    <row r="900661" customFormat="1"/>
    <row r="900662" customFormat="1"/>
    <row r="900663" customFormat="1"/>
    <row r="900664" customFormat="1"/>
    <row r="900665" customFormat="1"/>
    <row r="900666" customFormat="1"/>
    <row r="900667" customFormat="1"/>
    <row r="900668" customFormat="1"/>
    <row r="900669" customFormat="1"/>
    <row r="900670" customFormat="1"/>
    <row r="900671" customFormat="1"/>
    <row r="900672" customFormat="1"/>
    <row r="900673" customFormat="1"/>
    <row r="900674" customFormat="1"/>
    <row r="900675" customFormat="1"/>
    <row r="900676" customFormat="1"/>
    <row r="900677" customFormat="1"/>
    <row r="900678" customFormat="1"/>
    <row r="900679" customFormat="1"/>
    <row r="900680" customFormat="1"/>
    <row r="900681" customFormat="1"/>
    <row r="900682" customFormat="1"/>
    <row r="900683" customFormat="1"/>
    <row r="900684" customFormat="1"/>
    <row r="900685" customFormat="1"/>
    <row r="900686" customFormat="1"/>
    <row r="900687" customFormat="1"/>
    <row r="900688" customFormat="1"/>
    <row r="900689" customFormat="1"/>
    <row r="900690" customFormat="1"/>
    <row r="900691" customFormat="1"/>
    <row r="900692" customFormat="1"/>
    <row r="900693" customFormat="1"/>
    <row r="900694" customFormat="1"/>
    <row r="900695" customFormat="1"/>
    <row r="900696" customFormat="1"/>
    <row r="900697" customFormat="1"/>
    <row r="900698" customFormat="1"/>
    <row r="900699" customFormat="1"/>
    <row r="900700" customFormat="1"/>
    <row r="900701" customFormat="1"/>
    <row r="900702" customFormat="1"/>
    <row r="900703" customFormat="1"/>
    <row r="900704" customFormat="1"/>
    <row r="900705" customFormat="1"/>
    <row r="900706" customFormat="1"/>
    <row r="900707" customFormat="1"/>
    <row r="900708" customFormat="1"/>
    <row r="900709" customFormat="1"/>
    <row r="900710" customFormat="1"/>
    <row r="900711" customFormat="1"/>
    <row r="900712" customFormat="1"/>
    <row r="900713" customFormat="1"/>
    <row r="900714" customFormat="1"/>
    <row r="900715" customFormat="1"/>
    <row r="900716" customFormat="1"/>
    <row r="900717" customFormat="1"/>
    <row r="900718" customFormat="1"/>
    <row r="900719" customFormat="1"/>
    <row r="900720" customFormat="1"/>
    <row r="900721" customFormat="1"/>
    <row r="900722" customFormat="1"/>
    <row r="900723" customFormat="1"/>
    <row r="900724" customFormat="1"/>
    <row r="900725" customFormat="1"/>
    <row r="900726" customFormat="1"/>
    <row r="900727" customFormat="1"/>
    <row r="900728" customFormat="1"/>
    <row r="900729" customFormat="1"/>
    <row r="900730" customFormat="1"/>
    <row r="900731" customFormat="1"/>
    <row r="900732" customFormat="1"/>
    <row r="900733" customFormat="1"/>
    <row r="900734" customFormat="1"/>
    <row r="900735" customFormat="1"/>
    <row r="900736" customFormat="1"/>
    <row r="900737" customFormat="1"/>
    <row r="900738" customFormat="1"/>
    <row r="900739" customFormat="1"/>
    <row r="900740" customFormat="1"/>
    <row r="900741" customFormat="1"/>
    <row r="900742" customFormat="1"/>
    <row r="900743" customFormat="1"/>
    <row r="900744" customFormat="1"/>
    <row r="900745" customFormat="1"/>
    <row r="900746" customFormat="1"/>
    <row r="900747" customFormat="1"/>
    <row r="900748" customFormat="1"/>
    <row r="900749" customFormat="1"/>
    <row r="900750" customFormat="1"/>
    <row r="900751" customFormat="1"/>
    <row r="900752" customFormat="1"/>
    <row r="900753" customFormat="1"/>
    <row r="900754" customFormat="1"/>
    <row r="900755" customFormat="1"/>
    <row r="900756" customFormat="1"/>
    <row r="900757" customFormat="1"/>
    <row r="900758" customFormat="1"/>
    <row r="900759" customFormat="1"/>
    <row r="900760" customFormat="1"/>
    <row r="900761" customFormat="1"/>
    <row r="900762" customFormat="1"/>
    <row r="900763" customFormat="1"/>
    <row r="900764" customFormat="1"/>
    <row r="900765" customFormat="1"/>
    <row r="900766" customFormat="1"/>
    <row r="900767" customFormat="1"/>
    <row r="900768" customFormat="1"/>
    <row r="900769" customFormat="1"/>
    <row r="900770" customFormat="1"/>
    <row r="900771" customFormat="1"/>
    <row r="900772" customFormat="1"/>
    <row r="900773" customFormat="1"/>
    <row r="900774" customFormat="1"/>
    <row r="900775" customFormat="1"/>
    <row r="900776" customFormat="1"/>
    <row r="900777" customFormat="1"/>
    <row r="900778" customFormat="1"/>
    <row r="900779" customFormat="1"/>
    <row r="900780" customFormat="1"/>
    <row r="900781" customFormat="1"/>
    <row r="900782" customFormat="1"/>
    <row r="900783" customFormat="1"/>
    <row r="900784" customFormat="1"/>
    <row r="900785" customFormat="1"/>
    <row r="900786" customFormat="1"/>
    <row r="900787" customFormat="1"/>
    <row r="900788" customFormat="1"/>
    <row r="900789" customFormat="1"/>
    <row r="900790" customFormat="1"/>
    <row r="900791" customFormat="1"/>
    <row r="900792" customFormat="1"/>
    <row r="900793" customFormat="1"/>
    <row r="900794" customFormat="1"/>
    <row r="900795" customFormat="1"/>
    <row r="900796" customFormat="1"/>
    <row r="900797" customFormat="1"/>
    <row r="900798" customFormat="1"/>
    <row r="900799" customFormat="1"/>
    <row r="900800" customFormat="1"/>
    <row r="900801" customFormat="1"/>
    <row r="900802" customFormat="1"/>
    <row r="900803" customFormat="1"/>
    <row r="900804" customFormat="1"/>
    <row r="900805" customFormat="1"/>
    <row r="900806" customFormat="1"/>
    <row r="900807" customFormat="1"/>
    <row r="900808" customFormat="1"/>
    <row r="900809" customFormat="1"/>
    <row r="900810" customFormat="1"/>
    <row r="900811" customFormat="1"/>
    <row r="900812" customFormat="1"/>
    <row r="900813" customFormat="1"/>
    <row r="900814" customFormat="1"/>
    <row r="900815" customFormat="1"/>
    <row r="900816" customFormat="1"/>
    <row r="900817" customFormat="1"/>
    <row r="900818" customFormat="1"/>
    <row r="900819" customFormat="1"/>
    <row r="900820" customFormat="1"/>
    <row r="900821" customFormat="1"/>
    <row r="900822" customFormat="1"/>
    <row r="900823" customFormat="1"/>
    <row r="900824" customFormat="1"/>
    <row r="900825" customFormat="1"/>
    <row r="900826" customFormat="1"/>
    <row r="900827" customFormat="1"/>
    <row r="900828" customFormat="1"/>
    <row r="900829" customFormat="1"/>
    <row r="900830" customFormat="1"/>
    <row r="900831" customFormat="1"/>
    <row r="900832" customFormat="1"/>
    <row r="900833" customFormat="1"/>
    <row r="900834" customFormat="1"/>
    <row r="900835" customFormat="1"/>
    <row r="900836" customFormat="1"/>
    <row r="900837" customFormat="1"/>
    <row r="900838" customFormat="1"/>
    <row r="900839" customFormat="1"/>
    <row r="900840" customFormat="1"/>
    <row r="900841" customFormat="1"/>
    <row r="900842" customFormat="1"/>
    <row r="900843" customFormat="1"/>
    <row r="900844" customFormat="1"/>
    <row r="900845" customFormat="1"/>
    <row r="900846" customFormat="1"/>
    <row r="900847" customFormat="1"/>
    <row r="900848" customFormat="1"/>
    <row r="900849" customFormat="1"/>
    <row r="900850" customFormat="1"/>
    <row r="900851" customFormat="1"/>
    <row r="900852" customFormat="1"/>
    <row r="900853" customFormat="1"/>
    <row r="900854" customFormat="1"/>
    <row r="900855" customFormat="1"/>
    <row r="900856" customFormat="1"/>
    <row r="900857" customFormat="1"/>
    <row r="900858" customFormat="1"/>
    <row r="900859" customFormat="1"/>
    <row r="900860" customFormat="1"/>
    <row r="900861" customFormat="1"/>
    <row r="900862" customFormat="1"/>
    <row r="900863" customFormat="1"/>
    <row r="900864" customFormat="1"/>
    <row r="900865" customFormat="1"/>
    <row r="900866" customFormat="1"/>
    <row r="900867" customFormat="1"/>
    <row r="900868" customFormat="1"/>
    <row r="900869" customFormat="1"/>
    <row r="900870" customFormat="1"/>
    <row r="900871" customFormat="1"/>
    <row r="900872" customFormat="1"/>
    <row r="900873" customFormat="1"/>
    <row r="900874" customFormat="1"/>
    <row r="900875" customFormat="1"/>
    <row r="900876" customFormat="1"/>
    <row r="900877" customFormat="1"/>
    <row r="900878" customFormat="1"/>
    <row r="900879" customFormat="1"/>
    <row r="900880" customFormat="1"/>
    <row r="900881" customFormat="1"/>
    <row r="900882" customFormat="1"/>
    <row r="900883" customFormat="1"/>
    <row r="900884" customFormat="1"/>
    <row r="900885" customFormat="1"/>
    <row r="900886" customFormat="1"/>
    <row r="900887" customFormat="1"/>
    <row r="900888" customFormat="1"/>
    <row r="900889" customFormat="1"/>
    <row r="900890" customFormat="1"/>
    <row r="900891" customFormat="1"/>
    <row r="900892" customFormat="1"/>
    <row r="900893" customFormat="1"/>
    <row r="900894" customFormat="1"/>
    <row r="900895" customFormat="1"/>
    <row r="900896" customFormat="1"/>
    <row r="900897" customFormat="1"/>
    <row r="900898" customFormat="1"/>
    <row r="900899" customFormat="1"/>
    <row r="900900" customFormat="1"/>
    <row r="900901" customFormat="1"/>
    <row r="900902" customFormat="1"/>
    <row r="900903" customFormat="1"/>
    <row r="900904" customFormat="1"/>
    <row r="900905" customFormat="1"/>
    <row r="900906" customFormat="1"/>
    <row r="900907" customFormat="1"/>
    <row r="900908" customFormat="1"/>
    <row r="900909" customFormat="1"/>
    <row r="900910" customFormat="1"/>
    <row r="900911" customFormat="1"/>
    <row r="900912" customFormat="1"/>
    <row r="900913" customFormat="1"/>
    <row r="900914" customFormat="1"/>
    <row r="900915" customFormat="1"/>
    <row r="900916" customFormat="1"/>
    <row r="900917" customFormat="1"/>
    <row r="900918" customFormat="1"/>
    <row r="900919" customFormat="1"/>
    <row r="900920" customFormat="1"/>
    <row r="900921" customFormat="1"/>
    <row r="900922" customFormat="1"/>
    <row r="900923" customFormat="1"/>
    <row r="900924" customFormat="1"/>
    <row r="900925" customFormat="1"/>
    <row r="900926" customFormat="1"/>
    <row r="900927" customFormat="1"/>
    <row r="900928" customFormat="1"/>
    <row r="900929" customFormat="1"/>
    <row r="900930" customFormat="1"/>
    <row r="900931" customFormat="1"/>
    <row r="900932" customFormat="1"/>
    <row r="900933" customFormat="1"/>
    <row r="900934" customFormat="1"/>
    <row r="900935" customFormat="1"/>
    <row r="900936" customFormat="1"/>
    <row r="900937" customFormat="1"/>
    <row r="900938" customFormat="1"/>
    <row r="900939" customFormat="1"/>
    <row r="900940" customFormat="1"/>
    <row r="900941" customFormat="1"/>
    <row r="900942" customFormat="1"/>
    <row r="900943" customFormat="1"/>
    <row r="900944" customFormat="1"/>
    <row r="900945" customFormat="1"/>
    <row r="900946" customFormat="1"/>
    <row r="900947" customFormat="1"/>
    <row r="900948" customFormat="1"/>
    <row r="900949" customFormat="1"/>
    <row r="900950" customFormat="1"/>
    <row r="900951" customFormat="1"/>
    <row r="900952" customFormat="1"/>
    <row r="900953" customFormat="1"/>
    <row r="900954" customFormat="1"/>
    <row r="900955" customFormat="1"/>
    <row r="900956" customFormat="1"/>
    <row r="900957" customFormat="1"/>
    <row r="900958" customFormat="1"/>
    <row r="900959" customFormat="1"/>
    <row r="900960" customFormat="1"/>
    <row r="900961" customFormat="1"/>
    <row r="900962" customFormat="1"/>
    <row r="900963" customFormat="1"/>
    <row r="900964" customFormat="1"/>
    <row r="900965" customFormat="1"/>
    <row r="900966" customFormat="1"/>
    <row r="900967" customFormat="1"/>
    <row r="900968" customFormat="1"/>
    <row r="900969" customFormat="1"/>
    <row r="900970" customFormat="1"/>
    <row r="900971" customFormat="1"/>
    <row r="900972" customFormat="1"/>
    <row r="900973" customFormat="1"/>
    <row r="900974" customFormat="1"/>
    <row r="900975" customFormat="1"/>
    <row r="900976" customFormat="1"/>
    <row r="900977" customFormat="1"/>
    <row r="900978" customFormat="1"/>
    <row r="900979" customFormat="1"/>
    <row r="900980" customFormat="1"/>
    <row r="900981" customFormat="1"/>
    <row r="900982" customFormat="1"/>
    <row r="900983" customFormat="1"/>
    <row r="900984" customFormat="1"/>
    <row r="900985" customFormat="1"/>
    <row r="900986" customFormat="1"/>
    <row r="900987" customFormat="1"/>
    <row r="900988" customFormat="1"/>
    <row r="900989" customFormat="1"/>
    <row r="900990" customFormat="1"/>
    <row r="900991" customFormat="1"/>
    <row r="900992" customFormat="1"/>
    <row r="900993" customFormat="1"/>
    <row r="900994" customFormat="1"/>
    <row r="900995" customFormat="1"/>
    <row r="900996" customFormat="1"/>
    <row r="900997" customFormat="1"/>
    <row r="900998" customFormat="1"/>
    <row r="900999" customFormat="1"/>
    <row r="901000" customFormat="1"/>
    <row r="901001" customFormat="1"/>
    <row r="901002" customFormat="1"/>
    <row r="901003" customFormat="1"/>
    <row r="901004" customFormat="1"/>
    <row r="901005" customFormat="1"/>
    <row r="901006" customFormat="1"/>
    <row r="901007" customFormat="1"/>
    <row r="901008" customFormat="1"/>
    <row r="901009" customFormat="1"/>
    <row r="901010" customFormat="1"/>
    <row r="901011" customFormat="1"/>
    <row r="901012" customFormat="1"/>
    <row r="901013" customFormat="1"/>
    <row r="901014" customFormat="1"/>
    <row r="901015" customFormat="1"/>
    <row r="901016" customFormat="1"/>
    <row r="901017" customFormat="1"/>
    <row r="901018" customFormat="1"/>
    <row r="901019" customFormat="1"/>
    <row r="901020" customFormat="1"/>
    <row r="901021" customFormat="1"/>
    <row r="901022" customFormat="1"/>
    <row r="901023" customFormat="1"/>
    <row r="901024" customFormat="1"/>
    <row r="901025" customFormat="1"/>
    <row r="901026" customFormat="1"/>
    <row r="901027" customFormat="1"/>
    <row r="901028" customFormat="1"/>
    <row r="901029" customFormat="1"/>
    <row r="901030" customFormat="1"/>
    <row r="901031" customFormat="1"/>
    <row r="901032" customFormat="1"/>
    <row r="901033" customFormat="1"/>
    <row r="901034" customFormat="1"/>
    <row r="901035" customFormat="1"/>
    <row r="901036" customFormat="1"/>
    <row r="901037" customFormat="1"/>
    <row r="901038" customFormat="1"/>
    <row r="901039" customFormat="1"/>
    <row r="901040" customFormat="1"/>
    <row r="901041" customFormat="1"/>
    <row r="901042" customFormat="1"/>
    <row r="901043" customFormat="1"/>
    <row r="901044" customFormat="1"/>
    <row r="901045" customFormat="1"/>
    <row r="901046" customFormat="1"/>
    <row r="901047" customFormat="1"/>
    <row r="901048" customFormat="1"/>
    <row r="901049" customFormat="1"/>
    <row r="901050" customFormat="1"/>
    <row r="901051" customFormat="1"/>
    <row r="901052" customFormat="1"/>
    <row r="901053" customFormat="1"/>
    <row r="901054" customFormat="1"/>
    <row r="901055" customFormat="1"/>
    <row r="901056" customFormat="1"/>
    <row r="901057" customFormat="1"/>
    <row r="901058" customFormat="1"/>
    <row r="901059" customFormat="1"/>
    <row r="901060" customFormat="1"/>
    <row r="901061" customFormat="1"/>
    <row r="901062" customFormat="1"/>
    <row r="901063" customFormat="1"/>
    <row r="901064" customFormat="1"/>
    <row r="901065" customFormat="1"/>
    <row r="901066" customFormat="1"/>
    <row r="901067" customFormat="1"/>
    <row r="901068" customFormat="1"/>
    <row r="901069" customFormat="1"/>
    <row r="901070" customFormat="1"/>
    <row r="901071" customFormat="1"/>
    <row r="901072" customFormat="1"/>
    <row r="901073" customFormat="1"/>
    <row r="901074" customFormat="1"/>
    <row r="901075" customFormat="1"/>
    <row r="901076" customFormat="1"/>
    <row r="901077" customFormat="1"/>
    <row r="901078" customFormat="1"/>
    <row r="901079" customFormat="1"/>
    <row r="901080" customFormat="1"/>
    <row r="901081" customFormat="1"/>
    <row r="901082" customFormat="1"/>
    <row r="901083" customFormat="1"/>
    <row r="901084" customFormat="1"/>
    <row r="901085" customFormat="1"/>
    <row r="901086" customFormat="1"/>
    <row r="901087" customFormat="1"/>
    <row r="901088" customFormat="1"/>
    <row r="901089" customFormat="1"/>
    <row r="901090" customFormat="1"/>
    <row r="901091" customFormat="1"/>
    <row r="901092" customFormat="1"/>
    <row r="901093" customFormat="1"/>
    <row r="901094" customFormat="1"/>
    <row r="901095" customFormat="1"/>
    <row r="901096" customFormat="1"/>
    <row r="901097" customFormat="1"/>
    <row r="901098" customFormat="1"/>
    <row r="901099" customFormat="1"/>
    <row r="901100" customFormat="1"/>
    <row r="901101" customFormat="1"/>
    <row r="901102" customFormat="1"/>
    <row r="901103" customFormat="1"/>
    <row r="901104" customFormat="1"/>
    <row r="901105" customFormat="1"/>
    <row r="901106" customFormat="1"/>
    <row r="901107" customFormat="1"/>
    <row r="901108" customFormat="1"/>
    <row r="901109" customFormat="1"/>
    <row r="901110" customFormat="1"/>
    <row r="901111" customFormat="1"/>
    <row r="901112" customFormat="1"/>
    <row r="901113" customFormat="1"/>
    <row r="901114" customFormat="1"/>
    <row r="901115" customFormat="1"/>
    <row r="901116" customFormat="1"/>
    <row r="901117" customFormat="1"/>
    <row r="901118" customFormat="1"/>
    <row r="901119" customFormat="1"/>
    <row r="901120" customFormat="1"/>
    <row r="901121" customFormat="1"/>
    <row r="901122" customFormat="1"/>
    <row r="901123" customFormat="1"/>
    <row r="901124" customFormat="1"/>
    <row r="901125" customFormat="1"/>
    <row r="901126" customFormat="1"/>
    <row r="901127" customFormat="1"/>
    <row r="901128" customFormat="1"/>
    <row r="901129" customFormat="1"/>
    <row r="901130" customFormat="1"/>
    <row r="901131" customFormat="1"/>
    <row r="901132" customFormat="1"/>
    <row r="901133" customFormat="1"/>
    <row r="901134" customFormat="1"/>
    <row r="901135" customFormat="1"/>
    <row r="901136" customFormat="1"/>
    <row r="901137" customFormat="1"/>
    <row r="901138" customFormat="1"/>
    <row r="901139" customFormat="1"/>
    <row r="901140" customFormat="1"/>
    <row r="901141" customFormat="1"/>
    <row r="901142" customFormat="1"/>
    <row r="901143" customFormat="1"/>
    <row r="901144" customFormat="1"/>
    <row r="901145" customFormat="1"/>
    <row r="901146" customFormat="1"/>
    <row r="901147" customFormat="1"/>
    <row r="901148" customFormat="1"/>
    <row r="901149" customFormat="1"/>
    <row r="901150" customFormat="1"/>
    <row r="901151" customFormat="1"/>
    <row r="901152" customFormat="1"/>
    <row r="901153" customFormat="1"/>
    <row r="901154" customFormat="1"/>
    <row r="901155" customFormat="1"/>
    <row r="901156" customFormat="1"/>
    <row r="901157" customFormat="1"/>
    <row r="901158" customFormat="1"/>
    <row r="901159" customFormat="1"/>
    <row r="901160" customFormat="1"/>
    <row r="901161" customFormat="1"/>
    <row r="901162" customFormat="1"/>
    <row r="901163" customFormat="1"/>
    <row r="901164" customFormat="1"/>
    <row r="901165" customFormat="1"/>
    <row r="901166" customFormat="1"/>
    <row r="901167" customFormat="1"/>
    <row r="901168" customFormat="1"/>
    <row r="901169" customFormat="1"/>
    <row r="901170" customFormat="1"/>
    <row r="901171" customFormat="1"/>
    <row r="901172" customFormat="1"/>
    <row r="901173" customFormat="1"/>
    <row r="901174" customFormat="1"/>
    <row r="901175" customFormat="1"/>
    <row r="901176" customFormat="1"/>
    <row r="901177" customFormat="1"/>
    <row r="901178" customFormat="1"/>
    <row r="901179" customFormat="1"/>
    <row r="901180" customFormat="1"/>
    <row r="901181" customFormat="1"/>
    <row r="901182" customFormat="1"/>
    <row r="901183" customFormat="1"/>
    <row r="901184" customFormat="1"/>
    <row r="901185" customFormat="1"/>
    <row r="901186" customFormat="1"/>
    <row r="901187" customFormat="1"/>
    <row r="901188" customFormat="1"/>
    <row r="901189" customFormat="1"/>
    <row r="901190" customFormat="1"/>
    <row r="901191" customFormat="1"/>
    <row r="901192" customFormat="1"/>
    <row r="901193" customFormat="1"/>
    <row r="901194" customFormat="1"/>
    <row r="901195" customFormat="1"/>
    <row r="901196" customFormat="1"/>
    <row r="901197" customFormat="1"/>
    <row r="901198" customFormat="1"/>
    <row r="901199" customFormat="1"/>
    <row r="901200" customFormat="1"/>
    <row r="901201" customFormat="1"/>
    <row r="901202" customFormat="1"/>
    <row r="901203" customFormat="1"/>
    <row r="901204" customFormat="1"/>
    <row r="901205" customFormat="1"/>
    <row r="901206" customFormat="1"/>
    <row r="901207" customFormat="1"/>
    <row r="901208" customFormat="1"/>
    <row r="901209" customFormat="1"/>
    <row r="901210" customFormat="1"/>
    <row r="901211" customFormat="1"/>
    <row r="901212" customFormat="1"/>
    <row r="901213" customFormat="1"/>
    <row r="901214" customFormat="1"/>
    <row r="901215" customFormat="1"/>
    <row r="901216" customFormat="1"/>
    <row r="901217" customFormat="1"/>
    <row r="901218" customFormat="1"/>
    <row r="901219" customFormat="1"/>
    <row r="901220" customFormat="1"/>
    <row r="901221" customFormat="1"/>
    <row r="901222" customFormat="1"/>
    <row r="901223" customFormat="1"/>
    <row r="901224" customFormat="1"/>
    <row r="901225" customFormat="1"/>
    <row r="901226" customFormat="1"/>
    <row r="901227" customFormat="1"/>
    <row r="901228" customFormat="1"/>
    <row r="901229" customFormat="1"/>
    <row r="901230" customFormat="1"/>
    <row r="901231" customFormat="1"/>
    <row r="901232" customFormat="1"/>
    <row r="901233" customFormat="1"/>
    <row r="901234" customFormat="1"/>
    <row r="901235" customFormat="1"/>
    <row r="901236" customFormat="1"/>
    <row r="901237" customFormat="1"/>
    <row r="901238" customFormat="1"/>
    <row r="901239" customFormat="1"/>
    <row r="901240" customFormat="1"/>
    <row r="901241" customFormat="1"/>
    <row r="901242" customFormat="1"/>
    <row r="901243" customFormat="1"/>
    <row r="901244" customFormat="1"/>
    <row r="901245" customFormat="1"/>
    <row r="901246" customFormat="1"/>
    <row r="901247" customFormat="1"/>
    <row r="901248" customFormat="1"/>
    <row r="901249" customFormat="1"/>
    <row r="901250" customFormat="1"/>
    <row r="901251" customFormat="1"/>
    <row r="901252" customFormat="1"/>
    <row r="901253" customFormat="1"/>
    <row r="901254" customFormat="1"/>
    <row r="901255" customFormat="1"/>
    <row r="901256" customFormat="1"/>
    <row r="901257" customFormat="1"/>
    <row r="901258" customFormat="1"/>
    <row r="901259" customFormat="1"/>
    <row r="901260" customFormat="1"/>
    <row r="901261" customFormat="1"/>
    <row r="901262" customFormat="1"/>
    <row r="901263" customFormat="1"/>
    <row r="901264" customFormat="1"/>
    <row r="901265" customFormat="1"/>
    <row r="901266" customFormat="1"/>
    <row r="901267" customFormat="1"/>
    <row r="901268" customFormat="1"/>
    <row r="901269" customFormat="1"/>
    <row r="901270" customFormat="1"/>
    <row r="901271" customFormat="1"/>
    <row r="901272" customFormat="1"/>
    <row r="901273" customFormat="1"/>
    <row r="901274" customFormat="1"/>
    <row r="901275" customFormat="1"/>
    <row r="901276" customFormat="1"/>
    <row r="901277" customFormat="1"/>
    <row r="901278" customFormat="1"/>
    <row r="901279" customFormat="1"/>
    <row r="901280" customFormat="1"/>
    <row r="901281" customFormat="1"/>
    <row r="901282" customFormat="1"/>
    <row r="901283" customFormat="1"/>
    <row r="901284" customFormat="1"/>
    <row r="901285" customFormat="1"/>
    <row r="901286" customFormat="1"/>
    <row r="901287" customFormat="1"/>
    <row r="901288" customFormat="1"/>
    <row r="901289" customFormat="1"/>
    <row r="901290" customFormat="1"/>
    <row r="901291" customFormat="1"/>
    <row r="901292" customFormat="1"/>
    <row r="901293" customFormat="1"/>
    <row r="901294" customFormat="1"/>
    <row r="901295" customFormat="1"/>
    <row r="901296" customFormat="1"/>
    <row r="901297" customFormat="1"/>
    <row r="901298" customFormat="1"/>
    <row r="901299" customFormat="1"/>
    <row r="901300" customFormat="1"/>
    <row r="901301" customFormat="1"/>
    <row r="901302" customFormat="1"/>
    <row r="901303" customFormat="1"/>
    <row r="901304" customFormat="1"/>
    <row r="901305" customFormat="1"/>
    <row r="901306" customFormat="1"/>
    <row r="901307" customFormat="1"/>
    <row r="901308" customFormat="1"/>
    <row r="901309" customFormat="1"/>
    <row r="901310" customFormat="1"/>
    <row r="901311" customFormat="1"/>
    <row r="901312" customFormat="1"/>
    <row r="901313" customFormat="1"/>
    <row r="901314" customFormat="1"/>
    <row r="901315" customFormat="1"/>
    <row r="901316" customFormat="1"/>
    <row r="901317" customFormat="1"/>
    <row r="901318" customFormat="1"/>
    <row r="901319" customFormat="1"/>
    <row r="901320" customFormat="1"/>
    <row r="901321" customFormat="1"/>
    <row r="901322" customFormat="1"/>
    <row r="901323" customFormat="1"/>
    <row r="901324" customFormat="1"/>
    <row r="901325" customFormat="1"/>
    <row r="901326" customFormat="1"/>
    <row r="901327" customFormat="1"/>
    <row r="901328" customFormat="1"/>
    <row r="901329" customFormat="1"/>
    <row r="901330" customFormat="1"/>
    <row r="901331" customFormat="1"/>
    <row r="901332" customFormat="1"/>
    <row r="901333" customFormat="1"/>
    <row r="901334" customFormat="1"/>
    <row r="901335" customFormat="1"/>
    <row r="901336" customFormat="1"/>
    <row r="901337" customFormat="1"/>
    <row r="901338" customFormat="1"/>
    <row r="901339" customFormat="1"/>
    <row r="901340" customFormat="1"/>
    <row r="901341" customFormat="1"/>
    <row r="901342" customFormat="1"/>
    <row r="901343" customFormat="1"/>
    <row r="901344" customFormat="1"/>
    <row r="901345" customFormat="1"/>
    <row r="901346" customFormat="1"/>
    <row r="901347" customFormat="1"/>
    <row r="901348" customFormat="1"/>
    <row r="901349" customFormat="1"/>
    <row r="901350" customFormat="1"/>
    <row r="901351" customFormat="1"/>
    <row r="901352" customFormat="1"/>
    <row r="901353" customFormat="1"/>
    <row r="901354" customFormat="1"/>
    <row r="901355" customFormat="1"/>
    <row r="901356" customFormat="1"/>
    <row r="901357" customFormat="1"/>
    <row r="901358" customFormat="1"/>
    <row r="901359" customFormat="1"/>
    <row r="901360" customFormat="1"/>
    <row r="901361" customFormat="1"/>
    <row r="901362" customFormat="1"/>
    <row r="901363" customFormat="1"/>
    <row r="901364" customFormat="1"/>
    <row r="901365" customFormat="1"/>
    <row r="901366" customFormat="1"/>
    <row r="901367" customFormat="1"/>
    <row r="901368" customFormat="1"/>
    <row r="901369" customFormat="1"/>
    <row r="901370" customFormat="1"/>
    <row r="901371" customFormat="1"/>
    <row r="901372" customFormat="1"/>
    <row r="901373" customFormat="1"/>
    <row r="901374" customFormat="1"/>
    <row r="901375" customFormat="1"/>
    <row r="901376" customFormat="1"/>
    <row r="901377" customFormat="1"/>
    <row r="901378" customFormat="1"/>
    <row r="901379" customFormat="1"/>
    <row r="901380" customFormat="1"/>
    <row r="901381" customFormat="1"/>
    <row r="901382" customFormat="1"/>
    <row r="901383" customFormat="1"/>
    <row r="901384" customFormat="1"/>
    <row r="901385" customFormat="1"/>
    <row r="901386" customFormat="1"/>
    <row r="901387" customFormat="1"/>
    <row r="901388" customFormat="1"/>
    <row r="901389" customFormat="1"/>
    <row r="901390" customFormat="1"/>
    <row r="901391" customFormat="1"/>
    <row r="901392" customFormat="1"/>
    <row r="901393" customFormat="1"/>
    <row r="901394" customFormat="1"/>
    <row r="901395" customFormat="1"/>
    <row r="901396" customFormat="1"/>
    <row r="901397" customFormat="1"/>
    <row r="901398" customFormat="1"/>
    <row r="901399" customFormat="1"/>
    <row r="901400" customFormat="1"/>
    <row r="901401" customFormat="1"/>
    <row r="901402" customFormat="1"/>
    <row r="901403" customFormat="1"/>
    <row r="901404" customFormat="1"/>
    <row r="901405" customFormat="1"/>
    <row r="901406" customFormat="1"/>
    <row r="901407" customFormat="1"/>
    <row r="901408" customFormat="1"/>
    <row r="901409" customFormat="1"/>
    <row r="901410" customFormat="1"/>
    <row r="901411" customFormat="1"/>
    <row r="901412" customFormat="1"/>
    <row r="901413" customFormat="1"/>
    <row r="901414" customFormat="1"/>
    <row r="901415" customFormat="1"/>
    <row r="901416" customFormat="1"/>
    <row r="901417" customFormat="1"/>
    <row r="901418" customFormat="1"/>
    <row r="901419" customFormat="1"/>
    <row r="901420" customFormat="1"/>
    <row r="901421" customFormat="1"/>
    <row r="901422" customFormat="1"/>
    <row r="901423" customFormat="1"/>
    <row r="901424" customFormat="1"/>
    <row r="901425" customFormat="1"/>
    <row r="901426" customFormat="1"/>
    <row r="901427" customFormat="1"/>
    <row r="901428" customFormat="1"/>
    <row r="901429" customFormat="1"/>
    <row r="901430" customFormat="1"/>
    <row r="901431" customFormat="1"/>
    <row r="901432" customFormat="1"/>
    <row r="901433" customFormat="1"/>
    <row r="901434" customFormat="1"/>
    <row r="901435" customFormat="1"/>
    <row r="901436" customFormat="1"/>
    <row r="901437" customFormat="1"/>
    <row r="901438" customFormat="1"/>
    <row r="901439" customFormat="1"/>
    <row r="901440" customFormat="1"/>
    <row r="901441" customFormat="1"/>
    <row r="901442" customFormat="1"/>
    <row r="901443" customFormat="1"/>
    <row r="901444" customFormat="1"/>
    <row r="901445" customFormat="1"/>
    <row r="901446" customFormat="1"/>
    <row r="901447" customFormat="1"/>
    <row r="901448" customFormat="1"/>
    <row r="901449" customFormat="1"/>
    <row r="901450" customFormat="1"/>
    <row r="901451" customFormat="1"/>
    <row r="901452" customFormat="1"/>
    <row r="901453" customFormat="1"/>
    <row r="901454" customFormat="1"/>
    <row r="901455" customFormat="1"/>
    <row r="901456" customFormat="1"/>
    <row r="901457" customFormat="1"/>
    <row r="901458" customFormat="1"/>
    <row r="901459" customFormat="1"/>
    <row r="901460" customFormat="1"/>
    <row r="901461" customFormat="1"/>
    <row r="901462" customFormat="1"/>
    <row r="901463" customFormat="1"/>
    <row r="901464" customFormat="1"/>
    <row r="901465" customFormat="1"/>
    <row r="901466" customFormat="1"/>
    <row r="901467" customFormat="1"/>
    <row r="901468" customFormat="1"/>
    <row r="901469" customFormat="1"/>
    <row r="901470" customFormat="1"/>
    <row r="901471" customFormat="1"/>
    <row r="901472" customFormat="1"/>
    <row r="901473" customFormat="1"/>
    <row r="901474" customFormat="1"/>
    <row r="901475" customFormat="1"/>
    <row r="901476" customFormat="1"/>
    <row r="901477" customFormat="1"/>
    <row r="901478" customFormat="1"/>
    <row r="901479" customFormat="1"/>
    <row r="901480" customFormat="1"/>
    <row r="901481" customFormat="1"/>
    <row r="901482" customFormat="1"/>
    <row r="901483" customFormat="1"/>
    <row r="901484" customFormat="1"/>
    <row r="901485" customFormat="1"/>
    <row r="901486" customFormat="1"/>
    <row r="901487" customFormat="1"/>
    <row r="901488" customFormat="1"/>
    <row r="901489" customFormat="1"/>
    <row r="901490" customFormat="1"/>
    <row r="901491" customFormat="1"/>
    <row r="901492" customFormat="1"/>
    <row r="901493" customFormat="1"/>
    <row r="901494" customFormat="1"/>
    <row r="901495" customFormat="1"/>
    <row r="901496" customFormat="1"/>
    <row r="901497" customFormat="1"/>
    <row r="901498" customFormat="1"/>
    <row r="901499" customFormat="1"/>
    <row r="901500" customFormat="1"/>
    <row r="901501" customFormat="1"/>
    <row r="901502" customFormat="1"/>
    <row r="901503" customFormat="1"/>
    <row r="901504" customFormat="1"/>
    <row r="901505" customFormat="1"/>
    <row r="901506" customFormat="1"/>
    <row r="901507" customFormat="1"/>
    <row r="901508" customFormat="1"/>
    <row r="901509" customFormat="1"/>
    <row r="901510" customFormat="1"/>
    <row r="901511" customFormat="1"/>
    <row r="901512" customFormat="1"/>
    <row r="901513" customFormat="1"/>
    <row r="901514" customFormat="1"/>
    <row r="901515" customFormat="1"/>
    <row r="901516" customFormat="1"/>
    <row r="901517" customFormat="1"/>
    <row r="901518" customFormat="1"/>
    <row r="901519" customFormat="1"/>
    <row r="901520" customFormat="1"/>
    <row r="901521" customFormat="1"/>
    <row r="901522" customFormat="1"/>
    <row r="901523" customFormat="1"/>
    <row r="901524" customFormat="1"/>
    <row r="901525" customFormat="1"/>
    <row r="901526" customFormat="1"/>
    <row r="901527" customFormat="1"/>
    <row r="901528" customFormat="1"/>
    <row r="901529" customFormat="1"/>
    <row r="901530" customFormat="1"/>
    <row r="901531" customFormat="1"/>
    <row r="901532" customFormat="1"/>
    <row r="901533" customFormat="1"/>
    <row r="901534" customFormat="1"/>
    <row r="901535" customFormat="1"/>
    <row r="901536" customFormat="1"/>
    <row r="901537" customFormat="1"/>
    <row r="901538" customFormat="1"/>
    <row r="901539" customFormat="1"/>
    <row r="901540" customFormat="1"/>
    <row r="901541" customFormat="1"/>
    <row r="901542" customFormat="1"/>
    <row r="901543" customFormat="1"/>
    <row r="901544" customFormat="1"/>
    <row r="901545" customFormat="1"/>
    <row r="901546" customFormat="1"/>
    <row r="901547" customFormat="1"/>
    <row r="901548" customFormat="1"/>
    <row r="901549" customFormat="1"/>
    <row r="901550" customFormat="1"/>
    <row r="901551" customFormat="1"/>
    <row r="901552" customFormat="1"/>
    <row r="901553" customFormat="1"/>
    <row r="901554" customFormat="1"/>
    <row r="901555" customFormat="1"/>
    <row r="901556" customFormat="1"/>
    <row r="901557" customFormat="1"/>
    <row r="901558" customFormat="1"/>
    <row r="901559" customFormat="1"/>
    <row r="901560" customFormat="1"/>
    <row r="901561" customFormat="1"/>
    <row r="901562" customFormat="1"/>
    <row r="901563" customFormat="1"/>
    <row r="901564" customFormat="1"/>
    <row r="901565" customFormat="1"/>
    <row r="901566" customFormat="1"/>
    <row r="901567" customFormat="1"/>
    <row r="901568" customFormat="1"/>
    <row r="901569" customFormat="1"/>
    <row r="901570" customFormat="1"/>
    <row r="901571" customFormat="1"/>
    <row r="901572" customFormat="1"/>
    <row r="901573" customFormat="1"/>
    <row r="901574" customFormat="1"/>
    <row r="901575" customFormat="1"/>
    <row r="901576" customFormat="1"/>
    <row r="901577" customFormat="1"/>
    <row r="901578" customFormat="1"/>
    <row r="901579" customFormat="1"/>
    <row r="901580" customFormat="1"/>
    <row r="901581" customFormat="1"/>
    <row r="901582" customFormat="1"/>
    <row r="901583" customFormat="1"/>
    <row r="901584" customFormat="1"/>
    <row r="901585" customFormat="1"/>
    <row r="901586" customFormat="1"/>
    <row r="901587" customFormat="1"/>
    <row r="901588" customFormat="1"/>
    <row r="901589" customFormat="1"/>
    <row r="901590" customFormat="1"/>
    <row r="901591" customFormat="1"/>
    <row r="901592" customFormat="1"/>
    <row r="901593" customFormat="1"/>
    <row r="901594" customFormat="1"/>
    <row r="901595" customFormat="1"/>
    <row r="901596" customFormat="1"/>
    <row r="901597" customFormat="1"/>
    <row r="901598" customFormat="1"/>
    <row r="901599" customFormat="1"/>
    <row r="901600" customFormat="1"/>
    <row r="901601" customFormat="1"/>
    <row r="901602" customFormat="1"/>
    <row r="901603" customFormat="1"/>
    <row r="901604" customFormat="1"/>
    <row r="901605" customFormat="1"/>
    <row r="901606" customFormat="1"/>
    <row r="901607" customFormat="1"/>
    <row r="901608" customFormat="1"/>
    <row r="901609" customFormat="1"/>
    <row r="901610" customFormat="1"/>
    <row r="901611" customFormat="1"/>
    <row r="901612" customFormat="1"/>
    <row r="901613" customFormat="1"/>
    <row r="901614" customFormat="1"/>
    <row r="901615" customFormat="1"/>
    <row r="901616" customFormat="1"/>
    <row r="901617" customFormat="1"/>
    <row r="901618" customFormat="1"/>
    <row r="901619" customFormat="1"/>
    <row r="901620" customFormat="1"/>
    <row r="901621" customFormat="1"/>
    <row r="901622" customFormat="1"/>
    <row r="901623" customFormat="1"/>
    <row r="901624" customFormat="1"/>
    <row r="901625" customFormat="1"/>
    <row r="901626" customFormat="1"/>
    <row r="901627" customFormat="1"/>
    <row r="901628" customFormat="1"/>
    <row r="901629" customFormat="1"/>
    <row r="901630" customFormat="1"/>
    <row r="901631" customFormat="1"/>
    <row r="901632" customFormat="1"/>
    <row r="901633" customFormat="1"/>
    <row r="901634" customFormat="1"/>
    <row r="901635" customFormat="1"/>
    <row r="901636" customFormat="1"/>
    <row r="901637" customFormat="1"/>
    <row r="901638" customFormat="1"/>
    <row r="901639" customFormat="1"/>
    <row r="901640" customFormat="1"/>
    <row r="901641" customFormat="1"/>
    <row r="901642" customFormat="1"/>
    <row r="901643" customFormat="1"/>
    <row r="901644" customFormat="1"/>
    <row r="901645" customFormat="1"/>
    <row r="901646" customFormat="1"/>
    <row r="901647" customFormat="1"/>
    <row r="901648" customFormat="1"/>
    <row r="901649" customFormat="1"/>
    <row r="901650" customFormat="1"/>
    <row r="901651" customFormat="1"/>
    <row r="901652" customFormat="1"/>
    <row r="901653" customFormat="1"/>
    <row r="901654" customFormat="1"/>
    <row r="901655" customFormat="1"/>
    <row r="901656" customFormat="1"/>
    <row r="901657" customFormat="1"/>
    <row r="901658" customFormat="1"/>
    <row r="901659" customFormat="1"/>
    <row r="901660" customFormat="1"/>
    <row r="901661" customFormat="1"/>
    <row r="901662" customFormat="1"/>
    <row r="901663" customFormat="1"/>
    <row r="901664" customFormat="1"/>
    <row r="901665" customFormat="1"/>
    <row r="901666" customFormat="1"/>
    <row r="901667" customFormat="1"/>
    <row r="901668" customFormat="1"/>
    <row r="901669" customFormat="1"/>
    <row r="901670" customFormat="1"/>
    <row r="901671" customFormat="1"/>
    <row r="901672" customFormat="1"/>
    <row r="901673" customFormat="1"/>
    <row r="901674" customFormat="1"/>
    <row r="901675" customFormat="1"/>
    <row r="901676" customFormat="1"/>
    <row r="901677" customFormat="1"/>
    <row r="901678" customFormat="1"/>
    <row r="901679" customFormat="1"/>
    <row r="901680" customFormat="1"/>
    <row r="901681" customFormat="1"/>
    <row r="901682" customFormat="1"/>
    <row r="901683" customFormat="1"/>
    <row r="901684" customFormat="1"/>
    <row r="901685" customFormat="1"/>
    <row r="901686" customFormat="1"/>
    <row r="901687" customFormat="1"/>
    <row r="901688" customFormat="1"/>
    <row r="901689" customFormat="1"/>
    <row r="901690" customFormat="1"/>
    <row r="901691" customFormat="1"/>
    <row r="901692" customFormat="1"/>
    <row r="901693" customFormat="1"/>
    <row r="901694" customFormat="1"/>
    <row r="901695" customFormat="1"/>
    <row r="901696" customFormat="1"/>
    <row r="901697" customFormat="1"/>
    <row r="901698" customFormat="1"/>
    <row r="901699" customFormat="1"/>
    <row r="901700" customFormat="1"/>
    <row r="901701" customFormat="1"/>
    <row r="901702" customFormat="1"/>
    <row r="901703" customFormat="1"/>
    <row r="901704" customFormat="1"/>
    <row r="901705" customFormat="1"/>
    <row r="901706" customFormat="1"/>
    <row r="901707" customFormat="1"/>
    <row r="901708" customFormat="1"/>
    <row r="901709" customFormat="1"/>
    <row r="901710" customFormat="1"/>
    <row r="901711" customFormat="1"/>
    <row r="901712" customFormat="1"/>
    <row r="901713" customFormat="1"/>
    <row r="901714" customFormat="1"/>
    <row r="901715" customFormat="1"/>
    <row r="901716" customFormat="1"/>
    <row r="901717" customFormat="1"/>
    <row r="901718" customFormat="1"/>
    <row r="901719" customFormat="1"/>
    <row r="901720" customFormat="1"/>
    <row r="901721" customFormat="1"/>
    <row r="901722" customFormat="1"/>
    <row r="901723" customFormat="1"/>
    <row r="901724" customFormat="1"/>
    <row r="901725" customFormat="1"/>
    <row r="901726" customFormat="1"/>
    <row r="901727" customFormat="1"/>
    <row r="901728" customFormat="1"/>
    <row r="901729" customFormat="1"/>
    <row r="901730" customFormat="1"/>
    <row r="901731" customFormat="1"/>
    <row r="901732" customFormat="1"/>
    <row r="901733" customFormat="1"/>
    <row r="901734" customFormat="1"/>
    <row r="901735" customFormat="1"/>
    <row r="901736" customFormat="1"/>
    <row r="901737" customFormat="1"/>
    <row r="901738" customFormat="1"/>
    <row r="901739" customFormat="1"/>
    <row r="901740" customFormat="1"/>
    <row r="901741" customFormat="1"/>
    <row r="901742" customFormat="1"/>
    <row r="901743" customFormat="1"/>
    <row r="901744" customFormat="1"/>
    <row r="901745" customFormat="1"/>
    <row r="901746" customFormat="1"/>
    <row r="901747" customFormat="1"/>
    <row r="901748" customFormat="1"/>
    <row r="901749" customFormat="1"/>
    <row r="901750" customFormat="1"/>
    <row r="901751" customFormat="1"/>
    <row r="901752" customFormat="1"/>
    <row r="901753" customFormat="1"/>
    <row r="901754" customFormat="1"/>
    <row r="901755" customFormat="1"/>
    <row r="901756" customFormat="1"/>
    <row r="901757" customFormat="1"/>
    <row r="901758" customFormat="1"/>
    <row r="901759" customFormat="1"/>
    <row r="901760" customFormat="1"/>
    <row r="901761" customFormat="1"/>
    <row r="901762" customFormat="1"/>
    <row r="901763" customFormat="1"/>
    <row r="901764" customFormat="1"/>
    <row r="901765" customFormat="1"/>
    <row r="901766" customFormat="1"/>
    <row r="901767" customFormat="1"/>
    <row r="901768" customFormat="1"/>
    <row r="901769" customFormat="1"/>
    <row r="901770" customFormat="1"/>
    <row r="901771" customFormat="1"/>
    <row r="901772" customFormat="1"/>
    <row r="901773" customFormat="1"/>
    <row r="901774" customFormat="1"/>
    <row r="901775" customFormat="1"/>
    <row r="901776" customFormat="1"/>
    <row r="901777" customFormat="1"/>
    <row r="901778" customFormat="1"/>
    <row r="901779" customFormat="1"/>
    <row r="901780" customFormat="1"/>
    <row r="901781" customFormat="1"/>
    <row r="901782" customFormat="1"/>
    <row r="901783" customFormat="1"/>
    <row r="901784" customFormat="1"/>
    <row r="901785" customFormat="1"/>
    <row r="901786" customFormat="1"/>
    <row r="901787" customFormat="1"/>
    <row r="901788" customFormat="1"/>
    <row r="901789" customFormat="1"/>
    <row r="901790" customFormat="1"/>
    <row r="901791" customFormat="1"/>
    <row r="901792" customFormat="1"/>
    <row r="901793" customFormat="1"/>
    <row r="901794" customFormat="1"/>
    <row r="901795" customFormat="1"/>
    <row r="901796" customFormat="1"/>
    <row r="901797" customFormat="1"/>
    <row r="901798" customFormat="1"/>
    <row r="901799" customFormat="1"/>
    <row r="901800" customFormat="1"/>
    <row r="901801" customFormat="1"/>
    <row r="901802" customFormat="1"/>
    <row r="901803" customFormat="1"/>
    <row r="901804" customFormat="1"/>
    <row r="901805" customFormat="1"/>
    <row r="901806" customFormat="1"/>
    <row r="901807" customFormat="1"/>
    <row r="901808" customFormat="1"/>
    <row r="901809" customFormat="1"/>
    <row r="901810" customFormat="1"/>
    <row r="901811" customFormat="1"/>
    <row r="901812" customFormat="1"/>
    <row r="901813" customFormat="1"/>
    <row r="901814" customFormat="1"/>
    <row r="901815" customFormat="1"/>
    <row r="901816" customFormat="1"/>
    <row r="901817" customFormat="1"/>
    <row r="901818" customFormat="1"/>
    <row r="901819" customFormat="1"/>
    <row r="901820" customFormat="1"/>
    <row r="901821" customFormat="1"/>
    <row r="901822" customFormat="1"/>
    <row r="901823" customFormat="1"/>
    <row r="901824" customFormat="1"/>
    <row r="901825" customFormat="1"/>
    <row r="901826" customFormat="1"/>
    <row r="901827" customFormat="1"/>
    <row r="901828" customFormat="1"/>
    <row r="901829" customFormat="1"/>
    <row r="901830" customFormat="1"/>
    <row r="901831" customFormat="1"/>
    <row r="901832" customFormat="1"/>
    <row r="901833" customFormat="1"/>
    <row r="901834" customFormat="1"/>
    <row r="901835" customFormat="1"/>
    <row r="901836" customFormat="1"/>
    <row r="901837" customFormat="1"/>
    <row r="901838" customFormat="1"/>
    <row r="901839" customFormat="1"/>
    <row r="901840" customFormat="1"/>
    <row r="901841" customFormat="1"/>
    <row r="901842" customFormat="1"/>
    <row r="901843" customFormat="1"/>
    <row r="901844" customFormat="1"/>
    <row r="901845" customFormat="1"/>
    <row r="901846" customFormat="1"/>
    <row r="901847" customFormat="1"/>
    <row r="901848" customFormat="1"/>
    <row r="901849" customFormat="1"/>
    <row r="901850" customFormat="1"/>
    <row r="901851" customFormat="1"/>
    <row r="901852" customFormat="1"/>
    <row r="901853" customFormat="1"/>
    <row r="901854" customFormat="1"/>
    <row r="901855" customFormat="1"/>
    <row r="901856" customFormat="1"/>
    <row r="901857" customFormat="1"/>
    <row r="901858" customFormat="1"/>
    <row r="901859" customFormat="1"/>
    <row r="901860" customFormat="1"/>
    <row r="901861" customFormat="1"/>
    <row r="901862" customFormat="1"/>
    <row r="901863" customFormat="1"/>
    <row r="901864" customFormat="1"/>
    <row r="901865" customFormat="1"/>
    <row r="901866" customFormat="1"/>
    <row r="901867" customFormat="1"/>
    <row r="901868" customFormat="1"/>
    <row r="901869" customFormat="1"/>
    <row r="901870" customFormat="1"/>
    <row r="901871" customFormat="1"/>
    <row r="901872" customFormat="1"/>
    <row r="901873" customFormat="1"/>
    <row r="901874" customFormat="1"/>
    <row r="901875" customFormat="1"/>
    <row r="901876" customFormat="1"/>
    <row r="901877" customFormat="1"/>
    <row r="901878" customFormat="1"/>
    <row r="901879" customFormat="1"/>
    <row r="901880" customFormat="1"/>
    <row r="901881" customFormat="1"/>
    <row r="901882" customFormat="1"/>
    <row r="901883" customFormat="1"/>
    <row r="901884" customFormat="1"/>
    <row r="901885" customFormat="1"/>
    <row r="901886" customFormat="1"/>
    <row r="901887" customFormat="1"/>
    <row r="901888" customFormat="1"/>
    <row r="901889" customFormat="1"/>
    <row r="901890" customFormat="1"/>
    <row r="901891" customFormat="1"/>
    <row r="901892" customFormat="1"/>
    <row r="901893" customFormat="1"/>
    <row r="901894" customFormat="1"/>
    <row r="901895" customFormat="1"/>
    <row r="901896" customFormat="1"/>
    <row r="901897" customFormat="1"/>
    <row r="901898" customFormat="1"/>
    <row r="901899" customFormat="1"/>
    <row r="901900" customFormat="1"/>
    <row r="901901" customFormat="1"/>
    <row r="901902" customFormat="1"/>
    <row r="901903" customFormat="1"/>
    <row r="901904" customFormat="1"/>
    <row r="901905" customFormat="1"/>
    <row r="901906" customFormat="1"/>
    <row r="901907" customFormat="1"/>
    <row r="901908" customFormat="1"/>
    <row r="901909" customFormat="1"/>
    <row r="901910" customFormat="1"/>
    <row r="901911" customFormat="1"/>
    <row r="901912" customFormat="1"/>
    <row r="901913" customFormat="1"/>
    <row r="901914" customFormat="1"/>
    <row r="901915" customFormat="1"/>
    <row r="901916" customFormat="1"/>
    <row r="901917" customFormat="1"/>
    <row r="901918" customFormat="1"/>
    <row r="901919" customFormat="1"/>
    <row r="901920" customFormat="1"/>
    <row r="901921" customFormat="1"/>
    <row r="901922" customFormat="1"/>
    <row r="901923" customFormat="1"/>
    <row r="901924" customFormat="1"/>
    <row r="901925" customFormat="1"/>
    <row r="901926" customFormat="1"/>
    <row r="901927" customFormat="1"/>
    <row r="901928" customFormat="1"/>
    <row r="901929" customFormat="1"/>
    <row r="901930" customFormat="1"/>
    <row r="901931" customFormat="1"/>
    <row r="901932" customFormat="1"/>
    <row r="901933" customFormat="1"/>
    <row r="901934" customFormat="1"/>
    <row r="901935" customFormat="1"/>
    <row r="901936" customFormat="1"/>
    <row r="901937" customFormat="1"/>
    <row r="901938" customFormat="1"/>
    <row r="901939" customFormat="1"/>
    <row r="901940" customFormat="1"/>
    <row r="901941" customFormat="1"/>
    <row r="901942" customFormat="1"/>
    <row r="901943" customFormat="1"/>
    <row r="901944" customFormat="1"/>
    <row r="901945" customFormat="1"/>
    <row r="901946" customFormat="1"/>
    <row r="901947" customFormat="1"/>
    <row r="901948" customFormat="1"/>
    <row r="901949" customFormat="1"/>
    <row r="901950" customFormat="1"/>
    <row r="901951" customFormat="1"/>
    <row r="901952" customFormat="1"/>
    <row r="901953" customFormat="1"/>
    <row r="901954" customFormat="1"/>
    <row r="901955" customFormat="1"/>
    <row r="901956" customFormat="1"/>
    <row r="901957" customFormat="1"/>
    <row r="901958" customFormat="1"/>
    <row r="901959" customFormat="1"/>
    <row r="901960" customFormat="1"/>
    <row r="901961" customFormat="1"/>
    <row r="901962" customFormat="1"/>
    <row r="901963" customFormat="1"/>
    <row r="901964" customFormat="1"/>
    <row r="901965" customFormat="1"/>
    <row r="901966" customFormat="1"/>
    <row r="901967" customFormat="1"/>
    <row r="901968" customFormat="1"/>
    <row r="901969" customFormat="1"/>
    <row r="901970" customFormat="1"/>
    <row r="901971" customFormat="1"/>
    <row r="901972" customFormat="1"/>
    <row r="901973" customFormat="1"/>
    <row r="901974" customFormat="1"/>
    <row r="901975" customFormat="1"/>
    <row r="901976" customFormat="1"/>
    <row r="901977" customFormat="1"/>
    <row r="901978" customFormat="1"/>
    <row r="901979" customFormat="1"/>
    <row r="901980" customFormat="1"/>
    <row r="901981" customFormat="1"/>
    <row r="901982" customFormat="1"/>
    <row r="901983" customFormat="1"/>
    <row r="901984" customFormat="1"/>
    <row r="901985" customFormat="1"/>
    <row r="901986" customFormat="1"/>
    <row r="901987" customFormat="1"/>
    <row r="901988" customFormat="1"/>
    <row r="901989" customFormat="1"/>
    <row r="901990" customFormat="1"/>
    <row r="901991" customFormat="1"/>
    <row r="901992" customFormat="1"/>
    <row r="901993" customFormat="1"/>
    <row r="901994" customFormat="1"/>
    <row r="901995" customFormat="1"/>
    <row r="901996" customFormat="1"/>
    <row r="901997" customFormat="1"/>
    <row r="901998" customFormat="1"/>
    <row r="901999" customFormat="1"/>
    <row r="902000" customFormat="1"/>
    <row r="902001" customFormat="1"/>
    <row r="902002" customFormat="1"/>
    <row r="902003" customFormat="1"/>
    <row r="902004" customFormat="1"/>
    <row r="902005" customFormat="1"/>
    <row r="902006" customFormat="1"/>
    <row r="902007" customFormat="1"/>
    <row r="902008" customFormat="1"/>
    <row r="902009" customFormat="1"/>
    <row r="902010" customFormat="1"/>
    <row r="902011" customFormat="1"/>
    <row r="902012" customFormat="1"/>
    <row r="902013" customFormat="1"/>
    <row r="902014" customFormat="1"/>
    <row r="902015" customFormat="1"/>
    <row r="902016" customFormat="1"/>
    <row r="902017" customFormat="1"/>
    <row r="902018" customFormat="1"/>
    <row r="902019" customFormat="1"/>
    <row r="902020" customFormat="1"/>
    <row r="902021" customFormat="1"/>
    <row r="902022" customFormat="1"/>
    <row r="902023" customFormat="1"/>
    <row r="902024" customFormat="1"/>
    <row r="902025" customFormat="1"/>
    <row r="902026" customFormat="1"/>
    <row r="902027" customFormat="1"/>
    <row r="902028" customFormat="1"/>
    <row r="902029" customFormat="1"/>
    <row r="902030" customFormat="1"/>
    <row r="902031" customFormat="1"/>
    <row r="902032" customFormat="1"/>
    <row r="902033" customFormat="1"/>
    <row r="902034" customFormat="1"/>
    <row r="902035" customFormat="1"/>
    <row r="902036" customFormat="1"/>
    <row r="902037" customFormat="1"/>
    <row r="902038" customFormat="1"/>
    <row r="902039" customFormat="1"/>
    <row r="902040" customFormat="1"/>
    <row r="902041" customFormat="1"/>
    <row r="902042" customFormat="1"/>
    <row r="902043" customFormat="1"/>
    <row r="902044" customFormat="1"/>
    <row r="902045" customFormat="1"/>
    <row r="902046" customFormat="1"/>
    <row r="902047" customFormat="1"/>
    <row r="902048" customFormat="1"/>
    <row r="902049" customFormat="1"/>
    <row r="902050" customFormat="1"/>
    <row r="902051" customFormat="1"/>
    <row r="902052" customFormat="1"/>
    <row r="902053" customFormat="1"/>
    <row r="902054" customFormat="1"/>
    <row r="902055" customFormat="1"/>
    <row r="902056" customFormat="1"/>
    <row r="902057" customFormat="1"/>
    <row r="902058" customFormat="1"/>
    <row r="902059" customFormat="1"/>
    <row r="902060" customFormat="1"/>
    <row r="902061" customFormat="1"/>
    <row r="902062" customFormat="1"/>
    <row r="902063" customFormat="1"/>
    <row r="902064" customFormat="1"/>
    <row r="902065" customFormat="1"/>
    <row r="902066" customFormat="1"/>
    <row r="902067" customFormat="1"/>
    <row r="902068" customFormat="1"/>
    <row r="902069" customFormat="1"/>
    <row r="902070" customFormat="1"/>
    <row r="902071" customFormat="1"/>
    <row r="902072" customFormat="1"/>
    <row r="902073" customFormat="1"/>
    <row r="902074" customFormat="1"/>
    <row r="902075" customFormat="1"/>
    <row r="902076" customFormat="1"/>
    <row r="902077" customFormat="1"/>
    <row r="902078" customFormat="1"/>
    <row r="902079" customFormat="1"/>
    <row r="902080" customFormat="1"/>
    <row r="902081" customFormat="1"/>
    <row r="902082" customFormat="1"/>
    <row r="902083" customFormat="1"/>
    <row r="902084" customFormat="1"/>
    <row r="902085" customFormat="1"/>
    <row r="902086" customFormat="1"/>
    <row r="902087" customFormat="1"/>
    <row r="902088" customFormat="1"/>
    <row r="902089" customFormat="1"/>
    <row r="902090" customFormat="1"/>
    <row r="902091" customFormat="1"/>
    <row r="902092" customFormat="1"/>
    <row r="902093" customFormat="1"/>
    <row r="902094" customFormat="1"/>
    <row r="902095" customFormat="1"/>
    <row r="902096" customFormat="1"/>
    <row r="902097" customFormat="1"/>
    <row r="902098" customFormat="1"/>
    <row r="902099" customFormat="1"/>
    <row r="902100" customFormat="1"/>
    <row r="902101" customFormat="1"/>
    <row r="902102" customFormat="1"/>
    <row r="902103" customFormat="1"/>
    <row r="902104" customFormat="1"/>
    <row r="902105" customFormat="1"/>
    <row r="902106" customFormat="1"/>
    <row r="902107" customFormat="1"/>
    <row r="902108" customFormat="1"/>
    <row r="902109" customFormat="1"/>
    <row r="902110" customFormat="1"/>
    <row r="902111" customFormat="1"/>
    <row r="902112" customFormat="1"/>
    <row r="902113" customFormat="1"/>
    <row r="902114" customFormat="1"/>
    <row r="902115" customFormat="1"/>
    <row r="902116" customFormat="1"/>
    <row r="902117" customFormat="1"/>
    <row r="902118" customFormat="1"/>
    <row r="902119" customFormat="1"/>
    <row r="902120" customFormat="1"/>
    <row r="902121" customFormat="1"/>
    <row r="902122" customFormat="1"/>
    <row r="902123" customFormat="1"/>
    <row r="902124" customFormat="1"/>
    <row r="902125" customFormat="1"/>
    <row r="902126" customFormat="1"/>
    <row r="902127" customFormat="1"/>
    <row r="902128" customFormat="1"/>
    <row r="902129" customFormat="1"/>
    <row r="902130" customFormat="1"/>
    <row r="902131" customFormat="1"/>
    <row r="902132" customFormat="1"/>
    <row r="902133" customFormat="1"/>
    <row r="902134" customFormat="1"/>
    <row r="902135" customFormat="1"/>
    <row r="902136" customFormat="1"/>
    <row r="902137" customFormat="1"/>
    <row r="902138" customFormat="1"/>
    <row r="902139" customFormat="1"/>
    <row r="902140" customFormat="1"/>
    <row r="902141" customFormat="1"/>
    <row r="902142" customFormat="1"/>
    <row r="902143" customFormat="1"/>
    <row r="902144" customFormat="1"/>
    <row r="902145" customFormat="1"/>
    <row r="902146" customFormat="1"/>
    <row r="902147" customFormat="1"/>
    <row r="902148" customFormat="1"/>
    <row r="902149" customFormat="1"/>
    <row r="902150" customFormat="1"/>
    <row r="902151" customFormat="1"/>
    <row r="902152" customFormat="1"/>
    <row r="902153" customFormat="1"/>
    <row r="902154" customFormat="1"/>
    <row r="902155" customFormat="1"/>
    <row r="902156" customFormat="1"/>
    <row r="902157" customFormat="1"/>
    <row r="902158" customFormat="1"/>
    <row r="902159" customFormat="1"/>
    <row r="902160" customFormat="1"/>
    <row r="902161" customFormat="1"/>
    <row r="902162" customFormat="1"/>
    <row r="902163" customFormat="1"/>
    <row r="902164" customFormat="1"/>
    <row r="902165" customFormat="1"/>
    <row r="902166" customFormat="1"/>
    <row r="902167" customFormat="1"/>
    <row r="902168" customFormat="1"/>
    <row r="902169" customFormat="1"/>
    <row r="902170" customFormat="1"/>
    <row r="902171" customFormat="1"/>
    <row r="902172" customFormat="1"/>
    <row r="902173" customFormat="1"/>
    <row r="902174" customFormat="1"/>
    <row r="902175" customFormat="1"/>
    <row r="902176" customFormat="1"/>
    <row r="902177" customFormat="1"/>
    <row r="902178" customFormat="1"/>
    <row r="902179" customFormat="1"/>
    <row r="902180" customFormat="1"/>
    <row r="902181" customFormat="1"/>
    <row r="902182" customFormat="1"/>
    <row r="902183" customFormat="1"/>
    <row r="902184" customFormat="1"/>
    <row r="902185" customFormat="1"/>
    <row r="902186" customFormat="1"/>
    <row r="902187" customFormat="1"/>
    <row r="902188" customFormat="1"/>
    <row r="902189" customFormat="1"/>
    <row r="902190" customFormat="1"/>
    <row r="902191" customFormat="1"/>
    <row r="902192" customFormat="1"/>
    <row r="902193" customFormat="1"/>
    <row r="902194" customFormat="1"/>
    <row r="902195" customFormat="1"/>
    <row r="902196" customFormat="1"/>
    <row r="902197" customFormat="1"/>
    <row r="902198" customFormat="1"/>
    <row r="902199" customFormat="1"/>
    <row r="902200" customFormat="1"/>
    <row r="902201" customFormat="1"/>
    <row r="902202" customFormat="1"/>
    <row r="902203" customFormat="1"/>
    <row r="902204" customFormat="1"/>
    <row r="902205" customFormat="1"/>
    <row r="902206" customFormat="1"/>
    <row r="902207" customFormat="1"/>
    <row r="902208" customFormat="1"/>
    <row r="902209" customFormat="1"/>
    <row r="902210" customFormat="1"/>
    <row r="902211" customFormat="1"/>
    <row r="902212" customFormat="1"/>
    <row r="902213" customFormat="1"/>
    <row r="902214" customFormat="1"/>
    <row r="902215" customFormat="1"/>
    <row r="902216" customFormat="1"/>
    <row r="902217" customFormat="1"/>
    <row r="902218" customFormat="1"/>
    <row r="902219" customFormat="1"/>
    <row r="902220" customFormat="1"/>
    <row r="902221" customFormat="1"/>
    <row r="902222" customFormat="1"/>
    <row r="902223" customFormat="1"/>
    <row r="902224" customFormat="1"/>
    <row r="902225" customFormat="1"/>
    <row r="902226" customFormat="1"/>
    <row r="902227" customFormat="1"/>
    <row r="902228" customFormat="1"/>
    <row r="902229" customFormat="1"/>
    <row r="902230" customFormat="1"/>
    <row r="902231" customFormat="1"/>
    <row r="902232" customFormat="1"/>
    <row r="902233" customFormat="1"/>
    <row r="902234" customFormat="1"/>
    <row r="902235" customFormat="1"/>
    <row r="902236" customFormat="1"/>
    <row r="902237" customFormat="1"/>
    <row r="902238" customFormat="1"/>
    <row r="902239" customFormat="1"/>
    <row r="902240" customFormat="1"/>
    <row r="902241" customFormat="1"/>
    <row r="902242" customFormat="1"/>
    <row r="902243" customFormat="1"/>
    <row r="902244" customFormat="1"/>
    <row r="902245" customFormat="1"/>
    <row r="902246" customFormat="1"/>
    <row r="902247" customFormat="1"/>
    <row r="902248" customFormat="1"/>
    <row r="902249" customFormat="1"/>
    <row r="902250" customFormat="1"/>
    <row r="902251" customFormat="1"/>
    <row r="902252" customFormat="1"/>
    <row r="902253" customFormat="1"/>
    <row r="902254" customFormat="1"/>
    <row r="902255" customFormat="1"/>
    <row r="902256" customFormat="1"/>
    <row r="902257" customFormat="1"/>
    <row r="902258" customFormat="1"/>
    <row r="902259" customFormat="1"/>
    <row r="902260" customFormat="1"/>
    <row r="902261" customFormat="1"/>
    <row r="902262" customFormat="1"/>
    <row r="902263" customFormat="1"/>
    <row r="902264" customFormat="1"/>
    <row r="902265" customFormat="1"/>
    <row r="902266" customFormat="1"/>
    <row r="902267" customFormat="1"/>
    <row r="902268" customFormat="1"/>
    <row r="902269" customFormat="1"/>
    <row r="902270" customFormat="1"/>
    <row r="902271" customFormat="1"/>
    <row r="902272" customFormat="1"/>
    <row r="902273" customFormat="1"/>
    <row r="902274" customFormat="1"/>
    <row r="902275" customFormat="1"/>
    <row r="902276" customFormat="1"/>
    <row r="902277" customFormat="1"/>
    <row r="902278" customFormat="1"/>
    <row r="902279" customFormat="1"/>
    <row r="902280" customFormat="1"/>
    <row r="902281" customFormat="1"/>
    <row r="902282" customFormat="1"/>
    <row r="902283" customFormat="1"/>
    <row r="902284" customFormat="1"/>
    <row r="902285" customFormat="1"/>
    <row r="902286" customFormat="1"/>
    <row r="902287" customFormat="1"/>
    <row r="902288" customFormat="1"/>
    <row r="902289" customFormat="1"/>
    <row r="902290" customFormat="1"/>
    <row r="902291" customFormat="1"/>
    <row r="902292" customFormat="1"/>
    <row r="902293" customFormat="1"/>
    <row r="902294" customFormat="1"/>
    <row r="902295" customFormat="1"/>
    <row r="902296" customFormat="1"/>
    <row r="902297" customFormat="1"/>
    <row r="902298" customFormat="1"/>
    <row r="902299" customFormat="1"/>
    <row r="902300" customFormat="1"/>
    <row r="902301" customFormat="1"/>
    <row r="902302" customFormat="1"/>
    <row r="902303" customFormat="1"/>
    <row r="902304" customFormat="1"/>
    <row r="902305" customFormat="1"/>
    <row r="902306" customFormat="1"/>
    <row r="902307" customFormat="1"/>
    <row r="902308" customFormat="1"/>
    <row r="902309" customFormat="1"/>
    <row r="902310" customFormat="1"/>
    <row r="902311" customFormat="1"/>
    <row r="902312" customFormat="1"/>
    <row r="902313" customFormat="1"/>
    <row r="902314" customFormat="1"/>
    <row r="902315" customFormat="1"/>
    <row r="902316" customFormat="1"/>
    <row r="902317" customFormat="1"/>
    <row r="902318" customFormat="1"/>
    <row r="902319" customFormat="1"/>
    <row r="902320" customFormat="1"/>
    <row r="902321" customFormat="1"/>
    <row r="902322" customFormat="1"/>
    <row r="902323" customFormat="1"/>
    <row r="902324" customFormat="1"/>
    <row r="902325" customFormat="1"/>
    <row r="902326" customFormat="1"/>
    <row r="902327" customFormat="1"/>
    <row r="902328" customFormat="1"/>
    <row r="902329" customFormat="1"/>
    <row r="902330" customFormat="1"/>
    <row r="902331" customFormat="1"/>
    <row r="902332" customFormat="1"/>
    <row r="902333" customFormat="1"/>
    <row r="902334" customFormat="1"/>
    <row r="902335" customFormat="1"/>
    <row r="902336" customFormat="1"/>
    <row r="902337" customFormat="1"/>
    <row r="902338" customFormat="1"/>
    <row r="902339" customFormat="1"/>
    <row r="902340" customFormat="1"/>
    <row r="902341" customFormat="1"/>
    <row r="902342" customFormat="1"/>
    <row r="902343" customFormat="1"/>
    <row r="902344" customFormat="1"/>
    <row r="902345" customFormat="1"/>
    <row r="902346" customFormat="1"/>
    <row r="902347" customFormat="1"/>
    <row r="902348" customFormat="1"/>
    <row r="902349" customFormat="1"/>
    <row r="902350" customFormat="1"/>
    <row r="902351" customFormat="1"/>
    <row r="902352" customFormat="1"/>
    <row r="902353" customFormat="1"/>
    <row r="902354" customFormat="1"/>
    <row r="902355" customFormat="1"/>
    <row r="902356" customFormat="1"/>
    <row r="902357" customFormat="1"/>
    <row r="902358" customFormat="1"/>
    <row r="902359" customFormat="1"/>
    <row r="902360" customFormat="1"/>
    <row r="902361" customFormat="1"/>
    <row r="902362" customFormat="1"/>
    <row r="902363" customFormat="1"/>
    <row r="902364" customFormat="1"/>
    <row r="902365" customFormat="1"/>
    <row r="902366" customFormat="1"/>
    <row r="902367" customFormat="1"/>
    <row r="902368" customFormat="1"/>
    <row r="902369" customFormat="1"/>
    <row r="902370" customFormat="1"/>
    <row r="902371" customFormat="1"/>
    <row r="902372" customFormat="1"/>
    <row r="902373" customFormat="1"/>
    <row r="902374" customFormat="1"/>
    <row r="902375" customFormat="1"/>
    <row r="902376" customFormat="1"/>
    <row r="902377" customFormat="1"/>
    <row r="902378" customFormat="1"/>
    <row r="902379" customFormat="1"/>
    <row r="902380" customFormat="1"/>
    <row r="902381" customFormat="1"/>
    <row r="902382" customFormat="1"/>
    <row r="902383" customFormat="1"/>
    <row r="902384" customFormat="1"/>
    <row r="902385" customFormat="1"/>
    <row r="902386" customFormat="1"/>
    <row r="902387" customFormat="1"/>
    <row r="902388" customFormat="1"/>
    <row r="902389" customFormat="1"/>
    <row r="902390" customFormat="1"/>
    <row r="902391" customFormat="1"/>
    <row r="902392" customFormat="1"/>
    <row r="902393" customFormat="1"/>
    <row r="902394" customFormat="1"/>
    <row r="902395" customFormat="1"/>
    <row r="902396" customFormat="1"/>
    <row r="902397" customFormat="1"/>
    <row r="902398" customFormat="1"/>
    <row r="902399" customFormat="1"/>
    <row r="902400" customFormat="1"/>
    <row r="902401" customFormat="1"/>
    <row r="902402" customFormat="1"/>
    <row r="902403" customFormat="1"/>
    <row r="902404" customFormat="1"/>
    <row r="902405" customFormat="1"/>
    <row r="902406" customFormat="1"/>
    <row r="902407" customFormat="1"/>
    <row r="902408" customFormat="1"/>
    <row r="902409" customFormat="1"/>
    <row r="902410" customFormat="1"/>
    <row r="902411" customFormat="1"/>
    <row r="902412" customFormat="1"/>
    <row r="902413" customFormat="1"/>
    <row r="902414" customFormat="1"/>
    <row r="902415" customFormat="1"/>
    <row r="902416" customFormat="1"/>
    <row r="902417" customFormat="1"/>
    <row r="902418" customFormat="1"/>
    <row r="902419" customFormat="1"/>
    <row r="902420" customFormat="1"/>
    <row r="902421" customFormat="1"/>
    <row r="902422" customFormat="1"/>
    <row r="902423" customFormat="1"/>
    <row r="902424" customFormat="1"/>
    <row r="902425" customFormat="1"/>
    <row r="902426" customFormat="1"/>
    <row r="902427" customFormat="1"/>
    <row r="902428" customFormat="1"/>
    <row r="902429" customFormat="1"/>
    <row r="902430" customFormat="1"/>
    <row r="902431" customFormat="1"/>
    <row r="902432" customFormat="1"/>
    <row r="902433" customFormat="1"/>
    <row r="902434" customFormat="1"/>
    <row r="902435" customFormat="1"/>
    <row r="902436" customFormat="1"/>
    <row r="902437" customFormat="1"/>
    <row r="902438" customFormat="1"/>
    <row r="902439" customFormat="1"/>
    <row r="902440" customFormat="1"/>
    <row r="902441" customFormat="1"/>
    <row r="902442" customFormat="1"/>
    <row r="902443" customFormat="1"/>
    <row r="902444" customFormat="1"/>
    <row r="902445" customFormat="1"/>
    <row r="902446" customFormat="1"/>
    <row r="902447" customFormat="1"/>
    <row r="902448" customFormat="1"/>
    <row r="902449" customFormat="1"/>
    <row r="902450" customFormat="1"/>
    <row r="902451" customFormat="1"/>
    <row r="902452" customFormat="1"/>
    <row r="902453" customFormat="1"/>
    <row r="902454" customFormat="1"/>
    <row r="902455" customFormat="1"/>
    <row r="902456" customFormat="1"/>
    <row r="902457" customFormat="1"/>
    <row r="902458" customFormat="1"/>
    <row r="902459" customFormat="1"/>
    <row r="902460" customFormat="1"/>
    <row r="902461" customFormat="1"/>
    <row r="902462" customFormat="1"/>
    <row r="902463" customFormat="1"/>
    <row r="902464" customFormat="1"/>
    <row r="902465" customFormat="1"/>
    <row r="902466" customFormat="1"/>
    <row r="902467" customFormat="1"/>
    <row r="902468" customFormat="1"/>
    <row r="902469" customFormat="1"/>
    <row r="902470" customFormat="1"/>
    <row r="902471" customFormat="1"/>
    <row r="902472" customFormat="1"/>
    <row r="902473" customFormat="1"/>
    <row r="902474" customFormat="1"/>
    <row r="902475" customFormat="1"/>
    <row r="902476" customFormat="1"/>
    <row r="902477" customFormat="1"/>
    <row r="902478" customFormat="1"/>
    <row r="902479" customFormat="1"/>
    <row r="902480" customFormat="1"/>
    <row r="902481" customFormat="1"/>
    <row r="902482" customFormat="1"/>
    <row r="902483" customFormat="1"/>
    <row r="902484" customFormat="1"/>
    <row r="902485" customFormat="1"/>
    <row r="902486" customFormat="1"/>
    <row r="902487" customFormat="1"/>
    <row r="902488" customFormat="1"/>
    <row r="902489" customFormat="1"/>
    <row r="902490" customFormat="1"/>
    <row r="902491" customFormat="1"/>
    <row r="902492" customFormat="1"/>
    <row r="902493" customFormat="1"/>
    <row r="902494" customFormat="1"/>
    <row r="902495" customFormat="1"/>
    <row r="902496" customFormat="1"/>
    <row r="902497" customFormat="1"/>
    <row r="902498" customFormat="1"/>
    <row r="902499" customFormat="1"/>
    <row r="902500" customFormat="1"/>
    <row r="902501" customFormat="1"/>
    <row r="902502" customFormat="1"/>
    <row r="902503" customFormat="1"/>
    <row r="902504" customFormat="1"/>
    <row r="902505" customFormat="1"/>
    <row r="902506" customFormat="1"/>
    <row r="902507" customFormat="1"/>
    <row r="902508" customFormat="1"/>
    <row r="902509" customFormat="1"/>
    <row r="902510" customFormat="1"/>
    <row r="902511" customFormat="1"/>
    <row r="902512" customFormat="1"/>
    <row r="902513" customFormat="1"/>
    <row r="902514" customFormat="1"/>
    <row r="902515" customFormat="1"/>
    <row r="902516" customFormat="1"/>
    <row r="902517" customFormat="1"/>
    <row r="902518" customFormat="1"/>
    <row r="902519" customFormat="1"/>
    <row r="902520" customFormat="1"/>
    <row r="902521" customFormat="1"/>
    <row r="902522" customFormat="1"/>
    <row r="902523" customFormat="1"/>
    <row r="902524" customFormat="1"/>
    <row r="902525" customFormat="1"/>
    <row r="902526" customFormat="1"/>
    <row r="902527" customFormat="1"/>
    <row r="902528" customFormat="1"/>
    <row r="902529" customFormat="1"/>
    <row r="902530" customFormat="1"/>
    <row r="902531" customFormat="1"/>
    <row r="902532" customFormat="1"/>
    <row r="902533" customFormat="1"/>
    <row r="902534" customFormat="1"/>
    <row r="902535" customFormat="1"/>
    <row r="902536" customFormat="1"/>
    <row r="902537" customFormat="1"/>
    <row r="902538" customFormat="1"/>
    <row r="902539" customFormat="1"/>
    <row r="902540" customFormat="1"/>
    <row r="902541" customFormat="1"/>
    <row r="902542" customFormat="1"/>
    <row r="902543" customFormat="1"/>
    <row r="902544" customFormat="1"/>
    <row r="902545" customFormat="1"/>
    <row r="902546" customFormat="1"/>
    <row r="902547" customFormat="1"/>
    <row r="902548" customFormat="1"/>
    <row r="902549" customFormat="1"/>
    <row r="902550" customFormat="1"/>
    <row r="902551" customFormat="1"/>
    <row r="902552" customFormat="1"/>
    <row r="902553" customFormat="1"/>
    <row r="902554" customFormat="1"/>
    <row r="902555" customFormat="1"/>
    <row r="902556" customFormat="1"/>
    <row r="902557" customFormat="1"/>
    <row r="902558" customFormat="1"/>
    <row r="902559" customFormat="1"/>
    <row r="902560" customFormat="1"/>
    <row r="902561" customFormat="1"/>
    <row r="902562" customFormat="1"/>
    <row r="902563" customFormat="1"/>
    <row r="902564" customFormat="1"/>
    <row r="902565" customFormat="1"/>
    <row r="902566" customFormat="1"/>
    <row r="902567" customFormat="1"/>
    <row r="902568" customFormat="1"/>
    <row r="902569" customFormat="1"/>
    <row r="902570" customFormat="1"/>
    <row r="902571" customFormat="1"/>
    <row r="902572" customFormat="1"/>
    <row r="902573" customFormat="1"/>
    <row r="902574" customFormat="1"/>
    <row r="902575" customFormat="1"/>
    <row r="902576" customFormat="1"/>
    <row r="902577" customFormat="1"/>
    <row r="902578" customFormat="1"/>
    <row r="902579" customFormat="1"/>
    <row r="902580" customFormat="1"/>
    <row r="902581" customFormat="1"/>
    <row r="902582" customFormat="1"/>
    <row r="902583" customFormat="1"/>
    <row r="902584" customFormat="1"/>
    <row r="902585" customFormat="1"/>
    <row r="902586" customFormat="1"/>
    <row r="902587" customFormat="1"/>
    <row r="902588" customFormat="1"/>
    <row r="902589" customFormat="1"/>
    <row r="902590" customFormat="1"/>
    <row r="902591" customFormat="1"/>
    <row r="902592" customFormat="1"/>
    <row r="902593" customFormat="1"/>
    <row r="902594" customFormat="1"/>
    <row r="902595" customFormat="1"/>
    <row r="902596" customFormat="1"/>
    <row r="902597" customFormat="1"/>
    <row r="902598" customFormat="1"/>
    <row r="902599" customFormat="1"/>
    <row r="902600" customFormat="1"/>
    <row r="902601" customFormat="1"/>
    <row r="902602" customFormat="1"/>
    <row r="902603" customFormat="1"/>
    <row r="902604" customFormat="1"/>
    <row r="902605" customFormat="1"/>
    <row r="902606" customFormat="1"/>
    <row r="902607" customFormat="1"/>
    <row r="902608" customFormat="1"/>
    <row r="902609" customFormat="1"/>
    <row r="902610" customFormat="1"/>
    <row r="902611" customFormat="1"/>
    <row r="902612" customFormat="1"/>
    <row r="902613" customFormat="1"/>
    <row r="902614" customFormat="1"/>
    <row r="902615" customFormat="1"/>
    <row r="902616" customFormat="1"/>
    <row r="902617" customFormat="1"/>
    <row r="902618" customFormat="1"/>
    <row r="902619" customFormat="1"/>
    <row r="902620" customFormat="1"/>
    <row r="902621" customFormat="1"/>
    <row r="902622" customFormat="1"/>
    <row r="902623" customFormat="1"/>
    <row r="902624" customFormat="1"/>
    <row r="902625" customFormat="1"/>
    <row r="902626" customFormat="1"/>
    <row r="902627" customFormat="1"/>
    <row r="902628" customFormat="1"/>
    <row r="902629" customFormat="1"/>
    <row r="902630" customFormat="1"/>
    <row r="902631" customFormat="1"/>
    <row r="902632" customFormat="1"/>
    <row r="902633" customFormat="1"/>
    <row r="902634" customFormat="1"/>
    <row r="902635" customFormat="1"/>
    <row r="902636" customFormat="1"/>
    <row r="902637" customFormat="1"/>
    <row r="902638" customFormat="1"/>
    <row r="902639" customFormat="1"/>
    <row r="902640" customFormat="1"/>
    <row r="902641" customFormat="1"/>
    <row r="902642" customFormat="1"/>
    <row r="902643" customFormat="1"/>
    <row r="902644" customFormat="1"/>
    <row r="902645" customFormat="1"/>
    <row r="902646" customFormat="1"/>
    <row r="902647" customFormat="1"/>
    <row r="902648" customFormat="1"/>
    <row r="902649" customFormat="1"/>
    <row r="902650" customFormat="1"/>
    <row r="902651" customFormat="1"/>
    <row r="902652" customFormat="1"/>
    <row r="902653" customFormat="1"/>
    <row r="902654" customFormat="1"/>
    <row r="902655" customFormat="1"/>
    <row r="902656" customFormat="1"/>
    <row r="902657" customFormat="1"/>
    <row r="902658" customFormat="1"/>
    <row r="902659" customFormat="1"/>
    <row r="902660" customFormat="1"/>
    <row r="902661" customFormat="1"/>
    <row r="902662" customFormat="1"/>
    <row r="902663" customFormat="1"/>
    <row r="902664" customFormat="1"/>
    <row r="902665" customFormat="1"/>
    <row r="902666" customFormat="1"/>
    <row r="902667" customFormat="1"/>
    <row r="902668" customFormat="1"/>
    <row r="902669" customFormat="1"/>
    <row r="902670" customFormat="1"/>
    <row r="902671" customFormat="1"/>
    <row r="902672" customFormat="1"/>
    <row r="902673" customFormat="1"/>
    <row r="902674" customFormat="1"/>
    <row r="902675" customFormat="1"/>
    <row r="902676" customFormat="1"/>
    <row r="902677" customFormat="1"/>
    <row r="902678" customFormat="1"/>
    <row r="902679" customFormat="1"/>
    <row r="902680" customFormat="1"/>
    <row r="902681" customFormat="1"/>
    <row r="902682" customFormat="1"/>
    <row r="902683" customFormat="1"/>
    <row r="902684" customFormat="1"/>
    <row r="902685" customFormat="1"/>
    <row r="902686" customFormat="1"/>
    <row r="902687" customFormat="1"/>
    <row r="902688" customFormat="1"/>
    <row r="902689" customFormat="1"/>
    <row r="902690" customFormat="1"/>
    <row r="902691" customFormat="1"/>
    <row r="902692" customFormat="1"/>
    <row r="902693" customFormat="1"/>
    <row r="902694" customFormat="1"/>
    <row r="902695" customFormat="1"/>
    <row r="902696" customFormat="1"/>
    <row r="902697" customFormat="1"/>
    <row r="902698" customFormat="1"/>
    <row r="902699" customFormat="1"/>
    <row r="902700" customFormat="1"/>
    <row r="902701" customFormat="1"/>
    <row r="902702" customFormat="1"/>
    <row r="902703" customFormat="1"/>
    <row r="902704" customFormat="1"/>
    <row r="902705" customFormat="1"/>
    <row r="902706" customFormat="1"/>
    <row r="902707" customFormat="1"/>
    <row r="902708" customFormat="1"/>
    <row r="902709" customFormat="1"/>
    <row r="902710" customFormat="1"/>
    <row r="902711" customFormat="1"/>
    <row r="902712" customFormat="1"/>
    <row r="902713" customFormat="1"/>
    <row r="902714" customFormat="1"/>
    <row r="902715" customFormat="1"/>
    <row r="902716" customFormat="1"/>
    <row r="902717" customFormat="1"/>
    <row r="902718" customFormat="1"/>
    <row r="902719" customFormat="1"/>
    <row r="902720" customFormat="1"/>
    <row r="902721" customFormat="1"/>
    <row r="902722" customFormat="1"/>
    <row r="902723" customFormat="1"/>
    <row r="902724" customFormat="1"/>
    <row r="902725" customFormat="1"/>
    <row r="902726" customFormat="1"/>
    <row r="902727" customFormat="1"/>
    <row r="902728" customFormat="1"/>
    <row r="902729" customFormat="1"/>
    <row r="902730" customFormat="1"/>
    <row r="902731" customFormat="1"/>
    <row r="902732" customFormat="1"/>
    <row r="902733" customFormat="1"/>
    <row r="902734" customFormat="1"/>
    <row r="902735" customFormat="1"/>
    <row r="902736" customFormat="1"/>
    <row r="902737" customFormat="1"/>
    <row r="902738" customFormat="1"/>
    <row r="902739" customFormat="1"/>
    <row r="902740" customFormat="1"/>
    <row r="902741" customFormat="1"/>
    <row r="902742" customFormat="1"/>
    <row r="902743" customFormat="1"/>
    <row r="902744" customFormat="1"/>
    <row r="902745" customFormat="1"/>
    <row r="902746" customFormat="1"/>
    <row r="902747" customFormat="1"/>
    <row r="902748" customFormat="1"/>
    <row r="902749" customFormat="1"/>
    <row r="902750" customFormat="1"/>
    <row r="902751" customFormat="1"/>
    <row r="902752" customFormat="1"/>
    <row r="902753" customFormat="1"/>
    <row r="902754" customFormat="1"/>
    <row r="902755" customFormat="1"/>
    <row r="902756" customFormat="1"/>
    <row r="902757" customFormat="1"/>
    <row r="902758" customFormat="1"/>
    <row r="902759" customFormat="1"/>
    <row r="902760" customFormat="1"/>
    <row r="902761" customFormat="1"/>
    <row r="902762" customFormat="1"/>
    <row r="902763" customFormat="1"/>
    <row r="902764" customFormat="1"/>
    <row r="902765" customFormat="1"/>
    <row r="902766" customFormat="1"/>
    <row r="902767" customFormat="1"/>
    <row r="902768" customFormat="1"/>
    <row r="902769" customFormat="1"/>
    <row r="902770" customFormat="1"/>
    <row r="902771" customFormat="1"/>
    <row r="902772" customFormat="1"/>
    <row r="902773" customFormat="1"/>
    <row r="902774" customFormat="1"/>
    <row r="902775" customFormat="1"/>
    <row r="902776" customFormat="1"/>
    <row r="902777" customFormat="1"/>
    <row r="902778" customFormat="1"/>
    <row r="902779" customFormat="1"/>
    <row r="902780" customFormat="1"/>
    <row r="902781" customFormat="1"/>
    <row r="902782" customFormat="1"/>
    <row r="902783" customFormat="1"/>
    <row r="902784" customFormat="1"/>
    <row r="902785" customFormat="1"/>
    <row r="902786" customFormat="1"/>
    <row r="902787" customFormat="1"/>
    <row r="902788" customFormat="1"/>
    <row r="902789" customFormat="1"/>
    <row r="902790" customFormat="1"/>
    <row r="902791" customFormat="1"/>
    <row r="902792" customFormat="1"/>
    <row r="902793" customFormat="1"/>
    <row r="902794" customFormat="1"/>
    <row r="902795" customFormat="1"/>
    <row r="902796" customFormat="1"/>
    <row r="902797" customFormat="1"/>
    <row r="902798" customFormat="1"/>
    <row r="902799" customFormat="1"/>
    <row r="902800" customFormat="1"/>
    <row r="902801" customFormat="1"/>
    <row r="902802" customFormat="1"/>
    <row r="902803" customFormat="1"/>
    <row r="902804" customFormat="1"/>
    <row r="902805" customFormat="1"/>
    <row r="902806" customFormat="1"/>
    <row r="902807" customFormat="1"/>
    <row r="902808" customFormat="1"/>
    <row r="902809" customFormat="1"/>
    <row r="902810" customFormat="1"/>
    <row r="902811" customFormat="1"/>
    <row r="902812" customFormat="1"/>
    <row r="902813" customFormat="1"/>
    <row r="902814" customFormat="1"/>
    <row r="902815" customFormat="1"/>
    <row r="902816" customFormat="1"/>
    <row r="902817" customFormat="1"/>
    <row r="902818" customFormat="1"/>
    <row r="902819" customFormat="1"/>
    <row r="902820" customFormat="1"/>
    <row r="902821" customFormat="1"/>
    <row r="902822" customFormat="1"/>
    <row r="902823" customFormat="1"/>
    <row r="902824" customFormat="1"/>
    <row r="902825" customFormat="1"/>
    <row r="902826" customFormat="1"/>
    <row r="902827" customFormat="1"/>
    <row r="902828" customFormat="1"/>
    <row r="902829" customFormat="1"/>
    <row r="902830" customFormat="1"/>
    <row r="902831" customFormat="1"/>
    <row r="902832" customFormat="1"/>
    <row r="902833" customFormat="1"/>
    <row r="902834" customFormat="1"/>
    <row r="902835" customFormat="1"/>
    <row r="902836" customFormat="1"/>
    <row r="902837" customFormat="1"/>
    <row r="902838" customFormat="1"/>
    <row r="902839" customFormat="1"/>
    <row r="902840" customFormat="1"/>
    <row r="902841" customFormat="1"/>
    <row r="902842" customFormat="1"/>
    <row r="902843" customFormat="1"/>
    <row r="902844" customFormat="1"/>
    <row r="902845" customFormat="1"/>
    <row r="902846" customFormat="1"/>
    <row r="902847" customFormat="1"/>
    <row r="902848" customFormat="1"/>
    <row r="902849" customFormat="1"/>
    <row r="902850" customFormat="1"/>
    <row r="902851" customFormat="1"/>
    <row r="902852" customFormat="1"/>
    <row r="902853" customFormat="1"/>
    <row r="902854" customFormat="1"/>
    <row r="902855" customFormat="1"/>
    <row r="902856" customFormat="1"/>
    <row r="902857" customFormat="1"/>
    <row r="902858" customFormat="1"/>
    <row r="902859" customFormat="1"/>
    <row r="902860" customFormat="1"/>
    <row r="902861" customFormat="1"/>
    <row r="902862" customFormat="1"/>
    <row r="902863" customFormat="1"/>
    <row r="902864" customFormat="1"/>
    <row r="902865" customFormat="1"/>
    <row r="902866" customFormat="1"/>
    <row r="902867" customFormat="1"/>
    <row r="902868" customFormat="1"/>
    <row r="902869" customFormat="1"/>
    <row r="902870" customFormat="1"/>
    <row r="902871" customFormat="1"/>
    <row r="902872" customFormat="1"/>
    <row r="902873" customFormat="1"/>
    <row r="902874" customFormat="1"/>
    <row r="902875" customFormat="1"/>
    <row r="902876" customFormat="1"/>
    <row r="902877" customFormat="1"/>
    <row r="902878" customFormat="1"/>
    <row r="902879" customFormat="1"/>
    <row r="902880" customFormat="1"/>
    <row r="902881" customFormat="1"/>
    <row r="902882" customFormat="1"/>
    <row r="902883" customFormat="1"/>
    <row r="902884" customFormat="1"/>
    <row r="902885" customFormat="1"/>
    <row r="902886" customFormat="1"/>
    <row r="902887" customFormat="1"/>
    <row r="902888" customFormat="1"/>
    <row r="902889" customFormat="1"/>
    <row r="902890" customFormat="1"/>
    <row r="902891" customFormat="1"/>
    <row r="902892" customFormat="1"/>
    <row r="902893" customFormat="1"/>
    <row r="902894" customFormat="1"/>
    <row r="902895" customFormat="1"/>
    <row r="902896" customFormat="1"/>
    <row r="902897" customFormat="1"/>
    <row r="902898" customFormat="1"/>
    <row r="902899" customFormat="1"/>
    <row r="902900" customFormat="1"/>
    <row r="902901" customFormat="1"/>
    <row r="902902" customFormat="1"/>
    <row r="902903" customFormat="1"/>
    <row r="902904" customFormat="1"/>
    <row r="902905" customFormat="1"/>
    <row r="902906" customFormat="1"/>
    <row r="902907" customFormat="1"/>
    <row r="902908" customFormat="1"/>
    <row r="902909" customFormat="1"/>
    <row r="902910" customFormat="1"/>
    <row r="902911" customFormat="1"/>
    <row r="902912" customFormat="1"/>
    <row r="902913" customFormat="1"/>
    <row r="902914" customFormat="1"/>
    <row r="902915" customFormat="1"/>
    <row r="902916" customFormat="1"/>
    <row r="902917" customFormat="1"/>
    <row r="902918" customFormat="1"/>
    <row r="902919" customFormat="1"/>
    <row r="902920" customFormat="1"/>
    <row r="902921" customFormat="1"/>
    <row r="902922" customFormat="1"/>
    <row r="902923" customFormat="1"/>
    <row r="902924" customFormat="1"/>
    <row r="902925" customFormat="1"/>
    <row r="902926" customFormat="1"/>
    <row r="902927" customFormat="1"/>
    <row r="902928" customFormat="1"/>
    <row r="902929" customFormat="1"/>
    <row r="902930" customFormat="1"/>
    <row r="902931" customFormat="1"/>
    <row r="902932" customFormat="1"/>
    <row r="902933" customFormat="1"/>
    <row r="902934" customFormat="1"/>
    <row r="902935" customFormat="1"/>
    <row r="902936" customFormat="1"/>
    <row r="902937" customFormat="1"/>
    <row r="902938" customFormat="1"/>
    <row r="902939" customFormat="1"/>
    <row r="902940" customFormat="1"/>
    <row r="902941" customFormat="1"/>
    <row r="902942" customFormat="1"/>
    <row r="902943" customFormat="1"/>
    <row r="902944" customFormat="1"/>
    <row r="902945" customFormat="1"/>
    <row r="902946" customFormat="1"/>
    <row r="902947" customFormat="1"/>
    <row r="902948" customFormat="1"/>
    <row r="902949" customFormat="1"/>
    <row r="902950" customFormat="1"/>
    <row r="902951" customFormat="1"/>
    <row r="902952" customFormat="1"/>
    <row r="902953" customFormat="1"/>
    <row r="902954" customFormat="1"/>
    <row r="902955" customFormat="1"/>
    <row r="902956" customFormat="1"/>
    <row r="902957" customFormat="1"/>
    <row r="902958" customFormat="1"/>
    <row r="902959" customFormat="1"/>
    <row r="902960" customFormat="1"/>
    <row r="902961" customFormat="1"/>
    <row r="902962" customFormat="1"/>
    <row r="902963" customFormat="1"/>
    <row r="902964" customFormat="1"/>
    <row r="902965" customFormat="1"/>
    <row r="902966" customFormat="1"/>
    <row r="902967" customFormat="1"/>
    <row r="902968" customFormat="1"/>
    <row r="902969" customFormat="1"/>
    <row r="902970" customFormat="1"/>
    <row r="902971" customFormat="1"/>
    <row r="902972" customFormat="1"/>
    <row r="902973" customFormat="1"/>
    <row r="902974" customFormat="1"/>
    <row r="902975" customFormat="1"/>
    <row r="902976" customFormat="1"/>
    <row r="902977" customFormat="1"/>
    <row r="902978" customFormat="1"/>
    <row r="902979" customFormat="1"/>
    <row r="902980" customFormat="1"/>
    <row r="902981" customFormat="1"/>
    <row r="902982" customFormat="1"/>
    <row r="902983" customFormat="1"/>
    <row r="902984" customFormat="1"/>
    <row r="902985" customFormat="1"/>
    <row r="902986" customFormat="1"/>
    <row r="902987" customFormat="1"/>
    <row r="902988" customFormat="1"/>
    <row r="902989" customFormat="1"/>
    <row r="902990" customFormat="1"/>
    <row r="902991" customFormat="1"/>
    <row r="902992" customFormat="1"/>
    <row r="902993" customFormat="1"/>
    <row r="902994" customFormat="1"/>
    <row r="902995" customFormat="1"/>
    <row r="902996" customFormat="1"/>
    <row r="902997" customFormat="1"/>
    <row r="902998" customFormat="1"/>
    <row r="902999" customFormat="1"/>
    <row r="903000" customFormat="1"/>
    <row r="903001" customFormat="1"/>
    <row r="903002" customFormat="1"/>
    <row r="903003" customFormat="1"/>
    <row r="903004" customFormat="1"/>
    <row r="903005" customFormat="1"/>
    <row r="903006" customFormat="1"/>
    <row r="903007" customFormat="1"/>
    <row r="903008" customFormat="1"/>
    <row r="903009" customFormat="1"/>
    <row r="903010" customFormat="1"/>
    <row r="903011" customFormat="1"/>
    <row r="903012" customFormat="1"/>
    <row r="903013" customFormat="1"/>
    <row r="903014" customFormat="1"/>
    <row r="903015" customFormat="1"/>
    <row r="903016" customFormat="1"/>
    <row r="903017" customFormat="1"/>
    <row r="903018" customFormat="1"/>
    <row r="903019" customFormat="1"/>
    <row r="903020" customFormat="1"/>
    <row r="903021" customFormat="1"/>
    <row r="903022" customFormat="1"/>
    <row r="903023" customFormat="1"/>
    <row r="903024" customFormat="1"/>
    <row r="903025" customFormat="1"/>
    <row r="903026" customFormat="1"/>
    <row r="903027" customFormat="1"/>
    <row r="903028" customFormat="1"/>
    <row r="903029" customFormat="1"/>
    <row r="903030" customFormat="1"/>
    <row r="903031" customFormat="1"/>
    <row r="903032" customFormat="1"/>
    <row r="903033" customFormat="1"/>
    <row r="903034" customFormat="1"/>
    <row r="903035" customFormat="1"/>
    <row r="903036" customFormat="1"/>
    <row r="903037" customFormat="1"/>
    <row r="903038" customFormat="1"/>
    <row r="903039" customFormat="1"/>
    <row r="903040" customFormat="1"/>
    <row r="903041" customFormat="1"/>
    <row r="903042" customFormat="1"/>
    <row r="903043" customFormat="1"/>
    <row r="903044" customFormat="1"/>
    <row r="903045" customFormat="1"/>
    <row r="903046" customFormat="1"/>
    <row r="903047" customFormat="1"/>
    <row r="903048" customFormat="1"/>
    <row r="903049" customFormat="1"/>
    <row r="903050" customFormat="1"/>
    <row r="903051" customFormat="1"/>
    <row r="903052" customFormat="1"/>
    <row r="903053" customFormat="1"/>
    <row r="903054" customFormat="1"/>
    <row r="903055" customFormat="1"/>
    <row r="903056" customFormat="1"/>
    <row r="903057" customFormat="1"/>
    <row r="903058" customFormat="1"/>
    <row r="903059" customFormat="1"/>
    <row r="903060" customFormat="1"/>
    <row r="903061" customFormat="1"/>
    <row r="903062" customFormat="1"/>
    <row r="903063" customFormat="1"/>
    <row r="903064" customFormat="1"/>
    <row r="903065" customFormat="1"/>
    <row r="903066" customFormat="1"/>
    <row r="903067" customFormat="1"/>
    <row r="903068" customFormat="1"/>
    <row r="903069" customFormat="1"/>
    <row r="903070" customFormat="1"/>
    <row r="903071" customFormat="1"/>
    <row r="903072" customFormat="1"/>
    <row r="903073" customFormat="1"/>
    <row r="903074" customFormat="1"/>
    <row r="903075" customFormat="1"/>
    <row r="903076" customFormat="1"/>
    <row r="903077" customFormat="1"/>
    <row r="903078" customFormat="1"/>
    <row r="903079" customFormat="1"/>
    <row r="903080" customFormat="1"/>
    <row r="903081" customFormat="1"/>
    <row r="903082" customFormat="1"/>
    <row r="903083" customFormat="1"/>
    <row r="903084" customFormat="1"/>
    <row r="903085" customFormat="1"/>
    <row r="903086" customFormat="1"/>
    <row r="903087" customFormat="1"/>
    <row r="903088" customFormat="1"/>
    <row r="903089" customFormat="1"/>
    <row r="903090" customFormat="1"/>
    <row r="903091" customFormat="1"/>
    <row r="903092" customFormat="1"/>
    <row r="903093" customFormat="1"/>
    <row r="903094" customFormat="1"/>
    <row r="903095" customFormat="1"/>
    <row r="903096" customFormat="1"/>
    <row r="903097" customFormat="1"/>
    <row r="903098" customFormat="1"/>
    <row r="903099" customFormat="1"/>
    <row r="903100" customFormat="1"/>
    <row r="903101" customFormat="1"/>
    <row r="903102" customFormat="1"/>
    <row r="903103" customFormat="1"/>
    <row r="903104" customFormat="1"/>
    <row r="903105" customFormat="1"/>
    <row r="903106" customFormat="1"/>
    <row r="903107" customFormat="1"/>
    <row r="903108" customFormat="1"/>
    <row r="903109" customFormat="1"/>
    <row r="903110" customFormat="1"/>
    <row r="903111" customFormat="1"/>
    <row r="903112" customFormat="1"/>
    <row r="903113" customFormat="1"/>
    <row r="903114" customFormat="1"/>
    <row r="903115" customFormat="1"/>
    <row r="903116" customFormat="1"/>
    <row r="903117" customFormat="1"/>
    <row r="903118" customFormat="1"/>
    <row r="903119" customFormat="1"/>
    <row r="903120" customFormat="1"/>
    <row r="903121" customFormat="1"/>
    <row r="903122" customFormat="1"/>
    <row r="903123" customFormat="1"/>
    <row r="903124" customFormat="1"/>
    <row r="903125" customFormat="1"/>
    <row r="903126" customFormat="1"/>
    <row r="903127" customFormat="1"/>
    <row r="903128" customFormat="1"/>
    <row r="903129" customFormat="1"/>
    <row r="903130" customFormat="1"/>
    <row r="903131" customFormat="1"/>
    <row r="903132" customFormat="1"/>
    <row r="903133" customFormat="1"/>
    <row r="903134" customFormat="1"/>
    <row r="903135" customFormat="1"/>
    <row r="903136" customFormat="1"/>
    <row r="903137" customFormat="1"/>
    <row r="903138" customFormat="1"/>
    <row r="903139" customFormat="1"/>
    <row r="903140" customFormat="1"/>
    <row r="903141" customFormat="1"/>
    <row r="903142" customFormat="1"/>
    <row r="903143" customFormat="1"/>
    <row r="903144" customFormat="1"/>
    <row r="903145" customFormat="1"/>
    <row r="903146" customFormat="1"/>
    <row r="903147" customFormat="1"/>
    <row r="903148" customFormat="1"/>
    <row r="903149" customFormat="1"/>
    <row r="903150" customFormat="1"/>
    <row r="903151" customFormat="1"/>
    <row r="903152" customFormat="1"/>
    <row r="903153" customFormat="1"/>
    <row r="903154" customFormat="1"/>
    <row r="903155" customFormat="1"/>
    <row r="903156" customFormat="1"/>
    <row r="903157" customFormat="1"/>
    <row r="903158" customFormat="1"/>
    <row r="903159" customFormat="1"/>
    <row r="903160" customFormat="1"/>
    <row r="903161" customFormat="1"/>
    <row r="903162" customFormat="1"/>
    <row r="903163" customFormat="1"/>
    <row r="903164" customFormat="1"/>
    <row r="903165" customFormat="1"/>
    <row r="903166" customFormat="1"/>
    <row r="903167" customFormat="1"/>
    <row r="903168" customFormat="1"/>
    <row r="903169" customFormat="1"/>
    <row r="903170" customFormat="1"/>
    <row r="903171" customFormat="1"/>
    <row r="903172" customFormat="1"/>
    <row r="903173" customFormat="1"/>
    <row r="903174" customFormat="1"/>
    <row r="903175" customFormat="1"/>
    <row r="903176" customFormat="1"/>
    <row r="903177" customFormat="1"/>
    <row r="903178" customFormat="1"/>
    <row r="903179" customFormat="1"/>
    <row r="903180" customFormat="1"/>
    <row r="903181" customFormat="1"/>
    <row r="903182" customFormat="1"/>
    <row r="903183" customFormat="1"/>
    <row r="903184" customFormat="1"/>
    <row r="903185" customFormat="1"/>
    <row r="903186" customFormat="1"/>
    <row r="903187" customFormat="1"/>
    <row r="903188" customFormat="1"/>
    <row r="903189" customFormat="1"/>
    <row r="903190" customFormat="1"/>
    <row r="903191" customFormat="1"/>
    <row r="903192" customFormat="1"/>
    <row r="903193" customFormat="1"/>
    <row r="903194" customFormat="1"/>
    <row r="903195" customFormat="1"/>
    <row r="903196" customFormat="1"/>
    <row r="903197" customFormat="1"/>
    <row r="903198" customFormat="1"/>
    <row r="903199" customFormat="1"/>
    <row r="903200" customFormat="1"/>
    <row r="903201" customFormat="1"/>
    <row r="903202" customFormat="1"/>
    <row r="903203" customFormat="1"/>
    <row r="903204" customFormat="1"/>
    <row r="903205" customFormat="1"/>
    <row r="903206" customFormat="1"/>
    <row r="903207" customFormat="1"/>
    <row r="903208" customFormat="1"/>
    <row r="903209" customFormat="1"/>
    <row r="903210" customFormat="1"/>
    <row r="903211" customFormat="1"/>
    <row r="903212" customFormat="1"/>
    <row r="903213" customFormat="1"/>
    <row r="903214" customFormat="1"/>
    <row r="903215" customFormat="1"/>
    <row r="903216" customFormat="1"/>
    <row r="903217" customFormat="1"/>
    <row r="903218" customFormat="1"/>
    <row r="903219" customFormat="1"/>
    <row r="903220" customFormat="1"/>
    <row r="903221" customFormat="1"/>
    <row r="903222" customFormat="1"/>
    <row r="903223" customFormat="1"/>
    <row r="903224" customFormat="1"/>
    <row r="903225" customFormat="1"/>
    <row r="903226" customFormat="1"/>
    <row r="903227" customFormat="1"/>
    <row r="903228" customFormat="1"/>
    <row r="903229" customFormat="1"/>
    <row r="903230" customFormat="1"/>
    <row r="903231" customFormat="1"/>
    <row r="903232" customFormat="1"/>
    <row r="903233" customFormat="1"/>
    <row r="903234" customFormat="1"/>
    <row r="903235" customFormat="1"/>
    <row r="903236" customFormat="1"/>
    <row r="903237" customFormat="1"/>
    <row r="903238" customFormat="1"/>
    <row r="903239" customFormat="1"/>
    <row r="903240" customFormat="1"/>
    <row r="903241" customFormat="1"/>
    <row r="903242" customFormat="1"/>
    <row r="903243" customFormat="1"/>
    <row r="903244" customFormat="1"/>
    <row r="903245" customFormat="1"/>
    <row r="903246" customFormat="1"/>
    <row r="903247" customFormat="1"/>
    <row r="903248" customFormat="1"/>
    <row r="903249" customFormat="1"/>
    <row r="903250" customFormat="1"/>
    <row r="903251" customFormat="1"/>
    <row r="903252" customFormat="1"/>
    <row r="903253" customFormat="1"/>
    <row r="903254" customFormat="1"/>
    <row r="903255" customFormat="1"/>
    <row r="903256" customFormat="1"/>
    <row r="903257" customFormat="1"/>
    <row r="903258" customFormat="1"/>
    <row r="903259" customFormat="1"/>
    <row r="903260" customFormat="1"/>
    <row r="903261" customFormat="1"/>
    <row r="903262" customFormat="1"/>
    <row r="903263" customFormat="1"/>
    <row r="903264" customFormat="1"/>
    <row r="903265" customFormat="1"/>
    <row r="903266" customFormat="1"/>
    <row r="903267" customFormat="1"/>
    <row r="903268" customFormat="1"/>
    <row r="903269" customFormat="1"/>
    <row r="903270" customFormat="1"/>
    <row r="903271" customFormat="1"/>
    <row r="903272" customFormat="1"/>
    <row r="903273" customFormat="1"/>
    <row r="903274" customFormat="1"/>
    <row r="903275" customFormat="1"/>
    <row r="903276" customFormat="1"/>
    <row r="903277" customFormat="1"/>
    <row r="903278" customFormat="1"/>
    <row r="903279" customFormat="1"/>
    <row r="903280" customFormat="1"/>
    <row r="903281" customFormat="1"/>
    <row r="903282" customFormat="1"/>
    <row r="903283" customFormat="1"/>
    <row r="903284" customFormat="1"/>
    <row r="903285" customFormat="1"/>
    <row r="903286" customFormat="1"/>
    <row r="903287" customFormat="1"/>
    <row r="903288" customFormat="1"/>
    <row r="903289" customFormat="1"/>
    <row r="903290" customFormat="1"/>
    <row r="903291" customFormat="1"/>
    <row r="903292" customFormat="1"/>
    <row r="903293" customFormat="1"/>
    <row r="903294" customFormat="1"/>
    <row r="903295" customFormat="1"/>
    <row r="903296" customFormat="1"/>
    <row r="903297" customFormat="1"/>
    <row r="903298" customFormat="1"/>
    <row r="903299" customFormat="1"/>
    <row r="903300" customFormat="1"/>
    <row r="903301" customFormat="1"/>
    <row r="903302" customFormat="1"/>
    <row r="903303" customFormat="1"/>
    <row r="903304" customFormat="1"/>
    <row r="903305" customFormat="1"/>
    <row r="903306" customFormat="1"/>
    <row r="903307" customFormat="1"/>
    <row r="903308" customFormat="1"/>
    <row r="903309" customFormat="1"/>
    <row r="903310" customFormat="1"/>
    <row r="903311" customFormat="1"/>
    <row r="903312" customFormat="1"/>
    <row r="903313" customFormat="1"/>
    <row r="903314" customFormat="1"/>
    <row r="903315" customFormat="1"/>
    <row r="903316" customFormat="1"/>
    <row r="903317" customFormat="1"/>
    <row r="903318" customFormat="1"/>
    <row r="903319" customFormat="1"/>
    <row r="903320" customFormat="1"/>
    <row r="903321" customFormat="1"/>
    <row r="903322" customFormat="1"/>
    <row r="903323" customFormat="1"/>
    <row r="903324" customFormat="1"/>
    <row r="903325" customFormat="1"/>
    <row r="903326" customFormat="1"/>
    <row r="903327" customFormat="1"/>
    <row r="903328" customFormat="1"/>
    <row r="903329" customFormat="1"/>
    <row r="903330" customFormat="1"/>
    <row r="903331" customFormat="1"/>
    <row r="903332" customFormat="1"/>
    <row r="903333" customFormat="1"/>
    <row r="903334" customFormat="1"/>
    <row r="903335" customFormat="1"/>
    <row r="903336" customFormat="1"/>
    <row r="903337" customFormat="1"/>
    <row r="903338" customFormat="1"/>
    <row r="903339" customFormat="1"/>
    <row r="903340" customFormat="1"/>
    <row r="903341" customFormat="1"/>
    <row r="903342" customFormat="1"/>
    <row r="903343" customFormat="1"/>
    <row r="903344" customFormat="1"/>
    <row r="903345" customFormat="1"/>
    <row r="903346" customFormat="1"/>
    <row r="903347" customFormat="1"/>
    <row r="903348" customFormat="1"/>
    <row r="903349" customFormat="1"/>
    <row r="903350" customFormat="1"/>
    <row r="903351" customFormat="1"/>
    <row r="903352" customFormat="1"/>
    <row r="903353" customFormat="1"/>
    <row r="903354" customFormat="1"/>
    <row r="903355" customFormat="1"/>
    <row r="903356" customFormat="1"/>
    <row r="903357" customFormat="1"/>
    <row r="903358" customFormat="1"/>
    <row r="903359" customFormat="1"/>
    <row r="903360" customFormat="1"/>
    <row r="903361" customFormat="1"/>
    <row r="903362" customFormat="1"/>
    <row r="903363" customFormat="1"/>
    <row r="903364" customFormat="1"/>
    <row r="903365" customFormat="1"/>
    <row r="903366" customFormat="1"/>
    <row r="903367" customFormat="1"/>
    <row r="903368" customFormat="1"/>
    <row r="903369" customFormat="1"/>
    <row r="903370" customFormat="1"/>
    <row r="903371" customFormat="1"/>
    <row r="903372" customFormat="1"/>
    <row r="903373" customFormat="1"/>
    <row r="903374" customFormat="1"/>
    <row r="903375" customFormat="1"/>
    <row r="903376" customFormat="1"/>
    <row r="903377" customFormat="1"/>
    <row r="903378" customFormat="1"/>
    <row r="903379" customFormat="1"/>
    <row r="903380" customFormat="1"/>
    <row r="903381" customFormat="1"/>
    <row r="903382" customFormat="1"/>
    <row r="903383" customFormat="1"/>
    <row r="903384" customFormat="1"/>
    <row r="903385" customFormat="1"/>
    <row r="903386" customFormat="1"/>
    <row r="903387" customFormat="1"/>
    <row r="903388" customFormat="1"/>
    <row r="903389" customFormat="1"/>
    <row r="903390" customFormat="1"/>
    <row r="903391" customFormat="1"/>
    <row r="903392" customFormat="1"/>
    <row r="903393" customFormat="1"/>
    <row r="903394" customFormat="1"/>
    <row r="903395" customFormat="1"/>
    <row r="903396" customFormat="1"/>
    <row r="903397" customFormat="1"/>
    <row r="903398" customFormat="1"/>
    <row r="903399" customFormat="1"/>
    <row r="903400" customFormat="1"/>
    <row r="903401" customFormat="1"/>
    <row r="903402" customFormat="1"/>
    <row r="903403" customFormat="1"/>
    <row r="903404" customFormat="1"/>
    <row r="903405" customFormat="1"/>
    <row r="903406" customFormat="1"/>
    <row r="903407" customFormat="1"/>
    <row r="903408" customFormat="1"/>
    <row r="903409" customFormat="1"/>
    <row r="903410" customFormat="1"/>
    <row r="903411" customFormat="1"/>
    <row r="903412" customFormat="1"/>
    <row r="903413" customFormat="1"/>
    <row r="903414" customFormat="1"/>
    <row r="903415" customFormat="1"/>
    <row r="903416" customFormat="1"/>
    <row r="903417" customFormat="1"/>
    <row r="903418" customFormat="1"/>
    <row r="903419" customFormat="1"/>
    <row r="903420" customFormat="1"/>
    <row r="903421" customFormat="1"/>
    <row r="903422" customFormat="1"/>
    <row r="903423" customFormat="1"/>
    <row r="903424" customFormat="1"/>
    <row r="903425" customFormat="1"/>
    <row r="903426" customFormat="1"/>
    <row r="903427" customFormat="1"/>
    <row r="903428" customFormat="1"/>
    <row r="903429" customFormat="1"/>
    <row r="903430" customFormat="1"/>
    <row r="903431" customFormat="1"/>
    <row r="903432" customFormat="1"/>
    <row r="903433" customFormat="1"/>
    <row r="903434" customFormat="1"/>
    <row r="903435" customFormat="1"/>
    <row r="903436" customFormat="1"/>
    <row r="903437" customFormat="1"/>
    <row r="903438" customFormat="1"/>
    <row r="903439" customFormat="1"/>
    <row r="903440" customFormat="1"/>
    <row r="903441" customFormat="1"/>
    <row r="903442" customFormat="1"/>
    <row r="903443" customFormat="1"/>
    <row r="903444" customFormat="1"/>
    <row r="903445" customFormat="1"/>
    <row r="903446" customFormat="1"/>
    <row r="903447" customFormat="1"/>
    <row r="903448" customFormat="1"/>
    <row r="903449" customFormat="1"/>
    <row r="903450" customFormat="1"/>
    <row r="903451" customFormat="1"/>
    <row r="903452" customFormat="1"/>
    <row r="903453" customFormat="1"/>
    <row r="903454" customFormat="1"/>
    <row r="903455" customFormat="1"/>
    <row r="903456" customFormat="1"/>
    <row r="903457" customFormat="1"/>
    <row r="903458" customFormat="1"/>
    <row r="903459" customFormat="1"/>
    <row r="903460" customFormat="1"/>
    <row r="903461" customFormat="1"/>
    <row r="903462" customFormat="1"/>
    <row r="903463" customFormat="1"/>
    <row r="903464" customFormat="1"/>
    <row r="903465" customFormat="1"/>
    <row r="903466" customFormat="1"/>
    <row r="903467" customFormat="1"/>
    <row r="903468" customFormat="1"/>
    <row r="903469" customFormat="1"/>
    <row r="903470" customFormat="1"/>
    <row r="903471" customFormat="1"/>
    <row r="903472" customFormat="1"/>
    <row r="903473" customFormat="1"/>
    <row r="903474" customFormat="1"/>
    <row r="903475" customFormat="1"/>
    <row r="903476" customFormat="1"/>
    <row r="903477" customFormat="1"/>
    <row r="903478" customFormat="1"/>
    <row r="903479" customFormat="1"/>
    <row r="903480" customFormat="1"/>
    <row r="903481" customFormat="1"/>
    <row r="903482" customFormat="1"/>
    <row r="903483" customFormat="1"/>
    <row r="903484" customFormat="1"/>
    <row r="903485" customFormat="1"/>
    <row r="903486" customFormat="1"/>
    <row r="903487" customFormat="1"/>
    <row r="903488" customFormat="1"/>
    <row r="903489" customFormat="1"/>
    <row r="903490" customFormat="1"/>
    <row r="903491" customFormat="1"/>
    <row r="903492" customFormat="1"/>
    <row r="903493" customFormat="1"/>
    <row r="903494" customFormat="1"/>
    <row r="903495" customFormat="1"/>
    <row r="903496" customFormat="1"/>
    <row r="903497" customFormat="1"/>
    <row r="903498" customFormat="1"/>
    <row r="903499" customFormat="1"/>
    <row r="903500" customFormat="1"/>
    <row r="903501" customFormat="1"/>
    <row r="903502" customFormat="1"/>
    <row r="903503" customFormat="1"/>
    <row r="903504" customFormat="1"/>
    <row r="903505" customFormat="1"/>
    <row r="903506" customFormat="1"/>
    <row r="903507" customFormat="1"/>
    <row r="903508" customFormat="1"/>
    <row r="903509" customFormat="1"/>
    <row r="903510" customFormat="1"/>
    <row r="903511" customFormat="1"/>
    <row r="903512" customFormat="1"/>
    <row r="903513" customFormat="1"/>
    <row r="903514" customFormat="1"/>
    <row r="903515" customFormat="1"/>
    <row r="903516" customFormat="1"/>
    <row r="903517" customFormat="1"/>
    <row r="903518" customFormat="1"/>
    <row r="903519" customFormat="1"/>
    <row r="903520" customFormat="1"/>
    <row r="903521" customFormat="1"/>
    <row r="903522" customFormat="1"/>
    <row r="903523" customFormat="1"/>
    <row r="903524" customFormat="1"/>
    <row r="903525" customFormat="1"/>
    <row r="903526" customFormat="1"/>
    <row r="903527" customFormat="1"/>
    <row r="903528" customFormat="1"/>
    <row r="903529" customFormat="1"/>
    <row r="903530" customFormat="1"/>
    <row r="903531" customFormat="1"/>
    <row r="903532" customFormat="1"/>
    <row r="903533" customFormat="1"/>
    <row r="903534" customFormat="1"/>
    <row r="903535" customFormat="1"/>
    <row r="903536" customFormat="1"/>
    <row r="903537" customFormat="1"/>
    <row r="903538" customFormat="1"/>
    <row r="903539" customFormat="1"/>
    <row r="903540" customFormat="1"/>
    <row r="903541" customFormat="1"/>
    <row r="903542" customFormat="1"/>
    <row r="903543" customFormat="1"/>
    <row r="903544" customFormat="1"/>
    <row r="903545" customFormat="1"/>
    <row r="903546" customFormat="1"/>
    <row r="903547" customFormat="1"/>
    <row r="903548" customFormat="1"/>
    <row r="903549" customFormat="1"/>
    <row r="903550" customFormat="1"/>
    <row r="903551" customFormat="1"/>
    <row r="903552" customFormat="1"/>
    <row r="903553" customFormat="1"/>
    <row r="903554" customFormat="1"/>
    <row r="903555" customFormat="1"/>
    <row r="903556" customFormat="1"/>
    <row r="903557" customFormat="1"/>
    <row r="903558" customFormat="1"/>
    <row r="903559" customFormat="1"/>
    <row r="903560" customFormat="1"/>
    <row r="903561" customFormat="1"/>
    <row r="903562" customFormat="1"/>
    <row r="903563" customFormat="1"/>
    <row r="903564" customFormat="1"/>
    <row r="903565" customFormat="1"/>
    <row r="903566" customFormat="1"/>
    <row r="903567" customFormat="1"/>
    <row r="903568" customFormat="1"/>
    <row r="903569" customFormat="1"/>
    <row r="903570" customFormat="1"/>
    <row r="903571" customFormat="1"/>
    <row r="903572" customFormat="1"/>
    <row r="903573" customFormat="1"/>
    <row r="903574" customFormat="1"/>
    <row r="903575" customFormat="1"/>
    <row r="903576" customFormat="1"/>
    <row r="903577" customFormat="1"/>
    <row r="903578" customFormat="1"/>
    <row r="903579" customFormat="1"/>
    <row r="903580" customFormat="1"/>
    <row r="903581" customFormat="1"/>
    <row r="903582" customFormat="1"/>
    <row r="903583" customFormat="1"/>
    <row r="903584" customFormat="1"/>
    <row r="903585" customFormat="1"/>
    <row r="903586" customFormat="1"/>
    <row r="903587" customFormat="1"/>
    <row r="903588" customFormat="1"/>
    <row r="903589" customFormat="1"/>
    <row r="903590" customFormat="1"/>
    <row r="903591" customFormat="1"/>
    <row r="903592" customFormat="1"/>
    <row r="903593" customFormat="1"/>
    <row r="903594" customFormat="1"/>
    <row r="903595" customFormat="1"/>
    <row r="903596" customFormat="1"/>
    <row r="903597" customFormat="1"/>
    <row r="903598" customFormat="1"/>
    <row r="903599" customFormat="1"/>
    <row r="903600" customFormat="1"/>
    <row r="903601" customFormat="1"/>
    <row r="903602" customFormat="1"/>
    <row r="903603" customFormat="1"/>
    <row r="903604" customFormat="1"/>
    <row r="903605" customFormat="1"/>
    <row r="903606" customFormat="1"/>
    <row r="903607" customFormat="1"/>
    <row r="903608" customFormat="1"/>
    <row r="903609" customFormat="1"/>
    <row r="903610" customFormat="1"/>
    <row r="903611" customFormat="1"/>
    <row r="903612" customFormat="1"/>
    <row r="903613" customFormat="1"/>
    <row r="903614" customFormat="1"/>
    <row r="903615" customFormat="1"/>
    <row r="903616" customFormat="1"/>
    <row r="903617" customFormat="1"/>
    <row r="903618" customFormat="1"/>
    <row r="903619" customFormat="1"/>
    <row r="903620" customFormat="1"/>
    <row r="903621" customFormat="1"/>
    <row r="903622" customFormat="1"/>
    <row r="903623" customFormat="1"/>
    <row r="903624" customFormat="1"/>
    <row r="903625" customFormat="1"/>
    <row r="903626" customFormat="1"/>
    <row r="903627" customFormat="1"/>
    <row r="903628" customFormat="1"/>
    <row r="903629" customFormat="1"/>
    <row r="903630" customFormat="1"/>
    <row r="903631" customFormat="1"/>
    <row r="903632" customFormat="1"/>
    <row r="903633" customFormat="1"/>
    <row r="903634" customFormat="1"/>
    <row r="903635" customFormat="1"/>
    <row r="903636" customFormat="1"/>
    <row r="903637" customFormat="1"/>
    <row r="903638" customFormat="1"/>
    <row r="903639" customFormat="1"/>
    <row r="903640" customFormat="1"/>
    <row r="903641" customFormat="1"/>
    <row r="903642" customFormat="1"/>
    <row r="903643" customFormat="1"/>
    <row r="903644" customFormat="1"/>
    <row r="903645" customFormat="1"/>
    <row r="903646" customFormat="1"/>
    <row r="903647" customFormat="1"/>
    <row r="903648" customFormat="1"/>
    <row r="903649" customFormat="1"/>
    <row r="903650" customFormat="1"/>
    <row r="903651" customFormat="1"/>
    <row r="903652" customFormat="1"/>
    <row r="903653" customFormat="1"/>
    <row r="903654" customFormat="1"/>
    <row r="903655" customFormat="1"/>
    <row r="903656" customFormat="1"/>
    <row r="903657" customFormat="1"/>
    <row r="903658" customFormat="1"/>
    <row r="903659" customFormat="1"/>
    <row r="903660" customFormat="1"/>
    <row r="903661" customFormat="1"/>
    <row r="903662" customFormat="1"/>
    <row r="903663" customFormat="1"/>
    <row r="903664" customFormat="1"/>
    <row r="903665" customFormat="1"/>
    <row r="903666" customFormat="1"/>
    <row r="903667" customFormat="1"/>
    <row r="903668" customFormat="1"/>
    <row r="903669" customFormat="1"/>
    <row r="903670" customFormat="1"/>
    <row r="903671" customFormat="1"/>
    <row r="903672" customFormat="1"/>
    <row r="903673" customFormat="1"/>
    <row r="903674" customFormat="1"/>
    <row r="903675" customFormat="1"/>
    <row r="903676" customFormat="1"/>
    <row r="903677" customFormat="1"/>
    <row r="903678" customFormat="1"/>
    <row r="903679" customFormat="1"/>
    <row r="903680" customFormat="1"/>
    <row r="903681" customFormat="1"/>
    <row r="903682" customFormat="1"/>
    <row r="903683" customFormat="1"/>
    <row r="903684" customFormat="1"/>
    <row r="903685" customFormat="1"/>
    <row r="903686" customFormat="1"/>
    <row r="903687" customFormat="1"/>
    <row r="903688" customFormat="1"/>
    <row r="903689" customFormat="1"/>
    <row r="903690" customFormat="1"/>
    <row r="903691" customFormat="1"/>
    <row r="903692" customFormat="1"/>
    <row r="903693" customFormat="1"/>
    <row r="903694" customFormat="1"/>
    <row r="903695" customFormat="1"/>
    <row r="903696" customFormat="1"/>
    <row r="903697" customFormat="1"/>
    <row r="903698" customFormat="1"/>
    <row r="903699" customFormat="1"/>
    <row r="903700" customFormat="1"/>
    <row r="903701" customFormat="1"/>
    <row r="903702" customFormat="1"/>
    <row r="903703" customFormat="1"/>
    <row r="903704" customFormat="1"/>
    <row r="903705" customFormat="1"/>
    <row r="903706" customFormat="1"/>
    <row r="903707" customFormat="1"/>
    <row r="903708" customFormat="1"/>
    <row r="903709" customFormat="1"/>
    <row r="903710" customFormat="1"/>
    <row r="903711" customFormat="1"/>
    <row r="903712" customFormat="1"/>
    <row r="903713" customFormat="1"/>
    <row r="903714" customFormat="1"/>
    <row r="903715" customFormat="1"/>
    <row r="903716" customFormat="1"/>
    <row r="903717" customFormat="1"/>
    <row r="903718" customFormat="1"/>
    <row r="903719" customFormat="1"/>
    <row r="903720" customFormat="1"/>
    <row r="903721" customFormat="1"/>
    <row r="903722" customFormat="1"/>
    <row r="903723" customFormat="1"/>
    <row r="903724" customFormat="1"/>
    <row r="903725" customFormat="1"/>
    <row r="903726" customFormat="1"/>
    <row r="903727" customFormat="1"/>
    <row r="903728" customFormat="1"/>
    <row r="903729" customFormat="1"/>
    <row r="903730" customFormat="1"/>
    <row r="903731" customFormat="1"/>
    <row r="903732" customFormat="1"/>
    <row r="903733" customFormat="1"/>
    <row r="903734" customFormat="1"/>
    <row r="903735" customFormat="1"/>
    <row r="903736" customFormat="1"/>
    <row r="903737" customFormat="1"/>
    <row r="903738" customFormat="1"/>
    <row r="903739" customFormat="1"/>
    <row r="903740" customFormat="1"/>
    <row r="903741" customFormat="1"/>
    <row r="903742" customFormat="1"/>
    <row r="903743" customFormat="1"/>
    <row r="903744" customFormat="1"/>
    <row r="903745" customFormat="1"/>
    <row r="903746" customFormat="1"/>
    <row r="903747" customFormat="1"/>
    <row r="903748" customFormat="1"/>
    <row r="903749" customFormat="1"/>
    <row r="903750" customFormat="1"/>
    <row r="903751" customFormat="1"/>
    <row r="903752" customFormat="1"/>
    <row r="903753" customFormat="1"/>
    <row r="903754" customFormat="1"/>
    <row r="903755" customFormat="1"/>
    <row r="903756" customFormat="1"/>
    <row r="903757" customFormat="1"/>
    <row r="903758" customFormat="1"/>
    <row r="903759" customFormat="1"/>
    <row r="903760" customFormat="1"/>
    <row r="903761" customFormat="1"/>
    <row r="903762" customFormat="1"/>
    <row r="903763" customFormat="1"/>
    <row r="903764" customFormat="1"/>
    <row r="903765" customFormat="1"/>
    <row r="903766" customFormat="1"/>
    <row r="903767" customFormat="1"/>
    <row r="903768" customFormat="1"/>
    <row r="903769" customFormat="1"/>
    <row r="903770" customFormat="1"/>
    <row r="903771" customFormat="1"/>
    <row r="903772" customFormat="1"/>
    <row r="903773" customFormat="1"/>
    <row r="903774" customFormat="1"/>
    <row r="903775" customFormat="1"/>
    <row r="903776" customFormat="1"/>
    <row r="903777" customFormat="1"/>
    <row r="903778" customFormat="1"/>
    <row r="903779" customFormat="1"/>
    <row r="903780" customFormat="1"/>
    <row r="903781" customFormat="1"/>
    <row r="903782" customFormat="1"/>
    <row r="903783" customFormat="1"/>
    <row r="903784" customFormat="1"/>
    <row r="903785" customFormat="1"/>
    <row r="903786" customFormat="1"/>
    <row r="903787" customFormat="1"/>
    <row r="903788" customFormat="1"/>
    <row r="903789" customFormat="1"/>
    <row r="903790" customFormat="1"/>
    <row r="903791" customFormat="1"/>
    <row r="903792" customFormat="1"/>
    <row r="903793" customFormat="1"/>
    <row r="903794" customFormat="1"/>
    <row r="903795" customFormat="1"/>
    <row r="903796" customFormat="1"/>
    <row r="903797" customFormat="1"/>
    <row r="903798" customFormat="1"/>
    <row r="903799" customFormat="1"/>
    <row r="903800" customFormat="1"/>
    <row r="903801" customFormat="1"/>
    <row r="903802" customFormat="1"/>
    <row r="903803" customFormat="1"/>
    <row r="903804" customFormat="1"/>
    <row r="903805" customFormat="1"/>
    <row r="903806" customFormat="1"/>
    <row r="903807" customFormat="1"/>
    <row r="903808" customFormat="1"/>
    <row r="903809" customFormat="1"/>
    <row r="903810" customFormat="1"/>
    <row r="903811" customFormat="1"/>
    <row r="903812" customFormat="1"/>
    <row r="903813" customFormat="1"/>
    <row r="903814" customFormat="1"/>
    <row r="903815" customFormat="1"/>
    <row r="903816" customFormat="1"/>
    <row r="903817" customFormat="1"/>
    <row r="903818" customFormat="1"/>
    <row r="903819" customFormat="1"/>
    <row r="903820" customFormat="1"/>
    <row r="903821" customFormat="1"/>
    <row r="903822" customFormat="1"/>
    <row r="903823" customFormat="1"/>
    <row r="903824" customFormat="1"/>
    <row r="903825" customFormat="1"/>
    <row r="903826" customFormat="1"/>
    <row r="903827" customFormat="1"/>
    <row r="903828" customFormat="1"/>
    <row r="903829" customFormat="1"/>
    <row r="903830" customFormat="1"/>
    <row r="903831" customFormat="1"/>
    <row r="903832" customFormat="1"/>
    <row r="903833" customFormat="1"/>
    <row r="903834" customFormat="1"/>
    <row r="903835" customFormat="1"/>
    <row r="903836" customFormat="1"/>
    <row r="903837" customFormat="1"/>
    <row r="903838" customFormat="1"/>
    <row r="903839" customFormat="1"/>
    <row r="903840" customFormat="1"/>
    <row r="903841" customFormat="1"/>
    <row r="903842" customFormat="1"/>
    <row r="903843" customFormat="1"/>
    <row r="903844" customFormat="1"/>
    <row r="903845" customFormat="1"/>
    <row r="903846" customFormat="1"/>
    <row r="903847" customFormat="1"/>
    <row r="903848" customFormat="1"/>
    <row r="903849" customFormat="1"/>
    <row r="903850" customFormat="1"/>
    <row r="903851" customFormat="1"/>
    <row r="903852" customFormat="1"/>
    <row r="903853" customFormat="1"/>
    <row r="903854" customFormat="1"/>
    <row r="903855" customFormat="1"/>
    <row r="903856" customFormat="1"/>
    <row r="903857" customFormat="1"/>
    <row r="903858" customFormat="1"/>
    <row r="903859" customFormat="1"/>
    <row r="903860" customFormat="1"/>
    <row r="903861" customFormat="1"/>
    <row r="903862" customFormat="1"/>
    <row r="903863" customFormat="1"/>
    <row r="903864" customFormat="1"/>
    <row r="903865" customFormat="1"/>
    <row r="903866" customFormat="1"/>
    <row r="903867" customFormat="1"/>
    <row r="903868" customFormat="1"/>
    <row r="903869" customFormat="1"/>
    <row r="903870" customFormat="1"/>
    <row r="903871" customFormat="1"/>
    <row r="903872" customFormat="1"/>
    <row r="903873" customFormat="1"/>
    <row r="903874" customFormat="1"/>
    <row r="903875" customFormat="1"/>
    <row r="903876" customFormat="1"/>
    <row r="903877" customFormat="1"/>
    <row r="903878" customFormat="1"/>
    <row r="903879" customFormat="1"/>
    <row r="903880" customFormat="1"/>
    <row r="903881" customFormat="1"/>
    <row r="903882" customFormat="1"/>
    <row r="903883" customFormat="1"/>
    <row r="903884" customFormat="1"/>
    <row r="903885" customFormat="1"/>
    <row r="903886" customFormat="1"/>
    <row r="903887" customFormat="1"/>
    <row r="903888" customFormat="1"/>
    <row r="903889" customFormat="1"/>
    <row r="903890" customFormat="1"/>
    <row r="903891" customFormat="1"/>
    <row r="903892" customFormat="1"/>
    <row r="903893" customFormat="1"/>
    <row r="903894" customFormat="1"/>
    <row r="903895" customFormat="1"/>
    <row r="903896" customFormat="1"/>
    <row r="903897" customFormat="1"/>
    <row r="903898" customFormat="1"/>
    <row r="903899" customFormat="1"/>
    <row r="903900" customFormat="1"/>
    <row r="903901" customFormat="1"/>
    <row r="903902" customFormat="1"/>
    <row r="903903" customFormat="1"/>
    <row r="903904" customFormat="1"/>
    <row r="903905" customFormat="1"/>
    <row r="903906" customFormat="1"/>
    <row r="903907" customFormat="1"/>
    <row r="903908" customFormat="1"/>
    <row r="903909" customFormat="1"/>
    <row r="903910" customFormat="1"/>
    <row r="903911" customFormat="1"/>
    <row r="903912" customFormat="1"/>
    <row r="903913" customFormat="1"/>
    <row r="903914" customFormat="1"/>
    <row r="903915" customFormat="1"/>
    <row r="903916" customFormat="1"/>
    <row r="903917" customFormat="1"/>
    <row r="903918" customFormat="1"/>
    <row r="903919" customFormat="1"/>
    <row r="903920" customFormat="1"/>
    <row r="903921" customFormat="1"/>
    <row r="903922" customFormat="1"/>
    <row r="903923" customFormat="1"/>
    <row r="903924" customFormat="1"/>
    <row r="903925" customFormat="1"/>
    <row r="903926" customFormat="1"/>
    <row r="903927" customFormat="1"/>
    <row r="903928" customFormat="1"/>
    <row r="903929" customFormat="1"/>
    <row r="903930" customFormat="1"/>
    <row r="903931" customFormat="1"/>
    <row r="903932" customFormat="1"/>
    <row r="903933" customFormat="1"/>
    <row r="903934" customFormat="1"/>
    <row r="903935" customFormat="1"/>
    <row r="903936" customFormat="1"/>
    <row r="903937" customFormat="1"/>
    <row r="903938" customFormat="1"/>
    <row r="903939" customFormat="1"/>
    <row r="903940" customFormat="1"/>
    <row r="903941" customFormat="1"/>
    <row r="903942" customFormat="1"/>
    <row r="903943" customFormat="1"/>
    <row r="903944" customFormat="1"/>
    <row r="903945" customFormat="1"/>
    <row r="903946" customFormat="1"/>
    <row r="903947" customFormat="1"/>
    <row r="903948" customFormat="1"/>
    <row r="903949" customFormat="1"/>
    <row r="903950" customFormat="1"/>
    <row r="903951" customFormat="1"/>
    <row r="903952" customFormat="1"/>
    <row r="903953" customFormat="1"/>
    <row r="903954" customFormat="1"/>
    <row r="903955" customFormat="1"/>
    <row r="903956" customFormat="1"/>
    <row r="903957" customFormat="1"/>
    <row r="903958" customFormat="1"/>
    <row r="903959" customFormat="1"/>
    <row r="903960" customFormat="1"/>
    <row r="903961" customFormat="1"/>
    <row r="903962" customFormat="1"/>
    <row r="903963" customFormat="1"/>
    <row r="903964" customFormat="1"/>
    <row r="903965" customFormat="1"/>
    <row r="903966" customFormat="1"/>
    <row r="903967" customFormat="1"/>
    <row r="903968" customFormat="1"/>
    <row r="903969" customFormat="1"/>
    <row r="903970" customFormat="1"/>
    <row r="903971" customFormat="1"/>
    <row r="903972" customFormat="1"/>
    <row r="903973" customFormat="1"/>
    <row r="903974" customFormat="1"/>
    <row r="903975" customFormat="1"/>
    <row r="903976" customFormat="1"/>
    <row r="903977" customFormat="1"/>
    <row r="903978" customFormat="1"/>
    <row r="903979" customFormat="1"/>
    <row r="903980" customFormat="1"/>
    <row r="903981" customFormat="1"/>
    <row r="903982" customFormat="1"/>
    <row r="903983" customFormat="1"/>
    <row r="903984" customFormat="1"/>
    <row r="903985" customFormat="1"/>
    <row r="903986" customFormat="1"/>
    <row r="903987" customFormat="1"/>
    <row r="903988" customFormat="1"/>
    <row r="903989" customFormat="1"/>
    <row r="903990" customFormat="1"/>
    <row r="903991" customFormat="1"/>
    <row r="903992" customFormat="1"/>
    <row r="903993" customFormat="1"/>
    <row r="903994" customFormat="1"/>
    <row r="903995" customFormat="1"/>
    <row r="903996" customFormat="1"/>
    <row r="903997" customFormat="1"/>
    <row r="903998" customFormat="1"/>
    <row r="903999" customFormat="1"/>
    <row r="904000" customFormat="1"/>
    <row r="904001" customFormat="1"/>
    <row r="904002" customFormat="1"/>
    <row r="904003" customFormat="1"/>
    <row r="904004" customFormat="1"/>
    <row r="904005" customFormat="1"/>
    <row r="904006" customFormat="1"/>
    <row r="904007" customFormat="1"/>
    <row r="904008" customFormat="1"/>
    <row r="904009" customFormat="1"/>
    <row r="904010" customFormat="1"/>
    <row r="904011" customFormat="1"/>
    <row r="904012" customFormat="1"/>
    <row r="904013" customFormat="1"/>
    <row r="904014" customFormat="1"/>
    <row r="904015" customFormat="1"/>
    <row r="904016" customFormat="1"/>
    <row r="904017" customFormat="1"/>
    <row r="904018" customFormat="1"/>
    <row r="904019" customFormat="1"/>
    <row r="904020" customFormat="1"/>
    <row r="904021" customFormat="1"/>
    <row r="904022" customFormat="1"/>
    <row r="904023" customFormat="1"/>
    <row r="904024" customFormat="1"/>
    <row r="904025" customFormat="1"/>
    <row r="904026" customFormat="1"/>
    <row r="904027" customFormat="1"/>
    <row r="904028" customFormat="1"/>
    <row r="904029" customFormat="1"/>
    <row r="904030" customFormat="1"/>
    <row r="904031" customFormat="1"/>
    <row r="904032" customFormat="1"/>
    <row r="904033" customFormat="1"/>
    <row r="904034" customFormat="1"/>
    <row r="904035" customFormat="1"/>
    <row r="904036" customFormat="1"/>
    <row r="904037" customFormat="1"/>
    <row r="904038" customFormat="1"/>
    <row r="904039" customFormat="1"/>
    <row r="904040" customFormat="1"/>
    <row r="904041" customFormat="1"/>
    <row r="904042" customFormat="1"/>
    <row r="904043" customFormat="1"/>
    <row r="904044" customFormat="1"/>
    <row r="904045" customFormat="1"/>
    <row r="904046" customFormat="1"/>
    <row r="904047" customFormat="1"/>
    <row r="904048" customFormat="1"/>
    <row r="904049" customFormat="1"/>
    <row r="904050" customFormat="1"/>
    <row r="904051" customFormat="1"/>
    <row r="904052" customFormat="1"/>
    <row r="904053" customFormat="1"/>
    <row r="904054" customFormat="1"/>
    <row r="904055" customFormat="1"/>
    <row r="904056" customFormat="1"/>
    <row r="904057" customFormat="1"/>
    <row r="904058" customFormat="1"/>
    <row r="904059" customFormat="1"/>
    <row r="904060" customFormat="1"/>
    <row r="904061" customFormat="1"/>
    <row r="904062" customFormat="1"/>
    <row r="904063" customFormat="1"/>
    <row r="904064" customFormat="1"/>
    <row r="904065" customFormat="1"/>
    <row r="904066" customFormat="1"/>
    <row r="904067" customFormat="1"/>
    <row r="904068" customFormat="1"/>
    <row r="904069" customFormat="1"/>
    <row r="904070" customFormat="1"/>
    <row r="904071" customFormat="1"/>
    <row r="904072" customFormat="1"/>
    <row r="904073" customFormat="1"/>
    <row r="904074" customFormat="1"/>
    <row r="904075" customFormat="1"/>
    <row r="904076" customFormat="1"/>
    <row r="904077" customFormat="1"/>
    <row r="904078" customFormat="1"/>
    <row r="904079" customFormat="1"/>
    <row r="904080" customFormat="1"/>
    <row r="904081" customFormat="1"/>
    <row r="904082" customFormat="1"/>
    <row r="904083" customFormat="1"/>
    <row r="904084" customFormat="1"/>
    <row r="904085" customFormat="1"/>
    <row r="904086" customFormat="1"/>
    <row r="904087" customFormat="1"/>
    <row r="904088" customFormat="1"/>
    <row r="904089" customFormat="1"/>
    <row r="904090" customFormat="1"/>
    <row r="904091" customFormat="1"/>
    <row r="904092" customFormat="1"/>
    <row r="904093" customFormat="1"/>
    <row r="904094" customFormat="1"/>
    <row r="904095" customFormat="1"/>
    <row r="904096" customFormat="1"/>
    <row r="904097" customFormat="1"/>
    <row r="904098" customFormat="1"/>
    <row r="904099" customFormat="1"/>
    <row r="904100" customFormat="1"/>
    <row r="904101" customFormat="1"/>
    <row r="904102" customFormat="1"/>
    <row r="904103" customFormat="1"/>
    <row r="904104" customFormat="1"/>
    <row r="904105" customFormat="1"/>
    <row r="904106" customFormat="1"/>
    <row r="904107" customFormat="1"/>
    <row r="904108" customFormat="1"/>
    <row r="904109" customFormat="1"/>
    <row r="904110" customFormat="1"/>
    <row r="904111" customFormat="1"/>
    <row r="904112" customFormat="1"/>
    <row r="904113" customFormat="1"/>
    <row r="904114" customFormat="1"/>
    <row r="904115" customFormat="1"/>
    <row r="904116" customFormat="1"/>
    <row r="904117" customFormat="1"/>
    <row r="904118" customFormat="1"/>
    <row r="904119" customFormat="1"/>
    <row r="904120" customFormat="1"/>
    <row r="904121" customFormat="1"/>
    <row r="904122" customFormat="1"/>
    <row r="904123" customFormat="1"/>
    <row r="904124" customFormat="1"/>
    <row r="904125" customFormat="1"/>
    <row r="904126" customFormat="1"/>
    <row r="904127" customFormat="1"/>
    <row r="904128" customFormat="1"/>
    <row r="904129" customFormat="1"/>
    <row r="904130" customFormat="1"/>
    <row r="904131" customFormat="1"/>
    <row r="904132" customFormat="1"/>
    <row r="904133" customFormat="1"/>
    <row r="904134" customFormat="1"/>
    <row r="904135" customFormat="1"/>
    <row r="904136" customFormat="1"/>
    <row r="904137" customFormat="1"/>
    <row r="904138" customFormat="1"/>
    <row r="904139" customFormat="1"/>
    <row r="904140" customFormat="1"/>
    <row r="904141" customFormat="1"/>
    <row r="904142" customFormat="1"/>
    <row r="904143" customFormat="1"/>
    <row r="904144" customFormat="1"/>
    <row r="904145" customFormat="1"/>
    <row r="904146" customFormat="1"/>
    <row r="904147" customFormat="1"/>
    <row r="904148" customFormat="1"/>
    <row r="904149" customFormat="1"/>
    <row r="904150" customFormat="1"/>
    <row r="904151" customFormat="1"/>
    <row r="904152" customFormat="1"/>
    <row r="904153" customFormat="1"/>
    <row r="904154" customFormat="1"/>
    <row r="904155" customFormat="1"/>
    <row r="904156" customFormat="1"/>
    <row r="904157" customFormat="1"/>
    <row r="904158" customFormat="1"/>
    <row r="904159" customFormat="1"/>
    <row r="904160" customFormat="1"/>
    <row r="904161" customFormat="1"/>
    <row r="904162" customFormat="1"/>
    <row r="904163" customFormat="1"/>
    <row r="904164" customFormat="1"/>
    <row r="904165" customFormat="1"/>
    <row r="904166" customFormat="1"/>
    <row r="904167" customFormat="1"/>
    <row r="904168" customFormat="1"/>
    <row r="904169" customFormat="1"/>
    <row r="904170" customFormat="1"/>
    <row r="904171" customFormat="1"/>
    <row r="904172" customFormat="1"/>
    <row r="904173" customFormat="1"/>
    <row r="904174" customFormat="1"/>
    <row r="904175" customFormat="1"/>
    <row r="904176" customFormat="1"/>
    <row r="904177" customFormat="1"/>
    <row r="904178" customFormat="1"/>
    <row r="904179" customFormat="1"/>
    <row r="904180" customFormat="1"/>
    <row r="904181" customFormat="1"/>
    <row r="904182" customFormat="1"/>
    <row r="904183" customFormat="1"/>
    <row r="904184" customFormat="1"/>
    <row r="904185" customFormat="1"/>
    <row r="904186" customFormat="1"/>
    <row r="904187" customFormat="1"/>
    <row r="904188" customFormat="1"/>
    <row r="904189" customFormat="1"/>
    <row r="904190" customFormat="1"/>
    <row r="904191" customFormat="1"/>
    <row r="904192" customFormat="1"/>
    <row r="904193" customFormat="1"/>
    <row r="904194" customFormat="1"/>
    <row r="904195" customFormat="1"/>
    <row r="904196" customFormat="1"/>
    <row r="904197" customFormat="1"/>
    <row r="904198" customFormat="1"/>
    <row r="904199" customFormat="1"/>
    <row r="904200" customFormat="1"/>
    <row r="904201" customFormat="1"/>
    <row r="904202" customFormat="1"/>
    <row r="904203" customFormat="1"/>
    <row r="904204" customFormat="1"/>
    <row r="904205" customFormat="1"/>
    <row r="904206" customFormat="1"/>
    <row r="904207" customFormat="1"/>
    <row r="904208" customFormat="1"/>
    <row r="904209" customFormat="1"/>
    <row r="904210" customFormat="1"/>
    <row r="904211" customFormat="1"/>
    <row r="904212" customFormat="1"/>
    <row r="904213" customFormat="1"/>
    <row r="904214" customFormat="1"/>
    <row r="904215" customFormat="1"/>
    <row r="904216" customFormat="1"/>
    <row r="904217" customFormat="1"/>
    <row r="904218" customFormat="1"/>
    <row r="904219" customFormat="1"/>
    <row r="904220" customFormat="1"/>
    <row r="904221" customFormat="1"/>
    <row r="904222" customFormat="1"/>
    <row r="904223" customFormat="1"/>
    <row r="904224" customFormat="1"/>
    <row r="904225" customFormat="1"/>
    <row r="904226" customFormat="1"/>
    <row r="904227" customFormat="1"/>
    <row r="904228" customFormat="1"/>
    <row r="904229" customFormat="1"/>
    <row r="904230" customFormat="1"/>
    <row r="904231" customFormat="1"/>
    <row r="904232" customFormat="1"/>
    <row r="904233" customFormat="1"/>
    <row r="904234" customFormat="1"/>
    <row r="904235" customFormat="1"/>
    <row r="904236" customFormat="1"/>
    <row r="904237" customFormat="1"/>
    <row r="904238" customFormat="1"/>
    <row r="904239" customFormat="1"/>
    <row r="904240" customFormat="1"/>
    <row r="904241" customFormat="1"/>
    <row r="904242" customFormat="1"/>
    <row r="904243" customFormat="1"/>
    <row r="904244" customFormat="1"/>
    <row r="904245" customFormat="1"/>
    <row r="904246" customFormat="1"/>
    <row r="904247" customFormat="1"/>
    <row r="904248" customFormat="1"/>
    <row r="904249" customFormat="1"/>
    <row r="904250" customFormat="1"/>
    <row r="904251" customFormat="1"/>
    <row r="904252" customFormat="1"/>
    <row r="904253" customFormat="1"/>
    <row r="904254" customFormat="1"/>
    <row r="904255" customFormat="1"/>
    <row r="904256" customFormat="1"/>
    <row r="904257" customFormat="1"/>
    <row r="904258" customFormat="1"/>
    <row r="904259" customFormat="1"/>
    <row r="904260" customFormat="1"/>
    <row r="904261" customFormat="1"/>
    <row r="904262" customFormat="1"/>
    <row r="904263" customFormat="1"/>
    <row r="904264" customFormat="1"/>
    <row r="904265" customFormat="1"/>
    <row r="904266" customFormat="1"/>
    <row r="904267" customFormat="1"/>
    <row r="904268" customFormat="1"/>
    <row r="904269" customFormat="1"/>
    <row r="904270" customFormat="1"/>
    <row r="904271" customFormat="1"/>
    <row r="904272" customFormat="1"/>
    <row r="904273" customFormat="1"/>
    <row r="904274" customFormat="1"/>
    <row r="904275" customFormat="1"/>
    <row r="904276" customFormat="1"/>
    <row r="904277" customFormat="1"/>
    <row r="904278" customFormat="1"/>
    <row r="904279" customFormat="1"/>
    <row r="904280" customFormat="1"/>
    <row r="904281" customFormat="1"/>
    <row r="904282" customFormat="1"/>
    <row r="904283" customFormat="1"/>
    <row r="904284" customFormat="1"/>
    <row r="904285" customFormat="1"/>
    <row r="904286" customFormat="1"/>
    <row r="904287" customFormat="1"/>
    <row r="904288" customFormat="1"/>
    <row r="904289" customFormat="1"/>
    <row r="904290" customFormat="1"/>
    <row r="904291" customFormat="1"/>
    <row r="904292" customFormat="1"/>
    <row r="904293" customFormat="1"/>
    <row r="904294" customFormat="1"/>
    <row r="904295" customFormat="1"/>
    <row r="904296" customFormat="1"/>
    <row r="904297" customFormat="1"/>
    <row r="904298" customFormat="1"/>
    <row r="904299" customFormat="1"/>
    <row r="904300" customFormat="1"/>
    <row r="904301" customFormat="1"/>
    <row r="904302" customFormat="1"/>
    <row r="904303" customFormat="1"/>
    <row r="904304" customFormat="1"/>
    <row r="904305" customFormat="1"/>
    <row r="904306" customFormat="1"/>
    <row r="904307" customFormat="1"/>
    <row r="904308" customFormat="1"/>
    <row r="904309" customFormat="1"/>
    <row r="904310" customFormat="1"/>
    <row r="904311" customFormat="1"/>
    <row r="904312" customFormat="1"/>
    <row r="904313" customFormat="1"/>
    <row r="904314" customFormat="1"/>
    <row r="904315" customFormat="1"/>
    <row r="904316" customFormat="1"/>
    <row r="904317" customFormat="1"/>
    <row r="904318" customFormat="1"/>
    <row r="904319" customFormat="1"/>
    <row r="904320" customFormat="1"/>
    <row r="904321" customFormat="1"/>
    <row r="904322" customFormat="1"/>
    <row r="904323" customFormat="1"/>
    <row r="904324" customFormat="1"/>
    <row r="904325" customFormat="1"/>
    <row r="904326" customFormat="1"/>
    <row r="904327" customFormat="1"/>
    <row r="904328" customFormat="1"/>
    <row r="904329" customFormat="1"/>
    <row r="904330" customFormat="1"/>
    <row r="904331" customFormat="1"/>
    <row r="904332" customFormat="1"/>
    <row r="904333" customFormat="1"/>
    <row r="904334" customFormat="1"/>
    <row r="904335" customFormat="1"/>
    <row r="904336" customFormat="1"/>
    <row r="904337" customFormat="1"/>
    <row r="904338" customFormat="1"/>
    <row r="904339" customFormat="1"/>
    <row r="904340" customFormat="1"/>
    <row r="904341" customFormat="1"/>
    <row r="904342" customFormat="1"/>
    <row r="904343" customFormat="1"/>
    <row r="904344" customFormat="1"/>
    <row r="904345" customFormat="1"/>
    <row r="904346" customFormat="1"/>
    <row r="904347" customFormat="1"/>
    <row r="904348" customFormat="1"/>
    <row r="904349" customFormat="1"/>
    <row r="904350" customFormat="1"/>
    <row r="904351" customFormat="1"/>
    <row r="904352" customFormat="1"/>
    <row r="904353" customFormat="1"/>
    <row r="904354" customFormat="1"/>
    <row r="904355" customFormat="1"/>
    <row r="904356" customFormat="1"/>
    <row r="904357" customFormat="1"/>
    <row r="904358" customFormat="1"/>
    <row r="904359" customFormat="1"/>
    <row r="904360" customFormat="1"/>
    <row r="904361" customFormat="1"/>
    <row r="904362" customFormat="1"/>
    <row r="904363" customFormat="1"/>
    <row r="904364" customFormat="1"/>
    <row r="904365" customFormat="1"/>
    <row r="904366" customFormat="1"/>
    <row r="904367" customFormat="1"/>
    <row r="904368" customFormat="1"/>
    <row r="904369" customFormat="1"/>
    <row r="904370" customFormat="1"/>
    <row r="904371" customFormat="1"/>
    <row r="904372" customFormat="1"/>
    <row r="904373" customFormat="1"/>
    <row r="904374" customFormat="1"/>
    <row r="904375" customFormat="1"/>
    <row r="904376" customFormat="1"/>
    <row r="904377" customFormat="1"/>
    <row r="904378" customFormat="1"/>
    <row r="904379" customFormat="1"/>
    <row r="904380" customFormat="1"/>
    <row r="904381" customFormat="1"/>
    <row r="904382" customFormat="1"/>
    <row r="904383" customFormat="1"/>
    <row r="904384" customFormat="1"/>
    <row r="904385" customFormat="1"/>
    <row r="904386" customFormat="1"/>
    <row r="904387" customFormat="1"/>
    <row r="904388" customFormat="1"/>
    <row r="904389" customFormat="1"/>
    <row r="904390" customFormat="1"/>
    <row r="904391" customFormat="1"/>
    <row r="904392" customFormat="1"/>
    <row r="904393" customFormat="1"/>
    <row r="904394" customFormat="1"/>
    <row r="904395" customFormat="1"/>
    <row r="904396" customFormat="1"/>
    <row r="904397" customFormat="1"/>
    <row r="904398" customFormat="1"/>
    <row r="904399" customFormat="1"/>
    <row r="904400" customFormat="1"/>
    <row r="904401" customFormat="1"/>
    <row r="904402" customFormat="1"/>
    <row r="904403" customFormat="1"/>
    <row r="904404" customFormat="1"/>
    <row r="904405" customFormat="1"/>
    <row r="904406" customFormat="1"/>
    <row r="904407" customFormat="1"/>
    <row r="904408" customFormat="1"/>
    <row r="904409" customFormat="1"/>
    <row r="904410" customFormat="1"/>
    <row r="904411" customFormat="1"/>
    <row r="904412" customFormat="1"/>
    <row r="904413" customFormat="1"/>
    <row r="904414" customFormat="1"/>
    <row r="904415" customFormat="1"/>
    <row r="904416" customFormat="1"/>
    <row r="904417" customFormat="1"/>
    <row r="904418" customFormat="1"/>
    <row r="904419" customFormat="1"/>
    <row r="904420" customFormat="1"/>
    <row r="904421" customFormat="1"/>
    <row r="904422" customFormat="1"/>
    <row r="904423" customFormat="1"/>
    <row r="904424" customFormat="1"/>
    <row r="904425" customFormat="1"/>
    <row r="904426" customFormat="1"/>
    <row r="904427" customFormat="1"/>
    <row r="904428" customFormat="1"/>
    <row r="904429" customFormat="1"/>
    <row r="904430" customFormat="1"/>
    <row r="904431" customFormat="1"/>
    <row r="904432" customFormat="1"/>
    <row r="904433" customFormat="1"/>
    <row r="904434" customFormat="1"/>
    <row r="904435" customFormat="1"/>
    <row r="904436" customFormat="1"/>
    <row r="904437" customFormat="1"/>
    <row r="904438" customFormat="1"/>
    <row r="904439" customFormat="1"/>
    <row r="904440" customFormat="1"/>
    <row r="904441" customFormat="1"/>
    <row r="904442" customFormat="1"/>
    <row r="904443" customFormat="1"/>
    <row r="904444" customFormat="1"/>
    <row r="904445" customFormat="1"/>
    <row r="904446" customFormat="1"/>
    <row r="904447" customFormat="1"/>
    <row r="904448" customFormat="1"/>
    <row r="904449" customFormat="1"/>
    <row r="904450" customFormat="1"/>
    <row r="904451" customFormat="1"/>
    <row r="904452" customFormat="1"/>
    <row r="904453" customFormat="1"/>
    <row r="904454" customFormat="1"/>
    <row r="904455" customFormat="1"/>
    <row r="904456" customFormat="1"/>
    <row r="904457" customFormat="1"/>
    <row r="904458" customFormat="1"/>
    <row r="904459" customFormat="1"/>
    <row r="904460" customFormat="1"/>
    <row r="904461" customFormat="1"/>
    <row r="904462" customFormat="1"/>
    <row r="904463" customFormat="1"/>
    <row r="904464" customFormat="1"/>
    <row r="904465" customFormat="1"/>
    <row r="904466" customFormat="1"/>
    <row r="904467" customFormat="1"/>
    <row r="904468" customFormat="1"/>
    <row r="904469" customFormat="1"/>
    <row r="904470" customFormat="1"/>
    <row r="904471" customFormat="1"/>
    <row r="904472" customFormat="1"/>
    <row r="904473" customFormat="1"/>
    <row r="904474" customFormat="1"/>
    <row r="904475" customFormat="1"/>
    <row r="904476" customFormat="1"/>
    <row r="904477" customFormat="1"/>
    <row r="904478" customFormat="1"/>
    <row r="904479" customFormat="1"/>
    <row r="904480" customFormat="1"/>
    <row r="904481" customFormat="1"/>
    <row r="904482" customFormat="1"/>
    <row r="904483" customFormat="1"/>
    <row r="904484" customFormat="1"/>
    <row r="904485" customFormat="1"/>
    <row r="904486" customFormat="1"/>
    <row r="904487" customFormat="1"/>
    <row r="904488" customFormat="1"/>
    <row r="904489" customFormat="1"/>
    <row r="904490" customFormat="1"/>
    <row r="904491" customFormat="1"/>
    <row r="904492" customFormat="1"/>
    <row r="904493" customFormat="1"/>
    <row r="904494" customFormat="1"/>
    <row r="904495" customFormat="1"/>
    <row r="904496" customFormat="1"/>
    <row r="904497" customFormat="1"/>
    <row r="904498" customFormat="1"/>
    <row r="904499" customFormat="1"/>
    <row r="904500" customFormat="1"/>
    <row r="904501" customFormat="1"/>
    <row r="904502" customFormat="1"/>
    <row r="904503" customFormat="1"/>
    <row r="904504" customFormat="1"/>
    <row r="904505" customFormat="1"/>
    <row r="904506" customFormat="1"/>
    <row r="904507" customFormat="1"/>
    <row r="904508" customFormat="1"/>
    <row r="904509" customFormat="1"/>
    <row r="904510" customFormat="1"/>
    <row r="904511" customFormat="1"/>
    <row r="904512" customFormat="1"/>
    <row r="904513" customFormat="1"/>
    <row r="904514" customFormat="1"/>
    <row r="904515" customFormat="1"/>
    <row r="904516" customFormat="1"/>
    <row r="904517" customFormat="1"/>
    <row r="904518" customFormat="1"/>
    <row r="904519" customFormat="1"/>
    <row r="904520" customFormat="1"/>
    <row r="904521" customFormat="1"/>
    <row r="904522" customFormat="1"/>
    <row r="904523" customFormat="1"/>
    <row r="904524" customFormat="1"/>
    <row r="904525" customFormat="1"/>
    <row r="904526" customFormat="1"/>
    <row r="904527" customFormat="1"/>
    <row r="904528" customFormat="1"/>
    <row r="904529" customFormat="1"/>
    <row r="904530" customFormat="1"/>
    <row r="904531" customFormat="1"/>
    <row r="904532" customFormat="1"/>
    <row r="904533" customFormat="1"/>
    <row r="904534" customFormat="1"/>
    <row r="904535" customFormat="1"/>
    <row r="904536" customFormat="1"/>
    <row r="904537" customFormat="1"/>
    <row r="904538" customFormat="1"/>
    <row r="904539" customFormat="1"/>
    <row r="904540" customFormat="1"/>
    <row r="904541" customFormat="1"/>
    <row r="904542" customFormat="1"/>
    <row r="904543" customFormat="1"/>
    <row r="904544" customFormat="1"/>
    <row r="904545" customFormat="1"/>
    <row r="904546" customFormat="1"/>
    <row r="904547" customFormat="1"/>
    <row r="904548" customFormat="1"/>
    <row r="904549" customFormat="1"/>
    <row r="904550" customFormat="1"/>
    <row r="904551" customFormat="1"/>
    <row r="904552" customFormat="1"/>
    <row r="904553" customFormat="1"/>
    <row r="904554" customFormat="1"/>
    <row r="904555" customFormat="1"/>
    <row r="904556" customFormat="1"/>
    <row r="904557" customFormat="1"/>
    <row r="904558" customFormat="1"/>
    <row r="904559" customFormat="1"/>
    <row r="904560" customFormat="1"/>
    <row r="904561" customFormat="1"/>
    <row r="904562" customFormat="1"/>
    <row r="904563" customFormat="1"/>
    <row r="904564" customFormat="1"/>
    <row r="904565" customFormat="1"/>
    <row r="904566" customFormat="1"/>
    <row r="904567" customFormat="1"/>
    <row r="904568" customFormat="1"/>
    <row r="904569" customFormat="1"/>
    <row r="904570" customFormat="1"/>
    <row r="904571" customFormat="1"/>
    <row r="904572" customFormat="1"/>
    <row r="904573" customFormat="1"/>
    <row r="904574" customFormat="1"/>
    <row r="904575" customFormat="1"/>
    <row r="904576" customFormat="1"/>
    <row r="904577" customFormat="1"/>
    <row r="904578" customFormat="1"/>
    <row r="904579" customFormat="1"/>
    <row r="904580" customFormat="1"/>
    <row r="904581" customFormat="1"/>
    <row r="904582" customFormat="1"/>
    <row r="904583" customFormat="1"/>
    <row r="904584" customFormat="1"/>
    <row r="904585" customFormat="1"/>
    <row r="904586" customFormat="1"/>
    <row r="904587" customFormat="1"/>
    <row r="904588" customFormat="1"/>
    <row r="904589" customFormat="1"/>
    <row r="904590" customFormat="1"/>
    <row r="904591" customFormat="1"/>
    <row r="904592" customFormat="1"/>
    <row r="904593" customFormat="1"/>
    <row r="904594" customFormat="1"/>
    <row r="904595" customFormat="1"/>
    <row r="904596" customFormat="1"/>
    <row r="904597" customFormat="1"/>
    <row r="904598" customFormat="1"/>
    <row r="904599" customFormat="1"/>
    <row r="904600" customFormat="1"/>
    <row r="904601" customFormat="1"/>
    <row r="904602" customFormat="1"/>
    <row r="904603" customFormat="1"/>
    <row r="904604" customFormat="1"/>
    <row r="904605" customFormat="1"/>
    <row r="904606" customFormat="1"/>
    <row r="904607" customFormat="1"/>
    <row r="904608" customFormat="1"/>
    <row r="904609" customFormat="1"/>
    <row r="904610" customFormat="1"/>
    <row r="904611" customFormat="1"/>
    <row r="904612" customFormat="1"/>
    <row r="904613" customFormat="1"/>
    <row r="904614" customFormat="1"/>
    <row r="904615" customFormat="1"/>
    <row r="904616" customFormat="1"/>
    <row r="904617" customFormat="1"/>
    <row r="904618" customFormat="1"/>
    <row r="904619" customFormat="1"/>
    <row r="904620" customFormat="1"/>
    <row r="904621" customFormat="1"/>
    <row r="904622" customFormat="1"/>
    <row r="904623" customFormat="1"/>
    <row r="904624" customFormat="1"/>
    <row r="904625" customFormat="1"/>
    <row r="904626" customFormat="1"/>
    <row r="904627" customFormat="1"/>
    <row r="904628" customFormat="1"/>
    <row r="904629" customFormat="1"/>
    <row r="904630" customFormat="1"/>
    <row r="904631" customFormat="1"/>
    <row r="904632" customFormat="1"/>
    <row r="904633" customFormat="1"/>
    <row r="904634" customFormat="1"/>
    <row r="904635" customFormat="1"/>
    <row r="904636" customFormat="1"/>
    <row r="904637" customFormat="1"/>
    <row r="904638" customFormat="1"/>
    <row r="904639" customFormat="1"/>
    <row r="904640" customFormat="1"/>
    <row r="904641" customFormat="1"/>
    <row r="904642" customFormat="1"/>
    <row r="904643" customFormat="1"/>
    <row r="904644" customFormat="1"/>
    <row r="904645" customFormat="1"/>
    <row r="904646" customFormat="1"/>
    <row r="904647" customFormat="1"/>
    <row r="904648" customFormat="1"/>
    <row r="904649" customFormat="1"/>
    <row r="904650" customFormat="1"/>
    <row r="904651" customFormat="1"/>
    <row r="904652" customFormat="1"/>
    <row r="904653" customFormat="1"/>
    <row r="904654" customFormat="1"/>
    <row r="904655" customFormat="1"/>
    <row r="904656" customFormat="1"/>
    <row r="904657" customFormat="1"/>
    <row r="904658" customFormat="1"/>
    <row r="904659" customFormat="1"/>
    <row r="904660" customFormat="1"/>
    <row r="904661" customFormat="1"/>
    <row r="904662" customFormat="1"/>
    <row r="904663" customFormat="1"/>
    <row r="904664" customFormat="1"/>
    <row r="904665" customFormat="1"/>
    <row r="904666" customFormat="1"/>
    <row r="904667" customFormat="1"/>
    <row r="904668" customFormat="1"/>
    <row r="904669" customFormat="1"/>
    <row r="904670" customFormat="1"/>
    <row r="904671" customFormat="1"/>
    <row r="904672" customFormat="1"/>
    <row r="904673" customFormat="1"/>
    <row r="904674" customFormat="1"/>
    <row r="904675" customFormat="1"/>
    <row r="904676" customFormat="1"/>
    <row r="904677" customFormat="1"/>
    <row r="904678" customFormat="1"/>
    <row r="904679" customFormat="1"/>
    <row r="904680" customFormat="1"/>
    <row r="904681" customFormat="1"/>
    <row r="904682" customFormat="1"/>
    <row r="904683" customFormat="1"/>
    <row r="904684" customFormat="1"/>
    <row r="904685" customFormat="1"/>
    <row r="904686" customFormat="1"/>
    <row r="904687" customFormat="1"/>
    <row r="904688" customFormat="1"/>
    <row r="904689" customFormat="1"/>
    <row r="904690" customFormat="1"/>
    <row r="904691" customFormat="1"/>
    <row r="904692" customFormat="1"/>
    <row r="904693" customFormat="1"/>
    <row r="904694" customFormat="1"/>
    <row r="904695" customFormat="1"/>
    <row r="904696" customFormat="1"/>
    <row r="904697" customFormat="1"/>
    <row r="904698" customFormat="1"/>
    <row r="904699" customFormat="1"/>
    <row r="904700" customFormat="1"/>
    <row r="904701" customFormat="1"/>
    <row r="904702" customFormat="1"/>
    <row r="904703" customFormat="1"/>
    <row r="904704" customFormat="1"/>
    <row r="904705" customFormat="1"/>
    <row r="904706" customFormat="1"/>
    <row r="904707" customFormat="1"/>
    <row r="904708" customFormat="1"/>
    <row r="904709" customFormat="1"/>
    <row r="904710" customFormat="1"/>
    <row r="904711" customFormat="1"/>
    <row r="904712" customFormat="1"/>
    <row r="904713" customFormat="1"/>
    <row r="904714" customFormat="1"/>
    <row r="904715" customFormat="1"/>
    <row r="904716" customFormat="1"/>
    <row r="904717" customFormat="1"/>
    <row r="904718" customFormat="1"/>
    <row r="904719" customFormat="1"/>
    <row r="904720" customFormat="1"/>
    <row r="904721" customFormat="1"/>
    <row r="904722" customFormat="1"/>
    <row r="904723" customFormat="1"/>
    <row r="904724" customFormat="1"/>
    <row r="904725" customFormat="1"/>
    <row r="904726" customFormat="1"/>
    <row r="904727" customFormat="1"/>
    <row r="904728" customFormat="1"/>
    <row r="904729" customFormat="1"/>
    <row r="904730" customFormat="1"/>
    <row r="904731" customFormat="1"/>
    <row r="904732" customFormat="1"/>
    <row r="904733" customFormat="1"/>
    <row r="904734" customFormat="1"/>
    <row r="904735" customFormat="1"/>
    <row r="904736" customFormat="1"/>
    <row r="904737" customFormat="1"/>
    <row r="904738" customFormat="1"/>
    <row r="904739" customFormat="1"/>
    <row r="904740" customFormat="1"/>
    <row r="904741" customFormat="1"/>
    <row r="904742" customFormat="1"/>
    <row r="904743" customFormat="1"/>
    <row r="904744" customFormat="1"/>
    <row r="904745" customFormat="1"/>
    <row r="904746" customFormat="1"/>
    <row r="904747" customFormat="1"/>
    <row r="904748" customFormat="1"/>
    <row r="904749" customFormat="1"/>
    <row r="904750" customFormat="1"/>
    <row r="904751" customFormat="1"/>
    <row r="904752" customFormat="1"/>
    <row r="904753" customFormat="1"/>
    <row r="904754" customFormat="1"/>
    <row r="904755" customFormat="1"/>
    <row r="904756" customFormat="1"/>
    <row r="904757" customFormat="1"/>
    <row r="904758" customFormat="1"/>
    <row r="904759" customFormat="1"/>
    <row r="904760" customFormat="1"/>
    <row r="904761" customFormat="1"/>
    <row r="904762" customFormat="1"/>
    <row r="904763" customFormat="1"/>
    <row r="904764" customFormat="1"/>
    <row r="904765" customFormat="1"/>
    <row r="904766" customFormat="1"/>
    <row r="904767" customFormat="1"/>
    <row r="904768" customFormat="1"/>
    <row r="904769" customFormat="1"/>
    <row r="904770" customFormat="1"/>
    <row r="904771" customFormat="1"/>
    <row r="904772" customFormat="1"/>
    <row r="904773" customFormat="1"/>
    <row r="904774" customFormat="1"/>
    <row r="904775" customFormat="1"/>
    <row r="904776" customFormat="1"/>
    <row r="904777" customFormat="1"/>
    <row r="904778" customFormat="1"/>
    <row r="904779" customFormat="1"/>
    <row r="904780" customFormat="1"/>
    <row r="904781" customFormat="1"/>
    <row r="904782" customFormat="1"/>
    <row r="904783" customFormat="1"/>
    <row r="904784" customFormat="1"/>
    <row r="904785" customFormat="1"/>
    <row r="904786" customFormat="1"/>
    <row r="904787" customFormat="1"/>
    <row r="904788" customFormat="1"/>
    <row r="904789" customFormat="1"/>
    <row r="904790" customFormat="1"/>
    <row r="904791" customFormat="1"/>
    <row r="904792" customFormat="1"/>
    <row r="904793" customFormat="1"/>
    <row r="904794" customFormat="1"/>
    <row r="904795" customFormat="1"/>
    <row r="904796" customFormat="1"/>
    <row r="904797" customFormat="1"/>
    <row r="904798" customFormat="1"/>
    <row r="904799" customFormat="1"/>
    <row r="904800" customFormat="1"/>
    <row r="904801" customFormat="1"/>
    <row r="904802" customFormat="1"/>
    <row r="904803" customFormat="1"/>
    <row r="904804" customFormat="1"/>
    <row r="904805" customFormat="1"/>
    <row r="904806" customFormat="1"/>
    <row r="904807" customFormat="1"/>
    <row r="904808" customFormat="1"/>
    <row r="904809" customFormat="1"/>
    <row r="904810" customFormat="1"/>
    <row r="904811" customFormat="1"/>
    <row r="904812" customFormat="1"/>
    <row r="904813" customFormat="1"/>
    <row r="904814" customFormat="1"/>
    <row r="904815" customFormat="1"/>
    <row r="904816" customFormat="1"/>
    <row r="904817" customFormat="1"/>
    <row r="904818" customFormat="1"/>
    <row r="904819" customFormat="1"/>
    <row r="904820" customFormat="1"/>
    <row r="904821" customFormat="1"/>
    <row r="904822" customFormat="1"/>
    <row r="904823" customFormat="1"/>
    <row r="904824" customFormat="1"/>
    <row r="904825" customFormat="1"/>
    <row r="904826" customFormat="1"/>
    <row r="904827" customFormat="1"/>
    <row r="904828" customFormat="1"/>
    <row r="904829" customFormat="1"/>
    <row r="904830" customFormat="1"/>
    <row r="904831" customFormat="1"/>
    <row r="904832" customFormat="1"/>
    <row r="904833" customFormat="1"/>
    <row r="904834" customFormat="1"/>
    <row r="904835" customFormat="1"/>
    <row r="904836" customFormat="1"/>
    <row r="904837" customFormat="1"/>
    <row r="904838" customFormat="1"/>
    <row r="904839" customFormat="1"/>
    <row r="904840" customFormat="1"/>
    <row r="904841" customFormat="1"/>
    <row r="904842" customFormat="1"/>
    <row r="904843" customFormat="1"/>
    <row r="904844" customFormat="1"/>
    <row r="904845" customFormat="1"/>
    <row r="904846" customFormat="1"/>
    <row r="904847" customFormat="1"/>
    <row r="904848" customFormat="1"/>
    <row r="904849" customFormat="1"/>
    <row r="904850" customFormat="1"/>
    <row r="904851" customFormat="1"/>
    <row r="904852" customFormat="1"/>
    <row r="904853" customFormat="1"/>
    <row r="904854" customFormat="1"/>
    <row r="904855" customFormat="1"/>
    <row r="904856" customFormat="1"/>
    <row r="904857" customFormat="1"/>
    <row r="904858" customFormat="1"/>
    <row r="904859" customFormat="1"/>
    <row r="904860" customFormat="1"/>
    <row r="904861" customFormat="1"/>
    <row r="904862" customFormat="1"/>
    <row r="904863" customFormat="1"/>
    <row r="904864" customFormat="1"/>
    <row r="904865" customFormat="1"/>
    <row r="904866" customFormat="1"/>
    <row r="904867" customFormat="1"/>
    <row r="904868" customFormat="1"/>
    <row r="904869" customFormat="1"/>
    <row r="904870" customFormat="1"/>
    <row r="904871" customFormat="1"/>
    <row r="904872" customFormat="1"/>
    <row r="904873" customFormat="1"/>
    <row r="904874" customFormat="1"/>
    <row r="904875" customFormat="1"/>
    <row r="904876" customFormat="1"/>
    <row r="904877" customFormat="1"/>
    <row r="904878" customFormat="1"/>
    <row r="904879" customFormat="1"/>
    <row r="904880" customFormat="1"/>
    <row r="904881" customFormat="1"/>
    <row r="904882" customFormat="1"/>
    <row r="904883" customFormat="1"/>
    <row r="904884" customFormat="1"/>
    <row r="904885" customFormat="1"/>
    <row r="904886" customFormat="1"/>
    <row r="904887" customFormat="1"/>
    <row r="904888" customFormat="1"/>
    <row r="904889" customFormat="1"/>
    <row r="904890" customFormat="1"/>
    <row r="904891" customFormat="1"/>
    <row r="904892" customFormat="1"/>
    <row r="904893" customFormat="1"/>
    <row r="904894" customFormat="1"/>
    <row r="904895" customFormat="1"/>
    <row r="904896" customFormat="1"/>
    <row r="904897" customFormat="1"/>
    <row r="904898" customFormat="1"/>
    <row r="904899" customFormat="1"/>
    <row r="904900" customFormat="1"/>
    <row r="904901" customFormat="1"/>
    <row r="904902" customFormat="1"/>
    <row r="904903" customFormat="1"/>
    <row r="904904" customFormat="1"/>
    <row r="904905" customFormat="1"/>
    <row r="904906" customFormat="1"/>
    <row r="904907" customFormat="1"/>
    <row r="904908" customFormat="1"/>
    <row r="904909" customFormat="1"/>
    <row r="904910" customFormat="1"/>
    <row r="904911" customFormat="1"/>
    <row r="904912" customFormat="1"/>
    <row r="904913" customFormat="1"/>
    <row r="904914" customFormat="1"/>
    <row r="904915" customFormat="1"/>
    <row r="904916" customFormat="1"/>
    <row r="904917" customFormat="1"/>
    <row r="904918" customFormat="1"/>
    <row r="904919" customFormat="1"/>
    <row r="904920" customFormat="1"/>
    <row r="904921" customFormat="1"/>
    <row r="904922" customFormat="1"/>
    <row r="904923" customFormat="1"/>
    <row r="904924" customFormat="1"/>
    <row r="904925" customFormat="1"/>
    <row r="904926" customFormat="1"/>
    <row r="904927" customFormat="1"/>
    <row r="904928" customFormat="1"/>
    <row r="904929" customFormat="1"/>
    <row r="904930" customFormat="1"/>
    <row r="904931" customFormat="1"/>
    <row r="904932" customFormat="1"/>
    <row r="904933" customFormat="1"/>
    <row r="904934" customFormat="1"/>
    <row r="904935" customFormat="1"/>
    <row r="904936" customFormat="1"/>
    <row r="904937" customFormat="1"/>
    <row r="904938" customFormat="1"/>
    <row r="904939" customFormat="1"/>
    <row r="904940" customFormat="1"/>
    <row r="904941" customFormat="1"/>
    <row r="904942" customFormat="1"/>
    <row r="904943" customFormat="1"/>
    <row r="904944" customFormat="1"/>
    <row r="904945" customFormat="1"/>
    <row r="904946" customFormat="1"/>
    <row r="904947" customFormat="1"/>
    <row r="904948" customFormat="1"/>
    <row r="904949" customFormat="1"/>
    <row r="904950" customFormat="1"/>
    <row r="904951" customFormat="1"/>
    <row r="904952" customFormat="1"/>
    <row r="904953" customFormat="1"/>
    <row r="904954" customFormat="1"/>
    <row r="904955" customFormat="1"/>
    <row r="904956" customFormat="1"/>
    <row r="904957" customFormat="1"/>
    <row r="904958" customFormat="1"/>
    <row r="904959" customFormat="1"/>
    <row r="904960" customFormat="1"/>
    <row r="904961" customFormat="1"/>
    <row r="904962" customFormat="1"/>
    <row r="904963" customFormat="1"/>
    <row r="904964" customFormat="1"/>
    <row r="904965" customFormat="1"/>
    <row r="904966" customFormat="1"/>
    <row r="904967" customFormat="1"/>
    <row r="904968" customFormat="1"/>
    <row r="904969" customFormat="1"/>
    <row r="904970" customFormat="1"/>
    <row r="904971" customFormat="1"/>
    <row r="904972" customFormat="1"/>
    <row r="904973" customFormat="1"/>
    <row r="904974" customFormat="1"/>
    <row r="904975" customFormat="1"/>
    <row r="904976" customFormat="1"/>
    <row r="904977" customFormat="1"/>
    <row r="904978" customFormat="1"/>
    <row r="904979" customFormat="1"/>
    <row r="904980" customFormat="1"/>
    <row r="904981" customFormat="1"/>
    <row r="904982" customFormat="1"/>
    <row r="904983" customFormat="1"/>
    <row r="904984" customFormat="1"/>
    <row r="904985" customFormat="1"/>
    <row r="904986" customFormat="1"/>
    <row r="904987" customFormat="1"/>
    <row r="904988" customFormat="1"/>
    <row r="904989" customFormat="1"/>
    <row r="904990" customFormat="1"/>
    <row r="904991" customFormat="1"/>
    <row r="904992" customFormat="1"/>
    <row r="904993" customFormat="1"/>
    <row r="904994" customFormat="1"/>
    <row r="904995" customFormat="1"/>
    <row r="904996" customFormat="1"/>
    <row r="904997" customFormat="1"/>
    <row r="904998" customFormat="1"/>
    <row r="904999" customFormat="1"/>
    <row r="905000" customFormat="1"/>
    <row r="905001" customFormat="1"/>
    <row r="905002" customFormat="1"/>
    <row r="905003" customFormat="1"/>
    <row r="905004" customFormat="1"/>
    <row r="905005" customFormat="1"/>
    <row r="905006" customFormat="1"/>
    <row r="905007" customFormat="1"/>
    <row r="905008" customFormat="1"/>
    <row r="905009" customFormat="1"/>
    <row r="905010" customFormat="1"/>
    <row r="905011" customFormat="1"/>
    <row r="905012" customFormat="1"/>
    <row r="905013" customFormat="1"/>
    <row r="905014" customFormat="1"/>
    <row r="905015" customFormat="1"/>
    <row r="905016" customFormat="1"/>
    <row r="905017" customFormat="1"/>
    <row r="905018" customFormat="1"/>
    <row r="905019" customFormat="1"/>
    <row r="905020" customFormat="1"/>
    <row r="905021" customFormat="1"/>
    <row r="905022" customFormat="1"/>
    <row r="905023" customFormat="1"/>
    <row r="905024" customFormat="1"/>
    <row r="905025" customFormat="1"/>
    <row r="905026" customFormat="1"/>
    <row r="905027" customFormat="1"/>
    <row r="905028" customFormat="1"/>
    <row r="905029" customFormat="1"/>
    <row r="905030" customFormat="1"/>
    <row r="905031" customFormat="1"/>
    <row r="905032" customFormat="1"/>
    <row r="905033" customFormat="1"/>
    <row r="905034" customFormat="1"/>
    <row r="905035" customFormat="1"/>
    <row r="905036" customFormat="1"/>
    <row r="905037" customFormat="1"/>
    <row r="905038" customFormat="1"/>
    <row r="905039" customFormat="1"/>
    <row r="905040" customFormat="1"/>
    <row r="905041" customFormat="1"/>
    <row r="905042" customFormat="1"/>
    <row r="905043" customFormat="1"/>
    <row r="905044" customFormat="1"/>
    <row r="905045" customFormat="1"/>
    <row r="905046" customFormat="1"/>
    <row r="905047" customFormat="1"/>
    <row r="905048" customFormat="1"/>
    <row r="905049" customFormat="1"/>
    <row r="905050" customFormat="1"/>
    <row r="905051" customFormat="1"/>
    <row r="905052" customFormat="1"/>
    <row r="905053" customFormat="1"/>
    <row r="905054" customFormat="1"/>
    <row r="905055" customFormat="1"/>
    <row r="905056" customFormat="1"/>
    <row r="905057" customFormat="1"/>
    <row r="905058" customFormat="1"/>
    <row r="905059" customFormat="1"/>
    <row r="905060" customFormat="1"/>
    <row r="905061" customFormat="1"/>
    <row r="905062" customFormat="1"/>
    <row r="905063" customFormat="1"/>
    <row r="905064" customFormat="1"/>
    <row r="905065" customFormat="1"/>
    <row r="905066" customFormat="1"/>
    <row r="905067" customFormat="1"/>
    <row r="905068" customFormat="1"/>
    <row r="905069" customFormat="1"/>
    <row r="905070" customFormat="1"/>
    <row r="905071" customFormat="1"/>
    <row r="905072" customFormat="1"/>
    <row r="905073" customFormat="1"/>
    <row r="905074" customFormat="1"/>
    <row r="905075" customFormat="1"/>
    <row r="905076" customFormat="1"/>
    <row r="905077" customFormat="1"/>
    <row r="905078" customFormat="1"/>
    <row r="905079" customFormat="1"/>
    <row r="905080" customFormat="1"/>
    <row r="905081" customFormat="1"/>
    <row r="905082" customFormat="1"/>
    <row r="905083" customFormat="1"/>
    <row r="905084" customFormat="1"/>
    <row r="905085" customFormat="1"/>
    <row r="905086" customFormat="1"/>
    <row r="905087" customFormat="1"/>
    <row r="905088" customFormat="1"/>
    <row r="905089" customFormat="1"/>
    <row r="905090" customFormat="1"/>
    <row r="905091" customFormat="1"/>
    <row r="905092" customFormat="1"/>
    <row r="905093" customFormat="1"/>
    <row r="905094" customFormat="1"/>
    <row r="905095" customFormat="1"/>
    <row r="905096" customFormat="1"/>
    <row r="905097" customFormat="1"/>
    <row r="905098" customFormat="1"/>
    <row r="905099" customFormat="1"/>
    <row r="905100" customFormat="1"/>
    <row r="905101" customFormat="1"/>
    <row r="905102" customFormat="1"/>
    <row r="905103" customFormat="1"/>
    <row r="905104" customFormat="1"/>
    <row r="905105" customFormat="1"/>
    <row r="905106" customFormat="1"/>
    <row r="905107" customFormat="1"/>
    <row r="905108" customFormat="1"/>
    <row r="905109" customFormat="1"/>
    <row r="905110" customFormat="1"/>
    <row r="905111" customFormat="1"/>
    <row r="905112" customFormat="1"/>
    <row r="905113" customFormat="1"/>
    <row r="905114" customFormat="1"/>
    <row r="905115" customFormat="1"/>
    <row r="905116" customFormat="1"/>
    <row r="905117" customFormat="1"/>
    <row r="905118" customFormat="1"/>
    <row r="905119" customFormat="1"/>
    <row r="905120" customFormat="1"/>
    <row r="905121" customFormat="1"/>
    <row r="905122" customFormat="1"/>
    <row r="905123" customFormat="1"/>
    <row r="905124" customFormat="1"/>
    <row r="905125" customFormat="1"/>
    <row r="905126" customFormat="1"/>
    <row r="905127" customFormat="1"/>
    <row r="905128" customFormat="1"/>
    <row r="905129" customFormat="1"/>
    <row r="905130" customFormat="1"/>
    <row r="905131" customFormat="1"/>
    <row r="905132" customFormat="1"/>
    <row r="905133" customFormat="1"/>
    <row r="905134" customFormat="1"/>
    <row r="905135" customFormat="1"/>
    <row r="905136" customFormat="1"/>
    <row r="905137" customFormat="1"/>
    <row r="905138" customFormat="1"/>
    <row r="905139" customFormat="1"/>
    <row r="905140" customFormat="1"/>
    <row r="905141" customFormat="1"/>
    <row r="905142" customFormat="1"/>
    <row r="905143" customFormat="1"/>
    <row r="905144" customFormat="1"/>
    <row r="905145" customFormat="1"/>
    <row r="905146" customFormat="1"/>
    <row r="905147" customFormat="1"/>
    <row r="905148" customFormat="1"/>
    <row r="905149" customFormat="1"/>
    <row r="905150" customFormat="1"/>
    <row r="905151" customFormat="1"/>
    <row r="905152" customFormat="1"/>
    <row r="905153" customFormat="1"/>
    <row r="905154" customFormat="1"/>
    <row r="905155" customFormat="1"/>
    <row r="905156" customFormat="1"/>
    <row r="905157" customFormat="1"/>
    <row r="905158" customFormat="1"/>
    <row r="905159" customFormat="1"/>
    <row r="905160" customFormat="1"/>
    <row r="905161" customFormat="1"/>
    <row r="905162" customFormat="1"/>
    <row r="905163" customFormat="1"/>
    <row r="905164" customFormat="1"/>
    <row r="905165" customFormat="1"/>
    <row r="905166" customFormat="1"/>
    <row r="905167" customFormat="1"/>
    <row r="905168" customFormat="1"/>
    <row r="905169" customFormat="1"/>
    <row r="905170" customFormat="1"/>
    <row r="905171" customFormat="1"/>
    <row r="905172" customFormat="1"/>
    <row r="905173" customFormat="1"/>
    <row r="905174" customFormat="1"/>
    <row r="905175" customFormat="1"/>
    <row r="905176" customFormat="1"/>
    <row r="905177" customFormat="1"/>
    <row r="905178" customFormat="1"/>
    <row r="905179" customFormat="1"/>
    <row r="905180" customFormat="1"/>
    <row r="905181" customFormat="1"/>
    <row r="905182" customFormat="1"/>
    <row r="905183" customFormat="1"/>
    <row r="905184" customFormat="1"/>
    <row r="905185" customFormat="1"/>
    <row r="905186" customFormat="1"/>
    <row r="905187" customFormat="1"/>
    <row r="905188" customFormat="1"/>
    <row r="905189" customFormat="1"/>
    <row r="905190" customFormat="1"/>
    <row r="905191" customFormat="1"/>
    <row r="905192" customFormat="1"/>
    <row r="905193" customFormat="1"/>
    <row r="905194" customFormat="1"/>
    <row r="905195" customFormat="1"/>
    <row r="905196" customFormat="1"/>
    <row r="905197" customFormat="1"/>
    <row r="905198" customFormat="1"/>
    <row r="905199" customFormat="1"/>
    <row r="905200" customFormat="1"/>
    <row r="905201" customFormat="1"/>
    <row r="905202" customFormat="1"/>
    <row r="905203" customFormat="1"/>
    <row r="905204" customFormat="1"/>
    <row r="905205" customFormat="1"/>
    <row r="905206" customFormat="1"/>
    <row r="905207" customFormat="1"/>
    <row r="905208" customFormat="1"/>
    <row r="905209" customFormat="1"/>
    <row r="905210" customFormat="1"/>
    <row r="905211" customFormat="1"/>
    <row r="905212" customFormat="1"/>
    <row r="905213" customFormat="1"/>
    <row r="905214" customFormat="1"/>
    <row r="905215" customFormat="1"/>
    <row r="905216" customFormat="1"/>
    <row r="905217" customFormat="1"/>
    <row r="905218" customFormat="1"/>
    <row r="905219" customFormat="1"/>
    <row r="905220" customFormat="1"/>
    <row r="905221" customFormat="1"/>
    <row r="905222" customFormat="1"/>
    <row r="905223" customFormat="1"/>
    <row r="905224" customFormat="1"/>
    <row r="905225" customFormat="1"/>
    <row r="905226" customFormat="1"/>
    <row r="905227" customFormat="1"/>
    <row r="905228" customFormat="1"/>
    <row r="905229" customFormat="1"/>
    <row r="905230" customFormat="1"/>
    <row r="905231" customFormat="1"/>
    <row r="905232" customFormat="1"/>
    <row r="905233" customFormat="1"/>
    <row r="905234" customFormat="1"/>
    <row r="905235" customFormat="1"/>
    <row r="905236" customFormat="1"/>
    <row r="905237" customFormat="1"/>
    <row r="905238" customFormat="1"/>
    <row r="905239" customFormat="1"/>
    <row r="905240" customFormat="1"/>
    <row r="905241" customFormat="1"/>
    <row r="905242" customFormat="1"/>
    <row r="905243" customFormat="1"/>
    <row r="905244" customFormat="1"/>
    <row r="905245" customFormat="1"/>
    <row r="905246" customFormat="1"/>
    <row r="905247" customFormat="1"/>
    <row r="905248" customFormat="1"/>
    <row r="905249" customFormat="1"/>
    <row r="905250" customFormat="1"/>
    <row r="905251" customFormat="1"/>
    <row r="905252" customFormat="1"/>
    <row r="905253" customFormat="1"/>
    <row r="905254" customFormat="1"/>
    <row r="905255" customFormat="1"/>
    <row r="905256" customFormat="1"/>
    <row r="905257" customFormat="1"/>
    <row r="905258" customFormat="1"/>
    <row r="905259" customFormat="1"/>
    <row r="905260" customFormat="1"/>
    <row r="905261" customFormat="1"/>
    <row r="905262" customFormat="1"/>
    <row r="905263" customFormat="1"/>
    <row r="905264" customFormat="1"/>
    <row r="905265" customFormat="1"/>
    <row r="905266" customFormat="1"/>
    <row r="905267" customFormat="1"/>
    <row r="905268" customFormat="1"/>
    <row r="905269" customFormat="1"/>
    <row r="905270" customFormat="1"/>
    <row r="905271" customFormat="1"/>
    <row r="905272" customFormat="1"/>
    <row r="905273" customFormat="1"/>
    <row r="905274" customFormat="1"/>
    <row r="905275" customFormat="1"/>
    <row r="905276" customFormat="1"/>
    <row r="905277" customFormat="1"/>
    <row r="905278" customFormat="1"/>
    <row r="905279" customFormat="1"/>
    <row r="905280" customFormat="1"/>
    <row r="905281" customFormat="1"/>
    <row r="905282" customFormat="1"/>
    <row r="905283" customFormat="1"/>
    <row r="905284" customFormat="1"/>
    <row r="905285" customFormat="1"/>
    <row r="905286" customFormat="1"/>
    <row r="905287" customFormat="1"/>
    <row r="905288" customFormat="1"/>
    <row r="905289" customFormat="1"/>
    <row r="905290" customFormat="1"/>
    <row r="905291" customFormat="1"/>
    <row r="905292" customFormat="1"/>
    <row r="905293" customFormat="1"/>
    <row r="905294" customFormat="1"/>
    <row r="905295" customFormat="1"/>
    <row r="905296" customFormat="1"/>
    <row r="905297" customFormat="1"/>
    <row r="905298" customFormat="1"/>
    <row r="905299" customFormat="1"/>
    <row r="905300" customFormat="1"/>
    <row r="905301" customFormat="1"/>
    <row r="905302" customFormat="1"/>
    <row r="905303" customFormat="1"/>
    <row r="905304" customFormat="1"/>
    <row r="905305" customFormat="1"/>
    <row r="905306" customFormat="1"/>
    <row r="905307" customFormat="1"/>
    <row r="905308" customFormat="1"/>
    <row r="905309" customFormat="1"/>
    <row r="905310" customFormat="1"/>
    <row r="905311" customFormat="1"/>
    <row r="905312" customFormat="1"/>
    <row r="905313" customFormat="1"/>
    <row r="905314" customFormat="1"/>
    <row r="905315" customFormat="1"/>
    <row r="905316" customFormat="1"/>
    <row r="905317" customFormat="1"/>
    <row r="905318" customFormat="1"/>
    <row r="905319" customFormat="1"/>
    <row r="905320" customFormat="1"/>
    <row r="905321" customFormat="1"/>
    <row r="905322" customFormat="1"/>
    <row r="905323" customFormat="1"/>
    <row r="905324" customFormat="1"/>
    <row r="905325" customFormat="1"/>
    <row r="905326" customFormat="1"/>
    <row r="905327" customFormat="1"/>
    <row r="905328" customFormat="1"/>
    <row r="905329" customFormat="1"/>
    <row r="905330" customFormat="1"/>
    <row r="905331" customFormat="1"/>
    <row r="905332" customFormat="1"/>
    <row r="905333" customFormat="1"/>
    <row r="905334" customFormat="1"/>
    <row r="905335" customFormat="1"/>
    <row r="905336" customFormat="1"/>
    <row r="905337" customFormat="1"/>
    <row r="905338" customFormat="1"/>
    <row r="905339" customFormat="1"/>
    <row r="905340" customFormat="1"/>
    <row r="905341" customFormat="1"/>
    <row r="905342" customFormat="1"/>
    <row r="905343" customFormat="1"/>
    <row r="905344" customFormat="1"/>
    <row r="905345" customFormat="1"/>
    <row r="905346" customFormat="1"/>
    <row r="905347" customFormat="1"/>
    <row r="905348" customFormat="1"/>
    <row r="905349" customFormat="1"/>
    <row r="905350" customFormat="1"/>
    <row r="905351" customFormat="1"/>
    <row r="905352" customFormat="1"/>
    <row r="905353" customFormat="1"/>
    <row r="905354" customFormat="1"/>
    <row r="905355" customFormat="1"/>
    <row r="905356" customFormat="1"/>
    <row r="905357" customFormat="1"/>
    <row r="905358" customFormat="1"/>
    <row r="905359" customFormat="1"/>
    <row r="905360" customFormat="1"/>
    <row r="905361" customFormat="1"/>
    <row r="905362" customFormat="1"/>
    <row r="905363" customFormat="1"/>
    <row r="905364" customFormat="1"/>
    <row r="905365" customFormat="1"/>
    <row r="905366" customFormat="1"/>
    <row r="905367" customFormat="1"/>
    <row r="905368" customFormat="1"/>
    <row r="905369" customFormat="1"/>
    <row r="905370" customFormat="1"/>
    <row r="905371" customFormat="1"/>
    <row r="905372" customFormat="1"/>
    <row r="905373" customFormat="1"/>
    <row r="905374" customFormat="1"/>
    <row r="905375" customFormat="1"/>
    <row r="905376" customFormat="1"/>
    <row r="905377" customFormat="1"/>
    <row r="905378" customFormat="1"/>
    <row r="905379" customFormat="1"/>
    <row r="905380" customFormat="1"/>
    <row r="905381" customFormat="1"/>
    <row r="905382" customFormat="1"/>
    <row r="905383" customFormat="1"/>
    <row r="905384" customFormat="1"/>
    <row r="905385" customFormat="1"/>
    <row r="905386" customFormat="1"/>
    <row r="905387" customFormat="1"/>
    <row r="905388" customFormat="1"/>
    <row r="905389" customFormat="1"/>
    <row r="905390" customFormat="1"/>
    <row r="905391" customFormat="1"/>
    <row r="905392" customFormat="1"/>
    <row r="905393" customFormat="1"/>
    <row r="905394" customFormat="1"/>
    <row r="905395" customFormat="1"/>
    <row r="905396" customFormat="1"/>
    <row r="905397" customFormat="1"/>
    <row r="905398" customFormat="1"/>
    <row r="905399" customFormat="1"/>
    <row r="905400" customFormat="1"/>
    <row r="905401" customFormat="1"/>
    <row r="905402" customFormat="1"/>
    <row r="905403" customFormat="1"/>
    <row r="905404" customFormat="1"/>
    <row r="905405" customFormat="1"/>
    <row r="905406" customFormat="1"/>
    <row r="905407" customFormat="1"/>
    <row r="905408" customFormat="1"/>
    <row r="905409" customFormat="1"/>
    <row r="905410" customFormat="1"/>
    <row r="905411" customFormat="1"/>
    <row r="905412" customFormat="1"/>
    <row r="905413" customFormat="1"/>
    <row r="905414" customFormat="1"/>
    <row r="905415" customFormat="1"/>
    <row r="905416" customFormat="1"/>
    <row r="905417" customFormat="1"/>
    <row r="905418" customFormat="1"/>
    <row r="905419" customFormat="1"/>
    <row r="905420" customFormat="1"/>
    <row r="905421" customFormat="1"/>
    <row r="905422" customFormat="1"/>
    <row r="905423" customFormat="1"/>
    <row r="905424" customFormat="1"/>
    <row r="905425" customFormat="1"/>
    <row r="905426" customFormat="1"/>
    <row r="905427" customFormat="1"/>
    <row r="905428" customFormat="1"/>
    <row r="905429" customFormat="1"/>
    <row r="905430" customFormat="1"/>
    <row r="905431" customFormat="1"/>
    <row r="905432" customFormat="1"/>
    <row r="905433" customFormat="1"/>
    <row r="905434" customFormat="1"/>
    <row r="905435" customFormat="1"/>
    <row r="905436" customFormat="1"/>
    <row r="905437" customFormat="1"/>
    <row r="905438" customFormat="1"/>
    <row r="905439" customFormat="1"/>
    <row r="905440" customFormat="1"/>
    <row r="905441" customFormat="1"/>
    <row r="905442" customFormat="1"/>
    <row r="905443" customFormat="1"/>
    <row r="905444" customFormat="1"/>
    <row r="905445" customFormat="1"/>
    <row r="905446" customFormat="1"/>
    <row r="905447" customFormat="1"/>
    <row r="905448" customFormat="1"/>
    <row r="905449" customFormat="1"/>
    <row r="905450" customFormat="1"/>
    <row r="905451" customFormat="1"/>
    <row r="905452" customFormat="1"/>
    <row r="905453" customFormat="1"/>
    <row r="905454" customFormat="1"/>
    <row r="905455" customFormat="1"/>
    <row r="905456" customFormat="1"/>
    <row r="905457" customFormat="1"/>
    <row r="905458" customFormat="1"/>
    <row r="905459" customFormat="1"/>
    <row r="905460" customFormat="1"/>
    <row r="905461" customFormat="1"/>
    <row r="905462" customFormat="1"/>
    <row r="905463" customFormat="1"/>
    <row r="905464" customFormat="1"/>
    <row r="905465" customFormat="1"/>
    <row r="905466" customFormat="1"/>
    <row r="905467" customFormat="1"/>
    <row r="905468" customFormat="1"/>
    <row r="905469" customFormat="1"/>
    <row r="905470" customFormat="1"/>
    <row r="905471" customFormat="1"/>
    <row r="905472" customFormat="1"/>
    <row r="905473" customFormat="1"/>
    <row r="905474" customFormat="1"/>
    <row r="905475" customFormat="1"/>
    <row r="905476" customFormat="1"/>
    <row r="905477" customFormat="1"/>
    <row r="905478" customFormat="1"/>
    <row r="905479" customFormat="1"/>
    <row r="905480" customFormat="1"/>
    <row r="905481" customFormat="1"/>
    <row r="905482" customFormat="1"/>
    <row r="905483" customFormat="1"/>
    <row r="905484" customFormat="1"/>
    <row r="905485" customFormat="1"/>
    <row r="905486" customFormat="1"/>
    <row r="905487" customFormat="1"/>
    <row r="905488" customFormat="1"/>
    <row r="905489" customFormat="1"/>
    <row r="905490" customFormat="1"/>
    <row r="905491" customFormat="1"/>
    <row r="905492" customFormat="1"/>
    <row r="905493" customFormat="1"/>
    <row r="905494" customFormat="1"/>
    <row r="905495" customFormat="1"/>
    <row r="905496" customFormat="1"/>
    <row r="905497" customFormat="1"/>
    <row r="905498" customFormat="1"/>
    <row r="905499" customFormat="1"/>
    <row r="905500" customFormat="1"/>
    <row r="905501" customFormat="1"/>
    <row r="905502" customFormat="1"/>
    <row r="905503" customFormat="1"/>
    <row r="905504" customFormat="1"/>
    <row r="905505" customFormat="1"/>
    <row r="905506" customFormat="1"/>
    <row r="905507" customFormat="1"/>
    <row r="905508" customFormat="1"/>
    <row r="905509" customFormat="1"/>
    <row r="905510" customFormat="1"/>
    <row r="905511" customFormat="1"/>
    <row r="905512" customFormat="1"/>
    <row r="905513" customFormat="1"/>
    <row r="905514" customFormat="1"/>
    <row r="905515" customFormat="1"/>
    <row r="905516" customFormat="1"/>
    <row r="905517" customFormat="1"/>
    <row r="905518" customFormat="1"/>
    <row r="905519" customFormat="1"/>
    <row r="905520" customFormat="1"/>
    <row r="905521" customFormat="1"/>
    <row r="905522" customFormat="1"/>
    <row r="905523" customFormat="1"/>
    <row r="905524" customFormat="1"/>
    <row r="905525" customFormat="1"/>
    <row r="905526" customFormat="1"/>
    <row r="905527" customFormat="1"/>
    <row r="905528" customFormat="1"/>
    <row r="905529" customFormat="1"/>
    <row r="905530" customFormat="1"/>
    <row r="905531" customFormat="1"/>
    <row r="905532" customFormat="1"/>
    <row r="905533" customFormat="1"/>
    <row r="905534" customFormat="1"/>
    <row r="905535" customFormat="1"/>
    <row r="905536" customFormat="1"/>
    <row r="905537" customFormat="1"/>
    <row r="905538" customFormat="1"/>
    <row r="905539" customFormat="1"/>
    <row r="905540" customFormat="1"/>
    <row r="905541" customFormat="1"/>
    <row r="905542" customFormat="1"/>
    <row r="905543" customFormat="1"/>
    <row r="905544" customFormat="1"/>
    <row r="905545" customFormat="1"/>
    <row r="905546" customFormat="1"/>
    <row r="905547" customFormat="1"/>
    <row r="905548" customFormat="1"/>
    <row r="905549" customFormat="1"/>
    <row r="905550" customFormat="1"/>
    <row r="905551" customFormat="1"/>
    <row r="905552" customFormat="1"/>
    <row r="905553" customFormat="1"/>
    <row r="905554" customFormat="1"/>
    <row r="905555" customFormat="1"/>
    <row r="905556" customFormat="1"/>
    <row r="905557" customFormat="1"/>
    <row r="905558" customFormat="1"/>
    <row r="905559" customFormat="1"/>
    <row r="905560" customFormat="1"/>
    <row r="905561" customFormat="1"/>
    <row r="905562" customFormat="1"/>
    <row r="905563" customFormat="1"/>
    <row r="905564" customFormat="1"/>
    <row r="905565" customFormat="1"/>
    <row r="905566" customFormat="1"/>
    <row r="905567" customFormat="1"/>
    <row r="905568" customFormat="1"/>
    <row r="905569" customFormat="1"/>
    <row r="905570" customFormat="1"/>
    <row r="905571" customFormat="1"/>
    <row r="905572" customFormat="1"/>
    <row r="905573" customFormat="1"/>
    <row r="905574" customFormat="1"/>
    <row r="905575" customFormat="1"/>
    <row r="905576" customFormat="1"/>
    <row r="905577" customFormat="1"/>
    <row r="905578" customFormat="1"/>
    <row r="905579" customFormat="1"/>
    <row r="905580" customFormat="1"/>
    <row r="905581" customFormat="1"/>
    <row r="905582" customFormat="1"/>
    <row r="905583" customFormat="1"/>
    <row r="905584" customFormat="1"/>
    <row r="905585" customFormat="1"/>
    <row r="905586" customFormat="1"/>
    <row r="905587" customFormat="1"/>
    <row r="905588" customFormat="1"/>
    <row r="905589" customFormat="1"/>
    <row r="905590" customFormat="1"/>
    <row r="905591" customFormat="1"/>
    <row r="905592" customFormat="1"/>
    <row r="905593" customFormat="1"/>
    <row r="905594" customFormat="1"/>
    <row r="905595" customFormat="1"/>
    <row r="905596" customFormat="1"/>
    <row r="905597" customFormat="1"/>
    <row r="905598" customFormat="1"/>
    <row r="905599" customFormat="1"/>
    <row r="905600" customFormat="1"/>
    <row r="905601" customFormat="1"/>
    <row r="905602" customFormat="1"/>
    <row r="905603" customFormat="1"/>
    <row r="905604" customFormat="1"/>
    <row r="905605" customFormat="1"/>
    <row r="905606" customFormat="1"/>
    <row r="905607" customFormat="1"/>
    <row r="905608" customFormat="1"/>
    <row r="905609" customFormat="1"/>
    <row r="905610" customFormat="1"/>
    <row r="905611" customFormat="1"/>
    <row r="905612" customFormat="1"/>
    <row r="905613" customFormat="1"/>
    <row r="905614" customFormat="1"/>
    <row r="905615" customFormat="1"/>
    <row r="905616" customFormat="1"/>
    <row r="905617" customFormat="1"/>
    <row r="905618" customFormat="1"/>
    <row r="905619" customFormat="1"/>
    <row r="905620" customFormat="1"/>
    <row r="905621" customFormat="1"/>
    <row r="905622" customFormat="1"/>
    <row r="905623" customFormat="1"/>
    <row r="905624" customFormat="1"/>
    <row r="905625" customFormat="1"/>
    <row r="905626" customFormat="1"/>
    <row r="905627" customFormat="1"/>
    <row r="905628" customFormat="1"/>
    <row r="905629" customFormat="1"/>
    <row r="905630" customFormat="1"/>
    <row r="905631" customFormat="1"/>
    <row r="905632" customFormat="1"/>
    <row r="905633" customFormat="1"/>
    <row r="905634" customFormat="1"/>
    <row r="905635" customFormat="1"/>
    <row r="905636" customFormat="1"/>
    <row r="905637" customFormat="1"/>
    <row r="905638" customFormat="1"/>
    <row r="905639" customFormat="1"/>
    <row r="905640" customFormat="1"/>
    <row r="905641" customFormat="1"/>
    <row r="905642" customFormat="1"/>
    <row r="905643" customFormat="1"/>
    <row r="905644" customFormat="1"/>
    <row r="905645" customFormat="1"/>
    <row r="905646" customFormat="1"/>
    <row r="905647" customFormat="1"/>
    <row r="905648" customFormat="1"/>
    <row r="905649" customFormat="1"/>
    <row r="905650" customFormat="1"/>
    <row r="905651" customFormat="1"/>
    <row r="905652" customFormat="1"/>
    <row r="905653" customFormat="1"/>
    <row r="905654" customFormat="1"/>
    <row r="905655" customFormat="1"/>
    <row r="905656" customFormat="1"/>
    <row r="905657" customFormat="1"/>
    <row r="905658" customFormat="1"/>
    <row r="905659" customFormat="1"/>
    <row r="905660" customFormat="1"/>
    <row r="905661" customFormat="1"/>
    <row r="905662" customFormat="1"/>
    <row r="905663" customFormat="1"/>
    <row r="905664" customFormat="1"/>
    <row r="905665" customFormat="1"/>
    <row r="905666" customFormat="1"/>
    <row r="905667" customFormat="1"/>
    <row r="905668" customFormat="1"/>
    <row r="905669" customFormat="1"/>
    <row r="905670" customFormat="1"/>
    <row r="905671" customFormat="1"/>
    <row r="905672" customFormat="1"/>
    <row r="905673" customFormat="1"/>
    <row r="905674" customFormat="1"/>
    <row r="905675" customFormat="1"/>
    <row r="905676" customFormat="1"/>
    <row r="905677" customFormat="1"/>
    <row r="905678" customFormat="1"/>
    <row r="905679" customFormat="1"/>
    <row r="905680" customFormat="1"/>
    <row r="905681" customFormat="1"/>
    <row r="905682" customFormat="1"/>
    <row r="905683" customFormat="1"/>
    <row r="905684" customFormat="1"/>
    <row r="905685" customFormat="1"/>
    <row r="905686" customFormat="1"/>
    <row r="905687" customFormat="1"/>
    <row r="905688" customFormat="1"/>
    <row r="905689" customFormat="1"/>
    <row r="905690" customFormat="1"/>
    <row r="905691" customFormat="1"/>
    <row r="905692" customFormat="1"/>
    <row r="905693" customFormat="1"/>
    <row r="905694" customFormat="1"/>
    <row r="905695" customFormat="1"/>
    <row r="905696" customFormat="1"/>
    <row r="905697" customFormat="1"/>
    <row r="905698" customFormat="1"/>
    <row r="905699" customFormat="1"/>
    <row r="905700" customFormat="1"/>
    <row r="905701" customFormat="1"/>
    <row r="905702" customFormat="1"/>
    <row r="905703" customFormat="1"/>
    <row r="905704" customFormat="1"/>
    <row r="905705" customFormat="1"/>
    <row r="905706" customFormat="1"/>
    <row r="905707" customFormat="1"/>
    <row r="905708" customFormat="1"/>
    <row r="905709" customFormat="1"/>
    <row r="905710" customFormat="1"/>
    <row r="905711" customFormat="1"/>
    <row r="905712" customFormat="1"/>
    <row r="905713" customFormat="1"/>
    <row r="905714" customFormat="1"/>
    <row r="905715" customFormat="1"/>
    <row r="905716" customFormat="1"/>
    <row r="905717" customFormat="1"/>
    <row r="905718" customFormat="1"/>
    <row r="905719" customFormat="1"/>
    <row r="905720" customFormat="1"/>
    <row r="905721" customFormat="1"/>
    <row r="905722" customFormat="1"/>
    <row r="905723" customFormat="1"/>
    <row r="905724" customFormat="1"/>
    <row r="905725" customFormat="1"/>
    <row r="905726" customFormat="1"/>
    <row r="905727" customFormat="1"/>
    <row r="905728" customFormat="1"/>
    <row r="905729" customFormat="1"/>
    <row r="905730" customFormat="1"/>
    <row r="905731" customFormat="1"/>
    <row r="905732" customFormat="1"/>
    <row r="905733" customFormat="1"/>
    <row r="905734" customFormat="1"/>
    <row r="905735" customFormat="1"/>
    <row r="905736" customFormat="1"/>
    <row r="905737" customFormat="1"/>
    <row r="905738" customFormat="1"/>
    <row r="905739" customFormat="1"/>
    <row r="905740" customFormat="1"/>
    <row r="905741" customFormat="1"/>
    <row r="905742" customFormat="1"/>
    <row r="905743" customFormat="1"/>
    <row r="905744" customFormat="1"/>
    <row r="905745" customFormat="1"/>
    <row r="905746" customFormat="1"/>
    <row r="905747" customFormat="1"/>
    <row r="905748" customFormat="1"/>
    <row r="905749" customFormat="1"/>
    <row r="905750" customFormat="1"/>
    <row r="905751" customFormat="1"/>
    <row r="905752" customFormat="1"/>
    <row r="905753" customFormat="1"/>
    <row r="905754" customFormat="1"/>
    <row r="905755" customFormat="1"/>
    <row r="905756" customFormat="1"/>
    <row r="905757" customFormat="1"/>
    <row r="905758" customFormat="1"/>
    <row r="905759" customFormat="1"/>
    <row r="905760" customFormat="1"/>
    <row r="905761" customFormat="1"/>
    <row r="905762" customFormat="1"/>
    <row r="905763" customFormat="1"/>
    <row r="905764" customFormat="1"/>
    <row r="905765" customFormat="1"/>
    <row r="905766" customFormat="1"/>
    <row r="905767" customFormat="1"/>
    <row r="905768" customFormat="1"/>
    <row r="905769" customFormat="1"/>
    <row r="905770" customFormat="1"/>
    <row r="905771" customFormat="1"/>
    <row r="905772" customFormat="1"/>
    <row r="905773" customFormat="1"/>
    <row r="905774" customFormat="1"/>
    <row r="905775" customFormat="1"/>
    <row r="905776" customFormat="1"/>
    <row r="905777" customFormat="1"/>
    <row r="905778" customFormat="1"/>
    <row r="905779" customFormat="1"/>
    <row r="905780" customFormat="1"/>
    <row r="905781" customFormat="1"/>
    <row r="905782" customFormat="1"/>
    <row r="905783" customFormat="1"/>
    <row r="905784" customFormat="1"/>
    <row r="905785" customFormat="1"/>
    <row r="905786" customFormat="1"/>
    <row r="905787" customFormat="1"/>
    <row r="905788" customFormat="1"/>
    <row r="905789" customFormat="1"/>
    <row r="905790" customFormat="1"/>
    <row r="905791" customFormat="1"/>
    <row r="905792" customFormat="1"/>
    <row r="905793" customFormat="1"/>
    <row r="905794" customFormat="1"/>
    <row r="905795" customFormat="1"/>
    <row r="905796" customFormat="1"/>
    <row r="905797" customFormat="1"/>
    <row r="905798" customFormat="1"/>
    <row r="905799" customFormat="1"/>
    <row r="905800" customFormat="1"/>
    <row r="905801" customFormat="1"/>
    <row r="905802" customFormat="1"/>
    <row r="905803" customFormat="1"/>
    <row r="905804" customFormat="1"/>
    <row r="905805" customFormat="1"/>
    <row r="905806" customFormat="1"/>
    <row r="905807" customFormat="1"/>
    <row r="905808" customFormat="1"/>
    <row r="905809" customFormat="1"/>
    <row r="905810" customFormat="1"/>
    <row r="905811" customFormat="1"/>
    <row r="905812" customFormat="1"/>
    <row r="905813" customFormat="1"/>
    <row r="905814" customFormat="1"/>
    <row r="905815" customFormat="1"/>
    <row r="905816" customFormat="1"/>
    <row r="905817" customFormat="1"/>
    <row r="905818" customFormat="1"/>
    <row r="905819" customFormat="1"/>
    <row r="905820" customFormat="1"/>
    <row r="905821" customFormat="1"/>
    <row r="905822" customFormat="1"/>
    <row r="905823" customFormat="1"/>
    <row r="905824" customFormat="1"/>
    <row r="905825" customFormat="1"/>
    <row r="905826" customFormat="1"/>
    <row r="905827" customFormat="1"/>
    <row r="905828" customFormat="1"/>
    <row r="905829" customFormat="1"/>
    <row r="905830" customFormat="1"/>
    <row r="905831" customFormat="1"/>
    <row r="905832" customFormat="1"/>
    <row r="905833" customFormat="1"/>
    <row r="905834" customFormat="1"/>
    <row r="905835" customFormat="1"/>
    <row r="905836" customFormat="1"/>
    <row r="905837" customFormat="1"/>
    <row r="905838" customFormat="1"/>
    <row r="905839" customFormat="1"/>
    <row r="905840" customFormat="1"/>
    <row r="905841" customFormat="1"/>
    <row r="905842" customFormat="1"/>
    <row r="905843" customFormat="1"/>
    <row r="905844" customFormat="1"/>
    <row r="905845" customFormat="1"/>
    <row r="905846" customFormat="1"/>
    <row r="905847" customFormat="1"/>
    <row r="905848" customFormat="1"/>
    <row r="905849" customFormat="1"/>
    <row r="905850" customFormat="1"/>
    <row r="905851" customFormat="1"/>
    <row r="905852" customFormat="1"/>
    <row r="905853" customFormat="1"/>
    <row r="905854" customFormat="1"/>
    <row r="905855" customFormat="1"/>
    <row r="905856" customFormat="1"/>
    <row r="905857" customFormat="1"/>
    <row r="905858" customFormat="1"/>
    <row r="905859" customFormat="1"/>
    <row r="905860" customFormat="1"/>
    <row r="905861" customFormat="1"/>
    <row r="905862" customFormat="1"/>
    <row r="905863" customFormat="1"/>
    <row r="905864" customFormat="1"/>
    <row r="905865" customFormat="1"/>
    <row r="905866" customFormat="1"/>
    <row r="905867" customFormat="1"/>
    <row r="905868" customFormat="1"/>
    <row r="905869" customFormat="1"/>
    <row r="905870" customFormat="1"/>
    <row r="905871" customFormat="1"/>
    <row r="905872" customFormat="1"/>
    <row r="905873" customFormat="1"/>
    <row r="905874" customFormat="1"/>
    <row r="905875" customFormat="1"/>
    <row r="905876" customFormat="1"/>
    <row r="905877" customFormat="1"/>
    <row r="905878" customFormat="1"/>
    <row r="905879" customFormat="1"/>
    <row r="905880" customFormat="1"/>
    <row r="905881" customFormat="1"/>
    <row r="905882" customFormat="1"/>
    <row r="905883" customFormat="1"/>
    <row r="905884" customFormat="1"/>
    <row r="905885" customFormat="1"/>
    <row r="905886" customFormat="1"/>
    <row r="905887" customFormat="1"/>
    <row r="905888" customFormat="1"/>
    <row r="905889" customFormat="1"/>
    <row r="905890" customFormat="1"/>
    <row r="905891" customFormat="1"/>
    <row r="905892" customFormat="1"/>
    <row r="905893" customFormat="1"/>
    <row r="905894" customFormat="1"/>
    <row r="905895" customFormat="1"/>
    <row r="905896" customFormat="1"/>
    <row r="905897" customFormat="1"/>
    <row r="905898" customFormat="1"/>
    <row r="905899" customFormat="1"/>
    <row r="905900" customFormat="1"/>
    <row r="905901" customFormat="1"/>
    <row r="905902" customFormat="1"/>
    <row r="905903" customFormat="1"/>
    <row r="905904" customFormat="1"/>
    <row r="905905" customFormat="1"/>
    <row r="905906" customFormat="1"/>
    <row r="905907" customFormat="1"/>
    <row r="905908" customFormat="1"/>
    <row r="905909" customFormat="1"/>
    <row r="905910" customFormat="1"/>
    <row r="905911" customFormat="1"/>
    <row r="905912" customFormat="1"/>
    <row r="905913" customFormat="1"/>
    <row r="905914" customFormat="1"/>
    <row r="905915" customFormat="1"/>
    <row r="905916" customFormat="1"/>
    <row r="905917" customFormat="1"/>
    <row r="905918" customFormat="1"/>
    <row r="905919" customFormat="1"/>
    <row r="905920" customFormat="1"/>
    <row r="905921" customFormat="1"/>
    <row r="905922" customFormat="1"/>
    <row r="905923" customFormat="1"/>
    <row r="905924" customFormat="1"/>
    <row r="905925" customFormat="1"/>
    <row r="905926" customFormat="1"/>
    <row r="905927" customFormat="1"/>
    <row r="905928" customFormat="1"/>
    <row r="905929" customFormat="1"/>
    <row r="905930" customFormat="1"/>
    <row r="905931" customFormat="1"/>
    <row r="905932" customFormat="1"/>
    <row r="905933" customFormat="1"/>
    <row r="905934" customFormat="1"/>
    <row r="905935" customFormat="1"/>
    <row r="905936" customFormat="1"/>
    <row r="905937" customFormat="1"/>
    <row r="905938" customFormat="1"/>
    <row r="905939" customFormat="1"/>
    <row r="905940" customFormat="1"/>
    <row r="905941" customFormat="1"/>
    <row r="905942" customFormat="1"/>
    <row r="905943" customFormat="1"/>
    <row r="905944" customFormat="1"/>
    <row r="905945" customFormat="1"/>
    <row r="905946" customFormat="1"/>
    <row r="905947" customFormat="1"/>
    <row r="905948" customFormat="1"/>
    <row r="905949" customFormat="1"/>
    <row r="905950" customFormat="1"/>
    <row r="905951" customFormat="1"/>
    <row r="905952" customFormat="1"/>
    <row r="905953" customFormat="1"/>
    <row r="905954" customFormat="1"/>
    <row r="905955" customFormat="1"/>
    <row r="905956" customFormat="1"/>
    <row r="905957" customFormat="1"/>
    <row r="905958" customFormat="1"/>
    <row r="905959" customFormat="1"/>
    <row r="905960" customFormat="1"/>
    <row r="905961" customFormat="1"/>
    <row r="905962" customFormat="1"/>
    <row r="905963" customFormat="1"/>
    <row r="905964" customFormat="1"/>
    <row r="905965" customFormat="1"/>
    <row r="905966" customFormat="1"/>
    <row r="905967" customFormat="1"/>
    <row r="905968" customFormat="1"/>
    <row r="905969" customFormat="1"/>
    <row r="905970" customFormat="1"/>
    <row r="905971" customFormat="1"/>
    <row r="905972" customFormat="1"/>
    <row r="905973" customFormat="1"/>
    <row r="905974" customFormat="1"/>
    <row r="905975" customFormat="1"/>
    <row r="905976" customFormat="1"/>
    <row r="905977" customFormat="1"/>
    <row r="905978" customFormat="1"/>
    <row r="905979" customFormat="1"/>
    <row r="905980" customFormat="1"/>
    <row r="905981" customFormat="1"/>
    <row r="905982" customFormat="1"/>
    <row r="905983" customFormat="1"/>
    <row r="905984" customFormat="1"/>
    <row r="905985" customFormat="1"/>
    <row r="905986" customFormat="1"/>
    <row r="905987" customFormat="1"/>
    <row r="905988" customFormat="1"/>
    <row r="905989" customFormat="1"/>
    <row r="905990" customFormat="1"/>
    <row r="905991" customFormat="1"/>
    <row r="905992" customFormat="1"/>
    <row r="905993" customFormat="1"/>
    <row r="905994" customFormat="1"/>
    <row r="905995" customFormat="1"/>
    <row r="905996" customFormat="1"/>
    <row r="905997" customFormat="1"/>
    <row r="905998" customFormat="1"/>
    <row r="905999" customFormat="1"/>
    <row r="906000" customFormat="1"/>
    <row r="906001" customFormat="1"/>
    <row r="906002" customFormat="1"/>
    <row r="906003" customFormat="1"/>
    <row r="906004" customFormat="1"/>
    <row r="906005" customFormat="1"/>
    <row r="906006" customFormat="1"/>
    <row r="906007" customFormat="1"/>
    <row r="906008" customFormat="1"/>
    <row r="906009" customFormat="1"/>
    <row r="906010" customFormat="1"/>
    <row r="906011" customFormat="1"/>
    <row r="906012" customFormat="1"/>
    <row r="906013" customFormat="1"/>
    <row r="906014" customFormat="1"/>
    <row r="906015" customFormat="1"/>
    <row r="906016" customFormat="1"/>
    <row r="906017" customFormat="1"/>
    <row r="906018" customFormat="1"/>
    <row r="906019" customFormat="1"/>
    <row r="906020" customFormat="1"/>
    <row r="906021" customFormat="1"/>
    <row r="906022" customFormat="1"/>
    <row r="906023" customFormat="1"/>
    <row r="906024" customFormat="1"/>
    <row r="906025" customFormat="1"/>
    <row r="906026" customFormat="1"/>
    <row r="906027" customFormat="1"/>
    <row r="906028" customFormat="1"/>
    <row r="906029" customFormat="1"/>
    <row r="906030" customFormat="1"/>
    <row r="906031" customFormat="1"/>
    <row r="906032" customFormat="1"/>
    <row r="906033" customFormat="1"/>
    <row r="906034" customFormat="1"/>
    <row r="906035" customFormat="1"/>
    <row r="906036" customFormat="1"/>
    <row r="906037" customFormat="1"/>
    <row r="906038" customFormat="1"/>
    <row r="906039" customFormat="1"/>
    <row r="906040" customFormat="1"/>
    <row r="906041" customFormat="1"/>
    <row r="906042" customFormat="1"/>
    <row r="906043" customFormat="1"/>
    <row r="906044" customFormat="1"/>
    <row r="906045" customFormat="1"/>
    <row r="906046" customFormat="1"/>
    <row r="906047" customFormat="1"/>
    <row r="906048" customFormat="1"/>
    <row r="906049" customFormat="1"/>
    <row r="906050" customFormat="1"/>
    <row r="906051" customFormat="1"/>
    <row r="906052" customFormat="1"/>
    <row r="906053" customFormat="1"/>
    <row r="906054" customFormat="1"/>
    <row r="906055" customFormat="1"/>
    <row r="906056" customFormat="1"/>
    <row r="906057" customFormat="1"/>
    <row r="906058" customFormat="1"/>
    <row r="906059" customFormat="1"/>
    <row r="906060" customFormat="1"/>
    <row r="906061" customFormat="1"/>
    <row r="906062" customFormat="1"/>
    <row r="906063" customFormat="1"/>
    <row r="906064" customFormat="1"/>
    <row r="906065" customFormat="1"/>
    <row r="906066" customFormat="1"/>
    <row r="906067" customFormat="1"/>
    <row r="906068" customFormat="1"/>
    <row r="906069" customFormat="1"/>
    <row r="906070" customFormat="1"/>
    <row r="906071" customFormat="1"/>
    <row r="906072" customFormat="1"/>
    <row r="906073" customFormat="1"/>
    <row r="906074" customFormat="1"/>
    <row r="906075" customFormat="1"/>
    <row r="906076" customFormat="1"/>
    <row r="906077" customFormat="1"/>
    <row r="906078" customFormat="1"/>
    <row r="906079" customFormat="1"/>
    <row r="906080" customFormat="1"/>
    <row r="906081" customFormat="1"/>
    <row r="906082" customFormat="1"/>
    <row r="906083" customFormat="1"/>
    <row r="906084" customFormat="1"/>
    <row r="906085" customFormat="1"/>
    <row r="906086" customFormat="1"/>
    <row r="906087" customFormat="1"/>
    <row r="906088" customFormat="1"/>
    <row r="906089" customFormat="1"/>
    <row r="906090" customFormat="1"/>
    <row r="906091" customFormat="1"/>
    <row r="906092" customFormat="1"/>
    <row r="906093" customFormat="1"/>
    <row r="906094" customFormat="1"/>
    <row r="906095" customFormat="1"/>
    <row r="906096" customFormat="1"/>
    <row r="906097" customFormat="1"/>
    <row r="906098" customFormat="1"/>
    <row r="906099" customFormat="1"/>
    <row r="906100" customFormat="1"/>
    <row r="906101" customFormat="1"/>
    <row r="906102" customFormat="1"/>
    <row r="906103" customFormat="1"/>
    <row r="906104" customFormat="1"/>
    <row r="906105" customFormat="1"/>
    <row r="906106" customFormat="1"/>
    <row r="906107" customFormat="1"/>
    <row r="906108" customFormat="1"/>
    <row r="906109" customFormat="1"/>
    <row r="906110" customFormat="1"/>
    <row r="906111" customFormat="1"/>
    <row r="906112" customFormat="1"/>
    <row r="906113" customFormat="1"/>
    <row r="906114" customFormat="1"/>
    <row r="906115" customFormat="1"/>
    <row r="906116" customFormat="1"/>
    <row r="906117" customFormat="1"/>
    <row r="906118" customFormat="1"/>
    <row r="906119" customFormat="1"/>
    <row r="906120" customFormat="1"/>
    <row r="906121" customFormat="1"/>
    <row r="906122" customFormat="1"/>
    <row r="906123" customFormat="1"/>
    <row r="906124" customFormat="1"/>
    <row r="906125" customFormat="1"/>
    <row r="906126" customFormat="1"/>
    <row r="906127" customFormat="1"/>
    <row r="906128" customFormat="1"/>
    <row r="906129" customFormat="1"/>
    <row r="906130" customFormat="1"/>
    <row r="906131" customFormat="1"/>
    <row r="906132" customFormat="1"/>
    <row r="906133" customFormat="1"/>
    <row r="906134" customFormat="1"/>
    <row r="906135" customFormat="1"/>
    <row r="906136" customFormat="1"/>
    <row r="906137" customFormat="1"/>
    <row r="906138" customFormat="1"/>
    <row r="906139" customFormat="1"/>
    <row r="906140" customFormat="1"/>
    <row r="906141" customFormat="1"/>
    <row r="906142" customFormat="1"/>
    <row r="906143" customFormat="1"/>
    <row r="906144" customFormat="1"/>
    <row r="906145" customFormat="1"/>
    <row r="906146" customFormat="1"/>
    <row r="906147" customFormat="1"/>
    <row r="906148" customFormat="1"/>
    <row r="906149" customFormat="1"/>
    <row r="906150" customFormat="1"/>
    <row r="906151" customFormat="1"/>
    <row r="906152" customFormat="1"/>
    <row r="906153" customFormat="1"/>
    <row r="906154" customFormat="1"/>
    <row r="906155" customFormat="1"/>
    <row r="906156" customFormat="1"/>
    <row r="906157" customFormat="1"/>
    <row r="906158" customFormat="1"/>
    <row r="906159" customFormat="1"/>
    <row r="906160" customFormat="1"/>
    <row r="906161" customFormat="1"/>
    <row r="906162" customFormat="1"/>
    <row r="906163" customFormat="1"/>
    <row r="906164" customFormat="1"/>
    <row r="906165" customFormat="1"/>
    <row r="906166" customFormat="1"/>
    <row r="906167" customFormat="1"/>
    <row r="906168" customFormat="1"/>
    <row r="906169" customFormat="1"/>
    <row r="906170" customFormat="1"/>
    <row r="906171" customFormat="1"/>
    <row r="906172" customFormat="1"/>
    <row r="906173" customFormat="1"/>
    <row r="906174" customFormat="1"/>
    <row r="906175" customFormat="1"/>
    <row r="906176" customFormat="1"/>
    <row r="906177" customFormat="1"/>
    <row r="906178" customFormat="1"/>
    <row r="906179" customFormat="1"/>
    <row r="906180" customFormat="1"/>
    <row r="906181" customFormat="1"/>
    <row r="906182" customFormat="1"/>
    <row r="906183" customFormat="1"/>
    <row r="906184" customFormat="1"/>
    <row r="906185" customFormat="1"/>
    <row r="906186" customFormat="1"/>
    <row r="906187" customFormat="1"/>
    <row r="906188" customFormat="1"/>
    <row r="906189" customFormat="1"/>
    <row r="906190" customFormat="1"/>
    <row r="906191" customFormat="1"/>
    <row r="906192" customFormat="1"/>
    <row r="906193" customFormat="1"/>
    <row r="906194" customFormat="1"/>
    <row r="906195" customFormat="1"/>
    <row r="906196" customFormat="1"/>
    <row r="906197" customFormat="1"/>
    <row r="906198" customFormat="1"/>
    <row r="906199" customFormat="1"/>
    <row r="906200" customFormat="1"/>
    <row r="906201" customFormat="1"/>
    <row r="906202" customFormat="1"/>
    <row r="906203" customFormat="1"/>
    <row r="906204" customFormat="1"/>
    <row r="906205" customFormat="1"/>
    <row r="906206" customFormat="1"/>
    <row r="906207" customFormat="1"/>
    <row r="906208" customFormat="1"/>
    <row r="906209" customFormat="1"/>
    <row r="906210" customFormat="1"/>
    <row r="906211" customFormat="1"/>
    <row r="906212" customFormat="1"/>
    <row r="906213" customFormat="1"/>
    <row r="906214" customFormat="1"/>
    <row r="906215" customFormat="1"/>
    <row r="906216" customFormat="1"/>
    <row r="906217" customFormat="1"/>
    <row r="906218" customFormat="1"/>
    <row r="906219" customFormat="1"/>
    <row r="906220" customFormat="1"/>
    <row r="906221" customFormat="1"/>
    <row r="906222" customFormat="1"/>
    <row r="906223" customFormat="1"/>
    <row r="906224" customFormat="1"/>
    <row r="906225" customFormat="1"/>
    <row r="906226" customFormat="1"/>
    <row r="906227" customFormat="1"/>
    <row r="906228" customFormat="1"/>
    <row r="906229" customFormat="1"/>
    <row r="906230" customFormat="1"/>
    <row r="906231" customFormat="1"/>
    <row r="906232" customFormat="1"/>
    <row r="906233" customFormat="1"/>
    <row r="906234" customFormat="1"/>
    <row r="906235" customFormat="1"/>
    <row r="906236" customFormat="1"/>
    <row r="906237" customFormat="1"/>
    <row r="906238" customFormat="1"/>
    <row r="906239" customFormat="1"/>
    <row r="906240" customFormat="1"/>
    <row r="906241" customFormat="1"/>
    <row r="906242" customFormat="1"/>
    <row r="906243" customFormat="1"/>
    <row r="906244" customFormat="1"/>
    <row r="906245" customFormat="1"/>
    <row r="906246" customFormat="1"/>
    <row r="906247" customFormat="1"/>
    <row r="906248" customFormat="1"/>
    <row r="906249" customFormat="1"/>
    <row r="906250" customFormat="1"/>
    <row r="906251" customFormat="1"/>
    <row r="906252" customFormat="1"/>
    <row r="906253" customFormat="1"/>
    <row r="906254" customFormat="1"/>
    <row r="906255" customFormat="1"/>
    <row r="906256" customFormat="1"/>
    <row r="906257" customFormat="1"/>
    <row r="906258" customFormat="1"/>
    <row r="906259" customFormat="1"/>
    <row r="906260" customFormat="1"/>
    <row r="906261" customFormat="1"/>
    <row r="906262" customFormat="1"/>
    <row r="906263" customFormat="1"/>
    <row r="906264" customFormat="1"/>
    <row r="906265" customFormat="1"/>
    <row r="906266" customFormat="1"/>
    <row r="906267" customFormat="1"/>
    <row r="906268" customFormat="1"/>
    <row r="906269" customFormat="1"/>
    <row r="906270" customFormat="1"/>
    <row r="906271" customFormat="1"/>
    <row r="906272" customFormat="1"/>
    <row r="906273" customFormat="1"/>
    <row r="906274" customFormat="1"/>
    <row r="906275" customFormat="1"/>
    <row r="906276" customFormat="1"/>
    <row r="906277" customFormat="1"/>
    <row r="906278" customFormat="1"/>
    <row r="906279" customFormat="1"/>
    <row r="906280" customFormat="1"/>
    <row r="906281" customFormat="1"/>
    <row r="906282" customFormat="1"/>
    <row r="906283" customFormat="1"/>
    <row r="906284" customFormat="1"/>
    <row r="906285" customFormat="1"/>
    <row r="906286" customFormat="1"/>
    <row r="906287" customFormat="1"/>
    <row r="906288" customFormat="1"/>
    <row r="906289" customFormat="1"/>
    <row r="906290" customFormat="1"/>
    <row r="906291" customFormat="1"/>
    <row r="906292" customFormat="1"/>
    <row r="906293" customFormat="1"/>
    <row r="906294" customFormat="1"/>
    <row r="906295" customFormat="1"/>
    <row r="906296" customFormat="1"/>
    <row r="906297" customFormat="1"/>
    <row r="906298" customFormat="1"/>
    <row r="906299" customFormat="1"/>
    <row r="906300" customFormat="1"/>
    <row r="906301" customFormat="1"/>
    <row r="906302" customFormat="1"/>
    <row r="906303" customFormat="1"/>
    <row r="906304" customFormat="1"/>
    <row r="906305" customFormat="1"/>
    <row r="906306" customFormat="1"/>
    <row r="906307" customFormat="1"/>
    <row r="906308" customFormat="1"/>
    <row r="906309" customFormat="1"/>
    <row r="906310" customFormat="1"/>
    <row r="906311" customFormat="1"/>
    <row r="906312" customFormat="1"/>
    <row r="906313" customFormat="1"/>
    <row r="906314" customFormat="1"/>
    <row r="906315" customFormat="1"/>
    <row r="906316" customFormat="1"/>
    <row r="906317" customFormat="1"/>
    <row r="906318" customFormat="1"/>
    <row r="906319" customFormat="1"/>
    <row r="906320" customFormat="1"/>
    <row r="906321" customFormat="1"/>
    <row r="906322" customFormat="1"/>
    <row r="906323" customFormat="1"/>
    <row r="906324" customFormat="1"/>
    <row r="906325" customFormat="1"/>
    <row r="906326" customFormat="1"/>
    <row r="906327" customFormat="1"/>
    <row r="906328" customFormat="1"/>
    <row r="906329" customFormat="1"/>
    <row r="906330" customFormat="1"/>
    <row r="906331" customFormat="1"/>
    <row r="906332" customFormat="1"/>
    <row r="906333" customFormat="1"/>
    <row r="906334" customFormat="1"/>
    <row r="906335" customFormat="1"/>
    <row r="906336" customFormat="1"/>
    <row r="906337" customFormat="1"/>
    <row r="906338" customFormat="1"/>
    <row r="906339" customFormat="1"/>
    <row r="906340" customFormat="1"/>
    <row r="906341" customFormat="1"/>
    <row r="906342" customFormat="1"/>
    <row r="906343" customFormat="1"/>
    <row r="906344" customFormat="1"/>
    <row r="906345" customFormat="1"/>
    <row r="906346" customFormat="1"/>
    <row r="906347" customFormat="1"/>
    <row r="906348" customFormat="1"/>
    <row r="906349" customFormat="1"/>
    <row r="906350" customFormat="1"/>
    <row r="906351" customFormat="1"/>
    <row r="906352" customFormat="1"/>
    <row r="906353" customFormat="1"/>
    <row r="906354" customFormat="1"/>
    <row r="906355" customFormat="1"/>
    <row r="906356" customFormat="1"/>
    <row r="906357" customFormat="1"/>
    <row r="906358" customFormat="1"/>
    <row r="906359" customFormat="1"/>
    <row r="906360" customFormat="1"/>
    <row r="906361" customFormat="1"/>
    <row r="906362" customFormat="1"/>
    <row r="906363" customFormat="1"/>
    <row r="906364" customFormat="1"/>
    <row r="906365" customFormat="1"/>
    <row r="906366" customFormat="1"/>
    <row r="906367" customFormat="1"/>
    <row r="906368" customFormat="1"/>
    <row r="906369" customFormat="1"/>
    <row r="906370" customFormat="1"/>
    <row r="906371" customFormat="1"/>
    <row r="906372" customFormat="1"/>
    <row r="906373" customFormat="1"/>
    <row r="906374" customFormat="1"/>
    <row r="906375" customFormat="1"/>
    <row r="906376" customFormat="1"/>
    <row r="906377" customFormat="1"/>
    <row r="906378" customFormat="1"/>
    <row r="906379" customFormat="1"/>
    <row r="906380" customFormat="1"/>
    <row r="906381" customFormat="1"/>
    <row r="906382" customFormat="1"/>
    <row r="906383" customFormat="1"/>
    <row r="906384" customFormat="1"/>
    <row r="906385" customFormat="1"/>
    <row r="906386" customFormat="1"/>
    <row r="906387" customFormat="1"/>
    <row r="906388" customFormat="1"/>
    <row r="906389" customFormat="1"/>
    <row r="906390" customFormat="1"/>
    <row r="906391" customFormat="1"/>
    <row r="906392" customFormat="1"/>
    <row r="906393" customFormat="1"/>
    <row r="906394" customFormat="1"/>
    <row r="906395" customFormat="1"/>
    <row r="906396" customFormat="1"/>
    <row r="906397" customFormat="1"/>
    <row r="906398" customFormat="1"/>
    <row r="906399" customFormat="1"/>
    <row r="906400" customFormat="1"/>
    <row r="906401" customFormat="1"/>
    <row r="906402" customFormat="1"/>
    <row r="906403" customFormat="1"/>
    <row r="906404" customFormat="1"/>
    <row r="906405" customFormat="1"/>
    <row r="906406" customFormat="1"/>
    <row r="906407" customFormat="1"/>
    <row r="906408" customFormat="1"/>
    <row r="906409" customFormat="1"/>
    <row r="906410" customFormat="1"/>
    <row r="906411" customFormat="1"/>
    <row r="906412" customFormat="1"/>
    <row r="906413" customFormat="1"/>
    <row r="906414" customFormat="1"/>
    <row r="906415" customFormat="1"/>
    <row r="906416" customFormat="1"/>
    <row r="906417" customFormat="1"/>
    <row r="906418" customFormat="1"/>
    <row r="906419" customFormat="1"/>
    <row r="906420" customFormat="1"/>
    <row r="906421" customFormat="1"/>
    <row r="906422" customFormat="1"/>
    <row r="906423" customFormat="1"/>
    <row r="906424" customFormat="1"/>
    <row r="906425" customFormat="1"/>
    <row r="906426" customFormat="1"/>
    <row r="906427" customFormat="1"/>
    <row r="906428" customFormat="1"/>
    <row r="906429" customFormat="1"/>
    <row r="906430" customFormat="1"/>
    <row r="906431" customFormat="1"/>
    <row r="906432" customFormat="1"/>
    <row r="906433" customFormat="1"/>
    <row r="906434" customFormat="1"/>
    <row r="906435" customFormat="1"/>
    <row r="906436" customFormat="1"/>
    <row r="906437" customFormat="1"/>
    <row r="906438" customFormat="1"/>
    <row r="906439" customFormat="1"/>
    <row r="906440" customFormat="1"/>
    <row r="906441" customFormat="1"/>
    <row r="906442" customFormat="1"/>
    <row r="906443" customFormat="1"/>
    <row r="906444" customFormat="1"/>
    <row r="906445" customFormat="1"/>
    <row r="906446" customFormat="1"/>
    <row r="906447" customFormat="1"/>
    <row r="906448" customFormat="1"/>
    <row r="906449" customFormat="1"/>
    <row r="906450" customFormat="1"/>
    <row r="906451" customFormat="1"/>
    <row r="906452" customFormat="1"/>
    <row r="906453" customFormat="1"/>
    <row r="906454" customFormat="1"/>
    <row r="906455" customFormat="1"/>
    <row r="906456" customFormat="1"/>
    <row r="906457" customFormat="1"/>
    <row r="906458" customFormat="1"/>
    <row r="906459" customFormat="1"/>
    <row r="906460" customFormat="1"/>
    <row r="906461" customFormat="1"/>
    <row r="906462" customFormat="1"/>
    <row r="906463" customFormat="1"/>
    <row r="906464" customFormat="1"/>
    <row r="906465" customFormat="1"/>
    <row r="906466" customFormat="1"/>
    <row r="906467" customFormat="1"/>
    <row r="906468" customFormat="1"/>
    <row r="906469" customFormat="1"/>
    <row r="906470" customFormat="1"/>
    <row r="906471" customFormat="1"/>
    <row r="906472" customFormat="1"/>
    <row r="906473" customFormat="1"/>
    <row r="906474" customFormat="1"/>
    <row r="906475" customFormat="1"/>
    <row r="906476" customFormat="1"/>
    <row r="906477" customFormat="1"/>
    <row r="906478" customFormat="1"/>
    <row r="906479" customFormat="1"/>
    <row r="906480" customFormat="1"/>
    <row r="906481" customFormat="1"/>
    <row r="906482" customFormat="1"/>
    <row r="906483" customFormat="1"/>
    <row r="906484" customFormat="1"/>
    <row r="906485" customFormat="1"/>
    <row r="906486" customFormat="1"/>
    <row r="906487" customFormat="1"/>
    <row r="906488" customFormat="1"/>
    <row r="906489" customFormat="1"/>
    <row r="906490" customFormat="1"/>
    <row r="906491" customFormat="1"/>
    <row r="906492" customFormat="1"/>
    <row r="906493" customFormat="1"/>
    <row r="906494" customFormat="1"/>
    <row r="906495" customFormat="1"/>
    <row r="906496" customFormat="1"/>
    <row r="906497" customFormat="1"/>
    <row r="906498" customFormat="1"/>
    <row r="906499" customFormat="1"/>
    <row r="906500" customFormat="1"/>
    <row r="906501" customFormat="1"/>
    <row r="906502" customFormat="1"/>
    <row r="906503" customFormat="1"/>
    <row r="906504" customFormat="1"/>
    <row r="906505" customFormat="1"/>
    <row r="906506" customFormat="1"/>
    <row r="906507" customFormat="1"/>
    <row r="906508" customFormat="1"/>
    <row r="906509" customFormat="1"/>
    <row r="906510" customFormat="1"/>
    <row r="906511" customFormat="1"/>
    <row r="906512" customFormat="1"/>
    <row r="906513" customFormat="1"/>
    <row r="906514" customFormat="1"/>
    <row r="906515" customFormat="1"/>
    <row r="906516" customFormat="1"/>
    <row r="906517" customFormat="1"/>
    <row r="906518" customFormat="1"/>
    <row r="906519" customFormat="1"/>
    <row r="906520" customFormat="1"/>
    <row r="906521" customFormat="1"/>
    <row r="906522" customFormat="1"/>
    <row r="906523" customFormat="1"/>
    <row r="906524" customFormat="1"/>
    <row r="906525" customFormat="1"/>
    <row r="906526" customFormat="1"/>
    <row r="906527" customFormat="1"/>
    <row r="906528" customFormat="1"/>
    <row r="906529" customFormat="1"/>
    <row r="906530" customFormat="1"/>
    <row r="906531" customFormat="1"/>
    <row r="906532" customFormat="1"/>
    <row r="906533" customFormat="1"/>
    <row r="906534" customFormat="1"/>
    <row r="906535" customFormat="1"/>
    <row r="906536" customFormat="1"/>
    <row r="906537" customFormat="1"/>
    <row r="906538" customFormat="1"/>
    <row r="906539" customFormat="1"/>
    <row r="906540" customFormat="1"/>
    <row r="906541" customFormat="1"/>
    <row r="906542" customFormat="1"/>
    <row r="906543" customFormat="1"/>
    <row r="906544" customFormat="1"/>
    <row r="906545" customFormat="1"/>
    <row r="906546" customFormat="1"/>
    <row r="906547" customFormat="1"/>
    <row r="906548" customFormat="1"/>
    <row r="906549" customFormat="1"/>
    <row r="906550" customFormat="1"/>
    <row r="906551" customFormat="1"/>
    <row r="906552" customFormat="1"/>
    <row r="906553" customFormat="1"/>
    <row r="906554" customFormat="1"/>
    <row r="906555" customFormat="1"/>
    <row r="906556" customFormat="1"/>
    <row r="906557" customFormat="1"/>
    <row r="906558" customFormat="1"/>
    <row r="906559" customFormat="1"/>
    <row r="906560" customFormat="1"/>
    <row r="906561" customFormat="1"/>
    <row r="906562" customFormat="1"/>
    <row r="906563" customFormat="1"/>
    <row r="906564" customFormat="1"/>
    <row r="906565" customFormat="1"/>
    <row r="906566" customFormat="1"/>
    <row r="906567" customFormat="1"/>
    <row r="906568" customFormat="1"/>
    <row r="906569" customFormat="1"/>
    <row r="906570" customFormat="1"/>
    <row r="906571" customFormat="1"/>
    <row r="906572" customFormat="1"/>
    <row r="906573" customFormat="1"/>
    <row r="906574" customFormat="1"/>
    <row r="906575" customFormat="1"/>
    <row r="906576" customFormat="1"/>
    <row r="906577" customFormat="1"/>
    <row r="906578" customFormat="1"/>
    <row r="906579" customFormat="1"/>
    <row r="906580" customFormat="1"/>
    <row r="906581" customFormat="1"/>
    <row r="906582" customFormat="1"/>
    <row r="906583" customFormat="1"/>
    <row r="906584" customFormat="1"/>
    <row r="906585" customFormat="1"/>
    <row r="906586" customFormat="1"/>
    <row r="906587" customFormat="1"/>
    <row r="906588" customFormat="1"/>
    <row r="906589" customFormat="1"/>
    <row r="906590" customFormat="1"/>
    <row r="906591" customFormat="1"/>
    <row r="906592" customFormat="1"/>
    <row r="906593" customFormat="1"/>
    <row r="906594" customFormat="1"/>
    <row r="906595" customFormat="1"/>
    <row r="906596" customFormat="1"/>
    <row r="906597" customFormat="1"/>
    <row r="906598" customFormat="1"/>
    <row r="906599" customFormat="1"/>
    <row r="906600" customFormat="1"/>
    <row r="906601" customFormat="1"/>
    <row r="906602" customFormat="1"/>
    <row r="906603" customFormat="1"/>
    <row r="906604" customFormat="1"/>
    <row r="906605" customFormat="1"/>
    <row r="906606" customFormat="1"/>
    <row r="906607" customFormat="1"/>
    <row r="906608" customFormat="1"/>
    <row r="906609" customFormat="1"/>
    <row r="906610" customFormat="1"/>
    <row r="906611" customFormat="1"/>
    <row r="906612" customFormat="1"/>
    <row r="906613" customFormat="1"/>
    <row r="906614" customFormat="1"/>
    <row r="906615" customFormat="1"/>
    <row r="906616" customFormat="1"/>
    <row r="906617" customFormat="1"/>
    <row r="906618" customFormat="1"/>
    <row r="906619" customFormat="1"/>
    <row r="906620" customFormat="1"/>
    <row r="906621" customFormat="1"/>
    <row r="906622" customFormat="1"/>
    <row r="906623" customFormat="1"/>
    <row r="906624" customFormat="1"/>
    <row r="906625" customFormat="1"/>
    <row r="906626" customFormat="1"/>
    <row r="906627" customFormat="1"/>
    <row r="906628" customFormat="1"/>
    <row r="906629" customFormat="1"/>
    <row r="906630" customFormat="1"/>
    <row r="906631" customFormat="1"/>
    <row r="906632" customFormat="1"/>
    <row r="906633" customFormat="1"/>
    <row r="906634" customFormat="1"/>
    <row r="906635" customFormat="1"/>
    <row r="906636" customFormat="1"/>
    <row r="906637" customFormat="1"/>
    <row r="906638" customFormat="1"/>
    <row r="906639" customFormat="1"/>
    <row r="906640" customFormat="1"/>
    <row r="906641" customFormat="1"/>
    <row r="906642" customFormat="1"/>
    <row r="906643" customFormat="1"/>
    <row r="906644" customFormat="1"/>
    <row r="906645" customFormat="1"/>
    <row r="906646" customFormat="1"/>
    <row r="906647" customFormat="1"/>
    <row r="906648" customFormat="1"/>
    <row r="906649" customFormat="1"/>
    <row r="906650" customFormat="1"/>
    <row r="906651" customFormat="1"/>
    <row r="906652" customFormat="1"/>
    <row r="906653" customFormat="1"/>
    <row r="906654" customFormat="1"/>
    <row r="906655" customFormat="1"/>
    <row r="906656" customFormat="1"/>
    <row r="906657" customFormat="1"/>
    <row r="906658" customFormat="1"/>
    <row r="906659" customFormat="1"/>
    <row r="906660" customFormat="1"/>
    <row r="906661" customFormat="1"/>
    <row r="906662" customFormat="1"/>
    <row r="906663" customFormat="1"/>
    <row r="906664" customFormat="1"/>
    <row r="906665" customFormat="1"/>
    <row r="906666" customFormat="1"/>
    <row r="906667" customFormat="1"/>
    <row r="906668" customFormat="1"/>
    <row r="906669" customFormat="1"/>
    <row r="906670" customFormat="1"/>
    <row r="906671" customFormat="1"/>
    <row r="906672" customFormat="1"/>
    <row r="906673" customFormat="1"/>
    <row r="906674" customFormat="1"/>
    <row r="906675" customFormat="1"/>
    <row r="906676" customFormat="1"/>
    <row r="906677" customFormat="1"/>
    <row r="906678" customFormat="1"/>
    <row r="906679" customFormat="1"/>
    <row r="906680" customFormat="1"/>
    <row r="906681" customFormat="1"/>
    <row r="906682" customFormat="1"/>
    <row r="906683" customFormat="1"/>
    <row r="906684" customFormat="1"/>
    <row r="906685" customFormat="1"/>
    <row r="906686" customFormat="1"/>
    <row r="906687" customFormat="1"/>
    <row r="906688" customFormat="1"/>
    <row r="906689" customFormat="1"/>
    <row r="906690" customFormat="1"/>
    <row r="906691" customFormat="1"/>
    <row r="906692" customFormat="1"/>
    <row r="906693" customFormat="1"/>
    <row r="906694" customFormat="1"/>
    <row r="906695" customFormat="1"/>
    <row r="906696" customFormat="1"/>
    <row r="906697" customFormat="1"/>
    <row r="906698" customFormat="1"/>
    <row r="906699" customFormat="1"/>
    <row r="906700" customFormat="1"/>
    <row r="906701" customFormat="1"/>
    <row r="906702" customFormat="1"/>
    <row r="906703" customFormat="1"/>
    <row r="906704" customFormat="1"/>
    <row r="906705" customFormat="1"/>
    <row r="906706" customFormat="1"/>
    <row r="906707" customFormat="1"/>
    <row r="906708" customFormat="1"/>
    <row r="906709" customFormat="1"/>
    <row r="906710" customFormat="1"/>
    <row r="906711" customFormat="1"/>
    <row r="906712" customFormat="1"/>
    <row r="906713" customFormat="1"/>
    <row r="906714" customFormat="1"/>
    <row r="906715" customFormat="1"/>
    <row r="906716" customFormat="1"/>
    <row r="906717" customFormat="1"/>
    <row r="906718" customFormat="1"/>
    <row r="906719" customFormat="1"/>
    <row r="906720" customFormat="1"/>
    <row r="906721" customFormat="1"/>
    <row r="906722" customFormat="1"/>
    <row r="906723" customFormat="1"/>
    <row r="906724" customFormat="1"/>
    <row r="906725" customFormat="1"/>
    <row r="906726" customFormat="1"/>
    <row r="906727" customFormat="1"/>
    <row r="906728" customFormat="1"/>
    <row r="906729" customFormat="1"/>
    <row r="906730" customFormat="1"/>
    <row r="906731" customFormat="1"/>
    <row r="906732" customFormat="1"/>
    <row r="906733" customFormat="1"/>
    <row r="906734" customFormat="1"/>
    <row r="906735" customFormat="1"/>
    <row r="906736" customFormat="1"/>
    <row r="906737" customFormat="1"/>
    <row r="906738" customFormat="1"/>
    <row r="906739" customFormat="1"/>
    <row r="906740" customFormat="1"/>
    <row r="906741" customFormat="1"/>
    <row r="906742" customFormat="1"/>
    <row r="906743" customFormat="1"/>
    <row r="906744" customFormat="1"/>
    <row r="906745" customFormat="1"/>
    <row r="906746" customFormat="1"/>
    <row r="906747" customFormat="1"/>
    <row r="906748" customFormat="1"/>
    <row r="906749" customFormat="1"/>
    <row r="906750" customFormat="1"/>
    <row r="906751" customFormat="1"/>
    <row r="906752" customFormat="1"/>
    <row r="906753" customFormat="1"/>
    <row r="906754" customFormat="1"/>
    <row r="906755" customFormat="1"/>
    <row r="906756" customFormat="1"/>
    <row r="906757" customFormat="1"/>
    <row r="906758" customFormat="1"/>
    <row r="906759" customFormat="1"/>
    <row r="906760" customFormat="1"/>
    <row r="906761" customFormat="1"/>
    <row r="906762" customFormat="1"/>
    <row r="906763" customFormat="1"/>
    <row r="906764" customFormat="1"/>
    <row r="906765" customFormat="1"/>
    <row r="906766" customFormat="1"/>
    <row r="906767" customFormat="1"/>
    <row r="906768" customFormat="1"/>
    <row r="906769" customFormat="1"/>
    <row r="906770" customFormat="1"/>
    <row r="906771" customFormat="1"/>
    <row r="906772" customFormat="1"/>
    <row r="906773" customFormat="1"/>
    <row r="906774" customFormat="1"/>
    <row r="906775" customFormat="1"/>
    <row r="906776" customFormat="1"/>
    <row r="906777" customFormat="1"/>
    <row r="906778" customFormat="1"/>
    <row r="906779" customFormat="1"/>
    <row r="906780" customFormat="1"/>
    <row r="906781" customFormat="1"/>
    <row r="906782" customFormat="1"/>
    <row r="906783" customFormat="1"/>
    <row r="906784" customFormat="1"/>
    <row r="906785" customFormat="1"/>
    <row r="906786" customFormat="1"/>
    <row r="906787" customFormat="1"/>
    <row r="906788" customFormat="1"/>
    <row r="906789" customFormat="1"/>
    <row r="906790" customFormat="1"/>
    <row r="906791" customFormat="1"/>
    <row r="906792" customFormat="1"/>
    <row r="906793" customFormat="1"/>
    <row r="906794" customFormat="1"/>
    <row r="906795" customFormat="1"/>
    <row r="906796" customFormat="1"/>
    <row r="906797" customFormat="1"/>
    <row r="906798" customFormat="1"/>
    <row r="906799" customFormat="1"/>
    <row r="906800" customFormat="1"/>
    <row r="906801" customFormat="1"/>
    <row r="906802" customFormat="1"/>
    <row r="906803" customFormat="1"/>
    <row r="906804" customFormat="1"/>
    <row r="906805" customFormat="1"/>
    <row r="906806" customFormat="1"/>
    <row r="906807" customFormat="1"/>
    <row r="906808" customFormat="1"/>
    <row r="906809" customFormat="1"/>
    <row r="906810" customFormat="1"/>
    <row r="906811" customFormat="1"/>
    <row r="906812" customFormat="1"/>
    <row r="906813" customFormat="1"/>
    <row r="906814" customFormat="1"/>
    <row r="906815" customFormat="1"/>
    <row r="906816" customFormat="1"/>
    <row r="906817" customFormat="1"/>
    <row r="906818" customFormat="1"/>
    <row r="906819" customFormat="1"/>
    <row r="906820" customFormat="1"/>
    <row r="906821" customFormat="1"/>
    <row r="906822" customFormat="1"/>
    <row r="906823" customFormat="1"/>
    <row r="906824" customFormat="1"/>
    <row r="906825" customFormat="1"/>
    <row r="906826" customFormat="1"/>
    <row r="906827" customFormat="1"/>
    <row r="906828" customFormat="1"/>
    <row r="906829" customFormat="1"/>
    <row r="906830" customFormat="1"/>
    <row r="906831" customFormat="1"/>
    <row r="906832" customFormat="1"/>
    <row r="906833" customFormat="1"/>
    <row r="906834" customFormat="1"/>
    <row r="906835" customFormat="1"/>
    <row r="906836" customFormat="1"/>
    <row r="906837" customFormat="1"/>
    <row r="906838" customFormat="1"/>
    <row r="906839" customFormat="1"/>
    <row r="906840" customFormat="1"/>
    <row r="906841" customFormat="1"/>
    <row r="906842" customFormat="1"/>
    <row r="906843" customFormat="1"/>
    <row r="906844" customFormat="1"/>
    <row r="906845" customFormat="1"/>
    <row r="906846" customFormat="1"/>
    <row r="906847" customFormat="1"/>
    <row r="906848" customFormat="1"/>
    <row r="906849" customFormat="1"/>
    <row r="906850" customFormat="1"/>
    <row r="906851" customFormat="1"/>
    <row r="906852" customFormat="1"/>
    <row r="906853" customFormat="1"/>
    <row r="906854" customFormat="1"/>
    <row r="906855" customFormat="1"/>
    <row r="906856" customFormat="1"/>
    <row r="906857" customFormat="1"/>
    <row r="906858" customFormat="1"/>
    <row r="906859" customFormat="1"/>
    <row r="906860" customFormat="1"/>
    <row r="906861" customFormat="1"/>
    <row r="906862" customFormat="1"/>
    <row r="906863" customFormat="1"/>
    <row r="906864" customFormat="1"/>
    <row r="906865" customFormat="1"/>
    <row r="906866" customFormat="1"/>
    <row r="906867" customFormat="1"/>
    <row r="906868" customFormat="1"/>
    <row r="906869" customFormat="1"/>
    <row r="906870" customFormat="1"/>
    <row r="906871" customFormat="1"/>
    <row r="906872" customFormat="1"/>
    <row r="906873" customFormat="1"/>
    <row r="906874" customFormat="1"/>
    <row r="906875" customFormat="1"/>
    <row r="906876" customFormat="1"/>
    <row r="906877" customFormat="1"/>
    <row r="906878" customFormat="1"/>
    <row r="906879" customFormat="1"/>
    <row r="906880" customFormat="1"/>
    <row r="906881" customFormat="1"/>
    <row r="906882" customFormat="1"/>
    <row r="906883" customFormat="1"/>
    <row r="906884" customFormat="1"/>
    <row r="906885" customFormat="1"/>
    <row r="906886" customFormat="1"/>
    <row r="906887" customFormat="1"/>
    <row r="906888" customFormat="1"/>
    <row r="906889" customFormat="1"/>
    <row r="906890" customFormat="1"/>
    <row r="906891" customFormat="1"/>
    <row r="906892" customFormat="1"/>
    <row r="906893" customFormat="1"/>
    <row r="906894" customFormat="1"/>
    <row r="906895" customFormat="1"/>
    <row r="906896" customFormat="1"/>
    <row r="906897" customFormat="1"/>
    <row r="906898" customFormat="1"/>
    <row r="906899" customFormat="1"/>
    <row r="906900" customFormat="1"/>
    <row r="906901" customFormat="1"/>
    <row r="906902" customFormat="1"/>
    <row r="906903" customFormat="1"/>
    <row r="906904" customFormat="1"/>
    <row r="906905" customFormat="1"/>
    <row r="906906" customFormat="1"/>
    <row r="906907" customFormat="1"/>
    <row r="906908" customFormat="1"/>
    <row r="906909" customFormat="1"/>
    <row r="906910" customFormat="1"/>
    <row r="906911" customFormat="1"/>
    <row r="906912" customFormat="1"/>
    <row r="906913" customFormat="1"/>
    <row r="906914" customFormat="1"/>
    <row r="906915" customFormat="1"/>
    <row r="906916" customFormat="1"/>
    <row r="906917" customFormat="1"/>
    <row r="906918" customFormat="1"/>
    <row r="906919" customFormat="1"/>
    <row r="906920" customFormat="1"/>
    <row r="906921" customFormat="1"/>
    <row r="906922" customFormat="1"/>
    <row r="906923" customFormat="1"/>
    <row r="906924" customFormat="1"/>
    <row r="906925" customFormat="1"/>
    <row r="906926" customFormat="1"/>
    <row r="906927" customFormat="1"/>
    <row r="906928" customFormat="1"/>
    <row r="906929" customFormat="1"/>
    <row r="906930" customFormat="1"/>
    <row r="906931" customFormat="1"/>
    <row r="906932" customFormat="1"/>
    <row r="906933" customFormat="1"/>
    <row r="906934" customFormat="1"/>
    <row r="906935" customFormat="1"/>
    <row r="906936" customFormat="1"/>
    <row r="906937" customFormat="1"/>
    <row r="906938" customFormat="1"/>
    <row r="906939" customFormat="1"/>
    <row r="906940" customFormat="1"/>
    <row r="906941" customFormat="1"/>
    <row r="906942" customFormat="1"/>
    <row r="906943" customFormat="1"/>
    <row r="906944" customFormat="1"/>
    <row r="906945" customFormat="1"/>
    <row r="906946" customFormat="1"/>
    <row r="906947" customFormat="1"/>
    <row r="906948" customFormat="1"/>
    <row r="906949" customFormat="1"/>
    <row r="906950" customFormat="1"/>
    <row r="906951" customFormat="1"/>
    <row r="906952" customFormat="1"/>
    <row r="906953" customFormat="1"/>
    <row r="906954" customFormat="1"/>
    <row r="906955" customFormat="1"/>
    <row r="906956" customFormat="1"/>
    <row r="906957" customFormat="1"/>
    <row r="906958" customFormat="1"/>
    <row r="906959" customFormat="1"/>
    <row r="906960" customFormat="1"/>
    <row r="906961" customFormat="1"/>
    <row r="906962" customFormat="1"/>
    <row r="906963" customFormat="1"/>
    <row r="906964" customFormat="1"/>
    <row r="906965" customFormat="1"/>
    <row r="906966" customFormat="1"/>
    <row r="906967" customFormat="1"/>
    <row r="906968" customFormat="1"/>
    <row r="906969" customFormat="1"/>
    <row r="906970" customFormat="1"/>
    <row r="906971" customFormat="1"/>
    <row r="906972" customFormat="1"/>
    <row r="906973" customFormat="1"/>
    <row r="906974" customFormat="1"/>
    <row r="906975" customFormat="1"/>
    <row r="906976" customFormat="1"/>
    <row r="906977" customFormat="1"/>
    <row r="906978" customFormat="1"/>
    <row r="906979" customFormat="1"/>
    <row r="906980" customFormat="1"/>
    <row r="906981" customFormat="1"/>
    <row r="906982" customFormat="1"/>
    <row r="906983" customFormat="1"/>
    <row r="906984" customFormat="1"/>
    <row r="906985" customFormat="1"/>
    <row r="906986" customFormat="1"/>
    <row r="906987" customFormat="1"/>
    <row r="906988" customFormat="1"/>
    <row r="906989" customFormat="1"/>
    <row r="906990" customFormat="1"/>
    <row r="906991" customFormat="1"/>
    <row r="906992" customFormat="1"/>
    <row r="906993" customFormat="1"/>
    <row r="906994" customFormat="1"/>
    <row r="906995" customFormat="1"/>
    <row r="906996" customFormat="1"/>
    <row r="906997" customFormat="1"/>
    <row r="906998" customFormat="1"/>
    <row r="906999" customFormat="1"/>
    <row r="907000" customFormat="1"/>
    <row r="907001" customFormat="1"/>
    <row r="907002" customFormat="1"/>
    <row r="907003" customFormat="1"/>
    <row r="907004" customFormat="1"/>
    <row r="907005" customFormat="1"/>
    <row r="907006" customFormat="1"/>
    <row r="907007" customFormat="1"/>
    <row r="907008" customFormat="1"/>
    <row r="907009" customFormat="1"/>
    <row r="907010" customFormat="1"/>
    <row r="907011" customFormat="1"/>
    <row r="907012" customFormat="1"/>
    <row r="907013" customFormat="1"/>
    <row r="907014" customFormat="1"/>
    <row r="907015" customFormat="1"/>
    <row r="907016" customFormat="1"/>
    <row r="907017" customFormat="1"/>
    <row r="907018" customFormat="1"/>
    <row r="907019" customFormat="1"/>
    <row r="907020" customFormat="1"/>
    <row r="907021" customFormat="1"/>
    <row r="907022" customFormat="1"/>
    <row r="907023" customFormat="1"/>
    <row r="907024" customFormat="1"/>
    <row r="907025" customFormat="1"/>
    <row r="907026" customFormat="1"/>
    <row r="907027" customFormat="1"/>
    <row r="907028" customFormat="1"/>
    <row r="907029" customFormat="1"/>
    <row r="907030" customFormat="1"/>
    <row r="907031" customFormat="1"/>
    <row r="907032" customFormat="1"/>
    <row r="907033" customFormat="1"/>
    <row r="907034" customFormat="1"/>
    <row r="907035" customFormat="1"/>
    <row r="907036" customFormat="1"/>
    <row r="907037" customFormat="1"/>
    <row r="907038" customFormat="1"/>
    <row r="907039" customFormat="1"/>
    <row r="907040" customFormat="1"/>
    <row r="907041" customFormat="1"/>
    <row r="907042" customFormat="1"/>
    <row r="907043" customFormat="1"/>
    <row r="907044" customFormat="1"/>
    <row r="907045" customFormat="1"/>
    <row r="907046" customFormat="1"/>
    <row r="907047" customFormat="1"/>
    <row r="907048" customFormat="1"/>
    <row r="907049" customFormat="1"/>
    <row r="907050" customFormat="1"/>
    <row r="907051" customFormat="1"/>
    <row r="907052" customFormat="1"/>
    <row r="907053" customFormat="1"/>
    <row r="907054" customFormat="1"/>
    <row r="907055" customFormat="1"/>
    <row r="907056" customFormat="1"/>
    <row r="907057" customFormat="1"/>
    <row r="907058" customFormat="1"/>
    <row r="907059" customFormat="1"/>
    <row r="907060" customFormat="1"/>
    <row r="907061" customFormat="1"/>
    <row r="907062" customFormat="1"/>
    <row r="907063" customFormat="1"/>
    <row r="907064" customFormat="1"/>
    <row r="907065" customFormat="1"/>
    <row r="907066" customFormat="1"/>
    <row r="907067" customFormat="1"/>
    <row r="907068" customFormat="1"/>
    <row r="907069" customFormat="1"/>
    <row r="907070" customFormat="1"/>
    <row r="907071" customFormat="1"/>
    <row r="907072" customFormat="1"/>
    <row r="907073" customFormat="1"/>
    <row r="907074" customFormat="1"/>
    <row r="907075" customFormat="1"/>
    <row r="907076" customFormat="1"/>
    <row r="907077" customFormat="1"/>
    <row r="907078" customFormat="1"/>
    <row r="907079" customFormat="1"/>
    <row r="907080" customFormat="1"/>
    <row r="907081" customFormat="1"/>
    <row r="907082" customFormat="1"/>
    <row r="907083" customFormat="1"/>
    <row r="907084" customFormat="1"/>
    <row r="907085" customFormat="1"/>
    <row r="907086" customFormat="1"/>
    <row r="907087" customFormat="1"/>
    <row r="907088" customFormat="1"/>
    <row r="907089" customFormat="1"/>
    <row r="907090" customFormat="1"/>
    <row r="907091" customFormat="1"/>
    <row r="907092" customFormat="1"/>
    <row r="907093" customFormat="1"/>
    <row r="907094" customFormat="1"/>
    <row r="907095" customFormat="1"/>
    <row r="907096" customFormat="1"/>
    <row r="907097" customFormat="1"/>
    <row r="907098" customFormat="1"/>
    <row r="907099" customFormat="1"/>
    <row r="907100" customFormat="1"/>
    <row r="907101" customFormat="1"/>
    <row r="907102" customFormat="1"/>
    <row r="907103" customFormat="1"/>
    <row r="907104" customFormat="1"/>
    <row r="907105" customFormat="1"/>
    <row r="907106" customFormat="1"/>
    <row r="907107" customFormat="1"/>
    <row r="907108" customFormat="1"/>
    <row r="907109" customFormat="1"/>
    <row r="907110" customFormat="1"/>
    <row r="907111" customFormat="1"/>
    <row r="907112" customFormat="1"/>
    <row r="907113" customFormat="1"/>
    <row r="907114" customFormat="1"/>
    <row r="907115" customFormat="1"/>
    <row r="907116" customFormat="1"/>
    <row r="907117" customFormat="1"/>
    <row r="907118" customFormat="1"/>
    <row r="907119" customFormat="1"/>
    <row r="907120" customFormat="1"/>
    <row r="907121" customFormat="1"/>
    <row r="907122" customFormat="1"/>
    <row r="907123" customFormat="1"/>
    <row r="907124" customFormat="1"/>
    <row r="907125" customFormat="1"/>
    <row r="907126" customFormat="1"/>
    <row r="907127" customFormat="1"/>
    <row r="907128" customFormat="1"/>
    <row r="907129" customFormat="1"/>
    <row r="907130" customFormat="1"/>
    <row r="907131" customFormat="1"/>
    <row r="907132" customFormat="1"/>
    <row r="907133" customFormat="1"/>
    <row r="907134" customFormat="1"/>
    <row r="907135" customFormat="1"/>
    <row r="907136" customFormat="1"/>
    <row r="907137" customFormat="1"/>
    <row r="907138" customFormat="1"/>
    <row r="907139" customFormat="1"/>
    <row r="907140" customFormat="1"/>
    <row r="907141" customFormat="1"/>
    <row r="907142" customFormat="1"/>
    <row r="907143" customFormat="1"/>
    <row r="907144" customFormat="1"/>
    <row r="907145" customFormat="1"/>
    <row r="907146" customFormat="1"/>
    <row r="907147" customFormat="1"/>
    <row r="907148" customFormat="1"/>
    <row r="907149" customFormat="1"/>
    <row r="907150" customFormat="1"/>
    <row r="907151" customFormat="1"/>
    <row r="907152" customFormat="1"/>
    <row r="907153" customFormat="1"/>
    <row r="907154" customFormat="1"/>
    <row r="907155" customFormat="1"/>
    <row r="907156" customFormat="1"/>
    <row r="907157" customFormat="1"/>
    <row r="907158" customFormat="1"/>
    <row r="907159" customFormat="1"/>
    <row r="907160" customFormat="1"/>
    <row r="907161" customFormat="1"/>
    <row r="907162" customFormat="1"/>
    <row r="907163" customFormat="1"/>
    <row r="907164" customFormat="1"/>
    <row r="907165" customFormat="1"/>
    <row r="907166" customFormat="1"/>
    <row r="907167" customFormat="1"/>
    <row r="907168" customFormat="1"/>
    <row r="907169" customFormat="1"/>
    <row r="907170" customFormat="1"/>
    <row r="907171" customFormat="1"/>
    <row r="907172" customFormat="1"/>
    <row r="907173" customFormat="1"/>
    <row r="907174" customFormat="1"/>
    <row r="907175" customFormat="1"/>
    <row r="907176" customFormat="1"/>
    <row r="907177" customFormat="1"/>
    <row r="907178" customFormat="1"/>
    <row r="907179" customFormat="1"/>
    <row r="907180" customFormat="1"/>
    <row r="907181" customFormat="1"/>
    <row r="907182" customFormat="1"/>
    <row r="907183" customFormat="1"/>
    <row r="907184" customFormat="1"/>
    <row r="907185" customFormat="1"/>
    <row r="907186" customFormat="1"/>
    <row r="907187" customFormat="1"/>
    <row r="907188" customFormat="1"/>
    <row r="907189" customFormat="1"/>
    <row r="907190" customFormat="1"/>
    <row r="907191" customFormat="1"/>
    <row r="907192" customFormat="1"/>
    <row r="907193" customFormat="1"/>
    <row r="907194" customFormat="1"/>
    <row r="907195" customFormat="1"/>
    <row r="907196" customFormat="1"/>
    <row r="907197" customFormat="1"/>
    <row r="907198" customFormat="1"/>
    <row r="907199" customFormat="1"/>
    <row r="907200" customFormat="1"/>
    <row r="907201" customFormat="1"/>
    <row r="907202" customFormat="1"/>
    <row r="907203" customFormat="1"/>
    <row r="907204" customFormat="1"/>
    <row r="907205" customFormat="1"/>
    <row r="907206" customFormat="1"/>
    <row r="907207" customFormat="1"/>
    <row r="907208" customFormat="1"/>
    <row r="907209" customFormat="1"/>
    <row r="907210" customFormat="1"/>
    <row r="907211" customFormat="1"/>
    <row r="907212" customFormat="1"/>
    <row r="907213" customFormat="1"/>
    <row r="907214" customFormat="1"/>
    <row r="907215" customFormat="1"/>
    <row r="907216" customFormat="1"/>
    <row r="907217" customFormat="1"/>
    <row r="907218" customFormat="1"/>
    <row r="907219" customFormat="1"/>
    <row r="907220" customFormat="1"/>
    <row r="907221" customFormat="1"/>
    <row r="907222" customFormat="1"/>
    <row r="907223" customFormat="1"/>
    <row r="907224" customFormat="1"/>
    <row r="907225" customFormat="1"/>
    <row r="907226" customFormat="1"/>
    <row r="907227" customFormat="1"/>
    <row r="907228" customFormat="1"/>
    <row r="907229" customFormat="1"/>
    <row r="907230" customFormat="1"/>
    <row r="907231" customFormat="1"/>
    <row r="907232" customFormat="1"/>
    <row r="907233" customFormat="1"/>
    <row r="907234" customFormat="1"/>
    <row r="907235" customFormat="1"/>
    <row r="907236" customFormat="1"/>
    <row r="907237" customFormat="1"/>
    <row r="907238" customFormat="1"/>
    <row r="907239" customFormat="1"/>
    <row r="907240" customFormat="1"/>
    <row r="907241" customFormat="1"/>
    <row r="907242" customFormat="1"/>
    <row r="907243" customFormat="1"/>
    <row r="907244" customFormat="1"/>
    <row r="907245" customFormat="1"/>
    <row r="907246" customFormat="1"/>
    <row r="907247" customFormat="1"/>
    <row r="907248" customFormat="1"/>
    <row r="907249" customFormat="1"/>
    <row r="907250" customFormat="1"/>
    <row r="907251" customFormat="1"/>
    <row r="907252" customFormat="1"/>
    <row r="907253" customFormat="1"/>
    <row r="907254" customFormat="1"/>
    <row r="907255" customFormat="1"/>
    <row r="907256" customFormat="1"/>
    <row r="907257" customFormat="1"/>
    <row r="907258" customFormat="1"/>
    <row r="907259" customFormat="1"/>
    <row r="907260" customFormat="1"/>
    <row r="907261" customFormat="1"/>
    <row r="907262" customFormat="1"/>
    <row r="907263" customFormat="1"/>
    <row r="907264" customFormat="1"/>
    <row r="907265" customFormat="1"/>
    <row r="907266" customFormat="1"/>
    <row r="907267" customFormat="1"/>
    <row r="907268" customFormat="1"/>
    <row r="907269" customFormat="1"/>
    <row r="907270" customFormat="1"/>
    <row r="907271" customFormat="1"/>
    <row r="907272" customFormat="1"/>
    <row r="907273" customFormat="1"/>
    <row r="907274" customFormat="1"/>
    <row r="907275" customFormat="1"/>
    <row r="907276" customFormat="1"/>
    <row r="907277" customFormat="1"/>
    <row r="907278" customFormat="1"/>
    <row r="907279" customFormat="1"/>
    <row r="907280" customFormat="1"/>
    <row r="907281" customFormat="1"/>
    <row r="907282" customFormat="1"/>
    <row r="907283" customFormat="1"/>
    <row r="907284" customFormat="1"/>
    <row r="907285" customFormat="1"/>
    <row r="907286" customFormat="1"/>
    <row r="907287" customFormat="1"/>
    <row r="907288" customFormat="1"/>
    <row r="907289" customFormat="1"/>
    <row r="907290" customFormat="1"/>
    <row r="907291" customFormat="1"/>
    <row r="907292" customFormat="1"/>
    <row r="907293" customFormat="1"/>
    <row r="907294" customFormat="1"/>
    <row r="907295" customFormat="1"/>
    <row r="907296" customFormat="1"/>
    <row r="907297" customFormat="1"/>
    <row r="907298" customFormat="1"/>
    <row r="907299" customFormat="1"/>
    <row r="907300" customFormat="1"/>
    <row r="907301" customFormat="1"/>
    <row r="907302" customFormat="1"/>
    <row r="907303" customFormat="1"/>
    <row r="907304" customFormat="1"/>
    <row r="907305" customFormat="1"/>
    <row r="907306" customFormat="1"/>
    <row r="907307" customFormat="1"/>
    <row r="907308" customFormat="1"/>
    <row r="907309" customFormat="1"/>
    <row r="907310" customFormat="1"/>
    <row r="907311" customFormat="1"/>
    <row r="907312" customFormat="1"/>
    <row r="907313" customFormat="1"/>
    <row r="907314" customFormat="1"/>
    <row r="907315" customFormat="1"/>
    <row r="907316" customFormat="1"/>
    <row r="907317" customFormat="1"/>
    <row r="907318" customFormat="1"/>
    <row r="907319" customFormat="1"/>
    <row r="907320" customFormat="1"/>
    <row r="907321" customFormat="1"/>
    <row r="907322" customFormat="1"/>
    <row r="907323" customFormat="1"/>
    <row r="907324" customFormat="1"/>
    <row r="907325" customFormat="1"/>
    <row r="907326" customFormat="1"/>
    <row r="907327" customFormat="1"/>
    <row r="907328" customFormat="1"/>
    <row r="907329" customFormat="1"/>
    <row r="907330" customFormat="1"/>
    <row r="907331" customFormat="1"/>
    <row r="907332" customFormat="1"/>
    <row r="907333" customFormat="1"/>
    <row r="907334" customFormat="1"/>
    <row r="907335" customFormat="1"/>
    <row r="907336" customFormat="1"/>
    <row r="907337" customFormat="1"/>
    <row r="907338" customFormat="1"/>
    <row r="907339" customFormat="1"/>
    <row r="907340" customFormat="1"/>
    <row r="907341" customFormat="1"/>
    <row r="907342" customFormat="1"/>
    <row r="907343" customFormat="1"/>
    <row r="907344" customFormat="1"/>
    <row r="907345" customFormat="1"/>
    <row r="907346" customFormat="1"/>
    <row r="907347" customFormat="1"/>
    <row r="907348" customFormat="1"/>
    <row r="907349" customFormat="1"/>
    <row r="907350" customFormat="1"/>
    <row r="907351" customFormat="1"/>
    <row r="907352" customFormat="1"/>
    <row r="907353" customFormat="1"/>
    <row r="907354" customFormat="1"/>
    <row r="907355" customFormat="1"/>
    <row r="907356" customFormat="1"/>
    <row r="907357" customFormat="1"/>
    <row r="907358" customFormat="1"/>
    <row r="907359" customFormat="1"/>
    <row r="907360" customFormat="1"/>
    <row r="907361" customFormat="1"/>
    <row r="907362" customFormat="1"/>
    <row r="907363" customFormat="1"/>
    <row r="907364" customFormat="1"/>
    <row r="907365" customFormat="1"/>
    <row r="907366" customFormat="1"/>
    <row r="907367" customFormat="1"/>
    <row r="907368" customFormat="1"/>
    <row r="907369" customFormat="1"/>
    <row r="907370" customFormat="1"/>
    <row r="907371" customFormat="1"/>
    <row r="907372" customFormat="1"/>
    <row r="907373" customFormat="1"/>
    <row r="907374" customFormat="1"/>
    <row r="907375" customFormat="1"/>
    <row r="907376" customFormat="1"/>
    <row r="907377" customFormat="1"/>
    <row r="907378" customFormat="1"/>
    <row r="907379" customFormat="1"/>
    <row r="907380" customFormat="1"/>
    <row r="907381" customFormat="1"/>
    <row r="907382" customFormat="1"/>
    <row r="907383" customFormat="1"/>
    <row r="907384" customFormat="1"/>
    <row r="907385" customFormat="1"/>
    <row r="907386" customFormat="1"/>
    <row r="907387" customFormat="1"/>
    <row r="907388" customFormat="1"/>
    <row r="907389" customFormat="1"/>
    <row r="907390" customFormat="1"/>
    <row r="907391" customFormat="1"/>
    <row r="907392" customFormat="1"/>
    <row r="907393" customFormat="1"/>
    <row r="907394" customFormat="1"/>
    <row r="907395" customFormat="1"/>
    <row r="907396" customFormat="1"/>
    <row r="907397" customFormat="1"/>
    <row r="907398" customFormat="1"/>
    <row r="907399" customFormat="1"/>
    <row r="907400" customFormat="1"/>
    <row r="907401" customFormat="1"/>
    <row r="907402" customFormat="1"/>
    <row r="907403" customFormat="1"/>
    <row r="907404" customFormat="1"/>
    <row r="907405" customFormat="1"/>
    <row r="907406" customFormat="1"/>
    <row r="907407" customFormat="1"/>
    <row r="907408" customFormat="1"/>
    <row r="907409" customFormat="1"/>
    <row r="907410" customFormat="1"/>
    <row r="907411" customFormat="1"/>
    <row r="907412" customFormat="1"/>
    <row r="907413" customFormat="1"/>
    <row r="907414" customFormat="1"/>
    <row r="907415" customFormat="1"/>
    <row r="907416" customFormat="1"/>
    <row r="907417" customFormat="1"/>
    <row r="907418" customFormat="1"/>
    <row r="907419" customFormat="1"/>
    <row r="907420" customFormat="1"/>
    <row r="907421" customFormat="1"/>
    <row r="907422" customFormat="1"/>
    <row r="907423" customFormat="1"/>
    <row r="907424" customFormat="1"/>
    <row r="907425" customFormat="1"/>
    <row r="907426" customFormat="1"/>
    <row r="907427" customFormat="1"/>
    <row r="907428" customFormat="1"/>
    <row r="907429" customFormat="1"/>
    <row r="907430" customFormat="1"/>
    <row r="907431" customFormat="1"/>
    <row r="907432" customFormat="1"/>
    <row r="907433" customFormat="1"/>
    <row r="907434" customFormat="1"/>
    <row r="907435" customFormat="1"/>
    <row r="907436" customFormat="1"/>
    <row r="907437" customFormat="1"/>
    <row r="907438" customFormat="1"/>
    <row r="907439" customFormat="1"/>
    <row r="907440" customFormat="1"/>
    <row r="907441" customFormat="1"/>
    <row r="907442" customFormat="1"/>
    <row r="907443" customFormat="1"/>
    <row r="907444" customFormat="1"/>
    <row r="907445" customFormat="1"/>
    <row r="907446" customFormat="1"/>
    <row r="907447" customFormat="1"/>
    <row r="907448" customFormat="1"/>
    <row r="907449" customFormat="1"/>
    <row r="907450" customFormat="1"/>
    <row r="907451" customFormat="1"/>
    <row r="907452" customFormat="1"/>
    <row r="907453" customFormat="1"/>
    <row r="907454" customFormat="1"/>
    <row r="907455" customFormat="1"/>
    <row r="907456" customFormat="1"/>
    <row r="907457" customFormat="1"/>
    <row r="907458" customFormat="1"/>
    <row r="907459" customFormat="1"/>
    <row r="907460" customFormat="1"/>
    <row r="907461" customFormat="1"/>
    <row r="907462" customFormat="1"/>
    <row r="907463" customFormat="1"/>
    <row r="907464" customFormat="1"/>
    <row r="907465" customFormat="1"/>
    <row r="907466" customFormat="1"/>
    <row r="907467" customFormat="1"/>
    <row r="907468" customFormat="1"/>
    <row r="907469" customFormat="1"/>
    <row r="907470" customFormat="1"/>
    <row r="907471" customFormat="1"/>
    <row r="907472" customFormat="1"/>
    <row r="907473" customFormat="1"/>
    <row r="907474" customFormat="1"/>
    <row r="907475" customFormat="1"/>
    <row r="907476" customFormat="1"/>
    <row r="907477" customFormat="1"/>
    <row r="907478" customFormat="1"/>
    <row r="907479" customFormat="1"/>
    <row r="907480" customFormat="1"/>
    <row r="907481" customFormat="1"/>
    <row r="907482" customFormat="1"/>
    <row r="907483" customFormat="1"/>
    <row r="907484" customFormat="1"/>
    <row r="907485" customFormat="1"/>
    <row r="907486" customFormat="1"/>
    <row r="907487" customFormat="1"/>
    <row r="907488" customFormat="1"/>
    <row r="907489" customFormat="1"/>
    <row r="907490" customFormat="1"/>
    <row r="907491" customFormat="1"/>
    <row r="907492" customFormat="1"/>
    <row r="907493" customFormat="1"/>
    <row r="907494" customFormat="1"/>
    <row r="907495" customFormat="1"/>
    <row r="907496" customFormat="1"/>
    <row r="907497" customFormat="1"/>
    <row r="907498" customFormat="1"/>
    <row r="907499" customFormat="1"/>
    <row r="907500" customFormat="1"/>
    <row r="907501" customFormat="1"/>
    <row r="907502" customFormat="1"/>
    <row r="907503" customFormat="1"/>
    <row r="907504" customFormat="1"/>
    <row r="907505" customFormat="1"/>
    <row r="907506" customFormat="1"/>
    <row r="907507" customFormat="1"/>
    <row r="907508" customFormat="1"/>
    <row r="907509" customFormat="1"/>
    <row r="907510" customFormat="1"/>
    <row r="907511" customFormat="1"/>
    <row r="907512" customFormat="1"/>
    <row r="907513" customFormat="1"/>
    <row r="907514" customFormat="1"/>
    <row r="907515" customFormat="1"/>
    <row r="907516" customFormat="1"/>
    <row r="907517" customFormat="1"/>
    <row r="907518" customFormat="1"/>
    <row r="907519" customFormat="1"/>
    <row r="907520" customFormat="1"/>
    <row r="907521" customFormat="1"/>
    <row r="907522" customFormat="1"/>
    <row r="907523" customFormat="1"/>
    <row r="907524" customFormat="1"/>
    <row r="907525" customFormat="1"/>
    <row r="907526" customFormat="1"/>
    <row r="907527" customFormat="1"/>
    <row r="907528" customFormat="1"/>
    <row r="907529" customFormat="1"/>
    <row r="907530" customFormat="1"/>
    <row r="907531" customFormat="1"/>
    <row r="907532" customFormat="1"/>
    <row r="907533" customFormat="1"/>
    <row r="907534" customFormat="1"/>
    <row r="907535" customFormat="1"/>
    <row r="907536" customFormat="1"/>
    <row r="907537" customFormat="1"/>
    <row r="907538" customFormat="1"/>
    <row r="907539" customFormat="1"/>
    <row r="907540" customFormat="1"/>
    <row r="907541" customFormat="1"/>
    <row r="907542" customFormat="1"/>
    <row r="907543" customFormat="1"/>
    <row r="907544" customFormat="1"/>
    <row r="907545" customFormat="1"/>
    <row r="907546" customFormat="1"/>
    <row r="907547" customFormat="1"/>
    <row r="907548" customFormat="1"/>
    <row r="907549" customFormat="1"/>
    <row r="907550" customFormat="1"/>
    <row r="907551" customFormat="1"/>
    <row r="907552" customFormat="1"/>
    <row r="907553" customFormat="1"/>
    <row r="907554" customFormat="1"/>
    <row r="907555" customFormat="1"/>
    <row r="907556" customFormat="1"/>
    <row r="907557" customFormat="1"/>
    <row r="907558" customFormat="1"/>
    <row r="907559" customFormat="1"/>
    <row r="907560" customFormat="1"/>
    <row r="907561" customFormat="1"/>
    <row r="907562" customFormat="1"/>
    <row r="907563" customFormat="1"/>
    <row r="907564" customFormat="1"/>
    <row r="907565" customFormat="1"/>
    <row r="907566" customFormat="1"/>
    <row r="907567" customFormat="1"/>
    <row r="907568" customFormat="1"/>
    <row r="907569" customFormat="1"/>
    <row r="907570" customFormat="1"/>
    <row r="907571" customFormat="1"/>
    <row r="907572" customFormat="1"/>
    <row r="907573" customFormat="1"/>
    <row r="907574" customFormat="1"/>
    <row r="907575" customFormat="1"/>
    <row r="907576" customFormat="1"/>
    <row r="907577" customFormat="1"/>
    <row r="907578" customFormat="1"/>
    <row r="907579" customFormat="1"/>
    <row r="907580" customFormat="1"/>
    <row r="907581" customFormat="1"/>
    <row r="907582" customFormat="1"/>
    <row r="907583" customFormat="1"/>
    <row r="907584" customFormat="1"/>
    <row r="907585" customFormat="1"/>
    <row r="907586" customFormat="1"/>
    <row r="907587" customFormat="1"/>
    <row r="907588" customFormat="1"/>
    <row r="907589" customFormat="1"/>
    <row r="907590" customFormat="1"/>
    <row r="907591" customFormat="1"/>
    <row r="907592" customFormat="1"/>
    <row r="907593" customFormat="1"/>
    <row r="907594" customFormat="1"/>
    <row r="907595" customFormat="1"/>
    <row r="907596" customFormat="1"/>
    <row r="907597" customFormat="1"/>
    <row r="907598" customFormat="1"/>
    <row r="907599" customFormat="1"/>
    <row r="907600" customFormat="1"/>
    <row r="907601" customFormat="1"/>
    <row r="907602" customFormat="1"/>
    <row r="907603" customFormat="1"/>
    <row r="907604" customFormat="1"/>
    <row r="907605" customFormat="1"/>
    <row r="907606" customFormat="1"/>
    <row r="907607" customFormat="1"/>
    <row r="907608" customFormat="1"/>
    <row r="907609" customFormat="1"/>
    <row r="907610" customFormat="1"/>
    <row r="907611" customFormat="1"/>
    <row r="907612" customFormat="1"/>
    <row r="907613" customFormat="1"/>
    <row r="907614" customFormat="1"/>
    <row r="907615" customFormat="1"/>
    <row r="907616" customFormat="1"/>
    <row r="907617" customFormat="1"/>
    <row r="907618" customFormat="1"/>
    <row r="907619" customFormat="1"/>
    <row r="907620" customFormat="1"/>
    <row r="907621" customFormat="1"/>
    <row r="907622" customFormat="1"/>
    <row r="907623" customFormat="1"/>
    <row r="907624" customFormat="1"/>
    <row r="907625" customFormat="1"/>
    <row r="907626" customFormat="1"/>
    <row r="907627" customFormat="1"/>
    <row r="907628" customFormat="1"/>
    <row r="907629" customFormat="1"/>
    <row r="907630" customFormat="1"/>
    <row r="907631" customFormat="1"/>
    <row r="907632" customFormat="1"/>
    <row r="907633" customFormat="1"/>
    <row r="907634" customFormat="1"/>
    <row r="907635" customFormat="1"/>
    <row r="907636" customFormat="1"/>
    <row r="907637" customFormat="1"/>
    <row r="907638" customFormat="1"/>
    <row r="907639" customFormat="1"/>
    <row r="907640" customFormat="1"/>
    <row r="907641" customFormat="1"/>
    <row r="907642" customFormat="1"/>
    <row r="907643" customFormat="1"/>
    <row r="907644" customFormat="1"/>
    <row r="907645" customFormat="1"/>
    <row r="907646" customFormat="1"/>
    <row r="907647" customFormat="1"/>
    <row r="907648" customFormat="1"/>
    <row r="907649" customFormat="1"/>
    <row r="907650" customFormat="1"/>
    <row r="907651" customFormat="1"/>
    <row r="907652" customFormat="1"/>
    <row r="907653" customFormat="1"/>
    <row r="907654" customFormat="1"/>
    <row r="907655" customFormat="1"/>
    <row r="907656" customFormat="1"/>
    <row r="907657" customFormat="1"/>
    <row r="907658" customFormat="1"/>
    <row r="907659" customFormat="1"/>
    <row r="907660" customFormat="1"/>
    <row r="907661" customFormat="1"/>
    <row r="907662" customFormat="1"/>
    <row r="907663" customFormat="1"/>
    <row r="907664" customFormat="1"/>
    <row r="907665" customFormat="1"/>
    <row r="907666" customFormat="1"/>
    <row r="907667" customFormat="1"/>
    <row r="907668" customFormat="1"/>
    <row r="907669" customFormat="1"/>
    <row r="907670" customFormat="1"/>
    <row r="907671" customFormat="1"/>
    <row r="907672" customFormat="1"/>
    <row r="907673" customFormat="1"/>
    <row r="907674" customFormat="1"/>
    <row r="907675" customFormat="1"/>
    <row r="907676" customFormat="1"/>
    <row r="907677" customFormat="1"/>
    <row r="907678" customFormat="1"/>
    <row r="907679" customFormat="1"/>
    <row r="907680" customFormat="1"/>
    <row r="907681" customFormat="1"/>
    <row r="907682" customFormat="1"/>
    <row r="907683" customFormat="1"/>
    <row r="907684" customFormat="1"/>
    <row r="907685" customFormat="1"/>
    <row r="907686" customFormat="1"/>
    <row r="907687" customFormat="1"/>
    <row r="907688" customFormat="1"/>
    <row r="907689" customFormat="1"/>
    <row r="907690" customFormat="1"/>
    <row r="907691" customFormat="1"/>
    <row r="907692" customFormat="1"/>
    <row r="907693" customFormat="1"/>
    <row r="907694" customFormat="1"/>
    <row r="907695" customFormat="1"/>
    <row r="907696" customFormat="1"/>
    <row r="907697" customFormat="1"/>
    <row r="907698" customFormat="1"/>
    <row r="907699" customFormat="1"/>
    <row r="907700" customFormat="1"/>
    <row r="907701" customFormat="1"/>
    <row r="907702" customFormat="1"/>
    <row r="907703" customFormat="1"/>
    <row r="907704" customFormat="1"/>
    <row r="907705" customFormat="1"/>
    <row r="907706" customFormat="1"/>
    <row r="907707" customFormat="1"/>
    <row r="907708" customFormat="1"/>
    <row r="907709" customFormat="1"/>
    <row r="907710" customFormat="1"/>
    <row r="907711" customFormat="1"/>
    <row r="907712" customFormat="1"/>
    <row r="907713" customFormat="1"/>
    <row r="907714" customFormat="1"/>
    <row r="907715" customFormat="1"/>
    <row r="907716" customFormat="1"/>
    <row r="907717" customFormat="1"/>
    <row r="907718" customFormat="1"/>
    <row r="907719" customFormat="1"/>
    <row r="907720" customFormat="1"/>
    <row r="907721" customFormat="1"/>
    <row r="907722" customFormat="1"/>
    <row r="907723" customFormat="1"/>
    <row r="907724" customFormat="1"/>
    <row r="907725" customFormat="1"/>
    <row r="907726" customFormat="1"/>
    <row r="907727" customFormat="1"/>
    <row r="907728" customFormat="1"/>
    <row r="907729" customFormat="1"/>
    <row r="907730" customFormat="1"/>
    <row r="907731" customFormat="1"/>
    <row r="907732" customFormat="1"/>
    <row r="907733" customFormat="1"/>
    <row r="907734" customFormat="1"/>
    <row r="907735" customFormat="1"/>
    <row r="907736" customFormat="1"/>
    <row r="907737" customFormat="1"/>
    <row r="907738" customFormat="1"/>
    <row r="907739" customFormat="1"/>
    <row r="907740" customFormat="1"/>
    <row r="907741" customFormat="1"/>
    <row r="907742" customFormat="1"/>
    <row r="907743" customFormat="1"/>
    <row r="907744" customFormat="1"/>
    <row r="907745" customFormat="1"/>
    <row r="907746" customFormat="1"/>
    <row r="907747" customFormat="1"/>
    <row r="907748" customFormat="1"/>
    <row r="907749" customFormat="1"/>
    <row r="907750" customFormat="1"/>
    <row r="907751" customFormat="1"/>
    <row r="907752" customFormat="1"/>
    <row r="907753" customFormat="1"/>
    <row r="907754" customFormat="1"/>
    <row r="907755" customFormat="1"/>
    <row r="907756" customFormat="1"/>
    <row r="907757" customFormat="1"/>
    <row r="907758" customFormat="1"/>
    <row r="907759" customFormat="1"/>
    <row r="907760" customFormat="1"/>
    <row r="907761" customFormat="1"/>
    <row r="907762" customFormat="1"/>
    <row r="907763" customFormat="1"/>
    <row r="907764" customFormat="1"/>
    <row r="907765" customFormat="1"/>
    <row r="907766" customFormat="1"/>
    <row r="907767" customFormat="1"/>
    <row r="907768" customFormat="1"/>
    <row r="907769" customFormat="1"/>
    <row r="907770" customFormat="1"/>
    <row r="907771" customFormat="1"/>
    <row r="907772" customFormat="1"/>
    <row r="907773" customFormat="1"/>
    <row r="907774" customFormat="1"/>
    <row r="907775" customFormat="1"/>
    <row r="907776" customFormat="1"/>
    <row r="907777" customFormat="1"/>
    <row r="907778" customFormat="1"/>
    <row r="907779" customFormat="1"/>
    <row r="907780" customFormat="1"/>
    <row r="907781" customFormat="1"/>
    <row r="907782" customFormat="1"/>
    <row r="907783" customFormat="1"/>
    <row r="907784" customFormat="1"/>
    <row r="907785" customFormat="1"/>
    <row r="907786" customFormat="1"/>
    <row r="907787" customFormat="1"/>
    <row r="907788" customFormat="1"/>
    <row r="907789" customFormat="1"/>
    <row r="907790" customFormat="1"/>
    <row r="907791" customFormat="1"/>
    <row r="907792" customFormat="1"/>
    <row r="907793" customFormat="1"/>
    <row r="907794" customFormat="1"/>
    <row r="907795" customFormat="1"/>
    <row r="907796" customFormat="1"/>
    <row r="907797" customFormat="1"/>
    <row r="907798" customFormat="1"/>
    <row r="907799" customFormat="1"/>
    <row r="907800" customFormat="1"/>
    <row r="907801" customFormat="1"/>
    <row r="907802" customFormat="1"/>
    <row r="907803" customFormat="1"/>
    <row r="907804" customFormat="1"/>
    <row r="907805" customFormat="1"/>
    <row r="907806" customFormat="1"/>
    <row r="907807" customFormat="1"/>
    <row r="907808" customFormat="1"/>
    <row r="907809" customFormat="1"/>
    <row r="907810" customFormat="1"/>
    <row r="907811" customFormat="1"/>
    <row r="907812" customFormat="1"/>
    <row r="907813" customFormat="1"/>
    <row r="907814" customFormat="1"/>
    <row r="907815" customFormat="1"/>
    <row r="907816" customFormat="1"/>
    <row r="907817" customFormat="1"/>
    <row r="907818" customFormat="1"/>
    <row r="907819" customFormat="1"/>
    <row r="907820" customFormat="1"/>
    <row r="907821" customFormat="1"/>
    <row r="907822" customFormat="1"/>
    <row r="907823" customFormat="1"/>
    <row r="907824" customFormat="1"/>
    <row r="907825" customFormat="1"/>
    <row r="907826" customFormat="1"/>
    <row r="907827" customFormat="1"/>
    <row r="907828" customFormat="1"/>
    <row r="907829" customFormat="1"/>
    <row r="907830" customFormat="1"/>
    <row r="907831" customFormat="1"/>
    <row r="907832" customFormat="1"/>
    <row r="907833" customFormat="1"/>
    <row r="907834" customFormat="1"/>
    <row r="907835" customFormat="1"/>
    <row r="907836" customFormat="1"/>
    <row r="907837" customFormat="1"/>
    <row r="907838" customFormat="1"/>
    <row r="907839" customFormat="1"/>
    <row r="907840" customFormat="1"/>
    <row r="907841" customFormat="1"/>
    <row r="907842" customFormat="1"/>
    <row r="907843" customFormat="1"/>
    <row r="907844" customFormat="1"/>
    <row r="907845" customFormat="1"/>
    <row r="907846" customFormat="1"/>
    <row r="907847" customFormat="1"/>
    <row r="907848" customFormat="1"/>
    <row r="907849" customFormat="1"/>
    <row r="907850" customFormat="1"/>
    <row r="907851" customFormat="1"/>
    <row r="907852" customFormat="1"/>
    <row r="907853" customFormat="1"/>
    <row r="907854" customFormat="1"/>
    <row r="907855" customFormat="1"/>
    <row r="907856" customFormat="1"/>
    <row r="907857" customFormat="1"/>
    <row r="907858" customFormat="1"/>
    <row r="907859" customFormat="1"/>
    <row r="907860" customFormat="1"/>
    <row r="907861" customFormat="1"/>
    <row r="907862" customFormat="1"/>
    <row r="907863" customFormat="1"/>
    <row r="907864" customFormat="1"/>
    <row r="907865" customFormat="1"/>
    <row r="907866" customFormat="1"/>
    <row r="907867" customFormat="1"/>
    <row r="907868" customFormat="1"/>
    <row r="907869" customFormat="1"/>
    <row r="907870" customFormat="1"/>
    <row r="907871" customFormat="1"/>
    <row r="907872" customFormat="1"/>
    <row r="907873" customFormat="1"/>
    <row r="907874" customFormat="1"/>
    <row r="907875" customFormat="1"/>
    <row r="907876" customFormat="1"/>
    <row r="907877" customFormat="1"/>
    <row r="907878" customFormat="1"/>
    <row r="907879" customFormat="1"/>
    <row r="907880" customFormat="1"/>
    <row r="907881" customFormat="1"/>
    <row r="907882" customFormat="1"/>
    <row r="907883" customFormat="1"/>
    <row r="907884" customFormat="1"/>
    <row r="907885" customFormat="1"/>
    <row r="907886" customFormat="1"/>
    <row r="907887" customFormat="1"/>
    <row r="907888" customFormat="1"/>
    <row r="907889" customFormat="1"/>
    <row r="907890" customFormat="1"/>
    <row r="907891" customFormat="1"/>
    <row r="907892" customFormat="1"/>
    <row r="907893" customFormat="1"/>
    <row r="907894" customFormat="1"/>
    <row r="907895" customFormat="1"/>
    <row r="907896" customFormat="1"/>
    <row r="907897" customFormat="1"/>
    <row r="907898" customFormat="1"/>
    <row r="907899" customFormat="1"/>
    <row r="907900" customFormat="1"/>
    <row r="907901" customFormat="1"/>
    <row r="907902" customFormat="1"/>
    <row r="907903" customFormat="1"/>
    <row r="907904" customFormat="1"/>
    <row r="907905" customFormat="1"/>
    <row r="907906" customFormat="1"/>
    <row r="907907" customFormat="1"/>
    <row r="907908" customFormat="1"/>
    <row r="907909" customFormat="1"/>
    <row r="907910" customFormat="1"/>
    <row r="907911" customFormat="1"/>
    <row r="907912" customFormat="1"/>
    <row r="907913" customFormat="1"/>
    <row r="907914" customFormat="1"/>
    <row r="907915" customFormat="1"/>
    <row r="907916" customFormat="1"/>
    <row r="907917" customFormat="1"/>
    <row r="907918" customFormat="1"/>
    <row r="907919" customFormat="1"/>
    <row r="907920" customFormat="1"/>
    <row r="907921" customFormat="1"/>
    <row r="907922" customFormat="1"/>
    <row r="907923" customFormat="1"/>
    <row r="907924" customFormat="1"/>
    <row r="907925" customFormat="1"/>
    <row r="907926" customFormat="1"/>
    <row r="907927" customFormat="1"/>
    <row r="907928" customFormat="1"/>
    <row r="907929" customFormat="1"/>
    <row r="907930" customFormat="1"/>
    <row r="907931" customFormat="1"/>
    <row r="907932" customFormat="1"/>
    <row r="907933" customFormat="1"/>
    <row r="907934" customFormat="1"/>
    <row r="907935" customFormat="1"/>
    <row r="907936" customFormat="1"/>
    <row r="907937" customFormat="1"/>
    <row r="907938" customFormat="1"/>
    <row r="907939" customFormat="1"/>
    <row r="907940" customFormat="1"/>
    <row r="907941" customFormat="1"/>
    <row r="907942" customFormat="1"/>
    <row r="907943" customFormat="1"/>
    <row r="907944" customFormat="1"/>
    <row r="907945" customFormat="1"/>
    <row r="907946" customFormat="1"/>
    <row r="907947" customFormat="1"/>
    <row r="907948" customFormat="1"/>
    <row r="907949" customFormat="1"/>
    <row r="907950" customFormat="1"/>
    <row r="907951" customFormat="1"/>
    <row r="907952" customFormat="1"/>
    <row r="907953" customFormat="1"/>
    <row r="907954" customFormat="1"/>
    <row r="907955" customFormat="1"/>
    <row r="907956" customFormat="1"/>
    <row r="907957" customFormat="1"/>
    <row r="907958" customFormat="1"/>
    <row r="907959" customFormat="1"/>
    <row r="907960" customFormat="1"/>
    <row r="907961" customFormat="1"/>
    <row r="907962" customFormat="1"/>
    <row r="907963" customFormat="1"/>
    <row r="907964" customFormat="1"/>
    <row r="907965" customFormat="1"/>
    <row r="907966" customFormat="1"/>
    <row r="907967" customFormat="1"/>
    <row r="907968" customFormat="1"/>
    <row r="907969" customFormat="1"/>
    <row r="907970" customFormat="1"/>
    <row r="907971" customFormat="1"/>
    <row r="907972" customFormat="1"/>
    <row r="907973" customFormat="1"/>
    <row r="907974" customFormat="1"/>
    <row r="907975" customFormat="1"/>
    <row r="907976" customFormat="1"/>
    <row r="907977" customFormat="1"/>
    <row r="907978" customFormat="1"/>
    <row r="907979" customFormat="1"/>
    <row r="907980" customFormat="1"/>
    <row r="907981" customFormat="1"/>
    <row r="907982" customFormat="1"/>
    <row r="907983" customFormat="1"/>
    <row r="907984" customFormat="1"/>
    <row r="907985" customFormat="1"/>
    <row r="907986" customFormat="1"/>
    <row r="907987" customFormat="1"/>
    <row r="907988" customFormat="1"/>
    <row r="907989" customFormat="1"/>
    <row r="907990" customFormat="1"/>
    <row r="907991" customFormat="1"/>
    <row r="907992" customFormat="1"/>
    <row r="907993" customFormat="1"/>
    <row r="907994" customFormat="1"/>
    <row r="907995" customFormat="1"/>
    <row r="907996" customFormat="1"/>
    <row r="907997" customFormat="1"/>
    <row r="907998" customFormat="1"/>
    <row r="907999" customFormat="1"/>
    <row r="908000" customFormat="1"/>
    <row r="908001" customFormat="1"/>
    <row r="908002" customFormat="1"/>
    <row r="908003" customFormat="1"/>
    <row r="908004" customFormat="1"/>
    <row r="908005" customFormat="1"/>
    <row r="908006" customFormat="1"/>
    <row r="908007" customFormat="1"/>
    <row r="908008" customFormat="1"/>
    <row r="908009" customFormat="1"/>
    <row r="908010" customFormat="1"/>
    <row r="908011" customFormat="1"/>
    <row r="908012" customFormat="1"/>
    <row r="908013" customFormat="1"/>
    <row r="908014" customFormat="1"/>
    <row r="908015" customFormat="1"/>
    <row r="908016" customFormat="1"/>
    <row r="908017" customFormat="1"/>
    <row r="908018" customFormat="1"/>
    <row r="908019" customFormat="1"/>
    <row r="908020" customFormat="1"/>
    <row r="908021" customFormat="1"/>
    <row r="908022" customFormat="1"/>
    <row r="908023" customFormat="1"/>
    <row r="908024" customFormat="1"/>
    <row r="908025" customFormat="1"/>
    <row r="908026" customFormat="1"/>
    <row r="908027" customFormat="1"/>
    <row r="908028" customFormat="1"/>
    <row r="908029" customFormat="1"/>
    <row r="908030" customFormat="1"/>
    <row r="908031" customFormat="1"/>
    <row r="908032" customFormat="1"/>
    <row r="908033" customFormat="1"/>
    <row r="908034" customFormat="1"/>
    <row r="908035" customFormat="1"/>
    <row r="908036" customFormat="1"/>
    <row r="908037" customFormat="1"/>
    <row r="908038" customFormat="1"/>
    <row r="908039" customFormat="1"/>
    <row r="908040" customFormat="1"/>
    <row r="908041" customFormat="1"/>
    <row r="908042" customFormat="1"/>
    <row r="908043" customFormat="1"/>
    <row r="908044" customFormat="1"/>
    <row r="908045" customFormat="1"/>
    <row r="908046" customFormat="1"/>
    <row r="908047" customFormat="1"/>
    <row r="908048" customFormat="1"/>
    <row r="908049" customFormat="1"/>
    <row r="908050" customFormat="1"/>
    <row r="908051" customFormat="1"/>
    <row r="908052" customFormat="1"/>
    <row r="908053" customFormat="1"/>
    <row r="908054" customFormat="1"/>
    <row r="908055" customFormat="1"/>
    <row r="908056" customFormat="1"/>
    <row r="908057" customFormat="1"/>
    <row r="908058" customFormat="1"/>
    <row r="908059" customFormat="1"/>
    <row r="908060" customFormat="1"/>
    <row r="908061" customFormat="1"/>
    <row r="908062" customFormat="1"/>
    <row r="908063" customFormat="1"/>
    <row r="908064" customFormat="1"/>
    <row r="908065" customFormat="1"/>
    <row r="908066" customFormat="1"/>
    <row r="908067" customFormat="1"/>
    <row r="908068" customFormat="1"/>
    <row r="908069" customFormat="1"/>
    <row r="908070" customFormat="1"/>
    <row r="908071" customFormat="1"/>
    <row r="908072" customFormat="1"/>
    <row r="908073" customFormat="1"/>
    <row r="908074" customFormat="1"/>
    <row r="908075" customFormat="1"/>
    <row r="908076" customFormat="1"/>
    <row r="908077" customFormat="1"/>
    <row r="908078" customFormat="1"/>
    <row r="908079" customFormat="1"/>
    <row r="908080" customFormat="1"/>
    <row r="908081" customFormat="1"/>
    <row r="908082" customFormat="1"/>
    <row r="908083" customFormat="1"/>
    <row r="908084" customFormat="1"/>
    <row r="908085" customFormat="1"/>
    <row r="908086" customFormat="1"/>
    <row r="908087" customFormat="1"/>
    <row r="908088" customFormat="1"/>
    <row r="908089" customFormat="1"/>
    <row r="908090" customFormat="1"/>
    <row r="908091" customFormat="1"/>
    <row r="908092" customFormat="1"/>
    <row r="908093" customFormat="1"/>
    <row r="908094" customFormat="1"/>
    <row r="908095" customFormat="1"/>
    <row r="908096" customFormat="1"/>
    <row r="908097" customFormat="1"/>
    <row r="908098" customFormat="1"/>
    <row r="908099" customFormat="1"/>
    <row r="908100" customFormat="1"/>
    <row r="908101" customFormat="1"/>
    <row r="908102" customFormat="1"/>
    <row r="908103" customFormat="1"/>
    <row r="908104" customFormat="1"/>
    <row r="908105" customFormat="1"/>
    <row r="908106" customFormat="1"/>
    <row r="908107" customFormat="1"/>
    <row r="908108" customFormat="1"/>
    <row r="908109" customFormat="1"/>
    <row r="908110" customFormat="1"/>
    <row r="908111" customFormat="1"/>
    <row r="908112" customFormat="1"/>
    <row r="908113" customFormat="1"/>
    <row r="908114" customFormat="1"/>
    <row r="908115" customFormat="1"/>
    <row r="908116" customFormat="1"/>
    <row r="908117" customFormat="1"/>
    <row r="908118" customFormat="1"/>
    <row r="908119" customFormat="1"/>
    <row r="908120" customFormat="1"/>
    <row r="908121" customFormat="1"/>
    <row r="908122" customFormat="1"/>
    <row r="908123" customFormat="1"/>
    <row r="908124" customFormat="1"/>
    <row r="908125" customFormat="1"/>
    <row r="908126" customFormat="1"/>
    <row r="908127" customFormat="1"/>
    <row r="908128" customFormat="1"/>
    <row r="908129" customFormat="1"/>
    <row r="908130" customFormat="1"/>
    <row r="908131" customFormat="1"/>
    <row r="908132" customFormat="1"/>
    <row r="908133" customFormat="1"/>
    <row r="908134" customFormat="1"/>
    <row r="908135" customFormat="1"/>
    <row r="908136" customFormat="1"/>
    <row r="908137" customFormat="1"/>
    <row r="908138" customFormat="1"/>
    <row r="908139" customFormat="1"/>
    <row r="908140" customFormat="1"/>
    <row r="908141" customFormat="1"/>
    <row r="908142" customFormat="1"/>
    <row r="908143" customFormat="1"/>
    <row r="908144" customFormat="1"/>
    <row r="908145" customFormat="1"/>
    <row r="908146" customFormat="1"/>
    <row r="908147" customFormat="1"/>
    <row r="908148" customFormat="1"/>
    <row r="908149" customFormat="1"/>
    <row r="908150" customFormat="1"/>
    <row r="908151" customFormat="1"/>
    <row r="908152" customFormat="1"/>
    <row r="908153" customFormat="1"/>
    <row r="908154" customFormat="1"/>
    <row r="908155" customFormat="1"/>
    <row r="908156" customFormat="1"/>
    <row r="908157" customFormat="1"/>
    <row r="908158" customFormat="1"/>
    <row r="908159" customFormat="1"/>
    <row r="908160" customFormat="1"/>
    <row r="908161" customFormat="1"/>
    <row r="908162" customFormat="1"/>
    <row r="908163" customFormat="1"/>
    <row r="908164" customFormat="1"/>
    <row r="908165" customFormat="1"/>
    <row r="908166" customFormat="1"/>
    <row r="908167" customFormat="1"/>
    <row r="908168" customFormat="1"/>
    <row r="908169" customFormat="1"/>
    <row r="908170" customFormat="1"/>
    <row r="908171" customFormat="1"/>
    <row r="908172" customFormat="1"/>
    <row r="908173" customFormat="1"/>
    <row r="908174" customFormat="1"/>
    <row r="908175" customFormat="1"/>
    <row r="908176" customFormat="1"/>
    <row r="908177" customFormat="1"/>
    <row r="908178" customFormat="1"/>
    <row r="908179" customFormat="1"/>
    <row r="908180" customFormat="1"/>
    <row r="908181" customFormat="1"/>
    <row r="908182" customFormat="1"/>
    <row r="908183" customFormat="1"/>
    <row r="908184" customFormat="1"/>
    <row r="908185" customFormat="1"/>
    <row r="908186" customFormat="1"/>
    <row r="908187" customFormat="1"/>
    <row r="908188" customFormat="1"/>
    <row r="908189" customFormat="1"/>
    <row r="908190" customFormat="1"/>
    <row r="908191" customFormat="1"/>
    <row r="908192" customFormat="1"/>
    <row r="908193" customFormat="1"/>
    <row r="908194" customFormat="1"/>
    <row r="908195" customFormat="1"/>
    <row r="908196" customFormat="1"/>
    <row r="908197" customFormat="1"/>
    <row r="908198" customFormat="1"/>
    <row r="908199" customFormat="1"/>
    <row r="908200" customFormat="1"/>
    <row r="908201" customFormat="1"/>
    <row r="908202" customFormat="1"/>
    <row r="908203" customFormat="1"/>
    <row r="908204" customFormat="1"/>
    <row r="908205" customFormat="1"/>
    <row r="908206" customFormat="1"/>
    <row r="908207" customFormat="1"/>
    <row r="908208" customFormat="1"/>
    <row r="908209" customFormat="1"/>
    <row r="908210" customFormat="1"/>
    <row r="908211" customFormat="1"/>
    <row r="908212" customFormat="1"/>
    <row r="908213" customFormat="1"/>
    <row r="908214" customFormat="1"/>
    <row r="908215" customFormat="1"/>
    <row r="908216" customFormat="1"/>
    <row r="908217" customFormat="1"/>
    <row r="908218" customFormat="1"/>
    <row r="908219" customFormat="1"/>
    <row r="908220" customFormat="1"/>
    <row r="908221" customFormat="1"/>
    <row r="908222" customFormat="1"/>
    <row r="908223" customFormat="1"/>
    <row r="908224" customFormat="1"/>
    <row r="908225" customFormat="1"/>
    <row r="908226" customFormat="1"/>
    <row r="908227" customFormat="1"/>
    <row r="908228" customFormat="1"/>
    <row r="908229" customFormat="1"/>
    <row r="908230" customFormat="1"/>
    <row r="908231" customFormat="1"/>
    <row r="908232" customFormat="1"/>
    <row r="908233" customFormat="1"/>
    <row r="908234" customFormat="1"/>
    <row r="908235" customFormat="1"/>
    <row r="908236" customFormat="1"/>
    <row r="908237" customFormat="1"/>
    <row r="908238" customFormat="1"/>
    <row r="908239" customFormat="1"/>
    <row r="908240" customFormat="1"/>
    <row r="908241" customFormat="1"/>
    <row r="908242" customFormat="1"/>
    <row r="908243" customFormat="1"/>
    <row r="908244" customFormat="1"/>
    <row r="908245" customFormat="1"/>
    <row r="908246" customFormat="1"/>
    <row r="908247" customFormat="1"/>
    <row r="908248" customFormat="1"/>
    <row r="908249" customFormat="1"/>
    <row r="908250" customFormat="1"/>
    <row r="908251" customFormat="1"/>
    <row r="908252" customFormat="1"/>
    <row r="908253" customFormat="1"/>
    <row r="908254" customFormat="1"/>
    <row r="908255" customFormat="1"/>
    <row r="908256" customFormat="1"/>
    <row r="908257" customFormat="1"/>
    <row r="908258" customFormat="1"/>
    <row r="908259" customFormat="1"/>
    <row r="908260" customFormat="1"/>
    <row r="908261" customFormat="1"/>
    <row r="908262" customFormat="1"/>
    <row r="908263" customFormat="1"/>
    <row r="908264" customFormat="1"/>
    <row r="908265" customFormat="1"/>
    <row r="908266" customFormat="1"/>
    <row r="908267" customFormat="1"/>
    <row r="908268" customFormat="1"/>
    <row r="908269" customFormat="1"/>
    <row r="908270" customFormat="1"/>
    <row r="908271" customFormat="1"/>
    <row r="908272" customFormat="1"/>
    <row r="908273" customFormat="1"/>
    <row r="908274" customFormat="1"/>
    <row r="908275" customFormat="1"/>
    <row r="908276" customFormat="1"/>
    <row r="908277" customFormat="1"/>
    <row r="908278" customFormat="1"/>
    <row r="908279" customFormat="1"/>
    <row r="908280" customFormat="1"/>
    <row r="908281" customFormat="1"/>
    <row r="908282" customFormat="1"/>
    <row r="908283" customFormat="1"/>
    <row r="908284" customFormat="1"/>
    <row r="908285" customFormat="1"/>
    <row r="908286" customFormat="1"/>
    <row r="908287" customFormat="1"/>
    <row r="908288" customFormat="1"/>
    <row r="908289" customFormat="1"/>
    <row r="908290" customFormat="1"/>
    <row r="908291" customFormat="1"/>
    <row r="908292" customFormat="1"/>
    <row r="908293" customFormat="1"/>
    <row r="908294" customFormat="1"/>
    <row r="908295" customFormat="1"/>
    <row r="908296" customFormat="1"/>
    <row r="908297" customFormat="1"/>
    <row r="908298" customFormat="1"/>
    <row r="908299" customFormat="1"/>
    <row r="908300" customFormat="1"/>
    <row r="908301" customFormat="1"/>
    <row r="908302" customFormat="1"/>
    <row r="908303" customFormat="1"/>
    <row r="908304" customFormat="1"/>
    <row r="908305" customFormat="1"/>
    <row r="908306" customFormat="1"/>
    <row r="908307" customFormat="1"/>
    <row r="908308" customFormat="1"/>
    <row r="908309" customFormat="1"/>
    <row r="908310" customFormat="1"/>
    <row r="908311" customFormat="1"/>
    <row r="908312" customFormat="1"/>
    <row r="908313" customFormat="1"/>
    <row r="908314" customFormat="1"/>
    <row r="908315" customFormat="1"/>
    <row r="908316" customFormat="1"/>
    <row r="908317" customFormat="1"/>
    <row r="908318" customFormat="1"/>
    <row r="908319" customFormat="1"/>
    <row r="908320" customFormat="1"/>
    <row r="908321" customFormat="1"/>
    <row r="908322" customFormat="1"/>
    <row r="908323" customFormat="1"/>
    <row r="908324" customFormat="1"/>
    <row r="908325" customFormat="1"/>
    <row r="908326" customFormat="1"/>
    <row r="908327" customFormat="1"/>
    <row r="908328" customFormat="1"/>
    <row r="908329" customFormat="1"/>
    <row r="908330" customFormat="1"/>
    <row r="908331" customFormat="1"/>
    <row r="908332" customFormat="1"/>
    <row r="908333" customFormat="1"/>
    <row r="908334" customFormat="1"/>
    <row r="908335" customFormat="1"/>
    <row r="908336" customFormat="1"/>
    <row r="908337" customFormat="1"/>
    <row r="908338" customFormat="1"/>
    <row r="908339" customFormat="1"/>
    <row r="908340" customFormat="1"/>
    <row r="908341" customFormat="1"/>
    <row r="908342" customFormat="1"/>
    <row r="908343" customFormat="1"/>
    <row r="908344" customFormat="1"/>
    <row r="908345" customFormat="1"/>
    <row r="908346" customFormat="1"/>
    <row r="908347" customFormat="1"/>
    <row r="908348" customFormat="1"/>
    <row r="908349" customFormat="1"/>
    <row r="908350" customFormat="1"/>
    <row r="908351" customFormat="1"/>
    <row r="908352" customFormat="1"/>
    <row r="908353" customFormat="1"/>
    <row r="908354" customFormat="1"/>
    <row r="908355" customFormat="1"/>
    <row r="908356" customFormat="1"/>
    <row r="908357" customFormat="1"/>
    <row r="908358" customFormat="1"/>
    <row r="908359" customFormat="1"/>
    <row r="908360" customFormat="1"/>
    <row r="908361" customFormat="1"/>
    <row r="908362" customFormat="1"/>
    <row r="908363" customFormat="1"/>
    <row r="908364" customFormat="1"/>
    <row r="908365" customFormat="1"/>
    <row r="908366" customFormat="1"/>
    <row r="908367" customFormat="1"/>
    <row r="908368" customFormat="1"/>
    <row r="908369" customFormat="1"/>
    <row r="908370" customFormat="1"/>
    <row r="908371" customFormat="1"/>
    <row r="908372" customFormat="1"/>
    <row r="908373" customFormat="1"/>
    <row r="908374" customFormat="1"/>
    <row r="908375" customFormat="1"/>
    <row r="908376" customFormat="1"/>
    <row r="908377" customFormat="1"/>
    <row r="908378" customFormat="1"/>
    <row r="908379" customFormat="1"/>
    <row r="908380" customFormat="1"/>
    <row r="908381" customFormat="1"/>
    <row r="908382" customFormat="1"/>
    <row r="908383" customFormat="1"/>
    <row r="908384" customFormat="1"/>
    <row r="908385" customFormat="1"/>
    <row r="908386" customFormat="1"/>
    <row r="908387" customFormat="1"/>
    <row r="908388" customFormat="1"/>
    <row r="908389" customFormat="1"/>
    <row r="908390" customFormat="1"/>
    <row r="908391" customFormat="1"/>
    <row r="908392" customFormat="1"/>
    <row r="908393" customFormat="1"/>
    <row r="908394" customFormat="1"/>
    <row r="908395" customFormat="1"/>
    <row r="908396" customFormat="1"/>
    <row r="908397" customFormat="1"/>
    <row r="908398" customFormat="1"/>
    <row r="908399" customFormat="1"/>
    <row r="908400" customFormat="1"/>
    <row r="908401" customFormat="1"/>
    <row r="908402" customFormat="1"/>
    <row r="908403" customFormat="1"/>
    <row r="908404" customFormat="1"/>
    <row r="908405" customFormat="1"/>
    <row r="908406" customFormat="1"/>
    <row r="908407" customFormat="1"/>
    <row r="908408" customFormat="1"/>
    <row r="908409" customFormat="1"/>
    <row r="908410" customFormat="1"/>
    <row r="908411" customFormat="1"/>
    <row r="908412" customFormat="1"/>
    <row r="908413" customFormat="1"/>
    <row r="908414" customFormat="1"/>
    <row r="908415" customFormat="1"/>
    <row r="908416" customFormat="1"/>
    <row r="908417" customFormat="1"/>
    <row r="908418" customFormat="1"/>
    <row r="908419" customFormat="1"/>
    <row r="908420" customFormat="1"/>
    <row r="908421" customFormat="1"/>
    <row r="908422" customFormat="1"/>
    <row r="908423" customFormat="1"/>
    <row r="908424" customFormat="1"/>
    <row r="908425" customFormat="1"/>
    <row r="908426" customFormat="1"/>
    <row r="908427" customFormat="1"/>
    <row r="908428" customFormat="1"/>
    <row r="908429" customFormat="1"/>
    <row r="908430" customFormat="1"/>
    <row r="908431" customFormat="1"/>
    <row r="908432" customFormat="1"/>
    <row r="908433" customFormat="1"/>
    <row r="908434" customFormat="1"/>
    <row r="908435" customFormat="1"/>
    <row r="908436" customFormat="1"/>
    <row r="908437" customFormat="1"/>
    <row r="908438" customFormat="1"/>
    <row r="908439" customFormat="1"/>
    <row r="908440" customFormat="1"/>
    <row r="908441" customFormat="1"/>
    <row r="908442" customFormat="1"/>
    <row r="908443" customFormat="1"/>
    <row r="908444" customFormat="1"/>
    <row r="908445" customFormat="1"/>
    <row r="908446" customFormat="1"/>
    <row r="908447" customFormat="1"/>
    <row r="908448" customFormat="1"/>
    <row r="908449" customFormat="1"/>
    <row r="908450" customFormat="1"/>
    <row r="908451" customFormat="1"/>
    <row r="908452" customFormat="1"/>
    <row r="908453" customFormat="1"/>
    <row r="908454" customFormat="1"/>
    <row r="908455" customFormat="1"/>
    <row r="908456" customFormat="1"/>
    <row r="908457" customFormat="1"/>
    <row r="908458" customFormat="1"/>
    <row r="908459" customFormat="1"/>
    <row r="908460" customFormat="1"/>
    <row r="908461" customFormat="1"/>
    <row r="908462" customFormat="1"/>
    <row r="908463" customFormat="1"/>
    <row r="908464" customFormat="1"/>
    <row r="908465" customFormat="1"/>
    <row r="908466" customFormat="1"/>
    <row r="908467" customFormat="1"/>
    <row r="908468" customFormat="1"/>
    <row r="908469" customFormat="1"/>
    <row r="908470" customFormat="1"/>
    <row r="908471" customFormat="1"/>
    <row r="908472" customFormat="1"/>
    <row r="908473" customFormat="1"/>
    <row r="908474" customFormat="1"/>
    <row r="908475" customFormat="1"/>
    <row r="908476" customFormat="1"/>
    <row r="908477" customFormat="1"/>
    <row r="908478" customFormat="1"/>
    <row r="908479" customFormat="1"/>
    <row r="908480" customFormat="1"/>
    <row r="908481" customFormat="1"/>
    <row r="908482" customFormat="1"/>
    <row r="908483" customFormat="1"/>
    <row r="908484" customFormat="1"/>
    <row r="908485" customFormat="1"/>
    <row r="908486" customFormat="1"/>
    <row r="908487" customFormat="1"/>
    <row r="908488" customFormat="1"/>
    <row r="908489" customFormat="1"/>
    <row r="908490" customFormat="1"/>
    <row r="908491" customFormat="1"/>
    <row r="908492" customFormat="1"/>
    <row r="908493" customFormat="1"/>
    <row r="908494" customFormat="1"/>
    <row r="908495" customFormat="1"/>
    <row r="908496" customFormat="1"/>
    <row r="908497" customFormat="1"/>
    <row r="908498" customFormat="1"/>
    <row r="908499" customFormat="1"/>
    <row r="908500" customFormat="1"/>
    <row r="908501" customFormat="1"/>
    <row r="908502" customFormat="1"/>
    <row r="908503" customFormat="1"/>
    <row r="908504" customFormat="1"/>
    <row r="908505" customFormat="1"/>
    <row r="908506" customFormat="1"/>
    <row r="908507" customFormat="1"/>
    <row r="908508" customFormat="1"/>
    <row r="908509" customFormat="1"/>
    <row r="908510" customFormat="1"/>
    <row r="908511" customFormat="1"/>
    <row r="908512" customFormat="1"/>
    <row r="908513" customFormat="1"/>
    <row r="908514" customFormat="1"/>
    <row r="908515" customFormat="1"/>
    <row r="908516" customFormat="1"/>
    <row r="908517" customFormat="1"/>
    <row r="908518" customFormat="1"/>
    <row r="908519" customFormat="1"/>
    <row r="908520" customFormat="1"/>
    <row r="908521" customFormat="1"/>
    <row r="908522" customFormat="1"/>
    <row r="908523" customFormat="1"/>
    <row r="908524" customFormat="1"/>
    <row r="908525" customFormat="1"/>
    <row r="908526" customFormat="1"/>
    <row r="908527" customFormat="1"/>
    <row r="908528" customFormat="1"/>
    <row r="908529" customFormat="1"/>
    <row r="908530" customFormat="1"/>
    <row r="908531" customFormat="1"/>
    <row r="908532" customFormat="1"/>
    <row r="908533" customFormat="1"/>
    <row r="908534" customFormat="1"/>
    <row r="908535" customFormat="1"/>
    <row r="908536" customFormat="1"/>
    <row r="908537" customFormat="1"/>
    <row r="908538" customFormat="1"/>
    <row r="908539" customFormat="1"/>
    <row r="908540" customFormat="1"/>
    <row r="908541" customFormat="1"/>
    <row r="908542" customFormat="1"/>
    <row r="908543" customFormat="1"/>
    <row r="908544" customFormat="1"/>
    <row r="908545" customFormat="1"/>
    <row r="908546" customFormat="1"/>
    <row r="908547" customFormat="1"/>
    <row r="908548" customFormat="1"/>
    <row r="908549" customFormat="1"/>
    <row r="908550" customFormat="1"/>
    <row r="908551" customFormat="1"/>
    <row r="908552" customFormat="1"/>
    <row r="908553" customFormat="1"/>
    <row r="908554" customFormat="1"/>
    <row r="908555" customFormat="1"/>
    <row r="908556" customFormat="1"/>
    <row r="908557" customFormat="1"/>
    <row r="908558" customFormat="1"/>
    <row r="908559" customFormat="1"/>
    <row r="908560" customFormat="1"/>
    <row r="908561" customFormat="1"/>
    <row r="908562" customFormat="1"/>
    <row r="908563" customFormat="1"/>
    <row r="908564" customFormat="1"/>
    <row r="908565" customFormat="1"/>
    <row r="908566" customFormat="1"/>
    <row r="908567" customFormat="1"/>
    <row r="908568" customFormat="1"/>
    <row r="908569" customFormat="1"/>
    <row r="908570" customFormat="1"/>
    <row r="908571" customFormat="1"/>
    <row r="908572" customFormat="1"/>
    <row r="908573" customFormat="1"/>
    <row r="908574" customFormat="1"/>
    <row r="908575" customFormat="1"/>
    <row r="908576" customFormat="1"/>
    <row r="908577" customFormat="1"/>
    <row r="908578" customFormat="1"/>
    <row r="908579" customFormat="1"/>
    <row r="908580" customFormat="1"/>
    <row r="908581" customFormat="1"/>
    <row r="908582" customFormat="1"/>
    <row r="908583" customFormat="1"/>
    <row r="908584" customFormat="1"/>
    <row r="908585" customFormat="1"/>
    <row r="908586" customFormat="1"/>
    <row r="908587" customFormat="1"/>
    <row r="908588" customFormat="1"/>
    <row r="908589" customFormat="1"/>
    <row r="908590" customFormat="1"/>
    <row r="908591" customFormat="1"/>
    <row r="908592" customFormat="1"/>
    <row r="908593" customFormat="1"/>
    <row r="908594" customFormat="1"/>
    <row r="908595" customFormat="1"/>
    <row r="908596" customFormat="1"/>
    <row r="908597" customFormat="1"/>
    <row r="908598" customFormat="1"/>
    <row r="908599" customFormat="1"/>
    <row r="908600" customFormat="1"/>
    <row r="908601" customFormat="1"/>
    <row r="908602" customFormat="1"/>
    <row r="908603" customFormat="1"/>
    <row r="908604" customFormat="1"/>
    <row r="908605" customFormat="1"/>
    <row r="908606" customFormat="1"/>
    <row r="908607" customFormat="1"/>
    <row r="908608" customFormat="1"/>
    <row r="908609" customFormat="1"/>
    <row r="908610" customFormat="1"/>
    <row r="908611" customFormat="1"/>
    <row r="908612" customFormat="1"/>
    <row r="908613" customFormat="1"/>
    <row r="908614" customFormat="1"/>
    <row r="908615" customFormat="1"/>
    <row r="908616" customFormat="1"/>
    <row r="908617" customFormat="1"/>
    <row r="908618" customFormat="1"/>
    <row r="908619" customFormat="1"/>
    <row r="908620" customFormat="1"/>
    <row r="908621" customFormat="1"/>
    <row r="908622" customFormat="1"/>
    <row r="908623" customFormat="1"/>
    <row r="908624" customFormat="1"/>
    <row r="908625" customFormat="1"/>
    <row r="908626" customFormat="1"/>
    <row r="908627" customFormat="1"/>
    <row r="908628" customFormat="1"/>
    <row r="908629" customFormat="1"/>
    <row r="908630" customFormat="1"/>
    <row r="908631" customFormat="1"/>
    <row r="908632" customFormat="1"/>
    <row r="908633" customFormat="1"/>
    <row r="908634" customFormat="1"/>
    <row r="908635" customFormat="1"/>
    <row r="908636" customFormat="1"/>
    <row r="908637" customFormat="1"/>
    <row r="908638" customFormat="1"/>
    <row r="908639" customFormat="1"/>
    <row r="908640" customFormat="1"/>
    <row r="908641" customFormat="1"/>
    <row r="908642" customFormat="1"/>
    <row r="908643" customFormat="1"/>
    <row r="908644" customFormat="1"/>
    <row r="908645" customFormat="1"/>
    <row r="908646" customFormat="1"/>
    <row r="908647" customFormat="1"/>
    <row r="908648" customFormat="1"/>
    <row r="908649" customFormat="1"/>
    <row r="908650" customFormat="1"/>
    <row r="908651" customFormat="1"/>
    <row r="908652" customFormat="1"/>
    <row r="908653" customFormat="1"/>
    <row r="908654" customFormat="1"/>
    <row r="908655" customFormat="1"/>
    <row r="908656" customFormat="1"/>
    <row r="908657" customFormat="1"/>
    <row r="908658" customFormat="1"/>
    <row r="908659" customFormat="1"/>
    <row r="908660" customFormat="1"/>
    <row r="908661" customFormat="1"/>
    <row r="908662" customFormat="1"/>
    <row r="908663" customFormat="1"/>
    <row r="908664" customFormat="1"/>
    <row r="908665" customFormat="1"/>
    <row r="908666" customFormat="1"/>
    <row r="908667" customFormat="1"/>
    <row r="908668" customFormat="1"/>
    <row r="908669" customFormat="1"/>
    <row r="908670" customFormat="1"/>
    <row r="908671" customFormat="1"/>
    <row r="908672" customFormat="1"/>
    <row r="908673" customFormat="1"/>
    <row r="908674" customFormat="1"/>
    <row r="908675" customFormat="1"/>
    <row r="908676" customFormat="1"/>
    <row r="908677" customFormat="1"/>
    <row r="908678" customFormat="1"/>
    <row r="908679" customFormat="1"/>
    <row r="908680" customFormat="1"/>
    <row r="908681" customFormat="1"/>
    <row r="908682" customFormat="1"/>
    <row r="908683" customFormat="1"/>
    <row r="908684" customFormat="1"/>
    <row r="908685" customFormat="1"/>
    <row r="908686" customFormat="1"/>
    <row r="908687" customFormat="1"/>
    <row r="908688" customFormat="1"/>
    <row r="908689" customFormat="1"/>
    <row r="908690" customFormat="1"/>
    <row r="908691" customFormat="1"/>
    <row r="908692" customFormat="1"/>
    <row r="908693" customFormat="1"/>
    <row r="908694" customFormat="1"/>
    <row r="908695" customFormat="1"/>
    <row r="908696" customFormat="1"/>
    <row r="908697" customFormat="1"/>
    <row r="908698" customFormat="1"/>
    <row r="908699" customFormat="1"/>
    <row r="908700" customFormat="1"/>
    <row r="908701" customFormat="1"/>
    <row r="908702" customFormat="1"/>
    <row r="908703" customFormat="1"/>
    <row r="908704" customFormat="1"/>
    <row r="908705" customFormat="1"/>
    <row r="908706" customFormat="1"/>
    <row r="908707" customFormat="1"/>
    <row r="908708" customFormat="1"/>
    <row r="908709" customFormat="1"/>
    <row r="908710" customFormat="1"/>
    <row r="908711" customFormat="1"/>
    <row r="908712" customFormat="1"/>
    <row r="908713" customFormat="1"/>
    <row r="908714" customFormat="1"/>
    <row r="908715" customFormat="1"/>
    <row r="908716" customFormat="1"/>
    <row r="908717" customFormat="1"/>
    <row r="908718" customFormat="1"/>
    <row r="908719" customFormat="1"/>
    <row r="908720" customFormat="1"/>
    <row r="908721" customFormat="1"/>
    <row r="908722" customFormat="1"/>
    <row r="908723" customFormat="1"/>
    <row r="908724" customFormat="1"/>
    <row r="908725" customFormat="1"/>
    <row r="908726" customFormat="1"/>
    <row r="908727" customFormat="1"/>
    <row r="908728" customFormat="1"/>
    <row r="908729" customFormat="1"/>
    <row r="908730" customFormat="1"/>
    <row r="908731" customFormat="1"/>
    <row r="908732" customFormat="1"/>
    <row r="908733" customFormat="1"/>
    <row r="908734" customFormat="1"/>
    <row r="908735" customFormat="1"/>
    <row r="908736" customFormat="1"/>
    <row r="908737" customFormat="1"/>
    <row r="908738" customFormat="1"/>
    <row r="908739" customFormat="1"/>
    <row r="908740" customFormat="1"/>
    <row r="908741" customFormat="1"/>
    <row r="908742" customFormat="1"/>
    <row r="908743" customFormat="1"/>
    <row r="908744" customFormat="1"/>
    <row r="908745" customFormat="1"/>
    <row r="908746" customFormat="1"/>
    <row r="908747" customFormat="1"/>
    <row r="908748" customFormat="1"/>
    <row r="908749" customFormat="1"/>
    <row r="908750" customFormat="1"/>
    <row r="908751" customFormat="1"/>
    <row r="908752" customFormat="1"/>
    <row r="908753" customFormat="1"/>
    <row r="908754" customFormat="1"/>
    <row r="908755" customFormat="1"/>
    <row r="908756" customFormat="1"/>
    <row r="908757" customFormat="1"/>
    <row r="908758" customFormat="1"/>
    <row r="908759" customFormat="1"/>
    <row r="908760" customFormat="1"/>
    <row r="908761" customFormat="1"/>
    <row r="908762" customFormat="1"/>
    <row r="908763" customFormat="1"/>
    <row r="908764" customFormat="1"/>
    <row r="908765" customFormat="1"/>
    <row r="908766" customFormat="1"/>
    <row r="908767" customFormat="1"/>
    <row r="908768" customFormat="1"/>
    <row r="908769" customFormat="1"/>
    <row r="908770" customFormat="1"/>
    <row r="908771" customFormat="1"/>
    <row r="908772" customFormat="1"/>
    <row r="908773" customFormat="1"/>
    <row r="908774" customFormat="1"/>
    <row r="908775" customFormat="1"/>
    <row r="908776" customFormat="1"/>
    <row r="908777" customFormat="1"/>
    <row r="908778" customFormat="1"/>
    <row r="908779" customFormat="1"/>
    <row r="908780" customFormat="1"/>
    <row r="908781" customFormat="1"/>
    <row r="908782" customFormat="1"/>
    <row r="908783" customFormat="1"/>
    <row r="908784" customFormat="1"/>
    <row r="908785" customFormat="1"/>
    <row r="908786" customFormat="1"/>
    <row r="908787" customFormat="1"/>
    <row r="908788" customFormat="1"/>
    <row r="908789" customFormat="1"/>
    <row r="908790" customFormat="1"/>
    <row r="908791" customFormat="1"/>
    <row r="908792" customFormat="1"/>
    <row r="908793" customFormat="1"/>
    <row r="908794" customFormat="1"/>
    <row r="908795" customFormat="1"/>
    <row r="908796" customFormat="1"/>
    <row r="908797" customFormat="1"/>
    <row r="908798" customFormat="1"/>
    <row r="908799" customFormat="1"/>
    <row r="908800" customFormat="1"/>
    <row r="908801" customFormat="1"/>
    <row r="908802" customFormat="1"/>
    <row r="908803" customFormat="1"/>
    <row r="908804" customFormat="1"/>
    <row r="908805" customFormat="1"/>
    <row r="908806" customFormat="1"/>
    <row r="908807" customFormat="1"/>
    <row r="908808" customFormat="1"/>
    <row r="908809" customFormat="1"/>
    <row r="908810" customFormat="1"/>
    <row r="908811" customFormat="1"/>
    <row r="908812" customFormat="1"/>
    <row r="908813" customFormat="1"/>
    <row r="908814" customFormat="1"/>
    <row r="908815" customFormat="1"/>
    <row r="908816" customFormat="1"/>
    <row r="908817" customFormat="1"/>
    <row r="908818" customFormat="1"/>
    <row r="908819" customFormat="1"/>
    <row r="908820" customFormat="1"/>
    <row r="908821" customFormat="1"/>
    <row r="908822" customFormat="1"/>
    <row r="908823" customFormat="1"/>
    <row r="908824" customFormat="1"/>
    <row r="908825" customFormat="1"/>
    <row r="908826" customFormat="1"/>
    <row r="908827" customFormat="1"/>
    <row r="908828" customFormat="1"/>
    <row r="908829" customFormat="1"/>
    <row r="908830" customFormat="1"/>
    <row r="908831" customFormat="1"/>
    <row r="908832" customFormat="1"/>
    <row r="908833" customFormat="1"/>
    <row r="908834" customFormat="1"/>
    <row r="908835" customFormat="1"/>
    <row r="908836" customFormat="1"/>
    <row r="908837" customFormat="1"/>
    <row r="908838" customFormat="1"/>
    <row r="908839" customFormat="1"/>
    <row r="908840" customFormat="1"/>
    <row r="908841" customFormat="1"/>
    <row r="908842" customFormat="1"/>
    <row r="908843" customFormat="1"/>
    <row r="908844" customFormat="1"/>
    <row r="908845" customFormat="1"/>
    <row r="908846" customFormat="1"/>
    <row r="908847" customFormat="1"/>
    <row r="908848" customFormat="1"/>
    <row r="908849" customFormat="1"/>
    <row r="908850" customFormat="1"/>
    <row r="908851" customFormat="1"/>
    <row r="908852" customFormat="1"/>
    <row r="908853" customFormat="1"/>
    <row r="908854" customFormat="1"/>
    <row r="908855" customFormat="1"/>
    <row r="908856" customFormat="1"/>
    <row r="908857" customFormat="1"/>
    <row r="908858" customFormat="1"/>
    <row r="908859" customFormat="1"/>
    <row r="908860" customFormat="1"/>
    <row r="908861" customFormat="1"/>
    <row r="908862" customFormat="1"/>
    <row r="908863" customFormat="1"/>
    <row r="908864" customFormat="1"/>
    <row r="908865" customFormat="1"/>
    <row r="908866" customFormat="1"/>
    <row r="908867" customFormat="1"/>
    <row r="908868" customFormat="1"/>
    <row r="908869" customFormat="1"/>
    <row r="908870" customFormat="1"/>
    <row r="908871" customFormat="1"/>
    <row r="908872" customFormat="1"/>
    <row r="908873" customFormat="1"/>
    <row r="908874" customFormat="1"/>
    <row r="908875" customFormat="1"/>
    <row r="908876" customFormat="1"/>
    <row r="908877" customFormat="1"/>
    <row r="908878" customFormat="1"/>
    <row r="908879" customFormat="1"/>
    <row r="908880" customFormat="1"/>
    <row r="908881" customFormat="1"/>
    <row r="908882" customFormat="1"/>
    <row r="908883" customFormat="1"/>
    <row r="908884" customFormat="1"/>
    <row r="908885" customFormat="1"/>
    <row r="908886" customFormat="1"/>
    <row r="908887" customFormat="1"/>
    <row r="908888" customFormat="1"/>
    <row r="908889" customFormat="1"/>
    <row r="908890" customFormat="1"/>
    <row r="908891" customFormat="1"/>
    <row r="908892" customFormat="1"/>
    <row r="908893" customFormat="1"/>
    <row r="908894" customFormat="1"/>
    <row r="908895" customFormat="1"/>
    <row r="908896" customFormat="1"/>
    <row r="908897" customFormat="1"/>
    <row r="908898" customFormat="1"/>
    <row r="908899" customFormat="1"/>
    <row r="908900" customFormat="1"/>
    <row r="908901" customFormat="1"/>
    <row r="908902" customFormat="1"/>
    <row r="908903" customFormat="1"/>
    <row r="908904" customFormat="1"/>
    <row r="908905" customFormat="1"/>
    <row r="908906" customFormat="1"/>
    <row r="908907" customFormat="1"/>
    <row r="908908" customFormat="1"/>
    <row r="908909" customFormat="1"/>
    <row r="908910" customFormat="1"/>
    <row r="908911" customFormat="1"/>
    <row r="908912" customFormat="1"/>
    <row r="908913" customFormat="1"/>
    <row r="908914" customFormat="1"/>
    <row r="908915" customFormat="1"/>
    <row r="908916" customFormat="1"/>
    <row r="908917" customFormat="1"/>
    <row r="908918" customFormat="1"/>
    <row r="908919" customFormat="1"/>
    <row r="908920" customFormat="1"/>
    <row r="908921" customFormat="1"/>
    <row r="908922" customFormat="1"/>
    <row r="908923" customFormat="1"/>
    <row r="908924" customFormat="1"/>
    <row r="908925" customFormat="1"/>
    <row r="908926" customFormat="1"/>
    <row r="908927" customFormat="1"/>
    <row r="908928" customFormat="1"/>
    <row r="908929" customFormat="1"/>
    <row r="908930" customFormat="1"/>
    <row r="908931" customFormat="1"/>
    <row r="908932" customFormat="1"/>
    <row r="908933" customFormat="1"/>
    <row r="908934" customFormat="1"/>
    <row r="908935" customFormat="1"/>
    <row r="908936" customFormat="1"/>
    <row r="908937" customFormat="1"/>
    <row r="908938" customFormat="1"/>
    <row r="908939" customFormat="1"/>
    <row r="908940" customFormat="1"/>
    <row r="908941" customFormat="1"/>
    <row r="908942" customFormat="1"/>
    <row r="908943" customFormat="1"/>
    <row r="908944" customFormat="1"/>
    <row r="908945" customFormat="1"/>
    <row r="908946" customFormat="1"/>
    <row r="908947" customFormat="1"/>
    <row r="908948" customFormat="1"/>
    <row r="908949" customFormat="1"/>
    <row r="908950" customFormat="1"/>
    <row r="908951" customFormat="1"/>
    <row r="908952" customFormat="1"/>
    <row r="908953" customFormat="1"/>
    <row r="908954" customFormat="1"/>
    <row r="908955" customFormat="1"/>
    <row r="908956" customFormat="1"/>
    <row r="908957" customFormat="1"/>
    <row r="908958" customFormat="1"/>
    <row r="908959" customFormat="1"/>
    <row r="908960" customFormat="1"/>
    <row r="908961" customFormat="1"/>
    <row r="908962" customFormat="1"/>
    <row r="908963" customFormat="1"/>
    <row r="908964" customFormat="1"/>
    <row r="908965" customFormat="1"/>
    <row r="908966" customFormat="1"/>
    <row r="908967" customFormat="1"/>
    <row r="908968" customFormat="1"/>
    <row r="908969" customFormat="1"/>
    <row r="908970" customFormat="1"/>
    <row r="908971" customFormat="1"/>
    <row r="908972" customFormat="1"/>
    <row r="908973" customFormat="1"/>
    <row r="908974" customFormat="1"/>
    <row r="908975" customFormat="1"/>
    <row r="908976" customFormat="1"/>
    <row r="908977" customFormat="1"/>
    <row r="908978" customFormat="1"/>
    <row r="908979" customFormat="1"/>
    <row r="908980" customFormat="1"/>
    <row r="908981" customFormat="1"/>
    <row r="908982" customFormat="1"/>
    <row r="908983" customFormat="1"/>
    <row r="908984" customFormat="1"/>
    <row r="908985" customFormat="1"/>
    <row r="908986" customFormat="1"/>
    <row r="908987" customFormat="1"/>
    <row r="908988" customFormat="1"/>
    <row r="908989" customFormat="1"/>
    <row r="908990" customFormat="1"/>
    <row r="908991" customFormat="1"/>
    <row r="908992" customFormat="1"/>
    <row r="908993" customFormat="1"/>
    <row r="908994" customFormat="1"/>
    <row r="908995" customFormat="1"/>
    <row r="908996" customFormat="1"/>
    <row r="908997" customFormat="1"/>
    <row r="908998" customFormat="1"/>
    <row r="908999" customFormat="1"/>
    <row r="909000" customFormat="1"/>
    <row r="909001" customFormat="1"/>
    <row r="909002" customFormat="1"/>
    <row r="909003" customFormat="1"/>
    <row r="909004" customFormat="1"/>
    <row r="909005" customFormat="1"/>
    <row r="909006" customFormat="1"/>
    <row r="909007" customFormat="1"/>
    <row r="909008" customFormat="1"/>
    <row r="909009" customFormat="1"/>
    <row r="909010" customFormat="1"/>
    <row r="909011" customFormat="1"/>
    <row r="909012" customFormat="1"/>
    <row r="909013" customFormat="1"/>
    <row r="909014" customFormat="1"/>
    <row r="909015" customFormat="1"/>
    <row r="909016" customFormat="1"/>
    <row r="909017" customFormat="1"/>
    <row r="909018" customFormat="1"/>
    <row r="909019" customFormat="1"/>
    <row r="909020" customFormat="1"/>
    <row r="909021" customFormat="1"/>
    <row r="909022" customFormat="1"/>
    <row r="909023" customFormat="1"/>
    <row r="909024" customFormat="1"/>
    <row r="909025" customFormat="1"/>
    <row r="909026" customFormat="1"/>
    <row r="909027" customFormat="1"/>
    <row r="909028" customFormat="1"/>
    <row r="909029" customFormat="1"/>
    <row r="909030" customFormat="1"/>
    <row r="909031" customFormat="1"/>
    <row r="909032" customFormat="1"/>
    <row r="909033" customFormat="1"/>
    <row r="909034" customFormat="1"/>
    <row r="909035" customFormat="1"/>
    <row r="909036" customFormat="1"/>
    <row r="909037" customFormat="1"/>
    <row r="909038" customFormat="1"/>
    <row r="909039" customFormat="1"/>
    <row r="909040" customFormat="1"/>
    <row r="909041" customFormat="1"/>
    <row r="909042" customFormat="1"/>
    <row r="909043" customFormat="1"/>
    <row r="909044" customFormat="1"/>
    <row r="909045" customFormat="1"/>
    <row r="909046" customFormat="1"/>
    <row r="909047" customFormat="1"/>
    <row r="909048" customFormat="1"/>
    <row r="909049" customFormat="1"/>
    <row r="909050" customFormat="1"/>
    <row r="909051" customFormat="1"/>
    <row r="909052" customFormat="1"/>
    <row r="909053" customFormat="1"/>
    <row r="909054" customFormat="1"/>
    <row r="909055" customFormat="1"/>
    <row r="909056" customFormat="1"/>
    <row r="909057" customFormat="1"/>
    <row r="909058" customFormat="1"/>
    <row r="909059" customFormat="1"/>
    <row r="909060" customFormat="1"/>
    <row r="909061" customFormat="1"/>
    <row r="909062" customFormat="1"/>
    <row r="909063" customFormat="1"/>
    <row r="909064" customFormat="1"/>
    <row r="909065" customFormat="1"/>
    <row r="909066" customFormat="1"/>
    <row r="909067" customFormat="1"/>
    <row r="909068" customFormat="1"/>
    <row r="909069" customFormat="1"/>
    <row r="909070" customFormat="1"/>
    <row r="909071" customFormat="1"/>
    <row r="909072" customFormat="1"/>
    <row r="909073" customFormat="1"/>
    <row r="909074" customFormat="1"/>
    <row r="909075" customFormat="1"/>
    <row r="909076" customFormat="1"/>
    <row r="909077" customFormat="1"/>
    <row r="909078" customFormat="1"/>
    <row r="909079" customFormat="1"/>
    <row r="909080" customFormat="1"/>
    <row r="909081" customFormat="1"/>
    <row r="909082" customFormat="1"/>
    <row r="909083" customFormat="1"/>
    <row r="909084" customFormat="1"/>
    <row r="909085" customFormat="1"/>
    <row r="909086" customFormat="1"/>
    <row r="909087" customFormat="1"/>
    <row r="909088" customFormat="1"/>
    <row r="909089" customFormat="1"/>
    <row r="909090" customFormat="1"/>
    <row r="909091" customFormat="1"/>
    <row r="909092" customFormat="1"/>
    <row r="909093" customFormat="1"/>
    <row r="909094" customFormat="1"/>
    <row r="909095" customFormat="1"/>
    <row r="909096" customFormat="1"/>
    <row r="909097" customFormat="1"/>
    <row r="909098" customFormat="1"/>
    <row r="909099" customFormat="1"/>
    <row r="909100" customFormat="1"/>
    <row r="909101" customFormat="1"/>
    <row r="909102" customFormat="1"/>
    <row r="909103" customFormat="1"/>
    <row r="909104" customFormat="1"/>
    <row r="909105" customFormat="1"/>
    <row r="909106" customFormat="1"/>
    <row r="909107" customFormat="1"/>
    <row r="909108" customFormat="1"/>
    <row r="909109" customFormat="1"/>
    <row r="909110" customFormat="1"/>
    <row r="909111" customFormat="1"/>
    <row r="909112" customFormat="1"/>
    <row r="909113" customFormat="1"/>
    <row r="909114" customFormat="1"/>
    <row r="909115" customFormat="1"/>
    <row r="909116" customFormat="1"/>
    <row r="909117" customFormat="1"/>
    <row r="909118" customFormat="1"/>
    <row r="909119" customFormat="1"/>
    <row r="909120" customFormat="1"/>
    <row r="909121" customFormat="1"/>
    <row r="909122" customFormat="1"/>
    <row r="909123" customFormat="1"/>
    <row r="909124" customFormat="1"/>
    <row r="909125" customFormat="1"/>
    <row r="909126" customFormat="1"/>
    <row r="909127" customFormat="1"/>
    <row r="909128" customFormat="1"/>
    <row r="909129" customFormat="1"/>
    <row r="909130" customFormat="1"/>
    <row r="909131" customFormat="1"/>
    <row r="909132" customFormat="1"/>
    <row r="909133" customFormat="1"/>
    <row r="909134" customFormat="1"/>
    <row r="909135" customFormat="1"/>
    <row r="909136" customFormat="1"/>
    <row r="909137" customFormat="1"/>
    <row r="909138" customFormat="1"/>
    <row r="909139" customFormat="1"/>
    <row r="909140" customFormat="1"/>
    <row r="909141" customFormat="1"/>
    <row r="909142" customFormat="1"/>
    <row r="909143" customFormat="1"/>
    <row r="909144" customFormat="1"/>
    <row r="909145" customFormat="1"/>
    <row r="909146" customFormat="1"/>
    <row r="909147" customFormat="1"/>
    <row r="909148" customFormat="1"/>
    <row r="909149" customFormat="1"/>
    <row r="909150" customFormat="1"/>
    <row r="909151" customFormat="1"/>
    <row r="909152" customFormat="1"/>
    <row r="909153" customFormat="1"/>
    <row r="909154" customFormat="1"/>
    <row r="909155" customFormat="1"/>
    <row r="909156" customFormat="1"/>
    <row r="909157" customFormat="1"/>
    <row r="909158" customFormat="1"/>
    <row r="909159" customFormat="1"/>
    <row r="909160" customFormat="1"/>
    <row r="909161" customFormat="1"/>
    <row r="909162" customFormat="1"/>
    <row r="909163" customFormat="1"/>
    <row r="909164" customFormat="1"/>
    <row r="909165" customFormat="1"/>
    <row r="909166" customFormat="1"/>
    <row r="909167" customFormat="1"/>
    <row r="909168" customFormat="1"/>
    <row r="909169" customFormat="1"/>
    <row r="909170" customFormat="1"/>
    <row r="909171" customFormat="1"/>
    <row r="909172" customFormat="1"/>
    <row r="909173" customFormat="1"/>
    <row r="909174" customFormat="1"/>
    <row r="909175" customFormat="1"/>
    <row r="909176" customFormat="1"/>
    <row r="909177" customFormat="1"/>
    <row r="909178" customFormat="1"/>
    <row r="909179" customFormat="1"/>
    <row r="909180" customFormat="1"/>
    <row r="909181" customFormat="1"/>
    <row r="909182" customFormat="1"/>
    <row r="909183" customFormat="1"/>
    <row r="909184" customFormat="1"/>
    <row r="909185" customFormat="1"/>
    <row r="909186" customFormat="1"/>
    <row r="909187" customFormat="1"/>
    <row r="909188" customFormat="1"/>
    <row r="909189" customFormat="1"/>
    <row r="909190" customFormat="1"/>
    <row r="909191" customFormat="1"/>
    <row r="909192" customFormat="1"/>
    <row r="909193" customFormat="1"/>
    <row r="909194" customFormat="1"/>
    <row r="909195" customFormat="1"/>
    <row r="909196" customFormat="1"/>
    <row r="909197" customFormat="1"/>
    <row r="909198" customFormat="1"/>
    <row r="909199" customFormat="1"/>
    <row r="909200" customFormat="1"/>
    <row r="909201" customFormat="1"/>
    <row r="909202" customFormat="1"/>
    <row r="909203" customFormat="1"/>
    <row r="909204" customFormat="1"/>
    <row r="909205" customFormat="1"/>
    <row r="909206" customFormat="1"/>
    <row r="909207" customFormat="1"/>
    <row r="909208" customFormat="1"/>
    <row r="909209" customFormat="1"/>
    <row r="909210" customFormat="1"/>
    <row r="909211" customFormat="1"/>
    <row r="909212" customFormat="1"/>
    <row r="909213" customFormat="1"/>
    <row r="909214" customFormat="1"/>
    <row r="909215" customFormat="1"/>
    <row r="909216" customFormat="1"/>
    <row r="909217" customFormat="1"/>
    <row r="909218" customFormat="1"/>
    <row r="909219" customFormat="1"/>
    <row r="909220" customFormat="1"/>
    <row r="909221" customFormat="1"/>
    <row r="909222" customFormat="1"/>
    <row r="909223" customFormat="1"/>
    <row r="909224" customFormat="1"/>
    <row r="909225" customFormat="1"/>
    <row r="909226" customFormat="1"/>
    <row r="909227" customFormat="1"/>
    <row r="909228" customFormat="1"/>
    <row r="909229" customFormat="1"/>
    <row r="909230" customFormat="1"/>
    <row r="909231" customFormat="1"/>
    <row r="909232" customFormat="1"/>
    <row r="909233" customFormat="1"/>
    <row r="909234" customFormat="1"/>
    <row r="909235" customFormat="1"/>
    <row r="909236" customFormat="1"/>
    <row r="909237" customFormat="1"/>
    <row r="909238" customFormat="1"/>
    <row r="909239" customFormat="1"/>
    <row r="909240" customFormat="1"/>
    <row r="909241" customFormat="1"/>
    <row r="909242" customFormat="1"/>
    <row r="909243" customFormat="1"/>
    <row r="909244" customFormat="1"/>
    <row r="909245" customFormat="1"/>
    <row r="909246" customFormat="1"/>
    <row r="909247" customFormat="1"/>
    <row r="909248" customFormat="1"/>
    <row r="909249" customFormat="1"/>
    <row r="909250" customFormat="1"/>
    <row r="909251" customFormat="1"/>
    <row r="909252" customFormat="1"/>
    <row r="909253" customFormat="1"/>
    <row r="909254" customFormat="1"/>
    <row r="909255" customFormat="1"/>
    <row r="909256" customFormat="1"/>
    <row r="909257" customFormat="1"/>
    <row r="909258" customFormat="1"/>
    <row r="909259" customFormat="1"/>
    <row r="909260" customFormat="1"/>
    <row r="909261" customFormat="1"/>
    <row r="909262" customFormat="1"/>
    <row r="909263" customFormat="1"/>
    <row r="909264" customFormat="1"/>
    <row r="909265" customFormat="1"/>
    <row r="909266" customFormat="1"/>
    <row r="909267" customFormat="1"/>
    <row r="909268" customFormat="1"/>
    <row r="909269" customFormat="1"/>
    <row r="909270" customFormat="1"/>
    <row r="909271" customFormat="1"/>
    <row r="909272" customFormat="1"/>
    <row r="909273" customFormat="1"/>
    <row r="909274" customFormat="1"/>
    <row r="909275" customFormat="1"/>
    <row r="909276" customFormat="1"/>
    <row r="909277" customFormat="1"/>
    <row r="909278" customFormat="1"/>
    <row r="909279" customFormat="1"/>
    <row r="909280" customFormat="1"/>
    <row r="909281" customFormat="1"/>
    <row r="909282" customFormat="1"/>
    <row r="909283" customFormat="1"/>
    <row r="909284" customFormat="1"/>
    <row r="909285" customFormat="1"/>
    <row r="909286" customFormat="1"/>
    <row r="909287" customFormat="1"/>
    <row r="909288" customFormat="1"/>
    <row r="909289" customFormat="1"/>
    <row r="909290" customFormat="1"/>
    <row r="909291" customFormat="1"/>
    <row r="909292" customFormat="1"/>
    <row r="909293" customFormat="1"/>
    <row r="909294" customFormat="1"/>
    <row r="909295" customFormat="1"/>
    <row r="909296" customFormat="1"/>
    <row r="909297" customFormat="1"/>
    <row r="909298" customFormat="1"/>
    <row r="909299" customFormat="1"/>
    <row r="909300" customFormat="1"/>
    <row r="909301" customFormat="1"/>
    <row r="909302" customFormat="1"/>
    <row r="909303" customFormat="1"/>
    <row r="909304" customFormat="1"/>
    <row r="909305" customFormat="1"/>
    <row r="909306" customFormat="1"/>
    <row r="909307" customFormat="1"/>
    <row r="909308" customFormat="1"/>
    <row r="909309" customFormat="1"/>
    <row r="909310" customFormat="1"/>
    <row r="909311" customFormat="1"/>
    <row r="909312" customFormat="1"/>
    <row r="909313" customFormat="1"/>
    <row r="909314" customFormat="1"/>
    <row r="909315" customFormat="1"/>
    <row r="909316" customFormat="1"/>
    <row r="909317" customFormat="1"/>
    <row r="909318" customFormat="1"/>
    <row r="909319" customFormat="1"/>
    <row r="909320" customFormat="1"/>
    <row r="909321" customFormat="1"/>
    <row r="909322" customFormat="1"/>
    <row r="909323" customFormat="1"/>
    <row r="909324" customFormat="1"/>
    <row r="909325" customFormat="1"/>
    <row r="909326" customFormat="1"/>
    <row r="909327" customFormat="1"/>
    <row r="909328" customFormat="1"/>
    <row r="909329" customFormat="1"/>
    <row r="909330" customFormat="1"/>
    <row r="909331" customFormat="1"/>
    <row r="909332" customFormat="1"/>
    <row r="909333" customFormat="1"/>
    <row r="909334" customFormat="1"/>
    <row r="909335" customFormat="1"/>
    <row r="909336" customFormat="1"/>
    <row r="909337" customFormat="1"/>
    <row r="909338" customFormat="1"/>
    <row r="909339" customFormat="1"/>
    <row r="909340" customFormat="1"/>
    <row r="909341" customFormat="1"/>
    <row r="909342" customFormat="1"/>
    <row r="909343" customFormat="1"/>
    <row r="909344" customFormat="1"/>
    <row r="909345" customFormat="1"/>
    <row r="909346" customFormat="1"/>
    <row r="909347" customFormat="1"/>
    <row r="909348" customFormat="1"/>
    <row r="909349" customFormat="1"/>
    <row r="909350" customFormat="1"/>
    <row r="909351" customFormat="1"/>
    <row r="909352" customFormat="1"/>
    <row r="909353" customFormat="1"/>
    <row r="909354" customFormat="1"/>
    <row r="909355" customFormat="1"/>
    <row r="909356" customFormat="1"/>
    <row r="909357" customFormat="1"/>
    <row r="909358" customFormat="1"/>
    <row r="909359" customFormat="1"/>
    <row r="909360" customFormat="1"/>
    <row r="909361" customFormat="1"/>
    <row r="909362" customFormat="1"/>
    <row r="909363" customFormat="1"/>
    <row r="909364" customFormat="1"/>
    <row r="909365" customFormat="1"/>
    <row r="909366" customFormat="1"/>
    <row r="909367" customFormat="1"/>
    <row r="909368" customFormat="1"/>
    <row r="909369" customFormat="1"/>
    <row r="909370" customFormat="1"/>
    <row r="909371" customFormat="1"/>
    <row r="909372" customFormat="1"/>
    <row r="909373" customFormat="1"/>
    <row r="909374" customFormat="1"/>
    <row r="909375" customFormat="1"/>
    <row r="909376" customFormat="1"/>
    <row r="909377" customFormat="1"/>
    <row r="909378" customFormat="1"/>
    <row r="909379" customFormat="1"/>
    <row r="909380" customFormat="1"/>
    <row r="909381" customFormat="1"/>
    <row r="909382" customFormat="1"/>
    <row r="909383" customFormat="1"/>
    <row r="909384" customFormat="1"/>
    <row r="909385" customFormat="1"/>
    <row r="909386" customFormat="1"/>
    <row r="909387" customFormat="1"/>
    <row r="909388" customFormat="1"/>
    <row r="909389" customFormat="1"/>
    <row r="909390" customFormat="1"/>
    <row r="909391" customFormat="1"/>
    <row r="909392" customFormat="1"/>
    <row r="909393" customFormat="1"/>
    <row r="909394" customFormat="1"/>
    <row r="909395" customFormat="1"/>
    <row r="909396" customFormat="1"/>
    <row r="909397" customFormat="1"/>
    <row r="909398" customFormat="1"/>
    <row r="909399" customFormat="1"/>
    <row r="909400" customFormat="1"/>
    <row r="909401" customFormat="1"/>
    <row r="909402" customFormat="1"/>
    <row r="909403" customFormat="1"/>
    <row r="909404" customFormat="1"/>
    <row r="909405" customFormat="1"/>
    <row r="909406" customFormat="1"/>
    <row r="909407" customFormat="1"/>
    <row r="909408" customFormat="1"/>
    <row r="909409" customFormat="1"/>
    <row r="909410" customFormat="1"/>
    <row r="909411" customFormat="1"/>
    <row r="909412" customFormat="1"/>
    <row r="909413" customFormat="1"/>
    <row r="909414" customFormat="1"/>
    <row r="909415" customFormat="1"/>
    <row r="909416" customFormat="1"/>
    <row r="909417" customFormat="1"/>
    <row r="909418" customFormat="1"/>
    <row r="909419" customFormat="1"/>
    <row r="909420" customFormat="1"/>
    <row r="909421" customFormat="1"/>
    <row r="909422" customFormat="1"/>
    <row r="909423" customFormat="1"/>
    <row r="909424" customFormat="1"/>
    <row r="909425" customFormat="1"/>
    <row r="909426" customFormat="1"/>
    <row r="909427" customFormat="1"/>
    <row r="909428" customFormat="1"/>
    <row r="909429" customFormat="1"/>
    <row r="909430" customFormat="1"/>
    <row r="909431" customFormat="1"/>
    <row r="909432" customFormat="1"/>
    <row r="909433" customFormat="1"/>
    <row r="909434" customFormat="1"/>
    <row r="909435" customFormat="1"/>
    <row r="909436" customFormat="1"/>
    <row r="909437" customFormat="1"/>
    <row r="909438" customFormat="1"/>
    <row r="909439" customFormat="1"/>
    <row r="909440" customFormat="1"/>
    <row r="909441" customFormat="1"/>
    <row r="909442" customFormat="1"/>
    <row r="909443" customFormat="1"/>
    <row r="909444" customFormat="1"/>
    <row r="909445" customFormat="1"/>
    <row r="909446" customFormat="1"/>
    <row r="909447" customFormat="1"/>
    <row r="909448" customFormat="1"/>
    <row r="909449" customFormat="1"/>
    <row r="909450" customFormat="1"/>
    <row r="909451" customFormat="1"/>
    <row r="909452" customFormat="1"/>
    <row r="909453" customFormat="1"/>
    <row r="909454" customFormat="1"/>
    <row r="909455" customFormat="1"/>
    <row r="909456" customFormat="1"/>
    <row r="909457" customFormat="1"/>
    <row r="909458" customFormat="1"/>
    <row r="909459" customFormat="1"/>
    <row r="909460" customFormat="1"/>
    <row r="909461" customFormat="1"/>
    <row r="909462" customFormat="1"/>
    <row r="909463" customFormat="1"/>
    <row r="909464" customFormat="1"/>
    <row r="909465" customFormat="1"/>
    <row r="909466" customFormat="1"/>
    <row r="909467" customFormat="1"/>
    <row r="909468" customFormat="1"/>
    <row r="909469" customFormat="1"/>
    <row r="909470" customFormat="1"/>
    <row r="909471" customFormat="1"/>
    <row r="909472" customFormat="1"/>
    <row r="909473" customFormat="1"/>
    <row r="909474" customFormat="1"/>
    <row r="909475" customFormat="1"/>
    <row r="909476" customFormat="1"/>
    <row r="909477" customFormat="1"/>
    <row r="909478" customFormat="1"/>
    <row r="909479" customFormat="1"/>
    <row r="909480" customFormat="1"/>
    <row r="909481" customFormat="1"/>
    <row r="909482" customFormat="1"/>
    <row r="909483" customFormat="1"/>
    <row r="909484" customFormat="1"/>
    <row r="909485" customFormat="1"/>
    <row r="909486" customFormat="1"/>
    <row r="909487" customFormat="1"/>
    <row r="909488" customFormat="1"/>
    <row r="909489" customFormat="1"/>
    <row r="909490" customFormat="1"/>
    <row r="909491" customFormat="1"/>
    <row r="909492" customFormat="1"/>
    <row r="909493" customFormat="1"/>
    <row r="909494" customFormat="1"/>
    <row r="909495" customFormat="1"/>
    <row r="909496" customFormat="1"/>
    <row r="909497" customFormat="1"/>
    <row r="909498" customFormat="1"/>
    <row r="909499" customFormat="1"/>
    <row r="909500" customFormat="1"/>
    <row r="909501" customFormat="1"/>
    <row r="909502" customFormat="1"/>
    <row r="909503" customFormat="1"/>
    <row r="909504" customFormat="1"/>
    <row r="909505" customFormat="1"/>
    <row r="909506" customFormat="1"/>
    <row r="909507" customFormat="1"/>
    <row r="909508" customFormat="1"/>
    <row r="909509" customFormat="1"/>
    <row r="909510" customFormat="1"/>
    <row r="909511" customFormat="1"/>
    <row r="909512" customFormat="1"/>
    <row r="909513" customFormat="1"/>
    <row r="909514" customFormat="1"/>
    <row r="909515" customFormat="1"/>
    <row r="909516" customFormat="1"/>
    <row r="909517" customFormat="1"/>
    <row r="909518" customFormat="1"/>
    <row r="909519" customFormat="1"/>
    <row r="909520" customFormat="1"/>
    <row r="909521" customFormat="1"/>
    <row r="909522" customFormat="1"/>
    <row r="909523" customFormat="1"/>
    <row r="909524" customFormat="1"/>
    <row r="909525" customFormat="1"/>
    <row r="909526" customFormat="1"/>
    <row r="909527" customFormat="1"/>
    <row r="909528" customFormat="1"/>
    <row r="909529" customFormat="1"/>
    <row r="909530" customFormat="1"/>
    <row r="909531" customFormat="1"/>
    <row r="909532" customFormat="1"/>
    <row r="909533" customFormat="1"/>
    <row r="909534" customFormat="1"/>
    <row r="909535" customFormat="1"/>
    <row r="909536" customFormat="1"/>
    <row r="909537" customFormat="1"/>
    <row r="909538" customFormat="1"/>
    <row r="909539" customFormat="1"/>
    <row r="909540" customFormat="1"/>
    <row r="909541" customFormat="1"/>
    <row r="909542" customFormat="1"/>
    <row r="909543" customFormat="1"/>
    <row r="909544" customFormat="1"/>
    <row r="909545" customFormat="1"/>
    <row r="909546" customFormat="1"/>
    <row r="909547" customFormat="1"/>
    <row r="909548" customFormat="1"/>
    <row r="909549" customFormat="1"/>
    <row r="909550" customFormat="1"/>
    <row r="909551" customFormat="1"/>
    <row r="909552" customFormat="1"/>
    <row r="909553" customFormat="1"/>
    <row r="909554" customFormat="1"/>
    <row r="909555" customFormat="1"/>
    <row r="909556" customFormat="1"/>
    <row r="909557" customFormat="1"/>
    <row r="909558" customFormat="1"/>
    <row r="909559" customFormat="1"/>
    <row r="909560" customFormat="1"/>
    <row r="909561" customFormat="1"/>
    <row r="909562" customFormat="1"/>
    <row r="909563" customFormat="1"/>
    <row r="909564" customFormat="1"/>
    <row r="909565" customFormat="1"/>
    <row r="909566" customFormat="1"/>
    <row r="909567" customFormat="1"/>
    <row r="909568" customFormat="1"/>
    <row r="909569" customFormat="1"/>
    <row r="909570" customFormat="1"/>
    <row r="909571" customFormat="1"/>
    <row r="909572" customFormat="1"/>
    <row r="909573" customFormat="1"/>
    <row r="909574" customFormat="1"/>
    <row r="909575" customFormat="1"/>
    <row r="909576" customFormat="1"/>
    <row r="909577" customFormat="1"/>
    <row r="909578" customFormat="1"/>
    <row r="909579" customFormat="1"/>
    <row r="909580" customFormat="1"/>
    <row r="909581" customFormat="1"/>
    <row r="909582" customFormat="1"/>
    <row r="909583" customFormat="1"/>
    <row r="909584" customFormat="1"/>
    <row r="909585" customFormat="1"/>
    <row r="909586" customFormat="1"/>
    <row r="909587" customFormat="1"/>
    <row r="909588" customFormat="1"/>
    <row r="909589" customFormat="1"/>
    <row r="909590" customFormat="1"/>
    <row r="909591" customFormat="1"/>
    <row r="909592" customFormat="1"/>
    <row r="909593" customFormat="1"/>
    <row r="909594" customFormat="1"/>
    <row r="909595" customFormat="1"/>
    <row r="909596" customFormat="1"/>
    <row r="909597" customFormat="1"/>
    <row r="909598" customFormat="1"/>
    <row r="909599" customFormat="1"/>
    <row r="909600" customFormat="1"/>
    <row r="909601" customFormat="1"/>
    <row r="909602" customFormat="1"/>
    <row r="909603" customFormat="1"/>
    <row r="909604" customFormat="1"/>
    <row r="909605" customFormat="1"/>
    <row r="909606" customFormat="1"/>
    <row r="909607" customFormat="1"/>
    <row r="909608" customFormat="1"/>
    <row r="909609" customFormat="1"/>
    <row r="909610" customFormat="1"/>
    <row r="909611" customFormat="1"/>
    <row r="909612" customFormat="1"/>
    <row r="909613" customFormat="1"/>
    <row r="909614" customFormat="1"/>
    <row r="909615" customFormat="1"/>
    <row r="909616" customFormat="1"/>
    <row r="909617" customFormat="1"/>
    <row r="909618" customFormat="1"/>
    <row r="909619" customFormat="1"/>
    <row r="909620" customFormat="1"/>
    <row r="909621" customFormat="1"/>
    <row r="909622" customFormat="1"/>
    <row r="909623" customFormat="1"/>
    <row r="909624" customFormat="1"/>
    <row r="909625" customFormat="1"/>
    <row r="909626" customFormat="1"/>
    <row r="909627" customFormat="1"/>
    <row r="909628" customFormat="1"/>
    <row r="909629" customFormat="1"/>
    <row r="909630" customFormat="1"/>
    <row r="909631" customFormat="1"/>
    <row r="909632" customFormat="1"/>
    <row r="909633" customFormat="1"/>
    <row r="909634" customFormat="1"/>
    <row r="909635" customFormat="1"/>
    <row r="909636" customFormat="1"/>
    <row r="909637" customFormat="1"/>
    <row r="909638" customFormat="1"/>
    <row r="909639" customFormat="1"/>
    <row r="909640" customFormat="1"/>
    <row r="909641" customFormat="1"/>
    <row r="909642" customFormat="1"/>
    <row r="909643" customFormat="1"/>
    <row r="909644" customFormat="1"/>
    <row r="909645" customFormat="1"/>
    <row r="909646" customFormat="1"/>
    <row r="909647" customFormat="1"/>
    <row r="909648" customFormat="1"/>
    <row r="909649" customFormat="1"/>
    <row r="909650" customFormat="1"/>
    <row r="909651" customFormat="1"/>
    <row r="909652" customFormat="1"/>
    <row r="909653" customFormat="1"/>
    <row r="909654" customFormat="1"/>
    <row r="909655" customFormat="1"/>
    <row r="909656" customFormat="1"/>
    <row r="909657" customFormat="1"/>
    <row r="909658" customFormat="1"/>
    <row r="909659" customFormat="1"/>
    <row r="909660" customFormat="1"/>
    <row r="909661" customFormat="1"/>
    <row r="909662" customFormat="1"/>
    <row r="909663" customFormat="1"/>
    <row r="909664" customFormat="1"/>
    <row r="909665" customFormat="1"/>
    <row r="909666" customFormat="1"/>
    <row r="909667" customFormat="1"/>
    <row r="909668" customFormat="1"/>
    <row r="909669" customFormat="1"/>
    <row r="909670" customFormat="1"/>
    <row r="909671" customFormat="1"/>
    <row r="909672" customFormat="1"/>
    <row r="909673" customFormat="1"/>
    <row r="909674" customFormat="1"/>
    <row r="909675" customFormat="1"/>
    <row r="909676" customFormat="1"/>
    <row r="909677" customFormat="1"/>
    <row r="909678" customFormat="1"/>
    <row r="909679" customFormat="1"/>
    <row r="909680" customFormat="1"/>
    <row r="909681" customFormat="1"/>
    <row r="909682" customFormat="1"/>
    <row r="909683" customFormat="1"/>
    <row r="909684" customFormat="1"/>
    <row r="909685" customFormat="1"/>
    <row r="909686" customFormat="1"/>
    <row r="909687" customFormat="1"/>
    <row r="909688" customFormat="1"/>
    <row r="909689" customFormat="1"/>
    <row r="909690" customFormat="1"/>
    <row r="909691" customFormat="1"/>
    <row r="909692" customFormat="1"/>
    <row r="909693" customFormat="1"/>
    <row r="909694" customFormat="1"/>
    <row r="909695" customFormat="1"/>
    <row r="909696" customFormat="1"/>
    <row r="909697" customFormat="1"/>
    <row r="909698" customFormat="1"/>
    <row r="909699" customFormat="1"/>
    <row r="909700" customFormat="1"/>
    <row r="909701" customFormat="1"/>
    <row r="909702" customFormat="1"/>
    <row r="909703" customFormat="1"/>
    <row r="909704" customFormat="1"/>
    <row r="909705" customFormat="1"/>
    <row r="909706" customFormat="1"/>
    <row r="909707" customFormat="1"/>
    <row r="909708" customFormat="1"/>
    <row r="909709" customFormat="1"/>
    <row r="909710" customFormat="1"/>
    <row r="909711" customFormat="1"/>
    <row r="909712" customFormat="1"/>
    <row r="909713" customFormat="1"/>
    <row r="909714" customFormat="1"/>
    <row r="909715" customFormat="1"/>
    <row r="909716" customFormat="1"/>
    <row r="909717" customFormat="1"/>
    <row r="909718" customFormat="1"/>
    <row r="909719" customFormat="1"/>
    <row r="909720" customFormat="1"/>
    <row r="909721" customFormat="1"/>
    <row r="909722" customFormat="1"/>
    <row r="909723" customFormat="1"/>
    <row r="909724" customFormat="1"/>
    <row r="909725" customFormat="1"/>
    <row r="909726" customFormat="1"/>
    <row r="909727" customFormat="1"/>
    <row r="909728" customFormat="1"/>
    <row r="909729" customFormat="1"/>
    <row r="909730" customFormat="1"/>
    <row r="909731" customFormat="1"/>
    <row r="909732" customFormat="1"/>
    <row r="909733" customFormat="1"/>
    <row r="909734" customFormat="1"/>
    <row r="909735" customFormat="1"/>
    <row r="909736" customFormat="1"/>
    <row r="909737" customFormat="1"/>
    <row r="909738" customFormat="1"/>
    <row r="909739" customFormat="1"/>
    <row r="909740" customFormat="1"/>
    <row r="909741" customFormat="1"/>
    <row r="909742" customFormat="1"/>
    <row r="909743" customFormat="1"/>
    <row r="909744" customFormat="1"/>
    <row r="909745" customFormat="1"/>
    <row r="909746" customFormat="1"/>
    <row r="909747" customFormat="1"/>
    <row r="909748" customFormat="1"/>
    <row r="909749" customFormat="1"/>
    <row r="909750" customFormat="1"/>
    <row r="909751" customFormat="1"/>
    <row r="909752" customFormat="1"/>
    <row r="909753" customFormat="1"/>
    <row r="909754" customFormat="1"/>
    <row r="909755" customFormat="1"/>
    <row r="909756" customFormat="1"/>
    <row r="909757" customFormat="1"/>
    <row r="909758" customFormat="1"/>
    <row r="909759" customFormat="1"/>
    <row r="909760" customFormat="1"/>
    <row r="909761" customFormat="1"/>
    <row r="909762" customFormat="1"/>
    <row r="909763" customFormat="1"/>
    <row r="909764" customFormat="1"/>
    <row r="909765" customFormat="1"/>
    <row r="909766" customFormat="1"/>
    <row r="909767" customFormat="1"/>
    <row r="909768" customFormat="1"/>
    <row r="909769" customFormat="1"/>
    <row r="909770" customFormat="1"/>
    <row r="909771" customFormat="1"/>
    <row r="909772" customFormat="1"/>
    <row r="909773" customFormat="1"/>
    <row r="909774" customFormat="1"/>
    <row r="909775" customFormat="1"/>
    <row r="909776" customFormat="1"/>
    <row r="909777" customFormat="1"/>
    <row r="909778" customFormat="1"/>
    <row r="909779" customFormat="1"/>
    <row r="909780" customFormat="1"/>
    <row r="909781" customFormat="1"/>
    <row r="909782" customFormat="1"/>
    <row r="909783" customFormat="1"/>
    <row r="909784" customFormat="1"/>
    <row r="909785" customFormat="1"/>
    <row r="909786" customFormat="1"/>
    <row r="909787" customFormat="1"/>
    <row r="909788" customFormat="1"/>
    <row r="909789" customFormat="1"/>
    <row r="909790" customFormat="1"/>
    <row r="909791" customFormat="1"/>
    <row r="909792" customFormat="1"/>
    <row r="909793" customFormat="1"/>
    <row r="909794" customFormat="1"/>
    <row r="909795" customFormat="1"/>
    <row r="909796" customFormat="1"/>
    <row r="909797" customFormat="1"/>
    <row r="909798" customFormat="1"/>
    <row r="909799" customFormat="1"/>
    <row r="909800" customFormat="1"/>
    <row r="909801" customFormat="1"/>
    <row r="909802" customFormat="1"/>
    <row r="909803" customFormat="1"/>
    <row r="909804" customFormat="1"/>
    <row r="909805" customFormat="1"/>
    <row r="909806" customFormat="1"/>
    <row r="909807" customFormat="1"/>
    <row r="909808" customFormat="1"/>
    <row r="909809" customFormat="1"/>
    <row r="909810" customFormat="1"/>
    <row r="909811" customFormat="1"/>
    <row r="909812" customFormat="1"/>
    <row r="909813" customFormat="1"/>
    <row r="909814" customFormat="1"/>
    <row r="909815" customFormat="1"/>
    <row r="909816" customFormat="1"/>
    <row r="909817" customFormat="1"/>
    <row r="909818" customFormat="1"/>
    <row r="909819" customFormat="1"/>
    <row r="909820" customFormat="1"/>
    <row r="909821" customFormat="1"/>
    <row r="909822" customFormat="1"/>
    <row r="909823" customFormat="1"/>
    <row r="909824" customFormat="1"/>
    <row r="909825" customFormat="1"/>
    <row r="909826" customFormat="1"/>
    <row r="909827" customFormat="1"/>
    <row r="909828" customFormat="1"/>
    <row r="909829" customFormat="1"/>
    <row r="909830" customFormat="1"/>
    <row r="909831" customFormat="1"/>
    <row r="909832" customFormat="1"/>
    <row r="909833" customFormat="1"/>
    <row r="909834" customFormat="1"/>
    <row r="909835" customFormat="1"/>
    <row r="909836" customFormat="1"/>
    <row r="909837" customFormat="1"/>
    <row r="909838" customFormat="1"/>
    <row r="909839" customFormat="1"/>
    <row r="909840" customFormat="1"/>
    <row r="909841" customFormat="1"/>
    <row r="909842" customFormat="1"/>
    <row r="909843" customFormat="1"/>
    <row r="909844" customFormat="1"/>
    <row r="909845" customFormat="1"/>
    <row r="909846" customFormat="1"/>
    <row r="909847" customFormat="1"/>
    <row r="909848" customFormat="1"/>
    <row r="909849" customFormat="1"/>
    <row r="909850" customFormat="1"/>
    <row r="909851" customFormat="1"/>
    <row r="909852" customFormat="1"/>
    <row r="909853" customFormat="1"/>
    <row r="909854" customFormat="1"/>
    <row r="909855" customFormat="1"/>
    <row r="909856" customFormat="1"/>
    <row r="909857" customFormat="1"/>
    <row r="909858" customFormat="1"/>
    <row r="909859" customFormat="1"/>
    <row r="909860" customFormat="1"/>
    <row r="909861" customFormat="1"/>
    <row r="909862" customFormat="1"/>
    <row r="909863" customFormat="1"/>
    <row r="909864" customFormat="1"/>
    <row r="909865" customFormat="1"/>
    <row r="909866" customFormat="1"/>
    <row r="909867" customFormat="1"/>
    <row r="909868" customFormat="1"/>
    <row r="909869" customFormat="1"/>
    <row r="909870" customFormat="1"/>
    <row r="909871" customFormat="1"/>
    <row r="909872" customFormat="1"/>
    <row r="909873" customFormat="1"/>
    <row r="909874" customFormat="1"/>
    <row r="909875" customFormat="1"/>
    <row r="909876" customFormat="1"/>
    <row r="909877" customFormat="1"/>
    <row r="909878" customFormat="1"/>
    <row r="909879" customFormat="1"/>
    <row r="909880" customFormat="1"/>
    <row r="909881" customFormat="1"/>
    <row r="909882" customFormat="1"/>
    <row r="909883" customFormat="1"/>
    <row r="909884" customFormat="1"/>
    <row r="909885" customFormat="1"/>
    <row r="909886" customFormat="1"/>
    <row r="909887" customFormat="1"/>
    <row r="909888" customFormat="1"/>
    <row r="909889" customFormat="1"/>
    <row r="909890" customFormat="1"/>
    <row r="909891" customFormat="1"/>
    <row r="909892" customFormat="1"/>
    <row r="909893" customFormat="1"/>
    <row r="909894" customFormat="1"/>
    <row r="909895" customFormat="1"/>
    <row r="909896" customFormat="1"/>
    <row r="909897" customFormat="1"/>
    <row r="909898" customFormat="1"/>
    <row r="909899" customFormat="1"/>
    <row r="909900" customFormat="1"/>
    <row r="909901" customFormat="1"/>
    <row r="909902" customFormat="1"/>
    <row r="909903" customFormat="1"/>
    <row r="909904" customFormat="1"/>
    <row r="909905" customFormat="1"/>
    <row r="909906" customFormat="1"/>
    <row r="909907" customFormat="1"/>
    <row r="909908" customFormat="1"/>
    <row r="909909" customFormat="1"/>
    <row r="909910" customFormat="1"/>
    <row r="909911" customFormat="1"/>
    <row r="909912" customFormat="1"/>
    <row r="909913" customFormat="1"/>
    <row r="909914" customFormat="1"/>
    <row r="909915" customFormat="1"/>
    <row r="909916" customFormat="1"/>
    <row r="909917" customFormat="1"/>
    <row r="909918" customFormat="1"/>
    <row r="909919" customFormat="1"/>
    <row r="909920" customFormat="1"/>
    <row r="909921" customFormat="1"/>
    <row r="909922" customFormat="1"/>
    <row r="909923" customFormat="1"/>
    <row r="909924" customFormat="1"/>
    <row r="909925" customFormat="1"/>
    <row r="909926" customFormat="1"/>
    <row r="909927" customFormat="1"/>
    <row r="909928" customFormat="1"/>
    <row r="909929" customFormat="1"/>
    <row r="909930" customFormat="1"/>
    <row r="909931" customFormat="1"/>
    <row r="909932" customFormat="1"/>
    <row r="909933" customFormat="1"/>
    <row r="909934" customFormat="1"/>
    <row r="909935" customFormat="1"/>
    <row r="909936" customFormat="1"/>
    <row r="909937" customFormat="1"/>
    <row r="909938" customFormat="1"/>
    <row r="909939" customFormat="1"/>
    <row r="909940" customFormat="1"/>
    <row r="909941" customFormat="1"/>
    <row r="909942" customFormat="1"/>
    <row r="909943" customFormat="1"/>
    <row r="909944" customFormat="1"/>
    <row r="909945" customFormat="1"/>
    <row r="909946" customFormat="1"/>
    <row r="909947" customFormat="1"/>
    <row r="909948" customFormat="1"/>
    <row r="909949" customFormat="1"/>
    <row r="909950" customFormat="1"/>
    <row r="909951" customFormat="1"/>
    <row r="909952" customFormat="1"/>
    <row r="909953" customFormat="1"/>
    <row r="909954" customFormat="1"/>
    <row r="909955" customFormat="1"/>
    <row r="909956" customFormat="1"/>
    <row r="909957" customFormat="1"/>
    <row r="909958" customFormat="1"/>
    <row r="909959" customFormat="1"/>
    <row r="909960" customFormat="1"/>
    <row r="909961" customFormat="1"/>
    <row r="909962" customFormat="1"/>
    <row r="909963" customFormat="1"/>
    <row r="909964" customFormat="1"/>
    <row r="909965" customFormat="1"/>
    <row r="909966" customFormat="1"/>
    <row r="909967" customFormat="1"/>
    <row r="909968" customFormat="1"/>
    <row r="909969" customFormat="1"/>
    <row r="909970" customFormat="1"/>
    <row r="909971" customFormat="1"/>
    <row r="909972" customFormat="1"/>
    <row r="909973" customFormat="1"/>
    <row r="909974" customFormat="1"/>
    <row r="909975" customFormat="1"/>
    <row r="909976" customFormat="1"/>
    <row r="909977" customFormat="1"/>
    <row r="909978" customFormat="1"/>
    <row r="909979" customFormat="1"/>
    <row r="909980" customFormat="1"/>
    <row r="909981" customFormat="1"/>
    <row r="909982" customFormat="1"/>
    <row r="909983" customFormat="1"/>
    <row r="909984" customFormat="1"/>
    <row r="909985" customFormat="1"/>
    <row r="909986" customFormat="1"/>
    <row r="909987" customFormat="1"/>
    <row r="909988" customFormat="1"/>
    <row r="909989" customFormat="1"/>
    <row r="909990" customFormat="1"/>
    <row r="909991" customFormat="1"/>
    <row r="909992" customFormat="1"/>
    <row r="909993" customFormat="1"/>
    <row r="909994" customFormat="1"/>
    <row r="909995" customFormat="1"/>
    <row r="909996" customFormat="1"/>
    <row r="909997" customFormat="1"/>
    <row r="909998" customFormat="1"/>
    <row r="909999" customFormat="1"/>
    <row r="910000" customFormat="1"/>
    <row r="910001" customFormat="1"/>
    <row r="910002" customFormat="1"/>
    <row r="910003" customFormat="1"/>
    <row r="910004" customFormat="1"/>
    <row r="910005" customFormat="1"/>
    <row r="910006" customFormat="1"/>
    <row r="910007" customFormat="1"/>
    <row r="910008" customFormat="1"/>
    <row r="910009" customFormat="1"/>
    <row r="910010" customFormat="1"/>
    <row r="910011" customFormat="1"/>
    <row r="910012" customFormat="1"/>
    <row r="910013" customFormat="1"/>
    <row r="910014" customFormat="1"/>
    <row r="910015" customFormat="1"/>
    <row r="910016" customFormat="1"/>
    <row r="910017" customFormat="1"/>
    <row r="910018" customFormat="1"/>
    <row r="910019" customFormat="1"/>
    <row r="910020" customFormat="1"/>
    <row r="910021" customFormat="1"/>
    <row r="910022" customFormat="1"/>
    <row r="910023" customFormat="1"/>
    <row r="910024" customFormat="1"/>
    <row r="910025" customFormat="1"/>
    <row r="910026" customFormat="1"/>
    <row r="910027" customFormat="1"/>
    <row r="910028" customFormat="1"/>
    <row r="910029" customFormat="1"/>
    <row r="910030" customFormat="1"/>
    <row r="910031" customFormat="1"/>
    <row r="910032" customFormat="1"/>
    <row r="910033" customFormat="1"/>
    <row r="910034" customFormat="1"/>
    <row r="910035" customFormat="1"/>
    <row r="910036" customFormat="1"/>
    <row r="910037" customFormat="1"/>
    <row r="910038" customFormat="1"/>
    <row r="910039" customFormat="1"/>
    <row r="910040" customFormat="1"/>
    <row r="910041" customFormat="1"/>
    <row r="910042" customFormat="1"/>
    <row r="910043" customFormat="1"/>
    <row r="910044" customFormat="1"/>
    <row r="910045" customFormat="1"/>
    <row r="910046" customFormat="1"/>
    <row r="910047" customFormat="1"/>
    <row r="910048" customFormat="1"/>
    <row r="910049" customFormat="1"/>
    <row r="910050" customFormat="1"/>
    <row r="910051" customFormat="1"/>
    <row r="910052" customFormat="1"/>
    <row r="910053" customFormat="1"/>
    <row r="910054" customFormat="1"/>
    <row r="910055" customFormat="1"/>
    <row r="910056" customFormat="1"/>
    <row r="910057" customFormat="1"/>
    <row r="910058" customFormat="1"/>
    <row r="910059" customFormat="1"/>
    <row r="910060" customFormat="1"/>
    <row r="910061" customFormat="1"/>
    <row r="910062" customFormat="1"/>
    <row r="910063" customFormat="1"/>
    <row r="910064" customFormat="1"/>
    <row r="910065" customFormat="1"/>
    <row r="910066" customFormat="1"/>
    <row r="910067" customFormat="1"/>
    <row r="910068" customFormat="1"/>
    <row r="910069" customFormat="1"/>
    <row r="910070" customFormat="1"/>
    <row r="910071" customFormat="1"/>
    <row r="910072" customFormat="1"/>
    <row r="910073" customFormat="1"/>
    <row r="910074" customFormat="1"/>
    <row r="910075" customFormat="1"/>
    <row r="910076" customFormat="1"/>
    <row r="910077" customFormat="1"/>
    <row r="910078" customFormat="1"/>
    <row r="910079" customFormat="1"/>
    <row r="910080" customFormat="1"/>
    <row r="910081" customFormat="1"/>
    <row r="910082" customFormat="1"/>
    <row r="910083" customFormat="1"/>
    <row r="910084" customFormat="1"/>
    <row r="910085" customFormat="1"/>
    <row r="910086" customFormat="1"/>
    <row r="910087" customFormat="1"/>
    <row r="910088" customFormat="1"/>
    <row r="910089" customFormat="1"/>
    <row r="910090" customFormat="1"/>
    <row r="910091" customFormat="1"/>
    <row r="910092" customFormat="1"/>
    <row r="910093" customFormat="1"/>
    <row r="910094" customFormat="1"/>
    <row r="910095" customFormat="1"/>
    <row r="910096" customFormat="1"/>
    <row r="910097" customFormat="1"/>
    <row r="910098" customFormat="1"/>
    <row r="910099" customFormat="1"/>
    <row r="910100" customFormat="1"/>
    <row r="910101" customFormat="1"/>
    <row r="910102" customFormat="1"/>
    <row r="910103" customFormat="1"/>
    <row r="910104" customFormat="1"/>
    <row r="910105" customFormat="1"/>
    <row r="910106" customFormat="1"/>
    <row r="910107" customFormat="1"/>
    <row r="910108" customFormat="1"/>
    <row r="910109" customFormat="1"/>
    <row r="910110" customFormat="1"/>
    <row r="910111" customFormat="1"/>
    <row r="910112" customFormat="1"/>
    <row r="910113" customFormat="1"/>
    <row r="910114" customFormat="1"/>
    <row r="910115" customFormat="1"/>
    <row r="910116" customFormat="1"/>
    <row r="910117" customFormat="1"/>
    <row r="910118" customFormat="1"/>
    <row r="910119" customFormat="1"/>
    <row r="910120" customFormat="1"/>
    <row r="910121" customFormat="1"/>
    <row r="910122" customFormat="1"/>
    <row r="910123" customFormat="1"/>
    <row r="910124" customFormat="1"/>
    <row r="910125" customFormat="1"/>
    <row r="910126" customFormat="1"/>
    <row r="910127" customFormat="1"/>
    <row r="910128" customFormat="1"/>
    <row r="910129" customFormat="1"/>
    <row r="910130" customFormat="1"/>
    <row r="910131" customFormat="1"/>
    <row r="910132" customFormat="1"/>
    <row r="910133" customFormat="1"/>
    <row r="910134" customFormat="1"/>
    <row r="910135" customFormat="1"/>
    <row r="910136" customFormat="1"/>
    <row r="910137" customFormat="1"/>
    <row r="910138" customFormat="1"/>
    <row r="910139" customFormat="1"/>
    <row r="910140" customFormat="1"/>
    <row r="910141" customFormat="1"/>
    <row r="910142" customFormat="1"/>
    <row r="910143" customFormat="1"/>
    <row r="910144" customFormat="1"/>
    <row r="910145" customFormat="1"/>
    <row r="910146" customFormat="1"/>
    <row r="910147" customFormat="1"/>
    <row r="910148" customFormat="1"/>
    <row r="910149" customFormat="1"/>
    <row r="910150" customFormat="1"/>
    <row r="910151" customFormat="1"/>
    <row r="910152" customFormat="1"/>
    <row r="910153" customFormat="1"/>
    <row r="910154" customFormat="1"/>
    <row r="910155" customFormat="1"/>
    <row r="910156" customFormat="1"/>
    <row r="910157" customFormat="1"/>
    <row r="910158" customFormat="1"/>
    <row r="910159" customFormat="1"/>
    <row r="910160" customFormat="1"/>
    <row r="910161" customFormat="1"/>
    <row r="910162" customFormat="1"/>
    <row r="910163" customFormat="1"/>
    <row r="910164" customFormat="1"/>
    <row r="910165" customFormat="1"/>
    <row r="910166" customFormat="1"/>
    <row r="910167" customFormat="1"/>
    <row r="910168" customFormat="1"/>
    <row r="910169" customFormat="1"/>
    <row r="910170" customFormat="1"/>
    <row r="910171" customFormat="1"/>
    <row r="910172" customFormat="1"/>
    <row r="910173" customFormat="1"/>
    <row r="910174" customFormat="1"/>
    <row r="910175" customFormat="1"/>
    <row r="910176" customFormat="1"/>
    <row r="910177" customFormat="1"/>
    <row r="910178" customFormat="1"/>
    <row r="910179" customFormat="1"/>
    <row r="910180" customFormat="1"/>
    <row r="910181" customFormat="1"/>
    <row r="910182" customFormat="1"/>
    <row r="910183" customFormat="1"/>
    <row r="910184" customFormat="1"/>
    <row r="910185" customFormat="1"/>
    <row r="910186" customFormat="1"/>
    <row r="910187" customFormat="1"/>
    <row r="910188" customFormat="1"/>
    <row r="910189" customFormat="1"/>
    <row r="910190" customFormat="1"/>
    <row r="910191" customFormat="1"/>
    <row r="910192" customFormat="1"/>
    <row r="910193" customFormat="1"/>
    <row r="910194" customFormat="1"/>
    <row r="910195" customFormat="1"/>
    <row r="910196" customFormat="1"/>
    <row r="910197" customFormat="1"/>
    <row r="910198" customFormat="1"/>
    <row r="910199" customFormat="1"/>
    <row r="910200" customFormat="1"/>
    <row r="910201" customFormat="1"/>
    <row r="910202" customFormat="1"/>
    <row r="910203" customFormat="1"/>
    <row r="910204" customFormat="1"/>
    <row r="910205" customFormat="1"/>
    <row r="910206" customFormat="1"/>
    <row r="910207" customFormat="1"/>
    <row r="910208" customFormat="1"/>
    <row r="910209" customFormat="1"/>
    <row r="910210" customFormat="1"/>
    <row r="910211" customFormat="1"/>
    <row r="910212" customFormat="1"/>
    <row r="910213" customFormat="1"/>
    <row r="910214" customFormat="1"/>
    <row r="910215" customFormat="1"/>
    <row r="910216" customFormat="1"/>
    <row r="910217" customFormat="1"/>
    <row r="910218" customFormat="1"/>
    <row r="910219" customFormat="1"/>
    <row r="910220" customFormat="1"/>
    <row r="910221" customFormat="1"/>
    <row r="910222" customFormat="1"/>
    <row r="910223" customFormat="1"/>
    <row r="910224" customFormat="1"/>
    <row r="910225" customFormat="1"/>
    <row r="910226" customFormat="1"/>
    <row r="910227" customFormat="1"/>
    <row r="910228" customFormat="1"/>
    <row r="910229" customFormat="1"/>
    <row r="910230" customFormat="1"/>
    <row r="910231" customFormat="1"/>
    <row r="910232" customFormat="1"/>
    <row r="910233" customFormat="1"/>
    <row r="910234" customFormat="1"/>
    <row r="910235" customFormat="1"/>
    <row r="910236" customFormat="1"/>
    <row r="910237" customFormat="1"/>
    <row r="910238" customFormat="1"/>
    <row r="910239" customFormat="1"/>
    <row r="910240" customFormat="1"/>
    <row r="910241" customFormat="1"/>
    <row r="910242" customFormat="1"/>
    <row r="910243" customFormat="1"/>
    <row r="910244" customFormat="1"/>
    <row r="910245" customFormat="1"/>
    <row r="910246" customFormat="1"/>
    <row r="910247" customFormat="1"/>
    <row r="910248" customFormat="1"/>
    <row r="910249" customFormat="1"/>
    <row r="910250" customFormat="1"/>
    <row r="910251" customFormat="1"/>
    <row r="910252" customFormat="1"/>
    <row r="910253" customFormat="1"/>
    <row r="910254" customFormat="1"/>
    <row r="910255" customFormat="1"/>
    <row r="910256" customFormat="1"/>
    <row r="910257" customFormat="1"/>
    <row r="910258" customFormat="1"/>
    <row r="910259" customFormat="1"/>
    <row r="910260" customFormat="1"/>
    <row r="910261" customFormat="1"/>
    <row r="910262" customFormat="1"/>
    <row r="910263" customFormat="1"/>
    <row r="910264" customFormat="1"/>
    <row r="910265" customFormat="1"/>
    <row r="910266" customFormat="1"/>
    <row r="910267" customFormat="1"/>
    <row r="910268" customFormat="1"/>
    <row r="910269" customFormat="1"/>
    <row r="910270" customFormat="1"/>
    <row r="910271" customFormat="1"/>
    <row r="910272" customFormat="1"/>
    <row r="910273" customFormat="1"/>
    <row r="910274" customFormat="1"/>
    <row r="910275" customFormat="1"/>
    <row r="910276" customFormat="1"/>
    <row r="910277" customFormat="1"/>
    <row r="910278" customFormat="1"/>
    <row r="910279" customFormat="1"/>
    <row r="910280" customFormat="1"/>
    <row r="910281" customFormat="1"/>
    <row r="910282" customFormat="1"/>
    <row r="910283" customFormat="1"/>
    <row r="910284" customFormat="1"/>
    <row r="910285" customFormat="1"/>
    <row r="910286" customFormat="1"/>
    <row r="910287" customFormat="1"/>
    <row r="910288" customFormat="1"/>
    <row r="910289" customFormat="1"/>
    <row r="910290" customFormat="1"/>
    <row r="910291" customFormat="1"/>
    <row r="910292" customFormat="1"/>
    <row r="910293" customFormat="1"/>
    <row r="910294" customFormat="1"/>
    <row r="910295" customFormat="1"/>
    <row r="910296" customFormat="1"/>
    <row r="910297" customFormat="1"/>
    <row r="910298" customFormat="1"/>
    <row r="910299" customFormat="1"/>
    <row r="910300" customFormat="1"/>
    <row r="910301" customFormat="1"/>
    <row r="910302" customFormat="1"/>
    <row r="910303" customFormat="1"/>
    <row r="910304" customFormat="1"/>
    <row r="910305" customFormat="1"/>
    <row r="910306" customFormat="1"/>
    <row r="910307" customFormat="1"/>
    <row r="910308" customFormat="1"/>
    <row r="910309" customFormat="1"/>
    <row r="910310" customFormat="1"/>
    <row r="910311" customFormat="1"/>
    <row r="910312" customFormat="1"/>
    <row r="910313" customFormat="1"/>
    <row r="910314" customFormat="1"/>
    <row r="910315" customFormat="1"/>
    <row r="910316" customFormat="1"/>
    <row r="910317" customFormat="1"/>
    <row r="910318" customFormat="1"/>
    <row r="910319" customFormat="1"/>
    <row r="910320" customFormat="1"/>
    <row r="910321" customFormat="1"/>
    <row r="910322" customFormat="1"/>
    <row r="910323" customFormat="1"/>
    <row r="910324" customFormat="1"/>
    <row r="910325" customFormat="1"/>
    <row r="910326" customFormat="1"/>
    <row r="910327" customFormat="1"/>
    <row r="910328" customFormat="1"/>
    <row r="910329" customFormat="1"/>
    <row r="910330" customFormat="1"/>
    <row r="910331" customFormat="1"/>
    <row r="910332" customFormat="1"/>
    <row r="910333" customFormat="1"/>
    <row r="910334" customFormat="1"/>
    <row r="910335" customFormat="1"/>
    <row r="910336" customFormat="1"/>
    <row r="910337" customFormat="1"/>
    <row r="910338" customFormat="1"/>
    <row r="910339" customFormat="1"/>
    <row r="910340" customFormat="1"/>
    <row r="910341" customFormat="1"/>
    <row r="910342" customFormat="1"/>
    <row r="910343" customFormat="1"/>
    <row r="910344" customFormat="1"/>
    <row r="910345" customFormat="1"/>
    <row r="910346" customFormat="1"/>
    <row r="910347" customFormat="1"/>
    <row r="910348" customFormat="1"/>
    <row r="910349" customFormat="1"/>
    <row r="910350" customFormat="1"/>
    <row r="910351" customFormat="1"/>
    <row r="910352" customFormat="1"/>
    <row r="910353" customFormat="1"/>
    <row r="910354" customFormat="1"/>
    <row r="910355" customFormat="1"/>
    <row r="910356" customFormat="1"/>
    <row r="910357" customFormat="1"/>
    <row r="910358" customFormat="1"/>
    <row r="910359" customFormat="1"/>
    <row r="910360" customFormat="1"/>
    <row r="910361" customFormat="1"/>
    <row r="910362" customFormat="1"/>
    <row r="910363" customFormat="1"/>
    <row r="910364" customFormat="1"/>
    <row r="910365" customFormat="1"/>
    <row r="910366" customFormat="1"/>
    <row r="910367" customFormat="1"/>
    <row r="910368" customFormat="1"/>
    <row r="910369" customFormat="1"/>
    <row r="910370" customFormat="1"/>
    <row r="910371" customFormat="1"/>
    <row r="910372" customFormat="1"/>
    <row r="910373" customFormat="1"/>
    <row r="910374" customFormat="1"/>
    <row r="910375" customFormat="1"/>
    <row r="910376" customFormat="1"/>
    <row r="910377" customFormat="1"/>
    <row r="910378" customFormat="1"/>
    <row r="910379" customFormat="1"/>
    <row r="910380" customFormat="1"/>
    <row r="910381" customFormat="1"/>
    <row r="910382" customFormat="1"/>
    <row r="910383" customFormat="1"/>
    <row r="910384" customFormat="1"/>
    <row r="910385" customFormat="1"/>
    <row r="910386" customFormat="1"/>
    <row r="910387" customFormat="1"/>
    <row r="910388" customFormat="1"/>
    <row r="910389" customFormat="1"/>
    <row r="910390" customFormat="1"/>
    <row r="910391" customFormat="1"/>
    <row r="910392" customFormat="1"/>
    <row r="910393" customFormat="1"/>
    <row r="910394" customFormat="1"/>
    <row r="910395" customFormat="1"/>
    <row r="910396" customFormat="1"/>
    <row r="910397" customFormat="1"/>
    <row r="910398" customFormat="1"/>
    <row r="910399" customFormat="1"/>
    <row r="910400" customFormat="1"/>
    <row r="910401" customFormat="1"/>
    <row r="910402" customFormat="1"/>
    <row r="910403" customFormat="1"/>
    <row r="910404" customFormat="1"/>
    <row r="910405" customFormat="1"/>
    <row r="910406" customFormat="1"/>
    <row r="910407" customFormat="1"/>
    <row r="910408" customFormat="1"/>
    <row r="910409" customFormat="1"/>
    <row r="910410" customFormat="1"/>
    <row r="910411" customFormat="1"/>
    <row r="910412" customFormat="1"/>
    <row r="910413" customFormat="1"/>
    <row r="910414" customFormat="1"/>
    <row r="910415" customFormat="1"/>
    <row r="910416" customFormat="1"/>
    <row r="910417" customFormat="1"/>
    <row r="910418" customFormat="1"/>
    <row r="910419" customFormat="1"/>
    <row r="910420" customFormat="1"/>
    <row r="910421" customFormat="1"/>
    <row r="910422" customFormat="1"/>
    <row r="910423" customFormat="1"/>
    <row r="910424" customFormat="1"/>
    <row r="910425" customFormat="1"/>
    <row r="910426" customFormat="1"/>
    <row r="910427" customFormat="1"/>
    <row r="910428" customFormat="1"/>
    <row r="910429" customFormat="1"/>
    <row r="910430" customFormat="1"/>
    <row r="910431" customFormat="1"/>
    <row r="910432" customFormat="1"/>
    <row r="910433" customFormat="1"/>
    <row r="910434" customFormat="1"/>
    <row r="910435" customFormat="1"/>
    <row r="910436" customFormat="1"/>
    <row r="910437" customFormat="1"/>
    <row r="910438" customFormat="1"/>
    <row r="910439" customFormat="1"/>
    <row r="910440" customFormat="1"/>
    <row r="910441" customFormat="1"/>
    <row r="910442" customFormat="1"/>
    <row r="910443" customFormat="1"/>
    <row r="910444" customFormat="1"/>
    <row r="910445" customFormat="1"/>
    <row r="910446" customFormat="1"/>
    <row r="910447" customFormat="1"/>
    <row r="910448" customFormat="1"/>
    <row r="910449" customFormat="1"/>
    <row r="910450" customFormat="1"/>
    <row r="910451" customFormat="1"/>
    <row r="910452" customFormat="1"/>
    <row r="910453" customFormat="1"/>
    <row r="910454" customFormat="1"/>
    <row r="910455" customFormat="1"/>
    <row r="910456" customFormat="1"/>
    <row r="910457" customFormat="1"/>
    <row r="910458" customFormat="1"/>
    <row r="910459" customFormat="1"/>
    <row r="910460" customFormat="1"/>
    <row r="910461" customFormat="1"/>
    <row r="910462" customFormat="1"/>
    <row r="910463" customFormat="1"/>
    <row r="910464" customFormat="1"/>
    <row r="910465" customFormat="1"/>
    <row r="910466" customFormat="1"/>
    <row r="910467" customFormat="1"/>
    <row r="910468" customFormat="1"/>
    <row r="910469" customFormat="1"/>
    <row r="910470" customFormat="1"/>
    <row r="910471" customFormat="1"/>
    <row r="910472" customFormat="1"/>
    <row r="910473" customFormat="1"/>
    <row r="910474" customFormat="1"/>
    <row r="910475" customFormat="1"/>
    <row r="910476" customFormat="1"/>
    <row r="910477" customFormat="1"/>
    <row r="910478" customFormat="1"/>
    <row r="910479" customFormat="1"/>
    <row r="910480" customFormat="1"/>
    <row r="910481" customFormat="1"/>
    <row r="910482" customFormat="1"/>
    <row r="910483" customFormat="1"/>
    <row r="910484" customFormat="1"/>
    <row r="910485" customFormat="1"/>
    <row r="910486" customFormat="1"/>
    <row r="910487" customFormat="1"/>
    <row r="910488" customFormat="1"/>
    <row r="910489" customFormat="1"/>
    <row r="910490" customFormat="1"/>
    <row r="910491" customFormat="1"/>
    <row r="910492" customFormat="1"/>
    <row r="910493" customFormat="1"/>
    <row r="910494" customFormat="1"/>
    <row r="910495" customFormat="1"/>
    <row r="910496" customFormat="1"/>
    <row r="910497" customFormat="1"/>
    <row r="910498" customFormat="1"/>
    <row r="910499" customFormat="1"/>
    <row r="910500" customFormat="1"/>
    <row r="910501" customFormat="1"/>
    <row r="910502" customFormat="1"/>
    <row r="910503" customFormat="1"/>
    <row r="910504" customFormat="1"/>
    <row r="910505" customFormat="1"/>
    <row r="910506" customFormat="1"/>
    <row r="910507" customFormat="1"/>
    <row r="910508" customFormat="1"/>
    <row r="910509" customFormat="1"/>
    <row r="910510" customFormat="1"/>
    <row r="910511" customFormat="1"/>
    <row r="910512" customFormat="1"/>
    <row r="910513" customFormat="1"/>
    <row r="910514" customFormat="1"/>
    <row r="910515" customFormat="1"/>
    <row r="910516" customFormat="1"/>
    <row r="910517" customFormat="1"/>
    <row r="910518" customFormat="1"/>
    <row r="910519" customFormat="1"/>
    <row r="910520" customFormat="1"/>
    <row r="910521" customFormat="1"/>
    <row r="910522" customFormat="1"/>
    <row r="910523" customFormat="1"/>
    <row r="910524" customFormat="1"/>
    <row r="910525" customFormat="1"/>
    <row r="910526" customFormat="1"/>
    <row r="910527" customFormat="1"/>
    <row r="910528" customFormat="1"/>
    <row r="910529" customFormat="1"/>
    <row r="910530" customFormat="1"/>
    <row r="910531" customFormat="1"/>
    <row r="910532" customFormat="1"/>
    <row r="910533" customFormat="1"/>
    <row r="910534" customFormat="1"/>
    <row r="910535" customFormat="1"/>
    <row r="910536" customFormat="1"/>
    <row r="910537" customFormat="1"/>
    <row r="910538" customFormat="1"/>
    <row r="910539" customFormat="1"/>
    <row r="910540" customFormat="1"/>
    <row r="910541" customFormat="1"/>
    <row r="910542" customFormat="1"/>
    <row r="910543" customFormat="1"/>
    <row r="910544" customFormat="1"/>
    <row r="910545" customFormat="1"/>
    <row r="910546" customFormat="1"/>
    <row r="910547" customFormat="1"/>
    <row r="910548" customFormat="1"/>
    <row r="910549" customFormat="1"/>
    <row r="910550" customFormat="1"/>
    <row r="910551" customFormat="1"/>
    <row r="910552" customFormat="1"/>
    <row r="910553" customFormat="1"/>
    <row r="910554" customFormat="1"/>
    <row r="910555" customFormat="1"/>
    <row r="910556" customFormat="1"/>
    <row r="910557" customFormat="1"/>
    <row r="910558" customFormat="1"/>
    <row r="910559" customFormat="1"/>
    <row r="910560" customFormat="1"/>
    <row r="910561" customFormat="1"/>
    <row r="910562" customFormat="1"/>
    <row r="910563" customFormat="1"/>
    <row r="910564" customFormat="1"/>
    <row r="910565" customFormat="1"/>
    <row r="910566" customFormat="1"/>
    <row r="910567" customFormat="1"/>
    <row r="910568" customFormat="1"/>
    <row r="910569" customFormat="1"/>
    <row r="910570" customFormat="1"/>
    <row r="910571" customFormat="1"/>
    <row r="910572" customFormat="1"/>
    <row r="910573" customFormat="1"/>
    <row r="910574" customFormat="1"/>
    <row r="910575" customFormat="1"/>
    <row r="910576" customFormat="1"/>
    <row r="910577" customFormat="1"/>
    <row r="910578" customFormat="1"/>
    <row r="910579" customFormat="1"/>
    <row r="910580" customFormat="1"/>
    <row r="910581" customFormat="1"/>
    <row r="910582" customFormat="1"/>
    <row r="910583" customFormat="1"/>
    <row r="910584" customFormat="1"/>
    <row r="910585" customFormat="1"/>
    <row r="910586" customFormat="1"/>
    <row r="910587" customFormat="1"/>
    <row r="910588" customFormat="1"/>
    <row r="910589" customFormat="1"/>
    <row r="910590" customFormat="1"/>
    <row r="910591" customFormat="1"/>
    <row r="910592" customFormat="1"/>
    <row r="910593" customFormat="1"/>
    <row r="910594" customFormat="1"/>
    <row r="910595" customFormat="1"/>
    <row r="910596" customFormat="1"/>
    <row r="910597" customFormat="1"/>
    <row r="910598" customFormat="1"/>
    <row r="910599" customFormat="1"/>
    <row r="910600" customFormat="1"/>
    <row r="910601" customFormat="1"/>
    <row r="910602" customFormat="1"/>
    <row r="910603" customFormat="1"/>
    <row r="910604" customFormat="1"/>
    <row r="910605" customFormat="1"/>
    <row r="910606" customFormat="1"/>
    <row r="910607" customFormat="1"/>
    <row r="910608" customFormat="1"/>
    <row r="910609" customFormat="1"/>
    <row r="910610" customFormat="1"/>
    <row r="910611" customFormat="1"/>
    <row r="910612" customFormat="1"/>
    <row r="910613" customFormat="1"/>
    <row r="910614" customFormat="1"/>
    <row r="910615" customFormat="1"/>
    <row r="910616" customFormat="1"/>
    <row r="910617" customFormat="1"/>
    <row r="910618" customFormat="1"/>
    <row r="910619" customFormat="1"/>
    <row r="910620" customFormat="1"/>
    <row r="910621" customFormat="1"/>
    <row r="910622" customFormat="1"/>
    <row r="910623" customFormat="1"/>
    <row r="910624" customFormat="1"/>
    <row r="910625" customFormat="1"/>
    <row r="910626" customFormat="1"/>
    <row r="910627" customFormat="1"/>
    <row r="910628" customFormat="1"/>
    <row r="910629" customFormat="1"/>
    <row r="910630" customFormat="1"/>
    <row r="910631" customFormat="1"/>
    <row r="910632" customFormat="1"/>
    <row r="910633" customFormat="1"/>
    <row r="910634" customFormat="1"/>
    <row r="910635" customFormat="1"/>
    <row r="910636" customFormat="1"/>
    <row r="910637" customFormat="1"/>
    <row r="910638" customFormat="1"/>
    <row r="910639" customFormat="1"/>
    <row r="910640" customFormat="1"/>
    <row r="910641" customFormat="1"/>
    <row r="910642" customFormat="1"/>
    <row r="910643" customFormat="1"/>
    <row r="910644" customFormat="1"/>
    <row r="910645" customFormat="1"/>
    <row r="910646" customFormat="1"/>
    <row r="910647" customFormat="1"/>
    <row r="910648" customFormat="1"/>
    <row r="910649" customFormat="1"/>
    <row r="910650" customFormat="1"/>
    <row r="910651" customFormat="1"/>
    <row r="910652" customFormat="1"/>
    <row r="910653" customFormat="1"/>
    <row r="910654" customFormat="1"/>
    <row r="910655" customFormat="1"/>
    <row r="910656" customFormat="1"/>
    <row r="910657" customFormat="1"/>
    <row r="910658" customFormat="1"/>
    <row r="910659" customFormat="1"/>
    <row r="910660" customFormat="1"/>
    <row r="910661" customFormat="1"/>
    <row r="910662" customFormat="1"/>
    <row r="910663" customFormat="1"/>
    <row r="910664" customFormat="1"/>
    <row r="910665" customFormat="1"/>
    <row r="910666" customFormat="1"/>
    <row r="910667" customFormat="1"/>
    <row r="910668" customFormat="1"/>
    <row r="910669" customFormat="1"/>
    <row r="910670" customFormat="1"/>
    <row r="910671" customFormat="1"/>
    <row r="910672" customFormat="1"/>
    <row r="910673" customFormat="1"/>
    <row r="910674" customFormat="1"/>
    <row r="910675" customFormat="1"/>
    <row r="910676" customFormat="1"/>
    <row r="910677" customFormat="1"/>
    <row r="910678" customFormat="1"/>
    <row r="910679" customFormat="1"/>
    <row r="910680" customFormat="1"/>
    <row r="910681" customFormat="1"/>
    <row r="910682" customFormat="1"/>
    <row r="910683" customFormat="1"/>
    <row r="910684" customFormat="1"/>
    <row r="910685" customFormat="1"/>
    <row r="910686" customFormat="1"/>
    <row r="910687" customFormat="1"/>
    <row r="910688" customFormat="1"/>
    <row r="910689" customFormat="1"/>
    <row r="910690" customFormat="1"/>
    <row r="910691" customFormat="1"/>
    <row r="910692" customFormat="1"/>
    <row r="910693" customFormat="1"/>
    <row r="910694" customFormat="1"/>
    <row r="910695" customFormat="1"/>
    <row r="910696" customFormat="1"/>
    <row r="910697" customFormat="1"/>
    <row r="910698" customFormat="1"/>
    <row r="910699" customFormat="1"/>
    <row r="910700" customFormat="1"/>
    <row r="910701" customFormat="1"/>
    <row r="910702" customFormat="1"/>
    <row r="910703" customFormat="1"/>
    <row r="910704" customFormat="1"/>
    <row r="910705" customFormat="1"/>
    <row r="910706" customFormat="1"/>
    <row r="910707" customFormat="1"/>
    <row r="910708" customFormat="1"/>
    <row r="910709" customFormat="1"/>
    <row r="910710" customFormat="1"/>
    <row r="910711" customFormat="1"/>
    <row r="910712" customFormat="1"/>
    <row r="910713" customFormat="1"/>
    <row r="910714" customFormat="1"/>
    <row r="910715" customFormat="1"/>
    <row r="910716" customFormat="1"/>
    <row r="910717" customFormat="1"/>
    <row r="910718" customFormat="1"/>
    <row r="910719" customFormat="1"/>
    <row r="910720" customFormat="1"/>
    <row r="910721" customFormat="1"/>
    <row r="910722" customFormat="1"/>
    <row r="910723" customFormat="1"/>
    <row r="910724" customFormat="1"/>
    <row r="910725" customFormat="1"/>
    <row r="910726" customFormat="1"/>
    <row r="910727" customFormat="1"/>
    <row r="910728" customFormat="1"/>
    <row r="910729" customFormat="1"/>
    <row r="910730" customFormat="1"/>
    <row r="910731" customFormat="1"/>
    <row r="910732" customFormat="1"/>
    <row r="910733" customFormat="1"/>
    <row r="910734" customFormat="1"/>
    <row r="910735" customFormat="1"/>
    <row r="910736" customFormat="1"/>
    <row r="910737" customFormat="1"/>
    <row r="910738" customFormat="1"/>
    <row r="910739" customFormat="1"/>
    <row r="910740" customFormat="1"/>
    <row r="910741" customFormat="1"/>
    <row r="910742" customFormat="1"/>
    <row r="910743" customFormat="1"/>
    <row r="910744" customFormat="1"/>
    <row r="910745" customFormat="1"/>
    <row r="910746" customFormat="1"/>
    <row r="910747" customFormat="1"/>
    <row r="910748" customFormat="1"/>
    <row r="910749" customFormat="1"/>
    <row r="910750" customFormat="1"/>
    <row r="910751" customFormat="1"/>
    <row r="910752" customFormat="1"/>
    <row r="910753" customFormat="1"/>
    <row r="910754" customFormat="1"/>
    <row r="910755" customFormat="1"/>
    <row r="910756" customFormat="1"/>
    <row r="910757" customFormat="1"/>
    <row r="910758" customFormat="1"/>
    <row r="910759" customFormat="1"/>
    <row r="910760" customFormat="1"/>
    <row r="910761" customFormat="1"/>
    <row r="910762" customFormat="1"/>
    <row r="910763" customFormat="1"/>
    <row r="910764" customFormat="1"/>
    <row r="910765" customFormat="1"/>
    <row r="910766" customFormat="1"/>
    <row r="910767" customFormat="1"/>
    <row r="910768" customFormat="1"/>
    <row r="910769" customFormat="1"/>
    <row r="910770" customFormat="1"/>
    <row r="910771" customFormat="1"/>
    <row r="910772" customFormat="1"/>
    <row r="910773" customFormat="1"/>
    <row r="910774" customFormat="1"/>
    <row r="910775" customFormat="1"/>
    <row r="910776" customFormat="1"/>
    <row r="910777" customFormat="1"/>
    <row r="910778" customFormat="1"/>
    <row r="910779" customFormat="1"/>
    <row r="910780" customFormat="1"/>
    <row r="910781" customFormat="1"/>
    <row r="910782" customFormat="1"/>
    <row r="910783" customFormat="1"/>
    <row r="910784" customFormat="1"/>
    <row r="910785" customFormat="1"/>
    <row r="910786" customFormat="1"/>
    <row r="910787" customFormat="1"/>
    <row r="910788" customFormat="1"/>
    <row r="910789" customFormat="1"/>
    <row r="910790" customFormat="1"/>
    <row r="910791" customFormat="1"/>
    <row r="910792" customFormat="1"/>
    <row r="910793" customFormat="1"/>
    <row r="910794" customFormat="1"/>
    <row r="910795" customFormat="1"/>
    <row r="910796" customFormat="1"/>
    <row r="910797" customFormat="1"/>
    <row r="910798" customFormat="1"/>
    <row r="910799" customFormat="1"/>
    <row r="910800" customFormat="1"/>
    <row r="910801" customFormat="1"/>
    <row r="910802" customFormat="1"/>
    <row r="910803" customFormat="1"/>
    <row r="910804" customFormat="1"/>
    <row r="910805" customFormat="1"/>
    <row r="910806" customFormat="1"/>
    <row r="910807" customFormat="1"/>
    <row r="910808" customFormat="1"/>
    <row r="910809" customFormat="1"/>
    <row r="910810" customFormat="1"/>
    <row r="910811" customFormat="1"/>
    <row r="910812" customFormat="1"/>
    <row r="910813" customFormat="1"/>
    <row r="910814" customFormat="1"/>
    <row r="910815" customFormat="1"/>
    <row r="910816" customFormat="1"/>
    <row r="910817" customFormat="1"/>
    <row r="910818" customFormat="1"/>
    <row r="910819" customFormat="1"/>
    <row r="910820" customFormat="1"/>
    <row r="910821" customFormat="1"/>
    <row r="910822" customFormat="1"/>
    <row r="910823" customFormat="1"/>
    <row r="910824" customFormat="1"/>
    <row r="910825" customFormat="1"/>
    <row r="910826" customFormat="1"/>
    <row r="910827" customFormat="1"/>
    <row r="910828" customFormat="1"/>
    <row r="910829" customFormat="1"/>
    <row r="910830" customFormat="1"/>
    <row r="910831" customFormat="1"/>
    <row r="910832" customFormat="1"/>
    <row r="910833" customFormat="1"/>
    <row r="910834" customFormat="1"/>
    <row r="910835" customFormat="1"/>
    <row r="910836" customFormat="1"/>
    <row r="910837" customFormat="1"/>
    <row r="910838" customFormat="1"/>
    <row r="910839" customFormat="1"/>
    <row r="910840" customFormat="1"/>
    <row r="910841" customFormat="1"/>
    <row r="910842" customFormat="1"/>
    <row r="910843" customFormat="1"/>
    <row r="910844" customFormat="1"/>
    <row r="910845" customFormat="1"/>
    <row r="910846" customFormat="1"/>
    <row r="910847" customFormat="1"/>
    <row r="910848" customFormat="1"/>
    <row r="910849" customFormat="1"/>
    <row r="910850" customFormat="1"/>
    <row r="910851" customFormat="1"/>
    <row r="910852" customFormat="1"/>
    <row r="910853" customFormat="1"/>
    <row r="910854" customFormat="1"/>
    <row r="910855" customFormat="1"/>
    <row r="910856" customFormat="1"/>
    <row r="910857" customFormat="1"/>
    <row r="910858" customFormat="1"/>
    <row r="910859" customFormat="1"/>
    <row r="910860" customFormat="1"/>
    <row r="910861" customFormat="1"/>
    <row r="910862" customFormat="1"/>
    <row r="910863" customFormat="1"/>
    <row r="910864" customFormat="1"/>
    <row r="910865" customFormat="1"/>
    <row r="910866" customFormat="1"/>
    <row r="910867" customFormat="1"/>
    <row r="910868" customFormat="1"/>
    <row r="910869" customFormat="1"/>
    <row r="910870" customFormat="1"/>
    <row r="910871" customFormat="1"/>
    <row r="910872" customFormat="1"/>
    <row r="910873" customFormat="1"/>
    <row r="910874" customFormat="1"/>
    <row r="910875" customFormat="1"/>
    <row r="910876" customFormat="1"/>
    <row r="910877" customFormat="1"/>
    <row r="910878" customFormat="1"/>
    <row r="910879" customFormat="1"/>
    <row r="910880" customFormat="1"/>
    <row r="910881" customFormat="1"/>
    <row r="910882" customFormat="1"/>
    <row r="910883" customFormat="1"/>
    <row r="910884" customFormat="1"/>
    <row r="910885" customFormat="1"/>
    <row r="910886" customFormat="1"/>
    <row r="910887" customFormat="1"/>
    <row r="910888" customFormat="1"/>
    <row r="910889" customFormat="1"/>
    <row r="910890" customFormat="1"/>
    <row r="910891" customFormat="1"/>
    <row r="910892" customFormat="1"/>
    <row r="910893" customFormat="1"/>
    <row r="910894" customFormat="1"/>
    <row r="910895" customFormat="1"/>
    <row r="910896" customFormat="1"/>
    <row r="910897" customFormat="1"/>
    <row r="910898" customFormat="1"/>
    <row r="910899" customFormat="1"/>
    <row r="910900" customFormat="1"/>
    <row r="910901" customFormat="1"/>
    <row r="910902" customFormat="1"/>
    <row r="910903" customFormat="1"/>
    <row r="910904" customFormat="1"/>
    <row r="910905" customFormat="1"/>
    <row r="910906" customFormat="1"/>
    <row r="910907" customFormat="1"/>
    <row r="910908" customFormat="1"/>
    <row r="910909" customFormat="1"/>
    <row r="910910" customFormat="1"/>
    <row r="910911" customFormat="1"/>
    <row r="910912" customFormat="1"/>
    <row r="910913" customFormat="1"/>
    <row r="910914" customFormat="1"/>
    <row r="910915" customFormat="1"/>
    <row r="910916" customFormat="1"/>
    <row r="910917" customFormat="1"/>
    <row r="910918" customFormat="1"/>
    <row r="910919" customFormat="1"/>
    <row r="910920" customFormat="1"/>
    <row r="910921" customFormat="1"/>
    <row r="910922" customFormat="1"/>
    <row r="910923" customFormat="1"/>
    <row r="910924" customFormat="1"/>
    <row r="910925" customFormat="1"/>
    <row r="910926" customFormat="1"/>
    <row r="910927" customFormat="1"/>
    <row r="910928" customFormat="1"/>
    <row r="910929" customFormat="1"/>
    <row r="910930" customFormat="1"/>
    <row r="910931" customFormat="1"/>
    <row r="910932" customFormat="1"/>
    <row r="910933" customFormat="1"/>
    <row r="910934" customFormat="1"/>
    <row r="910935" customFormat="1"/>
    <row r="910936" customFormat="1"/>
    <row r="910937" customFormat="1"/>
    <row r="910938" customFormat="1"/>
    <row r="910939" customFormat="1"/>
    <row r="910940" customFormat="1"/>
    <row r="910941" customFormat="1"/>
    <row r="910942" customFormat="1"/>
    <row r="910943" customFormat="1"/>
    <row r="910944" customFormat="1"/>
    <row r="910945" customFormat="1"/>
    <row r="910946" customFormat="1"/>
    <row r="910947" customFormat="1"/>
    <row r="910948" customFormat="1"/>
    <row r="910949" customFormat="1"/>
    <row r="910950" customFormat="1"/>
    <row r="910951" customFormat="1"/>
    <row r="910952" customFormat="1"/>
    <row r="910953" customFormat="1"/>
    <row r="910954" customFormat="1"/>
    <row r="910955" customFormat="1"/>
    <row r="910956" customFormat="1"/>
    <row r="910957" customFormat="1"/>
    <row r="910958" customFormat="1"/>
    <row r="910959" customFormat="1"/>
    <row r="910960" customFormat="1"/>
    <row r="910961" customFormat="1"/>
    <row r="910962" customFormat="1"/>
    <row r="910963" customFormat="1"/>
    <row r="910964" customFormat="1"/>
    <row r="910965" customFormat="1"/>
    <row r="910966" customFormat="1"/>
    <row r="910967" customFormat="1"/>
    <row r="910968" customFormat="1"/>
    <row r="910969" customFormat="1"/>
    <row r="910970" customFormat="1"/>
    <row r="910971" customFormat="1"/>
    <row r="910972" customFormat="1"/>
    <row r="910973" customFormat="1"/>
    <row r="910974" customFormat="1"/>
    <row r="910975" customFormat="1"/>
    <row r="910976" customFormat="1"/>
    <row r="910977" customFormat="1"/>
    <row r="910978" customFormat="1"/>
    <row r="910979" customFormat="1"/>
    <row r="910980" customFormat="1"/>
    <row r="910981" customFormat="1"/>
    <row r="910982" customFormat="1"/>
    <row r="910983" customFormat="1"/>
    <row r="910984" customFormat="1"/>
    <row r="910985" customFormat="1"/>
    <row r="910986" customFormat="1"/>
    <row r="910987" customFormat="1"/>
    <row r="910988" customFormat="1"/>
    <row r="910989" customFormat="1"/>
    <row r="910990" customFormat="1"/>
    <row r="910991" customFormat="1"/>
    <row r="910992" customFormat="1"/>
    <row r="910993" customFormat="1"/>
    <row r="910994" customFormat="1"/>
    <row r="910995" customFormat="1"/>
    <row r="910996" customFormat="1"/>
    <row r="910997" customFormat="1"/>
    <row r="910998" customFormat="1"/>
    <row r="910999" customFormat="1"/>
    <row r="911000" customFormat="1"/>
    <row r="911001" customFormat="1"/>
    <row r="911002" customFormat="1"/>
    <row r="911003" customFormat="1"/>
    <row r="911004" customFormat="1"/>
    <row r="911005" customFormat="1"/>
    <row r="911006" customFormat="1"/>
    <row r="911007" customFormat="1"/>
    <row r="911008" customFormat="1"/>
    <row r="911009" customFormat="1"/>
    <row r="911010" customFormat="1"/>
    <row r="911011" customFormat="1"/>
    <row r="911012" customFormat="1"/>
    <row r="911013" customFormat="1"/>
    <row r="911014" customFormat="1"/>
    <row r="911015" customFormat="1"/>
    <row r="911016" customFormat="1"/>
    <row r="911017" customFormat="1"/>
    <row r="911018" customFormat="1"/>
    <row r="911019" customFormat="1"/>
    <row r="911020" customFormat="1"/>
    <row r="911021" customFormat="1"/>
    <row r="911022" customFormat="1"/>
    <row r="911023" customFormat="1"/>
    <row r="911024" customFormat="1"/>
    <row r="911025" customFormat="1"/>
    <row r="911026" customFormat="1"/>
    <row r="911027" customFormat="1"/>
    <row r="911028" customFormat="1"/>
    <row r="911029" customFormat="1"/>
    <row r="911030" customFormat="1"/>
    <row r="911031" customFormat="1"/>
    <row r="911032" customFormat="1"/>
    <row r="911033" customFormat="1"/>
    <row r="911034" customFormat="1"/>
    <row r="911035" customFormat="1"/>
    <row r="911036" customFormat="1"/>
    <row r="911037" customFormat="1"/>
    <row r="911038" customFormat="1"/>
    <row r="911039" customFormat="1"/>
    <row r="911040" customFormat="1"/>
    <row r="911041" customFormat="1"/>
    <row r="911042" customFormat="1"/>
    <row r="911043" customFormat="1"/>
    <row r="911044" customFormat="1"/>
    <row r="911045" customFormat="1"/>
    <row r="911046" customFormat="1"/>
    <row r="911047" customFormat="1"/>
    <row r="911048" customFormat="1"/>
    <row r="911049" customFormat="1"/>
    <row r="911050" customFormat="1"/>
    <row r="911051" customFormat="1"/>
    <row r="911052" customFormat="1"/>
    <row r="911053" customFormat="1"/>
    <row r="911054" customFormat="1"/>
    <row r="911055" customFormat="1"/>
    <row r="911056" customFormat="1"/>
    <row r="911057" customFormat="1"/>
    <row r="911058" customFormat="1"/>
    <row r="911059" customFormat="1"/>
    <row r="911060" customFormat="1"/>
    <row r="911061" customFormat="1"/>
    <row r="911062" customFormat="1"/>
    <row r="911063" customFormat="1"/>
    <row r="911064" customFormat="1"/>
    <row r="911065" customFormat="1"/>
    <row r="911066" customFormat="1"/>
    <row r="911067" customFormat="1"/>
    <row r="911068" customFormat="1"/>
    <row r="911069" customFormat="1"/>
    <row r="911070" customFormat="1"/>
    <row r="911071" customFormat="1"/>
    <row r="911072" customFormat="1"/>
    <row r="911073" customFormat="1"/>
    <row r="911074" customFormat="1"/>
    <row r="911075" customFormat="1"/>
    <row r="911076" customFormat="1"/>
    <row r="911077" customFormat="1"/>
    <row r="911078" customFormat="1"/>
    <row r="911079" customFormat="1"/>
    <row r="911080" customFormat="1"/>
    <row r="911081" customFormat="1"/>
    <row r="911082" customFormat="1"/>
    <row r="911083" customFormat="1"/>
    <row r="911084" customFormat="1"/>
    <row r="911085" customFormat="1"/>
    <row r="911086" customFormat="1"/>
    <row r="911087" customFormat="1"/>
    <row r="911088" customFormat="1"/>
    <row r="911089" customFormat="1"/>
    <row r="911090" customFormat="1"/>
    <row r="911091" customFormat="1"/>
    <row r="911092" customFormat="1"/>
    <row r="911093" customFormat="1"/>
    <row r="911094" customFormat="1"/>
    <row r="911095" customFormat="1"/>
    <row r="911096" customFormat="1"/>
    <row r="911097" customFormat="1"/>
    <row r="911098" customFormat="1"/>
    <row r="911099" customFormat="1"/>
    <row r="911100" customFormat="1"/>
    <row r="911101" customFormat="1"/>
    <row r="911102" customFormat="1"/>
    <row r="911103" customFormat="1"/>
    <row r="911104" customFormat="1"/>
    <row r="911105" customFormat="1"/>
    <row r="911106" customFormat="1"/>
    <row r="911107" customFormat="1"/>
    <row r="911108" customFormat="1"/>
    <row r="911109" customFormat="1"/>
    <row r="911110" customFormat="1"/>
    <row r="911111" customFormat="1"/>
    <row r="911112" customFormat="1"/>
    <row r="911113" customFormat="1"/>
    <row r="911114" customFormat="1"/>
    <row r="911115" customFormat="1"/>
    <row r="911116" customFormat="1"/>
    <row r="911117" customFormat="1"/>
    <row r="911118" customFormat="1"/>
    <row r="911119" customFormat="1"/>
    <row r="911120" customFormat="1"/>
    <row r="911121" customFormat="1"/>
    <row r="911122" customFormat="1"/>
    <row r="911123" customFormat="1"/>
    <row r="911124" customFormat="1"/>
    <row r="911125" customFormat="1"/>
    <row r="911126" customFormat="1"/>
    <row r="911127" customFormat="1"/>
    <row r="911128" customFormat="1"/>
    <row r="911129" customFormat="1"/>
    <row r="911130" customFormat="1"/>
    <row r="911131" customFormat="1"/>
    <row r="911132" customFormat="1"/>
    <row r="911133" customFormat="1"/>
    <row r="911134" customFormat="1"/>
    <row r="911135" customFormat="1"/>
    <row r="911136" customFormat="1"/>
    <row r="911137" customFormat="1"/>
    <row r="911138" customFormat="1"/>
    <row r="911139" customFormat="1"/>
    <row r="911140" customFormat="1"/>
    <row r="911141" customFormat="1"/>
    <row r="911142" customFormat="1"/>
    <row r="911143" customFormat="1"/>
    <row r="911144" customFormat="1"/>
    <row r="911145" customFormat="1"/>
    <row r="911146" customFormat="1"/>
    <row r="911147" customFormat="1"/>
    <row r="911148" customFormat="1"/>
    <row r="911149" customFormat="1"/>
    <row r="911150" customFormat="1"/>
    <row r="911151" customFormat="1"/>
    <row r="911152" customFormat="1"/>
    <row r="911153" customFormat="1"/>
    <row r="911154" customFormat="1"/>
    <row r="911155" customFormat="1"/>
    <row r="911156" customFormat="1"/>
    <row r="911157" customFormat="1"/>
    <row r="911158" customFormat="1"/>
    <row r="911159" customFormat="1"/>
    <row r="911160" customFormat="1"/>
    <row r="911161" customFormat="1"/>
    <row r="911162" customFormat="1"/>
    <row r="911163" customFormat="1"/>
    <row r="911164" customFormat="1"/>
    <row r="911165" customFormat="1"/>
    <row r="911166" customFormat="1"/>
    <row r="911167" customFormat="1"/>
    <row r="911168" customFormat="1"/>
    <row r="911169" customFormat="1"/>
    <row r="911170" customFormat="1"/>
    <row r="911171" customFormat="1"/>
    <row r="911172" customFormat="1"/>
    <row r="911173" customFormat="1"/>
    <row r="911174" customFormat="1"/>
    <row r="911175" customFormat="1"/>
    <row r="911176" customFormat="1"/>
    <row r="911177" customFormat="1"/>
    <row r="911178" customFormat="1"/>
    <row r="911179" customFormat="1"/>
    <row r="911180" customFormat="1"/>
    <row r="911181" customFormat="1"/>
    <row r="911182" customFormat="1"/>
    <row r="911183" customFormat="1"/>
    <row r="911184" customFormat="1"/>
    <row r="911185" customFormat="1"/>
    <row r="911186" customFormat="1"/>
    <row r="911187" customFormat="1"/>
    <row r="911188" customFormat="1"/>
    <row r="911189" customFormat="1"/>
    <row r="911190" customFormat="1"/>
    <row r="911191" customFormat="1"/>
    <row r="911192" customFormat="1"/>
    <row r="911193" customFormat="1"/>
    <row r="911194" customFormat="1"/>
    <row r="911195" customFormat="1"/>
    <row r="911196" customFormat="1"/>
    <row r="911197" customFormat="1"/>
    <row r="911198" customFormat="1"/>
    <row r="911199" customFormat="1"/>
    <row r="911200" customFormat="1"/>
    <row r="911201" customFormat="1"/>
    <row r="911202" customFormat="1"/>
    <row r="911203" customFormat="1"/>
    <row r="911204" customFormat="1"/>
    <row r="911205" customFormat="1"/>
    <row r="911206" customFormat="1"/>
    <row r="911207" customFormat="1"/>
    <row r="911208" customFormat="1"/>
    <row r="911209" customFormat="1"/>
    <row r="911210" customFormat="1"/>
    <row r="911211" customFormat="1"/>
    <row r="911212" customFormat="1"/>
    <row r="911213" customFormat="1"/>
    <row r="911214" customFormat="1"/>
    <row r="911215" customFormat="1"/>
    <row r="911216" customFormat="1"/>
    <row r="911217" customFormat="1"/>
    <row r="911218" customFormat="1"/>
    <row r="911219" customFormat="1"/>
    <row r="911220" customFormat="1"/>
    <row r="911221" customFormat="1"/>
    <row r="911222" customFormat="1"/>
    <row r="911223" customFormat="1"/>
    <row r="911224" customFormat="1"/>
    <row r="911225" customFormat="1"/>
    <row r="911226" customFormat="1"/>
    <row r="911227" customFormat="1"/>
    <row r="911228" customFormat="1"/>
    <row r="911229" customFormat="1"/>
    <row r="911230" customFormat="1"/>
    <row r="911231" customFormat="1"/>
    <row r="911232" customFormat="1"/>
    <row r="911233" customFormat="1"/>
    <row r="911234" customFormat="1"/>
    <row r="911235" customFormat="1"/>
    <row r="911236" customFormat="1"/>
    <row r="911237" customFormat="1"/>
    <row r="911238" customFormat="1"/>
    <row r="911239" customFormat="1"/>
    <row r="911240" customFormat="1"/>
    <row r="911241" customFormat="1"/>
    <row r="911242" customFormat="1"/>
    <row r="911243" customFormat="1"/>
    <row r="911244" customFormat="1"/>
    <row r="911245" customFormat="1"/>
    <row r="911246" customFormat="1"/>
    <row r="911247" customFormat="1"/>
    <row r="911248" customFormat="1"/>
    <row r="911249" customFormat="1"/>
    <row r="911250" customFormat="1"/>
    <row r="911251" customFormat="1"/>
    <row r="911252" customFormat="1"/>
    <row r="911253" customFormat="1"/>
    <row r="911254" customFormat="1"/>
    <row r="911255" customFormat="1"/>
    <row r="911256" customFormat="1"/>
    <row r="911257" customFormat="1"/>
    <row r="911258" customFormat="1"/>
    <row r="911259" customFormat="1"/>
    <row r="911260" customFormat="1"/>
    <row r="911261" customFormat="1"/>
    <row r="911262" customFormat="1"/>
    <row r="911263" customFormat="1"/>
    <row r="911264" customFormat="1"/>
    <row r="911265" customFormat="1"/>
    <row r="911266" customFormat="1"/>
    <row r="911267" customFormat="1"/>
    <row r="911268" customFormat="1"/>
    <row r="911269" customFormat="1"/>
    <row r="911270" customFormat="1"/>
    <row r="911271" customFormat="1"/>
    <row r="911272" customFormat="1"/>
    <row r="911273" customFormat="1"/>
    <row r="911274" customFormat="1"/>
    <row r="911275" customFormat="1"/>
    <row r="911276" customFormat="1"/>
    <row r="911277" customFormat="1"/>
    <row r="911278" customFormat="1"/>
    <row r="911279" customFormat="1"/>
    <row r="911280" customFormat="1"/>
    <row r="911281" customFormat="1"/>
    <row r="911282" customFormat="1"/>
    <row r="911283" customFormat="1"/>
    <row r="911284" customFormat="1"/>
    <row r="911285" customFormat="1"/>
    <row r="911286" customFormat="1"/>
    <row r="911287" customFormat="1"/>
    <row r="911288" customFormat="1"/>
    <row r="911289" customFormat="1"/>
    <row r="911290" customFormat="1"/>
    <row r="911291" customFormat="1"/>
    <row r="911292" customFormat="1"/>
    <row r="911293" customFormat="1"/>
    <row r="911294" customFormat="1"/>
    <row r="911295" customFormat="1"/>
    <row r="911296" customFormat="1"/>
    <row r="911297" customFormat="1"/>
    <row r="911298" customFormat="1"/>
    <row r="911299" customFormat="1"/>
    <row r="911300" customFormat="1"/>
    <row r="911301" customFormat="1"/>
    <row r="911302" customFormat="1"/>
    <row r="911303" customFormat="1"/>
    <row r="911304" customFormat="1"/>
    <row r="911305" customFormat="1"/>
    <row r="911306" customFormat="1"/>
    <row r="911307" customFormat="1"/>
    <row r="911308" customFormat="1"/>
    <row r="911309" customFormat="1"/>
    <row r="911310" customFormat="1"/>
    <row r="911311" customFormat="1"/>
    <row r="911312" customFormat="1"/>
    <row r="911313" customFormat="1"/>
    <row r="911314" customFormat="1"/>
    <row r="911315" customFormat="1"/>
    <row r="911316" customFormat="1"/>
    <row r="911317" customFormat="1"/>
    <row r="911318" customFormat="1"/>
    <row r="911319" customFormat="1"/>
    <row r="911320" customFormat="1"/>
    <row r="911321" customFormat="1"/>
    <row r="911322" customFormat="1"/>
    <row r="911323" customFormat="1"/>
    <row r="911324" customFormat="1"/>
    <row r="911325" customFormat="1"/>
    <row r="911326" customFormat="1"/>
    <row r="911327" customFormat="1"/>
    <row r="911328" customFormat="1"/>
    <row r="911329" customFormat="1"/>
    <row r="911330" customFormat="1"/>
    <row r="911331" customFormat="1"/>
    <row r="911332" customFormat="1"/>
    <row r="911333" customFormat="1"/>
    <row r="911334" customFormat="1"/>
    <row r="911335" customFormat="1"/>
    <row r="911336" customFormat="1"/>
    <row r="911337" customFormat="1"/>
    <row r="911338" customFormat="1"/>
    <row r="911339" customFormat="1"/>
    <row r="911340" customFormat="1"/>
    <row r="911341" customFormat="1"/>
    <row r="911342" customFormat="1"/>
    <row r="911343" customFormat="1"/>
    <row r="911344" customFormat="1"/>
    <row r="911345" customFormat="1"/>
    <row r="911346" customFormat="1"/>
    <row r="911347" customFormat="1"/>
    <row r="911348" customFormat="1"/>
    <row r="911349" customFormat="1"/>
    <row r="911350" customFormat="1"/>
    <row r="911351" customFormat="1"/>
    <row r="911352" customFormat="1"/>
    <row r="911353" customFormat="1"/>
    <row r="911354" customFormat="1"/>
    <row r="911355" customFormat="1"/>
    <row r="911356" customFormat="1"/>
    <row r="911357" customFormat="1"/>
    <row r="911358" customFormat="1"/>
    <row r="911359" customFormat="1"/>
    <row r="911360" customFormat="1"/>
    <row r="911361" customFormat="1"/>
    <row r="911362" customFormat="1"/>
    <row r="911363" customFormat="1"/>
    <row r="911364" customFormat="1"/>
    <row r="911365" customFormat="1"/>
    <row r="911366" customFormat="1"/>
    <row r="911367" customFormat="1"/>
    <row r="911368" customFormat="1"/>
    <row r="911369" customFormat="1"/>
    <row r="911370" customFormat="1"/>
    <row r="911371" customFormat="1"/>
    <row r="911372" customFormat="1"/>
    <row r="911373" customFormat="1"/>
    <row r="911374" customFormat="1"/>
    <row r="911375" customFormat="1"/>
    <row r="911376" customFormat="1"/>
    <row r="911377" customFormat="1"/>
    <row r="911378" customFormat="1"/>
    <row r="911379" customFormat="1"/>
    <row r="911380" customFormat="1"/>
    <row r="911381" customFormat="1"/>
    <row r="911382" customFormat="1"/>
    <row r="911383" customFormat="1"/>
    <row r="911384" customFormat="1"/>
    <row r="911385" customFormat="1"/>
    <row r="911386" customFormat="1"/>
    <row r="911387" customFormat="1"/>
    <row r="911388" customFormat="1"/>
    <row r="911389" customFormat="1"/>
    <row r="911390" customFormat="1"/>
    <row r="911391" customFormat="1"/>
    <row r="911392" customFormat="1"/>
    <row r="911393" customFormat="1"/>
    <row r="911394" customFormat="1"/>
    <row r="911395" customFormat="1"/>
    <row r="911396" customFormat="1"/>
    <row r="911397" customFormat="1"/>
    <row r="911398" customFormat="1"/>
    <row r="911399" customFormat="1"/>
    <row r="911400" customFormat="1"/>
    <row r="911401" customFormat="1"/>
    <row r="911402" customFormat="1"/>
    <row r="911403" customFormat="1"/>
    <row r="911404" customFormat="1"/>
    <row r="911405" customFormat="1"/>
    <row r="911406" customFormat="1"/>
    <row r="911407" customFormat="1"/>
    <row r="911408" customFormat="1"/>
    <row r="911409" customFormat="1"/>
    <row r="911410" customFormat="1"/>
    <row r="911411" customFormat="1"/>
    <row r="911412" customFormat="1"/>
    <row r="911413" customFormat="1"/>
    <row r="911414" customFormat="1"/>
    <row r="911415" customFormat="1"/>
    <row r="911416" customFormat="1"/>
    <row r="911417" customFormat="1"/>
    <row r="911418" customFormat="1"/>
    <row r="911419" customFormat="1"/>
    <row r="911420" customFormat="1"/>
    <row r="911421" customFormat="1"/>
    <row r="911422" customFormat="1"/>
    <row r="911423" customFormat="1"/>
    <row r="911424" customFormat="1"/>
    <row r="911425" customFormat="1"/>
    <row r="911426" customFormat="1"/>
    <row r="911427" customFormat="1"/>
    <row r="911428" customFormat="1"/>
    <row r="911429" customFormat="1"/>
    <row r="911430" customFormat="1"/>
    <row r="911431" customFormat="1"/>
    <row r="911432" customFormat="1"/>
    <row r="911433" customFormat="1"/>
    <row r="911434" customFormat="1"/>
    <row r="911435" customFormat="1"/>
    <row r="911436" customFormat="1"/>
    <row r="911437" customFormat="1"/>
    <row r="911438" customFormat="1"/>
    <row r="911439" customFormat="1"/>
    <row r="911440" customFormat="1"/>
    <row r="911441" customFormat="1"/>
    <row r="911442" customFormat="1"/>
    <row r="911443" customFormat="1"/>
    <row r="911444" customFormat="1"/>
    <row r="911445" customFormat="1"/>
    <row r="911446" customFormat="1"/>
    <row r="911447" customFormat="1"/>
    <row r="911448" customFormat="1"/>
    <row r="911449" customFormat="1"/>
    <row r="911450" customFormat="1"/>
    <row r="911451" customFormat="1"/>
    <row r="911452" customFormat="1"/>
    <row r="911453" customFormat="1"/>
    <row r="911454" customFormat="1"/>
    <row r="911455" customFormat="1"/>
    <row r="911456" customFormat="1"/>
    <row r="911457" customFormat="1"/>
    <row r="911458" customFormat="1"/>
    <row r="911459" customFormat="1"/>
    <row r="911460" customFormat="1"/>
    <row r="911461" customFormat="1"/>
    <row r="911462" customFormat="1"/>
    <row r="911463" customFormat="1"/>
    <row r="911464" customFormat="1"/>
    <row r="911465" customFormat="1"/>
    <row r="911466" customFormat="1"/>
    <row r="911467" customFormat="1"/>
    <row r="911468" customFormat="1"/>
    <row r="911469" customFormat="1"/>
    <row r="911470" customFormat="1"/>
    <row r="911471" customFormat="1"/>
    <row r="911472" customFormat="1"/>
    <row r="911473" customFormat="1"/>
    <row r="911474" customFormat="1"/>
    <row r="911475" customFormat="1"/>
    <row r="911476" customFormat="1"/>
    <row r="911477" customFormat="1"/>
    <row r="911478" customFormat="1"/>
    <row r="911479" customFormat="1"/>
    <row r="911480" customFormat="1"/>
    <row r="911481" customFormat="1"/>
    <row r="911482" customFormat="1"/>
    <row r="911483" customFormat="1"/>
    <row r="911484" customFormat="1"/>
    <row r="911485" customFormat="1"/>
    <row r="911486" customFormat="1"/>
    <row r="911487" customFormat="1"/>
    <row r="911488" customFormat="1"/>
    <row r="911489" customFormat="1"/>
    <row r="911490" customFormat="1"/>
    <row r="911491" customFormat="1"/>
    <row r="911492" customFormat="1"/>
    <row r="911493" customFormat="1"/>
    <row r="911494" customFormat="1"/>
    <row r="911495" customFormat="1"/>
    <row r="911496" customFormat="1"/>
    <row r="911497" customFormat="1"/>
    <row r="911498" customFormat="1"/>
    <row r="911499" customFormat="1"/>
    <row r="911500" customFormat="1"/>
    <row r="911501" customFormat="1"/>
    <row r="911502" customFormat="1"/>
    <row r="911503" customFormat="1"/>
    <row r="911504" customFormat="1"/>
    <row r="911505" customFormat="1"/>
    <row r="911506" customFormat="1"/>
    <row r="911507" customFormat="1"/>
    <row r="911508" customFormat="1"/>
    <row r="911509" customFormat="1"/>
    <row r="911510" customFormat="1"/>
    <row r="911511" customFormat="1"/>
    <row r="911512" customFormat="1"/>
    <row r="911513" customFormat="1"/>
    <row r="911514" customFormat="1"/>
    <row r="911515" customFormat="1"/>
    <row r="911516" customFormat="1"/>
    <row r="911517" customFormat="1"/>
    <row r="911518" customFormat="1"/>
    <row r="911519" customFormat="1"/>
    <row r="911520" customFormat="1"/>
    <row r="911521" customFormat="1"/>
    <row r="911522" customFormat="1"/>
    <row r="911523" customFormat="1"/>
    <row r="911524" customFormat="1"/>
    <row r="911525" customFormat="1"/>
    <row r="911526" customFormat="1"/>
    <row r="911527" customFormat="1"/>
    <row r="911528" customFormat="1"/>
    <row r="911529" customFormat="1"/>
    <row r="911530" customFormat="1"/>
    <row r="911531" customFormat="1"/>
    <row r="911532" customFormat="1"/>
    <row r="911533" customFormat="1"/>
    <row r="911534" customFormat="1"/>
    <row r="911535" customFormat="1"/>
    <row r="911536" customFormat="1"/>
    <row r="911537" customFormat="1"/>
    <row r="911538" customFormat="1"/>
    <row r="911539" customFormat="1"/>
    <row r="911540" customFormat="1"/>
    <row r="911541" customFormat="1"/>
    <row r="911542" customFormat="1"/>
    <row r="911543" customFormat="1"/>
    <row r="911544" customFormat="1"/>
    <row r="911545" customFormat="1"/>
    <row r="911546" customFormat="1"/>
    <row r="911547" customFormat="1"/>
    <row r="911548" customFormat="1"/>
    <row r="911549" customFormat="1"/>
    <row r="911550" customFormat="1"/>
    <row r="911551" customFormat="1"/>
    <row r="911552" customFormat="1"/>
    <row r="911553" customFormat="1"/>
    <row r="911554" customFormat="1"/>
    <row r="911555" customFormat="1"/>
    <row r="911556" customFormat="1"/>
    <row r="911557" customFormat="1"/>
    <row r="911558" customFormat="1"/>
    <row r="911559" customFormat="1"/>
    <row r="911560" customFormat="1"/>
    <row r="911561" customFormat="1"/>
    <row r="911562" customFormat="1"/>
    <row r="911563" customFormat="1"/>
    <row r="911564" customFormat="1"/>
    <row r="911565" customFormat="1"/>
    <row r="911566" customFormat="1"/>
    <row r="911567" customFormat="1"/>
    <row r="911568" customFormat="1"/>
    <row r="911569" customFormat="1"/>
    <row r="911570" customFormat="1"/>
    <row r="911571" customFormat="1"/>
    <row r="911572" customFormat="1"/>
    <row r="911573" customFormat="1"/>
    <row r="911574" customFormat="1"/>
    <row r="911575" customFormat="1"/>
    <row r="911576" customFormat="1"/>
    <row r="911577" customFormat="1"/>
    <row r="911578" customFormat="1"/>
    <row r="911579" customFormat="1"/>
    <row r="911580" customFormat="1"/>
    <row r="911581" customFormat="1"/>
    <row r="911582" customFormat="1"/>
    <row r="911583" customFormat="1"/>
    <row r="911584" customFormat="1"/>
    <row r="911585" customFormat="1"/>
    <row r="911586" customFormat="1"/>
    <row r="911587" customFormat="1"/>
    <row r="911588" customFormat="1"/>
    <row r="911589" customFormat="1"/>
    <row r="911590" customFormat="1"/>
    <row r="911591" customFormat="1"/>
    <row r="911592" customFormat="1"/>
    <row r="911593" customFormat="1"/>
    <row r="911594" customFormat="1"/>
    <row r="911595" customFormat="1"/>
    <row r="911596" customFormat="1"/>
    <row r="911597" customFormat="1"/>
    <row r="911598" customFormat="1"/>
    <row r="911599" customFormat="1"/>
    <row r="911600" customFormat="1"/>
    <row r="911601" customFormat="1"/>
    <row r="911602" customFormat="1"/>
    <row r="911603" customFormat="1"/>
    <row r="911604" customFormat="1"/>
    <row r="911605" customFormat="1"/>
    <row r="911606" customFormat="1"/>
    <row r="911607" customFormat="1"/>
    <row r="911608" customFormat="1"/>
    <row r="911609" customFormat="1"/>
    <row r="911610" customFormat="1"/>
    <row r="911611" customFormat="1"/>
    <row r="911612" customFormat="1"/>
    <row r="911613" customFormat="1"/>
    <row r="911614" customFormat="1"/>
    <row r="911615" customFormat="1"/>
    <row r="911616" customFormat="1"/>
    <row r="911617" customFormat="1"/>
    <row r="911618" customFormat="1"/>
    <row r="911619" customFormat="1"/>
    <row r="911620" customFormat="1"/>
    <row r="911621" customFormat="1"/>
    <row r="911622" customFormat="1"/>
    <row r="911623" customFormat="1"/>
    <row r="911624" customFormat="1"/>
    <row r="911625" customFormat="1"/>
    <row r="911626" customFormat="1"/>
    <row r="911627" customFormat="1"/>
    <row r="911628" customFormat="1"/>
    <row r="911629" customFormat="1"/>
    <row r="911630" customFormat="1"/>
    <row r="911631" customFormat="1"/>
    <row r="911632" customFormat="1"/>
    <row r="911633" customFormat="1"/>
    <row r="911634" customFormat="1"/>
    <row r="911635" customFormat="1"/>
    <row r="911636" customFormat="1"/>
    <row r="911637" customFormat="1"/>
    <row r="911638" customFormat="1"/>
    <row r="911639" customFormat="1"/>
    <row r="911640" customFormat="1"/>
    <row r="911641" customFormat="1"/>
    <row r="911642" customFormat="1"/>
    <row r="911643" customFormat="1"/>
    <row r="911644" customFormat="1"/>
    <row r="911645" customFormat="1"/>
    <row r="911646" customFormat="1"/>
    <row r="911647" customFormat="1"/>
    <row r="911648" customFormat="1"/>
    <row r="911649" customFormat="1"/>
    <row r="911650" customFormat="1"/>
    <row r="911651" customFormat="1"/>
    <row r="911652" customFormat="1"/>
    <row r="911653" customFormat="1"/>
    <row r="911654" customFormat="1"/>
    <row r="911655" customFormat="1"/>
    <row r="911656" customFormat="1"/>
    <row r="911657" customFormat="1"/>
    <row r="911658" customFormat="1"/>
    <row r="911659" customFormat="1"/>
    <row r="911660" customFormat="1"/>
    <row r="911661" customFormat="1"/>
    <row r="911662" customFormat="1"/>
    <row r="911663" customFormat="1"/>
    <row r="911664" customFormat="1"/>
    <row r="911665" customFormat="1"/>
    <row r="911666" customFormat="1"/>
    <row r="911667" customFormat="1"/>
    <row r="911668" customFormat="1"/>
    <row r="911669" customFormat="1"/>
    <row r="911670" customFormat="1"/>
    <row r="911671" customFormat="1"/>
    <row r="911672" customFormat="1"/>
    <row r="911673" customFormat="1"/>
    <row r="911674" customFormat="1"/>
    <row r="911675" customFormat="1"/>
    <row r="911676" customFormat="1"/>
    <row r="911677" customFormat="1"/>
    <row r="911678" customFormat="1"/>
    <row r="911679" customFormat="1"/>
    <row r="911680" customFormat="1"/>
    <row r="911681" customFormat="1"/>
    <row r="911682" customFormat="1"/>
    <row r="911683" customFormat="1"/>
    <row r="911684" customFormat="1"/>
    <row r="911685" customFormat="1"/>
    <row r="911686" customFormat="1"/>
    <row r="911687" customFormat="1"/>
    <row r="911688" customFormat="1"/>
    <row r="911689" customFormat="1"/>
    <row r="911690" customFormat="1"/>
    <row r="911691" customFormat="1"/>
    <row r="911692" customFormat="1"/>
    <row r="911693" customFormat="1"/>
    <row r="911694" customFormat="1"/>
    <row r="911695" customFormat="1"/>
    <row r="911696" customFormat="1"/>
    <row r="911697" customFormat="1"/>
    <row r="911698" customFormat="1"/>
    <row r="911699" customFormat="1"/>
    <row r="911700" customFormat="1"/>
    <row r="911701" customFormat="1"/>
    <row r="911702" customFormat="1"/>
    <row r="911703" customFormat="1"/>
    <row r="911704" customFormat="1"/>
    <row r="911705" customFormat="1"/>
    <row r="911706" customFormat="1"/>
    <row r="911707" customFormat="1"/>
    <row r="911708" customFormat="1"/>
    <row r="911709" customFormat="1"/>
    <row r="911710" customFormat="1"/>
    <row r="911711" customFormat="1"/>
    <row r="911712" customFormat="1"/>
    <row r="911713" customFormat="1"/>
    <row r="911714" customFormat="1"/>
    <row r="911715" customFormat="1"/>
    <row r="911716" customFormat="1"/>
    <row r="911717" customFormat="1"/>
    <row r="911718" customFormat="1"/>
    <row r="911719" customFormat="1"/>
    <row r="911720" customFormat="1"/>
    <row r="911721" customFormat="1"/>
    <row r="911722" customFormat="1"/>
    <row r="911723" customFormat="1"/>
    <row r="911724" customFormat="1"/>
    <row r="911725" customFormat="1"/>
    <row r="911726" customFormat="1"/>
    <row r="911727" customFormat="1"/>
    <row r="911728" customFormat="1"/>
    <row r="911729" customFormat="1"/>
    <row r="911730" customFormat="1"/>
    <row r="911731" customFormat="1"/>
    <row r="911732" customFormat="1"/>
    <row r="911733" customFormat="1"/>
    <row r="911734" customFormat="1"/>
    <row r="911735" customFormat="1"/>
    <row r="911736" customFormat="1"/>
    <row r="911737" customFormat="1"/>
    <row r="911738" customFormat="1"/>
    <row r="911739" customFormat="1"/>
    <row r="911740" customFormat="1"/>
    <row r="911741" customFormat="1"/>
    <row r="911742" customFormat="1"/>
    <row r="911743" customFormat="1"/>
    <row r="911744" customFormat="1"/>
    <row r="911745" customFormat="1"/>
    <row r="911746" customFormat="1"/>
    <row r="911747" customFormat="1"/>
    <row r="911748" customFormat="1"/>
    <row r="911749" customFormat="1"/>
    <row r="911750" customFormat="1"/>
    <row r="911751" customFormat="1"/>
    <row r="911752" customFormat="1"/>
    <row r="911753" customFormat="1"/>
    <row r="911754" customFormat="1"/>
    <row r="911755" customFormat="1"/>
    <row r="911756" customFormat="1"/>
    <row r="911757" customFormat="1"/>
    <row r="911758" customFormat="1"/>
    <row r="911759" customFormat="1"/>
    <row r="911760" customFormat="1"/>
    <row r="911761" customFormat="1"/>
    <row r="911762" customFormat="1"/>
    <row r="911763" customFormat="1"/>
    <row r="911764" customFormat="1"/>
    <row r="911765" customFormat="1"/>
    <row r="911766" customFormat="1"/>
    <row r="911767" customFormat="1"/>
    <row r="911768" customFormat="1"/>
    <row r="911769" customFormat="1"/>
    <row r="911770" customFormat="1"/>
    <row r="911771" customFormat="1"/>
    <row r="911772" customFormat="1"/>
    <row r="911773" customFormat="1"/>
    <row r="911774" customFormat="1"/>
    <row r="911775" customFormat="1"/>
    <row r="911776" customFormat="1"/>
    <row r="911777" customFormat="1"/>
    <row r="911778" customFormat="1"/>
    <row r="911779" customFormat="1"/>
    <row r="911780" customFormat="1"/>
    <row r="911781" customFormat="1"/>
    <row r="911782" customFormat="1"/>
    <row r="911783" customFormat="1"/>
    <row r="911784" customFormat="1"/>
    <row r="911785" customFormat="1"/>
    <row r="911786" customFormat="1"/>
    <row r="911787" customFormat="1"/>
    <row r="911788" customFormat="1"/>
    <row r="911789" customFormat="1"/>
    <row r="911790" customFormat="1"/>
    <row r="911791" customFormat="1"/>
    <row r="911792" customFormat="1"/>
    <row r="911793" customFormat="1"/>
    <row r="911794" customFormat="1"/>
    <row r="911795" customFormat="1"/>
    <row r="911796" customFormat="1"/>
    <row r="911797" customFormat="1"/>
    <row r="911798" customFormat="1"/>
    <row r="911799" customFormat="1"/>
    <row r="911800" customFormat="1"/>
    <row r="911801" customFormat="1"/>
    <row r="911802" customFormat="1"/>
    <row r="911803" customFormat="1"/>
    <row r="911804" customFormat="1"/>
    <row r="911805" customFormat="1"/>
    <row r="911806" customFormat="1"/>
    <row r="911807" customFormat="1"/>
    <row r="911808" customFormat="1"/>
    <row r="911809" customFormat="1"/>
    <row r="911810" customFormat="1"/>
    <row r="911811" customFormat="1"/>
    <row r="911812" customFormat="1"/>
    <row r="911813" customFormat="1"/>
    <row r="911814" customFormat="1"/>
    <row r="911815" customFormat="1"/>
    <row r="911816" customFormat="1"/>
    <row r="911817" customFormat="1"/>
    <row r="911818" customFormat="1"/>
    <row r="911819" customFormat="1"/>
    <row r="911820" customFormat="1"/>
    <row r="911821" customFormat="1"/>
    <row r="911822" customFormat="1"/>
    <row r="911823" customFormat="1"/>
    <row r="911824" customFormat="1"/>
    <row r="911825" customFormat="1"/>
    <row r="911826" customFormat="1"/>
    <row r="911827" customFormat="1"/>
    <row r="911828" customFormat="1"/>
    <row r="911829" customFormat="1"/>
    <row r="911830" customFormat="1"/>
    <row r="911831" customFormat="1"/>
    <row r="911832" customFormat="1"/>
    <row r="911833" customFormat="1"/>
    <row r="911834" customFormat="1"/>
    <row r="911835" customFormat="1"/>
    <row r="911836" customFormat="1"/>
    <row r="911837" customFormat="1"/>
    <row r="911838" customFormat="1"/>
    <row r="911839" customFormat="1"/>
    <row r="911840" customFormat="1"/>
    <row r="911841" customFormat="1"/>
    <row r="911842" customFormat="1"/>
    <row r="911843" customFormat="1"/>
    <row r="911844" customFormat="1"/>
    <row r="911845" customFormat="1"/>
    <row r="911846" customFormat="1"/>
    <row r="911847" customFormat="1"/>
    <row r="911848" customFormat="1"/>
    <row r="911849" customFormat="1"/>
    <row r="911850" customFormat="1"/>
    <row r="911851" customFormat="1"/>
    <row r="911852" customFormat="1"/>
    <row r="911853" customFormat="1"/>
    <row r="911854" customFormat="1"/>
    <row r="911855" customFormat="1"/>
    <row r="911856" customFormat="1"/>
    <row r="911857" customFormat="1"/>
    <row r="911858" customFormat="1"/>
    <row r="911859" customFormat="1"/>
    <row r="911860" customFormat="1"/>
    <row r="911861" customFormat="1"/>
    <row r="911862" customFormat="1"/>
    <row r="911863" customFormat="1"/>
    <row r="911864" customFormat="1"/>
    <row r="911865" customFormat="1"/>
    <row r="911866" customFormat="1"/>
    <row r="911867" customFormat="1"/>
    <row r="911868" customFormat="1"/>
    <row r="911869" customFormat="1"/>
    <row r="911870" customFormat="1"/>
    <row r="911871" customFormat="1"/>
    <row r="911872" customFormat="1"/>
    <row r="911873" customFormat="1"/>
    <row r="911874" customFormat="1"/>
    <row r="911875" customFormat="1"/>
    <row r="911876" customFormat="1"/>
    <row r="911877" customFormat="1"/>
    <row r="911878" customFormat="1"/>
    <row r="911879" customFormat="1"/>
    <row r="911880" customFormat="1"/>
    <row r="911881" customFormat="1"/>
    <row r="911882" customFormat="1"/>
    <row r="911883" customFormat="1"/>
    <row r="911884" customFormat="1"/>
    <row r="911885" customFormat="1"/>
    <row r="911886" customFormat="1"/>
    <row r="911887" customFormat="1"/>
    <row r="911888" customFormat="1"/>
    <row r="911889" customFormat="1"/>
    <row r="911890" customFormat="1"/>
    <row r="911891" customFormat="1"/>
    <row r="911892" customFormat="1"/>
    <row r="911893" customFormat="1"/>
    <row r="911894" customFormat="1"/>
    <row r="911895" customFormat="1"/>
    <row r="911896" customFormat="1"/>
    <row r="911897" customFormat="1"/>
    <row r="911898" customFormat="1"/>
    <row r="911899" customFormat="1"/>
    <row r="911900" customFormat="1"/>
    <row r="911901" customFormat="1"/>
    <row r="911902" customFormat="1"/>
    <row r="911903" customFormat="1"/>
    <row r="911904" customFormat="1"/>
    <row r="911905" customFormat="1"/>
    <row r="911906" customFormat="1"/>
    <row r="911907" customFormat="1"/>
    <row r="911908" customFormat="1"/>
    <row r="911909" customFormat="1"/>
    <row r="911910" customFormat="1"/>
    <row r="911911" customFormat="1"/>
    <row r="911912" customFormat="1"/>
    <row r="911913" customFormat="1"/>
    <row r="911914" customFormat="1"/>
    <row r="911915" customFormat="1"/>
    <row r="911916" customFormat="1"/>
    <row r="911917" customFormat="1"/>
    <row r="911918" customFormat="1"/>
    <row r="911919" customFormat="1"/>
    <row r="911920" customFormat="1"/>
    <row r="911921" customFormat="1"/>
    <row r="911922" customFormat="1"/>
    <row r="911923" customFormat="1"/>
    <row r="911924" customFormat="1"/>
    <row r="911925" customFormat="1"/>
    <row r="911926" customFormat="1"/>
    <row r="911927" customFormat="1"/>
    <row r="911928" customFormat="1"/>
    <row r="911929" customFormat="1"/>
    <row r="911930" customFormat="1"/>
    <row r="911931" customFormat="1"/>
    <row r="911932" customFormat="1"/>
    <row r="911933" customFormat="1"/>
    <row r="911934" customFormat="1"/>
    <row r="911935" customFormat="1"/>
    <row r="911936" customFormat="1"/>
    <row r="911937" customFormat="1"/>
    <row r="911938" customFormat="1"/>
    <row r="911939" customFormat="1"/>
    <row r="911940" customFormat="1"/>
    <row r="911941" customFormat="1"/>
    <row r="911942" customFormat="1"/>
    <row r="911943" customFormat="1"/>
    <row r="911944" customFormat="1"/>
    <row r="911945" customFormat="1"/>
    <row r="911946" customFormat="1"/>
    <row r="911947" customFormat="1"/>
    <row r="911948" customFormat="1"/>
    <row r="911949" customFormat="1"/>
    <row r="911950" customFormat="1"/>
    <row r="911951" customFormat="1"/>
    <row r="911952" customFormat="1"/>
    <row r="911953" customFormat="1"/>
    <row r="911954" customFormat="1"/>
    <row r="911955" customFormat="1"/>
    <row r="911956" customFormat="1"/>
    <row r="911957" customFormat="1"/>
    <row r="911958" customFormat="1"/>
    <row r="911959" customFormat="1"/>
    <row r="911960" customFormat="1"/>
    <row r="911961" customFormat="1"/>
    <row r="911962" customFormat="1"/>
    <row r="911963" customFormat="1"/>
    <row r="911964" customFormat="1"/>
    <row r="911965" customFormat="1"/>
    <row r="911966" customFormat="1"/>
    <row r="911967" customFormat="1"/>
    <row r="911968" customFormat="1"/>
    <row r="911969" customFormat="1"/>
    <row r="911970" customFormat="1"/>
    <row r="911971" customFormat="1"/>
    <row r="911972" customFormat="1"/>
    <row r="911973" customFormat="1"/>
    <row r="911974" customFormat="1"/>
    <row r="911975" customFormat="1"/>
    <row r="911976" customFormat="1"/>
    <row r="911977" customFormat="1"/>
    <row r="911978" customFormat="1"/>
    <row r="911979" customFormat="1"/>
    <row r="911980" customFormat="1"/>
    <row r="911981" customFormat="1"/>
    <row r="911982" customFormat="1"/>
    <row r="911983" customFormat="1"/>
    <row r="911984" customFormat="1"/>
    <row r="911985" customFormat="1"/>
    <row r="911986" customFormat="1"/>
    <row r="911987" customFormat="1"/>
    <row r="911988" customFormat="1"/>
    <row r="911989" customFormat="1"/>
    <row r="911990" customFormat="1"/>
    <row r="911991" customFormat="1"/>
    <row r="911992" customFormat="1"/>
    <row r="911993" customFormat="1"/>
    <row r="911994" customFormat="1"/>
    <row r="911995" customFormat="1"/>
    <row r="911996" customFormat="1"/>
    <row r="911997" customFormat="1"/>
    <row r="911998" customFormat="1"/>
    <row r="911999" customFormat="1"/>
    <row r="912000" customFormat="1"/>
    <row r="912001" customFormat="1"/>
    <row r="912002" customFormat="1"/>
    <row r="912003" customFormat="1"/>
    <row r="912004" customFormat="1"/>
    <row r="912005" customFormat="1"/>
    <row r="912006" customFormat="1"/>
    <row r="912007" customFormat="1"/>
    <row r="912008" customFormat="1"/>
    <row r="912009" customFormat="1"/>
    <row r="912010" customFormat="1"/>
    <row r="912011" customFormat="1"/>
    <row r="912012" customFormat="1"/>
    <row r="912013" customFormat="1"/>
    <row r="912014" customFormat="1"/>
    <row r="912015" customFormat="1"/>
    <row r="912016" customFormat="1"/>
    <row r="912017" customFormat="1"/>
    <row r="912018" customFormat="1"/>
    <row r="912019" customFormat="1"/>
    <row r="912020" customFormat="1"/>
    <row r="912021" customFormat="1"/>
    <row r="912022" customFormat="1"/>
    <row r="912023" customFormat="1"/>
    <row r="912024" customFormat="1"/>
    <row r="912025" customFormat="1"/>
    <row r="912026" customFormat="1"/>
    <row r="912027" customFormat="1"/>
    <row r="912028" customFormat="1"/>
    <row r="912029" customFormat="1"/>
    <row r="912030" customFormat="1"/>
    <row r="912031" customFormat="1"/>
    <row r="912032" customFormat="1"/>
    <row r="912033" customFormat="1"/>
    <row r="912034" customFormat="1"/>
    <row r="912035" customFormat="1"/>
    <row r="912036" customFormat="1"/>
    <row r="912037" customFormat="1"/>
    <row r="912038" customFormat="1"/>
    <row r="912039" customFormat="1"/>
    <row r="912040" customFormat="1"/>
    <row r="912041" customFormat="1"/>
    <row r="912042" customFormat="1"/>
    <row r="912043" customFormat="1"/>
    <row r="912044" customFormat="1"/>
    <row r="912045" customFormat="1"/>
    <row r="912046" customFormat="1"/>
    <row r="912047" customFormat="1"/>
    <row r="912048" customFormat="1"/>
    <row r="912049" customFormat="1"/>
    <row r="912050" customFormat="1"/>
    <row r="912051" customFormat="1"/>
    <row r="912052" customFormat="1"/>
    <row r="912053" customFormat="1"/>
    <row r="912054" customFormat="1"/>
    <row r="912055" customFormat="1"/>
    <row r="912056" customFormat="1"/>
    <row r="912057" customFormat="1"/>
    <row r="912058" customFormat="1"/>
    <row r="912059" customFormat="1"/>
    <row r="912060" customFormat="1"/>
    <row r="912061" customFormat="1"/>
    <row r="912062" customFormat="1"/>
    <row r="912063" customFormat="1"/>
    <row r="912064" customFormat="1"/>
    <row r="912065" customFormat="1"/>
    <row r="912066" customFormat="1"/>
    <row r="912067" customFormat="1"/>
    <row r="912068" customFormat="1"/>
    <row r="912069" customFormat="1"/>
    <row r="912070" customFormat="1"/>
    <row r="912071" customFormat="1"/>
    <row r="912072" customFormat="1"/>
    <row r="912073" customFormat="1"/>
    <row r="912074" customFormat="1"/>
    <row r="912075" customFormat="1"/>
    <row r="912076" customFormat="1"/>
    <row r="912077" customFormat="1"/>
    <row r="912078" customFormat="1"/>
    <row r="912079" customFormat="1"/>
    <row r="912080" customFormat="1"/>
    <row r="912081" customFormat="1"/>
    <row r="912082" customFormat="1"/>
    <row r="912083" customFormat="1"/>
    <row r="912084" customFormat="1"/>
    <row r="912085" customFormat="1"/>
    <row r="912086" customFormat="1"/>
    <row r="912087" customFormat="1"/>
    <row r="912088" customFormat="1"/>
    <row r="912089" customFormat="1"/>
    <row r="912090" customFormat="1"/>
    <row r="912091" customFormat="1"/>
    <row r="912092" customFormat="1"/>
    <row r="912093" customFormat="1"/>
    <row r="912094" customFormat="1"/>
    <row r="912095" customFormat="1"/>
    <row r="912096" customFormat="1"/>
    <row r="912097" customFormat="1"/>
    <row r="912098" customFormat="1"/>
    <row r="912099" customFormat="1"/>
    <row r="912100" customFormat="1"/>
    <row r="912101" customFormat="1"/>
    <row r="912102" customFormat="1"/>
    <row r="912103" customFormat="1"/>
    <row r="912104" customFormat="1"/>
    <row r="912105" customFormat="1"/>
    <row r="912106" customFormat="1"/>
    <row r="912107" customFormat="1"/>
    <row r="912108" customFormat="1"/>
    <row r="912109" customFormat="1"/>
    <row r="912110" customFormat="1"/>
    <row r="912111" customFormat="1"/>
    <row r="912112" customFormat="1"/>
    <row r="912113" customFormat="1"/>
    <row r="912114" customFormat="1"/>
    <row r="912115" customFormat="1"/>
    <row r="912116" customFormat="1"/>
    <row r="912117" customFormat="1"/>
    <row r="912118" customFormat="1"/>
    <row r="912119" customFormat="1"/>
    <row r="912120" customFormat="1"/>
    <row r="912121" customFormat="1"/>
    <row r="912122" customFormat="1"/>
    <row r="912123" customFormat="1"/>
    <row r="912124" customFormat="1"/>
    <row r="912125" customFormat="1"/>
    <row r="912126" customFormat="1"/>
    <row r="912127" customFormat="1"/>
    <row r="912128" customFormat="1"/>
    <row r="912129" customFormat="1"/>
    <row r="912130" customFormat="1"/>
    <row r="912131" customFormat="1"/>
    <row r="912132" customFormat="1"/>
    <row r="912133" customFormat="1"/>
    <row r="912134" customFormat="1"/>
    <row r="912135" customFormat="1"/>
    <row r="912136" customFormat="1"/>
    <row r="912137" customFormat="1"/>
    <row r="912138" customFormat="1"/>
    <row r="912139" customFormat="1"/>
    <row r="912140" customFormat="1"/>
    <row r="912141" customFormat="1"/>
    <row r="912142" customFormat="1"/>
    <row r="912143" customFormat="1"/>
    <row r="912144" customFormat="1"/>
    <row r="912145" customFormat="1"/>
    <row r="912146" customFormat="1"/>
    <row r="912147" customFormat="1"/>
    <row r="912148" customFormat="1"/>
    <row r="912149" customFormat="1"/>
    <row r="912150" customFormat="1"/>
    <row r="912151" customFormat="1"/>
    <row r="912152" customFormat="1"/>
    <row r="912153" customFormat="1"/>
    <row r="912154" customFormat="1"/>
    <row r="912155" customFormat="1"/>
    <row r="912156" customFormat="1"/>
    <row r="912157" customFormat="1"/>
    <row r="912158" customFormat="1"/>
    <row r="912159" customFormat="1"/>
    <row r="912160" customFormat="1"/>
    <row r="912161" customFormat="1"/>
    <row r="912162" customFormat="1"/>
    <row r="912163" customFormat="1"/>
    <row r="912164" customFormat="1"/>
    <row r="912165" customFormat="1"/>
    <row r="912166" customFormat="1"/>
    <row r="912167" customFormat="1"/>
    <row r="912168" customFormat="1"/>
    <row r="912169" customFormat="1"/>
    <row r="912170" customFormat="1"/>
    <row r="912171" customFormat="1"/>
    <row r="912172" customFormat="1"/>
    <row r="912173" customFormat="1"/>
    <row r="912174" customFormat="1"/>
    <row r="912175" customFormat="1"/>
    <row r="912176" customFormat="1"/>
    <row r="912177" customFormat="1"/>
    <row r="912178" customFormat="1"/>
    <row r="912179" customFormat="1"/>
    <row r="912180" customFormat="1"/>
    <row r="912181" customFormat="1"/>
    <row r="912182" customFormat="1"/>
    <row r="912183" customFormat="1"/>
    <row r="912184" customFormat="1"/>
    <row r="912185" customFormat="1"/>
    <row r="912186" customFormat="1"/>
    <row r="912187" customFormat="1"/>
    <row r="912188" customFormat="1"/>
    <row r="912189" customFormat="1"/>
    <row r="912190" customFormat="1"/>
    <row r="912191" customFormat="1"/>
    <row r="912192" customFormat="1"/>
    <row r="912193" customFormat="1"/>
    <row r="912194" customFormat="1"/>
    <row r="912195" customFormat="1"/>
    <row r="912196" customFormat="1"/>
    <row r="912197" customFormat="1"/>
    <row r="912198" customFormat="1"/>
    <row r="912199" customFormat="1"/>
    <row r="912200" customFormat="1"/>
    <row r="912201" customFormat="1"/>
    <row r="912202" customFormat="1"/>
    <row r="912203" customFormat="1"/>
    <row r="912204" customFormat="1"/>
    <row r="912205" customFormat="1"/>
    <row r="912206" customFormat="1"/>
    <row r="912207" customFormat="1"/>
    <row r="912208" customFormat="1"/>
    <row r="912209" customFormat="1"/>
    <row r="912210" customFormat="1"/>
    <row r="912211" customFormat="1"/>
    <row r="912212" customFormat="1"/>
    <row r="912213" customFormat="1"/>
    <row r="912214" customFormat="1"/>
    <row r="912215" customFormat="1"/>
    <row r="912216" customFormat="1"/>
    <row r="912217" customFormat="1"/>
    <row r="912218" customFormat="1"/>
    <row r="912219" customFormat="1"/>
    <row r="912220" customFormat="1"/>
    <row r="912221" customFormat="1"/>
    <row r="912222" customFormat="1"/>
    <row r="912223" customFormat="1"/>
    <row r="912224" customFormat="1"/>
    <row r="912225" customFormat="1"/>
    <row r="912226" customFormat="1"/>
    <row r="912227" customFormat="1"/>
    <row r="912228" customFormat="1"/>
    <row r="912229" customFormat="1"/>
    <row r="912230" customFormat="1"/>
    <row r="912231" customFormat="1"/>
    <row r="912232" customFormat="1"/>
    <row r="912233" customFormat="1"/>
    <row r="912234" customFormat="1"/>
    <row r="912235" customFormat="1"/>
    <row r="912236" customFormat="1"/>
    <row r="912237" customFormat="1"/>
    <row r="912238" customFormat="1"/>
    <row r="912239" customFormat="1"/>
    <row r="912240" customFormat="1"/>
    <row r="912241" customFormat="1"/>
    <row r="912242" customFormat="1"/>
    <row r="912243" customFormat="1"/>
    <row r="912244" customFormat="1"/>
    <row r="912245" customFormat="1"/>
    <row r="912246" customFormat="1"/>
    <row r="912247" customFormat="1"/>
    <row r="912248" customFormat="1"/>
    <row r="912249" customFormat="1"/>
    <row r="912250" customFormat="1"/>
    <row r="912251" customFormat="1"/>
    <row r="912252" customFormat="1"/>
    <row r="912253" customFormat="1"/>
    <row r="912254" customFormat="1"/>
    <row r="912255" customFormat="1"/>
    <row r="912256" customFormat="1"/>
    <row r="912257" customFormat="1"/>
    <row r="912258" customFormat="1"/>
    <row r="912259" customFormat="1"/>
    <row r="912260" customFormat="1"/>
    <row r="912261" customFormat="1"/>
    <row r="912262" customFormat="1"/>
    <row r="912263" customFormat="1"/>
    <row r="912264" customFormat="1"/>
    <row r="912265" customFormat="1"/>
    <row r="912266" customFormat="1"/>
    <row r="912267" customFormat="1"/>
    <row r="912268" customFormat="1"/>
    <row r="912269" customFormat="1"/>
    <row r="912270" customFormat="1"/>
    <row r="912271" customFormat="1"/>
    <row r="912272" customFormat="1"/>
    <row r="912273" customFormat="1"/>
    <row r="912274" customFormat="1"/>
    <row r="912275" customFormat="1"/>
    <row r="912276" customFormat="1"/>
    <row r="912277" customFormat="1"/>
    <row r="912278" customFormat="1"/>
    <row r="912279" customFormat="1"/>
    <row r="912280" customFormat="1"/>
    <row r="912281" customFormat="1"/>
    <row r="912282" customFormat="1"/>
    <row r="912283" customFormat="1"/>
    <row r="912284" customFormat="1"/>
    <row r="912285" customFormat="1"/>
    <row r="912286" customFormat="1"/>
    <row r="912287" customFormat="1"/>
    <row r="912288" customFormat="1"/>
    <row r="912289" customFormat="1"/>
    <row r="912290" customFormat="1"/>
    <row r="912291" customFormat="1"/>
    <row r="912292" customFormat="1"/>
    <row r="912293" customFormat="1"/>
    <row r="912294" customFormat="1"/>
    <row r="912295" customFormat="1"/>
    <row r="912296" customFormat="1"/>
    <row r="912297" customFormat="1"/>
    <row r="912298" customFormat="1"/>
    <row r="912299" customFormat="1"/>
    <row r="912300" customFormat="1"/>
    <row r="912301" customFormat="1"/>
    <row r="912302" customFormat="1"/>
    <row r="912303" customFormat="1"/>
    <row r="912304" customFormat="1"/>
    <row r="912305" customFormat="1"/>
    <row r="912306" customFormat="1"/>
    <row r="912307" customFormat="1"/>
    <row r="912308" customFormat="1"/>
    <row r="912309" customFormat="1"/>
    <row r="912310" customFormat="1"/>
    <row r="912311" customFormat="1"/>
    <row r="912312" customFormat="1"/>
    <row r="912313" customFormat="1"/>
    <row r="912314" customFormat="1"/>
    <row r="912315" customFormat="1"/>
    <row r="912316" customFormat="1"/>
    <row r="912317" customFormat="1"/>
    <row r="912318" customFormat="1"/>
    <row r="912319" customFormat="1"/>
    <row r="912320" customFormat="1"/>
    <row r="912321" customFormat="1"/>
    <row r="912322" customFormat="1"/>
    <row r="912323" customFormat="1"/>
    <row r="912324" customFormat="1"/>
    <row r="912325" customFormat="1"/>
    <row r="912326" customFormat="1"/>
    <row r="912327" customFormat="1"/>
    <row r="912328" customFormat="1"/>
    <row r="912329" customFormat="1"/>
    <row r="912330" customFormat="1"/>
    <row r="912331" customFormat="1"/>
    <row r="912332" customFormat="1"/>
    <row r="912333" customFormat="1"/>
    <row r="912334" customFormat="1"/>
    <row r="912335" customFormat="1"/>
    <row r="912336" customFormat="1"/>
    <row r="912337" customFormat="1"/>
    <row r="912338" customFormat="1"/>
    <row r="912339" customFormat="1"/>
    <row r="912340" customFormat="1"/>
    <row r="912341" customFormat="1"/>
    <row r="912342" customFormat="1"/>
    <row r="912343" customFormat="1"/>
    <row r="912344" customFormat="1"/>
    <row r="912345" customFormat="1"/>
    <row r="912346" customFormat="1"/>
    <row r="912347" customFormat="1"/>
    <row r="912348" customFormat="1"/>
    <row r="912349" customFormat="1"/>
    <row r="912350" customFormat="1"/>
    <row r="912351" customFormat="1"/>
    <row r="912352" customFormat="1"/>
    <row r="912353" customFormat="1"/>
    <row r="912354" customFormat="1"/>
    <row r="912355" customFormat="1"/>
    <row r="912356" customFormat="1"/>
    <row r="912357" customFormat="1"/>
    <row r="912358" customFormat="1"/>
    <row r="912359" customFormat="1"/>
    <row r="912360" customFormat="1"/>
    <row r="912361" customFormat="1"/>
    <row r="912362" customFormat="1"/>
    <row r="912363" customFormat="1"/>
    <row r="912364" customFormat="1"/>
    <row r="912365" customFormat="1"/>
    <row r="912366" customFormat="1"/>
    <row r="912367" customFormat="1"/>
    <row r="912368" customFormat="1"/>
    <row r="912369" customFormat="1"/>
    <row r="912370" customFormat="1"/>
    <row r="912371" customFormat="1"/>
    <row r="912372" customFormat="1"/>
    <row r="912373" customFormat="1"/>
    <row r="912374" customFormat="1"/>
    <row r="912375" customFormat="1"/>
    <row r="912376" customFormat="1"/>
    <row r="912377" customFormat="1"/>
    <row r="912378" customFormat="1"/>
    <row r="912379" customFormat="1"/>
    <row r="912380" customFormat="1"/>
    <row r="912381" customFormat="1"/>
    <row r="912382" customFormat="1"/>
    <row r="912383" customFormat="1"/>
    <row r="912384" customFormat="1"/>
    <row r="912385" customFormat="1"/>
    <row r="912386" customFormat="1"/>
    <row r="912387" customFormat="1"/>
    <row r="912388" customFormat="1"/>
    <row r="912389" customFormat="1"/>
    <row r="912390" customFormat="1"/>
    <row r="912391" customFormat="1"/>
    <row r="912392" customFormat="1"/>
    <row r="912393" customFormat="1"/>
    <row r="912394" customFormat="1"/>
    <row r="912395" customFormat="1"/>
    <row r="912396" customFormat="1"/>
    <row r="912397" customFormat="1"/>
    <row r="912398" customFormat="1"/>
    <row r="912399" customFormat="1"/>
    <row r="912400" customFormat="1"/>
    <row r="912401" customFormat="1"/>
    <row r="912402" customFormat="1"/>
    <row r="912403" customFormat="1"/>
    <row r="912404" customFormat="1"/>
    <row r="912405" customFormat="1"/>
    <row r="912406" customFormat="1"/>
    <row r="912407" customFormat="1"/>
    <row r="912408" customFormat="1"/>
    <row r="912409" customFormat="1"/>
    <row r="912410" customFormat="1"/>
    <row r="912411" customFormat="1"/>
    <row r="912412" customFormat="1"/>
    <row r="912413" customFormat="1"/>
    <row r="912414" customFormat="1"/>
    <row r="912415" customFormat="1"/>
    <row r="912416" customFormat="1"/>
    <row r="912417" customFormat="1"/>
    <row r="912418" customFormat="1"/>
    <row r="912419" customFormat="1"/>
    <row r="912420" customFormat="1"/>
    <row r="912421" customFormat="1"/>
    <row r="912422" customFormat="1"/>
    <row r="912423" customFormat="1"/>
    <row r="912424" customFormat="1"/>
    <row r="912425" customFormat="1"/>
    <row r="912426" customFormat="1"/>
    <row r="912427" customFormat="1"/>
    <row r="912428" customFormat="1"/>
    <row r="912429" customFormat="1"/>
    <row r="912430" customFormat="1"/>
    <row r="912431" customFormat="1"/>
    <row r="912432" customFormat="1"/>
    <row r="912433" customFormat="1"/>
    <row r="912434" customFormat="1"/>
    <row r="912435" customFormat="1"/>
    <row r="912436" customFormat="1"/>
    <row r="912437" customFormat="1"/>
    <row r="912438" customFormat="1"/>
    <row r="912439" customFormat="1"/>
    <row r="912440" customFormat="1"/>
    <row r="912441" customFormat="1"/>
    <row r="912442" customFormat="1"/>
    <row r="912443" customFormat="1"/>
    <row r="912444" customFormat="1"/>
    <row r="912445" customFormat="1"/>
    <row r="912446" customFormat="1"/>
    <row r="912447" customFormat="1"/>
    <row r="912448" customFormat="1"/>
    <row r="912449" customFormat="1"/>
    <row r="912450" customFormat="1"/>
    <row r="912451" customFormat="1"/>
    <row r="912452" customFormat="1"/>
    <row r="912453" customFormat="1"/>
    <row r="912454" customFormat="1"/>
    <row r="912455" customFormat="1"/>
    <row r="912456" customFormat="1"/>
    <row r="912457" customFormat="1"/>
    <row r="912458" customFormat="1"/>
    <row r="912459" customFormat="1"/>
    <row r="912460" customFormat="1"/>
    <row r="912461" customFormat="1"/>
    <row r="912462" customFormat="1"/>
    <row r="912463" customFormat="1"/>
    <row r="912464" customFormat="1"/>
    <row r="912465" customFormat="1"/>
    <row r="912466" customFormat="1"/>
    <row r="912467" customFormat="1"/>
    <row r="912468" customFormat="1"/>
    <row r="912469" customFormat="1"/>
    <row r="912470" customFormat="1"/>
    <row r="912471" customFormat="1"/>
    <row r="912472" customFormat="1"/>
    <row r="912473" customFormat="1"/>
    <row r="912474" customFormat="1"/>
    <row r="912475" customFormat="1"/>
    <row r="912476" customFormat="1"/>
    <row r="912477" customFormat="1"/>
    <row r="912478" customFormat="1"/>
    <row r="912479" customFormat="1"/>
    <row r="912480" customFormat="1"/>
    <row r="912481" customFormat="1"/>
    <row r="912482" customFormat="1"/>
    <row r="912483" customFormat="1"/>
    <row r="912484" customFormat="1"/>
    <row r="912485" customFormat="1"/>
    <row r="912486" customFormat="1"/>
    <row r="912487" customFormat="1"/>
    <row r="912488" customFormat="1"/>
    <row r="912489" customFormat="1"/>
    <row r="912490" customFormat="1"/>
    <row r="912491" customFormat="1"/>
    <row r="912492" customFormat="1"/>
    <row r="912493" customFormat="1"/>
    <row r="912494" customFormat="1"/>
    <row r="912495" customFormat="1"/>
    <row r="912496" customFormat="1"/>
    <row r="912497" customFormat="1"/>
    <row r="912498" customFormat="1"/>
    <row r="912499" customFormat="1"/>
    <row r="912500" customFormat="1"/>
    <row r="912501" customFormat="1"/>
    <row r="912502" customFormat="1"/>
    <row r="912503" customFormat="1"/>
    <row r="912504" customFormat="1"/>
    <row r="912505" customFormat="1"/>
    <row r="912506" customFormat="1"/>
    <row r="912507" customFormat="1"/>
    <row r="912508" customFormat="1"/>
    <row r="912509" customFormat="1"/>
    <row r="912510" customFormat="1"/>
    <row r="912511" customFormat="1"/>
    <row r="912512" customFormat="1"/>
    <row r="912513" customFormat="1"/>
    <row r="912514" customFormat="1"/>
    <row r="912515" customFormat="1"/>
    <row r="912516" customFormat="1"/>
    <row r="912517" customFormat="1"/>
    <row r="912518" customFormat="1"/>
    <row r="912519" customFormat="1"/>
    <row r="912520" customFormat="1"/>
    <row r="912521" customFormat="1"/>
    <row r="912522" customFormat="1"/>
    <row r="912523" customFormat="1"/>
    <row r="912524" customFormat="1"/>
    <row r="912525" customFormat="1"/>
    <row r="912526" customFormat="1"/>
    <row r="912527" customFormat="1"/>
    <row r="912528" customFormat="1"/>
    <row r="912529" customFormat="1"/>
    <row r="912530" customFormat="1"/>
    <row r="912531" customFormat="1"/>
    <row r="912532" customFormat="1"/>
    <row r="912533" customFormat="1"/>
    <row r="912534" customFormat="1"/>
    <row r="912535" customFormat="1"/>
    <row r="912536" customFormat="1"/>
    <row r="912537" customFormat="1"/>
    <row r="912538" customFormat="1"/>
    <row r="912539" customFormat="1"/>
    <row r="912540" customFormat="1"/>
    <row r="912541" customFormat="1"/>
    <row r="912542" customFormat="1"/>
    <row r="912543" customFormat="1"/>
    <row r="912544" customFormat="1"/>
    <row r="912545" customFormat="1"/>
    <row r="912546" customFormat="1"/>
    <row r="912547" customFormat="1"/>
    <row r="912548" customFormat="1"/>
    <row r="912549" customFormat="1"/>
    <row r="912550" customFormat="1"/>
    <row r="912551" customFormat="1"/>
    <row r="912552" customFormat="1"/>
    <row r="912553" customFormat="1"/>
    <row r="912554" customFormat="1"/>
    <row r="912555" customFormat="1"/>
    <row r="912556" customFormat="1"/>
    <row r="912557" customFormat="1"/>
    <row r="912558" customFormat="1"/>
    <row r="912559" customFormat="1"/>
    <row r="912560" customFormat="1"/>
    <row r="912561" customFormat="1"/>
    <row r="912562" customFormat="1"/>
    <row r="912563" customFormat="1"/>
    <row r="912564" customFormat="1"/>
    <row r="912565" customFormat="1"/>
    <row r="912566" customFormat="1"/>
    <row r="912567" customFormat="1"/>
    <row r="912568" customFormat="1"/>
    <row r="912569" customFormat="1"/>
    <row r="912570" customFormat="1"/>
    <row r="912571" customFormat="1"/>
    <row r="912572" customFormat="1"/>
    <row r="912573" customFormat="1"/>
    <row r="912574" customFormat="1"/>
    <row r="912575" customFormat="1"/>
    <row r="912576" customFormat="1"/>
    <row r="912577" customFormat="1"/>
    <row r="912578" customFormat="1"/>
    <row r="912579" customFormat="1"/>
    <row r="912580" customFormat="1"/>
    <row r="912581" customFormat="1"/>
    <row r="912582" customFormat="1"/>
    <row r="912583" customFormat="1"/>
    <row r="912584" customFormat="1"/>
    <row r="912585" customFormat="1"/>
    <row r="912586" customFormat="1"/>
    <row r="912587" customFormat="1"/>
    <row r="912588" customFormat="1"/>
    <row r="912589" customFormat="1"/>
    <row r="912590" customFormat="1"/>
    <row r="912591" customFormat="1"/>
    <row r="912592" customFormat="1"/>
    <row r="912593" customFormat="1"/>
    <row r="912594" customFormat="1"/>
    <row r="912595" customFormat="1"/>
    <row r="912596" customFormat="1"/>
    <row r="912597" customFormat="1"/>
    <row r="912598" customFormat="1"/>
    <row r="912599" customFormat="1"/>
    <row r="912600" customFormat="1"/>
    <row r="912601" customFormat="1"/>
    <row r="912602" customFormat="1"/>
    <row r="912603" customFormat="1"/>
    <row r="912604" customFormat="1"/>
    <row r="912605" customFormat="1"/>
    <row r="912606" customFormat="1"/>
    <row r="912607" customFormat="1"/>
    <row r="912608" customFormat="1"/>
    <row r="912609" customFormat="1"/>
    <row r="912610" customFormat="1"/>
    <row r="912611" customFormat="1"/>
    <row r="912612" customFormat="1"/>
    <row r="912613" customFormat="1"/>
    <row r="912614" customFormat="1"/>
    <row r="912615" customFormat="1"/>
    <row r="912616" customFormat="1"/>
    <row r="912617" customFormat="1"/>
    <row r="912618" customFormat="1"/>
    <row r="912619" customFormat="1"/>
    <row r="912620" customFormat="1"/>
    <row r="912621" customFormat="1"/>
    <row r="912622" customFormat="1"/>
    <row r="912623" customFormat="1"/>
    <row r="912624" customFormat="1"/>
    <row r="912625" customFormat="1"/>
    <row r="912626" customFormat="1"/>
    <row r="912627" customFormat="1"/>
    <row r="912628" customFormat="1"/>
    <row r="912629" customFormat="1"/>
    <row r="912630" customFormat="1"/>
    <row r="912631" customFormat="1"/>
    <row r="912632" customFormat="1"/>
    <row r="912633" customFormat="1"/>
    <row r="912634" customFormat="1"/>
    <row r="912635" customFormat="1"/>
    <row r="912636" customFormat="1"/>
    <row r="912637" customFormat="1"/>
    <row r="912638" customFormat="1"/>
    <row r="912639" customFormat="1"/>
    <row r="912640" customFormat="1"/>
    <row r="912641" customFormat="1"/>
    <row r="912642" customFormat="1"/>
    <row r="912643" customFormat="1"/>
    <row r="912644" customFormat="1"/>
    <row r="912645" customFormat="1"/>
    <row r="912646" customFormat="1"/>
    <row r="912647" customFormat="1"/>
    <row r="912648" customFormat="1"/>
    <row r="912649" customFormat="1"/>
    <row r="912650" customFormat="1"/>
    <row r="912651" customFormat="1"/>
    <row r="912652" customFormat="1"/>
    <row r="912653" customFormat="1"/>
    <row r="912654" customFormat="1"/>
    <row r="912655" customFormat="1"/>
    <row r="912656" customFormat="1"/>
    <row r="912657" customFormat="1"/>
    <row r="912658" customFormat="1"/>
    <row r="912659" customFormat="1"/>
    <row r="912660" customFormat="1"/>
    <row r="912661" customFormat="1"/>
    <row r="912662" customFormat="1"/>
    <row r="912663" customFormat="1"/>
    <row r="912664" customFormat="1"/>
    <row r="912665" customFormat="1"/>
    <row r="912666" customFormat="1"/>
    <row r="912667" customFormat="1"/>
    <row r="912668" customFormat="1"/>
    <row r="912669" customFormat="1"/>
    <row r="912670" customFormat="1"/>
    <row r="912671" customFormat="1"/>
    <row r="912672" customFormat="1"/>
    <row r="912673" customFormat="1"/>
    <row r="912674" customFormat="1"/>
    <row r="912675" customFormat="1"/>
    <row r="912676" customFormat="1"/>
    <row r="912677" customFormat="1"/>
    <row r="912678" customFormat="1"/>
    <row r="912679" customFormat="1"/>
    <row r="912680" customFormat="1"/>
    <row r="912681" customFormat="1"/>
    <row r="912682" customFormat="1"/>
    <row r="912683" customFormat="1"/>
    <row r="912684" customFormat="1"/>
    <row r="912685" customFormat="1"/>
    <row r="912686" customFormat="1"/>
    <row r="912687" customFormat="1"/>
    <row r="912688" customFormat="1"/>
    <row r="912689" customFormat="1"/>
    <row r="912690" customFormat="1"/>
    <row r="912691" customFormat="1"/>
    <row r="912692" customFormat="1"/>
    <row r="912693" customFormat="1"/>
    <row r="912694" customFormat="1"/>
    <row r="912695" customFormat="1"/>
    <row r="912696" customFormat="1"/>
    <row r="912697" customFormat="1"/>
    <row r="912698" customFormat="1"/>
    <row r="912699" customFormat="1"/>
    <row r="912700" customFormat="1"/>
    <row r="912701" customFormat="1"/>
    <row r="912702" customFormat="1"/>
    <row r="912703" customFormat="1"/>
    <row r="912704" customFormat="1"/>
    <row r="912705" customFormat="1"/>
    <row r="912706" customFormat="1"/>
    <row r="912707" customFormat="1"/>
    <row r="912708" customFormat="1"/>
    <row r="912709" customFormat="1"/>
    <row r="912710" customFormat="1"/>
    <row r="912711" customFormat="1"/>
    <row r="912712" customFormat="1"/>
    <row r="912713" customFormat="1"/>
    <row r="912714" customFormat="1"/>
    <row r="912715" customFormat="1"/>
    <row r="912716" customFormat="1"/>
    <row r="912717" customFormat="1"/>
    <row r="912718" customFormat="1"/>
    <row r="912719" customFormat="1"/>
    <row r="912720" customFormat="1"/>
    <row r="912721" customFormat="1"/>
    <row r="912722" customFormat="1"/>
    <row r="912723" customFormat="1"/>
    <row r="912724" customFormat="1"/>
    <row r="912725" customFormat="1"/>
    <row r="912726" customFormat="1"/>
    <row r="912727" customFormat="1"/>
    <row r="912728" customFormat="1"/>
    <row r="912729" customFormat="1"/>
    <row r="912730" customFormat="1"/>
    <row r="912731" customFormat="1"/>
    <row r="912732" customFormat="1"/>
    <row r="912733" customFormat="1"/>
    <row r="912734" customFormat="1"/>
    <row r="912735" customFormat="1"/>
    <row r="912736" customFormat="1"/>
    <row r="912737" customFormat="1"/>
    <row r="912738" customFormat="1"/>
    <row r="912739" customFormat="1"/>
    <row r="912740" customFormat="1"/>
    <row r="912741" customFormat="1"/>
    <row r="912742" customFormat="1"/>
    <row r="912743" customFormat="1"/>
    <row r="912744" customFormat="1"/>
    <row r="912745" customFormat="1"/>
    <row r="912746" customFormat="1"/>
    <row r="912747" customFormat="1"/>
    <row r="912748" customFormat="1"/>
    <row r="912749" customFormat="1"/>
    <row r="912750" customFormat="1"/>
    <row r="912751" customFormat="1"/>
    <row r="912752" customFormat="1"/>
    <row r="912753" customFormat="1"/>
    <row r="912754" customFormat="1"/>
    <row r="912755" customFormat="1"/>
    <row r="912756" customFormat="1"/>
    <row r="912757" customFormat="1"/>
    <row r="912758" customFormat="1"/>
    <row r="912759" customFormat="1"/>
    <row r="912760" customFormat="1"/>
    <row r="912761" customFormat="1"/>
    <row r="912762" customFormat="1"/>
    <row r="912763" customFormat="1"/>
    <row r="912764" customFormat="1"/>
    <row r="912765" customFormat="1"/>
    <row r="912766" customFormat="1"/>
    <row r="912767" customFormat="1"/>
    <row r="912768" customFormat="1"/>
    <row r="912769" customFormat="1"/>
    <row r="912770" customFormat="1"/>
    <row r="912771" customFormat="1"/>
    <row r="912772" customFormat="1"/>
    <row r="912773" customFormat="1"/>
    <row r="912774" customFormat="1"/>
    <row r="912775" customFormat="1"/>
    <row r="912776" customFormat="1"/>
    <row r="912777" customFormat="1"/>
    <row r="912778" customFormat="1"/>
    <row r="912779" customFormat="1"/>
    <row r="912780" customFormat="1"/>
    <row r="912781" customFormat="1"/>
    <row r="912782" customFormat="1"/>
    <row r="912783" customFormat="1"/>
    <row r="912784" customFormat="1"/>
    <row r="912785" customFormat="1"/>
    <row r="912786" customFormat="1"/>
    <row r="912787" customFormat="1"/>
    <row r="912788" customFormat="1"/>
    <row r="912789" customFormat="1"/>
    <row r="912790" customFormat="1"/>
    <row r="912791" customFormat="1"/>
    <row r="912792" customFormat="1"/>
    <row r="912793" customFormat="1"/>
    <row r="912794" customFormat="1"/>
    <row r="912795" customFormat="1"/>
    <row r="912796" customFormat="1"/>
    <row r="912797" customFormat="1"/>
    <row r="912798" customFormat="1"/>
    <row r="912799" customFormat="1"/>
    <row r="912800" customFormat="1"/>
    <row r="912801" customFormat="1"/>
    <row r="912802" customFormat="1"/>
    <row r="912803" customFormat="1"/>
    <row r="912804" customFormat="1"/>
    <row r="912805" customFormat="1"/>
    <row r="912806" customFormat="1"/>
    <row r="912807" customFormat="1"/>
    <row r="912808" customFormat="1"/>
    <row r="912809" customFormat="1"/>
    <row r="912810" customFormat="1"/>
    <row r="912811" customFormat="1"/>
    <row r="912812" customFormat="1"/>
    <row r="912813" customFormat="1"/>
    <row r="912814" customFormat="1"/>
    <row r="912815" customFormat="1"/>
    <row r="912816" customFormat="1"/>
    <row r="912817" customFormat="1"/>
    <row r="912818" customFormat="1"/>
    <row r="912819" customFormat="1"/>
    <row r="912820" customFormat="1"/>
    <row r="912821" customFormat="1"/>
    <row r="912822" customFormat="1"/>
    <row r="912823" customFormat="1"/>
    <row r="912824" customFormat="1"/>
    <row r="912825" customFormat="1"/>
    <row r="912826" customFormat="1"/>
    <row r="912827" customFormat="1"/>
    <row r="912828" customFormat="1"/>
    <row r="912829" customFormat="1"/>
    <row r="912830" customFormat="1"/>
    <row r="912831" customFormat="1"/>
    <row r="912832" customFormat="1"/>
    <row r="912833" customFormat="1"/>
    <row r="912834" customFormat="1"/>
    <row r="912835" customFormat="1"/>
    <row r="912836" customFormat="1"/>
    <row r="912837" customFormat="1"/>
    <row r="912838" customFormat="1"/>
    <row r="912839" customFormat="1"/>
    <row r="912840" customFormat="1"/>
    <row r="912841" customFormat="1"/>
    <row r="912842" customFormat="1"/>
    <row r="912843" customFormat="1"/>
    <row r="912844" customFormat="1"/>
    <row r="912845" customFormat="1"/>
    <row r="912846" customFormat="1"/>
    <row r="912847" customFormat="1"/>
    <row r="912848" customFormat="1"/>
    <row r="912849" customFormat="1"/>
    <row r="912850" customFormat="1"/>
    <row r="912851" customFormat="1"/>
    <row r="912852" customFormat="1"/>
    <row r="912853" customFormat="1"/>
    <row r="912854" customFormat="1"/>
    <row r="912855" customFormat="1"/>
    <row r="912856" customFormat="1"/>
    <row r="912857" customFormat="1"/>
    <row r="912858" customFormat="1"/>
    <row r="912859" customFormat="1"/>
    <row r="912860" customFormat="1"/>
    <row r="912861" customFormat="1"/>
    <row r="912862" customFormat="1"/>
    <row r="912863" customFormat="1"/>
    <row r="912864" customFormat="1"/>
    <row r="912865" customFormat="1"/>
    <row r="912866" customFormat="1"/>
    <row r="912867" customFormat="1"/>
    <row r="912868" customFormat="1"/>
    <row r="912869" customFormat="1"/>
    <row r="912870" customFormat="1"/>
    <row r="912871" customFormat="1"/>
    <row r="912872" customFormat="1"/>
    <row r="912873" customFormat="1"/>
    <row r="912874" customFormat="1"/>
    <row r="912875" customFormat="1"/>
    <row r="912876" customFormat="1"/>
    <row r="912877" customFormat="1"/>
    <row r="912878" customFormat="1"/>
    <row r="912879" customFormat="1"/>
    <row r="912880" customFormat="1"/>
    <row r="912881" customFormat="1"/>
    <row r="912882" customFormat="1"/>
    <row r="912883" customFormat="1"/>
    <row r="912884" customFormat="1"/>
    <row r="912885" customFormat="1"/>
    <row r="912886" customFormat="1"/>
    <row r="912887" customFormat="1"/>
    <row r="912888" customFormat="1"/>
    <row r="912889" customFormat="1"/>
    <row r="912890" customFormat="1"/>
    <row r="912891" customFormat="1"/>
    <row r="912892" customFormat="1"/>
    <row r="912893" customFormat="1"/>
    <row r="912894" customFormat="1"/>
    <row r="912895" customFormat="1"/>
    <row r="912896" customFormat="1"/>
    <row r="912897" customFormat="1"/>
    <row r="912898" customFormat="1"/>
    <row r="912899" customFormat="1"/>
    <row r="912900" customFormat="1"/>
    <row r="912901" customFormat="1"/>
    <row r="912902" customFormat="1"/>
    <row r="912903" customFormat="1"/>
    <row r="912904" customFormat="1"/>
    <row r="912905" customFormat="1"/>
    <row r="912906" customFormat="1"/>
    <row r="912907" customFormat="1"/>
    <row r="912908" customFormat="1"/>
    <row r="912909" customFormat="1"/>
    <row r="912910" customFormat="1"/>
    <row r="912911" customFormat="1"/>
    <row r="912912" customFormat="1"/>
    <row r="912913" customFormat="1"/>
    <row r="912914" customFormat="1"/>
    <row r="912915" customFormat="1"/>
    <row r="912916" customFormat="1"/>
    <row r="912917" customFormat="1"/>
    <row r="912918" customFormat="1"/>
    <row r="912919" customFormat="1"/>
    <row r="912920" customFormat="1"/>
    <row r="912921" customFormat="1"/>
    <row r="912922" customFormat="1"/>
    <row r="912923" customFormat="1"/>
    <row r="912924" customFormat="1"/>
    <row r="912925" customFormat="1"/>
    <row r="912926" customFormat="1"/>
    <row r="912927" customFormat="1"/>
    <row r="912928" customFormat="1"/>
    <row r="912929" customFormat="1"/>
    <row r="912930" customFormat="1"/>
    <row r="912931" customFormat="1"/>
    <row r="912932" customFormat="1"/>
    <row r="912933" customFormat="1"/>
    <row r="912934" customFormat="1"/>
    <row r="912935" customFormat="1"/>
    <row r="912936" customFormat="1"/>
    <row r="912937" customFormat="1"/>
    <row r="912938" customFormat="1"/>
    <row r="912939" customFormat="1"/>
    <row r="912940" customFormat="1"/>
    <row r="912941" customFormat="1"/>
    <row r="912942" customFormat="1"/>
    <row r="912943" customFormat="1"/>
    <row r="912944" customFormat="1"/>
    <row r="912945" customFormat="1"/>
    <row r="912946" customFormat="1"/>
    <row r="912947" customFormat="1"/>
    <row r="912948" customFormat="1"/>
    <row r="912949" customFormat="1"/>
    <row r="912950" customFormat="1"/>
    <row r="912951" customFormat="1"/>
    <row r="912952" customFormat="1"/>
    <row r="912953" customFormat="1"/>
    <row r="912954" customFormat="1"/>
    <row r="912955" customFormat="1"/>
    <row r="912956" customFormat="1"/>
    <row r="912957" customFormat="1"/>
    <row r="912958" customFormat="1"/>
    <row r="912959" customFormat="1"/>
    <row r="912960" customFormat="1"/>
    <row r="912961" customFormat="1"/>
    <row r="912962" customFormat="1"/>
    <row r="912963" customFormat="1"/>
    <row r="912964" customFormat="1"/>
    <row r="912965" customFormat="1"/>
    <row r="912966" customFormat="1"/>
    <row r="912967" customFormat="1"/>
    <row r="912968" customFormat="1"/>
    <row r="912969" customFormat="1"/>
    <row r="912970" customFormat="1"/>
    <row r="912971" customFormat="1"/>
    <row r="912972" customFormat="1"/>
    <row r="912973" customFormat="1"/>
    <row r="912974" customFormat="1"/>
    <row r="912975" customFormat="1"/>
    <row r="912976" customFormat="1"/>
    <row r="912977" customFormat="1"/>
    <row r="912978" customFormat="1"/>
    <row r="912979" customFormat="1"/>
    <row r="912980" customFormat="1"/>
    <row r="912981" customFormat="1"/>
    <row r="912982" customFormat="1"/>
    <row r="912983" customFormat="1"/>
    <row r="912984" customFormat="1"/>
    <row r="912985" customFormat="1"/>
    <row r="912986" customFormat="1"/>
    <row r="912987" customFormat="1"/>
    <row r="912988" customFormat="1"/>
    <row r="912989" customFormat="1"/>
    <row r="912990" customFormat="1"/>
    <row r="912991" customFormat="1"/>
    <row r="912992" customFormat="1"/>
    <row r="912993" customFormat="1"/>
    <row r="912994" customFormat="1"/>
    <row r="912995" customFormat="1"/>
    <row r="912996" customFormat="1"/>
    <row r="912997" customFormat="1"/>
    <row r="912998" customFormat="1"/>
    <row r="912999" customFormat="1"/>
    <row r="913000" customFormat="1"/>
    <row r="913001" customFormat="1"/>
    <row r="913002" customFormat="1"/>
    <row r="913003" customFormat="1"/>
    <row r="913004" customFormat="1"/>
    <row r="913005" customFormat="1"/>
    <row r="913006" customFormat="1"/>
    <row r="913007" customFormat="1"/>
    <row r="913008" customFormat="1"/>
    <row r="913009" customFormat="1"/>
    <row r="913010" customFormat="1"/>
    <row r="913011" customFormat="1"/>
    <row r="913012" customFormat="1"/>
    <row r="913013" customFormat="1"/>
    <row r="913014" customFormat="1"/>
    <row r="913015" customFormat="1"/>
    <row r="913016" customFormat="1"/>
    <row r="913017" customFormat="1"/>
    <row r="913018" customFormat="1"/>
    <row r="913019" customFormat="1"/>
    <row r="913020" customFormat="1"/>
    <row r="913021" customFormat="1"/>
    <row r="913022" customFormat="1"/>
    <row r="913023" customFormat="1"/>
    <row r="913024" customFormat="1"/>
    <row r="913025" customFormat="1"/>
    <row r="913026" customFormat="1"/>
    <row r="913027" customFormat="1"/>
    <row r="913028" customFormat="1"/>
    <row r="913029" customFormat="1"/>
    <row r="913030" customFormat="1"/>
    <row r="913031" customFormat="1"/>
    <row r="913032" customFormat="1"/>
    <row r="913033" customFormat="1"/>
    <row r="913034" customFormat="1"/>
    <row r="913035" customFormat="1"/>
    <row r="913036" customFormat="1"/>
    <row r="913037" customFormat="1"/>
    <row r="913038" customFormat="1"/>
    <row r="913039" customFormat="1"/>
    <row r="913040" customFormat="1"/>
    <row r="913041" customFormat="1"/>
    <row r="913042" customFormat="1"/>
    <row r="913043" customFormat="1"/>
    <row r="913044" customFormat="1"/>
    <row r="913045" customFormat="1"/>
    <row r="913046" customFormat="1"/>
    <row r="913047" customFormat="1"/>
    <row r="913048" customFormat="1"/>
    <row r="913049" customFormat="1"/>
    <row r="913050" customFormat="1"/>
    <row r="913051" customFormat="1"/>
    <row r="913052" customFormat="1"/>
    <row r="913053" customFormat="1"/>
    <row r="913054" customFormat="1"/>
    <row r="913055" customFormat="1"/>
    <row r="913056" customFormat="1"/>
    <row r="913057" customFormat="1"/>
    <row r="913058" customFormat="1"/>
    <row r="913059" customFormat="1"/>
    <row r="913060" customFormat="1"/>
    <row r="913061" customFormat="1"/>
    <row r="913062" customFormat="1"/>
    <row r="913063" customFormat="1"/>
    <row r="913064" customFormat="1"/>
    <row r="913065" customFormat="1"/>
    <row r="913066" customFormat="1"/>
    <row r="913067" customFormat="1"/>
    <row r="913068" customFormat="1"/>
    <row r="913069" customFormat="1"/>
    <row r="913070" customFormat="1"/>
    <row r="913071" customFormat="1"/>
    <row r="913072" customFormat="1"/>
    <row r="913073" customFormat="1"/>
    <row r="913074" customFormat="1"/>
    <row r="913075" customFormat="1"/>
    <row r="913076" customFormat="1"/>
    <row r="913077" customFormat="1"/>
    <row r="913078" customFormat="1"/>
    <row r="913079" customFormat="1"/>
    <row r="913080" customFormat="1"/>
    <row r="913081" customFormat="1"/>
    <row r="913082" customFormat="1"/>
    <row r="913083" customFormat="1"/>
    <row r="913084" customFormat="1"/>
    <row r="913085" customFormat="1"/>
    <row r="913086" customFormat="1"/>
    <row r="913087" customFormat="1"/>
    <row r="913088" customFormat="1"/>
    <row r="913089" customFormat="1"/>
    <row r="913090" customFormat="1"/>
    <row r="913091" customFormat="1"/>
    <row r="913092" customFormat="1"/>
    <row r="913093" customFormat="1"/>
    <row r="913094" customFormat="1"/>
    <row r="913095" customFormat="1"/>
    <row r="913096" customFormat="1"/>
    <row r="913097" customFormat="1"/>
    <row r="913098" customFormat="1"/>
    <row r="913099" customFormat="1"/>
    <row r="913100" customFormat="1"/>
    <row r="913101" customFormat="1"/>
    <row r="913102" customFormat="1"/>
    <row r="913103" customFormat="1"/>
    <row r="913104" customFormat="1"/>
    <row r="913105" customFormat="1"/>
    <row r="913106" customFormat="1"/>
    <row r="913107" customFormat="1"/>
    <row r="913108" customFormat="1"/>
    <row r="913109" customFormat="1"/>
    <row r="913110" customFormat="1"/>
    <row r="913111" customFormat="1"/>
    <row r="913112" customFormat="1"/>
    <row r="913113" customFormat="1"/>
    <row r="913114" customFormat="1"/>
    <row r="913115" customFormat="1"/>
    <row r="913116" customFormat="1"/>
    <row r="913117" customFormat="1"/>
    <row r="913118" customFormat="1"/>
    <row r="913119" customFormat="1"/>
    <row r="913120" customFormat="1"/>
    <row r="913121" customFormat="1"/>
    <row r="913122" customFormat="1"/>
    <row r="913123" customFormat="1"/>
    <row r="913124" customFormat="1"/>
    <row r="913125" customFormat="1"/>
    <row r="913126" customFormat="1"/>
    <row r="913127" customFormat="1"/>
    <row r="913128" customFormat="1"/>
    <row r="913129" customFormat="1"/>
    <row r="913130" customFormat="1"/>
    <row r="913131" customFormat="1"/>
    <row r="913132" customFormat="1"/>
    <row r="913133" customFormat="1"/>
    <row r="913134" customFormat="1"/>
    <row r="913135" customFormat="1"/>
    <row r="913136" customFormat="1"/>
    <row r="913137" customFormat="1"/>
    <row r="913138" customFormat="1"/>
    <row r="913139" customFormat="1"/>
    <row r="913140" customFormat="1"/>
    <row r="913141" customFormat="1"/>
    <row r="913142" customFormat="1"/>
    <row r="913143" customFormat="1"/>
    <row r="913144" customFormat="1"/>
    <row r="913145" customFormat="1"/>
    <row r="913146" customFormat="1"/>
    <row r="913147" customFormat="1"/>
    <row r="913148" customFormat="1"/>
    <row r="913149" customFormat="1"/>
    <row r="913150" customFormat="1"/>
    <row r="913151" customFormat="1"/>
    <row r="913152" customFormat="1"/>
    <row r="913153" customFormat="1"/>
    <row r="913154" customFormat="1"/>
    <row r="913155" customFormat="1"/>
    <row r="913156" customFormat="1"/>
    <row r="913157" customFormat="1"/>
    <row r="913158" customFormat="1"/>
    <row r="913159" customFormat="1"/>
    <row r="913160" customFormat="1"/>
    <row r="913161" customFormat="1"/>
    <row r="913162" customFormat="1"/>
    <row r="913163" customFormat="1"/>
    <row r="913164" customFormat="1"/>
    <row r="913165" customFormat="1"/>
    <row r="913166" customFormat="1"/>
    <row r="913167" customFormat="1"/>
    <row r="913168" customFormat="1"/>
    <row r="913169" customFormat="1"/>
    <row r="913170" customFormat="1"/>
    <row r="913171" customFormat="1"/>
    <row r="913172" customFormat="1"/>
    <row r="913173" customFormat="1"/>
    <row r="913174" customFormat="1"/>
    <row r="913175" customFormat="1"/>
    <row r="913176" customFormat="1"/>
    <row r="913177" customFormat="1"/>
    <row r="913178" customFormat="1"/>
    <row r="913179" customFormat="1"/>
    <row r="913180" customFormat="1"/>
    <row r="913181" customFormat="1"/>
    <row r="913182" customFormat="1"/>
    <row r="913183" customFormat="1"/>
    <row r="913184" customFormat="1"/>
    <row r="913185" customFormat="1"/>
    <row r="913186" customFormat="1"/>
    <row r="913187" customFormat="1"/>
    <row r="913188" customFormat="1"/>
    <row r="913189" customFormat="1"/>
    <row r="913190" customFormat="1"/>
    <row r="913191" customFormat="1"/>
    <row r="913192" customFormat="1"/>
    <row r="913193" customFormat="1"/>
    <row r="913194" customFormat="1"/>
    <row r="913195" customFormat="1"/>
    <row r="913196" customFormat="1"/>
    <row r="913197" customFormat="1"/>
    <row r="913198" customFormat="1"/>
    <row r="913199" customFormat="1"/>
    <row r="913200" customFormat="1"/>
    <row r="913201" customFormat="1"/>
    <row r="913202" customFormat="1"/>
    <row r="913203" customFormat="1"/>
    <row r="913204" customFormat="1"/>
    <row r="913205" customFormat="1"/>
    <row r="913206" customFormat="1"/>
    <row r="913207" customFormat="1"/>
    <row r="913208" customFormat="1"/>
    <row r="913209" customFormat="1"/>
    <row r="913210" customFormat="1"/>
    <row r="913211" customFormat="1"/>
    <row r="913212" customFormat="1"/>
    <row r="913213" customFormat="1"/>
    <row r="913214" customFormat="1"/>
    <row r="913215" customFormat="1"/>
    <row r="913216" customFormat="1"/>
    <row r="913217" customFormat="1"/>
    <row r="913218" customFormat="1"/>
    <row r="913219" customFormat="1"/>
    <row r="913220" customFormat="1"/>
    <row r="913221" customFormat="1"/>
    <row r="913222" customFormat="1"/>
    <row r="913223" customFormat="1"/>
    <row r="913224" customFormat="1"/>
    <row r="913225" customFormat="1"/>
    <row r="913226" customFormat="1"/>
    <row r="913227" customFormat="1"/>
    <row r="913228" customFormat="1"/>
    <row r="913229" customFormat="1"/>
    <row r="913230" customFormat="1"/>
    <row r="913231" customFormat="1"/>
    <row r="913232" customFormat="1"/>
    <row r="913233" customFormat="1"/>
    <row r="913234" customFormat="1"/>
    <row r="913235" customFormat="1"/>
    <row r="913236" customFormat="1"/>
    <row r="913237" customFormat="1"/>
    <row r="913238" customFormat="1"/>
    <row r="913239" customFormat="1"/>
    <row r="913240" customFormat="1"/>
    <row r="913241" customFormat="1"/>
    <row r="913242" customFormat="1"/>
    <row r="913243" customFormat="1"/>
    <row r="913244" customFormat="1"/>
    <row r="913245" customFormat="1"/>
    <row r="913246" customFormat="1"/>
    <row r="913247" customFormat="1"/>
    <row r="913248" customFormat="1"/>
    <row r="913249" customFormat="1"/>
    <row r="913250" customFormat="1"/>
    <row r="913251" customFormat="1"/>
    <row r="913252" customFormat="1"/>
    <row r="913253" customFormat="1"/>
    <row r="913254" customFormat="1"/>
    <row r="913255" customFormat="1"/>
    <row r="913256" customFormat="1"/>
    <row r="913257" customFormat="1"/>
    <row r="913258" customFormat="1"/>
    <row r="913259" customFormat="1"/>
    <row r="913260" customFormat="1"/>
    <row r="913261" customFormat="1"/>
    <row r="913262" customFormat="1"/>
    <row r="913263" customFormat="1"/>
    <row r="913264" customFormat="1"/>
    <row r="913265" customFormat="1"/>
    <row r="913266" customFormat="1"/>
    <row r="913267" customFormat="1"/>
    <row r="913268" customFormat="1"/>
    <row r="913269" customFormat="1"/>
    <row r="913270" customFormat="1"/>
    <row r="913271" customFormat="1"/>
    <row r="913272" customFormat="1"/>
    <row r="913273" customFormat="1"/>
    <row r="913274" customFormat="1"/>
    <row r="913275" customFormat="1"/>
    <row r="913276" customFormat="1"/>
    <row r="913277" customFormat="1"/>
    <row r="913278" customFormat="1"/>
    <row r="913279" customFormat="1"/>
    <row r="913280" customFormat="1"/>
    <row r="913281" customFormat="1"/>
    <row r="913282" customFormat="1"/>
    <row r="913283" customFormat="1"/>
    <row r="913284" customFormat="1"/>
    <row r="913285" customFormat="1"/>
    <row r="913286" customFormat="1"/>
    <row r="913287" customFormat="1"/>
    <row r="913288" customFormat="1"/>
    <row r="913289" customFormat="1"/>
    <row r="913290" customFormat="1"/>
    <row r="913291" customFormat="1"/>
    <row r="913292" customFormat="1"/>
    <row r="913293" customFormat="1"/>
    <row r="913294" customFormat="1"/>
    <row r="913295" customFormat="1"/>
    <row r="913296" customFormat="1"/>
    <row r="913297" customFormat="1"/>
    <row r="913298" customFormat="1"/>
    <row r="913299" customFormat="1"/>
    <row r="913300" customFormat="1"/>
    <row r="913301" customFormat="1"/>
    <row r="913302" customFormat="1"/>
    <row r="913303" customFormat="1"/>
    <row r="913304" customFormat="1"/>
    <row r="913305" customFormat="1"/>
    <row r="913306" customFormat="1"/>
    <row r="913307" customFormat="1"/>
    <row r="913308" customFormat="1"/>
    <row r="913309" customFormat="1"/>
    <row r="913310" customFormat="1"/>
    <row r="913311" customFormat="1"/>
    <row r="913312" customFormat="1"/>
    <row r="913313" customFormat="1"/>
    <row r="913314" customFormat="1"/>
    <row r="913315" customFormat="1"/>
    <row r="913316" customFormat="1"/>
    <row r="913317" customFormat="1"/>
    <row r="913318" customFormat="1"/>
    <row r="913319" customFormat="1"/>
    <row r="913320" customFormat="1"/>
    <row r="913321" customFormat="1"/>
    <row r="913322" customFormat="1"/>
    <row r="913323" customFormat="1"/>
    <row r="913324" customFormat="1"/>
    <row r="913325" customFormat="1"/>
    <row r="913326" customFormat="1"/>
    <row r="913327" customFormat="1"/>
    <row r="913328" customFormat="1"/>
    <row r="913329" customFormat="1"/>
    <row r="913330" customFormat="1"/>
    <row r="913331" customFormat="1"/>
    <row r="913332" customFormat="1"/>
    <row r="913333" customFormat="1"/>
    <row r="913334" customFormat="1"/>
    <row r="913335" customFormat="1"/>
    <row r="913336" customFormat="1"/>
    <row r="913337" customFormat="1"/>
    <row r="913338" customFormat="1"/>
    <row r="913339" customFormat="1"/>
    <row r="913340" customFormat="1"/>
    <row r="913341" customFormat="1"/>
    <row r="913342" customFormat="1"/>
    <row r="913343" customFormat="1"/>
    <row r="913344" customFormat="1"/>
    <row r="913345" customFormat="1"/>
    <row r="913346" customFormat="1"/>
    <row r="913347" customFormat="1"/>
    <row r="913348" customFormat="1"/>
    <row r="913349" customFormat="1"/>
    <row r="913350" customFormat="1"/>
    <row r="913351" customFormat="1"/>
    <row r="913352" customFormat="1"/>
    <row r="913353" customFormat="1"/>
    <row r="913354" customFormat="1"/>
    <row r="913355" customFormat="1"/>
    <row r="913356" customFormat="1"/>
    <row r="913357" customFormat="1"/>
    <row r="913358" customFormat="1"/>
    <row r="913359" customFormat="1"/>
    <row r="913360" customFormat="1"/>
    <row r="913361" customFormat="1"/>
    <row r="913362" customFormat="1"/>
    <row r="913363" customFormat="1"/>
    <row r="913364" customFormat="1"/>
    <row r="913365" customFormat="1"/>
    <row r="913366" customFormat="1"/>
    <row r="913367" customFormat="1"/>
    <row r="913368" customFormat="1"/>
    <row r="913369" customFormat="1"/>
    <row r="913370" customFormat="1"/>
    <row r="913371" customFormat="1"/>
    <row r="913372" customFormat="1"/>
    <row r="913373" customFormat="1"/>
    <row r="913374" customFormat="1"/>
    <row r="913375" customFormat="1"/>
    <row r="913376" customFormat="1"/>
    <row r="913377" customFormat="1"/>
    <row r="913378" customFormat="1"/>
    <row r="913379" customFormat="1"/>
    <row r="913380" customFormat="1"/>
    <row r="913381" customFormat="1"/>
    <row r="913382" customFormat="1"/>
    <row r="913383" customFormat="1"/>
    <row r="913384" customFormat="1"/>
    <row r="913385" customFormat="1"/>
    <row r="913386" customFormat="1"/>
    <row r="913387" customFormat="1"/>
    <row r="913388" customFormat="1"/>
    <row r="913389" customFormat="1"/>
    <row r="913390" customFormat="1"/>
    <row r="913391" customFormat="1"/>
    <row r="913392" customFormat="1"/>
    <row r="913393" customFormat="1"/>
    <row r="913394" customFormat="1"/>
    <row r="913395" customFormat="1"/>
    <row r="913396" customFormat="1"/>
    <row r="913397" customFormat="1"/>
    <row r="913398" customFormat="1"/>
    <row r="913399" customFormat="1"/>
    <row r="913400" customFormat="1"/>
    <row r="913401" customFormat="1"/>
    <row r="913402" customFormat="1"/>
    <row r="913403" customFormat="1"/>
    <row r="913404" customFormat="1"/>
    <row r="913405" customFormat="1"/>
    <row r="913406" customFormat="1"/>
    <row r="913407" customFormat="1"/>
    <row r="913408" customFormat="1"/>
    <row r="913409" customFormat="1"/>
    <row r="913410" customFormat="1"/>
    <row r="913411" customFormat="1"/>
    <row r="913412" customFormat="1"/>
    <row r="913413" customFormat="1"/>
    <row r="913414" customFormat="1"/>
    <row r="913415" customFormat="1"/>
    <row r="913416" customFormat="1"/>
    <row r="913417" customFormat="1"/>
    <row r="913418" customFormat="1"/>
    <row r="913419" customFormat="1"/>
    <row r="913420" customFormat="1"/>
    <row r="913421" customFormat="1"/>
    <row r="913422" customFormat="1"/>
    <row r="913423" customFormat="1"/>
    <row r="913424" customFormat="1"/>
    <row r="913425" customFormat="1"/>
    <row r="913426" customFormat="1"/>
    <row r="913427" customFormat="1"/>
    <row r="913428" customFormat="1"/>
    <row r="913429" customFormat="1"/>
    <row r="913430" customFormat="1"/>
    <row r="913431" customFormat="1"/>
    <row r="913432" customFormat="1"/>
    <row r="913433" customFormat="1"/>
    <row r="913434" customFormat="1"/>
    <row r="913435" customFormat="1"/>
    <row r="913436" customFormat="1"/>
    <row r="913437" customFormat="1"/>
    <row r="913438" customFormat="1"/>
    <row r="913439" customFormat="1"/>
    <row r="913440" customFormat="1"/>
    <row r="913441" customFormat="1"/>
    <row r="913442" customFormat="1"/>
    <row r="913443" customFormat="1"/>
    <row r="913444" customFormat="1"/>
    <row r="913445" customFormat="1"/>
    <row r="913446" customFormat="1"/>
    <row r="913447" customFormat="1"/>
    <row r="913448" customFormat="1"/>
    <row r="913449" customFormat="1"/>
    <row r="913450" customFormat="1"/>
    <row r="913451" customFormat="1"/>
    <row r="913452" customFormat="1"/>
    <row r="913453" customFormat="1"/>
    <row r="913454" customFormat="1"/>
    <row r="913455" customFormat="1"/>
    <row r="913456" customFormat="1"/>
    <row r="913457" customFormat="1"/>
    <row r="913458" customFormat="1"/>
    <row r="913459" customFormat="1"/>
    <row r="913460" customFormat="1"/>
    <row r="913461" customFormat="1"/>
    <row r="913462" customFormat="1"/>
    <row r="913463" customFormat="1"/>
    <row r="913464" customFormat="1"/>
    <row r="913465" customFormat="1"/>
    <row r="913466" customFormat="1"/>
    <row r="913467" customFormat="1"/>
    <row r="913468" customFormat="1"/>
    <row r="913469" customFormat="1"/>
    <row r="913470" customFormat="1"/>
    <row r="913471" customFormat="1"/>
    <row r="913472" customFormat="1"/>
    <row r="913473" customFormat="1"/>
    <row r="913474" customFormat="1"/>
    <row r="913475" customFormat="1"/>
    <row r="913476" customFormat="1"/>
    <row r="913477" customFormat="1"/>
    <row r="913478" customFormat="1"/>
    <row r="913479" customFormat="1"/>
    <row r="913480" customFormat="1"/>
    <row r="913481" customFormat="1"/>
    <row r="913482" customFormat="1"/>
    <row r="913483" customFormat="1"/>
    <row r="913484" customFormat="1"/>
    <row r="913485" customFormat="1"/>
    <row r="913486" customFormat="1"/>
    <row r="913487" customFormat="1"/>
    <row r="913488" customFormat="1"/>
    <row r="913489" customFormat="1"/>
    <row r="913490" customFormat="1"/>
    <row r="913491" customFormat="1"/>
    <row r="913492" customFormat="1"/>
    <row r="913493" customFormat="1"/>
    <row r="913494" customFormat="1"/>
    <row r="913495" customFormat="1"/>
    <row r="913496" customFormat="1"/>
    <row r="913497" customFormat="1"/>
    <row r="913498" customFormat="1"/>
    <row r="913499" customFormat="1"/>
    <row r="913500" customFormat="1"/>
    <row r="913501" customFormat="1"/>
    <row r="913502" customFormat="1"/>
    <row r="913503" customFormat="1"/>
    <row r="913504" customFormat="1"/>
    <row r="913505" customFormat="1"/>
    <row r="913506" customFormat="1"/>
    <row r="913507" customFormat="1"/>
    <row r="913508" customFormat="1"/>
    <row r="913509" customFormat="1"/>
    <row r="913510" customFormat="1"/>
    <row r="913511" customFormat="1"/>
    <row r="913512" customFormat="1"/>
    <row r="913513" customFormat="1"/>
    <row r="913514" customFormat="1"/>
    <row r="913515" customFormat="1"/>
    <row r="913516" customFormat="1"/>
    <row r="913517" customFormat="1"/>
    <row r="913518" customFormat="1"/>
    <row r="913519" customFormat="1"/>
    <row r="913520" customFormat="1"/>
    <row r="913521" customFormat="1"/>
    <row r="913522" customFormat="1"/>
    <row r="913523" customFormat="1"/>
    <row r="913524" customFormat="1"/>
    <row r="913525" customFormat="1"/>
    <row r="913526" customFormat="1"/>
    <row r="913527" customFormat="1"/>
    <row r="913528" customFormat="1"/>
    <row r="913529" customFormat="1"/>
    <row r="913530" customFormat="1"/>
    <row r="913531" customFormat="1"/>
    <row r="913532" customFormat="1"/>
    <row r="913533" customFormat="1"/>
    <row r="913534" customFormat="1"/>
    <row r="913535" customFormat="1"/>
    <row r="913536" customFormat="1"/>
    <row r="913537" customFormat="1"/>
    <row r="913538" customFormat="1"/>
    <row r="913539" customFormat="1"/>
    <row r="913540" customFormat="1"/>
    <row r="913541" customFormat="1"/>
    <row r="913542" customFormat="1"/>
    <row r="913543" customFormat="1"/>
    <row r="913544" customFormat="1"/>
    <row r="913545" customFormat="1"/>
    <row r="913546" customFormat="1"/>
    <row r="913547" customFormat="1"/>
    <row r="913548" customFormat="1"/>
    <row r="913549" customFormat="1"/>
    <row r="913550" customFormat="1"/>
    <row r="913551" customFormat="1"/>
    <row r="913552" customFormat="1"/>
    <row r="913553" customFormat="1"/>
    <row r="913554" customFormat="1"/>
    <row r="913555" customFormat="1"/>
    <row r="913556" customFormat="1"/>
    <row r="913557" customFormat="1"/>
    <row r="913558" customFormat="1"/>
    <row r="913559" customFormat="1"/>
    <row r="913560" customFormat="1"/>
    <row r="913561" customFormat="1"/>
    <row r="913562" customFormat="1"/>
    <row r="913563" customFormat="1"/>
    <row r="913564" customFormat="1"/>
    <row r="913565" customFormat="1"/>
    <row r="913566" customFormat="1"/>
    <row r="913567" customFormat="1"/>
    <row r="913568" customFormat="1"/>
    <row r="913569" customFormat="1"/>
    <row r="913570" customFormat="1"/>
    <row r="913571" customFormat="1"/>
    <row r="913572" customFormat="1"/>
    <row r="913573" customFormat="1"/>
    <row r="913574" customFormat="1"/>
    <row r="913575" customFormat="1"/>
    <row r="913576" customFormat="1"/>
    <row r="913577" customFormat="1"/>
    <row r="913578" customFormat="1"/>
    <row r="913579" customFormat="1"/>
    <row r="913580" customFormat="1"/>
    <row r="913581" customFormat="1"/>
    <row r="913582" customFormat="1"/>
    <row r="913583" customFormat="1"/>
    <row r="913584" customFormat="1"/>
    <row r="913585" customFormat="1"/>
    <row r="913586" customFormat="1"/>
    <row r="913587" customFormat="1"/>
    <row r="913588" customFormat="1"/>
    <row r="913589" customFormat="1"/>
    <row r="913590" customFormat="1"/>
    <row r="913591" customFormat="1"/>
    <row r="913592" customFormat="1"/>
    <row r="913593" customFormat="1"/>
    <row r="913594" customFormat="1"/>
    <row r="913595" customFormat="1"/>
    <row r="913596" customFormat="1"/>
    <row r="913597" customFormat="1"/>
    <row r="913598" customFormat="1"/>
    <row r="913599" customFormat="1"/>
    <row r="913600" customFormat="1"/>
    <row r="913601" customFormat="1"/>
    <row r="913602" customFormat="1"/>
    <row r="913603" customFormat="1"/>
    <row r="913604" customFormat="1"/>
    <row r="913605" customFormat="1"/>
    <row r="913606" customFormat="1"/>
    <row r="913607" customFormat="1"/>
    <row r="913608" customFormat="1"/>
    <row r="913609" customFormat="1"/>
    <row r="913610" customFormat="1"/>
    <row r="913611" customFormat="1"/>
    <row r="913612" customFormat="1"/>
    <row r="913613" customFormat="1"/>
    <row r="913614" customFormat="1"/>
    <row r="913615" customFormat="1"/>
    <row r="913616" customFormat="1"/>
    <row r="913617" customFormat="1"/>
    <row r="913618" customFormat="1"/>
    <row r="913619" customFormat="1"/>
    <row r="913620" customFormat="1"/>
    <row r="913621" customFormat="1"/>
    <row r="913622" customFormat="1"/>
    <row r="913623" customFormat="1"/>
    <row r="913624" customFormat="1"/>
    <row r="913625" customFormat="1"/>
    <row r="913626" customFormat="1"/>
    <row r="913627" customFormat="1"/>
    <row r="913628" customFormat="1"/>
    <row r="913629" customFormat="1"/>
    <row r="913630" customFormat="1"/>
    <row r="913631" customFormat="1"/>
    <row r="913632" customFormat="1"/>
    <row r="913633" customFormat="1"/>
    <row r="913634" customFormat="1"/>
    <row r="913635" customFormat="1"/>
    <row r="913636" customFormat="1"/>
    <row r="913637" customFormat="1"/>
    <row r="913638" customFormat="1"/>
    <row r="913639" customFormat="1"/>
    <row r="913640" customFormat="1"/>
    <row r="913641" customFormat="1"/>
    <row r="913642" customFormat="1"/>
    <row r="913643" customFormat="1"/>
    <row r="913644" customFormat="1"/>
    <row r="913645" customFormat="1"/>
    <row r="913646" customFormat="1"/>
    <row r="913647" customFormat="1"/>
    <row r="913648" customFormat="1"/>
    <row r="913649" customFormat="1"/>
    <row r="913650" customFormat="1"/>
    <row r="913651" customFormat="1"/>
    <row r="913652" customFormat="1"/>
    <row r="913653" customFormat="1"/>
    <row r="913654" customFormat="1"/>
    <row r="913655" customFormat="1"/>
    <row r="913656" customFormat="1"/>
    <row r="913657" customFormat="1"/>
    <row r="913658" customFormat="1"/>
    <row r="913659" customFormat="1"/>
    <row r="913660" customFormat="1"/>
    <row r="913661" customFormat="1"/>
    <row r="913662" customFormat="1"/>
    <row r="913663" customFormat="1"/>
    <row r="913664" customFormat="1"/>
    <row r="913665" customFormat="1"/>
    <row r="913666" customFormat="1"/>
    <row r="913667" customFormat="1"/>
    <row r="913668" customFormat="1"/>
    <row r="913669" customFormat="1"/>
    <row r="913670" customFormat="1"/>
    <row r="913671" customFormat="1"/>
    <row r="913672" customFormat="1"/>
    <row r="913673" customFormat="1"/>
    <row r="913674" customFormat="1"/>
    <row r="913675" customFormat="1"/>
    <row r="913676" customFormat="1"/>
    <row r="913677" customFormat="1"/>
    <row r="913678" customFormat="1"/>
    <row r="913679" customFormat="1"/>
    <row r="913680" customFormat="1"/>
    <row r="913681" customFormat="1"/>
    <row r="913682" customFormat="1"/>
    <row r="913683" customFormat="1"/>
    <row r="913684" customFormat="1"/>
    <row r="913685" customFormat="1"/>
    <row r="913686" customFormat="1"/>
    <row r="913687" customFormat="1"/>
    <row r="913688" customFormat="1"/>
    <row r="913689" customFormat="1"/>
    <row r="913690" customFormat="1"/>
    <row r="913691" customFormat="1"/>
    <row r="913692" customFormat="1"/>
    <row r="913693" customFormat="1"/>
    <row r="913694" customFormat="1"/>
    <row r="913695" customFormat="1"/>
    <row r="913696" customFormat="1"/>
    <row r="913697" customFormat="1"/>
    <row r="913698" customFormat="1"/>
    <row r="913699" customFormat="1"/>
    <row r="913700" customFormat="1"/>
    <row r="913701" customFormat="1"/>
    <row r="913702" customFormat="1"/>
    <row r="913703" customFormat="1"/>
    <row r="913704" customFormat="1"/>
    <row r="913705" customFormat="1"/>
    <row r="913706" customFormat="1"/>
    <row r="913707" customFormat="1"/>
    <row r="913708" customFormat="1"/>
    <row r="913709" customFormat="1"/>
    <row r="913710" customFormat="1"/>
    <row r="913711" customFormat="1"/>
    <row r="913712" customFormat="1"/>
    <row r="913713" customFormat="1"/>
    <row r="913714" customFormat="1"/>
    <row r="913715" customFormat="1"/>
    <row r="913716" customFormat="1"/>
    <row r="913717" customFormat="1"/>
    <row r="913718" customFormat="1"/>
    <row r="913719" customFormat="1"/>
    <row r="913720" customFormat="1"/>
    <row r="913721" customFormat="1"/>
    <row r="913722" customFormat="1"/>
    <row r="913723" customFormat="1"/>
    <row r="913724" customFormat="1"/>
    <row r="913725" customFormat="1"/>
    <row r="913726" customFormat="1"/>
    <row r="913727" customFormat="1"/>
    <row r="913728" customFormat="1"/>
    <row r="913729" customFormat="1"/>
    <row r="913730" customFormat="1"/>
    <row r="913731" customFormat="1"/>
    <row r="913732" customFormat="1"/>
    <row r="913733" customFormat="1"/>
    <row r="913734" customFormat="1"/>
    <row r="913735" customFormat="1"/>
    <row r="913736" customFormat="1"/>
    <row r="913737" customFormat="1"/>
    <row r="913738" customFormat="1"/>
    <row r="913739" customFormat="1"/>
    <row r="913740" customFormat="1"/>
    <row r="913741" customFormat="1"/>
    <row r="913742" customFormat="1"/>
    <row r="913743" customFormat="1"/>
    <row r="913744" customFormat="1"/>
    <row r="913745" customFormat="1"/>
    <row r="913746" customFormat="1"/>
    <row r="913747" customFormat="1"/>
    <row r="913748" customFormat="1"/>
    <row r="913749" customFormat="1"/>
    <row r="913750" customFormat="1"/>
    <row r="913751" customFormat="1"/>
    <row r="913752" customFormat="1"/>
    <row r="913753" customFormat="1"/>
    <row r="913754" customFormat="1"/>
    <row r="913755" customFormat="1"/>
    <row r="913756" customFormat="1"/>
    <row r="913757" customFormat="1"/>
    <row r="913758" customFormat="1"/>
    <row r="913759" customFormat="1"/>
    <row r="913760" customFormat="1"/>
    <row r="913761" customFormat="1"/>
    <row r="913762" customFormat="1"/>
    <row r="913763" customFormat="1"/>
    <row r="913764" customFormat="1"/>
    <row r="913765" customFormat="1"/>
    <row r="913766" customFormat="1"/>
    <row r="913767" customFormat="1"/>
    <row r="913768" customFormat="1"/>
    <row r="913769" customFormat="1"/>
    <row r="913770" customFormat="1"/>
    <row r="913771" customFormat="1"/>
    <row r="913772" customFormat="1"/>
    <row r="913773" customFormat="1"/>
    <row r="913774" customFormat="1"/>
    <row r="913775" customFormat="1"/>
    <row r="913776" customFormat="1"/>
    <row r="913777" customFormat="1"/>
    <row r="913778" customFormat="1"/>
    <row r="913779" customFormat="1"/>
    <row r="913780" customFormat="1"/>
    <row r="913781" customFormat="1"/>
    <row r="913782" customFormat="1"/>
    <row r="913783" customFormat="1"/>
    <row r="913784" customFormat="1"/>
    <row r="913785" customFormat="1"/>
    <row r="913786" customFormat="1"/>
    <row r="913787" customFormat="1"/>
    <row r="913788" customFormat="1"/>
    <row r="913789" customFormat="1"/>
    <row r="913790" customFormat="1"/>
    <row r="913791" customFormat="1"/>
    <row r="913792" customFormat="1"/>
    <row r="913793" customFormat="1"/>
    <row r="913794" customFormat="1"/>
    <row r="913795" customFormat="1"/>
    <row r="913796" customFormat="1"/>
    <row r="913797" customFormat="1"/>
    <row r="913798" customFormat="1"/>
    <row r="913799" customFormat="1"/>
    <row r="913800" customFormat="1"/>
    <row r="913801" customFormat="1"/>
    <row r="913802" customFormat="1"/>
    <row r="913803" customFormat="1"/>
    <row r="913804" customFormat="1"/>
    <row r="913805" customFormat="1"/>
    <row r="913806" customFormat="1"/>
    <row r="913807" customFormat="1"/>
    <row r="913808" customFormat="1"/>
    <row r="913809" customFormat="1"/>
    <row r="913810" customFormat="1"/>
    <row r="913811" customFormat="1"/>
    <row r="913812" customFormat="1"/>
    <row r="913813" customFormat="1"/>
    <row r="913814" customFormat="1"/>
    <row r="913815" customFormat="1"/>
    <row r="913816" customFormat="1"/>
    <row r="913817" customFormat="1"/>
    <row r="913818" customFormat="1"/>
    <row r="913819" customFormat="1"/>
    <row r="913820" customFormat="1"/>
    <row r="913821" customFormat="1"/>
    <row r="913822" customFormat="1"/>
    <row r="913823" customFormat="1"/>
    <row r="913824" customFormat="1"/>
    <row r="913825" customFormat="1"/>
    <row r="913826" customFormat="1"/>
    <row r="913827" customFormat="1"/>
    <row r="913828" customFormat="1"/>
    <row r="913829" customFormat="1"/>
    <row r="913830" customFormat="1"/>
    <row r="913831" customFormat="1"/>
    <row r="913832" customFormat="1"/>
    <row r="913833" customFormat="1"/>
    <row r="913834" customFormat="1"/>
    <row r="913835" customFormat="1"/>
    <row r="913836" customFormat="1"/>
    <row r="913837" customFormat="1"/>
    <row r="913838" customFormat="1"/>
    <row r="913839" customFormat="1"/>
    <row r="913840" customFormat="1"/>
    <row r="913841" customFormat="1"/>
    <row r="913842" customFormat="1"/>
    <row r="913843" customFormat="1"/>
    <row r="913844" customFormat="1"/>
    <row r="913845" customFormat="1"/>
    <row r="913846" customFormat="1"/>
    <row r="913847" customFormat="1"/>
    <row r="913848" customFormat="1"/>
    <row r="913849" customFormat="1"/>
    <row r="913850" customFormat="1"/>
    <row r="913851" customFormat="1"/>
    <row r="913852" customFormat="1"/>
    <row r="913853" customFormat="1"/>
    <row r="913854" customFormat="1"/>
    <row r="913855" customFormat="1"/>
    <row r="913856" customFormat="1"/>
    <row r="913857" customFormat="1"/>
    <row r="913858" customFormat="1"/>
    <row r="913859" customFormat="1"/>
    <row r="913860" customFormat="1"/>
    <row r="913861" customFormat="1"/>
    <row r="913862" customFormat="1"/>
    <row r="913863" customFormat="1"/>
    <row r="913864" customFormat="1"/>
    <row r="913865" customFormat="1"/>
    <row r="913866" customFormat="1"/>
    <row r="913867" customFormat="1"/>
    <row r="913868" customFormat="1"/>
    <row r="913869" customFormat="1"/>
    <row r="913870" customFormat="1"/>
    <row r="913871" customFormat="1"/>
    <row r="913872" customFormat="1"/>
    <row r="913873" customFormat="1"/>
    <row r="913874" customFormat="1"/>
    <row r="913875" customFormat="1"/>
    <row r="913876" customFormat="1"/>
    <row r="913877" customFormat="1"/>
    <row r="913878" customFormat="1"/>
    <row r="913879" customFormat="1"/>
    <row r="913880" customFormat="1"/>
    <row r="913881" customFormat="1"/>
    <row r="913882" customFormat="1"/>
    <row r="913883" customFormat="1"/>
    <row r="913884" customFormat="1"/>
    <row r="913885" customFormat="1"/>
    <row r="913886" customFormat="1"/>
    <row r="913887" customFormat="1"/>
    <row r="913888" customFormat="1"/>
    <row r="913889" customFormat="1"/>
    <row r="913890" customFormat="1"/>
    <row r="913891" customFormat="1"/>
    <row r="913892" customFormat="1"/>
    <row r="913893" customFormat="1"/>
    <row r="913894" customFormat="1"/>
    <row r="913895" customFormat="1"/>
    <row r="913896" customFormat="1"/>
    <row r="913897" customFormat="1"/>
    <row r="913898" customFormat="1"/>
    <row r="913899" customFormat="1"/>
    <row r="913900" customFormat="1"/>
    <row r="913901" customFormat="1"/>
    <row r="913902" customFormat="1"/>
    <row r="913903" customFormat="1"/>
    <row r="913904" customFormat="1"/>
    <row r="913905" customFormat="1"/>
    <row r="913906" customFormat="1"/>
    <row r="913907" customFormat="1"/>
    <row r="913908" customFormat="1"/>
    <row r="913909" customFormat="1"/>
    <row r="913910" customFormat="1"/>
    <row r="913911" customFormat="1"/>
    <row r="913912" customFormat="1"/>
    <row r="913913" customFormat="1"/>
    <row r="913914" customFormat="1"/>
    <row r="913915" customFormat="1"/>
    <row r="913916" customFormat="1"/>
    <row r="913917" customFormat="1"/>
    <row r="913918" customFormat="1"/>
    <row r="913919" customFormat="1"/>
    <row r="913920" customFormat="1"/>
    <row r="913921" customFormat="1"/>
    <row r="913922" customFormat="1"/>
    <row r="913923" customFormat="1"/>
    <row r="913924" customFormat="1"/>
    <row r="913925" customFormat="1"/>
    <row r="913926" customFormat="1"/>
    <row r="913927" customFormat="1"/>
    <row r="913928" customFormat="1"/>
    <row r="913929" customFormat="1"/>
    <row r="913930" customFormat="1"/>
    <row r="913931" customFormat="1"/>
    <row r="913932" customFormat="1"/>
    <row r="913933" customFormat="1"/>
    <row r="913934" customFormat="1"/>
    <row r="913935" customFormat="1"/>
    <row r="913936" customFormat="1"/>
    <row r="913937" customFormat="1"/>
    <row r="913938" customFormat="1"/>
    <row r="913939" customFormat="1"/>
    <row r="913940" customFormat="1"/>
    <row r="913941" customFormat="1"/>
    <row r="913942" customFormat="1"/>
    <row r="913943" customFormat="1"/>
    <row r="913944" customFormat="1"/>
    <row r="913945" customFormat="1"/>
    <row r="913946" customFormat="1"/>
    <row r="913947" customFormat="1"/>
    <row r="913948" customFormat="1"/>
    <row r="913949" customFormat="1"/>
    <row r="913950" customFormat="1"/>
    <row r="913951" customFormat="1"/>
    <row r="913952" customFormat="1"/>
    <row r="913953" customFormat="1"/>
    <row r="913954" customFormat="1"/>
    <row r="913955" customFormat="1"/>
    <row r="913956" customFormat="1"/>
    <row r="913957" customFormat="1"/>
    <row r="913958" customFormat="1"/>
    <row r="913959" customFormat="1"/>
    <row r="913960" customFormat="1"/>
    <row r="913961" customFormat="1"/>
    <row r="913962" customFormat="1"/>
    <row r="913963" customFormat="1"/>
    <row r="913964" customFormat="1"/>
    <row r="913965" customFormat="1"/>
    <row r="913966" customFormat="1"/>
    <row r="913967" customFormat="1"/>
    <row r="913968" customFormat="1"/>
    <row r="913969" customFormat="1"/>
    <row r="913970" customFormat="1"/>
    <row r="913971" customFormat="1"/>
    <row r="913972" customFormat="1"/>
    <row r="913973" customFormat="1"/>
    <row r="913974" customFormat="1"/>
    <row r="913975" customFormat="1"/>
    <row r="913976" customFormat="1"/>
    <row r="913977" customFormat="1"/>
    <row r="913978" customFormat="1"/>
    <row r="913979" customFormat="1"/>
    <row r="913980" customFormat="1"/>
    <row r="913981" customFormat="1"/>
    <row r="913982" customFormat="1"/>
    <row r="913983" customFormat="1"/>
    <row r="913984" customFormat="1"/>
    <row r="913985" customFormat="1"/>
    <row r="913986" customFormat="1"/>
    <row r="913987" customFormat="1"/>
    <row r="913988" customFormat="1"/>
    <row r="913989" customFormat="1"/>
    <row r="913990" customFormat="1"/>
    <row r="913991" customFormat="1"/>
    <row r="913992" customFormat="1"/>
    <row r="913993" customFormat="1"/>
    <row r="913994" customFormat="1"/>
    <row r="913995" customFormat="1"/>
    <row r="913996" customFormat="1"/>
    <row r="913997" customFormat="1"/>
    <row r="913998" customFormat="1"/>
    <row r="913999" customFormat="1"/>
    <row r="914000" customFormat="1"/>
    <row r="914001" customFormat="1"/>
    <row r="914002" customFormat="1"/>
    <row r="914003" customFormat="1"/>
    <row r="914004" customFormat="1"/>
    <row r="914005" customFormat="1"/>
    <row r="914006" customFormat="1"/>
    <row r="914007" customFormat="1"/>
    <row r="914008" customFormat="1"/>
    <row r="914009" customFormat="1"/>
    <row r="914010" customFormat="1"/>
    <row r="914011" customFormat="1"/>
    <row r="914012" customFormat="1"/>
    <row r="914013" customFormat="1"/>
    <row r="914014" customFormat="1"/>
    <row r="914015" customFormat="1"/>
    <row r="914016" customFormat="1"/>
    <row r="914017" customFormat="1"/>
    <row r="914018" customFormat="1"/>
    <row r="914019" customFormat="1"/>
    <row r="914020" customFormat="1"/>
    <row r="914021" customFormat="1"/>
    <row r="914022" customFormat="1"/>
    <row r="914023" customFormat="1"/>
    <row r="914024" customFormat="1"/>
    <row r="914025" customFormat="1"/>
    <row r="914026" customFormat="1"/>
    <row r="914027" customFormat="1"/>
    <row r="914028" customFormat="1"/>
    <row r="914029" customFormat="1"/>
    <row r="914030" customFormat="1"/>
    <row r="914031" customFormat="1"/>
    <row r="914032" customFormat="1"/>
    <row r="914033" customFormat="1"/>
    <row r="914034" customFormat="1"/>
    <row r="914035" customFormat="1"/>
    <row r="914036" customFormat="1"/>
    <row r="914037" customFormat="1"/>
    <row r="914038" customFormat="1"/>
    <row r="914039" customFormat="1"/>
    <row r="914040" customFormat="1"/>
    <row r="914041" customFormat="1"/>
    <row r="914042" customFormat="1"/>
    <row r="914043" customFormat="1"/>
    <row r="914044" customFormat="1"/>
    <row r="914045" customFormat="1"/>
    <row r="914046" customFormat="1"/>
    <row r="914047" customFormat="1"/>
    <row r="914048" customFormat="1"/>
    <row r="914049" customFormat="1"/>
    <row r="914050" customFormat="1"/>
    <row r="914051" customFormat="1"/>
    <row r="914052" customFormat="1"/>
    <row r="914053" customFormat="1"/>
    <row r="914054" customFormat="1"/>
    <row r="914055" customFormat="1"/>
    <row r="914056" customFormat="1"/>
    <row r="914057" customFormat="1"/>
    <row r="914058" customFormat="1"/>
    <row r="914059" customFormat="1"/>
    <row r="914060" customFormat="1"/>
    <row r="914061" customFormat="1"/>
    <row r="914062" customFormat="1"/>
    <row r="914063" customFormat="1"/>
    <row r="914064" customFormat="1"/>
    <row r="914065" customFormat="1"/>
    <row r="914066" customFormat="1"/>
    <row r="914067" customFormat="1"/>
    <row r="914068" customFormat="1"/>
    <row r="914069" customFormat="1"/>
    <row r="914070" customFormat="1"/>
    <row r="914071" customFormat="1"/>
    <row r="914072" customFormat="1"/>
    <row r="914073" customFormat="1"/>
    <row r="914074" customFormat="1"/>
    <row r="914075" customFormat="1"/>
    <row r="914076" customFormat="1"/>
    <row r="914077" customFormat="1"/>
    <row r="914078" customFormat="1"/>
    <row r="914079" customFormat="1"/>
    <row r="914080" customFormat="1"/>
    <row r="914081" customFormat="1"/>
    <row r="914082" customFormat="1"/>
    <row r="914083" customFormat="1"/>
    <row r="914084" customFormat="1"/>
    <row r="914085" customFormat="1"/>
    <row r="914086" customFormat="1"/>
    <row r="914087" customFormat="1"/>
    <row r="914088" customFormat="1"/>
    <row r="914089" customFormat="1"/>
    <row r="914090" customFormat="1"/>
    <row r="914091" customFormat="1"/>
    <row r="914092" customFormat="1"/>
    <row r="914093" customFormat="1"/>
    <row r="914094" customFormat="1"/>
    <row r="914095" customFormat="1"/>
    <row r="914096" customFormat="1"/>
    <row r="914097" customFormat="1"/>
    <row r="914098" customFormat="1"/>
    <row r="914099" customFormat="1"/>
    <row r="914100" customFormat="1"/>
    <row r="914101" customFormat="1"/>
    <row r="914102" customFormat="1"/>
    <row r="914103" customFormat="1"/>
    <row r="914104" customFormat="1"/>
    <row r="914105" customFormat="1"/>
    <row r="914106" customFormat="1"/>
    <row r="914107" customFormat="1"/>
    <row r="914108" customFormat="1"/>
    <row r="914109" customFormat="1"/>
    <row r="914110" customFormat="1"/>
    <row r="914111" customFormat="1"/>
    <row r="914112" customFormat="1"/>
    <row r="914113" customFormat="1"/>
    <row r="914114" customFormat="1"/>
    <row r="914115" customFormat="1"/>
    <row r="914116" customFormat="1"/>
    <row r="914117" customFormat="1"/>
    <row r="914118" customFormat="1"/>
    <row r="914119" customFormat="1"/>
    <row r="914120" customFormat="1"/>
    <row r="914121" customFormat="1"/>
    <row r="914122" customFormat="1"/>
    <row r="914123" customFormat="1"/>
    <row r="914124" customFormat="1"/>
    <row r="914125" customFormat="1"/>
    <row r="914126" customFormat="1"/>
    <row r="914127" customFormat="1"/>
    <row r="914128" customFormat="1"/>
    <row r="914129" customFormat="1"/>
    <row r="914130" customFormat="1"/>
    <row r="914131" customFormat="1"/>
    <row r="914132" customFormat="1"/>
    <row r="914133" customFormat="1"/>
    <row r="914134" customFormat="1"/>
    <row r="914135" customFormat="1"/>
    <row r="914136" customFormat="1"/>
    <row r="914137" customFormat="1"/>
    <row r="914138" customFormat="1"/>
    <row r="914139" customFormat="1"/>
    <row r="914140" customFormat="1"/>
    <row r="914141" customFormat="1"/>
    <row r="914142" customFormat="1"/>
    <row r="914143" customFormat="1"/>
    <row r="914144" customFormat="1"/>
    <row r="914145" customFormat="1"/>
    <row r="914146" customFormat="1"/>
    <row r="914147" customFormat="1"/>
    <row r="914148" customFormat="1"/>
    <row r="914149" customFormat="1"/>
    <row r="914150" customFormat="1"/>
    <row r="914151" customFormat="1"/>
    <row r="914152" customFormat="1"/>
    <row r="914153" customFormat="1"/>
    <row r="914154" customFormat="1"/>
    <row r="914155" customFormat="1"/>
    <row r="914156" customFormat="1"/>
    <row r="914157" customFormat="1"/>
    <row r="914158" customFormat="1"/>
    <row r="914159" customFormat="1"/>
    <row r="914160" customFormat="1"/>
    <row r="914161" customFormat="1"/>
    <row r="914162" customFormat="1"/>
    <row r="914163" customFormat="1"/>
    <row r="914164" customFormat="1"/>
    <row r="914165" customFormat="1"/>
    <row r="914166" customFormat="1"/>
    <row r="914167" customFormat="1"/>
    <row r="914168" customFormat="1"/>
    <row r="914169" customFormat="1"/>
    <row r="914170" customFormat="1"/>
    <row r="914171" customFormat="1"/>
    <row r="914172" customFormat="1"/>
    <row r="914173" customFormat="1"/>
    <row r="914174" customFormat="1"/>
    <row r="914175" customFormat="1"/>
    <row r="914176" customFormat="1"/>
    <row r="914177" customFormat="1"/>
    <row r="914178" customFormat="1"/>
    <row r="914179" customFormat="1"/>
    <row r="914180" customFormat="1"/>
    <row r="914181" customFormat="1"/>
    <row r="914182" customFormat="1"/>
    <row r="914183" customFormat="1"/>
    <row r="914184" customFormat="1"/>
    <row r="914185" customFormat="1"/>
    <row r="914186" customFormat="1"/>
    <row r="914187" customFormat="1"/>
    <row r="914188" customFormat="1"/>
    <row r="914189" customFormat="1"/>
    <row r="914190" customFormat="1"/>
    <row r="914191" customFormat="1"/>
    <row r="914192" customFormat="1"/>
    <row r="914193" customFormat="1"/>
    <row r="914194" customFormat="1"/>
    <row r="914195" customFormat="1"/>
    <row r="914196" customFormat="1"/>
    <row r="914197" customFormat="1"/>
    <row r="914198" customFormat="1"/>
    <row r="914199" customFormat="1"/>
    <row r="914200" customFormat="1"/>
    <row r="914201" customFormat="1"/>
    <row r="914202" customFormat="1"/>
    <row r="914203" customFormat="1"/>
    <row r="914204" customFormat="1"/>
    <row r="914205" customFormat="1"/>
    <row r="914206" customFormat="1"/>
    <row r="914207" customFormat="1"/>
    <row r="914208" customFormat="1"/>
    <row r="914209" customFormat="1"/>
    <row r="914210" customFormat="1"/>
    <row r="914211" customFormat="1"/>
    <row r="914212" customFormat="1"/>
    <row r="914213" customFormat="1"/>
    <row r="914214" customFormat="1"/>
    <row r="914215" customFormat="1"/>
    <row r="914216" customFormat="1"/>
    <row r="914217" customFormat="1"/>
    <row r="914218" customFormat="1"/>
    <row r="914219" customFormat="1"/>
    <row r="914220" customFormat="1"/>
    <row r="914221" customFormat="1"/>
    <row r="914222" customFormat="1"/>
    <row r="914223" customFormat="1"/>
    <row r="914224" customFormat="1"/>
    <row r="914225" customFormat="1"/>
    <row r="914226" customFormat="1"/>
    <row r="914227" customFormat="1"/>
    <row r="914228" customFormat="1"/>
    <row r="914229" customFormat="1"/>
    <row r="914230" customFormat="1"/>
    <row r="914231" customFormat="1"/>
    <row r="914232" customFormat="1"/>
    <row r="914233" customFormat="1"/>
    <row r="914234" customFormat="1"/>
    <row r="914235" customFormat="1"/>
    <row r="914236" customFormat="1"/>
    <row r="914237" customFormat="1"/>
    <row r="914238" customFormat="1"/>
    <row r="914239" customFormat="1"/>
    <row r="914240" customFormat="1"/>
    <row r="914241" customFormat="1"/>
    <row r="914242" customFormat="1"/>
    <row r="914243" customFormat="1"/>
    <row r="914244" customFormat="1"/>
    <row r="914245" customFormat="1"/>
    <row r="914246" customFormat="1"/>
    <row r="914247" customFormat="1"/>
    <row r="914248" customFormat="1"/>
    <row r="914249" customFormat="1"/>
    <row r="914250" customFormat="1"/>
    <row r="914251" customFormat="1"/>
    <row r="914252" customFormat="1"/>
    <row r="914253" customFormat="1"/>
    <row r="914254" customFormat="1"/>
    <row r="914255" customFormat="1"/>
    <row r="914256" customFormat="1"/>
    <row r="914257" customFormat="1"/>
    <row r="914258" customFormat="1"/>
    <row r="914259" customFormat="1"/>
    <row r="914260" customFormat="1"/>
    <row r="914261" customFormat="1"/>
    <row r="914262" customFormat="1"/>
    <row r="914263" customFormat="1"/>
    <row r="914264" customFormat="1"/>
    <row r="914265" customFormat="1"/>
    <row r="914266" customFormat="1"/>
    <row r="914267" customFormat="1"/>
    <row r="914268" customFormat="1"/>
    <row r="914269" customFormat="1"/>
    <row r="914270" customFormat="1"/>
    <row r="914271" customFormat="1"/>
    <row r="914272" customFormat="1"/>
    <row r="914273" customFormat="1"/>
    <row r="914274" customFormat="1"/>
    <row r="914275" customFormat="1"/>
    <row r="914276" customFormat="1"/>
    <row r="914277" customFormat="1"/>
    <row r="914278" customFormat="1"/>
    <row r="914279" customFormat="1"/>
    <row r="914280" customFormat="1"/>
    <row r="914281" customFormat="1"/>
    <row r="914282" customFormat="1"/>
    <row r="914283" customFormat="1"/>
    <row r="914284" customFormat="1"/>
    <row r="914285" customFormat="1"/>
    <row r="914286" customFormat="1"/>
    <row r="914287" customFormat="1"/>
    <row r="914288" customFormat="1"/>
    <row r="914289" customFormat="1"/>
    <row r="914290" customFormat="1"/>
    <row r="914291" customFormat="1"/>
    <row r="914292" customFormat="1"/>
    <row r="914293" customFormat="1"/>
    <row r="914294" customFormat="1"/>
    <row r="914295" customFormat="1"/>
    <row r="914296" customFormat="1"/>
    <row r="914297" customFormat="1"/>
    <row r="914298" customFormat="1"/>
    <row r="914299" customFormat="1"/>
    <row r="914300" customFormat="1"/>
    <row r="914301" customFormat="1"/>
    <row r="914302" customFormat="1"/>
    <row r="914303" customFormat="1"/>
    <row r="914304" customFormat="1"/>
    <row r="914305" customFormat="1"/>
    <row r="914306" customFormat="1"/>
    <row r="914307" customFormat="1"/>
    <row r="914308" customFormat="1"/>
    <row r="914309" customFormat="1"/>
    <row r="914310" customFormat="1"/>
    <row r="914311" customFormat="1"/>
    <row r="914312" customFormat="1"/>
    <row r="914313" customFormat="1"/>
    <row r="914314" customFormat="1"/>
    <row r="914315" customFormat="1"/>
    <row r="914316" customFormat="1"/>
    <row r="914317" customFormat="1"/>
    <row r="914318" customFormat="1"/>
    <row r="914319" customFormat="1"/>
    <row r="914320" customFormat="1"/>
    <row r="914321" customFormat="1"/>
    <row r="914322" customFormat="1"/>
    <row r="914323" customFormat="1"/>
    <row r="914324" customFormat="1"/>
    <row r="914325" customFormat="1"/>
    <row r="914326" customFormat="1"/>
    <row r="914327" customFormat="1"/>
    <row r="914328" customFormat="1"/>
    <row r="914329" customFormat="1"/>
    <row r="914330" customFormat="1"/>
    <row r="914331" customFormat="1"/>
    <row r="914332" customFormat="1"/>
    <row r="914333" customFormat="1"/>
    <row r="914334" customFormat="1"/>
    <row r="914335" customFormat="1"/>
    <row r="914336" customFormat="1"/>
    <row r="914337" customFormat="1"/>
    <row r="914338" customFormat="1"/>
    <row r="914339" customFormat="1"/>
    <row r="914340" customFormat="1"/>
    <row r="914341" customFormat="1"/>
    <row r="914342" customFormat="1"/>
    <row r="914343" customFormat="1"/>
    <row r="914344" customFormat="1"/>
    <row r="914345" customFormat="1"/>
    <row r="914346" customFormat="1"/>
    <row r="914347" customFormat="1"/>
    <row r="914348" customFormat="1"/>
    <row r="914349" customFormat="1"/>
    <row r="914350" customFormat="1"/>
    <row r="914351" customFormat="1"/>
    <row r="914352" customFormat="1"/>
    <row r="914353" customFormat="1"/>
    <row r="914354" customFormat="1"/>
    <row r="914355" customFormat="1"/>
    <row r="914356" customFormat="1"/>
    <row r="914357" customFormat="1"/>
    <row r="914358" customFormat="1"/>
    <row r="914359" customFormat="1"/>
    <row r="914360" customFormat="1"/>
    <row r="914361" customFormat="1"/>
    <row r="914362" customFormat="1"/>
    <row r="914363" customFormat="1"/>
    <row r="914364" customFormat="1"/>
    <row r="914365" customFormat="1"/>
    <row r="914366" customFormat="1"/>
    <row r="914367" customFormat="1"/>
    <row r="914368" customFormat="1"/>
    <row r="914369" customFormat="1"/>
    <row r="914370" customFormat="1"/>
    <row r="914371" customFormat="1"/>
    <row r="914372" customFormat="1"/>
    <row r="914373" customFormat="1"/>
    <row r="914374" customFormat="1"/>
    <row r="914375" customFormat="1"/>
    <row r="914376" customFormat="1"/>
    <row r="914377" customFormat="1"/>
    <row r="914378" customFormat="1"/>
    <row r="914379" customFormat="1"/>
    <row r="914380" customFormat="1"/>
    <row r="914381" customFormat="1"/>
    <row r="914382" customFormat="1"/>
    <row r="914383" customFormat="1"/>
    <row r="914384" customFormat="1"/>
    <row r="914385" customFormat="1"/>
    <row r="914386" customFormat="1"/>
    <row r="914387" customFormat="1"/>
    <row r="914388" customFormat="1"/>
    <row r="914389" customFormat="1"/>
    <row r="914390" customFormat="1"/>
    <row r="914391" customFormat="1"/>
    <row r="914392" customFormat="1"/>
    <row r="914393" customFormat="1"/>
    <row r="914394" customFormat="1"/>
    <row r="914395" customFormat="1"/>
    <row r="914396" customFormat="1"/>
    <row r="914397" customFormat="1"/>
    <row r="914398" customFormat="1"/>
    <row r="914399" customFormat="1"/>
    <row r="914400" customFormat="1"/>
    <row r="914401" customFormat="1"/>
    <row r="914402" customFormat="1"/>
    <row r="914403" customFormat="1"/>
    <row r="914404" customFormat="1"/>
    <row r="914405" customFormat="1"/>
    <row r="914406" customFormat="1"/>
    <row r="914407" customFormat="1"/>
    <row r="914408" customFormat="1"/>
    <row r="914409" customFormat="1"/>
    <row r="914410" customFormat="1"/>
    <row r="914411" customFormat="1"/>
    <row r="914412" customFormat="1"/>
    <row r="914413" customFormat="1"/>
    <row r="914414" customFormat="1"/>
    <row r="914415" customFormat="1"/>
    <row r="914416" customFormat="1"/>
    <row r="914417" customFormat="1"/>
    <row r="914418" customFormat="1"/>
    <row r="914419" customFormat="1"/>
    <row r="914420" customFormat="1"/>
    <row r="914421" customFormat="1"/>
    <row r="914422" customFormat="1"/>
    <row r="914423" customFormat="1"/>
    <row r="914424" customFormat="1"/>
    <row r="914425" customFormat="1"/>
    <row r="914426" customFormat="1"/>
    <row r="914427" customFormat="1"/>
    <row r="914428" customFormat="1"/>
    <row r="914429" customFormat="1"/>
    <row r="914430" customFormat="1"/>
    <row r="914431" customFormat="1"/>
    <row r="914432" customFormat="1"/>
    <row r="914433" customFormat="1"/>
    <row r="914434" customFormat="1"/>
    <row r="914435" customFormat="1"/>
    <row r="914436" customFormat="1"/>
    <row r="914437" customFormat="1"/>
    <row r="914438" customFormat="1"/>
    <row r="914439" customFormat="1"/>
    <row r="914440" customFormat="1"/>
    <row r="914441" customFormat="1"/>
    <row r="914442" customFormat="1"/>
    <row r="914443" customFormat="1"/>
    <row r="914444" customFormat="1"/>
    <row r="914445" customFormat="1"/>
    <row r="914446" customFormat="1"/>
    <row r="914447" customFormat="1"/>
    <row r="914448" customFormat="1"/>
    <row r="914449" customFormat="1"/>
    <row r="914450" customFormat="1"/>
    <row r="914451" customFormat="1"/>
    <row r="914452" customFormat="1"/>
    <row r="914453" customFormat="1"/>
    <row r="914454" customFormat="1"/>
    <row r="914455" customFormat="1"/>
    <row r="914456" customFormat="1"/>
    <row r="914457" customFormat="1"/>
    <row r="914458" customFormat="1"/>
    <row r="914459" customFormat="1"/>
    <row r="914460" customFormat="1"/>
    <row r="914461" customFormat="1"/>
    <row r="914462" customFormat="1"/>
    <row r="914463" customFormat="1"/>
    <row r="914464" customFormat="1"/>
    <row r="914465" customFormat="1"/>
    <row r="914466" customFormat="1"/>
    <row r="914467" customFormat="1"/>
    <row r="914468" customFormat="1"/>
    <row r="914469" customFormat="1"/>
    <row r="914470" customFormat="1"/>
    <row r="914471" customFormat="1"/>
    <row r="914472" customFormat="1"/>
    <row r="914473" customFormat="1"/>
    <row r="914474" customFormat="1"/>
    <row r="914475" customFormat="1"/>
    <row r="914476" customFormat="1"/>
    <row r="914477" customFormat="1"/>
    <row r="914478" customFormat="1"/>
    <row r="914479" customFormat="1"/>
    <row r="914480" customFormat="1"/>
    <row r="914481" customFormat="1"/>
    <row r="914482" customFormat="1"/>
    <row r="914483" customFormat="1"/>
    <row r="914484" customFormat="1"/>
    <row r="914485" customFormat="1"/>
    <row r="914486" customFormat="1"/>
    <row r="914487" customFormat="1"/>
    <row r="914488" customFormat="1"/>
    <row r="914489" customFormat="1"/>
    <row r="914490" customFormat="1"/>
    <row r="914491" customFormat="1"/>
    <row r="914492" customFormat="1"/>
    <row r="914493" customFormat="1"/>
    <row r="914494" customFormat="1"/>
    <row r="914495" customFormat="1"/>
    <row r="914496" customFormat="1"/>
    <row r="914497" customFormat="1"/>
    <row r="914498" customFormat="1"/>
    <row r="914499" customFormat="1"/>
    <row r="914500" customFormat="1"/>
    <row r="914501" customFormat="1"/>
    <row r="914502" customFormat="1"/>
    <row r="914503" customFormat="1"/>
    <row r="914504" customFormat="1"/>
    <row r="914505" customFormat="1"/>
    <row r="914506" customFormat="1"/>
    <row r="914507" customFormat="1"/>
    <row r="914508" customFormat="1"/>
    <row r="914509" customFormat="1"/>
    <row r="914510" customFormat="1"/>
    <row r="914511" customFormat="1"/>
    <row r="914512" customFormat="1"/>
    <row r="914513" customFormat="1"/>
    <row r="914514" customFormat="1"/>
    <row r="914515" customFormat="1"/>
    <row r="914516" customFormat="1"/>
    <row r="914517" customFormat="1"/>
    <row r="914518" customFormat="1"/>
    <row r="914519" customFormat="1"/>
    <row r="914520" customFormat="1"/>
    <row r="914521" customFormat="1"/>
    <row r="914522" customFormat="1"/>
    <row r="914523" customFormat="1"/>
    <row r="914524" customFormat="1"/>
    <row r="914525" customFormat="1"/>
    <row r="914526" customFormat="1"/>
    <row r="914527" customFormat="1"/>
    <row r="914528" customFormat="1"/>
    <row r="914529" customFormat="1"/>
    <row r="914530" customFormat="1"/>
    <row r="914531" customFormat="1"/>
    <row r="914532" customFormat="1"/>
    <row r="914533" customFormat="1"/>
    <row r="914534" customFormat="1"/>
    <row r="914535" customFormat="1"/>
    <row r="914536" customFormat="1"/>
    <row r="914537" customFormat="1"/>
    <row r="914538" customFormat="1"/>
    <row r="914539" customFormat="1"/>
    <row r="914540" customFormat="1"/>
    <row r="914541" customFormat="1"/>
    <row r="914542" customFormat="1"/>
    <row r="914543" customFormat="1"/>
    <row r="914544" customFormat="1"/>
    <row r="914545" customFormat="1"/>
    <row r="914546" customFormat="1"/>
    <row r="914547" customFormat="1"/>
    <row r="914548" customFormat="1"/>
    <row r="914549" customFormat="1"/>
    <row r="914550" customFormat="1"/>
    <row r="914551" customFormat="1"/>
    <row r="914552" customFormat="1"/>
    <row r="914553" customFormat="1"/>
    <row r="914554" customFormat="1"/>
    <row r="914555" customFormat="1"/>
    <row r="914556" customFormat="1"/>
    <row r="914557" customFormat="1"/>
    <row r="914558" customFormat="1"/>
    <row r="914559" customFormat="1"/>
    <row r="914560" customFormat="1"/>
    <row r="914561" customFormat="1"/>
    <row r="914562" customFormat="1"/>
    <row r="914563" customFormat="1"/>
    <row r="914564" customFormat="1"/>
    <row r="914565" customFormat="1"/>
    <row r="914566" customFormat="1"/>
    <row r="914567" customFormat="1"/>
    <row r="914568" customFormat="1"/>
    <row r="914569" customFormat="1"/>
    <row r="914570" customFormat="1"/>
    <row r="914571" customFormat="1"/>
    <row r="914572" customFormat="1"/>
    <row r="914573" customFormat="1"/>
    <row r="914574" customFormat="1"/>
    <row r="914575" customFormat="1"/>
    <row r="914576" customFormat="1"/>
    <row r="914577" customFormat="1"/>
    <row r="914578" customFormat="1"/>
    <row r="914579" customFormat="1"/>
    <row r="914580" customFormat="1"/>
    <row r="914581" customFormat="1"/>
    <row r="914582" customFormat="1"/>
    <row r="914583" customFormat="1"/>
    <row r="914584" customFormat="1"/>
    <row r="914585" customFormat="1"/>
    <row r="914586" customFormat="1"/>
    <row r="914587" customFormat="1"/>
    <row r="914588" customFormat="1"/>
    <row r="914589" customFormat="1"/>
    <row r="914590" customFormat="1"/>
    <row r="914591" customFormat="1"/>
    <row r="914592" customFormat="1"/>
    <row r="914593" customFormat="1"/>
    <row r="914594" customFormat="1"/>
    <row r="914595" customFormat="1"/>
    <row r="914596" customFormat="1"/>
    <row r="914597" customFormat="1"/>
    <row r="914598" customFormat="1"/>
    <row r="914599" customFormat="1"/>
    <row r="914600" customFormat="1"/>
    <row r="914601" customFormat="1"/>
    <row r="914602" customFormat="1"/>
    <row r="914603" customFormat="1"/>
    <row r="914604" customFormat="1"/>
    <row r="914605" customFormat="1"/>
    <row r="914606" customFormat="1"/>
    <row r="914607" customFormat="1"/>
    <row r="914608" customFormat="1"/>
    <row r="914609" customFormat="1"/>
    <row r="914610" customFormat="1"/>
    <row r="914611" customFormat="1"/>
    <row r="914612" customFormat="1"/>
    <row r="914613" customFormat="1"/>
    <row r="914614" customFormat="1"/>
    <row r="914615" customFormat="1"/>
    <row r="914616" customFormat="1"/>
    <row r="914617" customFormat="1"/>
    <row r="914618" customFormat="1"/>
    <row r="914619" customFormat="1"/>
    <row r="914620" customFormat="1"/>
    <row r="914621" customFormat="1"/>
    <row r="914622" customFormat="1"/>
    <row r="914623" customFormat="1"/>
    <row r="914624" customFormat="1"/>
    <row r="914625" customFormat="1"/>
    <row r="914626" customFormat="1"/>
    <row r="914627" customFormat="1"/>
    <row r="914628" customFormat="1"/>
    <row r="914629" customFormat="1"/>
    <row r="914630" customFormat="1"/>
    <row r="914631" customFormat="1"/>
    <row r="914632" customFormat="1"/>
    <row r="914633" customFormat="1"/>
    <row r="914634" customFormat="1"/>
    <row r="914635" customFormat="1"/>
    <row r="914636" customFormat="1"/>
    <row r="914637" customFormat="1"/>
    <row r="914638" customFormat="1"/>
    <row r="914639" customFormat="1"/>
    <row r="914640" customFormat="1"/>
    <row r="914641" customFormat="1"/>
    <row r="914642" customFormat="1"/>
    <row r="914643" customFormat="1"/>
    <row r="914644" customFormat="1"/>
    <row r="914645" customFormat="1"/>
    <row r="914646" customFormat="1"/>
    <row r="914647" customFormat="1"/>
    <row r="914648" customFormat="1"/>
    <row r="914649" customFormat="1"/>
    <row r="914650" customFormat="1"/>
    <row r="914651" customFormat="1"/>
    <row r="914652" customFormat="1"/>
    <row r="914653" customFormat="1"/>
    <row r="914654" customFormat="1"/>
    <row r="914655" customFormat="1"/>
    <row r="914656" customFormat="1"/>
    <row r="914657" customFormat="1"/>
    <row r="914658" customFormat="1"/>
    <row r="914659" customFormat="1"/>
    <row r="914660" customFormat="1"/>
    <row r="914661" customFormat="1"/>
    <row r="914662" customFormat="1"/>
    <row r="914663" customFormat="1"/>
    <row r="914664" customFormat="1"/>
    <row r="914665" customFormat="1"/>
    <row r="914666" customFormat="1"/>
    <row r="914667" customFormat="1"/>
    <row r="914668" customFormat="1"/>
    <row r="914669" customFormat="1"/>
    <row r="914670" customFormat="1"/>
    <row r="914671" customFormat="1"/>
    <row r="914672" customFormat="1"/>
    <row r="914673" customFormat="1"/>
    <row r="914674" customFormat="1"/>
    <row r="914675" customFormat="1"/>
    <row r="914676" customFormat="1"/>
    <row r="914677" customFormat="1"/>
    <row r="914678" customFormat="1"/>
    <row r="914679" customFormat="1"/>
    <row r="914680" customFormat="1"/>
    <row r="914681" customFormat="1"/>
    <row r="914682" customFormat="1"/>
    <row r="914683" customFormat="1"/>
    <row r="914684" customFormat="1"/>
    <row r="914685" customFormat="1"/>
    <row r="914686" customFormat="1"/>
    <row r="914687" customFormat="1"/>
    <row r="914688" customFormat="1"/>
    <row r="914689" customFormat="1"/>
    <row r="914690" customFormat="1"/>
    <row r="914691" customFormat="1"/>
    <row r="914692" customFormat="1"/>
    <row r="914693" customFormat="1"/>
    <row r="914694" customFormat="1"/>
    <row r="914695" customFormat="1"/>
    <row r="914696" customFormat="1"/>
    <row r="914697" customFormat="1"/>
    <row r="914698" customFormat="1"/>
    <row r="914699" customFormat="1"/>
    <row r="914700" customFormat="1"/>
    <row r="914701" customFormat="1"/>
    <row r="914702" customFormat="1"/>
    <row r="914703" customFormat="1"/>
    <row r="914704" customFormat="1"/>
    <row r="914705" customFormat="1"/>
    <row r="914706" customFormat="1"/>
    <row r="914707" customFormat="1"/>
    <row r="914708" customFormat="1"/>
    <row r="914709" customFormat="1"/>
    <row r="914710" customFormat="1"/>
    <row r="914711" customFormat="1"/>
    <row r="914712" customFormat="1"/>
    <row r="914713" customFormat="1"/>
    <row r="914714" customFormat="1"/>
    <row r="914715" customFormat="1"/>
    <row r="914716" customFormat="1"/>
    <row r="914717" customFormat="1"/>
    <row r="914718" customFormat="1"/>
    <row r="914719" customFormat="1"/>
    <row r="914720" customFormat="1"/>
    <row r="914721" customFormat="1"/>
    <row r="914722" customFormat="1"/>
    <row r="914723" customFormat="1"/>
    <row r="914724" customFormat="1"/>
    <row r="914725" customFormat="1"/>
    <row r="914726" customFormat="1"/>
    <row r="914727" customFormat="1"/>
    <row r="914728" customFormat="1"/>
    <row r="914729" customFormat="1"/>
    <row r="914730" customFormat="1"/>
    <row r="914731" customFormat="1"/>
    <row r="914732" customFormat="1"/>
    <row r="914733" customFormat="1"/>
    <row r="914734" customFormat="1"/>
    <row r="914735" customFormat="1"/>
    <row r="914736" customFormat="1"/>
    <row r="914737" customFormat="1"/>
    <row r="914738" customFormat="1"/>
    <row r="914739" customFormat="1"/>
    <row r="914740" customFormat="1"/>
    <row r="914741" customFormat="1"/>
    <row r="914742" customFormat="1"/>
    <row r="914743" customFormat="1"/>
    <row r="914744" customFormat="1"/>
    <row r="914745" customFormat="1"/>
    <row r="914746" customFormat="1"/>
    <row r="914747" customFormat="1"/>
    <row r="914748" customFormat="1"/>
    <row r="914749" customFormat="1"/>
    <row r="914750" customFormat="1"/>
    <row r="914751" customFormat="1"/>
    <row r="914752" customFormat="1"/>
    <row r="914753" customFormat="1"/>
    <row r="914754" customFormat="1"/>
    <row r="914755" customFormat="1"/>
    <row r="914756" customFormat="1"/>
    <row r="914757" customFormat="1"/>
    <row r="914758" customFormat="1"/>
    <row r="914759" customFormat="1"/>
    <row r="914760" customFormat="1"/>
    <row r="914761" customFormat="1"/>
    <row r="914762" customFormat="1"/>
    <row r="914763" customFormat="1"/>
    <row r="914764" customFormat="1"/>
    <row r="914765" customFormat="1"/>
    <row r="914766" customFormat="1"/>
    <row r="914767" customFormat="1"/>
    <row r="914768" customFormat="1"/>
    <row r="914769" customFormat="1"/>
    <row r="914770" customFormat="1"/>
    <row r="914771" customFormat="1"/>
    <row r="914772" customFormat="1"/>
    <row r="914773" customFormat="1"/>
    <row r="914774" customFormat="1"/>
    <row r="914775" customFormat="1"/>
    <row r="914776" customFormat="1"/>
    <row r="914777" customFormat="1"/>
    <row r="914778" customFormat="1"/>
    <row r="914779" customFormat="1"/>
    <row r="914780" customFormat="1"/>
    <row r="914781" customFormat="1"/>
    <row r="914782" customFormat="1"/>
    <row r="914783" customFormat="1"/>
    <row r="914784" customFormat="1"/>
    <row r="914785" customFormat="1"/>
    <row r="914786" customFormat="1"/>
    <row r="914787" customFormat="1"/>
    <row r="914788" customFormat="1"/>
    <row r="914789" customFormat="1"/>
    <row r="914790" customFormat="1"/>
    <row r="914791" customFormat="1"/>
    <row r="914792" customFormat="1"/>
    <row r="914793" customFormat="1"/>
    <row r="914794" customFormat="1"/>
    <row r="914795" customFormat="1"/>
    <row r="914796" customFormat="1"/>
    <row r="914797" customFormat="1"/>
    <row r="914798" customFormat="1"/>
    <row r="914799" customFormat="1"/>
    <row r="914800" customFormat="1"/>
    <row r="914801" customFormat="1"/>
    <row r="914802" customFormat="1"/>
    <row r="914803" customFormat="1"/>
    <row r="914804" customFormat="1"/>
    <row r="914805" customFormat="1"/>
    <row r="914806" customFormat="1"/>
    <row r="914807" customFormat="1"/>
    <row r="914808" customFormat="1"/>
    <row r="914809" customFormat="1"/>
    <row r="914810" customFormat="1"/>
    <row r="914811" customFormat="1"/>
    <row r="914812" customFormat="1"/>
    <row r="914813" customFormat="1"/>
    <row r="914814" customFormat="1"/>
    <row r="914815" customFormat="1"/>
    <row r="914816" customFormat="1"/>
    <row r="914817" customFormat="1"/>
    <row r="914818" customFormat="1"/>
    <row r="914819" customFormat="1"/>
    <row r="914820" customFormat="1"/>
    <row r="914821" customFormat="1"/>
    <row r="914822" customFormat="1"/>
    <row r="914823" customFormat="1"/>
    <row r="914824" customFormat="1"/>
    <row r="914825" customFormat="1"/>
    <row r="914826" customFormat="1"/>
    <row r="914827" customFormat="1"/>
    <row r="914828" customFormat="1"/>
    <row r="914829" customFormat="1"/>
    <row r="914830" customFormat="1"/>
    <row r="914831" customFormat="1"/>
    <row r="914832" customFormat="1"/>
    <row r="914833" customFormat="1"/>
    <row r="914834" customFormat="1"/>
    <row r="914835" customFormat="1"/>
    <row r="914836" customFormat="1"/>
    <row r="914837" customFormat="1"/>
    <row r="914838" customFormat="1"/>
    <row r="914839" customFormat="1"/>
    <row r="914840" customFormat="1"/>
    <row r="914841" customFormat="1"/>
    <row r="914842" customFormat="1"/>
    <row r="914843" customFormat="1"/>
    <row r="914844" customFormat="1"/>
    <row r="914845" customFormat="1"/>
    <row r="914846" customFormat="1"/>
    <row r="914847" customFormat="1"/>
    <row r="914848" customFormat="1"/>
    <row r="914849" customFormat="1"/>
    <row r="914850" customFormat="1"/>
    <row r="914851" customFormat="1"/>
    <row r="914852" customFormat="1"/>
    <row r="914853" customFormat="1"/>
    <row r="914854" customFormat="1"/>
    <row r="914855" customFormat="1"/>
    <row r="914856" customFormat="1"/>
    <row r="914857" customFormat="1"/>
    <row r="914858" customFormat="1"/>
    <row r="914859" customFormat="1"/>
    <row r="914860" customFormat="1"/>
    <row r="914861" customFormat="1"/>
    <row r="914862" customFormat="1"/>
    <row r="914863" customFormat="1"/>
    <row r="914864" customFormat="1"/>
    <row r="914865" customFormat="1"/>
    <row r="914866" customFormat="1"/>
    <row r="914867" customFormat="1"/>
    <row r="914868" customFormat="1"/>
    <row r="914869" customFormat="1"/>
    <row r="914870" customFormat="1"/>
    <row r="914871" customFormat="1"/>
    <row r="914872" customFormat="1"/>
    <row r="914873" customFormat="1"/>
    <row r="914874" customFormat="1"/>
    <row r="914875" customFormat="1"/>
    <row r="914876" customFormat="1"/>
    <row r="914877" customFormat="1"/>
    <row r="914878" customFormat="1"/>
    <row r="914879" customFormat="1"/>
    <row r="914880" customFormat="1"/>
    <row r="914881" customFormat="1"/>
    <row r="914882" customFormat="1"/>
    <row r="914883" customFormat="1"/>
    <row r="914884" customFormat="1"/>
    <row r="914885" customFormat="1"/>
    <row r="914886" customFormat="1"/>
    <row r="914887" customFormat="1"/>
    <row r="914888" customFormat="1"/>
    <row r="914889" customFormat="1"/>
    <row r="914890" customFormat="1"/>
    <row r="914891" customFormat="1"/>
    <row r="914892" customFormat="1"/>
    <row r="914893" customFormat="1"/>
    <row r="914894" customFormat="1"/>
    <row r="914895" customFormat="1"/>
    <row r="914896" customFormat="1"/>
    <row r="914897" customFormat="1"/>
    <row r="914898" customFormat="1"/>
    <row r="914899" customFormat="1"/>
    <row r="914900" customFormat="1"/>
    <row r="914901" customFormat="1"/>
    <row r="914902" customFormat="1"/>
    <row r="914903" customFormat="1"/>
    <row r="914904" customFormat="1"/>
    <row r="914905" customFormat="1"/>
    <row r="914906" customFormat="1"/>
    <row r="914907" customFormat="1"/>
    <row r="914908" customFormat="1"/>
    <row r="914909" customFormat="1"/>
    <row r="914910" customFormat="1"/>
    <row r="914911" customFormat="1"/>
    <row r="914912" customFormat="1"/>
    <row r="914913" customFormat="1"/>
    <row r="914914" customFormat="1"/>
    <row r="914915" customFormat="1"/>
    <row r="914916" customFormat="1"/>
    <row r="914917" customFormat="1"/>
    <row r="914918" customFormat="1"/>
    <row r="914919" customFormat="1"/>
    <row r="914920" customFormat="1"/>
    <row r="914921" customFormat="1"/>
    <row r="914922" customFormat="1"/>
    <row r="914923" customFormat="1"/>
    <row r="914924" customFormat="1"/>
    <row r="914925" customFormat="1"/>
    <row r="914926" customFormat="1"/>
    <row r="914927" customFormat="1"/>
    <row r="914928" customFormat="1"/>
    <row r="914929" customFormat="1"/>
    <row r="914930" customFormat="1"/>
    <row r="914931" customFormat="1"/>
    <row r="914932" customFormat="1"/>
    <row r="914933" customFormat="1"/>
    <row r="914934" customFormat="1"/>
    <row r="914935" customFormat="1"/>
    <row r="914936" customFormat="1"/>
    <row r="914937" customFormat="1"/>
    <row r="914938" customFormat="1"/>
    <row r="914939" customFormat="1"/>
    <row r="914940" customFormat="1"/>
    <row r="914941" customFormat="1"/>
    <row r="914942" customFormat="1"/>
    <row r="914943" customFormat="1"/>
    <row r="914944" customFormat="1"/>
    <row r="914945" customFormat="1"/>
    <row r="914946" customFormat="1"/>
    <row r="914947" customFormat="1"/>
    <row r="914948" customFormat="1"/>
    <row r="914949" customFormat="1"/>
    <row r="914950" customFormat="1"/>
    <row r="914951" customFormat="1"/>
    <row r="914952" customFormat="1"/>
    <row r="914953" customFormat="1"/>
    <row r="914954" customFormat="1"/>
    <row r="914955" customFormat="1"/>
    <row r="914956" customFormat="1"/>
    <row r="914957" customFormat="1"/>
    <row r="914958" customFormat="1"/>
    <row r="914959" customFormat="1"/>
    <row r="914960" customFormat="1"/>
    <row r="914961" customFormat="1"/>
    <row r="914962" customFormat="1"/>
    <row r="914963" customFormat="1"/>
    <row r="914964" customFormat="1"/>
    <row r="914965" customFormat="1"/>
    <row r="914966" customFormat="1"/>
    <row r="914967" customFormat="1"/>
    <row r="914968" customFormat="1"/>
    <row r="914969" customFormat="1"/>
    <row r="914970" customFormat="1"/>
    <row r="914971" customFormat="1"/>
    <row r="914972" customFormat="1"/>
    <row r="914973" customFormat="1"/>
    <row r="914974" customFormat="1"/>
    <row r="914975" customFormat="1"/>
    <row r="914976" customFormat="1"/>
    <row r="914977" customFormat="1"/>
    <row r="914978" customFormat="1"/>
    <row r="914979" customFormat="1"/>
    <row r="914980" customFormat="1"/>
    <row r="914981" customFormat="1"/>
    <row r="914982" customFormat="1"/>
    <row r="914983" customFormat="1"/>
    <row r="914984" customFormat="1"/>
    <row r="914985" customFormat="1"/>
    <row r="914986" customFormat="1"/>
    <row r="914987" customFormat="1"/>
    <row r="914988" customFormat="1"/>
    <row r="914989" customFormat="1"/>
    <row r="914990" customFormat="1"/>
    <row r="914991" customFormat="1"/>
    <row r="914992" customFormat="1"/>
    <row r="914993" customFormat="1"/>
    <row r="914994" customFormat="1"/>
    <row r="914995" customFormat="1"/>
    <row r="914996" customFormat="1"/>
    <row r="914997" customFormat="1"/>
    <row r="914998" customFormat="1"/>
    <row r="914999" customFormat="1"/>
    <row r="915000" customFormat="1"/>
    <row r="915001" customFormat="1"/>
    <row r="915002" customFormat="1"/>
    <row r="915003" customFormat="1"/>
    <row r="915004" customFormat="1"/>
    <row r="915005" customFormat="1"/>
    <row r="915006" customFormat="1"/>
    <row r="915007" customFormat="1"/>
    <row r="915008" customFormat="1"/>
    <row r="915009" customFormat="1"/>
    <row r="915010" customFormat="1"/>
    <row r="915011" customFormat="1"/>
    <row r="915012" customFormat="1"/>
    <row r="915013" customFormat="1"/>
    <row r="915014" customFormat="1"/>
    <row r="915015" customFormat="1"/>
    <row r="915016" customFormat="1"/>
    <row r="915017" customFormat="1"/>
    <row r="915018" customFormat="1"/>
    <row r="915019" customFormat="1"/>
    <row r="915020" customFormat="1"/>
    <row r="915021" customFormat="1"/>
    <row r="915022" customFormat="1"/>
    <row r="915023" customFormat="1"/>
    <row r="915024" customFormat="1"/>
    <row r="915025" customFormat="1"/>
    <row r="915026" customFormat="1"/>
    <row r="915027" customFormat="1"/>
    <row r="915028" customFormat="1"/>
    <row r="915029" customFormat="1"/>
    <row r="915030" customFormat="1"/>
    <row r="915031" customFormat="1"/>
    <row r="915032" customFormat="1"/>
    <row r="915033" customFormat="1"/>
    <row r="915034" customFormat="1"/>
    <row r="915035" customFormat="1"/>
    <row r="915036" customFormat="1"/>
    <row r="915037" customFormat="1"/>
    <row r="915038" customFormat="1"/>
    <row r="915039" customFormat="1"/>
    <row r="915040" customFormat="1"/>
    <row r="915041" customFormat="1"/>
    <row r="915042" customFormat="1"/>
    <row r="915043" customFormat="1"/>
    <row r="915044" customFormat="1"/>
    <row r="915045" customFormat="1"/>
    <row r="915046" customFormat="1"/>
    <row r="915047" customFormat="1"/>
    <row r="915048" customFormat="1"/>
    <row r="915049" customFormat="1"/>
    <row r="915050" customFormat="1"/>
    <row r="915051" customFormat="1"/>
    <row r="915052" customFormat="1"/>
    <row r="915053" customFormat="1"/>
    <row r="915054" customFormat="1"/>
    <row r="915055" customFormat="1"/>
    <row r="915056" customFormat="1"/>
    <row r="915057" customFormat="1"/>
    <row r="915058" customFormat="1"/>
    <row r="915059" customFormat="1"/>
    <row r="915060" customFormat="1"/>
    <row r="915061" customFormat="1"/>
    <row r="915062" customFormat="1"/>
    <row r="915063" customFormat="1"/>
    <row r="915064" customFormat="1"/>
    <row r="915065" customFormat="1"/>
    <row r="915066" customFormat="1"/>
    <row r="915067" customFormat="1"/>
    <row r="915068" customFormat="1"/>
    <row r="915069" customFormat="1"/>
    <row r="915070" customFormat="1"/>
    <row r="915071" customFormat="1"/>
    <row r="915072" customFormat="1"/>
    <row r="915073" customFormat="1"/>
    <row r="915074" customFormat="1"/>
    <row r="915075" customFormat="1"/>
    <row r="915076" customFormat="1"/>
    <row r="915077" customFormat="1"/>
    <row r="915078" customFormat="1"/>
    <row r="915079" customFormat="1"/>
    <row r="915080" customFormat="1"/>
    <row r="915081" customFormat="1"/>
    <row r="915082" customFormat="1"/>
    <row r="915083" customFormat="1"/>
    <row r="915084" customFormat="1"/>
    <row r="915085" customFormat="1"/>
    <row r="915086" customFormat="1"/>
    <row r="915087" customFormat="1"/>
    <row r="915088" customFormat="1"/>
    <row r="915089" customFormat="1"/>
    <row r="915090" customFormat="1"/>
    <row r="915091" customFormat="1"/>
    <row r="915092" customFormat="1"/>
    <row r="915093" customFormat="1"/>
    <row r="915094" customFormat="1"/>
    <row r="915095" customFormat="1"/>
    <row r="915096" customFormat="1"/>
    <row r="915097" customFormat="1"/>
    <row r="915098" customFormat="1"/>
    <row r="915099" customFormat="1"/>
    <row r="915100" customFormat="1"/>
    <row r="915101" customFormat="1"/>
    <row r="915102" customFormat="1"/>
    <row r="915103" customFormat="1"/>
    <row r="915104" customFormat="1"/>
    <row r="915105" customFormat="1"/>
    <row r="915106" customFormat="1"/>
    <row r="915107" customFormat="1"/>
    <row r="915108" customFormat="1"/>
    <row r="915109" customFormat="1"/>
    <row r="915110" customFormat="1"/>
    <row r="915111" customFormat="1"/>
    <row r="915112" customFormat="1"/>
    <row r="915113" customFormat="1"/>
    <row r="915114" customFormat="1"/>
    <row r="915115" customFormat="1"/>
    <row r="915116" customFormat="1"/>
    <row r="915117" customFormat="1"/>
    <row r="915118" customFormat="1"/>
    <row r="915119" customFormat="1"/>
    <row r="915120" customFormat="1"/>
    <row r="915121" customFormat="1"/>
    <row r="915122" customFormat="1"/>
    <row r="915123" customFormat="1"/>
    <row r="915124" customFormat="1"/>
    <row r="915125" customFormat="1"/>
    <row r="915126" customFormat="1"/>
    <row r="915127" customFormat="1"/>
    <row r="915128" customFormat="1"/>
    <row r="915129" customFormat="1"/>
    <row r="915130" customFormat="1"/>
    <row r="915131" customFormat="1"/>
    <row r="915132" customFormat="1"/>
    <row r="915133" customFormat="1"/>
    <row r="915134" customFormat="1"/>
    <row r="915135" customFormat="1"/>
    <row r="915136" customFormat="1"/>
    <row r="915137" customFormat="1"/>
    <row r="915138" customFormat="1"/>
    <row r="915139" customFormat="1"/>
    <row r="915140" customFormat="1"/>
    <row r="915141" customFormat="1"/>
    <row r="915142" customFormat="1"/>
    <row r="915143" customFormat="1"/>
    <row r="915144" customFormat="1"/>
    <row r="915145" customFormat="1"/>
    <row r="915146" customFormat="1"/>
    <row r="915147" customFormat="1"/>
    <row r="915148" customFormat="1"/>
    <row r="915149" customFormat="1"/>
    <row r="915150" customFormat="1"/>
    <row r="915151" customFormat="1"/>
    <row r="915152" customFormat="1"/>
    <row r="915153" customFormat="1"/>
    <row r="915154" customFormat="1"/>
    <row r="915155" customFormat="1"/>
    <row r="915156" customFormat="1"/>
    <row r="915157" customFormat="1"/>
    <row r="915158" customFormat="1"/>
    <row r="915159" customFormat="1"/>
    <row r="915160" customFormat="1"/>
    <row r="915161" customFormat="1"/>
    <row r="915162" customFormat="1"/>
    <row r="915163" customFormat="1"/>
    <row r="915164" customFormat="1"/>
    <row r="915165" customFormat="1"/>
    <row r="915166" customFormat="1"/>
    <row r="915167" customFormat="1"/>
    <row r="915168" customFormat="1"/>
    <row r="915169" customFormat="1"/>
    <row r="915170" customFormat="1"/>
    <row r="915171" customFormat="1"/>
    <row r="915172" customFormat="1"/>
    <row r="915173" customFormat="1"/>
    <row r="915174" customFormat="1"/>
    <row r="915175" customFormat="1"/>
    <row r="915176" customFormat="1"/>
    <row r="915177" customFormat="1"/>
    <row r="915178" customFormat="1"/>
    <row r="915179" customFormat="1"/>
    <row r="915180" customFormat="1"/>
    <row r="915181" customFormat="1"/>
    <row r="915182" customFormat="1"/>
    <row r="915183" customFormat="1"/>
    <row r="915184" customFormat="1"/>
    <row r="915185" customFormat="1"/>
    <row r="915186" customFormat="1"/>
    <row r="915187" customFormat="1"/>
    <row r="915188" customFormat="1"/>
    <row r="915189" customFormat="1"/>
    <row r="915190" customFormat="1"/>
    <row r="915191" customFormat="1"/>
    <row r="915192" customFormat="1"/>
    <row r="915193" customFormat="1"/>
    <row r="915194" customFormat="1"/>
    <row r="915195" customFormat="1"/>
    <row r="915196" customFormat="1"/>
    <row r="915197" customFormat="1"/>
    <row r="915198" customFormat="1"/>
    <row r="915199" customFormat="1"/>
    <row r="915200" customFormat="1"/>
    <row r="915201" customFormat="1"/>
    <row r="915202" customFormat="1"/>
    <row r="915203" customFormat="1"/>
    <row r="915204" customFormat="1"/>
    <row r="915205" customFormat="1"/>
    <row r="915206" customFormat="1"/>
    <row r="915207" customFormat="1"/>
    <row r="915208" customFormat="1"/>
    <row r="915209" customFormat="1"/>
    <row r="915210" customFormat="1"/>
    <row r="915211" customFormat="1"/>
    <row r="915212" customFormat="1"/>
    <row r="915213" customFormat="1"/>
    <row r="915214" customFormat="1"/>
    <row r="915215" customFormat="1"/>
    <row r="915216" customFormat="1"/>
    <row r="915217" customFormat="1"/>
    <row r="915218" customFormat="1"/>
    <row r="915219" customFormat="1"/>
    <row r="915220" customFormat="1"/>
    <row r="915221" customFormat="1"/>
    <row r="915222" customFormat="1"/>
    <row r="915223" customFormat="1"/>
    <row r="915224" customFormat="1"/>
    <row r="915225" customFormat="1"/>
    <row r="915226" customFormat="1"/>
    <row r="915227" customFormat="1"/>
    <row r="915228" customFormat="1"/>
    <row r="915229" customFormat="1"/>
    <row r="915230" customFormat="1"/>
    <row r="915231" customFormat="1"/>
    <row r="915232" customFormat="1"/>
    <row r="915233" customFormat="1"/>
    <row r="915234" customFormat="1"/>
    <row r="915235" customFormat="1"/>
    <row r="915236" customFormat="1"/>
    <row r="915237" customFormat="1"/>
    <row r="915238" customFormat="1"/>
    <row r="915239" customFormat="1"/>
    <row r="915240" customFormat="1"/>
    <row r="915241" customFormat="1"/>
    <row r="915242" customFormat="1"/>
    <row r="915243" customFormat="1"/>
    <row r="915244" customFormat="1"/>
    <row r="915245" customFormat="1"/>
    <row r="915246" customFormat="1"/>
    <row r="915247" customFormat="1"/>
    <row r="915248" customFormat="1"/>
    <row r="915249" customFormat="1"/>
    <row r="915250" customFormat="1"/>
    <row r="915251" customFormat="1"/>
    <row r="915252" customFormat="1"/>
    <row r="915253" customFormat="1"/>
    <row r="915254" customFormat="1"/>
    <row r="915255" customFormat="1"/>
    <row r="915256" customFormat="1"/>
    <row r="915257" customFormat="1"/>
    <row r="915258" customFormat="1"/>
    <row r="915259" customFormat="1"/>
    <row r="915260" customFormat="1"/>
    <row r="915261" customFormat="1"/>
    <row r="915262" customFormat="1"/>
    <row r="915263" customFormat="1"/>
    <row r="915264" customFormat="1"/>
    <row r="915265" customFormat="1"/>
    <row r="915266" customFormat="1"/>
    <row r="915267" customFormat="1"/>
    <row r="915268" customFormat="1"/>
    <row r="915269" customFormat="1"/>
    <row r="915270" customFormat="1"/>
    <row r="915271" customFormat="1"/>
    <row r="915272" customFormat="1"/>
    <row r="915273" customFormat="1"/>
    <row r="915274" customFormat="1"/>
    <row r="915275" customFormat="1"/>
    <row r="915276" customFormat="1"/>
    <row r="915277" customFormat="1"/>
    <row r="915278" customFormat="1"/>
    <row r="915279" customFormat="1"/>
    <row r="915280" customFormat="1"/>
    <row r="915281" customFormat="1"/>
    <row r="915282" customFormat="1"/>
    <row r="915283" customFormat="1"/>
    <row r="915284" customFormat="1"/>
    <row r="915285" customFormat="1"/>
    <row r="915286" customFormat="1"/>
    <row r="915287" customFormat="1"/>
    <row r="915288" customFormat="1"/>
    <row r="915289" customFormat="1"/>
    <row r="915290" customFormat="1"/>
    <row r="915291" customFormat="1"/>
    <row r="915292" customFormat="1"/>
    <row r="915293" customFormat="1"/>
    <row r="915294" customFormat="1"/>
    <row r="915295" customFormat="1"/>
    <row r="915296" customFormat="1"/>
    <row r="915297" customFormat="1"/>
    <row r="915298" customFormat="1"/>
    <row r="915299" customFormat="1"/>
    <row r="915300" customFormat="1"/>
    <row r="915301" customFormat="1"/>
    <row r="915302" customFormat="1"/>
    <row r="915303" customFormat="1"/>
    <row r="915304" customFormat="1"/>
    <row r="915305" customFormat="1"/>
    <row r="915306" customFormat="1"/>
    <row r="915307" customFormat="1"/>
    <row r="915308" customFormat="1"/>
    <row r="915309" customFormat="1"/>
    <row r="915310" customFormat="1"/>
    <row r="915311" customFormat="1"/>
    <row r="915312" customFormat="1"/>
    <row r="915313" customFormat="1"/>
    <row r="915314" customFormat="1"/>
    <row r="915315" customFormat="1"/>
    <row r="915316" customFormat="1"/>
    <row r="915317" customFormat="1"/>
    <row r="915318" customFormat="1"/>
    <row r="915319" customFormat="1"/>
    <row r="915320" customFormat="1"/>
    <row r="915321" customFormat="1"/>
    <row r="915322" customFormat="1"/>
    <row r="915323" customFormat="1"/>
    <row r="915324" customFormat="1"/>
    <row r="915325" customFormat="1"/>
    <row r="915326" customFormat="1"/>
    <row r="915327" customFormat="1"/>
    <row r="915328" customFormat="1"/>
    <row r="915329" customFormat="1"/>
    <row r="915330" customFormat="1"/>
    <row r="915331" customFormat="1"/>
    <row r="915332" customFormat="1"/>
    <row r="915333" customFormat="1"/>
    <row r="915334" customFormat="1"/>
    <row r="915335" customFormat="1"/>
    <row r="915336" customFormat="1"/>
    <row r="915337" customFormat="1"/>
    <row r="915338" customFormat="1"/>
    <row r="915339" customFormat="1"/>
    <row r="915340" customFormat="1"/>
    <row r="915341" customFormat="1"/>
    <row r="915342" customFormat="1"/>
    <row r="915343" customFormat="1"/>
    <row r="915344" customFormat="1"/>
    <row r="915345" customFormat="1"/>
    <row r="915346" customFormat="1"/>
    <row r="915347" customFormat="1"/>
    <row r="915348" customFormat="1"/>
    <row r="915349" customFormat="1"/>
    <row r="915350" customFormat="1"/>
    <row r="915351" customFormat="1"/>
    <row r="915352" customFormat="1"/>
    <row r="915353" customFormat="1"/>
    <row r="915354" customFormat="1"/>
    <row r="915355" customFormat="1"/>
    <row r="915356" customFormat="1"/>
    <row r="915357" customFormat="1"/>
    <row r="915358" customFormat="1"/>
    <row r="915359" customFormat="1"/>
    <row r="915360" customFormat="1"/>
    <row r="915361" customFormat="1"/>
    <row r="915362" customFormat="1"/>
    <row r="915363" customFormat="1"/>
    <row r="915364" customFormat="1"/>
    <row r="915365" customFormat="1"/>
    <row r="915366" customFormat="1"/>
    <row r="915367" customFormat="1"/>
    <row r="915368" customFormat="1"/>
    <row r="915369" customFormat="1"/>
    <row r="915370" customFormat="1"/>
    <row r="915371" customFormat="1"/>
    <row r="915372" customFormat="1"/>
    <row r="915373" customFormat="1"/>
    <row r="915374" customFormat="1"/>
    <row r="915375" customFormat="1"/>
    <row r="915376" customFormat="1"/>
    <row r="915377" customFormat="1"/>
    <row r="915378" customFormat="1"/>
    <row r="915379" customFormat="1"/>
    <row r="915380" customFormat="1"/>
    <row r="915381" customFormat="1"/>
    <row r="915382" customFormat="1"/>
    <row r="915383" customFormat="1"/>
    <row r="915384" customFormat="1"/>
    <row r="915385" customFormat="1"/>
    <row r="915386" customFormat="1"/>
    <row r="915387" customFormat="1"/>
    <row r="915388" customFormat="1"/>
    <row r="915389" customFormat="1"/>
    <row r="915390" customFormat="1"/>
    <row r="915391" customFormat="1"/>
    <row r="915392" customFormat="1"/>
    <row r="915393" customFormat="1"/>
    <row r="915394" customFormat="1"/>
    <row r="915395" customFormat="1"/>
    <row r="915396" customFormat="1"/>
    <row r="915397" customFormat="1"/>
    <row r="915398" customFormat="1"/>
    <row r="915399" customFormat="1"/>
    <row r="915400" customFormat="1"/>
    <row r="915401" customFormat="1"/>
    <row r="915402" customFormat="1"/>
    <row r="915403" customFormat="1"/>
    <row r="915404" customFormat="1"/>
    <row r="915405" customFormat="1"/>
    <row r="915406" customFormat="1"/>
    <row r="915407" customFormat="1"/>
    <row r="915408" customFormat="1"/>
    <row r="915409" customFormat="1"/>
    <row r="915410" customFormat="1"/>
    <row r="915411" customFormat="1"/>
    <row r="915412" customFormat="1"/>
    <row r="915413" customFormat="1"/>
    <row r="915414" customFormat="1"/>
    <row r="915415" customFormat="1"/>
    <row r="915416" customFormat="1"/>
    <row r="915417" customFormat="1"/>
    <row r="915418" customFormat="1"/>
    <row r="915419" customFormat="1"/>
    <row r="915420" customFormat="1"/>
    <row r="915421" customFormat="1"/>
    <row r="915422" customFormat="1"/>
    <row r="915423" customFormat="1"/>
    <row r="915424" customFormat="1"/>
    <row r="915425" customFormat="1"/>
    <row r="915426" customFormat="1"/>
    <row r="915427" customFormat="1"/>
    <row r="915428" customFormat="1"/>
    <row r="915429" customFormat="1"/>
    <row r="915430" customFormat="1"/>
    <row r="915431" customFormat="1"/>
    <row r="915432" customFormat="1"/>
    <row r="915433" customFormat="1"/>
    <row r="915434" customFormat="1"/>
    <row r="915435" customFormat="1"/>
    <row r="915436" customFormat="1"/>
    <row r="915437" customFormat="1"/>
    <row r="915438" customFormat="1"/>
    <row r="915439" customFormat="1"/>
    <row r="915440" customFormat="1"/>
    <row r="915441" customFormat="1"/>
    <row r="915442" customFormat="1"/>
    <row r="915443" customFormat="1"/>
    <row r="915444" customFormat="1"/>
    <row r="915445" customFormat="1"/>
    <row r="915446" customFormat="1"/>
    <row r="915447" customFormat="1"/>
    <row r="915448" customFormat="1"/>
    <row r="915449" customFormat="1"/>
    <row r="915450" customFormat="1"/>
    <row r="915451" customFormat="1"/>
    <row r="915452" customFormat="1"/>
    <row r="915453" customFormat="1"/>
    <row r="915454" customFormat="1"/>
    <row r="915455" customFormat="1"/>
    <row r="915456" customFormat="1"/>
    <row r="915457" customFormat="1"/>
    <row r="915458" customFormat="1"/>
    <row r="915459" customFormat="1"/>
    <row r="915460" customFormat="1"/>
    <row r="915461" customFormat="1"/>
    <row r="915462" customFormat="1"/>
    <row r="915463" customFormat="1"/>
    <row r="915464" customFormat="1"/>
    <row r="915465" customFormat="1"/>
    <row r="915466" customFormat="1"/>
    <row r="915467" customFormat="1"/>
    <row r="915468" customFormat="1"/>
    <row r="915469" customFormat="1"/>
    <row r="915470" customFormat="1"/>
    <row r="915471" customFormat="1"/>
    <row r="915472" customFormat="1"/>
    <row r="915473" customFormat="1"/>
    <row r="915474" customFormat="1"/>
    <row r="915475" customFormat="1"/>
    <row r="915476" customFormat="1"/>
    <row r="915477" customFormat="1"/>
    <row r="915478" customFormat="1"/>
    <row r="915479" customFormat="1"/>
    <row r="915480" customFormat="1"/>
    <row r="915481" customFormat="1"/>
    <row r="915482" customFormat="1"/>
    <row r="915483" customFormat="1"/>
    <row r="915484" customFormat="1"/>
    <row r="915485" customFormat="1"/>
    <row r="915486" customFormat="1"/>
    <row r="915487" customFormat="1"/>
    <row r="915488" customFormat="1"/>
    <row r="915489" customFormat="1"/>
    <row r="915490" customFormat="1"/>
    <row r="915491" customFormat="1"/>
    <row r="915492" customFormat="1"/>
    <row r="915493" customFormat="1"/>
    <row r="915494" customFormat="1"/>
    <row r="915495" customFormat="1"/>
    <row r="915496" customFormat="1"/>
    <row r="915497" customFormat="1"/>
    <row r="915498" customFormat="1"/>
    <row r="915499" customFormat="1"/>
    <row r="915500" customFormat="1"/>
    <row r="915501" customFormat="1"/>
    <row r="915502" customFormat="1"/>
    <row r="915503" customFormat="1"/>
    <row r="915504" customFormat="1"/>
    <row r="915505" customFormat="1"/>
    <row r="915506" customFormat="1"/>
    <row r="915507" customFormat="1"/>
    <row r="915508" customFormat="1"/>
    <row r="915509" customFormat="1"/>
    <row r="915510" customFormat="1"/>
    <row r="915511" customFormat="1"/>
    <row r="915512" customFormat="1"/>
    <row r="915513" customFormat="1"/>
    <row r="915514" customFormat="1"/>
    <row r="915515" customFormat="1"/>
    <row r="915516" customFormat="1"/>
    <row r="915517" customFormat="1"/>
    <row r="915518" customFormat="1"/>
    <row r="915519" customFormat="1"/>
    <row r="915520" customFormat="1"/>
    <row r="915521" customFormat="1"/>
    <row r="915522" customFormat="1"/>
    <row r="915523" customFormat="1"/>
    <row r="915524" customFormat="1"/>
    <row r="915525" customFormat="1"/>
    <row r="915526" customFormat="1"/>
    <row r="915527" customFormat="1"/>
    <row r="915528" customFormat="1"/>
    <row r="915529" customFormat="1"/>
    <row r="915530" customFormat="1"/>
    <row r="915531" customFormat="1"/>
    <row r="915532" customFormat="1"/>
    <row r="915533" customFormat="1"/>
    <row r="915534" customFormat="1"/>
    <row r="915535" customFormat="1"/>
    <row r="915536" customFormat="1"/>
    <row r="915537" customFormat="1"/>
    <row r="915538" customFormat="1"/>
    <row r="915539" customFormat="1"/>
    <row r="915540" customFormat="1"/>
    <row r="915541" customFormat="1"/>
    <row r="915542" customFormat="1"/>
    <row r="915543" customFormat="1"/>
    <row r="915544" customFormat="1"/>
    <row r="915545" customFormat="1"/>
    <row r="915546" customFormat="1"/>
    <row r="915547" customFormat="1"/>
    <row r="915548" customFormat="1"/>
    <row r="915549" customFormat="1"/>
    <row r="915550" customFormat="1"/>
    <row r="915551" customFormat="1"/>
    <row r="915552" customFormat="1"/>
    <row r="915553" customFormat="1"/>
    <row r="915554" customFormat="1"/>
    <row r="915555" customFormat="1"/>
    <row r="915556" customFormat="1"/>
    <row r="915557" customFormat="1"/>
    <row r="915558" customFormat="1"/>
    <row r="915559" customFormat="1"/>
    <row r="915560" customFormat="1"/>
    <row r="915561" customFormat="1"/>
    <row r="915562" customFormat="1"/>
    <row r="915563" customFormat="1"/>
    <row r="915564" customFormat="1"/>
    <row r="915565" customFormat="1"/>
    <row r="915566" customFormat="1"/>
    <row r="915567" customFormat="1"/>
    <row r="915568" customFormat="1"/>
    <row r="915569" customFormat="1"/>
    <row r="915570" customFormat="1"/>
    <row r="915571" customFormat="1"/>
    <row r="915572" customFormat="1"/>
    <row r="915573" customFormat="1"/>
    <row r="915574" customFormat="1"/>
    <row r="915575" customFormat="1"/>
    <row r="915576" customFormat="1"/>
    <row r="915577" customFormat="1"/>
    <row r="915578" customFormat="1"/>
    <row r="915579" customFormat="1"/>
    <row r="915580" customFormat="1"/>
    <row r="915581" customFormat="1"/>
    <row r="915582" customFormat="1"/>
    <row r="915583" customFormat="1"/>
    <row r="915584" customFormat="1"/>
    <row r="915585" customFormat="1"/>
    <row r="915586" customFormat="1"/>
    <row r="915587" customFormat="1"/>
    <row r="915588" customFormat="1"/>
    <row r="915589" customFormat="1"/>
    <row r="915590" customFormat="1"/>
    <row r="915591" customFormat="1"/>
    <row r="915592" customFormat="1"/>
    <row r="915593" customFormat="1"/>
    <row r="915594" customFormat="1"/>
    <row r="915595" customFormat="1"/>
    <row r="915596" customFormat="1"/>
    <row r="915597" customFormat="1"/>
    <row r="915598" customFormat="1"/>
    <row r="915599" customFormat="1"/>
    <row r="915600" customFormat="1"/>
    <row r="915601" customFormat="1"/>
    <row r="915602" customFormat="1"/>
    <row r="915603" customFormat="1"/>
    <row r="915604" customFormat="1"/>
    <row r="915605" customFormat="1"/>
    <row r="915606" customFormat="1"/>
    <row r="915607" customFormat="1"/>
    <row r="915608" customFormat="1"/>
    <row r="915609" customFormat="1"/>
    <row r="915610" customFormat="1"/>
    <row r="915611" customFormat="1"/>
    <row r="915612" customFormat="1"/>
    <row r="915613" customFormat="1"/>
    <row r="915614" customFormat="1"/>
    <row r="915615" customFormat="1"/>
    <row r="915616" customFormat="1"/>
    <row r="915617" customFormat="1"/>
    <row r="915618" customFormat="1"/>
    <row r="915619" customFormat="1"/>
    <row r="915620" customFormat="1"/>
    <row r="915621" customFormat="1"/>
    <row r="915622" customFormat="1"/>
    <row r="915623" customFormat="1"/>
    <row r="915624" customFormat="1"/>
    <row r="915625" customFormat="1"/>
    <row r="915626" customFormat="1"/>
    <row r="915627" customFormat="1"/>
    <row r="915628" customFormat="1"/>
    <row r="915629" customFormat="1"/>
    <row r="915630" customFormat="1"/>
    <row r="915631" customFormat="1"/>
    <row r="915632" customFormat="1"/>
    <row r="915633" customFormat="1"/>
    <row r="915634" customFormat="1"/>
    <row r="915635" customFormat="1"/>
    <row r="915636" customFormat="1"/>
    <row r="915637" customFormat="1"/>
    <row r="915638" customFormat="1"/>
    <row r="915639" customFormat="1"/>
    <row r="915640" customFormat="1"/>
    <row r="915641" customFormat="1"/>
    <row r="915642" customFormat="1"/>
    <row r="915643" customFormat="1"/>
    <row r="915644" customFormat="1"/>
    <row r="915645" customFormat="1"/>
    <row r="915646" customFormat="1"/>
    <row r="915647" customFormat="1"/>
    <row r="915648" customFormat="1"/>
    <row r="915649" customFormat="1"/>
    <row r="915650" customFormat="1"/>
    <row r="915651" customFormat="1"/>
    <row r="915652" customFormat="1"/>
    <row r="915653" customFormat="1"/>
    <row r="915654" customFormat="1"/>
    <row r="915655" customFormat="1"/>
    <row r="915656" customFormat="1"/>
    <row r="915657" customFormat="1"/>
    <row r="915658" customFormat="1"/>
    <row r="915659" customFormat="1"/>
    <row r="915660" customFormat="1"/>
    <row r="915661" customFormat="1"/>
    <row r="915662" customFormat="1"/>
    <row r="915663" customFormat="1"/>
    <row r="915664" customFormat="1"/>
    <row r="915665" customFormat="1"/>
    <row r="915666" customFormat="1"/>
    <row r="915667" customFormat="1"/>
    <row r="915668" customFormat="1"/>
    <row r="915669" customFormat="1"/>
    <row r="915670" customFormat="1"/>
    <row r="915671" customFormat="1"/>
    <row r="915672" customFormat="1"/>
    <row r="915673" customFormat="1"/>
    <row r="915674" customFormat="1"/>
    <row r="915675" customFormat="1"/>
    <row r="915676" customFormat="1"/>
    <row r="915677" customFormat="1"/>
    <row r="915678" customFormat="1"/>
    <row r="915679" customFormat="1"/>
    <row r="915680" customFormat="1"/>
    <row r="915681" customFormat="1"/>
    <row r="915682" customFormat="1"/>
    <row r="915683" customFormat="1"/>
    <row r="915684" customFormat="1"/>
    <row r="915685" customFormat="1"/>
    <row r="915686" customFormat="1"/>
    <row r="915687" customFormat="1"/>
    <row r="915688" customFormat="1"/>
    <row r="915689" customFormat="1"/>
    <row r="915690" customFormat="1"/>
    <row r="915691" customFormat="1"/>
    <row r="915692" customFormat="1"/>
    <row r="915693" customFormat="1"/>
    <row r="915694" customFormat="1"/>
    <row r="915695" customFormat="1"/>
    <row r="915696" customFormat="1"/>
    <row r="915697" customFormat="1"/>
    <row r="915698" customFormat="1"/>
    <row r="915699" customFormat="1"/>
    <row r="915700" customFormat="1"/>
    <row r="915701" customFormat="1"/>
    <row r="915702" customFormat="1"/>
    <row r="915703" customFormat="1"/>
    <row r="915704" customFormat="1"/>
    <row r="915705" customFormat="1"/>
    <row r="915706" customFormat="1"/>
    <row r="915707" customFormat="1"/>
    <row r="915708" customFormat="1"/>
    <row r="915709" customFormat="1"/>
    <row r="915710" customFormat="1"/>
    <row r="915711" customFormat="1"/>
    <row r="915712" customFormat="1"/>
    <row r="915713" customFormat="1"/>
    <row r="915714" customFormat="1"/>
    <row r="915715" customFormat="1"/>
    <row r="915716" customFormat="1"/>
    <row r="915717" customFormat="1"/>
    <row r="915718" customFormat="1"/>
    <row r="915719" customFormat="1"/>
    <row r="915720" customFormat="1"/>
    <row r="915721" customFormat="1"/>
    <row r="915722" customFormat="1"/>
    <row r="915723" customFormat="1"/>
    <row r="915724" customFormat="1"/>
    <row r="915725" customFormat="1"/>
    <row r="915726" customFormat="1"/>
    <row r="915727" customFormat="1"/>
    <row r="915728" customFormat="1"/>
    <row r="915729" customFormat="1"/>
    <row r="915730" customFormat="1"/>
    <row r="915731" customFormat="1"/>
    <row r="915732" customFormat="1"/>
    <row r="915733" customFormat="1"/>
    <row r="915734" customFormat="1"/>
    <row r="915735" customFormat="1"/>
    <row r="915736" customFormat="1"/>
    <row r="915737" customFormat="1"/>
    <row r="915738" customFormat="1"/>
    <row r="915739" customFormat="1"/>
    <row r="915740" customFormat="1"/>
    <row r="915741" customFormat="1"/>
    <row r="915742" customFormat="1"/>
    <row r="915743" customFormat="1"/>
    <row r="915744" customFormat="1"/>
    <row r="915745" customFormat="1"/>
    <row r="915746" customFormat="1"/>
    <row r="915747" customFormat="1"/>
    <row r="915748" customFormat="1"/>
    <row r="915749" customFormat="1"/>
    <row r="915750" customFormat="1"/>
    <row r="915751" customFormat="1"/>
    <row r="915752" customFormat="1"/>
    <row r="915753" customFormat="1"/>
    <row r="915754" customFormat="1"/>
    <row r="915755" customFormat="1"/>
    <row r="915756" customFormat="1"/>
    <row r="915757" customFormat="1"/>
    <row r="915758" customFormat="1"/>
    <row r="915759" customFormat="1"/>
    <row r="915760" customFormat="1"/>
    <row r="915761" customFormat="1"/>
    <row r="915762" customFormat="1"/>
    <row r="915763" customFormat="1"/>
    <row r="915764" customFormat="1"/>
    <row r="915765" customFormat="1"/>
    <row r="915766" customFormat="1"/>
    <row r="915767" customFormat="1"/>
    <row r="915768" customFormat="1"/>
    <row r="915769" customFormat="1"/>
    <row r="915770" customFormat="1"/>
    <row r="915771" customFormat="1"/>
    <row r="915772" customFormat="1"/>
    <row r="915773" customFormat="1"/>
    <row r="915774" customFormat="1"/>
    <row r="915775" customFormat="1"/>
    <row r="915776" customFormat="1"/>
    <row r="915777" customFormat="1"/>
    <row r="915778" customFormat="1"/>
    <row r="915779" customFormat="1"/>
    <row r="915780" customFormat="1"/>
    <row r="915781" customFormat="1"/>
    <row r="915782" customFormat="1"/>
    <row r="915783" customFormat="1"/>
    <row r="915784" customFormat="1"/>
    <row r="915785" customFormat="1"/>
    <row r="915786" customFormat="1"/>
    <row r="915787" customFormat="1"/>
    <row r="915788" customFormat="1"/>
    <row r="915789" customFormat="1"/>
    <row r="915790" customFormat="1"/>
    <row r="915791" customFormat="1"/>
    <row r="915792" customFormat="1"/>
    <row r="915793" customFormat="1"/>
    <row r="915794" customFormat="1"/>
    <row r="915795" customFormat="1"/>
    <row r="915796" customFormat="1"/>
    <row r="915797" customFormat="1"/>
    <row r="915798" customFormat="1"/>
    <row r="915799" customFormat="1"/>
    <row r="915800" customFormat="1"/>
    <row r="915801" customFormat="1"/>
    <row r="915802" customFormat="1"/>
    <row r="915803" customFormat="1"/>
    <row r="915804" customFormat="1"/>
    <row r="915805" customFormat="1"/>
    <row r="915806" customFormat="1"/>
    <row r="915807" customFormat="1"/>
    <row r="915808" customFormat="1"/>
    <row r="915809" customFormat="1"/>
    <row r="915810" customFormat="1"/>
    <row r="915811" customFormat="1"/>
    <row r="915812" customFormat="1"/>
    <row r="915813" customFormat="1"/>
    <row r="915814" customFormat="1"/>
    <row r="915815" customFormat="1"/>
    <row r="915816" customFormat="1"/>
    <row r="915817" customFormat="1"/>
    <row r="915818" customFormat="1"/>
    <row r="915819" customFormat="1"/>
    <row r="915820" customFormat="1"/>
    <row r="915821" customFormat="1"/>
    <row r="915822" customFormat="1"/>
    <row r="915823" customFormat="1"/>
    <row r="915824" customFormat="1"/>
    <row r="915825" customFormat="1"/>
    <row r="915826" customFormat="1"/>
    <row r="915827" customFormat="1"/>
    <row r="915828" customFormat="1"/>
    <row r="915829" customFormat="1"/>
    <row r="915830" customFormat="1"/>
    <row r="915831" customFormat="1"/>
    <row r="915832" customFormat="1"/>
    <row r="915833" customFormat="1"/>
    <row r="915834" customFormat="1"/>
    <row r="915835" customFormat="1"/>
    <row r="915836" customFormat="1"/>
    <row r="915837" customFormat="1"/>
    <row r="915838" customFormat="1"/>
    <row r="915839" customFormat="1"/>
    <row r="915840" customFormat="1"/>
    <row r="915841" customFormat="1"/>
    <row r="915842" customFormat="1"/>
    <row r="915843" customFormat="1"/>
    <row r="915844" customFormat="1"/>
    <row r="915845" customFormat="1"/>
    <row r="915846" customFormat="1"/>
    <row r="915847" customFormat="1"/>
    <row r="915848" customFormat="1"/>
    <row r="915849" customFormat="1"/>
    <row r="915850" customFormat="1"/>
    <row r="915851" customFormat="1"/>
    <row r="915852" customFormat="1"/>
    <row r="915853" customFormat="1"/>
    <row r="915854" customFormat="1"/>
    <row r="915855" customFormat="1"/>
    <row r="915856" customFormat="1"/>
    <row r="915857" customFormat="1"/>
    <row r="915858" customFormat="1"/>
    <row r="915859" customFormat="1"/>
    <row r="915860" customFormat="1"/>
    <row r="915861" customFormat="1"/>
    <row r="915862" customFormat="1"/>
    <row r="915863" customFormat="1"/>
    <row r="915864" customFormat="1"/>
    <row r="915865" customFormat="1"/>
    <row r="915866" customFormat="1"/>
    <row r="915867" customFormat="1"/>
    <row r="915868" customFormat="1"/>
    <row r="915869" customFormat="1"/>
    <row r="915870" customFormat="1"/>
    <row r="915871" customFormat="1"/>
    <row r="915872" customFormat="1"/>
    <row r="915873" customFormat="1"/>
    <row r="915874" customFormat="1"/>
    <row r="915875" customFormat="1"/>
    <row r="915876" customFormat="1"/>
    <row r="915877" customFormat="1"/>
    <row r="915878" customFormat="1"/>
    <row r="915879" customFormat="1"/>
    <row r="915880" customFormat="1"/>
    <row r="915881" customFormat="1"/>
    <row r="915882" customFormat="1"/>
    <row r="915883" customFormat="1"/>
    <row r="915884" customFormat="1"/>
    <row r="915885" customFormat="1"/>
    <row r="915886" customFormat="1"/>
    <row r="915887" customFormat="1"/>
    <row r="915888" customFormat="1"/>
    <row r="915889" customFormat="1"/>
    <row r="915890" customFormat="1"/>
    <row r="915891" customFormat="1"/>
    <row r="915892" customFormat="1"/>
    <row r="915893" customFormat="1"/>
    <row r="915894" customFormat="1"/>
    <row r="915895" customFormat="1"/>
    <row r="915896" customFormat="1"/>
    <row r="915897" customFormat="1"/>
    <row r="915898" customFormat="1"/>
    <row r="915899" customFormat="1"/>
    <row r="915900" customFormat="1"/>
    <row r="915901" customFormat="1"/>
    <row r="915902" customFormat="1"/>
    <row r="915903" customFormat="1"/>
    <row r="915904" customFormat="1"/>
    <row r="915905" customFormat="1"/>
    <row r="915906" customFormat="1"/>
    <row r="915907" customFormat="1"/>
    <row r="915908" customFormat="1"/>
    <row r="915909" customFormat="1"/>
    <row r="915910" customFormat="1"/>
    <row r="915911" customFormat="1"/>
    <row r="915912" customFormat="1"/>
    <row r="915913" customFormat="1"/>
    <row r="915914" customFormat="1"/>
    <row r="915915" customFormat="1"/>
    <row r="915916" customFormat="1"/>
    <row r="915917" customFormat="1"/>
    <row r="915918" customFormat="1"/>
    <row r="915919" customFormat="1"/>
    <row r="915920" customFormat="1"/>
    <row r="915921" customFormat="1"/>
    <row r="915922" customFormat="1"/>
    <row r="915923" customFormat="1"/>
    <row r="915924" customFormat="1"/>
    <row r="915925" customFormat="1"/>
    <row r="915926" customFormat="1"/>
    <row r="915927" customFormat="1"/>
    <row r="915928" customFormat="1"/>
    <row r="915929" customFormat="1"/>
    <row r="915930" customFormat="1"/>
    <row r="915931" customFormat="1"/>
    <row r="915932" customFormat="1"/>
    <row r="915933" customFormat="1"/>
    <row r="915934" customFormat="1"/>
    <row r="915935" customFormat="1"/>
    <row r="915936" customFormat="1"/>
    <row r="915937" customFormat="1"/>
    <row r="915938" customFormat="1"/>
    <row r="915939" customFormat="1"/>
    <row r="915940" customFormat="1"/>
    <row r="915941" customFormat="1"/>
    <row r="915942" customFormat="1"/>
    <row r="915943" customFormat="1"/>
    <row r="915944" customFormat="1"/>
    <row r="915945" customFormat="1"/>
    <row r="915946" customFormat="1"/>
    <row r="915947" customFormat="1"/>
    <row r="915948" customFormat="1"/>
    <row r="915949" customFormat="1"/>
    <row r="915950" customFormat="1"/>
    <row r="915951" customFormat="1"/>
    <row r="915952" customFormat="1"/>
    <row r="915953" customFormat="1"/>
    <row r="915954" customFormat="1"/>
    <row r="915955" customFormat="1"/>
    <row r="915956" customFormat="1"/>
    <row r="915957" customFormat="1"/>
    <row r="915958" customFormat="1"/>
    <row r="915959" customFormat="1"/>
    <row r="915960" customFormat="1"/>
    <row r="915961" customFormat="1"/>
    <row r="915962" customFormat="1"/>
    <row r="915963" customFormat="1"/>
    <row r="915964" customFormat="1"/>
    <row r="915965" customFormat="1"/>
    <row r="915966" customFormat="1"/>
    <row r="915967" customFormat="1"/>
    <row r="915968" customFormat="1"/>
    <row r="915969" customFormat="1"/>
    <row r="915970" customFormat="1"/>
    <row r="915971" customFormat="1"/>
    <row r="915972" customFormat="1"/>
    <row r="915973" customFormat="1"/>
    <row r="915974" customFormat="1"/>
    <row r="915975" customFormat="1"/>
    <row r="915976" customFormat="1"/>
    <row r="915977" customFormat="1"/>
    <row r="915978" customFormat="1"/>
    <row r="915979" customFormat="1"/>
    <row r="915980" customFormat="1"/>
    <row r="915981" customFormat="1"/>
    <row r="915982" customFormat="1"/>
    <row r="915983" customFormat="1"/>
    <row r="915984" customFormat="1"/>
    <row r="915985" customFormat="1"/>
    <row r="915986" customFormat="1"/>
    <row r="915987" customFormat="1"/>
    <row r="915988" customFormat="1"/>
    <row r="915989" customFormat="1"/>
    <row r="915990" customFormat="1"/>
    <row r="915991" customFormat="1"/>
    <row r="915992" customFormat="1"/>
    <row r="915993" customFormat="1"/>
    <row r="915994" customFormat="1"/>
    <row r="915995" customFormat="1"/>
    <row r="915996" customFormat="1"/>
    <row r="915997" customFormat="1"/>
    <row r="915998" customFormat="1"/>
    <row r="915999" customFormat="1"/>
    <row r="916000" customFormat="1"/>
    <row r="916001" customFormat="1"/>
    <row r="916002" customFormat="1"/>
    <row r="916003" customFormat="1"/>
    <row r="916004" customFormat="1"/>
    <row r="916005" customFormat="1"/>
    <row r="916006" customFormat="1"/>
    <row r="916007" customFormat="1"/>
    <row r="916008" customFormat="1"/>
    <row r="916009" customFormat="1"/>
    <row r="916010" customFormat="1"/>
    <row r="916011" customFormat="1"/>
    <row r="916012" customFormat="1"/>
    <row r="916013" customFormat="1"/>
    <row r="916014" customFormat="1"/>
    <row r="916015" customFormat="1"/>
    <row r="916016" customFormat="1"/>
    <row r="916017" customFormat="1"/>
    <row r="916018" customFormat="1"/>
    <row r="916019" customFormat="1"/>
    <row r="916020" customFormat="1"/>
    <row r="916021" customFormat="1"/>
    <row r="916022" customFormat="1"/>
    <row r="916023" customFormat="1"/>
    <row r="916024" customFormat="1"/>
    <row r="916025" customFormat="1"/>
    <row r="916026" customFormat="1"/>
    <row r="916027" customFormat="1"/>
    <row r="916028" customFormat="1"/>
    <row r="916029" customFormat="1"/>
    <row r="916030" customFormat="1"/>
    <row r="916031" customFormat="1"/>
    <row r="916032" customFormat="1"/>
    <row r="916033" customFormat="1"/>
    <row r="916034" customFormat="1"/>
    <row r="916035" customFormat="1"/>
    <row r="916036" customFormat="1"/>
    <row r="916037" customFormat="1"/>
    <row r="916038" customFormat="1"/>
    <row r="916039" customFormat="1"/>
    <row r="916040" customFormat="1"/>
    <row r="916041" customFormat="1"/>
    <row r="916042" customFormat="1"/>
    <row r="916043" customFormat="1"/>
    <row r="916044" customFormat="1"/>
    <row r="916045" customFormat="1"/>
    <row r="916046" customFormat="1"/>
    <row r="916047" customFormat="1"/>
    <row r="916048" customFormat="1"/>
    <row r="916049" customFormat="1"/>
    <row r="916050" customFormat="1"/>
    <row r="916051" customFormat="1"/>
    <row r="916052" customFormat="1"/>
    <row r="916053" customFormat="1"/>
    <row r="916054" customFormat="1"/>
    <row r="916055" customFormat="1"/>
    <row r="916056" customFormat="1"/>
    <row r="916057" customFormat="1"/>
    <row r="916058" customFormat="1"/>
    <row r="916059" customFormat="1"/>
    <row r="916060" customFormat="1"/>
    <row r="916061" customFormat="1"/>
    <row r="916062" customFormat="1"/>
    <row r="916063" customFormat="1"/>
    <row r="916064" customFormat="1"/>
    <row r="916065" customFormat="1"/>
    <row r="916066" customFormat="1"/>
    <row r="916067" customFormat="1"/>
    <row r="916068" customFormat="1"/>
    <row r="916069" customFormat="1"/>
    <row r="916070" customFormat="1"/>
    <row r="916071" customFormat="1"/>
    <row r="916072" customFormat="1"/>
    <row r="916073" customFormat="1"/>
    <row r="916074" customFormat="1"/>
    <row r="916075" customFormat="1"/>
    <row r="916076" customFormat="1"/>
    <row r="916077" customFormat="1"/>
    <row r="916078" customFormat="1"/>
    <row r="916079" customFormat="1"/>
    <row r="916080" customFormat="1"/>
    <row r="916081" customFormat="1"/>
    <row r="916082" customFormat="1"/>
    <row r="916083" customFormat="1"/>
    <row r="916084" customFormat="1"/>
    <row r="916085" customFormat="1"/>
    <row r="916086" customFormat="1"/>
    <row r="916087" customFormat="1"/>
    <row r="916088" customFormat="1"/>
    <row r="916089" customFormat="1"/>
    <row r="916090" customFormat="1"/>
    <row r="916091" customFormat="1"/>
    <row r="916092" customFormat="1"/>
    <row r="916093" customFormat="1"/>
    <row r="916094" customFormat="1"/>
    <row r="916095" customFormat="1"/>
    <row r="916096" customFormat="1"/>
    <row r="916097" customFormat="1"/>
    <row r="916098" customFormat="1"/>
    <row r="916099" customFormat="1"/>
    <row r="916100" customFormat="1"/>
    <row r="916101" customFormat="1"/>
    <row r="916102" customFormat="1"/>
    <row r="916103" customFormat="1"/>
    <row r="916104" customFormat="1"/>
    <row r="916105" customFormat="1"/>
    <row r="916106" customFormat="1"/>
    <row r="916107" customFormat="1"/>
    <row r="916108" customFormat="1"/>
    <row r="916109" customFormat="1"/>
    <row r="916110" customFormat="1"/>
    <row r="916111" customFormat="1"/>
    <row r="916112" customFormat="1"/>
    <row r="916113" customFormat="1"/>
    <row r="916114" customFormat="1"/>
    <row r="916115" customFormat="1"/>
    <row r="916116" customFormat="1"/>
    <row r="916117" customFormat="1"/>
    <row r="916118" customFormat="1"/>
    <row r="916119" customFormat="1"/>
    <row r="916120" customFormat="1"/>
    <row r="916121" customFormat="1"/>
    <row r="916122" customFormat="1"/>
    <row r="916123" customFormat="1"/>
    <row r="916124" customFormat="1"/>
    <row r="916125" customFormat="1"/>
    <row r="916126" customFormat="1"/>
    <row r="916127" customFormat="1"/>
    <row r="916128" customFormat="1"/>
    <row r="916129" customFormat="1"/>
    <row r="916130" customFormat="1"/>
    <row r="916131" customFormat="1"/>
    <row r="916132" customFormat="1"/>
    <row r="916133" customFormat="1"/>
    <row r="916134" customFormat="1"/>
    <row r="916135" customFormat="1"/>
    <row r="916136" customFormat="1"/>
    <row r="916137" customFormat="1"/>
    <row r="916138" customFormat="1"/>
    <row r="916139" customFormat="1"/>
    <row r="916140" customFormat="1"/>
    <row r="916141" customFormat="1"/>
    <row r="916142" customFormat="1"/>
    <row r="916143" customFormat="1"/>
    <row r="916144" customFormat="1"/>
    <row r="916145" customFormat="1"/>
    <row r="916146" customFormat="1"/>
    <row r="916147" customFormat="1"/>
    <row r="916148" customFormat="1"/>
    <row r="916149" customFormat="1"/>
    <row r="916150" customFormat="1"/>
    <row r="916151" customFormat="1"/>
    <row r="916152" customFormat="1"/>
    <row r="916153" customFormat="1"/>
    <row r="916154" customFormat="1"/>
    <row r="916155" customFormat="1"/>
    <row r="916156" customFormat="1"/>
    <row r="916157" customFormat="1"/>
    <row r="916158" customFormat="1"/>
    <row r="916159" customFormat="1"/>
    <row r="916160" customFormat="1"/>
    <row r="916161" customFormat="1"/>
    <row r="916162" customFormat="1"/>
    <row r="916163" customFormat="1"/>
    <row r="916164" customFormat="1"/>
    <row r="916165" customFormat="1"/>
    <row r="916166" customFormat="1"/>
    <row r="916167" customFormat="1"/>
    <row r="916168" customFormat="1"/>
    <row r="916169" customFormat="1"/>
    <row r="916170" customFormat="1"/>
    <row r="916171" customFormat="1"/>
    <row r="916172" customFormat="1"/>
    <row r="916173" customFormat="1"/>
    <row r="916174" customFormat="1"/>
    <row r="916175" customFormat="1"/>
    <row r="916176" customFormat="1"/>
    <row r="916177" customFormat="1"/>
    <row r="916178" customFormat="1"/>
    <row r="916179" customFormat="1"/>
    <row r="916180" customFormat="1"/>
    <row r="916181" customFormat="1"/>
    <row r="916182" customFormat="1"/>
    <row r="916183" customFormat="1"/>
    <row r="916184" customFormat="1"/>
    <row r="916185" customFormat="1"/>
    <row r="916186" customFormat="1"/>
    <row r="916187" customFormat="1"/>
    <row r="916188" customFormat="1"/>
    <row r="916189" customFormat="1"/>
    <row r="916190" customFormat="1"/>
    <row r="916191" customFormat="1"/>
    <row r="916192" customFormat="1"/>
    <row r="916193" customFormat="1"/>
    <row r="916194" customFormat="1"/>
    <row r="916195" customFormat="1"/>
    <row r="916196" customFormat="1"/>
    <row r="916197" customFormat="1"/>
    <row r="916198" customFormat="1"/>
    <row r="916199" customFormat="1"/>
    <row r="916200" customFormat="1"/>
    <row r="916201" customFormat="1"/>
    <row r="916202" customFormat="1"/>
    <row r="916203" customFormat="1"/>
    <row r="916204" customFormat="1"/>
    <row r="916205" customFormat="1"/>
    <row r="916206" customFormat="1"/>
    <row r="916207" customFormat="1"/>
    <row r="916208" customFormat="1"/>
    <row r="916209" customFormat="1"/>
    <row r="916210" customFormat="1"/>
    <row r="916211" customFormat="1"/>
    <row r="916212" customFormat="1"/>
    <row r="916213" customFormat="1"/>
    <row r="916214" customFormat="1"/>
    <row r="916215" customFormat="1"/>
    <row r="916216" customFormat="1"/>
    <row r="916217" customFormat="1"/>
    <row r="916218" customFormat="1"/>
    <row r="916219" customFormat="1"/>
    <row r="916220" customFormat="1"/>
    <row r="916221" customFormat="1"/>
    <row r="916222" customFormat="1"/>
    <row r="916223" customFormat="1"/>
    <row r="916224" customFormat="1"/>
    <row r="916225" customFormat="1"/>
    <row r="916226" customFormat="1"/>
    <row r="916227" customFormat="1"/>
    <row r="916228" customFormat="1"/>
    <row r="916229" customFormat="1"/>
    <row r="916230" customFormat="1"/>
    <row r="916231" customFormat="1"/>
    <row r="916232" customFormat="1"/>
    <row r="916233" customFormat="1"/>
    <row r="916234" customFormat="1"/>
    <row r="916235" customFormat="1"/>
    <row r="916236" customFormat="1"/>
    <row r="916237" customFormat="1"/>
    <row r="916238" customFormat="1"/>
    <row r="916239" customFormat="1"/>
    <row r="916240" customFormat="1"/>
    <row r="916241" customFormat="1"/>
    <row r="916242" customFormat="1"/>
    <row r="916243" customFormat="1"/>
    <row r="916244" customFormat="1"/>
    <row r="916245" customFormat="1"/>
    <row r="916246" customFormat="1"/>
    <row r="916247" customFormat="1"/>
    <row r="916248" customFormat="1"/>
    <row r="916249" customFormat="1"/>
    <row r="916250" customFormat="1"/>
    <row r="916251" customFormat="1"/>
    <row r="916252" customFormat="1"/>
    <row r="916253" customFormat="1"/>
    <row r="916254" customFormat="1"/>
    <row r="916255" customFormat="1"/>
    <row r="916256" customFormat="1"/>
    <row r="916257" customFormat="1"/>
    <row r="916258" customFormat="1"/>
    <row r="916259" customFormat="1"/>
    <row r="916260" customFormat="1"/>
    <row r="916261" customFormat="1"/>
    <row r="916262" customFormat="1"/>
    <row r="916263" customFormat="1"/>
    <row r="916264" customFormat="1"/>
    <row r="916265" customFormat="1"/>
    <row r="916266" customFormat="1"/>
    <row r="916267" customFormat="1"/>
    <row r="916268" customFormat="1"/>
    <row r="916269" customFormat="1"/>
    <row r="916270" customFormat="1"/>
    <row r="916271" customFormat="1"/>
    <row r="916272" customFormat="1"/>
    <row r="916273" customFormat="1"/>
    <row r="916274" customFormat="1"/>
    <row r="916275" customFormat="1"/>
    <row r="916276" customFormat="1"/>
    <row r="916277" customFormat="1"/>
    <row r="916278" customFormat="1"/>
    <row r="916279" customFormat="1"/>
    <row r="916280" customFormat="1"/>
    <row r="916281" customFormat="1"/>
    <row r="916282" customFormat="1"/>
    <row r="916283" customFormat="1"/>
    <row r="916284" customFormat="1"/>
    <row r="916285" customFormat="1"/>
    <row r="916286" customFormat="1"/>
    <row r="916287" customFormat="1"/>
    <row r="916288" customFormat="1"/>
    <row r="916289" customFormat="1"/>
    <row r="916290" customFormat="1"/>
    <row r="916291" customFormat="1"/>
    <row r="916292" customFormat="1"/>
    <row r="916293" customFormat="1"/>
    <row r="916294" customFormat="1"/>
    <row r="916295" customFormat="1"/>
    <row r="916296" customFormat="1"/>
    <row r="916297" customFormat="1"/>
    <row r="916298" customFormat="1"/>
    <row r="916299" customFormat="1"/>
    <row r="916300" customFormat="1"/>
    <row r="916301" customFormat="1"/>
    <row r="916302" customFormat="1"/>
    <row r="916303" customFormat="1"/>
    <row r="916304" customFormat="1"/>
    <row r="916305" customFormat="1"/>
    <row r="916306" customFormat="1"/>
    <row r="916307" customFormat="1"/>
    <row r="916308" customFormat="1"/>
    <row r="916309" customFormat="1"/>
    <row r="916310" customFormat="1"/>
    <row r="916311" customFormat="1"/>
    <row r="916312" customFormat="1"/>
    <row r="916313" customFormat="1"/>
    <row r="916314" customFormat="1"/>
    <row r="916315" customFormat="1"/>
    <row r="916316" customFormat="1"/>
    <row r="916317" customFormat="1"/>
    <row r="916318" customFormat="1"/>
    <row r="916319" customFormat="1"/>
    <row r="916320" customFormat="1"/>
    <row r="916321" customFormat="1"/>
    <row r="916322" customFormat="1"/>
    <row r="916323" customFormat="1"/>
    <row r="916324" customFormat="1"/>
    <row r="916325" customFormat="1"/>
    <row r="916326" customFormat="1"/>
    <row r="916327" customFormat="1"/>
    <row r="916328" customFormat="1"/>
    <row r="916329" customFormat="1"/>
    <row r="916330" customFormat="1"/>
    <row r="916331" customFormat="1"/>
    <row r="916332" customFormat="1"/>
    <row r="916333" customFormat="1"/>
    <row r="916334" customFormat="1"/>
    <row r="916335" customFormat="1"/>
    <row r="916336" customFormat="1"/>
    <row r="916337" customFormat="1"/>
    <row r="916338" customFormat="1"/>
    <row r="916339" customFormat="1"/>
    <row r="916340" customFormat="1"/>
    <row r="916341" customFormat="1"/>
    <row r="916342" customFormat="1"/>
    <row r="916343" customFormat="1"/>
    <row r="916344" customFormat="1"/>
    <row r="916345" customFormat="1"/>
    <row r="916346" customFormat="1"/>
    <row r="916347" customFormat="1"/>
    <row r="916348" customFormat="1"/>
    <row r="916349" customFormat="1"/>
    <row r="916350" customFormat="1"/>
    <row r="916351" customFormat="1"/>
    <row r="916352" customFormat="1"/>
    <row r="916353" customFormat="1"/>
    <row r="916354" customFormat="1"/>
    <row r="916355" customFormat="1"/>
    <row r="916356" customFormat="1"/>
    <row r="916357" customFormat="1"/>
    <row r="916358" customFormat="1"/>
    <row r="916359" customFormat="1"/>
    <row r="916360" customFormat="1"/>
    <row r="916361" customFormat="1"/>
    <row r="916362" customFormat="1"/>
    <row r="916363" customFormat="1"/>
    <row r="916364" customFormat="1"/>
    <row r="916365" customFormat="1"/>
    <row r="916366" customFormat="1"/>
    <row r="916367" customFormat="1"/>
    <row r="916368" customFormat="1"/>
    <row r="916369" customFormat="1"/>
    <row r="916370" customFormat="1"/>
    <row r="916371" customFormat="1"/>
    <row r="916372" customFormat="1"/>
    <row r="916373" customFormat="1"/>
    <row r="916374" customFormat="1"/>
    <row r="916375" customFormat="1"/>
    <row r="916376" customFormat="1"/>
    <row r="916377" customFormat="1"/>
    <row r="916378" customFormat="1"/>
    <row r="916379" customFormat="1"/>
    <row r="916380" customFormat="1"/>
    <row r="916381" customFormat="1"/>
    <row r="916382" customFormat="1"/>
    <row r="916383" customFormat="1"/>
    <row r="916384" customFormat="1"/>
    <row r="916385" customFormat="1"/>
    <row r="916386" customFormat="1"/>
    <row r="916387" customFormat="1"/>
    <row r="916388" customFormat="1"/>
    <row r="916389" customFormat="1"/>
    <row r="916390" customFormat="1"/>
    <row r="916391" customFormat="1"/>
    <row r="916392" customFormat="1"/>
    <row r="916393" customFormat="1"/>
    <row r="916394" customFormat="1"/>
    <row r="916395" customFormat="1"/>
    <row r="916396" customFormat="1"/>
    <row r="916397" customFormat="1"/>
    <row r="916398" customFormat="1"/>
    <row r="916399" customFormat="1"/>
    <row r="916400" customFormat="1"/>
    <row r="916401" customFormat="1"/>
    <row r="916402" customFormat="1"/>
    <row r="916403" customFormat="1"/>
    <row r="916404" customFormat="1"/>
    <row r="916405" customFormat="1"/>
    <row r="916406" customFormat="1"/>
    <row r="916407" customFormat="1"/>
    <row r="916408" customFormat="1"/>
    <row r="916409" customFormat="1"/>
    <row r="916410" customFormat="1"/>
    <row r="916411" customFormat="1"/>
    <row r="916412" customFormat="1"/>
    <row r="916413" customFormat="1"/>
    <row r="916414" customFormat="1"/>
    <row r="916415" customFormat="1"/>
    <row r="916416" customFormat="1"/>
    <row r="916417" customFormat="1"/>
    <row r="916418" customFormat="1"/>
    <row r="916419" customFormat="1"/>
    <row r="916420" customFormat="1"/>
    <row r="916421" customFormat="1"/>
    <row r="916422" customFormat="1"/>
    <row r="916423" customFormat="1"/>
    <row r="916424" customFormat="1"/>
    <row r="916425" customFormat="1"/>
    <row r="916426" customFormat="1"/>
    <row r="916427" customFormat="1"/>
    <row r="916428" customFormat="1"/>
    <row r="916429" customFormat="1"/>
    <row r="916430" customFormat="1"/>
    <row r="916431" customFormat="1"/>
    <row r="916432" customFormat="1"/>
    <row r="916433" customFormat="1"/>
    <row r="916434" customFormat="1"/>
    <row r="916435" customFormat="1"/>
    <row r="916436" customFormat="1"/>
    <row r="916437" customFormat="1"/>
    <row r="916438" customFormat="1"/>
    <row r="916439" customFormat="1"/>
    <row r="916440" customFormat="1"/>
    <row r="916441" customFormat="1"/>
    <row r="916442" customFormat="1"/>
    <row r="916443" customFormat="1"/>
    <row r="916444" customFormat="1"/>
    <row r="916445" customFormat="1"/>
    <row r="916446" customFormat="1"/>
    <row r="916447" customFormat="1"/>
    <row r="916448" customFormat="1"/>
    <row r="916449" customFormat="1"/>
    <row r="916450" customFormat="1"/>
    <row r="916451" customFormat="1"/>
    <row r="916452" customFormat="1"/>
    <row r="916453" customFormat="1"/>
    <row r="916454" customFormat="1"/>
    <row r="916455" customFormat="1"/>
    <row r="916456" customFormat="1"/>
    <row r="916457" customFormat="1"/>
    <row r="916458" customFormat="1"/>
    <row r="916459" customFormat="1"/>
    <row r="916460" customFormat="1"/>
    <row r="916461" customFormat="1"/>
    <row r="916462" customFormat="1"/>
    <row r="916463" customFormat="1"/>
    <row r="916464" customFormat="1"/>
    <row r="916465" customFormat="1"/>
    <row r="916466" customFormat="1"/>
    <row r="916467" customFormat="1"/>
    <row r="916468" customFormat="1"/>
    <row r="916469" customFormat="1"/>
    <row r="916470" customFormat="1"/>
    <row r="916471" customFormat="1"/>
    <row r="916472" customFormat="1"/>
    <row r="916473" customFormat="1"/>
    <row r="916474" customFormat="1"/>
    <row r="916475" customFormat="1"/>
    <row r="916476" customFormat="1"/>
    <row r="916477" customFormat="1"/>
    <row r="916478" customFormat="1"/>
    <row r="916479" customFormat="1"/>
    <row r="916480" customFormat="1"/>
    <row r="916481" customFormat="1"/>
    <row r="916482" customFormat="1"/>
    <row r="916483" customFormat="1"/>
    <row r="916484" customFormat="1"/>
    <row r="916485" customFormat="1"/>
    <row r="916486" customFormat="1"/>
    <row r="916487" customFormat="1"/>
    <row r="916488" customFormat="1"/>
    <row r="916489" customFormat="1"/>
    <row r="916490" customFormat="1"/>
    <row r="916491" customFormat="1"/>
    <row r="916492" customFormat="1"/>
    <row r="916493" customFormat="1"/>
    <row r="916494" customFormat="1"/>
    <row r="916495" customFormat="1"/>
    <row r="916496" customFormat="1"/>
    <row r="916497" customFormat="1"/>
    <row r="916498" customFormat="1"/>
    <row r="916499" customFormat="1"/>
    <row r="916500" customFormat="1"/>
    <row r="916501" customFormat="1"/>
    <row r="916502" customFormat="1"/>
    <row r="916503" customFormat="1"/>
    <row r="916504" customFormat="1"/>
    <row r="916505" customFormat="1"/>
    <row r="916506" customFormat="1"/>
    <row r="916507" customFormat="1"/>
    <row r="916508" customFormat="1"/>
    <row r="916509" customFormat="1"/>
    <row r="916510" customFormat="1"/>
    <row r="916511" customFormat="1"/>
    <row r="916512" customFormat="1"/>
    <row r="916513" customFormat="1"/>
    <row r="916514" customFormat="1"/>
    <row r="916515" customFormat="1"/>
    <row r="916516" customFormat="1"/>
    <row r="916517" customFormat="1"/>
    <row r="916518" customFormat="1"/>
    <row r="916519" customFormat="1"/>
    <row r="916520" customFormat="1"/>
    <row r="916521" customFormat="1"/>
    <row r="916522" customFormat="1"/>
    <row r="916523" customFormat="1"/>
    <row r="916524" customFormat="1"/>
    <row r="916525" customFormat="1"/>
    <row r="916526" customFormat="1"/>
    <row r="916527" customFormat="1"/>
    <row r="916528" customFormat="1"/>
    <row r="916529" customFormat="1"/>
    <row r="916530" customFormat="1"/>
    <row r="916531" customFormat="1"/>
    <row r="916532" customFormat="1"/>
    <row r="916533" customFormat="1"/>
    <row r="916534" customFormat="1"/>
    <row r="916535" customFormat="1"/>
    <row r="916536" customFormat="1"/>
    <row r="916537" customFormat="1"/>
    <row r="916538" customFormat="1"/>
    <row r="916539" customFormat="1"/>
    <row r="916540" customFormat="1"/>
    <row r="916541" customFormat="1"/>
    <row r="916542" customFormat="1"/>
    <row r="916543" customFormat="1"/>
    <row r="916544" customFormat="1"/>
    <row r="916545" customFormat="1"/>
    <row r="916546" customFormat="1"/>
    <row r="916547" customFormat="1"/>
    <row r="916548" customFormat="1"/>
    <row r="916549" customFormat="1"/>
    <row r="916550" customFormat="1"/>
    <row r="916551" customFormat="1"/>
    <row r="916552" customFormat="1"/>
    <row r="916553" customFormat="1"/>
    <row r="916554" customFormat="1"/>
    <row r="916555" customFormat="1"/>
    <row r="916556" customFormat="1"/>
    <row r="916557" customFormat="1"/>
    <row r="916558" customFormat="1"/>
    <row r="916559" customFormat="1"/>
    <row r="916560" customFormat="1"/>
    <row r="916561" customFormat="1"/>
    <row r="916562" customFormat="1"/>
    <row r="916563" customFormat="1"/>
    <row r="916564" customFormat="1"/>
    <row r="916565" customFormat="1"/>
    <row r="916566" customFormat="1"/>
    <row r="916567" customFormat="1"/>
    <row r="916568" customFormat="1"/>
    <row r="916569" customFormat="1"/>
    <row r="916570" customFormat="1"/>
    <row r="916571" customFormat="1"/>
    <row r="916572" customFormat="1"/>
    <row r="916573" customFormat="1"/>
    <row r="916574" customFormat="1"/>
    <row r="916575" customFormat="1"/>
    <row r="916576" customFormat="1"/>
    <row r="916577" customFormat="1"/>
    <row r="916578" customFormat="1"/>
    <row r="916579" customFormat="1"/>
    <row r="916580" customFormat="1"/>
    <row r="916581" customFormat="1"/>
    <row r="916582" customFormat="1"/>
    <row r="916583" customFormat="1"/>
    <row r="916584" customFormat="1"/>
    <row r="916585" customFormat="1"/>
    <row r="916586" customFormat="1"/>
    <row r="916587" customFormat="1"/>
    <row r="916588" customFormat="1"/>
    <row r="916589" customFormat="1"/>
    <row r="916590" customFormat="1"/>
    <row r="916591" customFormat="1"/>
    <row r="916592" customFormat="1"/>
    <row r="916593" customFormat="1"/>
    <row r="916594" customFormat="1"/>
    <row r="916595" customFormat="1"/>
    <row r="916596" customFormat="1"/>
    <row r="916597" customFormat="1"/>
    <row r="916598" customFormat="1"/>
    <row r="916599" customFormat="1"/>
    <row r="916600" customFormat="1"/>
    <row r="916601" customFormat="1"/>
    <row r="916602" customFormat="1"/>
    <row r="916603" customFormat="1"/>
    <row r="916604" customFormat="1"/>
    <row r="916605" customFormat="1"/>
    <row r="916606" customFormat="1"/>
    <row r="916607" customFormat="1"/>
    <row r="916608" customFormat="1"/>
    <row r="916609" customFormat="1"/>
    <row r="916610" customFormat="1"/>
    <row r="916611" customFormat="1"/>
    <row r="916612" customFormat="1"/>
    <row r="916613" customFormat="1"/>
    <row r="916614" customFormat="1"/>
    <row r="916615" customFormat="1"/>
    <row r="916616" customFormat="1"/>
    <row r="916617" customFormat="1"/>
    <row r="916618" customFormat="1"/>
    <row r="916619" customFormat="1"/>
    <row r="916620" customFormat="1"/>
    <row r="916621" customFormat="1"/>
    <row r="916622" customFormat="1"/>
    <row r="916623" customFormat="1"/>
    <row r="916624" customFormat="1"/>
    <row r="916625" customFormat="1"/>
    <row r="916626" customFormat="1"/>
    <row r="916627" customFormat="1"/>
    <row r="916628" customFormat="1"/>
    <row r="916629" customFormat="1"/>
    <row r="916630" customFormat="1"/>
    <row r="916631" customFormat="1"/>
    <row r="916632" customFormat="1"/>
    <row r="916633" customFormat="1"/>
    <row r="916634" customFormat="1"/>
    <row r="916635" customFormat="1"/>
    <row r="916636" customFormat="1"/>
    <row r="916637" customFormat="1"/>
    <row r="916638" customFormat="1"/>
    <row r="916639" customFormat="1"/>
    <row r="916640" customFormat="1"/>
    <row r="916641" customFormat="1"/>
    <row r="916642" customFormat="1"/>
    <row r="916643" customFormat="1"/>
    <row r="916644" customFormat="1"/>
    <row r="916645" customFormat="1"/>
    <row r="916646" customFormat="1"/>
    <row r="916647" customFormat="1"/>
    <row r="916648" customFormat="1"/>
    <row r="916649" customFormat="1"/>
    <row r="916650" customFormat="1"/>
    <row r="916651" customFormat="1"/>
    <row r="916652" customFormat="1"/>
    <row r="916653" customFormat="1"/>
    <row r="916654" customFormat="1"/>
    <row r="916655" customFormat="1"/>
    <row r="916656" customFormat="1"/>
    <row r="916657" customFormat="1"/>
    <row r="916658" customFormat="1"/>
    <row r="916659" customFormat="1"/>
    <row r="916660" customFormat="1"/>
    <row r="916661" customFormat="1"/>
    <row r="916662" customFormat="1"/>
    <row r="916663" customFormat="1"/>
    <row r="916664" customFormat="1"/>
    <row r="916665" customFormat="1"/>
    <row r="916666" customFormat="1"/>
    <row r="916667" customFormat="1"/>
    <row r="916668" customFormat="1"/>
    <row r="916669" customFormat="1"/>
    <row r="916670" customFormat="1"/>
    <row r="916671" customFormat="1"/>
    <row r="916672" customFormat="1"/>
    <row r="916673" customFormat="1"/>
    <row r="916674" customFormat="1"/>
    <row r="916675" customFormat="1"/>
    <row r="916676" customFormat="1"/>
    <row r="916677" customFormat="1"/>
    <row r="916678" customFormat="1"/>
    <row r="916679" customFormat="1"/>
    <row r="916680" customFormat="1"/>
    <row r="916681" customFormat="1"/>
    <row r="916682" customFormat="1"/>
    <row r="916683" customFormat="1"/>
    <row r="916684" customFormat="1"/>
    <row r="916685" customFormat="1"/>
    <row r="916686" customFormat="1"/>
    <row r="916687" customFormat="1"/>
    <row r="916688" customFormat="1"/>
    <row r="916689" customFormat="1"/>
    <row r="916690" customFormat="1"/>
    <row r="916691" customFormat="1"/>
    <row r="916692" customFormat="1"/>
    <row r="916693" customFormat="1"/>
    <row r="916694" customFormat="1"/>
    <row r="916695" customFormat="1"/>
    <row r="916696" customFormat="1"/>
    <row r="916697" customFormat="1"/>
    <row r="916698" customFormat="1"/>
    <row r="916699" customFormat="1"/>
    <row r="916700" customFormat="1"/>
    <row r="916701" customFormat="1"/>
    <row r="916702" customFormat="1"/>
    <row r="916703" customFormat="1"/>
    <row r="916704" customFormat="1"/>
    <row r="916705" customFormat="1"/>
    <row r="916706" customFormat="1"/>
    <row r="916707" customFormat="1"/>
    <row r="916708" customFormat="1"/>
    <row r="916709" customFormat="1"/>
    <row r="916710" customFormat="1"/>
    <row r="916711" customFormat="1"/>
    <row r="916712" customFormat="1"/>
    <row r="916713" customFormat="1"/>
    <row r="916714" customFormat="1"/>
    <row r="916715" customFormat="1"/>
    <row r="916716" customFormat="1"/>
    <row r="916717" customFormat="1"/>
    <row r="916718" customFormat="1"/>
    <row r="916719" customFormat="1"/>
    <row r="916720" customFormat="1"/>
    <row r="916721" customFormat="1"/>
    <row r="916722" customFormat="1"/>
    <row r="916723" customFormat="1"/>
    <row r="916724" customFormat="1"/>
    <row r="916725" customFormat="1"/>
    <row r="916726" customFormat="1"/>
    <row r="916727" customFormat="1"/>
    <row r="916728" customFormat="1"/>
    <row r="916729" customFormat="1"/>
    <row r="916730" customFormat="1"/>
    <row r="916731" customFormat="1"/>
    <row r="916732" customFormat="1"/>
    <row r="916733" customFormat="1"/>
    <row r="916734" customFormat="1"/>
    <row r="916735" customFormat="1"/>
    <row r="916736" customFormat="1"/>
    <row r="916737" customFormat="1"/>
    <row r="916738" customFormat="1"/>
    <row r="916739" customFormat="1"/>
    <row r="916740" customFormat="1"/>
    <row r="916741" customFormat="1"/>
    <row r="916742" customFormat="1"/>
    <row r="916743" customFormat="1"/>
    <row r="916744" customFormat="1"/>
    <row r="916745" customFormat="1"/>
    <row r="916746" customFormat="1"/>
    <row r="916747" customFormat="1"/>
    <row r="916748" customFormat="1"/>
    <row r="916749" customFormat="1"/>
    <row r="916750" customFormat="1"/>
    <row r="916751" customFormat="1"/>
    <row r="916752" customFormat="1"/>
    <row r="916753" customFormat="1"/>
    <row r="916754" customFormat="1"/>
    <row r="916755" customFormat="1"/>
    <row r="916756" customFormat="1"/>
    <row r="916757" customFormat="1"/>
    <row r="916758" customFormat="1"/>
    <row r="916759" customFormat="1"/>
    <row r="916760" customFormat="1"/>
    <row r="916761" customFormat="1"/>
    <row r="916762" customFormat="1"/>
    <row r="916763" customFormat="1"/>
    <row r="916764" customFormat="1"/>
    <row r="916765" customFormat="1"/>
    <row r="916766" customFormat="1"/>
    <row r="916767" customFormat="1"/>
    <row r="916768" customFormat="1"/>
    <row r="916769" customFormat="1"/>
    <row r="916770" customFormat="1"/>
    <row r="916771" customFormat="1"/>
    <row r="916772" customFormat="1"/>
    <row r="916773" customFormat="1"/>
    <row r="916774" customFormat="1"/>
    <row r="916775" customFormat="1"/>
    <row r="916776" customFormat="1"/>
    <row r="916777" customFormat="1"/>
    <row r="916778" customFormat="1"/>
    <row r="916779" customFormat="1"/>
    <row r="916780" customFormat="1"/>
    <row r="916781" customFormat="1"/>
    <row r="916782" customFormat="1"/>
    <row r="916783" customFormat="1"/>
    <row r="916784" customFormat="1"/>
    <row r="916785" customFormat="1"/>
    <row r="916786" customFormat="1"/>
    <row r="916787" customFormat="1"/>
    <row r="916788" customFormat="1"/>
    <row r="916789" customFormat="1"/>
    <row r="916790" customFormat="1"/>
    <row r="916791" customFormat="1"/>
    <row r="916792" customFormat="1"/>
    <row r="916793" customFormat="1"/>
    <row r="916794" customFormat="1"/>
    <row r="916795" customFormat="1"/>
    <row r="916796" customFormat="1"/>
    <row r="916797" customFormat="1"/>
    <row r="916798" customFormat="1"/>
    <row r="916799" customFormat="1"/>
    <row r="916800" customFormat="1"/>
    <row r="916801" customFormat="1"/>
    <row r="916802" customFormat="1"/>
    <row r="916803" customFormat="1"/>
    <row r="916804" customFormat="1"/>
    <row r="916805" customFormat="1"/>
    <row r="916806" customFormat="1"/>
    <row r="916807" customFormat="1"/>
    <row r="916808" customFormat="1"/>
    <row r="916809" customFormat="1"/>
    <row r="916810" customFormat="1"/>
    <row r="916811" customFormat="1"/>
    <row r="916812" customFormat="1"/>
    <row r="916813" customFormat="1"/>
    <row r="916814" customFormat="1"/>
    <row r="916815" customFormat="1"/>
    <row r="916816" customFormat="1"/>
    <row r="916817" customFormat="1"/>
    <row r="916818" customFormat="1"/>
    <row r="916819" customFormat="1"/>
    <row r="916820" customFormat="1"/>
    <row r="916821" customFormat="1"/>
    <row r="916822" customFormat="1"/>
    <row r="916823" customFormat="1"/>
    <row r="916824" customFormat="1"/>
    <row r="916825" customFormat="1"/>
    <row r="916826" customFormat="1"/>
    <row r="916827" customFormat="1"/>
    <row r="916828" customFormat="1"/>
    <row r="916829" customFormat="1"/>
    <row r="916830" customFormat="1"/>
    <row r="916831" customFormat="1"/>
    <row r="916832" customFormat="1"/>
    <row r="916833" customFormat="1"/>
    <row r="916834" customFormat="1"/>
    <row r="916835" customFormat="1"/>
    <row r="916836" customFormat="1"/>
    <row r="916837" customFormat="1"/>
    <row r="916838" customFormat="1"/>
    <row r="916839" customFormat="1"/>
    <row r="916840" customFormat="1"/>
    <row r="916841" customFormat="1"/>
    <row r="916842" customFormat="1"/>
    <row r="916843" customFormat="1"/>
    <row r="916844" customFormat="1"/>
    <row r="916845" customFormat="1"/>
    <row r="916846" customFormat="1"/>
    <row r="916847" customFormat="1"/>
    <row r="916848" customFormat="1"/>
    <row r="916849" customFormat="1"/>
    <row r="916850" customFormat="1"/>
    <row r="916851" customFormat="1"/>
    <row r="916852" customFormat="1"/>
    <row r="916853" customFormat="1"/>
    <row r="916854" customFormat="1"/>
    <row r="916855" customFormat="1"/>
    <row r="916856" customFormat="1"/>
    <row r="916857" customFormat="1"/>
    <row r="916858" customFormat="1"/>
    <row r="916859" customFormat="1"/>
    <row r="916860" customFormat="1"/>
    <row r="916861" customFormat="1"/>
    <row r="916862" customFormat="1"/>
    <row r="916863" customFormat="1"/>
    <row r="916864" customFormat="1"/>
    <row r="916865" customFormat="1"/>
    <row r="916866" customFormat="1"/>
    <row r="916867" customFormat="1"/>
    <row r="916868" customFormat="1"/>
    <row r="916869" customFormat="1"/>
    <row r="916870" customFormat="1"/>
    <row r="916871" customFormat="1"/>
    <row r="916872" customFormat="1"/>
    <row r="916873" customFormat="1"/>
    <row r="916874" customFormat="1"/>
    <row r="916875" customFormat="1"/>
    <row r="916876" customFormat="1"/>
    <row r="916877" customFormat="1"/>
    <row r="916878" customFormat="1"/>
    <row r="916879" customFormat="1"/>
    <row r="916880" customFormat="1"/>
    <row r="916881" customFormat="1"/>
    <row r="916882" customFormat="1"/>
    <row r="916883" customFormat="1"/>
    <row r="916884" customFormat="1"/>
    <row r="916885" customFormat="1"/>
    <row r="916886" customFormat="1"/>
    <row r="916887" customFormat="1"/>
    <row r="916888" customFormat="1"/>
    <row r="916889" customFormat="1"/>
    <row r="916890" customFormat="1"/>
    <row r="916891" customFormat="1"/>
    <row r="916892" customFormat="1"/>
    <row r="916893" customFormat="1"/>
    <row r="916894" customFormat="1"/>
    <row r="916895" customFormat="1"/>
    <row r="916896" customFormat="1"/>
    <row r="916897" customFormat="1"/>
    <row r="916898" customFormat="1"/>
    <row r="916899" customFormat="1"/>
    <row r="916900" customFormat="1"/>
    <row r="916901" customFormat="1"/>
    <row r="916902" customFormat="1"/>
    <row r="916903" customFormat="1"/>
    <row r="916904" customFormat="1"/>
    <row r="916905" customFormat="1"/>
    <row r="916906" customFormat="1"/>
    <row r="916907" customFormat="1"/>
    <row r="916908" customFormat="1"/>
    <row r="916909" customFormat="1"/>
    <row r="916910" customFormat="1"/>
    <row r="916911" customFormat="1"/>
    <row r="916912" customFormat="1"/>
    <row r="916913" customFormat="1"/>
    <row r="916914" customFormat="1"/>
    <row r="916915" customFormat="1"/>
    <row r="916916" customFormat="1"/>
    <row r="916917" customFormat="1"/>
    <row r="916918" customFormat="1"/>
    <row r="916919" customFormat="1"/>
    <row r="916920" customFormat="1"/>
    <row r="916921" customFormat="1"/>
    <row r="916922" customFormat="1"/>
    <row r="916923" customFormat="1"/>
    <row r="916924" customFormat="1"/>
    <row r="916925" customFormat="1"/>
    <row r="916926" customFormat="1"/>
    <row r="916927" customFormat="1"/>
    <row r="916928" customFormat="1"/>
    <row r="916929" customFormat="1"/>
    <row r="916930" customFormat="1"/>
    <row r="916931" customFormat="1"/>
    <row r="916932" customFormat="1"/>
    <row r="916933" customFormat="1"/>
    <row r="916934" customFormat="1"/>
    <row r="916935" customFormat="1"/>
    <row r="916936" customFormat="1"/>
    <row r="916937" customFormat="1"/>
    <row r="916938" customFormat="1"/>
    <row r="916939" customFormat="1"/>
    <row r="916940" customFormat="1"/>
    <row r="916941" customFormat="1"/>
    <row r="916942" customFormat="1"/>
    <row r="916943" customFormat="1"/>
    <row r="916944" customFormat="1"/>
    <row r="916945" customFormat="1"/>
    <row r="916946" customFormat="1"/>
    <row r="916947" customFormat="1"/>
    <row r="916948" customFormat="1"/>
    <row r="916949" customFormat="1"/>
    <row r="916950" customFormat="1"/>
    <row r="916951" customFormat="1"/>
    <row r="916952" customFormat="1"/>
    <row r="916953" customFormat="1"/>
    <row r="916954" customFormat="1"/>
    <row r="916955" customFormat="1"/>
    <row r="916956" customFormat="1"/>
    <row r="916957" customFormat="1"/>
    <row r="916958" customFormat="1"/>
    <row r="916959" customFormat="1"/>
    <row r="916960" customFormat="1"/>
    <row r="916961" customFormat="1"/>
    <row r="916962" customFormat="1"/>
    <row r="916963" customFormat="1"/>
    <row r="916964" customFormat="1"/>
    <row r="916965" customFormat="1"/>
    <row r="916966" customFormat="1"/>
    <row r="916967" customFormat="1"/>
    <row r="916968" customFormat="1"/>
    <row r="916969" customFormat="1"/>
    <row r="916970" customFormat="1"/>
    <row r="916971" customFormat="1"/>
    <row r="916972" customFormat="1"/>
    <row r="916973" customFormat="1"/>
    <row r="916974" customFormat="1"/>
    <row r="916975" customFormat="1"/>
    <row r="916976" customFormat="1"/>
    <row r="916977" customFormat="1"/>
    <row r="916978" customFormat="1"/>
    <row r="916979" customFormat="1"/>
    <row r="916980" customFormat="1"/>
    <row r="916981" customFormat="1"/>
    <row r="916982" customFormat="1"/>
    <row r="916983" customFormat="1"/>
    <row r="916984" customFormat="1"/>
    <row r="916985" customFormat="1"/>
    <row r="916986" customFormat="1"/>
    <row r="916987" customFormat="1"/>
    <row r="916988" customFormat="1"/>
    <row r="916989" customFormat="1"/>
    <row r="916990" customFormat="1"/>
    <row r="916991" customFormat="1"/>
    <row r="916992" customFormat="1"/>
    <row r="916993" customFormat="1"/>
    <row r="916994" customFormat="1"/>
    <row r="916995" customFormat="1"/>
    <row r="916996" customFormat="1"/>
    <row r="916997" customFormat="1"/>
    <row r="916998" customFormat="1"/>
    <row r="916999" customFormat="1"/>
    <row r="917000" customFormat="1"/>
    <row r="917001" customFormat="1"/>
    <row r="917002" customFormat="1"/>
    <row r="917003" customFormat="1"/>
    <row r="917004" customFormat="1"/>
    <row r="917005" customFormat="1"/>
    <row r="917006" customFormat="1"/>
    <row r="917007" customFormat="1"/>
    <row r="917008" customFormat="1"/>
    <row r="917009" customFormat="1"/>
    <row r="917010" customFormat="1"/>
    <row r="917011" customFormat="1"/>
    <row r="917012" customFormat="1"/>
    <row r="917013" customFormat="1"/>
    <row r="917014" customFormat="1"/>
    <row r="917015" customFormat="1"/>
    <row r="917016" customFormat="1"/>
    <row r="917017" customFormat="1"/>
    <row r="917018" customFormat="1"/>
    <row r="917019" customFormat="1"/>
    <row r="917020" customFormat="1"/>
    <row r="917021" customFormat="1"/>
    <row r="917022" customFormat="1"/>
    <row r="917023" customFormat="1"/>
    <row r="917024" customFormat="1"/>
    <row r="917025" customFormat="1"/>
    <row r="917026" customFormat="1"/>
    <row r="917027" customFormat="1"/>
    <row r="917028" customFormat="1"/>
    <row r="917029" customFormat="1"/>
    <row r="917030" customFormat="1"/>
    <row r="917031" customFormat="1"/>
    <row r="917032" customFormat="1"/>
    <row r="917033" customFormat="1"/>
    <row r="917034" customFormat="1"/>
    <row r="917035" customFormat="1"/>
    <row r="917036" customFormat="1"/>
    <row r="917037" customFormat="1"/>
    <row r="917038" customFormat="1"/>
    <row r="917039" customFormat="1"/>
    <row r="917040" customFormat="1"/>
    <row r="917041" customFormat="1"/>
    <row r="917042" customFormat="1"/>
    <row r="917043" customFormat="1"/>
    <row r="917044" customFormat="1"/>
    <row r="917045" customFormat="1"/>
    <row r="917046" customFormat="1"/>
    <row r="917047" customFormat="1"/>
    <row r="917048" customFormat="1"/>
    <row r="917049" customFormat="1"/>
    <row r="917050" customFormat="1"/>
    <row r="917051" customFormat="1"/>
    <row r="917052" customFormat="1"/>
    <row r="917053" customFormat="1"/>
    <row r="917054" customFormat="1"/>
    <row r="917055" customFormat="1"/>
    <row r="917056" customFormat="1"/>
    <row r="917057" customFormat="1"/>
    <row r="917058" customFormat="1"/>
    <row r="917059" customFormat="1"/>
    <row r="917060" customFormat="1"/>
    <row r="917061" customFormat="1"/>
    <row r="917062" customFormat="1"/>
    <row r="917063" customFormat="1"/>
    <row r="917064" customFormat="1"/>
    <row r="917065" customFormat="1"/>
    <row r="917066" customFormat="1"/>
    <row r="917067" customFormat="1"/>
    <row r="917068" customFormat="1"/>
    <row r="917069" customFormat="1"/>
    <row r="917070" customFormat="1"/>
    <row r="917071" customFormat="1"/>
    <row r="917072" customFormat="1"/>
    <row r="917073" customFormat="1"/>
    <row r="917074" customFormat="1"/>
    <row r="917075" customFormat="1"/>
    <row r="917076" customFormat="1"/>
    <row r="917077" customFormat="1"/>
    <row r="917078" customFormat="1"/>
    <row r="917079" customFormat="1"/>
    <row r="917080" customFormat="1"/>
    <row r="917081" customFormat="1"/>
    <row r="917082" customFormat="1"/>
    <row r="917083" customFormat="1"/>
    <row r="917084" customFormat="1"/>
    <row r="917085" customFormat="1"/>
    <row r="917086" customFormat="1"/>
    <row r="917087" customFormat="1"/>
    <row r="917088" customFormat="1"/>
    <row r="917089" customFormat="1"/>
    <row r="917090" customFormat="1"/>
    <row r="917091" customFormat="1"/>
    <row r="917092" customFormat="1"/>
    <row r="917093" customFormat="1"/>
    <row r="917094" customFormat="1"/>
    <row r="917095" customFormat="1"/>
    <row r="917096" customFormat="1"/>
    <row r="917097" customFormat="1"/>
    <row r="917098" customFormat="1"/>
    <row r="917099" customFormat="1"/>
    <row r="917100" customFormat="1"/>
    <row r="917101" customFormat="1"/>
    <row r="917102" customFormat="1"/>
    <row r="917103" customFormat="1"/>
    <row r="917104" customFormat="1"/>
    <row r="917105" customFormat="1"/>
    <row r="917106" customFormat="1"/>
    <row r="917107" customFormat="1"/>
    <row r="917108" customFormat="1"/>
    <row r="917109" customFormat="1"/>
    <row r="917110" customFormat="1"/>
    <row r="917111" customFormat="1"/>
    <row r="917112" customFormat="1"/>
    <row r="917113" customFormat="1"/>
    <row r="917114" customFormat="1"/>
    <row r="917115" customFormat="1"/>
    <row r="917116" customFormat="1"/>
    <row r="917117" customFormat="1"/>
    <row r="917118" customFormat="1"/>
    <row r="917119" customFormat="1"/>
    <row r="917120" customFormat="1"/>
    <row r="917121" customFormat="1"/>
    <row r="917122" customFormat="1"/>
    <row r="917123" customFormat="1"/>
    <row r="917124" customFormat="1"/>
    <row r="917125" customFormat="1"/>
    <row r="917126" customFormat="1"/>
    <row r="917127" customFormat="1"/>
    <row r="917128" customFormat="1"/>
    <row r="917129" customFormat="1"/>
    <row r="917130" customFormat="1"/>
    <row r="917131" customFormat="1"/>
    <row r="917132" customFormat="1"/>
    <row r="917133" customFormat="1"/>
    <row r="917134" customFormat="1"/>
    <row r="917135" customFormat="1"/>
    <row r="917136" customFormat="1"/>
    <row r="917137" customFormat="1"/>
    <row r="917138" customFormat="1"/>
    <row r="917139" customFormat="1"/>
    <row r="917140" customFormat="1"/>
    <row r="917141" customFormat="1"/>
    <row r="917142" customFormat="1"/>
    <row r="917143" customFormat="1"/>
    <row r="917144" customFormat="1"/>
    <row r="917145" customFormat="1"/>
    <row r="917146" customFormat="1"/>
    <row r="917147" customFormat="1"/>
    <row r="917148" customFormat="1"/>
    <row r="917149" customFormat="1"/>
    <row r="917150" customFormat="1"/>
    <row r="917151" customFormat="1"/>
    <row r="917152" customFormat="1"/>
    <row r="917153" customFormat="1"/>
    <row r="917154" customFormat="1"/>
    <row r="917155" customFormat="1"/>
    <row r="917156" customFormat="1"/>
    <row r="917157" customFormat="1"/>
    <row r="917158" customFormat="1"/>
    <row r="917159" customFormat="1"/>
    <row r="917160" customFormat="1"/>
    <row r="917161" customFormat="1"/>
    <row r="917162" customFormat="1"/>
    <row r="917163" customFormat="1"/>
    <row r="917164" customFormat="1"/>
    <row r="917165" customFormat="1"/>
    <row r="917166" customFormat="1"/>
    <row r="917167" customFormat="1"/>
    <row r="917168" customFormat="1"/>
    <row r="917169" customFormat="1"/>
    <row r="917170" customFormat="1"/>
    <row r="917171" customFormat="1"/>
    <row r="917172" customFormat="1"/>
    <row r="917173" customFormat="1"/>
    <row r="917174" customFormat="1"/>
    <row r="917175" customFormat="1"/>
    <row r="917176" customFormat="1"/>
    <row r="917177" customFormat="1"/>
    <row r="917178" customFormat="1"/>
    <row r="917179" customFormat="1"/>
    <row r="917180" customFormat="1"/>
    <row r="917181" customFormat="1"/>
    <row r="917182" customFormat="1"/>
    <row r="917183" customFormat="1"/>
    <row r="917184" customFormat="1"/>
    <row r="917185" customFormat="1"/>
    <row r="917186" customFormat="1"/>
    <row r="917187" customFormat="1"/>
    <row r="917188" customFormat="1"/>
    <row r="917189" customFormat="1"/>
    <row r="917190" customFormat="1"/>
    <row r="917191" customFormat="1"/>
    <row r="917192" customFormat="1"/>
    <row r="917193" customFormat="1"/>
    <row r="917194" customFormat="1"/>
    <row r="917195" customFormat="1"/>
    <row r="917196" customFormat="1"/>
    <row r="917197" customFormat="1"/>
    <row r="917198" customFormat="1"/>
    <row r="917199" customFormat="1"/>
    <row r="917200" customFormat="1"/>
    <row r="917201" customFormat="1"/>
    <row r="917202" customFormat="1"/>
    <row r="917203" customFormat="1"/>
    <row r="917204" customFormat="1"/>
    <row r="917205" customFormat="1"/>
    <row r="917206" customFormat="1"/>
    <row r="917207" customFormat="1"/>
    <row r="917208" customFormat="1"/>
    <row r="917209" customFormat="1"/>
    <row r="917210" customFormat="1"/>
    <row r="917211" customFormat="1"/>
    <row r="917212" customFormat="1"/>
    <row r="917213" customFormat="1"/>
    <row r="917214" customFormat="1"/>
    <row r="917215" customFormat="1"/>
    <row r="917216" customFormat="1"/>
    <row r="917217" customFormat="1"/>
    <row r="917218" customFormat="1"/>
    <row r="917219" customFormat="1"/>
    <row r="917220" customFormat="1"/>
    <row r="917221" customFormat="1"/>
    <row r="917222" customFormat="1"/>
    <row r="917223" customFormat="1"/>
    <row r="917224" customFormat="1"/>
    <row r="917225" customFormat="1"/>
    <row r="917226" customFormat="1"/>
    <row r="917227" customFormat="1"/>
    <row r="917228" customFormat="1"/>
    <row r="917229" customFormat="1"/>
    <row r="917230" customFormat="1"/>
    <row r="917231" customFormat="1"/>
    <row r="917232" customFormat="1"/>
    <row r="917233" customFormat="1"/>
    <row r="917234" customFormat="1"/>
    <row r="917235" customFormat="1"/>
    <row r="917236" customFormat="1"/>
    <row r="917237" customFormat="1"/>
    <row r="917238" customFormat="1"/>
    <row r="917239" customFormat="1"/>
    <row r="917240" customFormat="1"/>
    <row r="917241" customFormat="1"/>
    <row r="917242" customFormat="1"/>
    <row r="917243" customFormat="1"/>
    <row r="917244" customFormat="1"/>
    <row r="917245" customFormat="1"/>
    <row r="917246" customFormat="1"/>
    <row r="917247" customFormat="1"/>
    <row r="917248" customFormat="1"/>
    <row r="917249" customFormat="1"/>
    <row r="917250" customFormat="1"/>
    <row r="917251" customFormat="1"/>
    <row r="917252" customFormat="1"/>
    <row r="917253" customFormat="1"/>
    <row r="917254" customFormat="1"/>
    <row r="917255" customFormat="1"/>
    <row r="917256" customFormat="1"/>
    <row r="917257" customFormat="1"/>
    <row r="917258" customFormat="1"/>
    <row r="917259" customFormat="1"/>
    <row r="917260" customFormat="1"/>
    <row r="917261" customFormat="1"/>
    <row r="917262" customFormat="1"/>
    <row r="917263" customFormat="1"/>
    <row r="917264" customFormat="1"/>
    <row r="917265" customFormat="1"/>
    <row r="917266" customFormat="1"/>
    <row r="917267" customFormat="1"/>
    <row r="917268" customFormat="1"/>
    <row r="917269" customFormat="1"/>
    <row r="917270" customFormat="1"/>
    <row r="917271" customFormat="1"/>
    <row r="917272" customFormat="1"/>
    <row r="917273" customFormat="1"/>
    <row r="917274" customFormat="1"/>
    <row r="917275" customFormat="1"/>
    <row r="917276" customFormat="1"/>
    <row r="917277" customFormat="1"/>
    <row r="917278" customFormat="1"/>
    <row r="917279" customFormat="1"/>
    <row r="917280" customFormat="1"/>
    <row r="917281" customFormat="1"/>
    <row r="917282" customFormat="1"/>
    <row r="917283" customFormat="1"/>
    <row r="917284" customFormat="1"/>
    <row r="917285" customFormat="1"/>
    <row r="917286" customFormat="1"/>
    <row r="917287" customFormat="1"/>
    <row r="917288" customFormat="1"/>
    <row r="917289" customFormat="1"/>
    <row r="917290" customFormat="1"/>
    <row r="917291" customFormat="1"/>
    <row r="917292" customFormat="1"/>
    <row r="917293" customFormat="1"/>
    <row r="917294" customFormat="1"/>
    <row r="917295" customFormat="1"/>
    <row r="917296" customFormat="1"/>
    <row r="917297" customFormat="1"/>
    <row r="917298" customFormat="1"/>
    <row r="917299" customFormat="1"/>
    <row r="917300" customFormat="1"/>
    <row r="917301" customFormat="1"/>
    <row r="917302" customFormat="1"/>
    <row r="917303" customFormat="1"/>
    <row r="917304" customFormat="1"/>
    <row r="917305" customFormat="1"/>
    <row r="917306" customFormat="1"/>
    <row r="917307" customFormat="1"/>
    <row r="917308" customFormat="1"/>
    <row r="917309" customFormat="1"/>
    <row r="917310" customFormat="1"/>
    <row r="917311" customFormat="1"/>
    <row r="917312" customFormat="1"/>
    <row r="917313" customFormat="1"/>
    <row r="917314" customFormat="1"/>
    <row r="917315" customFormat="1"/>
    <row r="917316" customFormat="1"/>
    <row r="917317" customFormat="1"/>
    <row r="917318" customFormat="1"/>
    <row r="917319" customFormat="1"/>
    <row r="917320" customFormat="1"/>
    <row r="917321" customFormat="1"/>
    <row r="917322" customFormat="1"/>
    <row r="917323" customFormat="1"/>
    <row r="917324" customFormat="1"/>
    <row r="917325" customFormat="1"/>
    <row r="917326" customFormat="1"/>
    <row r="917327" customFormat="1"/>
    <row r="917328" customFormat="1"/>
    <row r="917329" customFormat="1"/>
    <row r="917330" customFormat="1"/>
    <row r="917331" customFormat="1"/>
    <row r="917332" customFormat="1"/>
    <row r="917333" customFormat="1"/>
    <row r="917334" customFormat="1"/>
    <row r="917335" customFormat="1"/>
    <row r="917336" customFormat="1"/>
    <row r="917337" customFormat="1"/>
    <row r="917338" customFormat="1"/>
    <row r="917339" customFormat="1"/>
    <row r="917340" customFormat="1"/>
    <row r="917341" customFormat="1"/>
    <row r="917342" customFormat="1"/>
    <row r="917343" customFormat="1"/>
    <row r="917344" customFormat="1"/>
    <row r="917345" customFormat="1"/>
    <row r="917346" customFormat="1"/>
    <row r="917347" customFormat="1"/>
    <row r="917348" customFormat="1"/>
    <row r="917349" customFormat="1"/>
    <row r="917350" customFormat="1"/>
    <row r="917351" customFormat="1"/>
    <row r="917352" customFormat="1"/>
    <row r="917353" customFormat="1"/>
    <row r="917354" customFormat="1"/>
    <row r="917355" customFormat="1"/>
    <row r="917356" customFormat="1"/>
    <row r="917357" customFormat="1"/>
    <row r="917358" customFormat="1"/>
    <row r="917359" customFormat="1"/>
    <row r="917360" customFormat="1"/>
    <row r="917361" customFormat="1"/>
    <row r="917362" customFormat="1"/>
    <row r="917363" customFormat="1"/>
    <row r="917364" customFormat="1"/>
    <row r="917365" customFormat="1"/>
    <row r="917366" customFormat="1"/>
    <row r="917367" customFormat="1"/>
    <row r="917368" customFormat="1"/>
    <row r="917369" customFormat="1"/>
    <row r="917370" customFormat="1"/>
    <row r="917371" customFormat="1"/>
    <row r="917372" customFormat="1"/>
    <row r="917373" customFormat="1"/>
    <row r="917374" customFormat="1"/>
    <row r="917375" customFormat="1"/>
    <row r="917376" customFormat="1"/>
    <row r="917377" customFormat="1"/>
    <row r="917378" customFormat="1"/>
    <row r="917379" customFormat="1"/>
    <row r="917380" customFormat="1"/>
    <row r="917381" customFormat="1"/>
    <row r="917382" customFormat="1"/>
    <row r="917383" customFormat="1"/>
    <row r="917384" customFormat="1"/>
    <row r="917385" customFormat="1"/>
    <row r="917386" customFormat="1"/>
    <row r="917387" customFormat="1"/>
    <row r="917388" customFormat="1"/>
    <row r="917389" customFormat="1"/>
    <row r="917390" customFormat="1"/>
    <row r="917391" customFormat="1"/>
    <row r="917392" customFormat="1"/>
    <row r="917393" customFormat="1"/>
    <row r="917394" customFormat="1"/>
    <row r="917395" customFormat="1"/>
    <row r="917396" customFormat="1"/>
    <row r="917397" customFormat="1"/>
    <row r="917398" customFormat="1"/>
    <row r="917399" customFormat="1"/>
    <row r="917400" customFormat="1"/>
    <row r="917401" customFormat="1"/>
    <row r="917402" customFormat="1"/>
    <row r="917403" customFormat="1"/>
    <row r="917404" customFormat="1"/>
    <row r="917405" customFormat="1"/>
    <row r="917406" customFormat="1"/>
    <row r="917407" customFormat="1"/>
    <row r="917408" customFormat="1"/>
    <row r="917409" customFormat="1"/>
    <row r="917410" customFormat="1"/>
    <row r="917411" customFormat="1"/>
    <row r="917412" customFormat="1"/>
    <row r="917413" customFormat="1"/>
    <row r="917414" customFormat="1"/>
    <row r="917415" customFormat="1"/>
    <row r="917416" customFormat="1"/>
    <row r="917417" customFormat="1"/>
    <row r="917418" customFormat="1"/>
    <row r="917419" customFormat="1"/>
    <row r="917420" customFormat="1"/>
    <row r="917421" customFormat="1"/>
    <row r="917422" customFormat="1"/>
    <row r="917423" customFormat="1"/>
    <row r="917424" customFormat="1"/>
    <row r="917425" customFormat="1"/>
    <row r="917426" customFormat="1"/>
    <row r="917427" customFormat="1"/>
    <row r="917428" customFormat="1"/>
    <row r="917429" customFormat="1"/>
    <row r="917430" customFormat="1"/>
    <row r="917431" customFormat="1"/>
    <row r="917432" customFormat="1"/>
    <row r="917433" customFormat="1"/>
    <row r="917434" customFormat="1"/>
    <row r="917435" customFormat="1"/>
    <row r="917436" customFormat="1"/>
    <row r="917437" customFormat="1"/>
    <row r="917438" customFormat="1"/>
    <row r="917439" customFormat="1"/>
    <row r="917440" customFormat="1"/>
    <row r="917441" customFormat="1"/>
    <row r="917442" customFormat="1"/>
    <row r="917443" customFormat="1"/>
    <row r="917444" customFormat="1"/>
    <row r="917445" customFormat="1"/>
    <row r="917446" customFormat="1"/>
    <row r="917447" customFormat="1"/>
    <row r="917448" customFormat="1"/>
    <row r="917449" customFormat="1"/>
    <row r="917450" customFormat="1"/>
    <row r="917451" customFormat="1"/>
    <row r="917452" customFormat="1"/>
    <row r="917453" customFormat="1"/>
    <row r="917454" customFormat="1"/>
    <row r="917455" customFormat="1"/>
    <row r="917456" customFormat="1"/>
    <row r="917457" customFormat="1"/>
    <row r="917458" customFormat="1"/>
    <row r="917459" customFormat="1"/>
    <row r="917460" customFormat="1"/>
    <row r="917461" customFormat="1"/>
    <row r="917462" customFormat="1"/>
    <row r="917463" customFormat="1"/>
    <row r="917464" customFormat="1"/>
    <row r="917465" customFormat="1"/>
    <row r="917466" customFormat="1"/>
    <row r="917467" customFormat="1"/>
    <row r="917468" customFormat="1"/>
    <row r="917469" customFormat="1"/>
    <row r="917470" customFormat="1"/>
    <row r="917471" customFormat="1"/>
    <row r="917472" customFormat="1"/>
    <row r="917473" customFormat="1"/>
    <row r="917474" customFormat="1"/>
    <row r="917475" customFormat="1"/>
    <row r="917476" customFormat="1"/>
    <row r="917477" customFormat="1"/>
    <row r="917478" customFormat="1"/>
    <row r="917479" customFormat="1"/>
    <row r="917480" customFormat="1"/>
    <row r="917481" customFormat="1"/>
    <row r="917482" customFormat="1"/>
    <row r="917483" customFormat="1"/>
    <row r="917484" customFormat="1"/>
    <row r="917485" customFormat="1"/>
    <row r="917486" customFormat="1"/>
    <row r="917487" customFormat="1"/>
    <row r="917488" customFormat="1"/>
    <row r="917489" customFormat="1"/>
    <row r="917490" customFormat="1"/>
    <row r="917491" customFormat="1"/>
    <row r="917492" customFormat="1"/>
    <row r="917493" customFormat="1"/>
    <row r="917494" customFormat="1"/>
    <row r="917495" customFormat="1"/>
    <row r="917496" customFormat="1"/>
    <row r="917497" customFormat="1"/>
    <row r="917498" customFormat="1"/>
    <row r="917499" customFormat="1"/>
    <row r="917500" customFormat="1"/>
    <row r="917501" customFormat="1"/>
    <row r="917502" customFormat="1"/>
    <row r="917503" customFormat="1"/>
    <row r="917504" customFormat="1"/>
    <row r="917505" customFormat="1"/>
    <row r="917506" customFormat="1"/>
    <row r="917507" customFormat="1"/>
    <row r="917508" customFormat="1"/>
    <row r="917509" customFormat="1"/>
    <row r="917510" customFormat="1"/>
    <row r="917511" customFormat="1"/>
    <row r="917512" customFormat="1"/>
    <row r="917513" customFormat="1"/>
    <row r="917514" customFormat="1"/>
    <row r="917515" customFormat="1"/>
    <row r="917516" customFormat="1"/>
    <row r="917517" customFormat="1"/>
    <row r="917518" customFormat="1"/>
    <row r="917519" customFormat="1"/>
    <row r="917520" customFormat="1"/>
    <row r="917521" customFormat="1"/>
    <row r="917522" customFormat="1"/>
    <row r="917523" customFormat="1"/>
    <row r="917524" customFormat="1"/>
    <row r="917525" customFormat="1"/>
    <row r="917526" customFormat="1"/>
    <row r="917527" customFormat="1"/>
    <row r="917528" customFormat="1"/>
    <row r="917529" customFormat="1"/>
    <row r="917530" customFormat="1"/>
    <row r="917531" customFormat="1"/>
    <row r="917532" customFormat="1"/>
    <row r="917533" customFormat="1"/>
    <row r="917534" customFormat="1"/>
    <row r="917535" customFormat="1"/>
    <row r="917536" customFormat="1"/>
    <row r="917537" customFormat="1"/>
    <row r="917538" customFormat="1"/>
    <row r="917539" customFormat="1"/>
    <row r="917540" customFormat="1"/>
    <row r="917541" customFormat="1"/>
    <row r="917542" customFormat="1"/>
    <row r="917543" customFormat="1"/>
    <row r="917544" customFormat="1"/>
    <row r="917545" customFormat="1"/>
    <row r="917546" customFormat="1"/>
    <row r="917547" customFormat="1"/>
    <row r="917548" customFormat="1"/>
    <row r="917549" customFormat="1"/>
    <row r="917550" customFormat="1"/>
    <row r="917551" customFormat="1"/>
    <row r="917552" customFormat="1"/>
    <row r="917553" customFormat="1"/>
    <row r="917554" customFormat="1"/>
    <row r="917555" customFormat="1"/>
    <row r="917556" customFormat="1"/>
    <row r="917557" customFormat="1"/>
    <row r="917558" customFormat="1"/>
    <row r="917559" customFormat="1"/>
    <row r="917560" customFormat="1"/>
    <row r="917561" customFormat="1"/>
    <row r="917562" customFormat="1"/>
    <row r="917563" customFormat="1"/>
    <row r="917564" customFormat="1"/>
    <row r="917565" customFormat="1"/>
    <row r="917566" customFormat="1"/>
    <row r="917567" customFormat="1"/>
    <row r="917568" customFormat="1"/>
    <row r="917569" customFormat="1"/>
    <row r="917570" customFormat="1"/>
    <row r="917571" customFormat="1"/>
    <row r="917572" customFormat="1"/>
    <row r="917573" customFormat="1"/>
    <row r="917574" customFormat="1"/>
    <row r="917575" customFormat="1"/>
    <row r="917576" customFormat="1"/>
    <row r="917577" customFormat="1"/>
    <row r="917578" customFormat="1"/>
    <row r="917579" customFormat="1"/>
    <row r="917580" customFormat="1"/>
    <row r="917581" customFormat="1"/>
    <row r="917582" customFormat="1"/>
    <row r="917583" customFormat="1"/>
    <row r="917584" customFormat="1"/>
    <row r="917585" customFormat="1"/>
    <row r="917586" customFormat="1"/>
    <row r="917587" customFormat="1"/>
    <row r="917588" customFormat="1"/>
    <row r="917589" customFormat="1"/>
    <row r="917590" customFormat="1"/>
    <row r="917591" customFormat="1"/>
    <row r="917592" customFormat="1"/>
    <row r="917593" customFormat="1"/>
    <row r="917594" customFormat="1"/>
    <row r="917595" customFormat="1"/>
    <row r="917596" customFormat="1"/>
    <row r="917597" customFormat="1"/>
    <row r="917598" customFormat="1"/>
    <row r="917599" customFormat="1"/>
    <row r="917600" customFormat="1"/>
    <row r="917601" customFormat="1"/>
    <row r="917602" customFormat="1"/>
    <row r="917603" customFormat="1"/>
    <row r="917604" customFormat="1"/>
    <row r="917605" customFormat="1"/>
    <row r="917606" customFormat="1"/>
    <row r="917607" customFormat="1"/>
    <row r="917608" customFormat="1"/>
    <row r="917609" customFormat="1"/>
    <row r="917610" customFormat="1"/>
    <row r="917611" customFormat="1"/>
    <row r="917612" customFormat="1"/>
    <row r="917613" customFormat="1"/>
    <row r="917614" customFormat="1"/>
    <row r="917615" customFormat="1"/>
    <row r="917616" customFormat="1"/>
    <row r="917617" customFormat="1"/>
    <row r="917618" customFormat="1"/>
    <row r="917619" customFormat="1"/>
    <row r="917620" customFormat="1"/>
    <row r="917621" customFormat="1"/>
    <row r="917622" customFormat="1"/>
    <row r="917623" customFormat="1"/>
    <row r="917624" customFormat="1"/>
    <row r="917625" customFormat="1"/>
    <row r="917626" customFormat="1"/>
    <row r="917627" customFormat="1"/>
    <row r="917628" customFormat="1"/>
    <row r="917629" customFormat="1"/>
    <row r="917630" customFormat="1"/>
    <row r="917631" customFormat="1"/>
    <row r="917632" customFormat="1"/>
    <row r="917633" customFormat="1"/>
    <row r="917634" customFormat="1"/>
    <row r="917635" customFormat="1"/>
    <row r="917636" customFormat="1"/>
    <row r="917637" customFormat="1"/>
    <row r="917638" customFormat="1"/>
    <row r="917639" customFormat="1"/>
    <row r="917640" customFormat="1"/>
    <row r="917641" customFormat="1"/>
    <row r="917642" customFormat="1"/>
    <row r="917643" customFormat="1"/>
    <row r="917644" customFormat="1"/>
    <row r="917645" customFormat="1"/>
    <row r="917646" customFormat="1"/>
    <row r="917647" customFormat="1"/>
    <row r="917648" customFormat="1"/>
    <row r="917649" customFormat="1"/>
    <row r="917650" customFormat="1"/>
    <row r="917651" customFormat="1"/>
    <row r="917652" customFormat="1"/>
    <row r="917653" customFormat="1"/>
    <row r="917654" customFormat="1"/>
    <row r="917655" customFormat="1"/>
    <row r="917656" customFormat="1"/>
    <row r="917657" customFormat="1"/>
    <row r="917658" customFormat="1"/>
    <row r="917659" customFormat="1"/>
    <row r="917660" customFormat="1"/>
    <row r="917661" customFormat="1"/>
    <row r="917662" customFormat="1"/>
    <row r="917663" customFormat="1"/>
    <row r="917664" customFormat="1"/>
    <row r="917665" customFormat="1"/>
    <row r="917666" customFormat="1"/>
    <row r="917667" customFormat="1"/>
    <row r="917668" customFormat="1"/>
    <row r="917669" customFormat="1"/>
    <row r="917670" customFormat="1"/>
    <row r="917671" customFormat="1"/>
    <row r="917672" customFormat="1"/>
    <row r="917673" customFormat="1"/>
    <row r="917674" customFormat="1"/>
    <row r="917675" customFormat="1"/>
    <row r="917676" customFormat="1"/>
    <row r="917677" customFormat="1"/>
    <row r="917678" customFormat="1"/>
    <row r="917679" customFormat="1"/>
    <row r="917680" customFormat="1"/>
    <row r="917681" customFormat="1"/>
    <row r="917682" customFormat="1"/>
    <row r="917683" customFormat="1"/>
    <row r="917684" customFormat="1"/>
    <row r="917685" customFormat="1"/>
    <row r="917686" customFormat="1"/>
    <row r="917687" customFormat="1"/>
    <row r="917688" customFormat="1"/>
    <row r="917689" customFormat="1"/>
    <row r="917690" customFormat="1"/>
    <row r="917691" customFormat="1"/>
    <row r="917692" customFormat="1"/>
    <row r="917693" customFormat="1"/>
    <row r="917694" customFormat="1"/>
    <row r="917695" customFormat="1"/>
    <row r="917696" customFormat="1"/>
    <row r="917697" customFormat="1"/>
    <row r="917698" customFormat="1"/>
    <row r="917699" customFormat="1"/>
    <row r="917700" customFormat="1"/>
    <row r="917701" customFormat="1"/>
    <row r="917702" customFormat="1"/>
    <row r="917703" customFormat="1"/>
    <row r="917704" customFormat="1"/>
    <row r="917705" customFormat="1"/>
    <row r="917706" customFormat="1"/>
    <row r="917707" customFormat="1"/>
    <row r="917708" customFormat="1"/>
    <row r="917709" customFormat="1"/>
    <row r="917710" customFormat="1"/>
    <row r="917711" customFormat="1"/>
    <row r="917712" customFormat="1"/>
    <row r="917713" customFormat="1"/>
    <row r="917714" customFormat="1"/>
    <row r="917715" customFormat="1"/>
    <row r="917716" customFormat="1"/>
    <row r="917717" customFormat="1"/>
    <row r="917718" customFormat="1"/>
    <row r="917719" customFormat="1"/>
    <row r="917720" customFormat="1"/>
    <row r="917721" customFormat="1"/>
    <row r="917722" customFormat="1"/>
    <row r="917723" customFormat="1"/>
    <row r="917724" customFormat="1"/>
    <row r="917725" customFormat="1"/>
    <row r="917726" customFormat="1"/>
    <row r="917727" customFormat="1"/>
    <row r="917728" customFormat="1"/>
    <row r="917729" customFormat="1"/>
    <row r="917730" customFormat="1"/>
    <row r="917731" customFormat="1"/>
    <row r="917732" customFormat="1"/>
    <row r="917733" customFormat="1"/>
    <row r="917734" customFormat="1"/>
    <row r="917735" customFormat="1"/>
    <row r="917736" customFormat="1"/>
    <row r="917737" customFormat="1"/>
    <row r="917738" customFormat="1"/>
    <row r="917739" customFormat="1"/>
    <row r="917740" customFormat="1"/>
    <row r="917741" customFormat="1"/>
    <row r="917742" customFormat="1"/>
    <row r="917743" customFormat="1"/>
    <row r="917744" customFormat="1"/>
    <row r="917745" customFormat="1"/>
    <row r="917746" customFormat="1"/>
    <row r="917747" customFormat="1"/>
    <row r="917748" customFormat="1"/>
    <row r="917749" customFormat="1"/>
    <row r="917750" customFormat="1"/>
    <row r="917751" customFormat="1"/>
    <row r="917752" customFormat="1"/>
    <row r="917753" customFormat="1"/>
    <row r="917754" customFormat="1"/>
    <row r="917755" customFormat="1"/>
    <row r="917756" customFormat="1"/>
    <row r="917757" customFormat="1"/>
    <row r="917758" customFormat="1"/>
    <row r="917759" customFormat="1"/>
    <row r="917760" customFormat="1"/>
    <row r="917761" customFormat="1"/>
    <row r="917762" customFormat="1"/>
    <row r="917763" customFormat="1"/>
    <row r="917764" customFormat="1"/>
    <row r="917765" customFormat="1"/>
    <row r="917766" customFormat="1"/>
    <row r="917767" customFormat="1"/>
    <row r="917768" customFormat="1"/>
    <row r="917769" customFormat="1"/>
    <row r="917770" customFormat="1"/>
    <row r="917771" customFormat="1"/>
    <row r="917772" customFormat="1"/>
    <row r="917773" customFormat="1"/>
    <row r="917774" customFormat="1"/>
    <row r="917775" customFormat="1"/>
    <row r="917776" customFormat="1"/>
    <row r="917777" customFormat="1"/>
    <row r="917778" customFormat="1"/>
    <row r="917779" customFormat="1"/>
    <row r="917780" customFormat="1"/>
    <row r="917781" customFormat="1"/>
    <row r="917782" customFormat="1"/>
    <row r="917783" customFormat="1"/>
    <row r="917784" customFormat="1"/>
    <row r="917785" customFormat="1"/>
    <row r="917786" customFormat="1"/>
    <row r="917787" customFormat="1"/>
    <row r="917788" customFormat="1"/>
    <row r="917789" customFormat="1"/>
    <row r="917790" customFormat="1"/>
    <row r="917791" customFormat="1"/>
    <row r="917792" customFormat="1"/>
    <row r="917793" customFormat="1"/>
    <row r="917794" customFormat="1"/>
    <row r="917795" customFormat="1"/>
    <row r="917796" customFormat="1"/>
    <row r="917797" customFormat="1"/>
    <row r="917798" customFormat="1"/>
    <row r="917799" customFormat="1"/>
    <row r="917800" customFormat="1"/>
    <row r="917801" customFormat="1"/>
    <row r="917802" customFormat="1"/>
    <row r="917803" customFormat="1"/>
    <row r="917804" customFormat="1"/>
    <row r="917805" customFormat="1"/>
    <row r="917806" customFormat="1"/>
    <row r="917807" customFormat="1"/>
    <row r="917808" customFormat="1"/>
    <row r="917809" customFormat="1"/>
    <row r="917810" customFormat="1"/>
    <row r="917811" customFormat="1"/>
    <row r="917812" customFormat="1"/>
    <row r="917813" customFormat="1"/>
    <row r="917814" customFormat="1"/>
    <row r="917815" customFormat="1"/>
    <row r="917816" customFormat="1"/>
    <row r="917817" customFormat="1"/>
    <row r="917818" customFormat="1"/>
    <row r="917819" customFormat="1"/>
    <row r="917820" customFormat="1"/>
    <row r="917821" customFormat="1"/>
    <row r="917822" customFormat="1"/>
    <row r="917823" customFormat="1"/>
    <row r="917824" customFormat="1"/>
    <row r="917825" customFormat="1"/>
    <row r="917826" customFormat="1"/>
    <row r="917827" customFormat="1"/>
    <row r="917828" customFormat="1"/>
    <row r="917829" customFormat="1"/>
    <row r="917830" customFormat="1"/>
    <row r="917831" customFormat="1"/>
    <row r="917832" customFormat="1"/>
    <row r="917833" customFormat="1"/>
    <row r="917834" customFormat="1"/>
    <row r="917835" customFormat="1"/>
    <row r="917836" customFormat="1"/>
    <row r="917837" customFormat="1"/>
    <row r="917838" customFormat="1"/>
    <row r="917839" customFormat="1"/>
    <row r="917840" customFormat="1"/>
    <row r="917841" customFormat="1"/>
    <row r="917842" customFormat="1"/>
    <row r="917843" customFormat="1"/>
    <row r="917844" customFormat="1"/>
    <row r="917845" customFormat="1"/>
    <row r="917846" customFormat="1"/>
    <row r="917847" customFormat="1"/>
    <row r="917848" customFormat="1"/>
    <row r="917849" customFormat="1"/>
    <row r="917850" customFormat="1"/>
    <row r="917851" customFormat="1"/>
    <row r="917852" customFormat="1"/>
    <row r="917853" customFormat="1"/>
    <row r="917854" customFormat="1"/>
    <row r="917855" customFormat="1"/>
    <row r="917856" customFormat="1"/>
    <row r="917857" customFormat="1"/>
    <row r="917858" customFormat="1"/>
    <row r="917859" customFormat="1"/>
    <row r="917860" customFormat="1"/>
    <row r="917861" customFormat="1"/>
    <row r="917862" customFormat="1"/>
    <row r="917863" customFormat="1"/>
    <row r="917864" customFormat="1"/>
    <row r="917865" customFormat="1"/>
    <row r="917866" customFormat="1"/>
    <row r="917867" customFormat="1"/>
    <row r="917868" customFormat="1"/>
    <row r="917869" customFormat="1"/>
    <row r="917870" customFormat="1"/>
    <row r="917871" customFormat="1"/>
    <row r="917872" customFormat="1"/>
    <row r="917873" customFormat="1"/>
    <row r="917874" customFormat="1"/>
    <row r="917875" customFormat="1"/>
    <row r="917876" customFormat="1"/>
    <row r="917877" customFormat="1"/>
    <row r="917878" customFormat="1"/>
    <row r="917879" customFormat="1"/>
    <row r="917880" customFormat="1"/>
    <row r="917881" customFormat="1"/>
    <row r="917882" customFormat="1"/>
    <row r="917883" customFormat="1"/>
    <row r="917884" customFormat="1"/>
    <row r="917885" customFormat="1"/>
    <row r="917886" customFormat="1"/>
    <row r="917887" customFormat="1"/>
    <row r="917888" customFormat="1"/>
    <row r="917889" customFormat="1"/>
    <row r="917890" customFormat="1"/>
    <row r="917891" customFormat="1"/>
    <row r="917892" customFormat="1"/>
    <row r="917893" customFormat="1"/>
    <row r="917894" customFormat="1"/>
    <row r="917895" customFormat="1"/>
    <row r="917896" customFormat="1"/>
    <row r="917897" customFormat="1"/>
    <row r="917898" customFormat="1"/>
    <row r="917899" customFormat="1"/>
    <row r="917900" customFormat="1"/>
    <row r="917901" customFormat="1"/>
    <row r="917902" customFormat="1"/>
    <row r="917903" customFormat="1"/>
    <row r="917904" customFormat="1"/>
    <row r="917905" customFormat="1"/>
    <row r="917906" customFormat="1"/>
    <row r="917907" customFormat="1"/>
    <row r="917908" customFormat="1"/>
    <row r="917909" customFormat="1"/>
    <row r="917910" customFormat="1"/>
    <row r="917911" customFormat="1"/>
    <row r="917912" customFormat="1"/>
    <row r="917913" customFormat="1"/>
    <row r="917914" customFormat="1"/>
    <row r="917915" customFormat="1"/>
    <row r="917916" customFormat="1"/>
    <row r="917917" customFormat="1"/>
    <row r="917918" customFormat="1"/>
    <row r="917919" customFormat="1"/>
    <row r="917920" customFormat="1"/>
    <row r="917921" customFormat="1"/>
    <row r="917922" customFormat="1"/>
    <row r="917923" customFormat="1"/>
    <row r="917924" customFormat="1"/>
    <row r="917925" customFormat="1"/>
    <row r="917926" customFormat="1"/>
    <row r="917927" customFormat="1"/>
    <row r="917928" customFormat="1"/>
    <row r="917929" customFormat="1"/>
    <row r="917930" customFormat="1"/>
    <row r="917931" customFormat="1"/>
    <row r="917932" customFormat="1"/>
    <row r="917933" customFormat="1"/>
    <row r="917934" customFormat="1"/>
    <row r="917935" customFormat="1"/>
    <row r="917936" customFormat="1"/>
    <row r="917937" customFormat="1"/>
    <row r="917938" customFormat="1"/>
    <row r="917939" customFormat="1"/>
    <row r="917940" customFormat="1"/>
    <row r="917941" customFormat="1"/>
    <row r="917942" customFormat="1"/>
    <row r="917943" customFormat="1"/>
    <row r="917944" customFormat="1"/>
    <row r="917945" customFormat="1"/>
    <row r="917946" customFormat="1"/>
    <row r="917947" customFormat="1"/>
    <row r="917948" customFormat="1"/>
    <row r="917949" customFormat="1"/>
    <row r="917950" customFormat="1"/>
    <row r="917951" customFormat="1"/>
    <row r="917952" customFormat="1"/>
    <row r="917953" customFormat="1"/>
    <row r="917954" customFormat="1"/>
    <row r="917955" customFormat="1"/>
    <row r="917956" customFormat="1"/>
    <row r="917957" customFormat="1"/>
    <row r="917958" customFormat="1"/>
    <row r="917959" customFormat="1"/>
    <row r="917960" customFormat="1"/>
    <row r="917961" customFormat="1"/>
    <row r="917962" customFormat="1"/>
    <row r="917963" customFormat="1"/>
    <row r="917964" customFormat="1"/>
    <row r="917965" customFormat="1"/>
    <row r="917966" customFormat="1"/>
    <row r="917967" customFormat="1"/>
    <row r="917968" customFormat="1"/>
    <row r="917969" customFormat="1"/>
    <row r="917970" customFormat="1"/>
    <row r="917971" customFormat="1"/>
    <row r="917972" customFormat="1"/>
    <row r="917973" customFormat="1"/>
    <row r="917974" customFormat="1"/>
    <row r="917975" customFormat="1"/>
    <row r="917976" customFormat="1"/>
    <row r="917977" customFormat="1"/>
    <row r="917978" customFormat="1"/>
    <row r="917979" customFormat="1"/>
    <row r="917980" customFormat="1"/>
    <row r="917981" customFormat="1"/>
    <row r="917982" customFormat="1"/>
    <row r="917983" customFormat="1"/>
    <row r="917984" customFormat="1"/>
    <row r="917985" customFormat="1"/>
    <row r="917986" customFormat="1"/>
    <row r="917987" customFormat="1"/>
    <row r="917988" customFormat="1"/>
    <row r="917989" customFormat="1"/>
    <row r="917990" customFormat="1"/>
    <row r="917991" customFormat="1"/>
    <row r="917992" customFormat="1"/>
    <row r="917993" customFormat="1"/>
    <row r="917994" customFormat="1"/>
    <row r="917995" customFormat="1"/>
    <row r="917996" customFormat="1"/>
    <row r="917997" customFormat="1"/>
    <row r="917998" customFormat="1"/>
    <row r="917999" customFormat="1"/>
    <row r="918000" customFormat="1"/>
    <row r="918001" customFormat="1"/>
    <row r="918002" customFormat="1"/>
    <row r="918003" customFormat="1"/>
    <row r="918004" customFormat="1"/>
    <row r="918005" customFormat="1"/>
    <row r="918006" customFormat="1"/>
    <row r="918007" customFormat="1"/>
    <row r="918008" customFormat="1"/>
    <row r="918009" customFormat="1"/>
    <row r="918010" customFormat="1"/>
    <row r="918011" customFormat="1"/>
    <row r="918012" customFormat="1"/>
    <row r="918013" customFormat="1"/>
    <row r="918014" customFormat="1"/>
    <row r="918015" customFormat="1"/>
    <row r="918016" customFormat="1"/>
    <row r="918017" customFormat="1"/>
    <row r="918018" customFormat="1"/>
    <row r="918019" customFormat="1"/>
    <row r="918020" customFormat="1"/>
    <row r="918021" customFormat="1"/>
    <row r="918022" customFormat="1"/>
    <row r="918023" customFormat="1"/>
    <row r="918024" customFormat="1"/>
    <row r="918025" customFormat="1"/>
    <row r="918026" customFormat="1"/>
    <row r="918027" customFormat="1"/>
    <row r="918028" customFormat="1"/>
    <row r="918029" customFormat="1"/>
    <row r="918030" customFormat="1"/>
    <row r="918031" customFormat="1"/>
    <row r="918032" customFormat="1"/>
    <row r="918033" customFormat="1"/>
    <row r="918034" customFormat="1"/>
    <row r="918035" customFormat="1"/>
    <row r="918036" customFormat="1"/>
    <row r="918037" customFormat="1"/>
    <row r="918038" customFormat="1"/>
    <row r="918039" customFormat="1"/>
    <row r="918040" customFormat="1"/>
    <row r="918041" customFormat="1"/>
    <row r="918042" customFormat="1"/>
    <row r="918043" customFormat="1"/>
    <row r="918044" customFormat="1"/>
    <row r="918045" customFormat="1"/>
    <row r="918046" customFormat="1"/>
    <row r="918047" customFormat="1"/>
    <row r="918048" customFormat="1"/>
    <row r="918049" customFormat="1"/>
    <row r="918050" customFormat="1"/>
    <row r="918051" customFormat="1"/>
    <row r="918052" customFormat="1"/>
    <row r="918053" customFormat="1"/>
    <row r="918054" customFormat="1"/>
    <row r="918055" customFormat="1"/>
    <row r="918056" customFormat="1"/>
    <row r="918057" customFormat="1"/>
    <row r="918058" customFormat="1"/>
    <row r="918059" customFormat="1"/>
    <row r="918060" customFormat="1"/>
    <row r="918061" customFormat="1"/>
    <row r="918062" customFormat="1"/>
    <row r="918063" customFormat="1"/>
    <row r="918064" customFormat="1"/>
    <row r="918065" customFormat="1"/>
    <row r="918066" customFormat="1"/>
    <row r="918067" customFormat="1"/>
    <row r="918068" customFormat="1"/>
    <row r="918069" customFormat="1"/>
    <row r="918070" customFormat="1"/>
    <row r="918071" customFormat="1"/>
    <row r="918072" customFormat="1"/>
    <row r="918073" customFormat="1"/>
    <row r="918074" customFormat="1"/>
    <row r="918075" customFormat="1"/>
    <row r="918076" customFormat="1"/>
    <row r="918077" customFormat="1"/>
    <row r="918078" customFormat="1"/>
    <row r="918079" customFormat="1"/>
    <row r="918080" customFormat="1"/>
    <row r="918081" customFormat="1"/>
    <row r="918082" customFormat="1"/>
    <row r="918083" customFormat="1"/>
    <row r="918084" customFormat="1"/>
    <row r="918085" customFormat="1"/>
    <row r="918086" customFormat="1"/>
    <row r="918087" customFormat="1"/>
    <row r="918088" customFormat="1"/>
    <row r="918089" customFormat="1"/>
    <row r="918090" customFormat="1"/>
    <row r="918091" customFormat="1"/>
    <row r="918092" customFormat="1"/>
    <row r="918093" customFormat="1"/>
    <row r="918094" customFormat="1"/>
    <row r="918095" customFormat="1"/>
    <row r="918096" customFormat="1"/>
    <row r="918097" customFormat="1"/>
    <row r="918098" customFormat="1"/>
    <row r="918099" customFormat="1"/>
    <row r="918100" customFormat="1"/>
    <row r="918101" customFormat="1"/>
    <row r="918102" customFormat="1"/>
    <row r="918103" customFormat="1"/>
    <row r="918104" customFormat="1"/>
    <row r="918105" customFormat="1"/>
    <row r="918106" customFormat="1"/>
    <row r="918107" customFormat="1"/>
    <row r="918108" customFormat="1"/>
    <row r="918109" customFormat="1"/>
    <row r="918110" customFormat="1"/>
    <row r="918111" customFormat="1"/>
    <row r="918112" customFormat="1"/>
    <row r="918113" customFormat="1"/>
    <row r="918114" customFormat="1"/>
    <row r="918115" customFormat="1"/>
    <row r="918116" customFormat="1"/>
    <row r="918117" customFormat="1"/>
    <row r="918118" customFormat="1"/>
    <row r="918119" customFormat="1"/>
    <row r="918120" customFormat="1"/>
    <row r="918121" customFormat="1"/>
    <row r="918122" customFormat="1"/>
    <row r="918123" customFormat="1"/>
    <row r="918124" customFormat="1"/>
    <row r="918125" customFormat="1"/>
    <row r="918126" customFormat="1"/>
    <row r="918127" customFormat="1"/>
    <row r="918128" customFormat="1"/>
    <row r="918129" customFormat="1"/>
    <row r="918130" customFormat="1"/>
    <row r="918131" customFormat="1"/>
    <row r="918132" customFormat="1"/>
    <row r="918133" customFormat="1"/>
    <row r="918134" customFormat="1"/>
    <row r="918135" customFormat="1"/>
    <row r="918136" customFormat="1"/>
    <row r="918137" customFormat="1"/>
    <row r="918138" customFormat="1"/>
    <row r="918139" customFormat="1"/>
    <row r="918140" customFormat="1"/>
    <row r="918141" customFormat="1"/>
    <row r="918142" customFormat="1"/>
    <row r="918143" customFormat="1"/>
    <row r="918144" customFormat="1"/>
    <row r="918145" customFormat="1"/>
    <row r="918146" customFormat="1"/>
    <row r="918147" customFormat="1"/>
    <row r="918148" customFormat="1"/>
    <row r="918149" customFormat="1"/>
    <row r="918150" customFormat="1"/>
    <row r="918151" customFormat="1"/>
    <row r="918152" customFormat="1"/>
    <row r="918153" customFormat="1"/>
    <row r="918154" customFormat="1"/>
    <row r="918155" customFormat="1"/>
    <row r="918156" customFormat="1"/>
    <row r="918157" customFormat="1"/>
    <row r="918158" customFormat="1"/>
    <row r="918159" customFormat="1"/>
    <row r="918160" customFormat="1"/>
    <row r="918161" customFormat="1"/>
    <row r="918162" customFormat="1"/>
    <row r="918163" customFormat="1"/>
    <row r="918164" customFormat="1"/>
    <row r="918165" customFormat="1"/>
    <row r="918166" customFormat="1"/>
    <row r="918167" customFormat="1"/>
    <row r="918168" customFormat="1"/>
    <row r="918169" customFormat="1"/>
    <row r="918170" customFormat="1"/>
    <row r="918171" customFormat="1"/>
    <row r="918172" customFormat="1"/>
    <row r="918173" customFormat="1"/>
    <row r="918174" customFormat="1"/>
    <row r="918175" customFormat="1"/>
    <row r="918176" customFormat="1"/>
    <row r="918177" customFormat="1"/>
    <row r="918178" customFormat="1"/>
    <row r="918179" customFormat="1"/>
    <row r="918180" customFormat="1"/>
    <row r="918181" customFormat="1"/>
    <row r="918182" customFormat="1"/>
    <row r="918183" customFormat="1"/>
    <row r="918184" customFormat="1"/>
    <row r="918185" customFormat="1"/>
    <row r="918186" customFormat="1"/>
    <row r="918187" customFormat="1"/>
    <row r="918188" customFormat="1"/>
    <row r="918189" customFormat="1"/>
    <row r="918190" customFormat="1"/>
    <row r="918191" customFormat="1"/>
    <row r="918192" customFormat="1"/>
    <row r="918193" customFormat="1"/>
    <row r="918194" customFormat="1"/>
    <row r="918195" customFormat="1"/>
    <row r="918196" customFormat="1"/>
    <row r="918197" customFormat="1"/>
    <row r="918198" customFormat="1"/>
    <row r="918199" customFormat="1"/>
    <row r="918200" customFormat="1"/>
    <row r="918201" customFormat="1"/>
    <row r="918202" customFormat="1"/>
    <row r="918203" customFormat="1"/>
    <row r="918204" customFormat="1"/>
    <row r="918205" customFormat="1"/>
    <row r="918206" customFormat="1"/>
    <row r="918207" customFormat="1"/>
    <row r="918208" customFormat="1"/>
    <row r="918209" customFormat="1"/>
    <row r="918210" customFormat="1"/>
    <row r="918211" customFormat="1"/>
    <row r="918212" customFormat="1"/>
    <row r="918213" customFormat="1"/>
    <row r="918214" customFormat="1"/>
    <row r="918215" customFormat="1"/>
    <row r="918216" customFormat="1"/>
    <row r="918217" customFormat="1"/>
    <row r="918218" customFormat="1"/>
    <row r="918219" customFormat="1"/>
    <row r="918220" customFormat="1"/>
    <row r="918221" customFormat="1"/>
    <row r="918222" customFormat="1"/>
    <row r="918223" customFormat="1"/>
    <row r="918224" customFormat="1"/>
    <row r="918225" customFormat="1"/>
    <row r="918226" customFormat="1"/>
    <row r="918227" customFormat="1"/>
    <row r="918228" customFormat="1"/>
    <row r="918229" customFormat="1"/>
    <row r="918230" customFormat="1"/>
    <row r="918231" customFormat="1"/>
    <row r="918232" customFormat="1"/>
    <row r="918233" customFormat="1"/>
    <row r="918234" customFormat="1"/>
    <row r="918235" customFormat="1"/>
    <row r="918236" customFormat="1"/>
    <row r="918237" customFormat="1"/>
    <row r="918238" customFormat="1"/>
    <row r="918239" customFormat="1"/>
    <row r="918240" customFormat="1"/>
    <row r="918241" customFormat="1"/>
    <row r="918242" customFormat="1"/>
    <row r="918243" customFormat="1"/>
    <row r="918244" customFormat="1"/>
    <row r="918245" customFormat="1"/>
    <row r="918246" customFormat="1"/>
    <row r="918247" customFormat="1"/>
    <row r="918248" customFormat="1"/>
    <row r="918249" customFormat="1"/>
    <row r="918250" customFormat="1"/>
    <row r="918251" customFormat="1"/>
    <row r="918252" customFormat="1"/>
    <row r="918253" customFormat="1"/>
    <row r="918254" customFormat="1"/>
    <row r="918255" customFormat="1"/>
    <row r="918256" customFormat="1"/>
    <row r="918257" customFormat="1"/>
    <row r="918258" customFormat="1"/>
    <row r="918259" customFormat="1"/>
    <row r="918260" customFormat="1"/>
    <row r="918261" customFormat="1"/>
    <row r="918262" customFormat="1"/>
    <row r="918263" customFormat="1"/>
    <row r="918264" customFormat="1"/>
    <row r="918265" customFormat="1"/>
    <row r="918266" customFormat="1"/>
    <row r="918267" customFormat="1"/>
    <row r="918268" customFormat="1"/>
    <row r="918269" customFormat="1"/>
    <row r="918270" customFormat="1"/>
    <row r="918271" customFormat="1"/>
    <row r="918272" customFormat="1"/>
    <row r="918273" customFormat="1"/>
    <row r="918274" customFormat="1"/>
    <row r="918275" customFormat="1"/>
    <row r="918276" customFormat="1"/>
    <row r="918277" customFormat="1"/>
    <row r="918278" customFormat="1"/>
    <row r="918279" customFormat="1"/>
    <row r="918280" customFormat="1"/>
    <row r="918281" customFormat="1"/>
    <row r="918282" customFormat="1"/>
    <row r="918283" customFormat="1"/>
    <row r="918284" customFormat="1"/>
    <row r="918285" customFormat="1"/>
    <row r="918286" customFormat="1"/>
    <row r="918287" customFormat="1"/>
    <row r="918288" customFormat="1"/>
    <row r="918289" customFormat="1"/>
    <row r="918290" customFormat="1"/>
    <row r="918291" customFormat="1"/>
    <row r="918292" customFormat="1"/>
    <row r="918293" customFormat="1"/>
    <row r="918294" customFormat="1"/>
    <row r="918295" customFormat="1"/>
    <row r="918296" customFormat="1"/>
    <row r="918297" customFormat="1"/>
    <row r="918298" customFormat="1"/>
    <row r="918299" customFormat="1"/>
    <row r="918300" customFormat="1"/>
    <row r="918301" customFormat="1"/>
    <row r="918302" customFormat="1"/>
    <row r="918303" customFormat="1"/>
    <row r="918304" customFormat="1"/>
    <row r="918305" customFormat="1"/>
    <row r="918306" customFormat="1"/>
    <row r="918307" customFormat="1"/>
    <row r="918308" customFormat="1"/>
    <row r="918309" customFormat="1"/>
    <row r="918310" customFormat="1"/>
    <row r="918311" customFormat="1"/>
    <row r="918312" customFormat="1"/>
    <row r="918313" customFormat="1"/>
    <row r="918314" customFormat="1"/>
    <row r="918315" customFormat="1"/>
    <row r="918316" customFormat="1"/>
    <row r="918317" customFormat="1"/>
    <row r="918318" customFormat="1"/>
    <row r="918319" customFormat="1"/>
    <row r="918320" customFormat="1"/>
    <row r="918321" customFormat="1"/>
    <row r="918322" customFormat="1"/>
    <row r="918323" customFormat="1"/>
    <row r="918324" customFormat="1"/>
    <row r="918325" customFormat="1"/>
    <row r="918326" customFormat="1"/>
    <row r="918327" customFormat="1"/>
    <row r="918328" customFormat="1"/>
    <row r="918329" customFormat="1"/>
    <row r="918330" customFormat="1"/>
    <row r="918331" customFormat="1"/>
    <row r="918332" customFormat="1"/>
    <row r="918333" customFormat="1"/>
    <row r="918334" customFormat="1"/>
    <row r="918335" customFormat="1"/>
    <row r="918336" customFormat="1"/>
    <row r="918337" customFormat="1"/>
    <row r="918338" customFormat="1"/>
    <row r="918339" customFormat="1"/>
    <row r="918340" customFormat="1"/>
    <row r="918341" customFormat="1"/>
    <row r="918342" customFormat="1"/>
    <row r="918343" customFormat="1"/>
    <row r="918344" customFormat="1"/>
    <row r="918345" customFormat="1"/>
    <row r="918346" customFormat="1"/>
    <row r="918347" customFormat="1"/>
    <row r="918348" customFormat="1"/>
    <row r="918349" customFormat="1"/>
    <row r="918350" customFormat="1"/>
    <row r="918351" customFormat="1"/>
    <row r="918352" customFormat="1"/>
    <row r="918353" customFormat="1"/>
    <row r="918354" customFormat="1"/>
    <row r="918355" customFormat="1"/>
    <row r="918356" customFormat="1"/>
    <row r="918357" customFormat="1"/>
    <row r="918358" customFormat="1"/>
    <row r="918359" customFormat="1"/>
    <row r="918360" customFormat="1"/>
    <row r="918361" customFormat="1"/>
    <row r="918362" customFormat="1"/>
    <row r="918363" customFormat="1"/>
    <row r="918364" customFormat="1"/>
    <row r="918365" customFormat="1"/>
    <row r="918366" customFormat="1"/>
    <row r="918367" customFormat="1"/>
    <row r="918368" customFormat="1"/>
    <row r="918369" customFormat="1"/>
    <row r="918370" customFormat="1"/>
    <row r="918371" customFormat="1"/>
    <row r="918372" customFormat="1"/>
    <row r="918373" customFormat="1"/>
    <row r="918374" customFormat="1"/>
    <row r="918375" customFormat="1"/>
    <row r="918376" customFormat="1"/>
    <row r="918377" customFormat="1"/>
    <row r="918378" customFormat="1"/>
    <row r="918379" customFormat="1"/>
    <row r="918380" customFormat="1"/>
    <row r="918381" customFormat="1"/>
    <row r="918382" customFormat="1"/>
    <row r="918383" customFormat="1"/>
    <row r="918384" customFormat="1"/>
    <row r="918385" customFormat="1"/>
    <row r="918386" customFormat="1"/>
    <row r="918387" customFormat="1"/>
    <row r="918388" customFormat="1"/>
    <row r="918389" customFormat="1"/>
    <row r="918390" customFormat="1"/>
    <row r="918391" customFormat="1"/>
    <row r="918392" customFormat="1"/>
    <row r="918393" customFormat="1"/>
    <row r="918394" customFormat="1"/>
    <row r="918395" customFormat="1"/>
    <row r="918396" customFormat="1"/>
    <row r="918397" customFormat="1"/>
    <row r="918398" customFormat="1"/>
    <row r="918399" customFormat="1"/>
    <row r="918400" customFormat="1"/>
    <row r="918401" customFormat="1"/>
    <row r="918402" customFormat="1"/>
    <row r="918403" customFormat="1"/>
    <row r="918404" customFormat="1"/>
    <row r="918405" customFormat="1"/>
    <row r="918406" customFormat="1"/>
    <row r="918407" customFormat="1"/>
    <row r="918408" customFormat="1"/>
    <row r="918409" customFormat="1"/>
    <row r="918410" customFormat="1"/>
    <row r="918411" customFormat="1"/>
    <row r="918412" customFormat="1"/>
    <row r="918413" customFormat="1"/>
    <row r="918414" customFormat="1"/>
    <row r="918415" customFormat="1"/>
    <row r="918416" customFormat="1"/>
    <row r="918417" customFormat="1"/>
    <row r="918418" customFormat="1"/>
    <row r="918419" customFormat="1"/>
    <row r="918420" customFormat="1"/>
    <row r="918421" customFormat="1"/>
    <row r="918422" customFormat="1"/>
    <row r="918423" customFormat="1"/>
    <row r="918424" customFormat="1"/>
    <row r="918425" customFormat="1"/>
    <row r="918426" customFormat="1"/>
    <row r="918427" customFormat="1"/>
    <row r="918428" customFormat="1"/>
    <row r="918429" customFormat="1"/>
    <row r="918430" customFormat="1"/>
    <row r="918431" customFormat="1"/>
    <row r="918432" customFormat="1"/>
    <row r="918433" customFormat="1"/>
    <row r="918434" customFormat="1"/>
    <row r="918435" customFormat="1"/>
    <row r="918436" customFormat="1"/>
    <row r="918437" customFormat="1"/>
    <row r="918438" customFormat="1"/>
    <row r="918439" customFormat="1"/>
    <row r="918440" customFormat="1"/>
    <row r="918441" customFormat="1"/>
    <row r="918442" customFormat="1"/>
    <row r="918443" customFormat="1"/>
    <row r="918444" customFormat="1"/>
    <row r="918445" customFormat="1"/>
    <row r="918446" customFormat="1"/>
    <row r="918447" customFormat="1"/>
    <row r="918448" customFormat="1"/>
    <row r="918449" customFormat="1"/>
    <row r="918450" customFormat="1"/>
    <row r="918451" customFormat="1"/>
    <row r="918452" customFormat="1"/>
    <row r="918453" customFormat="1"/>
    <row r="918454" customFormat="1"/>
    <row r="918455" customFormat="1"/>
    <row r="918456" customFormat="1"/>
    <row r="918457" customFormat="1"/>
    <row r="918458" customFormat="1"/>
    <row r="918459" customFormat="1"/>
    <row r="918460" customFormat="1"/>
    <row r="918461" customFormat="1"/>
    <row r="918462" customFormat="1"/>
    <row r="918463" customFormat="1"/>
    <row r="918464" customFormat="1"/>
    <row r="918465" customFormat="1"/>
    <row r="918466" customFormat="1"/>
    <row r="918467" customFormat="1"/>
    <row r="918468" customFormat="1"/>
    <row r="918469" customFormat="1"/>
    <row r="918470" customFormat="1"/>
    <row r="918471" customFormat="1"/>
    <row r="918472" customFormat="1"/>
    <row r="918473" customFormat="1"/>
    <row r="918474" customFormat="1"/>
    <row r="918475" customFormat="1"/>
    <row r="918476" customFormat="1"/>
    <row r="918477" customFormat="1"/>
    <row r="918478" customFormat="1"/>
    <row r="918479" customFormat="1"/>
    <row r="918480" customFormat="1"/>
    <row r="918481" customFormat="1"/>
    <row r="918482" customFormat="1"/>
    <row r="918483" customFormat="1"/>
    <row r="918484" customFormat="1"/>
    <row r="918485" customFormat="1"/>
    <row r="918486" customFormat="1"/>
    <row r="918487" customFormat="1"/>
    <row r="918488" customFormat="1"/>
    <row r="918489" customFormat="1"/>
    <row r="918490" customFormat="1"/>
    <row r="918491" customFormat="1"/>
    <row r="918492" customFormat="1"/>
    <row r="918493" customFormat="1"/>
    <row r="918494" customFormat="1"/>
    <row r="918495" customFormat="1"/>
    <row r="918496" customFormat="1"/>
    <row r="918497" customFormat="1"/>
    <row r="918498" customFormat="1"/>
    <row r="918499" customFormat="1"/>
    <row r="918500" customFormat="1"/>
    <row r="918501" customFormat="1"/>
    <row r="918502" customFormat="1"/>
    <row r="918503" customFormat="1"/>
    <row r="918504" customFormat="1"/>
    <row r="918505" customFormat="1"/>
    <row r="918506" customFormat="1"/>
    <row r="918507" customFormat="1"/>
    <row r="918508" customFormat="1"/>
    <row r="918509" customFormat="1"/>
    <row r="918510" customFormat="1"/>
    <row r="918511" customFormat="1"/>
    <row r="918512" customFormat="1"/>
    <row r="918513" customFormat="1"/>
    <row r="918514" customFormat="1"/>
    <row r="918515" customFormat="1"/>
    <row r="918516" customFormat="1"/>
    <row r="918517" customFormat="1"/>
    <row r="918518" customFormat="1"/>
    <row r="918519" customFormat="1"/>
    <row r="918520" customFormat="1"/>
    <row r="918521" customFormat="1"/>
    <row r="918522" customFormat="1"/>
    <row r="918523" customFormat="1"/>
    <row r="918524" customFormat="1"/>
    <row r="918525" customFormat="1"/>
    <row r="918526" customFormat="1"/>
    <row r="918527" customFormat="1"/>
    <row r="918528" customFormat="1"/>
    <row r="918529" customFormat="1"/>
    <row r="918530" customFormat="1"/>
    <row r="918531" customFormat="1"/>
    <row r="918532" customFormat="1"/>
    <row r="918533" customFormat="1"/>
    <row r="918534" customFormat="1"/>
    <row r="918535" customFormat="1"/>
    <row r="918536" customFormat="1"/>
    <row r="918537" customFormat="1"/>
    <row r="918538" customFormat="1"/>
    <row r="918539" customFormat="1"/>
    <row r="918540" customFormat="1"/>
    <row r="918541" customFormat="1"/>
    <row r="918542" customFormat="1"/>
    <row r="918543" customFormat="1"/>
    <row r="918544" customFormat="1"/>
    <row r="918545" customFormat="1"/>
    <row r="918546" customFormat="1"/>
    <row r="918547" customFormat="1"/>
    <row r="918548" customFormat="1"/>
    <row r="918549" customFormat="1"/>
    <row r="918550" customFormat="1"/>
    <row r="918551" customFormat="1"/>
    <row r="918552" customFormat="1"/>
    <row r="918553" customFormat="1"/>
    <row r="918554" customFormat="1"/>
    <row r="918555" customFormat="1"/>
    <row r="918556" customFormat="1"/>
    <row r="918557" customFormat="1"/>
    <row r="918558" customFormat="1"/>
    <row r="918559" customFormat="1"/>
    <row r="918560" customFormat="1"/>
    <row r="918561" customFormat="1"/>
    <row r="918562" customFormat="1"/>
    <row r="918563" customFormat="1"/>
    <row r="918564" customFormat="1"/>
    <row r="918565" customFormat="1"/>
    <row r="918566" customFormat="1"/>
    <row r="918567" customFormat="1"/>
    <row r="918568" customFormat="1"/>
    <row r="918569" customFormat="1"/>
    <row r="918570" customFormat="1"/>
    <row r="918571" customFormat="1"/>
    <row r="918572" customFormat="1"/>
    <row r="918573" customFormat="1"/>
    <row r="918574" customFormat="1"/>
    <row r="918575" customFormat="1"/>
    <row r="918576" customFormat="1"/>
    <row r="918577" customFormat="1"/>
    <row r="918578" customFormat="1"/>
    <row r="918579" customFormat="1"/>
    <row r="918580" customFormat="1"/>
    <row r="918581" customFormat="1"/>
    <row r="918582" customFormat="1"/>
    <row r="918583" customFormat="1"/>
    <row r="918584" customFormat="1"/>
    <row r="918585" customFormat="1"/>
    <row r="918586" customFormat="1"/>
    <row r="918587" customFormat="1"/>
    <row r="918588" customFormat="1"/>
    <row r="918589" customFormat="1"/>
    <row r="918590" customFormat="1"/>
    <row r="918591" customFormat="1"/>
    <row r="918592" customFormat="1"/>
    <row r="918593" customFormat="1"/>
    <row r="918594" customFormat="1"/>
    <row r="918595" customFormat="1"/>
    <row r="918596" customFormat="1"/>
    <row r="918597" customFormat="1"/>
    <row r="918598" customFormat="1"/>
    <row r="918599" customFormat="1"/>
    <row r="918600" customFormat="1"/>
    <row r="918601" customFormat="1"/>
    <row r="918602" customFormat="1"/>
    <row r="918603" customFormat="1"/>
    <row r="918604" customFormat="1"/>
    <row r="918605" customFormat="1"/>
    <row r="918606" customFormat="1"/>
    <row r="918607" customFormat="1"/>
    <row r="918608" customFormat="1"/>
    <row r="918609" customFormat="1"/>
    <row r="918610" customFormat="1"/>
    <row r="918611" customFormat="1"/>
    <row r="918612" customFormat="1"/>
    <row r="918613" customFormat="1"/>
    <row r="918614" customFormat="1"/>
    <row r="918615" customFormat="1"/>
    <row r="918616" customFormat="1"/>
    <row r="918617" customFormat="1"/>
    <row r="918618" customFormat="1"/>
    <row r="918619" customFormat="1"/>
    <row r="918620" customFormat="1"/>
    <row r="918621" customFormat="1"/>
    <row r="918622" customFormat="1"/>
    <row r="918623" customFormat="1"/>
    <row r="918624" customFormat="1"/>
    <row r="918625" customFormat="1"/>
    <row r="918626" customFormat="1"/>
    <row r="918627" customFormat="1"/>
    <row r="918628" customFormat="1"/>
    <row r="918629" customFormat="1"/>
    <row r="918630" customFormat="1"/>
    <row r="918631" customFormat="1"/>
    <row r="918632" customFormat="1"/>
    <row r="918633" customFormat="1"/>
    <row r="918634" customFormat="1"/>
    <row r="918635" customFormat="1"/>
    <row r="918636" customFormat="1"/>
    <row r="918637" customFormat="1"/>
    <row r="918638" customFormat="1"/>
    <row r="918639" customFormat="1"/>
    <row r="918640" customFormat="1"/>
    <row r="918641" customFormat="1"/>
    <row r="918642" customFormat="1"/>
    <row r="918643" customFormat="1"/>
    <row r="918644" customFormat="1"/>
    <row r="918645" customFormat="1"/>
    <row r="918646" customFormat="1"/>
    <row r="918647" customFormat="1"/>
    <row r="918648" customFormat="1"/>
    <row r="918649" customFormat="1"/>
    <row r="918650" customFormat="1"/>
    <row r="918651" customFormat="1"/>
    <row r="918652" customFormat="1"/>
    <row r="918653" customFormat="1"/>
    <row r="918654" customFormat="1"/>
    <row r="918655" customFormat="1"/>
    <row r="918656" customFormat="1"/>
    <row r="918657" customFormat="1"/>
    <row r="918658" customFormat="1"/>
    <row r="918659" customFormat="1"/>
    <row r="918660" customFormat="1"/>
    <row r="918661" customFormat="1"/>
    <row r="918662" customFormat="1"/>
    <row r="918663" customFormat="1"/>
    <row r="918664" customFormat="1"/>
    <row r="918665" customFormat="1"/>
    <row r="918666" customFormat="1"/>
    <row r="918667" customFormat="1"/>
    <row r="918668" customFormat="1"/>
    <row r="918669" customFormat="1"/>
    <row r="918670" customFormat="1"/>
    <row r="918671" customFormat="1"/>
    <row r="918672" customFormat="1"/>
    <row r="918673" customFormat="1"/>
    <row r="918674" customFormat="1"/>
    <row r="918675" customFormat="1"/>
    <row r="918676" customFormat="1"/>
    <row r="918677" customFormat="1"/>
    <row r="918678" customFormat="1"/>
    <row r="918679" customFormat="1"/>
    <row r="918680" customFormat="1"/>
    <row r="918681" customFormat="1"/>
    <row r="918682" customFormat="1"/>
    <row r="918683" customFormat="1"/>
    <row r="918684" customFormat="1"/>
    <row r="918685" customFormat="1"/>
    <row r="918686" customFormat="1"/>
    <row r="918687" customFormat="1"/>
    <row r="918688" customFormat="1"/>
    <row r="918689" customFormat="1"/>
    <row r="918690" customFormat="1"/>
    <row r="918691" customFormat="1"/>
    <row r="918692" customFormat="1"/>
    <row r="918693" customFormat="1"/>
    <row r="918694" customFormat="1"/>
    <row r="918695" customFormat="1"/>
    <row r="918696" customFormat="1"/>
    <row r="918697" customFormat="1"/>
    <row r="918698" customFormat="1"/>
    <row r="918699" customFormat="1"/>
    <row r="918700" customFormat="1"/>
    <row r="918701" customFormat="1"/>
    <row r="918702" customFormat="1"/>
    <row r="918703" customFormat="1"/>
    <row r="918704" customFormat="1"/>
    <row r="918705" customFormat="1"/>
    <row r="918706" customFormat="1"/>
    <row r="918707" customFormat="1"/>
    <row r="918708" customFormat="1"/>
    <row r="918709" customFormat="1"/>
    <row r="918710" customFormat="1"/>
    <row r="918711" customFormat="1"/>
    <row r="918712" customFormat="1"/>
    <row r="918713" customFormat="1"/>
    <row r="918714" customFormat="1"/>
    <row r="918715" customFormat="1"/>
    <row r="918716" customFormat="1"/>
    <row r="918717" customFormat="1"/>
    <row r="918718" customFormat="1"/>
    <row r="918719" customFormat="1"/>
    <row r="918720" customFormat="1"/>
    <row r="918721" customFormat="1"/>
    <row r="918722" customFormat="1"/>
    <row r="918723" customFormat="1"/>
    <row r="918724" customFormat="1"/>
    <row r="918725" customFormat="1"/>
    <row r="918726" customFormat="1"/>
    <row r="918727" customFormat="1"/>
    <row r="918728" customFormat="1"/>
    <row r="918729" customFormat="1"/>
    <row r="918730" customFormat="1"/>
    <row r="918731" customFormat="1"/>
    <row r="918732" customFormat="1"/>
    <row r="918733" customFormat="1"/>
    <row r="918734" customFormat="1"/>
    <row r="918735" customFormat="1"/>
    <row r="918736" customFormat="1"/>
    <row r="918737" customFormat="1"/>
    <row r="918738" customFormat="1"/>
    <row r="918739" customFormat="1"/>
    <row r="918740" customFormat="1"/>
    <row r="918741" customFormat="1"/>
    <row r="918742" customFormat="1"/>
    <row r="918743" customFormat="1"/>
    <row r="918744" customFormat="1"/>
    <row r="918745" customFormat="1"/>
    <row r="918746" customFormat="1"/>
    <row r="918747" customFormat="1"/>
    <row r="918748" customFormat="1"/>
    <row r="918749" customFormat="1"/>
    <row r="918750" customFormat="1"/>
    <row r="918751" customFormat="1"/>
    <row r="918752" customFormat="1"/>
    <row r="918753" customFormat="1"/>
    <row r="918754" customFormat="1"/>
    <row r="918755" customFormat="1"/>
    <row r="918756" customFormat="1"/>
    <row r="918757" customFormat="1"/>
    <row r="918758" customFormat="1"/>
    <row r="918759" customFormat="1"/>
    <row r="918760" customFormat="1"/>
    <row r="918761" customFormat="1"/>
    <row r="918762" customFormat="1"/>
    <row r="918763" customFormat="1"/>
    <row r="918764" customFormat="1"/>
    <row r="918765" customFormat="1"/>
    <row r="918766" customFormat="1"/>
    <row r="918767" customFormat="1"/>
    <row r="918768" customFormat="1"/>
    <row r="918769" customFormat="1"/>
    <row r="918770" customFormat="1"/>
    <row r="918771" customFormat="1"/>
    <row r="918772" customFormat="1"/>
    <row r="918773" customFormat="1"/>
    <row r="918774" customFormat="1"/>
    <row r="918775" customFormat="1"/>
    <row r="918776" customFormat="1"/>
    <row r="918777" customFormat="1"/>
    <row r="918778" customFormat="1"/>
    <row r="918779" customFormat="1"/>
    <row r="918780" customFormat="1"/>
    <row r="918781" customFormat="1"/>
    <row r="918782" customFormat="1"/>
    <row r="918783" customFormat="1"/>
    <row r="918784" customFormat="1"/>
    <row r="918785" customFormat="1"/>
    <row r="918786" customFormat="1"/>
    <row r="918787" customFormat="1"/>
    <row r="918788" customFormat="1"/>
    <row r="918789" customFormat="1"/>
    <row r="918790" customFormat="1"/>
    <row r="918791" customFormat="1"/>
    <row r="918792" customFormat="1"/>
    <row r="918793" customFormat="1"/>
    <row r="918794" customFormat="1"/>
    <row r="918795" customFormat="1"/>
    <row r="918796" customFormat="1"/>
    <row r="918797" customFormat="1"/>
    <row r="918798" customFormat="1"/>
    <row r="918799" customFormat="1"/>
    <row r="918800" customFormat="1"/>
    <row r="918801" customFormat="1"/>
    <row r="918802" customFormat="1"/>
    <row r="918803" customFormat="1"/>
    <row r="918804" customFormat="1"/>
    <row r="918805" customFormat="1"/>
    <row r="918806" customFormat="1"/>
    <row r="918807" customFormat="1"/>
    <row r="918808" customFormat="1"/>
    <row r="918809" customFormat="1"/>
    <row r="918810" customFormat="1"/>
    <row r="918811" customFormat="1"/>
    <row r="918812" customFormat="1"/>
    <row r="918813" customFormat="1"/>
    <row r="918814" customFormat="1"/>
    <row r="918815" customFormat="1"/>
    <row r="918816" customFormat="1"/>
    <row r="918817" customFormat="1"/>
    <row r="918818" customFormat="1"/>
    <row r="918819" customFormat="1"/>
    <row r="918820" customFormat="1"/>
    <row r="918821" customFormat="1"/>
    <row r="918822" customFormat="1"/>
    <row r="918823" customFormat="1"/>
    <row r="918824" customFormat="1"/>
    <row r="918825" customFormat="1"/>
    <row r="918826" customFormat="1"/>
    <row r="918827" customFormat="1"/>
    <row r="918828" customFormat="1"/>
    <row r="918829" customFormat="1"/>
    <row r="918830" customFormat="1"/>
    <row r="918831" customFormat="1"/>
    <row r="918832" customFormat="1"/>
    <row r="918833" customFormat="1"/>
    <row r="918834" customFormat="1"/>
    <row r="918835" customFormat="1"/>
    <row r="918836" customFormat="1"/>
    <row r="918837" customFormat="1"/>
    <row r="918838" customFormat="1"/>
    <row r="918839" customFormat="1"/>
    <row r="918840" customFormat="1"/>
    <row r="918841" customFormat="1"/>
    <row r="918842" customFormat="1"/>
    <row r="918843" customFormat="1"/>
    <row r="918844" customFormat="1"/>
    <row r="918845" customFormat="1"/>
    <row r="918846" customFormat="1"/>
    <row r="918847" customFormat="1"/>
    <row r="918848" customFormat="1"/>
    <row r="918849" customFormat="1"/>
    <row r="918850" customFormat="1"/>
    <row r="918851" customFormat="1"/>
    <row r="918852" customFormat="1"/>
    <row r="918853" customFormat="1"/>
    <row r="918854" customFormat="1"/>
    <row r="918855" customFormat="1"/>
    <row r="918856" customFormat="1"/>
    <row r="918857" customFormat="1"/>
    <row r="918858" customFormat="1"/>
    <row r="918859" customFormat="1"/>
    <row r="918860" customFormat="1"/>
    <row r="918861" customFormat="1"/>
    <row r="918862" customFormat="1"/>
    <row r="918863" customFormat="1"/>
    <row r="918864" customFormat="1"/>
    <row r="918865" customFormat="1"/>
    <row r="918866" customFormat="1"/>
    <row r="918867" customFormat="1"/>
    <row r="918868" customFormat="1"/>
    <row r="918869" customFormat="1"/>
    <row r="918870" customFormat="1"/>
    <row r="918871" customFormat="1"/>
    <row r="918872" customFormat="1"/>
    <row r="918873" customFormat="1"/>
    <row r="918874" customFormat="1"/>
    <row r="918875" customFormat="1"/>
    <row r="918876" customFormat="1"/>
    <row r="918877" customFormat="1"/>
    <row r="918878" customFormat="1"/>
    <row r="918879" customFormat="1"/>
    <row r="918880" customFormat="1"/>
    <row r="918881" customFormat="1"/>
    <row r="918882" customFormat="1"/>
    <row r="918883" customFormat="1"/>
    <row r="918884" customFormat="1"/>
    <row r="918885" customFormat="1"/>
    <row r="918886" customFormat="1"/>
    <row r="918887" customFormat="1"/>
    <row r="918888" customFormat="1"/>
    <row r="918889" customFormat="1"/>
    <row r="918890" customFormat="1"/>
    <row r="918891" customFormat="1"/>
    <row r="918892" customFormat="1"/>
    <row r="918893" customFormat="1"/>
    <row r="918894" customFormat="1"/>
    <row r="918895" customFormat="1"/>
    <row r="918896" customFormat="1"/>
    <row r="918897" customFormat="1"/>
    <row r="918898" customFormat="1"/>
    <row r="918899" customFormat="1"/>
    <row r="918900" customFormat="1"/>
    <row r="918901" customFormat="1"/>
    <row r="918902" customFormat="1"/>
    <row r="918903" customFormat="1"/>
    <row r="918904" customFormat="1"/>
    <row r="918905" customFormat="1"/>
    <row r="918906" customFormat="1"/>
    <row r="918907" customFormat="1"/>
    <row r="918908" customFormat="1"/>
    <row r="918909" customFormat="1"/>
    <row r="918910" customFormat="1"/>
    <row r="918911" customFormat="1"/>
    <row r="918912" customFormat="1"/>
    <row r="918913" customFormat="1"/>
    <row r="918914" customFormat="1"/>
    <row r="918915" customFormat="1"/>
    <row r="918916" customFormat="1"/>
    <row r="918917" customFormat="1"/>
    <row r="918918" customFormat="1"/>
    <row r="918919" customFormat="1"/>
    <row r="918920" customFormat="1"/>
    <row r="918921" customFormat="1"/>
    <row r="918922" customFormat="1"/>
    <row r="918923" customFormat="1"/>
    <row r="918924" customFormat="1"/>
    <row r="918925" customFormat="1"/>
    <row r="918926" customFormat="1"/>
    <row r="918927" customFormat="1"/>
    <row r="918928" customFormat="1"/>
    <row r="918929" customFormat="1"/>
    <row r="918930" customFormat="1"/>
    <row r="918931" customFormat="1"/>
    <row r="918932" customFormat="1"/>
    <row r="918933" customFormat="1"/>
    <row r="918934" customFormat="1"/>
    <row r="918935" customFormat="1"/>
    <row r="918936" customFormat="1"/>
    <row r="918937" customFormat="1"/>
    <row r="918938" customFormat="1"/>
    <row r="918939" customFormat="1"/>
    <row r="918940" customFormat="1"/>
    <row r="918941" customFormat="1"/>
    <row r="918942" customFormat="1"/>
    <row r="918943" customFormat="1"/>
    <row r="918944" customFormat="1"/>
    <row r="918945" customFormat="1"/>
    <row r="918946" customFormat="1"/>
    <row r="918947" customFormat="1"/>
    <row r="918948" customFormat="1"/>
    <row r="918949" customFormat="1"/>
    <row r="918950" customFormat="1"/>
    <row r="918951" customFormat="1"/>
    <row r="918952" customFormat="1"/>
    <row r="918953" customFormat="1"/>
    <row r="918954" customFormat="1"/>
    <row r="918955" customFormat="1"/>
    <row r="918956" customFormat="1"/>
    <row r="918957" customFormat="1"/>
    <row r="918958" customFormat="1"/>
    <row r="918959" customFormat="1"/>
    <row r="918960" customFormat="1"/>
    <row r="918961" customFormat="1"/>
    <row r="918962" customFormat="1"/>
    <row r="918963" customFormat="1"/>
    <row r="918964" customFormat="1"/>
    <row r="918965" customFormat="1"/>
    <row r="918966" customFormat="1"/>
    <row r="918967" customFormat="1"/>
    <row r="918968" customFormat="1"/>
    <row r="918969" customFormat="1"/>
    <row r="918970" customFormat="1"/>
    <row r="918971" customFormat="1"/>
    <row r="918972" customFormat="1"/>
    <row r="918973" customFormat="1"/>
    <row r="918974" customFormat="1"/>
    <row r="918975" customFormat="1"/>
    <row r="918976" customFormat="1"/>
    <row r="918977" customFormat="1"/>
    <row r="918978" customFormat="1"/>
    <row r="918979" customFormat="1"/>
    <row r="918980" customFormat="1"/>
    <row r="918981" customFormat="1"/>
    <row r="918982" customFormat="1"/>
    <row r="918983" customFormat="1"/>
    <row r="918984" customFormat="1"/>
    <row r="918985" customFormat="1"/>
    <row r="918986" customFormat="1"/>
    <row r="918987" customFormat="1"/>
    <row r="918988" customFormat="1"/>
    <row r="918989" customFormat="1"/>
    <row r="918990" customFormat="1"/>
    <row r="918991" customFormat="1"/>
    <row r="918992" customFormat="1"/>
    <row r="918993" customFormat="1"/>
    <row r="918994" customFormat="1"/>
    <row r="918995" customFormat="1"/>
    <row r="918996" customFormat="1"/>
    <row r="918997" customFormat="1"/>
    <row r="918998" customFormat="1"/>
    <row r="918999" customFormat="1"/>
    <row r="919000" customFormat="1"/>
    <row r="919001" customFormat="1"/>
    <row r="919002" customFormat="1"/>
    <row r="919003" customFormat="1"/>
    <row r="919004" customFormat="1"/>
    <row r="919005" customFormat="1"/>
    <row r="919006" customFormat="1"/>
    <row r="919007" customFormat="1"/>
    <row r="919008" customFormat="1"/>
    <row r="919009" customFormat="1"/>
    <row r="919010" customFormat="1"/>
    <row r="919011" customFormat="1"/>
    <row r="919012" customFormat="1"/>
    <row r="919013" customFormat="1"/>
    <row r="919014" customFormat="1"/>
    <row r="919015" customFormat="1"/>
    <row r="919016" customFormat="1"/>
    <row r="919017" customFormat="1"/>
    <row r="919018" customFormat="1"/>
    <row r="919019" customFormat="1"/>
    <row r="919020" customFormat="1"/>
    <row r="919021" customFormat="1"/>
    <row r="919022" customFormat="1"/>
    <row r="919023" customFormat="1"/>
    <row r="919024" customFormat="1"/>
    <row r="919025" customFormat="1"/>
    <row r="919026" customFormat="1"/>
    <row r="919027" customFormat="1"/>
    <row r="919028" customFormat="1"/>
    <row r="919029" customFormat="1"/>
    <row r="919030" customFormat="1"/>
    <row r="919031" customFormat="1"/>
    <row r="919032" customFormat="1"/>
    <row r="919033" customFormat="1"/>
    <row r="919034" customFormat="1"/>
    <row r="919035" customFormat="1"/>
    <row r="919036" customFormat="1"/>
    <row r="919037" customFormat="1"/>
    <row r="919038" customFormat="1"/>
    <row r="919039" customFormat="1"/>
    <row r="919040" customFormat="1"/>
    <row r="919041" customFormat="1"/>
    <row r="919042" customFormat="1"/>
    <row r="919043" customFormat="1"/>
    <row r="919044" customFormat="1"/>
    <row r="919045" customFormat="1"/>
    <row r="919046" customFormat="1"/>
    <row r="919047" customFormat="1"/>
    <row r="919048" customFormat="1"/>
    <row r="919049" customFormat="1"/>
    <row r="919050" customFormat="1"/>
    <row r="919051" customFormat="1"/>
    <row r="919052" customFormat="1"/>
    <row r="919053" customFormat="1"/>
    <row r="919054" customFormat="1"/>
    <row r="919055" customFormat="1"/>
    <row r="919056" customFormat="1"/>
    <row r="919057" customFormat="1"/>
    <row r="919058" customFormat="1"/>
    <row r="919059" customFormat="1"/>
    <row r="919060" customFormat="1"/>
    <row r="919061" customFormat="1"/>
    <row r="919062" customFormat="1"/>
    <row r="919063" customFormat="1"/>
    <row r="919064" customFormat="1"/>
    <row r="919065" customFormat="1"/>
    <row r="919066" customFormat="1"/>
    <row r="919067" customFormat="1"/>
    <row r="919068" customFormat="1"/>
    <row r="919069" customFormat="1"/>
    <row r="919070" customFormat="1"/>
    <row r="919071" customFormat="1"/>
    <row r="919072" customFormat="1"/>
    <row r="919073" customFormat="1"/>
    <row r="919074" customFormat="1"/>
    <row r="919075" customFormat="1"/>
    <row r="919076" customFormat="1"/>
    <row r="919077" customFormat="1"/>
    <row r="919078" customFormat="1"/>
    <row r="919079" customFormat="1"/>
    <row r="919080" customFormat="1"/>
    <row r="919081" customFormat="1"/>
    <row r="919082" customFormat="1"/>
    <row r="919083" customFormat="1"/>
    <row r="919084" customFormat="1"/>
    <row r="919085" customFormat="1"/>
    <row r="919086" customFormat="1"/>
    <row r="919087" customFormat="1"/>
    <row r="919088" customFormat="1"/>
    <row r="919089" customFormat="1"/>
    <row r="919090" customFormat="1"/>
    <row r="919091" customFormat="1"/>
    <row r="919092" customFormat="1"/>
    <row r="919093" customFormat="1"/>
    <row r="919094" customFormat="1"/>
    <row r="919095" customFormat="1"/>
    <row r="919096" customFormat="1"/>
    <row r="919097" customFormat="1"/>
    <row r="919098" customFormat="1"/>
    <row r="919099" customFormat="1"/>
    <row r="919100" customFormat="1"/>
    <row r="919101" customFormat="1"/>
    <row r="919102" customFormat="1"/>
    <row r="919103" customFormat="1"/>
    <row r="919104" customFormat="1"/>
    <row r="919105" customFormat="1"/>
    <row r="919106" customFormat="1"/>
    <row r="919107" customFormat="1"/>
    <row r="919108" customFormat="1"/>
    <row r="919109" customFormat="1"/>
    <row r="919110" customFormat="1"/>
    <row r="919111" customFormat="1"/>
    <row r="919112" customFormat="1"/>
    <row r="919113" customFormat="1"/>
    <row r="919114" customFormat="1"/>
    <row r="919115" customFormat="1"/>
    <row r="919116" customFormat="1"/>
    <row r="919117" customFormat="1"/>
    <row r="919118" customFormat="1"/>
    <row r="919119" customFormat="1"/>
    <row r="919120" customFormat="1"/>
    <row r="919121" customFormat="1"/>
    <row r="919122" customFormat="1"/>
    <row r="919123" customFormat="1"/>
    <row r="919124" customFormat="1"/>
    <row r="919125" customFormat="1"/>
    <row r="919126" customFormat="1"/>
    <row r="919127" customFormat="1"/>
    <row r="919128" customFormat="1"/>
    <row r="919129" customFormat="1"/>
    <row r="919130" customFormat="1"/>
    <row r="919131" customFormat="1"/>
    <row r="919132" customFormat="1"/>
    <row r="919133" customFormat="1"/>
    <row r="919134" customFormat="1"/>
    <row r="919135" customFormat="1"/>
    <row r="919136" customFormat="1"/>
    <row r="919137" customFormat="1"/>
    <row r="919138" customFormat="1"/>
    <row r="919139" customFormat="1"/>
    <row r="919140" customFormat="1"/>
    <row r="919141" customFormat="1"/>
    <row r="919142" customFormat="1"/>
    <row r="919143" customFormat="1"/>
    <row r="919144" customFormat="1"/>
    <row r="919145" customFormat="1"/>
    <row r="919146" customFormat="1"/>
    <row r="919147" customFormat="1"/>
    <row r="919148" customFormat="1"/>
    <row r="919149" customFormat="1"/>
    <row r="919150" customFormat="1"/>
    <row r="919151" customFormat="1"/>
    <row r="919152" customFormat="1"/>
    <row r="919153" customFormat="1"/>
    <row r="919154" customFormat="1"/>
    <row r="919155" customFormat="1"/>
    <row r="919156" customFormat="1"/>
    <row r="919157" customFormat="1"/>
    <row r="919158" customFormat="1"/>
    <row r="919159" customFormat="1"/>
    <row r="919160" customFormat="1"/>
    <row r="919161" customFormat="1"/>
    <row r="919162" customFormat="1"/>
    <row r="919163" customFormat="1"/>
    <row r="919164" customFormat="1"/>
    <row r="919165" customFormat="1"/>
    <row r="919166" customFormat="1"/>
    <row r="919167" customFormat="1"/>
    <row r="919168" customFormat="1"/>
    <row r="919169" customFormat="1"/>
    <row r="919170" customFormat="1"/>
    <row r="919171" customFormat="1"/>
    <row r="919172" customFormat="1"/>
    <row r="919173" customFormat="1"/>
    <row r="919174" customFormat="1"/>
    <row r="919175" customFormat="1"/>
    <row r="919176" customFormat="1"/>
    <row r="919177" customFormat="1"/>
    <row r="919178" customFormat="1"/>
    <row r="919179" customFormat="1"/>
    <row r="919180" customFormat="1"/>
    <row r="919181" customFormat="1"/>
    <row r="919182" customFormat="1"/>
    <row r="919183" customFormat="1"/>
    <row r="919184" customFormat="1"/>
    <row r="919185" customFormat="1"/>
    <row r="919186" customFormat="1"/>
    <row r="919187" customFormat="1"/>
    <row r="919188" customFormat="1"/>
    <row r="919189" customFormat="1"/>
    <row r="919190" customFormat="1"/>
    <row r="919191" customFormat="1"/>
    <row r="919192" customFormat="1"/>
    <row r="919193" customFormat="1"/>
    <row r="919194" customFormat="1"/>
    <row r="919195" customFormat="1"/>
    <row r="919196" customFormat="1"/>
    <row r="919197" customFormat="1"/>
    <row r="919198" customFormat="1"/>
    <row r="919199" customFormat="1"/>
    <row r="919200" customFormat="1"/>
    <row r="919201" customFormat="1"/>
    <row r="919202" customFormat="1"/>
    <row r="919203" customFormat="1"/>
    <row r="919204" customFormat="1"/>
    <row r="919205" customFormat="1"/>
    <row r="919206" customFormat="1"/>
    <row r="919207" customFormat="1"/>
    <row r="919208" customFormat="1"/>
    <row r="919209" customFormat="1"/>
    <row r="919210" customFormat="1"/>
    <row r="919211" customFormat="1"/>
    <row r="919212" customFormat="1"/>
    <row r="919213" customFormat="1"/>
    <row r="919214" customFormat="1"/>
    <row r="919215" customFormat="1"/>
    <row r="919216" customFormat="1"/>
    <row r="919217" customFormat="1"/>
    <row r="919218" customFormat="1"/>
    <row r="919219" customFormat="1"/>
    <row r="919220" customFormat="1"/>
    <row r="919221" customFormat="1"/>
    <row r="919222" customFormat="1"/>
    <row r="919223" customFormat="1"/>
    <row r="919224" customFormat="1"/>
    <row r="919225" customFormat="1"/>
    <row r="919226" customFormat="1"/>
    <row r="919227" customFormat="1"/>
    <row r="919228" customFormat="1"/>
    <row r="919229" customFormat="1"/>
    <row r="919230" customFormat="1"/>
    <row r="919231" customFormat="1"/>
    <row r="919232" customFormat="1"/>
    <row r="919233" customFormat="1"/>
    <row r="919234" customFormat="1"/>
    <row r="919235" customFormat="1"/>
    <row r="919236" customFormat="1"/>
    <row r="919237" customFormat="1"/>
    <row r="919238" customFormat="1"/>
    <row r="919239" customFormat="1"/>
    <row r="919240" customFormat="1"/>
    <row r="919241" customFormat="1"/>
    <row r="919242" customFormat="1"/>
    <row r="919243" customFormat="1"/>
    <row r="919244" customFormat="1"/>
    <row r="919245" customFormat="1"/>
    <row r="919246" customFormat="1"/>
    <row r="919247" customFormat="1"/>
    <row r="919248" customFormat="1"/>
    <row r="919249" customFormat="1"/>
    <row r="919250" customFormat="1"/>
    <row r="919251" customFormat="1"/>
    <row r="919252" customFormat="1"/>
    <row r="919253" customFormat="1"/>
    <row r="919254" customFormat="1"/>
    <row r="919255" customFormat="1"/>
    <row r="919256" customFormat="1"/>
    <row r="919257" customFormat="1"/>
    <row r="919258" customFormat="1"/>
    <row r="919259" customFormat="1"/>
    <row r="919260" customFormat="1"/>
    <row r="919261" customFormat="1"/>
    <row r="919262" customFormat="1"/>
    <row r="919263" customFormat="1"/>
    <row r="919264" customFormat="1"/>
    <row r="919265" customFormat="1"/>
    <row r="919266" customFormat="1"/>
    <row r="919267" customFormat="1"/>
    <row r="919268" customFormat="1"/>
    <row r="919269" customFormat="1"/>
    <row r="919270" customFormat="1"/>
    <row r="919271" customFormat="1"/>
    <row r="919272" customFormat="1"/>
    <row r="919273" customFormat="1"/>
    <row r="919274" customFormat="1"/>
    <row r="919275" customFormat="1"/>
    <row r="919276" customFormat="1"/>
    <row r="919277" customFormat="1"/>
    <row r="919278" customFormat="1"/>
    <row r="919279" customFormat="1"/>
    <row r="919280" customFormat="1"/>
    <row r="919281" customFormat="1"/>
    <row r="919282" customFormat="1"/>
    <row r="919283" customFormat="1"/>
    <row r="919284" customFormat="1"/>
    <row r="919285" customFormat="1"/>
    <row r="919286" customFormat="1"/>
    <row r="919287" customFormat="1"/>
    <row r="919288" customFormat="1"/>
    <row r="919289" customFormat="1"/>
    <row r="919290" customFormat="1"/>
    <row r="919291" customFormat="1"/>
    <row r="919292" customFormat="1"/>
    <row r="919293" customFormat="1"/>
    <row r="919294" customFormat="1"/>
    <row r="919295" customFormat="1"/>
    <row r="919296" customFormat="1"/>
    <row r="919297" customFormat="1"/>
    <row r="919298" customFormat="1"/>
    <row r="919299" customFormat="1"/>
    <row r="919300" customFormat="1"/>
    <row r="919301" customFormat="1"/>
    <row r="919302" customFormat="1"/>
    <row r="919303" customFormat="1"/>
    <row r="919304" customFormat="1"/>
    <row r="919305" customFormat="1"/>
    <row r="919306" customFormat="1"/>
    <row r="919307" customFormat="1"/>
    <row r="919308" customFormat="1"/>
    <row r="919309" customFormat="1"/>
    <row r="919310" customFormat="1"/>
    <row r="919311" customFormat="1"/>
    <row r="919312" customFormat="1"/>
    <row r="919313" customFormat="1"/>
    <row r="919314" customFormat="1"/>
    <row r="919315" customFormat="1"/>
    <row r="919316" customFormat="1"/>
    <row r="919317" customFormat="1"/>
    <row r="919318" customFormat="1"/>
    <row r="919319" customFormat="1"/>
    <row r="919320" customFormat="1"/>
    <row r="919321" customFormat="1"/>
    <row r="919322" customFormat="1"/>
    <row r="919323" customFormat="1"/>
    <row r="919324" customFormat="1"/>
    <row r="919325" customFormat="1"/>
    <row r="919326" customFormat="1"/>
    <row r="919327" customFormat="1"/>
    <row r="919328" customFormat="1"/>
    <row r="919329" customFormat="1"/>
    <row r="919330" customFormat="1"/>
    <row r="919331" customFormat="1"/>
    <row r="919332" customFormat="1"/>
    <row r="919333" customFormat="1"/>
    <row r="919334" customFormat="1"/>
    <row r="919335" customFormat="1"/>
    <row r="919336" customFormat="1"/>
    <row r="919337" customFormat="1"/>
    <row r="919338" customFormat="1"/>
    <row r="919339" customFormat="1"/>
    <row r="919340" customFormat="1"/>
    <row r="919341" customFormat="1"/>
    <row r="919342" customFormat="1"/>
    <row r="919343" customFormat="1"/>
    <row r="919344" customFormat="1"/>
    <row r="919345" customFormat="1"/>
    <row r="919346" customFormat="1"/>
    <row r="919347" customFormat="1"/>
    <row r="919348" customFormat="1"/>
    <row r="919349" customFormat="1"/>
    <row r="919350" customFormat="1"/>
    <row r="919351" customFormat="1"/>
    <row r="919352" customFormat="1"/>
    <row r="919353" customFormat="1"/>
    <row r="919354" customFormat="1"/>
    <row r="919355" customFormat="1"/>
    <row r="919356" customFormat="1"/>
    <row r="919357" customFormat="1"/>
    <row r="919358" customFormat="1"/>
    <row r="919359" customFormat="1"/>
    <row r="919360" customFormat="1"/>
    <row r="919361" customFormat="1"/>
    <row r="919362" customFormat="1"/>
    <row r="919363" customFormat="1"/>
    <row r="919364" customFormat="1"/>
    <row r="919365" customFormat="1"/>
    <row r="919366" customFormat="1"/>
    <row r="919367" customFormat="1"/>
    <row r="919368" customFormat="1"/>
    <row r="919369" customFormat="1"/>
    <row r="919370" customFormat="1"/>
    <row r="919371" customFormat="1"/>
    <row r="919372" customFormat="1"/>
    <row r="919373" customFormat="1"/>
    <row r="919374" customFormat="1"/>
    <row r="919375" customFormat="1"/>
    <row r="919376" customFormat="1"/>
    <row r="919377" customFormat="1"/>
    <row r="919378" customFormat="1"/>
    <row r="919379" customFormat="1"/>
    <row r="919380" customFormat="1"/>
    <row r="919381" customFormat="1"/>
    <row r="919382" customFormat="1"/>
    <row r="919383" customFormat="1"/>
    <row r="919384" customFormat="1"/>
    <row r="919385" customFormat="1"/>
    <row r="919386" customFormat="1"/>
    <row r="919387" customFormat="1"/>
    <row r="919388" customFormat="1"/>
    <row r="919389" customFormat="1"/>
    <row r="919390" customFormat="1"/>
    <row r="919391" customFormat="1"/>
    <row r="919392" customFormat="1"/>
    <row r="919393" customFormat="1"/>
    <row r="919394" customFormat="1"/>
    <row r="919395" customFormat="1"/>
    <row r="919396" customFormat="1"/>
    <row r="919397" customFormat="1"/>
    <row r="919398" customFormat="1"/>
    <row r="919399" customFormat="1"/>
    <row r="919400" customFormat="1"/>
    <row r="919401" customFormat="1"/>
    <row r="919402" customFormat="1"/>
    <row r="919403" customFormat="1"/>
    <row r="919404" customFormat="1"/>
    <row r="919405" customFormat="1"/>
    <row r="919406" customFormat="1"/>
    <row r="919407" customFormat="1"/>
    <row r="919408" customFormat="1"/>
    <row r="919409" customFormat="1"/>
    <row r="919410" customFormat="1"/>
    <row r="919411" customFormat="1"/>
    <row r="919412" customFormat="1"/>
    <row r="919413" customFormat="1"/>
    <row r="919414" customFormat="1"/>
    <row r="919415" customFormat="1"/>
    <row r="919416" customFormat="1"/>
    <row r="919417" customFormat="1"/>
    <row r="919418" customFormat="1"/>
    <row r="919419" customFormat="1"/>
    <row r="919420" customFormat="1"/>
    <row r="919421" customFormat="1"/>
    <row r="919422" customFormat="1"/>
    <row r="919423" customFormat="1"/>
    <row r="919424" customFormat="1"/>
    <row r="919425" customFormat="1"/>
    <row r="919426" customFormat="1"/>
    <row r="919427" customFormat="1"/>
    <row r="919428" customFormat="1"/>
    <row r="919429" customFormat="1"/>
    <row r="919430" customFormat="1"/>
    <row r="919431" customFormat="1"/>
    <row r="919432" customFormat="1"/>
    <row r="919433" customFormat="1"/>
    <row r="919434" customFormat="1"/>
    <row r="919435" customFormat="1"/>
    <row r="919436" customFormat="1"/>
    <row r="919437" customFormat="1"/>
    <row r="919438" customFormat="1"/>
    <row r="919439" customFormat="1"/>
    <row r="919440" customFormat="1"/>
    <row r="919441" customFormat="1"/>
    <row r="919442" customFormat="1"/>
    <row r="919443" customFormat="1"/>
    <row r="919444" customFormat="1"/>
    <row r="919445" customFormat="1"/>
    <row r="919446" customFormat="1"/>
    <row r="919447" customFormat="1"/>
    <row r="919448" customFormat="1"/>
    <row r="919449" customFormat="1"/>
    <row r="919450" customFormat="1"/>
    <row r="919451" customFormat="1"/>
    <row r="919452" customFormat="1"/>
    <row r="919453" customFormat="1"/>
    <row r="919454" customFormat="1"/>
    <row r="919455" customFormat="1"/>
    <row r="919456" customFormat="1"/>
    <row r="919457" customFormat="1"/>
    <row r="919458" customFormat="1"/>
    <row r="919459" customFormat="1"/>
    <row r="919460" customFormat="1"/>
    <row r="919461" customFormat="1"/>
    <row r="919462" customFormat="1"/>
    <row r="919463" customFormat="1"/>
    <row r="919464" customFormat="1"/>
    <row r="919465" customFormat="1"/>
    <row r="919466" customFormat="1"/>
    <row r="919467" customFormat="1"/>
    <row r="919468" customFormat="1"/>
    <row r="919469" customFormat="1"/>
    <row r="919470" customFormat="1"/>
    <row r="919471" customFormat="1"/>
    <row r="919472" customFormat="1"/>
    <row r="919473" customFormat="1"/>
    <row r="919474" customFormat="1"/>
    <row r="919475" customFormat="1"/>
    <row r="919476" customFormat="1"/>
    <row r="919477" customFormat="1"/>
    <row r="919478" customFormat="1"/>
    <row r="919479" customFormat="1"/>
    <row r="919480" customFormat="1"/>
    <row r="919481" customFormat="1"/>
    <row r="919482" customFormat="1"/>
    <row r="919483" customFormat="1"/>
    <row r="919484" customFormat="1"/>
    <row r="919485" customFormat="1"/>
    <row r="919486" customFormat="1"/>
    <row r="919487" customFormat="1"/>
    <row r="919488" customFormat="1"/>
    <row r="919489" customFormat="1"/>
    <row r="919490" customFormat="1"/>
    <row r="919491" customFormat="1"/>
    <row r="919492" customFormat="1"/>
    <row r="919493" customFormat="1"/>
    <row r="919494" customFormat="1"/>
    <row r="919495" customFormat="1"/>
    <row r="919496" customFormat="1"/>
    <row r="919497" customFormat="1"/>
    <row r="919498" customFormat="1"/>
    <row r="919499" customFormat="1"/>
    <row r="919500" customFormat="1"/>
    <row r="919501" customFormat="1"/>
    <row r="919502" customFormat="1"/>
    <row r="919503" customFormat="1"/>
    <row r="919504" customFormat="1"/>
    <row r="919505" customFormat="1"/>
    <row r="919506" customFormat="1"/>
    <row r="919507" customFormat="1"/>
    <row r="919508" customFormat="1"/>
    <row r="919509" customFormat="1"/>
    <row r="919510" customFormat="1"/>
    <row r="919511" customFormat="1"/>
    <row r="919512" customFormat="1"/>
    <row r="919513" customFormat="1"/>
    <row r="919514" customFormat="1"/>
    <row r="919515" customFormat="1"/>
    <row r="919516" customFormat="1"/>
    <row r="919517" customFormat="1"/>
    <row r="919518" customFormat="1"/>
    <row r="919519" customFormat="1"/>
    <row r="919520" customFormat="1"/>
    <row r="919521" customFormat="1"/>
    <row r="919522" customFormat="1"/>
    <row r="919523" customFormat="1"/>
    <row r="919524" customFormat="1"/>
    <row r="919525" customFormat="1"/>
    <row r="919526" customFormat="1"/>
    <row r="919527" customFormat="1"/>
    <row r="919528" customFormat="1"/>
    <row r="919529" customFormat="1"/>
    <row r="919530" customFormat="1"/>
    <row r="919531" customFormat="1"/>
    <row r="919532" customFormat="1"/>
    <row r="919533" customFormat="1"/>
    <row r="919534" customFormat="1"/>
    <row r="919535" customFormat="1"/>
    <row r="919536" customFormat="1"/>
    <row r="919537" customFormat="1"/>
    <row r="919538" customFormat="1"/>
    <row r="919539" customFormat="1"/>
    <row r="919540" customFormat="1"/>
    <row r="919541" customFormat="1"/>
    <row r="919542" customFormat="1"/>
    <row r="919543" customFormat="1"/>
    <row r="919544" customFormat="1"/>
    <row r="919545" customFormat="1"/>
    <row r="919546" customFormat="1"/>
    <row r="919547" customFormat="1"/>
    <row r="919548" customFormat="1"/>
    <row r="919549" customFormat="1"/>
    <row r="919550" customFormat="1"/>
    <row r="919551" customFormat="1"/>
    <row r="919552" customFormat="1"/>
    <row r="919553" customFormat="1"/>
    <row r="919554" customFormat="1"/>
    <row r="919555" customFormat="1"/>
    <row r="919556" customFormat="1"/>
    <row r="919557" customFormat="1"/>
    <row r="919558" customFormat="1"/>
    <row r="919559" customFormat="1"/>
    <row r="919560" customFormat="1"/>
    <row r="919561" customFormat="1"/>
    <row r="919562" customFormat="1"/>
    <row r="919563" customFormat="1"/>
    <row r="919564" customFormat="1"/>
    <row r="919565" customFormat="1"/>
    <row r="919566" customFormat="1"/>
    <row r="919567" customFormat="1"/>
    <row r="919568" customFormat="1"/>
    <row r="919569" customFormat="1"/>
    <row r="919570" customFormat="1"/>
    <row r="919571" customFormat="1"/>
    <row r="919572" customFormat="1"/>
    <row r="919573" customFormat="1"/>
    <row r="919574" customFormat="1"/>
    <row r="919575" customFormat="1"/>
    <row r="919576" customFormat="1"/>
    <row r="919577" customFormat="1"/>
    <row r="919578" customFormat="1"/>
    <row r="919579" customFormat="1"/>
    <row r="919580" customFormat="1"/>
    <row r="919581" customFormat="1"/>
    <row r="919582" customFormat="1"/>
    <row r="919583" customFormat="1"/>
    <row r="919584" customFormat="1"/>
    <row r="919585" customFormat="1"/>
    <row r="919586" customFormat="1"/>
    <row r="919587" customFormat="1"/>
    <row r="919588" customFormat="1"/>
    <row r="919589" customFormat="1"/>
    <row r="919590" customFormat="1"/>
    <row r="919591" customFormat="1"/>
    <row r="919592" customFormat="1"/>
    <row r="919593" customFormat="1"/>
    <row r="919594" customFormat="1"/>
    <row r="919595" customFormat="1"/>
    <row r="919596" customFormat="1"/>
    <row r="919597" customFormat="1"/>
    <row r="919598" customFormat="1"/>
    <row r="919599" customFormat="1"/>
    <row r="919600" customFormat="1"/>
    <row r="919601" customFormat="1"/>
    <row r="919602" customFormat="1"/>
    <row r="919603" customFormat="1"/>
    <row r="919604" customFormat="1"/>
    <row r="919605" customFormat="1"/>
    <row r="919606" customFormat="1"/>
    <row r="919607" customFormat="1"/>
    <row r="919608" customFormat="1"/>
    <row r="919609" customFormat="1"/>
    <row r="919610" customFormat="1"/>
    <row r="919611" customFormat="1"/>
    <row r="919612" customFormat="1"/>
    <row r="919613" customFormat="1"/>
    <row r="919614" customFormat="1"/>
    <row r="919615" customFormat="1"/>
    <row r="919616" customFormat="1"/>
    <row r="919617" customFormat="1"/>
    <row r="919618" customFormat="1"/>
    <row r="919619" customFormat="1"/>
    <row r="919620" customFormat="1"/>
    <row r="919621" customFormat="1"/>
    <row r="919622" customFormat="1"/>
    <row r="919623" customFormat="1"/>
    <row r="919624" customFormat="1"/>
    <row r="919625" customFormat="1"/>
    <row r="919626" customFormat="1"/>
    <row r="919627" customFormat="1"/>
    <row r="919628" customFormat="1"/>
    <row r="919629" customFormat="1"/>
    <row r="919630" customFormat="1"/>
    <row r="919631" customFormat="1"/>
    <row r="919632" customFormat="1"/>
    <row r="919633" customFormat="1"/>
    <row r="919634" customFormat="1"/>
    <row r="919635" customFormat="1"/>
    <row r="919636" customFormat="1"/>
    <row r="919637" customFormat="1"/>
    <row r="919638" customFormat="1"/>
    <row r="919639" customFormat="1"/>
    <row r="919640" customFormat="1"/>
    <row r="919641" customFormat="1"/>
    <row r="919642" customFormat="1"/>
    <row r="919643" customFormat="1"/>
    <row r="919644" customFormat="1"/>
    <row r="919645" customFormat="1"/>
    <row r="919646" customFormat="1"/>
    <row r="919647" customFormat="1"/>
    <row r="919648" customFormat="1"/>
    <row r="919649" customFormat="1"/>
    <row r="919650" customFormat="1"/>
    <row r="919651" customFormat="1"/>
    <row r="919652" customFormat="1"/>
    <row r="919653" customFormat="1"/>
    <row r="919654" customFormat="1"/>
    <row r="919655" customFormat="1"/>
    <row r="919656" customFormat="1"/>
    <row r="919657" customFormat="1"/>
    <row r="919658" customFormat="1"/>
    <row r="919659" customFormat="1"/>
    <row r="919660" customFormat="1"/>
    <row r="919661" customFormat="1"/>
    <row r="919662" customFormat="1"/>
    <row r="919663" customFormat="1"/>
    <row r="919664" customFormat="1"/>
    <row r="919665" customFormat="1"/>
    <row r="919666" customFormat="1"/>
    <row r="919667" customFormat="1"/>
    <row r="919668" customFormat="1"/>
    <row r="919669" customFormat="1"/>
    <row r="919670" customFormat="1"/>
    <row r="919671" customFormat="1"/>
    <row r="919672" customFormat="1"/>
    <row r="919673" customFormat="1"/>
    <row r="919674" customFormat="1"/>
    <row r="919675" customFormat="1"/>
    <row r="919676" customFormat="1"/>
    <row r="919677" customFormat="1"/>
    <row r="919678" customFormat="1"/>
    <row r="919679" customFormat="1"/>
    <row r="919680" customFormat="1"/>
    <row r="919681" customFormat="1"/>
    <row r="919682" customFormat="1"/>
    <row r="919683" customFormat="1"/>
    <row r="919684" customFormat="1"/>
    <row r="919685" customFormat="1"/>
    <row r="919686" customFormat="1"/>
    <row r="919687" customFormat="1"/>
    <row r="919688" customFormat="1"/>
    <row r="919689" customFormat="1"/>
    <row r="919690" customFormat="1"/>
    <row r="919691" customFormat="1"/>
    <row r="919692" customFormat="1"/>
    <row r="919693" customFormat="1"/>
    <row r="919694" customFormat="1"/>
    <row r="919695" customFormat="1"/>
    <row r="919696" customFormat="1"/>
    <row r="919697" customFormat="1"/>
    <row r="919698" customFormat="1"/>
    <row r="919699" customFormat="1"/>
    <row r="919700" customFormat="1"/>
    <row r="919701" customFormat="1"/>
    <row r="919702" customFormat="1"/>
    <row r="919703" customFormat="1"/>
    <row r="919704" customFormat="1"/>
    <row r="919705" customFormat="1"/>
    <row r="919706" customFormat="1"/>
    <row r="919707" customFormat="1"/>
    <row r="919708" customFormat="1"/>
    <row r="919709" customFormat="1"/>
    <row r="919710" customFormat="1"/>
    <row r="919711" customFormat="1"/>
    <row r="919712" customFormat="1"/>
    <row r="919713" customFormat="1"/>
    <row r="919714" customFormat="1"/>
    <row r="919715" customFormat="1"/>
    <row r="919716" customFormat="1"/>
    <row r="919717" customFormat="1"/>
    <row r="919718" customFormat="1"/>
    <row r="919719" customFormat="1"/>
    <row r="919720" customFormat="1"/>
    <row r="919721" customFormat="1"/>
    <row r="919722" customFormat="1"/>
    <row r="919723" customFormat="1"/>
    <row r="919724" customFormat="1"/>
    <row r="919725" customFormat="1"/>
    <row r="919726" customFormat="1"/>
    <row r="919727" customFormat="1"/>
    <row r="919728" customFormat="1"/>
    <row r="919729" customFormat="1"/>
    <row r="919730" customFormat="1"/>
    <row r="919731" customFormat="1"/>
    <row r="919732" customFormat="1"/>
    <row r="919733" customFormat="1"/>
    <row r="919734" customFormat="1"/>
    <row r="919735" customFormat="1"/>
    <row r="919736" customFormat="1"/>
    <row r="919737" customFormat="1"/>
    <row r="919738" customFormat="1"/>
    <row r="919739" customFormat="1"/>
    <row r="919740" customFormat="1"/>
    <row r="919741" customFormat="1"/>
    <row r="919742" customFormat="1"/>
    <row r="919743" customFormat="1"/>
    <row r="919744" customFormat="1"/>
    <row r="919745" customFormat="1"/>
    <row r="919746" customFormat="1"/>
    <row r="919747" customFormat="1"/>
    <row r="919748" customFormat="1"/>
    <row r="919749" customFormat="1"/>
    <row r="919750" customFormat="1"/>
    <row r="919751" customFormat="1"/>
    <row r="919752" customFormat="1"/>
    <row r="919753" customFormat="1"/>
    <row r="919754" customFormat="1"/>
    <row r="919755" customFormat="1"/>
    <row r="919756" customFormat="1"/>
    <row r="919757" customFormat="1"/>
    <row r="919758" customFormat="1"/>
    <row r="919759" customFormat="1"/>
    <row r="919760" customFormat="1"/>
    <row r="919761" customFormat="1"/>
    <row r="919762" customFormat="1"/>
    <row r="919763" customFormat="1"/>
    <row r="919764" customFormat="1"/>
    <row r="919765" customFormat="1"/>
    <row r="919766" customFormat="1"/>
    <row r="919767" customFormat="1"/>
    <row r="919768" customFormat="1"/>
    <row r="919769" customFormat="1"/>
    <row r="919770" customFormat="1"/>
    <row r="919771" customFormat="1"/>
    <row r="919772" customFormat="1"/>
    <row r="919773" customFormat="1"/>
    <row r="919774" customFormat="1"/>
    <row r="919775" customFormat="1"/>
    <row r="919776" customFormat="1"/>
    <row r="919777" customFormat="1"/>
    <row r="919778" customFormat="1"/>
    <row r="919779" customFormat="1"/>
    <row r="919780" customFormat="1"/>
    <row r="919781" customFormat="1"/>
    <row r="919782" customFormat="1"/>
    <row r="919783" customFormat="1"/>
    <row r="919784" customFormat="1"/>
    <row r="919785" customFormat="1"/>
    <row r="919786" customFormat="1"/>
    <row r="919787" customFormat="1"/>
    <row r="919788" customFormat="1"/>
    <row r="919789" customFormat="1"/>
    <row r="919790" customFormat="1"/>
    <row r="919791" customFormat="1"/>
    <row r="919792" customFormat="1"/>
    <row r="919793" customFormat="1"/>
    <row r="919794" customFormat="1"/>
    <row r="919795" customFormat="1"/>
    <row r="919796" customFormat="1"/>
    <row r="919797" customFormat="1"/>
    <row r="919798" customFormat="1"/>
    <row r="919799" customFormat="1"/>
    <row r="919800" customFormat="1"/>
    <row r="919801" customFormat="1"/>
    <row r="919802" customFormat="1"/>
    <row r="919803" customFormat="1"/>
    <row r="919804" customFormat="1"/>
    <row r="919805" customFormat="1"/>
    <row r="919806" customFormat="1"/>
    <row r="919807" customFormat="1"/>
    <row r="919808" customFormat="1"/>
    <row r="919809" customFormat="1"/>
    <row r="919810" customFormat="1"/>
    <row r="919811" customFormat="1"/>
    <row r="919812" customFormat="1"/>
    <row r="919813" customFormat="1"/>
    <row r="919814" customFormat="1"/>
    <row r="919815" customFormat="1"/>
    <row r="919816" customFormat="1"/>
    <row r="919817" customFormat="1"/>
    <row r="919818" customFormat="1"/>
    <row r="919819" customFormat="1"/>
    <row r="919820" customFormat="1"/>
    <row r="919821" customFormat="1"/>
    <row r="919822" customFormat="1"/>
    <row r="919823" customFormat="1"/>
    <row r="919824" customFormat="1"/>
    <row r="919825" customFormat="1"/>
    <row r="919826" customFormat="1"/>
    <row r="919827" customFormat="1"/>
    <row r="919828" customFormat="1"/>
    <row r="919829" customFormat="1"/>
    <row r="919830" customFormat="1"/>
    <row r="919831" customFormat="1"/>
    <row r="919832" customFormat="1"/>
    <row r="919833" customFormat="1"/>
    <row r="919834" customFormat="1"/>
    <row r="919835" customFormat="1"/>
    <row r="919836" customFormat="1"/>
    <row r="919837" customFormat="1"/>
    <row r="919838" customFormat="1"/>
    <row r="919839" customFormat="1"/>
    <row r="919840" customFormat="1"/>
    <row r="919841" customFormat="1"/>
    <row r="919842" customFormat="1"/>
    <row r="919843" customFormat="1"/>
    <row r="919844" customFormat="1"/>
    <row r="919845" customFormat="1"/>
    <row r="919846" customFormat="1"/>
    <row r="919847" customFormat="1"/>
    <row r="919848" customFormat="1"/>
    <row r="919849" customFormat="1"/>
    <row r="919850" customFormat="1"/>
    <row r="919851" customFormat="1"/>
    <row r="919852" customFormat="1"/>
    <row r="919853" customFormat="1"/>
    <row r="919854" customFormat="1"/>
    <row r="919855" customFormat="1"/>
    <row r="919856" customFormat="1"/>
    <row r="919857" customFormat="1"/>
    <row r="919858" customFormat="1"/>
    <row r="919859" customFormat="1"/>
    <row r="919860" customFormat="1"/>
    <row r="919861" customFormat="1"/>
    <row r="919862" customFormat="1"/>
    <row r="919863" customFormat="1"/>
    <row r="919864" customFormat="1"/>
    <row r="919865" customFormat="1"/>
    <row r="919866" customFormat="1"/>
    <row r="919867" customFormat="1"/>
    <row r="919868" customFormat="1"/>
    <row r="919869" customFormat="1"/>
    <row r="919870" customFormat="1"/>
    <row r="919871" customFormat="1"/>
    <row r="919872" customFormat="1"/>
    <row r="919873" customFormat="1"/>
    <row r="919874" customFormat="1"/>
    <row r="919875" customFormat="1"/>
    <row r="919876" customFormat="1"/>
    <row r="919877" customFormat="1"/>
    <row r="919878" customFormat="1"/>
    <row r="919879" customFormat="1"/>
    <row r="919880" customFormat="1"/>
    <row r="919881" customFormat="1"/>
    <row r="919882" customFormat="1"/>
    <row r="919883" customFormat="1"/>
    <row r="919884" customFormat="1"/>
    <row r="919885" customFormat="1"/>
    <row r="919886" customFormat="1"/>
    <row r="919887" customFormat="1"/>
    <row r="919888" customFormat="1"/>
    <row r="919889" customFormat="1"/>
    <row r="919890" customFormat="1"/>
    <row r="919891" customFormat="1"/>
    <row r="919892" customFormat="1"/>
    <row r="919893" customFormat="1"/>
    <row r="919894" customFormat="1"/>
    <row r="919895" customFormat="1"/>
    <row r="919896" customFormat="1"/>
    <row r="919897" customFormat="1"/>
    <row r="919898" customFormat="1"/>
    <row r="919899" customFormat="1"/>
    <row r="919900" customFormat="1"/>
    <row r="919901" customFormat="1"/>
    <row r="919902" customFormat="1"/>
    <row r="919903" customFormat="1"/>
    <row r="919904" customFormat="1"/>
    <row r="919905" customFormat="1"/>
    <row r="919906" customFormat="1"/>
    <row r="919907" customFormat="1"/>
    <row r="919908" customFormat="1"/>
    <row r="919909" customFormat="1"/>
    <row r="919910" customFormat="1"/>
    <row r="919911" customFormat="1"/>
    <row r="919912" customFormat="1"/>
    <row r="919913" customFormat="1"/>
    <row r="919914" customFormat="1"/>
    <row r="919915" customFormat="1"/>
    <row r="919916" customFormat="1"/>
    <row r="919917" customFormat="1"/>
    <row r="919918" customFormat="1"/>
    <row r="919919" customFormat="1"/>
    <row r="919920" customFormat="1"/>
    <row r="919921" customFormat="1"/>
    <row r="919922" customFormat="1"/>
    <row r="919923" customFormat="1"/>
    <row r="919924" customFormat="1"/>
    <row r="919925" customFormat="1"/>
    <row r="919926" customFormat="1"/>
    <row r="919927" customFormat="1"/>
    <row r="919928" customFormat="1"/>
    <row r="919929" customFormat="1"/>
    <row r="919930" customFormat="1"/>
    <row r="919931" customFormat="1"/>
    <row r="919932" customFormat="1"/>
    <row r="919933" customFormat="1"/>
    <row r="919934" customFormat="1"/>
    <row r="919935" customFormat="1"/>
    <row r="919936" customFormat="1"/>
    <row r="919937" customFormat="1"/>
    <row r="919938" customFormat="1"/>
    <row r="919939" customFormat="1"/>
    <row r="919940" customFormat="1"/>
    <row r="919941" customFormat="1"/>
    <row r="919942" customFormat="1"/>
    <row r="919943" customFormat="1"/>
    <row r="919944" customFormat="1"/>
    <row r="919945" customFormat="1"/>
    <row r="919946" customFormat="1"/>
    <row r="919947" customFormat="1"/>
    <row r="919948" customFormat="1"/>
    <row r="919949" customFormat="1"/>
    <row r="919950" customFormat="1"/>
    <row r="919951" customFormat="1"/>
    <row r="919952" customFormat="1"/>
    <row r="919953" customFormat="1"/>
    <row r="919954" customFormat="1"/>
    <row r="919955" customFormat="1"/>
    <row r="919956" customFormat="1"/>
    <row r="919957" customFormat="1"/>
    <row r="919958" customFormat="1"/>
    <row r="919959" customFormat="1"/>
    <row r="919960" customFormat="1"/>
    <row r="919961" customFormat="1"/>
    <row r="919962" customFormat="1"/>
    <row r="919963" customFormat="1"/>
    <row r="919964" customFormat="1"/>
    <row r="919965" customFormat="1"/>
    <row r="919966" customFormat="1"/>
    <row r="919967" customFormat="1"/>
    <row r="919968" customFormat="1"/>
    <row r="919969" customFormat="1"/>
    <row r="919970" customFormat="1"/>
    <row r="919971" customFormat="1"/>
    <row r="919972" customFormat="1"/>
    <row r="919973" customFormat="1"/>
    <row r="919974" customFormat="1"/>
    <row r="919975" customFormat="1"/>
    <row r="919976" customFormat="1"/>
    <row r="919977" customFormat="1"/>
    <row r="919978" customFormat="1"/>
    <row r="919979" customFormat="1"/>
    <row r="919980" customFormat="1"/>
    <row r="919981" customFormat="1"/>
    <row r="919982" customFormat="1"/>
    <row r="919983" customFormat="1"/>
    <row r="919984" customFormat="1"/>
    <row r="919985" customFormat="1"/>
    <row r="919986" customFormat="1"/>
    <row r="919987" customFormat="1"/>
    <row r="919988" customFormat="1"/>
    <row r="919989" customFormat="1"/>
    <row r="919990" customFormat="1"/>
    <row r="919991" customFormat="1"/>
    <row r="919992" customFormat="1"/>
    <row r="919993" customFormat="1"/>
    <row r="919994" customFormat="1"/>
    <row r="919995" customFormat="1"/>
    <row r="919996" customFormat="1"/>
    <row r="919997" customFormat="1"/>
    <row r="919998" customFormat="1"/>
    <row r="919999" customFormat="1"/>
    <row r="920000" customFormat="1"/>
    <row r="920001" customFormat="1"/>
    <row r="920002" customFormat="1"/>
    <row r="920003" customFormat="1"/>
    <row r="920004" customFormat="1"/>
    <row r="920005" customFormat="1"/>
    <row r="920006" customFormat="1"/>
    <row r="920007" customFormat="1"/>
    <row r="920008" customFormat="1"/>
    <row r="920009" customFormat="1"/>
    <row r="920010" customFormat="1"/>
    <row r="920011" customFormat="1"/>
    <row r="920012" customFormat="1"/>
    <row r="920013" customFormat="1"/>
    <row r="920014" customFormat="1"/>
    <row r="920015" customFormat="1"/>
    <row r="920016" customFormat="1"/>
    <row r="920017" customFormat="1"/>
    <row r="920018" customFormat="1"/>
    <row r="920019" customFormat="1"/>
    <row r="920020" customFormat="1"/>
    <row r="920021" customFormat="1"/>
    <row r="920022" customFormat="1"/>
    <row r="920023" customFormat="1"/>
    <row r="920024" customFormat="1"/>
    <row r="920025" customFormat="1"/>
    <row r="920026" customFormat="1"/>
    <row r="920027" customFormat="1"/>
    <row r="920028" customFormat="1"/>
    <row r="920029" customFormat="1"/>
    <row r="920030" customFormat="1"/>
    <row r="920031" customFormat="1"/>
    <row r="920032" customFormat="1"/>
    <row r="920033" customFormat="1"/>
    <row r="920034" customFormat="1"/>
    <row r="920035" customFormat="1"/>
    <row r="920036" customFormat="1"/>
    <row r="920037" customFormat="1"/>
    <row r="920038" customFormat="1"/>
    <row r="920039" customFormat="1"/>
    <row r="920040" customFormat="1"/>
    <row r="920041" customFormat="1"/>
    <row r="920042" customFormat="1"/>
    <row r="920043" customFormat="1"/>
    <row r="920044" customFormat="1"/>
    <row r="920045" customFormat="1"/>
    <row r="920046" customFormat="1"/>
    <row r="920047" customFormat="1"/>
    <row r="920048" customFormat="1"/>
    <row r="920049" customFormat="1"/>
    <row r="920050" customFormat="1"/>
    <row r="920051" customFormat="1"/>
    <row r="920052" customFormat="1"/>
    <row r="920053" customFormat="1"/>
    <row r="920054" customFormat="1"/>
    <row r="920055" customFormat="1"/>
    <row r="920056" customFormat="1"/>
    <row r="920057" customFormat="1"/>
    <row r="920058" customFormat="1"/>
    <row r="920059" customFormat="1"/>
    <row r="920060" customFormat="1"/>
    <row r="920061" customFormat="1"/>
    <row r="920062" customFormat="1"/>
    <row r="920063" customFormat="1"/>
    <row r="920064" customFormat="1"/>
    <row r="920065" customFormat="1"/>
    <row r="920066" customFormat="1"/>
    <row r="920067" customFormat="1"/>
    <row r="920068" customFormat="1"/>
    <row r="920069" customFormat="1"/>
    <row r="920070" customFormat="1"/>
    <row r="920071" customFormat="1"/>
    <row r="920072" customFormat="1"/>
    <row r="920073" customFormat="1"/>
    <row r="920074" customFormat="1"/>
    <row r="920075" customFormat="1"/>
    <row r="920076" customFormat="1"/>
    <row r="920077" customFormat="1"/>
    <row r="920078" customFormat="1"/>
    <row r="920079" customFormat="1"/>
    <row r="920080" customFormat="1"/>
    <row r="920081" customFormat="1"/>
    <row r="920082" customFormat="1"/>
    <row r="920083" customFormat="1"/>
    <row r="920084" customFormat="1"/>
    <row r="920085" customFormat="1"/>
    <row r="920086" customFormat="1"/>
    <row r="920087" customFormat="1"/>
    <row r="920088" customFormat="1"/>
    <row r="920089" customFormat="1"/>
    <row r="920090" customFormat="1"/>
    <row r="920091" customFormat="1"/>
    <row r="920092" customFormat="1"/>
    <row r="920093" customFormat="1"/>
    <row r="920094" customFormat="1"/>
    <row r="920095" customFormat="1"/>
    <row r="920096" customFormat="1"/>
    <row r="920097" customFormat="1"/>
    <row r="920098" customFormat="1"/>
    <row r="920099" customFormat="1"/>
    <row r="920100" customFormat="1"/>
    <row r="920101" customFormat="1"/>
    <row r="920102" customFormat="1"/>
    <row r="920103" customFormat="1"/>
    <row r="920104" customFormat="1"/>
    <row r="920105" customFormat="1"/>
    <row r="920106" customFormat="1"/>
    <row r="920107" customFormat="1"/>
    <row r="920108" customFormat="1"/>
    <row r="920109" customFormat="1"/>
    <row r="920110" customFormat="1"/>
    <row r="920111" customFormat="1"/>
    <row r="920112" customFormat="1"/>
    <row r="920113" customFormat="1"/>
    <row r="920114" customFormat="1"/>
    <row r="920115" customFormat="1"/>
    <row r="920116" customFormat="1"/>
    <row r="920117" customFormat="1"/>
    <row r="920118" customFormat="1"/>
    <row r="920119" customFormat="1"/>
    <row r="920120" customFormat="1"/>
    <row r="920121" customFormat="1"/>
    <row r="920122" customFormat="1"/>
    <row r="920123" customFormat="1"/>
    <row r="920124" customFormat="1"/>
    <row r="920125" customFormat="1"/>
    <row r="920126" customFormat="1"/>
    <row r="920127" customFormat="1"/>
    <row r="920128" customFormat="1"/>
    <row r="920129" customFormat="1"/>
    <row r="920130" customFormat="1"/>
    <row r="920131" customFormat="1"/>
    <row r="920132" customFormat="1"/>
    <row r="920133" customFormat="1"/>
    <row r="920134" customFormat="1"/>
    <row r="920135" customFormat="1"/>
    <row r="920136" customFormat="1"/>
    <row r="920137" customFormat="1"/>
    <row r="920138" customFormat="1"/>
    <row r="920139" customFormat="1"/>
    <row r="920140" customFormat="1"/>
    <row r="920141" customFormat="1"/>
    <row r="920142" customFormat="1"/>
    <row r="920143" customFormat="1"/>
    <row r="920144" customFormat="1"/>
    <row r="920145" customFormat="1"/>
    <row r="920146" customFormat="1"/>
    <row r="920147" customFormat="1"/>
    <row r="920148" customFormat="1"/>
    <row r="920149" customFormat="1"/>
    <row r="920150" customFormat="1"/>
    <row r="920151" customFormat="1"/>
    <row r="920152" customFormat="1"/>
    <row r="920153" customFormat="1"/>
    <row r="920154" customFormat="1"/>
    <row r="920155" customFormat="1"/>
    <row r="920156" customFormat="1"/>
    <row r="920157" customFormat="1"/>
    <row r="920158" customFormat="1"/>
    <row r="920159" customFormat="1"/>
    <row r="920160" customFormat="1"/>
    <row r="920161" customFormat="1"/>
    <row r="920162" customFormat="1"/>
    <row r="920163" customFormat="1"/>
    <row r="920164" customFormat="1"/>
    <row r="920165" customFormat="1"/>
    <row r="920166" customFormat="1"/>
    <row r="920167" customFormat="1"/>
    <row r="920168" customFormat="1"/>
    <row r="920169" customFormat="1"/>
    <row r="920170" customFormat="1"/>
    <row r="920171" customFormat="1"/>
    <row r="920172" customFormat="1"/>
    <row r="920173" customFormat="1"/>
    <row r="920174" customFormat="1"/>
    <row r="920175" customFormat="1"/>
    <row r="920176" customFormat="1"/>
    <row r="920177" customFormat="1"/>
    <row r="920178" customFormat="1"/>
    <row r="920179" customFormat="1"/>
    <row r="920180" customFormat="1"/>
    <row r="920181" customFormat="1"/>
    <row r="920182" customFormat="1"/>
    <row r="920183" customFormat="1"/>
    <row r="920184" customFormat="1"/>
    <row r="920185" customFormat="1"/>
    <row r="920186" customFormat="1"/>
    <row r="920187" customFormat="1"/>
    <row r="920188" customFormat="1"/>
    <row r="920189" customFormat="1"/>
    <row r="920190" customFormat="1"/>
    <row r="920191" customFormat="1"/>
    <row r="920192" customFormat="1"/>
    <row r="920193" customFormat="1"/>
    <row r="920194" customFormat="1"/>
    <row r="920195" customFormat="1"/>
    <row r="920196" customFormat="1"/>
    <row r="920197" customFormat="1"/>
    <row r="920198" customFormat="1"/>
    <row r="920199" customFormat="1"/>
    <row r="920200" customFormat="1"/>
    <row r="920201" customFormat="1"/>
    <row r="920202" customFormat="1"/>
    <row r="920203" customFormat="1"/>
    <row r="920204" customFormat="1"/>
    <row r="920205" customFormat="1"/>
    <row r="920206" customFormat="1"/>
    <row r="920207" customFormat="1"/>
    <row r="920208" customFormat="1"/>
    <row r="920209" customFormat="1"/>
    <row r="920210" customFormat="1"/>
    <row r="920211" customFormat="1"/>
    <row r="920212" customFormat="1"/>
    <row r="920213" customFormat="1"/>
    <row r="920214" customFormat="1"/>
    <row r="920215" customFormat="1"/>
    <row r="920216" customFormat="1"/>
    <row r="920217" customFormat="1"/>
    <row r="920218" customFormat="1"/>
    <row r="920219" customFormat="1"/>
    <row r="920220" customFormat="1"/>
    <row r="920221" customFormat="1"/>
    <row r="920222" customFormat="1"/>
    <row r="920223" customFormat="1"/>
    <row r="920224" customFormat="1"/>
    <row r="920225" customFormat="1"/>
    <row r="920226" customFormat="1"/>
    <row r="920227" customFormat="1"/>
    <row r="920228" customFormat="1"/>
    <row r="920229" customFormat="1"/>
    <row r="920230" customFormat="1"/>
    <row r="920231" customFormat="1"/>
    <row r="920232" customFormat="1"/>
    <row r="920233" customFormat="1"/>
    <row r="920234" customFormat="1"/>
    <row r="920235" customFormat="1"/>
    <row r="920236" customFormat="1"/>
    <row r="920237" customFormat="1"/>
    <row r="920238" customFormat="1"/>
    <row r="920239" customFormat="1"/>
    <row r="920240" customFormat="1"/>
    <row r="920241" customFormat="1"/>
    <row r="920242" customFormat="1"/>
    <row r="920243" customFormat="1"/>
    <row r="920244" customFormat="1"/>
    <row r="920245" customFormat="1"/>
    <row r="920246" customFormat="1"/>
    <row r="920247" customFormat="1"/>
    <row r="920248" customFormat="1"/>
    <row r="920249" customFormat="1"/>
    <row r="920250" customFormat="1"/>
    <row r="920251" customFormat="1"/>
    <row r="920252" customFormat="1"/>
    <row r="920253" customFormat="1"/>
    <row r="920254" customFormat="1"/>
    <row r="920255" customFormat="1"/>
    <row r="920256" customFormat="1"/>
    <row r="920257" customFormat="1"/>
    <row r="920258" customFormat="1"/>
    <row r="920259" customFormat="1"/>
    <row r="920260" customFormat="1"/>
    <row r="920261" customFormat="1"/>
    <row r="920262" customFormat="1"/>
    <row r="920263" customFormat="1"/>
    <row r="920264" customFormat="1"/>
    <row r="920265" customFormat="1"/>
    <row r="920266" customFormat="1"/>
    <row r="920267" customFormat="1"/>
    <row r="920268" customFormat="1"/>
    <row r="920269" customFormat="1"/>
    <row r="920270" customFormat="1"/>
    <row r="920271" customFormat="1"/>
    <row r="920272" customFormat="1"/>
    <row r="920273" customFormat="1"/>
    <row r="920274" customFormat="1"/>
    <row r="920275" customFormat="1"/>
    <row r="920276" customFormat="1"/>
    <row r="920277" customFormat="1"/>
    <row r="920278" customFormat="1"/>
    <row r="920279" customFormat="1"/>
    <row r="920280" customFormat="1"/>
    <row r="920281" customFormat="1"/>
    <row r="920282" customFormat="1"/>
    <row r="920283" customFormat="1"/>
    <row r="920284" customFormat="1"/>
    <row r="920285" customFormat="1"/>
    <row r="920286" customFormat="1"/>
    <row r="920287" customFormat="1"/>
    <row r="920288" customFormat="1"/>
    <row r="920289" customFormat="1"/>
    <row r="920290" customFormat="1"/>
    <row r="920291" customFormat="1"/>
    <row r="920292" customFormat="1"/>
    <row r="920293" customFormat="1"/>
    <row r="920294" customFormat="1"/>
    <row r="920295" customFormat="1"/>
    <row r="920296" customFormat="1"/>
    <row r="920297" customFormat="1"/>
    <row r="920298" customFormat="1"/>
    <row r="920299" customFormat="1"/>
    <row r="920300" customFormat="1"/>
    <row r="920301" customFormat="1"/>
    <row r="920302" customFormat="1"/>
    <row r="920303" customFormat="1"/>
    <row r="920304" customFormat="1"/>
    <row r="920305" customFormat="1"/>
    <row r="920306" customFormat="1"/>
    <row r="920307" customFormat="1"/>
    <row r="920308" customFormat="1"/>
    <row r="920309" customFormat="1"/>
    <row r="920310" customFormat="1"/>
    <row r="920311" customFormat="1"/>
    <row r="920312" customFormat="1"/>
    <row r="920313" customFormat="1"/>
    <row r="920314" customFormat="1"/>
    <row r="920315" customFormat="1"/>
    <row r="920316" customFormat="1"/>
    <row r="920317" customFormat="1"/>
    <row r="920318" customFormat="1"/>
    <row r="920319" customFormat="1"/>
    <row r="920320" customFormat="1"/>
    <row r="920321" customFormat="1"/>
    <row r="920322" customFormat="1"/>
    <row r="920323" customFormat="1"/>
    <row r="920324" customFormat="1"/>
    <row r="920325" customFormat="1"/>
    <row r="920326" customFormat="1"/>
    <row r="920327" customFormat="1"/>
    <row r="920328" customFormat="1"/>
    <row r="920329" customFormat="1"/>
    <row r="920330" customFormat="1"/>
    <row r="920331" customFormat="1"/>
    <row r="920332" customFormat="1"/>
    <row r="920333" customFormat="1"/>
    <row r="920334" customFormat="1"/>
    <row r="920335" customFormat="1"/>
    <row r="920336" customFormat="1"/>
    <row r="920337" customFormat="1"/>
    <row r="920338" customFormat="1"/>
    <row r="920339" customFormat="1"/>
    <row r="920340" customFormat="1"/>
    <row r="920341" customFormat="1"/>
    <row r="920342" customFormat="1"/>
    <row r="920343" customFormat="1"/>
    <row r="920344" customFormat="1"/>
    <row r="920345" customFormat="1"/>
    <row r="920346" customFormat="1"/>
    <row r="920347" customFormat="1"/>
    <row r="920348" customFormat="1"/>
    <row r="920349" customFormat="1"/>
    <row r="920350" customFormat="1"/>
    <row r="920351" customFormat="1"/>
    <row r="920352" customFormat="1"/>
    <row r="920353" customFormat="1"/>
    <row r="920354" customFormat="1"/>
    <row r="920355" customFormat="1"/>
    <row r="920356" customFormat="1"/>
    <row r="920357" customFormat="1"/>
    <row r="920358" customFormat="1"/>
    <row r="920359" customFormat="1"/>
    <row r="920360" customFormat="1"/>
    <row r="920361" customFormat="1"/>
    <row r="920362" customFormat="1"/>
    <row r="920363" customFormat="1"/>
    <row r="920364" customFormat="1"/>
    <row r="920365" customFormat="1"/>
    <row r="920366" customFormat="1"/>
    <row r="920367" customFormat="1"/>
    <row r="920368" customFormat="1"/>
    <row r="920369" customFormat="1"/>
    <row r="920370" customFormat="1"/>
    <row r="920371" customFormat="1"/>
    <row r="920372" customFormat="1"/>
    <row r="920373" customFormat="1"/>
    <row r="920374" customFormat="1"/>
    <row r="920375" customFormat="1"/>
    <row r="920376" customFormat="1"/>
    <row r="920377" customFormat="1"/>
    <row r="920378" customFormat="1"/>
    <row r="920379" customFormat="1"/>
    <row r="920380" customFormat="1"/>
    <row r="920381" customFormat="1"/>
    <row r="920382" customFormat="1"/>
    <row r="920383" customFormat="1"/>
    <row r="920384" customFormat="1"/>
    <row r="920385" customFormat="1"/>
    <row r="920386" customFormat="1"/>
    <row r="920387" customFormat="1"/>
    <row r="920388" customFormat="1"/>
    <row r="920389" customFormat="1"/>
    <row r="920390" customFormat="1"/>
    <row r="920391" customFormat="1"/>
    <row r="920392" customFormat="1"/>
    <row r="920393" customFormat="1"/>
    <row r="920394" customFormat="1"/>
    <row r="920395" customFormat="1"/>
    <row r="920396" customFormat="1"/>
    <row r="920397" customFormat="1"/>
    <row r="920398" customFormat="1"/>
    <row r="920399" customFormat="1"/>
    <row r="920400" customFormat="1"/>
    <row r="920401" customFormat="1"/>
    <row r="920402" customFormat="1"/>
    <row r="920403" customFormat="1"/>
    <row r="920404" customFormat="1"/>
    <row r="920405" customFormat="1"/>
    <row r="920406" customFormat="1"/>
    <row r="920407" customFormat="1"/>
    <row r="920408" customFormat="1"/>
    <row r="920409" customFormat="1"/>
    <row r="920410" customFormat="1"/>
    <row r="920411" customFormat="1"/>
    <row r="920412" customFormat="1"/>
    <row r="920413" customFormat="1"/>
    <row r="920414" customFormat="1"/>
    <row r="920415" customFormat="1"/>
    <row r="920416" customFormat="1"/>
    <row r="920417" customFormat="1"/>
    <row r="920418" customFormat="1"/>
    <row r="920419" customFormat="1"/>
    <row r="920420" customFormat="1"/>
    <row r="920421" customFormat="1"/>
    <row r="920422" customFormat="1"/>
    <row r="920423" customFormat="1"/>
    <row r="920424" customFormat="1"/>
    <row r="920425" customFormat="1"/>
    <row r="920426" customFormat="1"/>
    <row r="920427" customFormat="1"/>
    <row r="920428" customFormat="1"/>
    <row r="920429" customFormat="1"/>
    <row r="920430" customFormat="1"/>
    <row r="920431" customFormat="1"/>
    <row r="920432" customFormat="1"/>
    <row r="920433" customFormat="1"/>
    <row r="920434" customFormat="1"/>
    <row r="920435" customFormat="1"/>
    <row r="920436" customFormat="1"/>
    <row r="920437" customFormat="1"/>
    <row r="920438" customFormat="1"/>
    <row r="920439" customFormat="1"/>
    <row r="920440" customFormat="1"/>
    <row r="920441" customFormat="1"/>
    <row r="920442" customFormat="1"/>
    <row r="920443" customFormat="1"/>
    <row r="920444" customFormat="1"/>
    <row r="920445" customFormat="1"/>
    <row r="920446" customFormat="1"/>
    <row r="920447" customFormat="1"/>
    <row r="920448" customFormat="1"/>
    <row r="920449" customFormat="1"/>
    <row r="920450" customFormat="1"/>
    <row r="920451" customFormat="1"/>
    <row r="920452" customFormat="1"/>
    <row r="920453" customFormat="1"/>
    <row r="920454" customFormat="1"/>
    <row r="920455" customFormat="1"/>
    <row r="920456" customFormat="1"/>
    <row r="920457" customFormat="1"/>
    <row r="920458" customFormat="1"/>
    <row r="920459" customFormat="1"/>
    <row r="920460" customFormat="1"/>
    <row r="920461" customFormat="1"/>
    <row r="920462" customFormat="1"/>
    <row r="920463" customFormat="1"/>
    <row r="920464" customFormat="1"/>
    <row r="920465" customFormat="1"/>
    <row r="920466" customFormat="1"/>
    <row r="920467" customFormat="1"/>
    <row r="920468" customFormat="1"/>
    <row r="920469" customFormat="1"/>
    <row r="920470" customFormat="1"/>
    <row r="920471" customFormat="1"/>
    <row r="920472" customFormat="1"/>
    <row r="920473" customFormat="1"/>
    <row r="920474" customFormat="1"/>
    <row r="920475" customFormat="1"/>
    <row r="920476" customFormat="1"/>
    <row r="920477" customFormat="1"/>
    <row r="920478" customFormat="1"/>
    <row r="920479" customFormat="1"/>
    <row r="920480" customFormat="1"/>
    <row r="920481" customFormat="1"/>
    <row r="920482" customFormat="1"/>
    <row r="920483" customFormat="1"/>
    <row r="920484" customFormat="1"/>
    <row r="920485" customFormat="1"/>
    <row r="920486" customFormat="1"/>
    <row r="920487" customFormat="1"/>
    <row r="920488" customFormat="1"/>
    <row r="920489" customFormat="1"/>
    <row r="920490" customFormat="1"/>
    <row r="920491" customFormat="1"/>
    <row r="920492" customFormat="1"/>
    <row r="920493" customFormat="1"/>
    <row r="920494" customFormat="1"/>
    <row r="920495" customFormat="1"/>
    <row r="920496" customFormat="1"/>
    <row r="920497" customFormat="1"/>
    <row r="920498" customFormat="1"/>
    <row r="920499" customFormat="1"/>
    <row r="920500" customFormat="1"/>
    <row r="920501" customFormat="1"/>
    <row r="920502" customFormat="1"/>
    <row r="920503" customFormat="1"/>
    <row r="920504" customFormat="1"/>
    <row r="920505" customFormat="1"/>
    <row r="920506" customFormat="1"/>
    <row r="920507" customFormat="1"/>
    <row r="920508" customFormat="1"/>
    <row r="920509" customFormat="1"/>
    <row r="920510" customFormat="1"/>
    <row r="920511" customFormat="1"/>
    <row r="920512" customFormat="1"/>
    <row r="920513" customFormat="1"/>
    <row r="920514" customFormat="1"/>
    <row r="920515" customFormat="1"/>
    <row r="920516" customFormat="1"/>
    <row r="920517" customFormat="1"/>
    <row r="920518" customFormat="1"/>
    <row r="920519" customFormat="1"/>
    <row r="920520" customFormat="1"/>
    <row r="920521" customFormat="1"/>
    <row r="920522" customFormat="1"/>
    <row r="920523" customFormat="1"/>
    <row r="920524" customFormat="1"/>
    <row r="920525" customFormat="1"/>
    <row r="920526" customFormat="1"/>
    <row r="920527" customFormat="1"/>
    <row r="920528" customFormat="1"/>
    <row r="920529" customFormat="1"/>
    <row r="920530" customFormat="1"/>
    <row r="920531" customFormat="1"/>
    <row r="920532" customFormat="1"/>
    <row r="920533" customFormat="1"/>
    <row r="920534" customFormat="1"/>
    <row r="920535" customFormat="1"/>
    <row r="920536" customFormat="1"/>
    <row r="920537" customFormat="1"/>
    <row r="920538" customFormat="1"/>
    <row r="920539" customFormat="1"/>
    <row r="920540" customFormat="1"/>
    <row r="920541" customFormat="1"/>
    <row r="920542" customFormat="1"/>
    <row r="920543" customFormat="1"/>
    <row r="920544" customFormat="1"/>
    <row r="920545" customFormat="1"/>
    <row r="920546" customFormat="1"/>
    <row r="920547" customFormat="1"/>
    <row r="920548" customFormat="1"/>
    <row r="920549" customFormat="1"/>
    <row r="920550" customFormat="1"/>
    <row r="920551" customFormat="1"/>
    <row r="920552" customFormat="1"/>
    <row r="920553" customFormat="1"/>
    <row r="920554" customFormat="1"/>
    <row r="920555" customFormat="1"/>
    <row r="920556" customFormat="1"/>
    <row r="920557" customFormat="1"/>
    <row r="920558" customFormat="1"/>
    <row r="920559" customFormat="1"/>
    <row r="920560" customFormat="1"/>
    <row r="920561" customFormat="1"/>
    <row r="920562" customFormat="1"/>
    <row r="920563" customFormat="1"/>
    <row r="920564" customFormat="1"/>
    <row r="920565" customFormat="1"/>
    <row r="920566" customFormat="1"/>
    <row r="920567" customFormat="1"/>
    <row r="920568" customFormat="1"/>
    <row r="920569" customFormat="1"/>
    <row r="920570" customFormat="1"/>
    <row r="920571" customFormat="1"/>
    <row r="920572" customFormat="1"/>
    <row r="920573" customFormat="1"/>
    <row r="920574" customFormat="1"/>
    <row r="920575" customFormat="1"/>
    <row r="920576" customFormat="1"/>
    <row r="920577" customFormat="1"/>
    <row r="920578" customFormat="1"/>
    <row r="920579" customFormat="1"/>
    <row r="920580" customFormat="1"/>
    <row r="920581" customFormat="1"/>
    <row r="920582" customFormat="1"/>
    <row r="920583" customFormat="1"/>
    <row r="920584" customFormat="1"/>
    <row r="920585" customFormat="1"/>
    <row r="920586" customFormat="1"/>
    <row r="920587" customFormat="1"/>
    <row r="920588" customFormat="1"/>
    <row r="920589" customFormat="1"/>
    <row r="920590" customFormat="1"/>
    <row r="920591" customFormat="1"/>
    <row r="920592" customFormat="1"/>
    <row r="920593" customFormat="1"/>
    <row r="920594" customFormat="1"/>
    <row r="920595" customFormat="1"/>
    <row r="920596" customFormat="1"/>
    <row r="920597" customFormat="1"/>
    <row r="920598" customFormat="1"/>
    <row r="920599" customFormat="1"/>
    <row r="920600" customFormat="1"/>
    <row r="920601" customFormat="1"/>
    <row r="920602" customFormat="1"/>
    <row r="920603" customFormat="1"/>
    <row r="920604" customFormat="1"/>
    <row r="920605" customFormat="1"/>
    <row r="920606" customFormat="1"/>
    <row r="920607" customFormat="1"/>
    <row r="920608" customFormat="1"/>
    <row r="920609" customFormat="1"/>
    <row r="920610" customFormat="1"/>
    <row r="920611" customFormat="1"/>
    <row r="920612" customFormat="1"/>
    <row r="920613" customFormat="1"/>
    <row r="920614" customFormat="1"/>
    <row r="920615" customFormat="1"/>
    <row r="920616" customFormat="1"/>
    <row r="920617" customFormat="1"/>
    <row r="920618" customFormat="1"/>
    <row r="920619" customFormat="1"/>
    <row r="920620" customFormat="1"/>
    <row r="920621" customFormat="1"/>
    <row r="920622" customFormat="1"/>
    <row r="920623" customFormat="1"/>
    <row r="920624" customFormat="1"/>
    <row r="920625" customFormat="1"/>
    <row r="920626" customFormat="1"/>
    <row r="920627" customFormat="1"/>
    <row r="920628" customFormat="1"/>
    <row r="920629" customFormat="1"/>
    <row r="920630" customFormat="1"/>
    <row r="920631" customFormat="1"/>
    <row r="920632" customFormat="1"/>
    <row r="920633" customFormat="1"/>
    <row r="920634" customFormat="1"/>
    <row r="920635" customFormat="1"/>
    <row r="920636" customFormat="1"/>
    <row r="920637" customFormat="1"/>
    <row r="920638" customFormat="1"/>
    <row r="920639" customFormat="1"/>
    <row r="920640" customFormat="1"/>
    <row r="920641" customFormat="1"/>
    <row r="920642" customFormat="1"/>
    <row r="920643" customFormat="1"/>
    <row r="920644" customFormat="1"/>
    <row r="920645" customFormat="1"/>
    <row r="920646" customFormat="1"/>
    <row r="920647" customFormat="1"/>
    <row r="920648" customFormat="1"/>
    <row r="920649" customFormat="1"/>
    <row r="920650" customFormat="1"/>
    <row r="920651" customFormat="1"/>
    <row r="920652" customFormat="1"/>
    <row r="920653" customFormat="1"/>
    <row r="920654" customFormat="1"/>
    <row r="920655" customFormat="1"/>
    <row r="920656" customFormat="1"/>
    <row r="920657" customFormat="1"/>
    <row r="920658" customFormat="1"/>
    <row r="920659" customFormat="1"/>
    <row r="920660" customFormat="1"/>
    <row r="920661" customFormat="1"/>
    <row r="920662" customFormat="1"/>
    <row r="920663" customFormat="1"/>
    <row r="920664" customFormat="1"/>
    <row r="920665" customFormat="1"/>
    <row r="920666" customFormat="1"/>
    <row r="920667" customFormat="1"/>
    <row r="920668" customFormat="1"/>
    <row r="920669" customFormat="1"/>
    <row r="920670" customFormat="1"/>
    <row r="920671" customFormat="1"/>
    <row r="920672" customFormat="1"/>
    <row r="920673" customFormat="1"/>
    <row r="920674" customFormat="1"/>
    <row r="920675" customFormat="1"/>
    <row r="920676" customFormat="1"/>
    <row r="920677" customFormat="1"/>
    <row r="920678" customFormat="1"/>
    <row r="920679" customFormat="1"/>
    <row r="920680" customFormat="1"/>
    <row r="920681" customFormat="1"/>
    <row r="920682" customFormat="1"/>
    <row r="920683" customFormat="1"/>
    <row r="920684" customFormat="1"/>
    <row r="920685" customFormat="1"/>
    <row r="920686" customFormat="1"/>
    <row r="920687" customFormat="1"/>
    <row r="920688" customFormat="1"/>
    <row r="920689" customFormat="1"/>
    <row r="920690" customFormat="1"/>
    <row r="920691" customFormat="1"/>
    <row r="920692" customFormat="1"/>
    <row r="920693" customFormat="1"/>
    <row r="920694" customFormat="1"/>
    <row r="920695" customFormat="1"/>
    <row r="920696" customFormat="1"/>
    <row r="920697" customFormat="1"/>
    <row r="920698" customFormat="1"/>
    <row r="920699" customFormat="1"/>
    <row r="920700" customFormat="1"/>
    <row r="920701" customFormat="1"/>
    <row r="920702" customFormat="1"/>
    <row r="920703" customFormat="1"/>
    <row r="920704" customFormat="1"/>
    <row r="920705" customFormat="1"/>
    <row r="920706" customFormat="1"/>
    <row r="920707" customFormat="1"/>
    <row r="920708" customFormat="1"/>
    <row r="920709" customFormat="1"/>
    <row r="920710" customFormat="1"/>
    <row r="920711" customFormat="1"/>
    <row r="920712" customFormat="1"/>
    <row r="920713" customFormat="1"/>
    <row r="920714" customFormat="1"/>
    <row r="920715" customFormat="1"/>
    <row r="920716" customFormat="1"/>
    <row r="920717" customFormat="1"/>
    <row r="920718" customFormat="1"/>
    <row r="920719" customFormat="1"/>
    <row r="920720" customFormat="1"/>
    <row r="920721" customFormat="1"/>
    <row r="920722" customFormat="1"/>
    <row r="920723" customFormat="1"/>
    <row r="920724" customFormat="1"/>
    <row r="920725" customFormat="1"/>
    <row r="920726" customFormat="1"/>
    <row r="920727" customFormat="1"/>
    <row r="920728" customFormat="1"/>
    <row r="920729" customFormat="1"/>
    <row r="920730" customFormat="1"/>
    <row r="920731" customFormat="1"/>
    <row r="920732" customFormat="1"/>
    <row r="920733" customFormat="1"/>
    <row r="920734" customFormat="1"/>
    <row r="920735" customFormat="1"/>
    <row r="920736" customFormat="1"/>
    <row r="920737" customFormat="1"/>
    <row r="920738" customFormat="1"/>
    <row r="920739" customFormat="1"/>
    <row r="920740" customFormat="1"/>
    <row r="920741" customFormat="1"/>
    <row r="920742" customFormat="1"/>
    <row r="920743" customFormat="1"/>
    <row r="920744" customFormat="1"/>
    <row r="920745" customFormat="1"/>
    <row r="920746" customFormat="1"/>
    <row r="920747" customFormat="1"/>
    <row r="920748" customFormat="1"/>
    <row r="920749" customFormat="1"/>
    <row r="920750" customFormat="1"/>
    <row r="920751" customFormat="1"/>
    <row r="920752" customFormat="1"/>
    <row r="920753" customFormat="1"/>
    <row r="920754" customFormat="1"/>
    <row r="920755" customFormat="1"/>
    <row r="920756" customFormat="1"/>
    <row r="920757" customFormat="1"/>
    <row r="920758" customFormat="1"/>
    <row r="920759" customFormat="1"/>
    <row r="920760" customFormat="1"/>
    <row r="920761" customFormat="1"/>
    <row r="920762" customFormat="1"/>
    <row r="920763" customFormat="1"/>
    <row r="920764" customFormat="1"/>
    <row r="920765" customFormat="1"/>
    <row r="920766" customFormat="1"/>
    <row r="920767" customFormat="1"/>
    <row r="920768" customFormat="1"/>
    <row r="920769" customFormat="1"/>
    <row r="920770" customFormat="1"/>
    <row r="920771" customFormat="1"/>
    <row r="920772" customFormat="1"/>
    <row r="920773" customFormat="1"/>
    <row r="920774" customFormat="1"/>
    <row r="920775" customFormat="1"/>
    <row r="920776" customFormat="1"/>
    <row r="920777" customFormat="1"/>
    <row r="920778" customFormat="1"/>
    <row r="920779" customFormat="1"/>
    <row r="920780" customFormat="1"/>
    <row r="920781" customFormat="1"/>
    <row r="920782" customFormat="1"/>
    <row r="920783" customFormat="1"/>
    <row r="920784" customFormat="1"/>
    <row r="920785" customFormat="1"/>
    <row r="920786" customFormat="1"/>
    <row r="920787" customFormat="1"/>
    <row r="920788" customFormat="1"/>
    <row r="920789" customFormat="1"/>
    <row r="920790" customFormat="1"/>
    <row r="920791" customFormat="1"/>
    <row r="920792" customFormat="1"/>
    <row r="920793" customFormat="1"/>
    <row r="920794" customFormat="1"/>
    <row r="920795" customFormat="1"/>
    <row r="920796" customFormat="1"/>
    <row r="920797" customFormat="1"/>
    <row r="920798" customFormat="1"/>
    <row r="920799" customFormat="1"/>
    <row r="920800" customFormat="1"/>
    <row r="920801" customFormat="1"/>
    <row r="920802" customFormat="1"/>
    <row r="920803" customFormat="1"/>
    <row r="920804" customFormat="1"/>
    <row r="920805" customFormat="1"/>
    <row r="920806" customFormat="1"/>
    <row r="920807" customFormat="1"/>
    <row r="920808" customFormat="1"/>
    <row r="920809" customFormat="1"/>
    <row r="920810" customFormat="1"/>
    <row r="920811" customFormat="1"/>
    <row r="920812" customFormat="1"/>
    <row r="920813" customFormat="1"/>
    <row r="920814" customFormat="1"/>
    <row r="920815" customFormat="1"/>
    <row r="920816" customFormat="1"/>
    <row r="920817" customFormat="1"/>
    <row r="920818" customFormat="1"/>
    <row r="920819" customFormat="1"/>
    <row r="920820" customFormat="1"/>
    <row r="920821" customFormat="1"/>
    <row r="920822" customFormat="1"/>
    <row r="920823" customFormat="1"/>
    <row r="920824" customFormat="1"/>
    <row r="920825" customFormat="1"/>
    <row r="920826" customFormat="1"/>
    <row r="920827" customFormat="1"/>
    <row r="920828" customFormat="1"/>
    <row r="920829" customFormat="1"/>
    <row r="920830" customFormat="1"/>
    <row r="920831" customFormat="1"/>
    <row r="920832" customFormat="1"/>
    <row r="920833" customFormat="1"/>
    <row r="920834" customFormat="1"/>
    <row r="920835" customFormat="1"/>
    <row r="920836" customFormat="1"/>
    <row r="920837" customFormat="1"/>
    <row r="920838" customFormat="1"/>
    <row r="920839" customFormat="1"/>
    <row r="920840" customFormat="1"/>
    <row r="920841" customFormat="1"/>
    <row r="920842" customFormat="1"/>
    <row r="920843" customFormat="1"/>
    <row r="920844" customFormat="1"/>
    <row r="920845" customFormat="1"/>
    <row r="920846" customFormat="1"/>
    <row r="920847" customFormat="1"/>
    <row r="920848" customFormat="1"/>
    <row r="920849" customFormat="1"/>
    <row r="920850" customFormat="1"/>
    <row r="920851" customFormat="1"/>
    <row r="920852" customFormat="1"/>
    <row r="920853" customFormat="1"/>
    <row r="920854" customFormat="1"/>
    <row r="920855" customFormat="1"/>
    <row r="920856" customFormat="1"/>
    <row r="920857" customFormat="1"/>
    <row r="920858" customFormat="1"/>
    <row r="920859" customFormat="1"/>
    <row r="920860" customFormat="1"/>
    <row r="920861" customFormat="1"/>
    <row r="920862" customFormat="1"/>
    <row r="920863" customFormat="1"/>
    <row r="920864" customFormat="1"/>
    <row r="920865" customFormat="1"/>
    <row r="920866" customFormat="1"/>
    <row r="920867" customFormat="1"/>
    <row r="920868" customFormat="1"/>
    <row r="920869" customFormat="1"/>
    <row r="920870" customFormat="1"/>
    <row r="920871" customFormat="1"/>
    <row r="920872" customFormat="1"/>
    <row r="920873" customFormat="1"/>
    <row r="920874" customFormat="1"/>
    <row r="920875" customFormat="1"/>
    <row r="920876" customFormat="1"/>
    <row r="920877" customFormat="1"/>
    <row r="920878" customFormat="1"/>
    <row r="920879" customFormat="1"/>
    <row r="920880" customFormat="1"/>
    <row r="920881" customFormat="1"/>
    <row r="920882" customFormat="1"/>
    <row r="920883" customFormat="1"/>
    <row r="920884" customFormat="1"/>
    <row r="920885" customFormat="1"/>
    <row r="920886" customFormat="1"/>
    <row r="920887" customFormat="1"/>
    <row r="920888" customFormat="1"/>
    <row r="920889" customFormat="1"/>
    <row r="920890" customFormat="1"/>
    <row r="920891" customFormat="1"/>
    <row r="920892" customFormat="1"/>
    <row r="920893" customFormat="1"/>
    <row r="920894" customFormat="1"/>
    <row r="920895" customFormat="1"/>
    <row r="920896" customFormat="1"/>
    <row r="920897" customFormat="1"/>
    <row r="920898" customFormat="1"/>
    <row r="920899" customFormat="1"/>
    <row r="920900" customFormat="1"/>
    <row r="920901" customFormat="1"/>
    <row r="920902" customFormat="1"/>
    <row r="920903" customFormat="1"/>
    <row r="920904" customFormat="1"/>
    <row r="920905" customFormat="1"/>
    <row r="920906" customFormat="1"/>
    <row r="920907" customFormat="1"/>
    <row r="920908" customFormat="1"/>
    <row r="920909" customFormat="1"/>
    <row r="920910" customFormat="1"/>
    <row r="920911" customFormat="1"/>
    <row r="920912" customFormat="1"/>
    <row r="920913" customFormat="1"/>
    <row r="920914" customFormat="1"/>
    <row r="920915" customFormat="1"/>
    <row r="920916" customFormat="1"/>
    <row r="920917" customFormat="1"/>
    <row r="920918" customFormat="1"/>
    <row r="920919" customFormat="1"/>
    <row r="920920" customFormat="1"/>
    <row r="920921" customFormat="1"/>
    <row r="920922" customFormat="1"/>
    <row r="920923" customFormat="1"/>
    <row r="920924" customFormat="1"/>
    <row r="920925" customFormat="1"/>
    <row r="920926" customFormat="1"/>
    <row r="920927" customFormat="1"/>
    <row r="920928" customFormat="1"/>
    <row r="920929" customFormat="1"/>
    <row r="920930" customFormat="1"/>
    <row r="920931" customFormat="1"/>
    <row r="920932" customFormat="1"/>
    <row r="920933" customFormat="1"/>
    <row r="920934" customFormat="1"/>
    <row r="920935" customFormat="1"/>
    <row r="920936" customFormat="1"/>
    <row r="920937" customFormat="1"/>
    <row r="920938" customFormat="1"/>
    <row r="920939" customFormat="1"/>
    <row r="920940" customFormat="1"/>
    <row r="920941" customFormat="1"/>
    <row r="920942" customFormat="1"/>
    <row r="920943" customFormat="1"/>
    <row r="920944" customFormat="1"/>
    <row r="920945" customFormat="1"/>
    <row r="920946" customFormat="1"/>
    <row r="920947" customFormat="1"/>
    <row r="920948" customFormat="1"/>
    <row r="920949" customFormat="1"/>
    <row r="920950" customFormat="1"/>
    <row r="920951" customFormat="1"/>
    <row r="920952" customFormat="1"/>
    <row r="920953" customFormat="1"/>
    <row r="920954" customFormat="1"/>
    <row r="920955" customFormat="1"/>
    <row r="920956" customFormat="1"/>
    <row r="920957" customFormat="1"/>
    <row r="920958" customFormat="1"/>
    <row r="920959" customFormat="1"/>
    <row r="920960" customFormat="1"/>
    <row r="920961" customFormat="1"/>
    <row r="920962" customFormat="1"/>
    <row r="920963" customFormat="1"/>
    <row r="920964" customFormat="1"/>
    <row r="920965" customFormat="1"/>
    <row r="920966" customFormat="1"/>
    <row r="920967" customFormat="1"/>
    <row r="920968" customFormat="1"/>
    <row r="920969" customFormat="1"/>
    <row r="920970" customFormat="1"/>
    <row r="920971" customFormat="1"/>
    <row r="920972" customFormat="1"/>
    <row r="920973" customFormat="1"/>
    <row r="920974" customFormat="1"/>
    <row r="920975" customFormat="1"/>
    <row r="920976" customFormat="1"/>
    <row r="920977" customFormat="1"/>
    <row r="920978" customFormat="1"/>
    <row r="920979" customFormat="1"/>
    <row r="920980" customFormat="1"/>
    <row r="920981" customFormat="1"/>
    <row r="920982" customFormat="1"/>
    <row r="920983" customFormat="1"/>
    <row r="920984" customFormat="1"/>
    <row r="920985" customFormat="1"/>
    <row r="920986" customFormat="1"/>
    <row r="920987" customFormat="1"/>
    <row r="920988" customFormat="1"/>
    <row r="920989" customFormat="1"/>
    <row r="920990" customFormat="1"/>
    <row r="920991" customFormat="1"/>
    <row r="920992" customFormat="1"/>
    <row r="920993" customFormat="1"/>
    <row r="920994" customFormat="1"/>
    <row r="920995" customFormat="1"/>
    <row r="920996" customFormat="1"/>
    <row r="920997" customFormat="1"/>
    <row r="920998" customFormat="1"/>
    <row r="920999" customFormat="1"/>
    <row r="921000" customFormat="1"/>
    <row r="921001" customFormat="1"/>
    <row r="921002" customFormat="1"/>
    <row r="921003" customFormat="1"/>
    <row r="921004" customFormat="1"/>
    <row r="921005" customFormat="1"/>
    <row r="921006" customFormat="1"/>
    <row r="921007" customFormat="1"/>
    <row r="921008" customFormat="1"/>
    <row r="921009" customFormat="1"/>
    <row r="921010" customFormat="1"/>
    <row r="921011" customFormat="1"/>
    <row r="921012" customFormat="1"/>
    <row r="921013" customFormat="1"/>
    <row r="921014" customFormat="1"/>
    <row r="921015" customFormat="1"/>
    <row r="921016" customFormat="1"/>
    <row r="921017" customFormat="1"/>
    <row r="921018" customFormat="1"/>
    <row r="921019" customFormat="1"/>
    <row r="921020" customFormat="1"/>
    <row r="921021" customFormat="1"/>
    <row r="921022" customFormat="1"/>
    <row r="921023" customFormat="1"/>
    <row r="921024" customFormat="1"/>
    <row r="921025" customFormat="1"/>
    <row r="921026" customFormat="1"/>
    <row r="921027" customFormat="1"/>
    <row r="921028" customFormat="1"/>
    <row r="921029" customFormat="1"/>
    <row r="921030" customFormat="1"/>
    <row r="921031" customFormat="1"/>
    <row r="921032" customFormat="1"/>
    <row r="921033" customFormat="1"/>
    <row r="921034" customFormat="1"/>
    <row r="921035" customFormat="1"/>
    <row r="921036" customFormat="1"/>
    <row r="921037" customFormat="1"/>
    <row r="921038" customFormat="1"/>
    <row r="921039" customFormat="1"/>
    <row r="921040" customFormat="1"/>
    <row r="921041" customFormat="1"/>
    <row r="921042" customFormat="1"/>
    <row r="921043" customFormat="1"/>
    <row r="921044" customFormat="1"/>
    <row r="921045" customFormat="1"/>
    <row r="921046" customFormat="1"/>
    <row r="921047" customFormat="1"/>
    <row r="921048" customFormat="1"/>
    <row r="921049" customFormat="1"/>
    <row r="921050" customFormat="1"/>
    <row r="921051" customFormat="1"/>
    <row r="921052" customFormat="1"/>
    <row r="921053" customFormat="1"/>
    <row r="921054" customFormat="1"/>
    <row r="921055" customFormat="1"/>
    <row r="921056" customFormat="1"/>
    <row r="921057" customFormat="1"/>
    <row r="921058" customFormat="1"/>
    <row r="921059" customFormat="1"/>
    <row r="921060" customFormat="1"/>
    <row r="921061" customFormat="1"/>
    <row r="921062" customFormat="1"/>
    <row r="921063" customFormat="1"/>
    <row r="921064" customFormat="1"/>
    <row r="921065" customFormat="1"/>
    <row r="921066" customFormat="1"/>
    <row r="921067" customFormat="1"/>
    <row r="921068" customFormat="1"/>
    <row r="921069" customFormat="1"/>
    <row r="921070" customFormat="1"/>
    <row r="921071" customFormat="1"/>
    <row r="921072" customFormat="1"/>
    <row r="921073" customFormat="1"/>
    <row r="921074" customFormat="1"/>
    <row r="921075" customFormat="1"/>
    <row r="921076" customFormat="1"/>
    <row r="921077" customFormat="1"/>
    <row r="921078" customFormat="1"/>
    <row r="921079" customFormat="1"/>
    <row r="921080" customFormat="1"/>
    <row r="921081" customFormat="1"/>
    <row r="921082" customFormat="1"/>
    <row r="921083" customFormat="1"/>
    <row r="921084" customFormat="1"/>
    <row r="921085" customFormat="1"/>
    <row r="921086" customFormat="1"/>
    <row r="921087" customFormat="1"/>
    <row r="921088" customFormat="1"/>
    <row r="921089" customFormat="1"/>
    <row r="921090" customFormat="1"/>
    <row r="921091" customFormat="1"/>
    <row r="921092" customFormat="1"/>
    <row r="921093" customFormat="1"/>
    <row r="921094" customFormat="1"/>
    <row r="921095" customFormat="1"/>
    <row r="921096" customFormat="1"/>
    <row r="921097" customFormat="1"/>
    <row r="921098" customFormat="1"/>
    <row r="921099" customFormat="1"/>
    <row r="921100" customFormat="1"/>
    <row r="921101" customFormat="1"/>
    <row r="921102" customFormat="1"/>
    <row r="921103" customFormat="1"/>
    <row r="921104" customFormat="1"/>
    <row r="921105" customFormat="1"/>
    <row r="921106" customFormat="1"/>
    <row r="921107" customFormat="1"/>
    <row r="921108" customFormat="1"/>
    <row r="921109" customFormat="1"/>
    <row r="921110" customFormat="1"/>
    <row r="921111" customFormat="1"/>
    <row r="921112" customFormat="1"/>
    <row r="921113" customFormat="1"/>
    <row r="921114" customFormat="1"/>
    <row r="921115" customFormat="1"/>
    <row r="921116" customFormat="1"/>
    <row r="921117" customFormat="1"/>
    <row r="921118" customFormat="1"/>
    <row r="921119" customFormat="1"/>
    <row r="921120" customFormat="1"/>
    <row r="921121" customFormat="1"/>
    <row r="921122" customFormat="1"/>
    <row r="921123" customFormat="1"/>
    <row r="921124" customFormat="1"/>
    <row r="921125" customFormat="1"/>
    <row r="921126" customFormat="1"/>
    <row r="921127" customFormat="1"/>
    <row r="921128" customFormat="1"/>
    <row r="921129" customFormat="1"/>
    <row r="921130" customFormat="1"/>
    <row r="921131" customFormat="1"/>
    <row r="921132" customFormat="1"/>
    <row r="921133" customFormat="1"/>
    <row r="921134" customFormat="1"/>
    <row r="921135" customFormat="1"/>
    <row r="921136" customFormat="1"/>
    <row r="921137" customFormat="1"/>
    <row r="921138" customFormat="1"/>
    <row r="921139" customFormat="1"/>
    <row r="921140" customFormat="1"/>
    <row r="921141" customFormat="1"/>
    <row r="921142" customFormat="1"/>
    <row r="921143" customFormat="1"/>
    <row r="921144" customFormat="1"/>
    <row r="921145" customFormat="1"/>
    <row r="921146" customFormat="1"/>
    <row r="921147" customFormat="1"/>
    <row r="921148" customFormat="1"/>
    <row r="921149" customFormat="1"/>
    <row r="921150" customFormat="1"/>
    <row r="921151" customFormat="1"/>
    <row r="921152" customFormat="1"/>
    <row r="921153" customFormat="1"/>
    <row r="921154" customFormat="1"/>
    <row r="921155" customFormat="1"/>
    <row r="921156" customFormat="1"/>
    <row r="921157" customFormat="1"/>
    <row r="921158" customFormat="1"/>
    <row r="921159" customFormat="1"/>
    <row r="921160" customFormat="1"/>
    <row r="921161" customFormat="1"/>
    <row r="921162" customFormat="1"/>
    <row r="921163" customFormat="1"/>
    <row r="921164" customFormat="1"/>
    <row r="921165" customFormat="1"/>
    <row r="921166" customFormat="1"/>
    <row r="921167" customFormat="1"/>
    <row r="921168" customFormat="1"/>
    <row r="921169" customFormat="1"/>
    <row r="921170" customFormat="1"/>
    <row r="921171" customFormat="1"/>
    <row r="921172" customFormat="1"/>
    <row r="921173" customFormat="1"/>
    <row r="921174" customFormat="1"/>
    <row r="921175" customFormat="1"/>
    <row r="921176" customFormat="1"/>
    <row r="921177" customFormat="1"/>
    <row r="921178" customFormat="1"/>
    <row r="921179" customFormat="1"/>
    <row r="921180" customFormat="1"/>
    <row r="921181" customFormat="1"/>
    <row r="921182" customFormat="1"/>
    <row r="921183" customFormat="1"/>
    <row r="921184" customFormat="1"/>
    <row r="921185" customFormat="1"/>
    <row r="921186" customFormat="1"/>
    <row r="921187" customFormat="1"/>
    <row r="921188" customFormat="1"/>
    <row r="921189" customFormat="1"/>
    <row r="921190" customFormat="1"/>
    <row r="921191" customFormat="1"/>
    <row r="921192" customFormat="1"/>
    <row r="921193" customFormat="1"/>
    <row r="921194" customFormat="1"/>
    <row r="921195" customFormat="1"/>
    <row r="921196" customFormat="1"/>
    <row r="921197" customFormat="1"/>
    <row r="921198" customFormat="1"/>
    <row r="921199" customFormat="1"/>
    <row r="921200" customFormat="1"/>
    <row r="921201" customFormat="1"/>
    <row r="921202" customFormat="1"/>
    <row r="921203" customFormat="1"/>
    <row r="921204" customFormat="1"/>
    <row r="921205" customFormat="1"/>
    <row r="921206" customFormat="1"/>
    <row r="921207" customFormat="1"/>
    <row r="921208" customFormat="1"/>
    <row r="921209" customFormat="1"/>
    <row r="921210" customFormat="1"/>
    <row r="921211" customFormat="1"/>
    <row r="921212" customFormat="1"/>
    <row r="921213" customFormat="1"/>
    <row r="921214" customFormat="1"/>
    <row r="921215" customFormat="1"/>
    <row r="921216" customFormat="1"/>
    <row r="921217" customFormat="1"/>
    <row r="921218" customFormat="1"/>
    <row r="921219" customFormat="1"/>
    <row r="921220" customFormat="1"/>
    <row r="921221" customFormat="1"/>
    <row r="921222" customFormat="1"/>
    <row r="921223" customFormat="1"/>
    <row r="921224" customFormat="1"/>
    <row r="921225" customFormat="1"/>
    <row r="921226" customFormat="1"/>
    <row r="921227" customFormat="1"/>
    <row r="921228" customFormat="1"/>
    <row r="921229" customFormat="1"/>
    <row r="921230" customFormat="1"/>
    <row r="921231" customFormat="1"/>
    <row r="921232" customFormat="1"/>
    <row r="921233" customFormat="1"/>
    <row r="921234" customFormat="1"/>
    <row r="921235" customFormat="1"/>
    <row r="921236" customFormat="1"/>
    <row r="921237" customFormat="1"/>
    <row r="921238" customFormat="1"/>
    <row r="921239" customFormat="1"/>
    <row r="921240" customFormat="1"/>
    <row r="921241" customFormat="1"/>
    <row r="921242" customFormat="1"/>
    <row r="921243" customFormat="1"/>
    <row r="921244" customFormat="1"/>
    <row r="921245" customFormat="1"/>
    <row r="921246" customFormat="1"/>
    <row r="921247" customFormat="1"/>
    <row r="921248" customFormat="1"/>
    <row r="921249" customFormat="1"/>
    <row r="921250" customFormat="1"/>
    <row r="921251" customFormat="1"/>
    <row r="921252" customFormat="1"/>
    <row r="921253" customFormat="1"/>
    <row r="921254" customFormat="1"/>
    <row r="921255" customFormat="1"/>
    <row r="921256" customFormat="1"/>
    <row r="921257" customFormat="1"/>
    <row r="921258" customFormat="1"/>
    <row r="921259" customFormat="1"/>
    <row r="921260" customFormat="1"/>
    <row r="921261" customFormat="1"/>
    <row r="921262" customFormat="1"/>
    <row r="921263" customFormat="1"/>
    <row r="921264" customFormat="1"/>
    <row r="921265" customFormat="1"/>
    <row r="921266" customFormat="1"/>
    <row r="921267" customFormat="1"/>
    <row r="921268" customFormat="1"/>
    <row r="921269" customFormat="1"/>
    <row r="921270" customFormat="1"/>
    <row r="921271" customFormat="1"/>
    <row r="921272" customFormat="1"/>
    <row r="921273" customFormat="1"/>
    <row r="921274" customFormat="1"/>
    <row r="921275" customFormat="1"/>
    <row r="921276" customFormat="1"/>
    <row r="921277" customFormat="1"/>
    <row r="921278" customFormat="1"/>
    <row r="921279" customFormat="1"/>
    <row r="921280" customFormat="1"/>
    <row r="921281" customFormat="1"/>
    <row r="921282" customFormat="1"/>
    <row r="921283" customFormat="1"/>
    <row r="921284" customFormat="1"/>
    <row r="921285" customFormat="1"/>
    <row r="921286" customFormat="1"/>
    <row r="921287" customFormat="1"/>
    <row r="921288" customFormat="1"/>
    <row r="921289" customFormat="1"/>
    <row r="921290" customFormat="1"/>
    <row r="921291" customFormat="1"/>
    <row r="921292" customFormat="1"/>
    <row r="921293" customFormat="1"/>
    <row r="921294" customFormat="1"/>
    <row r="921295" customFormat="1"/>
    <row r="921296" customFormat="1"/>
    <row r="921297" customFormat="1"/>
    <row r="921298" customFormat="1"/>
    <row r="921299" customFormat="1"/>
    <row r="921300" customFormat="1"/>
    <row r="921301" customFormat="1"/>
    <row r="921302" customFormat="1"/>
    <row r="921303" customFormat="1"/>
    <row r="921304" customFormat="1"/>
    <row r="921305" customFormat="1"/>
    <row r="921306" customFormat="1"/>
    <row r="921307" customFormat="1"/>
    <row r="921308" customFormat="1"/>
    <row r="921309" customFormat="1"/>
    <row r="921310" customFormat="1"/>
    <row r="921311" customFormat="1"/>
    <row r="921312" customFormat="1"/>
    <row r="921313" customFormat="1"/>
    <row r="921314" customFormat="1"/>
    <row r="921315" customFormat="1"/>
    <row r="921316" customFormat="1"/>
    <row r="921317" customFormat="1"/>
    <row r="921318" customFormat="1"/>
    <row r="921319" customFormat="1"/>
    <row r="921320" customFormat="1"/>
    <row r="921321" customFormat="1"/>
    <row r="921322" customFormat="1"/>
    <row r="921323" customFormat="1"/>
    <row r="921324" customFormat="1"/>
    <row r="921325" customFormat="1"/>
    <row r="921326" customFormat="1"/>
    <row r="921327" customFormat="1"/>
    <row r="921328" customFormat="1"/>
    <row r="921329" customFormat="1"/>
    <row r="921330" customFormat="1"/>
    <row r="921331" customFormat="1"/>
    <row r="921332" customFormat="1"/>
    <row r="921333" customFormat="1"/>
    <row r="921334" customFormat="1"/>
    <row r="921335" customFormat="1"/>
    <row r="921336" customFormat="1"/>
    <row r="921337" customFormat="1"/>
    <row r="921338" customFormat="1"/>
    <row r="921339" customFormat="1"/>
    <row r="921340" customFormat="1"/>
    <row r="921341" customFormat="1"/>
    <row r="921342" customFormat="1"/>
    <row r="921343" customFormat="1"/>
    <row r="921344" customFormat="1"/>
    <row r="921345" customFormat="1"/>
    <row r="921346" customFormat="1"/>
    <row r="921347" customFormat="1"/>
    <row r="921348" customFormat="1"/>
    <row r="921349" customFormat="1"/>
    <row r="921350" customFormat="1"/>
    <row r="921351" customFormat="1"/>
    <row r="921352" customFormat="1"/>
    <row r="921353" customFormat="1"/>
    <row r="921354" customFormat="1"/>
    <row r="921355" customFormat="1"/>
    <row r="921356" customFormat="1"/>
    <row r="921357" customFormat="1"/>
    <row r="921358" customFormat="1"/>
    <row r="921359" customFormat="1"/>
    <row r="921360" customFormat="1"/>
    <row r="921361" customFormat="1"/>
    <row r="921362" customFormat="1"/>
    <row r="921363" customFormat="1"/>
    <row r="921364" customFormat="1"/>
    <row r="921365" customFormat="1"/>
    <row r="921366" customFormat="1"/>
    <row r="921367" customFormat="1"/>
    <row r="921368" customFormat="1"/>
    <row r="921369" customFormat="1"/>
    <row r="921370" customFormat="1"/>
    <row r="921371" customFormat="1"/>
    <row r="921372" customFormat="1"/>
    <row r="921373" customFormat="1"/>
    <row r="921374" customFormat="1"/>
    <row r="921375" customFormat="1"/>
    <row r="921376" customFormat="1"/>
    <row r="921377" customFormat="1"/>
    <row r="921378" customFormat="1"/>
    <row r="921379" customFormat="1"/>
    <row r="921380" customFormat="1"/>
    <row r="921381" customFormat="1"/>
    <row r="921382" customFormat="1"/>
    <row r="921383" customFormat="1"/>
    <row r="921384" customFormat="1"/>
    <row r="921385" customFormat="1"/>
    <row r="921386" customFormat="1"/>
    <row r="921387" customFormat="1"/>
    <row r="921388" customFormat="1"/>
    <row r="921389" customFormat="1"/>
    <row r="921390" customFormat="1"/>
    <row r="921391" customFormat="1"/>
    <row r="921392" customFormat="1"/>
    <row r="921393" customFormat="1"/>
    <row r="921394" customFormat="1"/>
    <row r="921395" customFormat="1"/>
    <row r="921396" customFormat="1"/>
    <row r="921397" customFormat="1"/>
    <row r="921398" customFormat="1"/>
    <row r="921399" customFormat="1"/>
    <row r="921400" customFormat="1"/>
    <row r="921401" customFormat="1"/>
    <row r="921402" customFormat="1"/>
    <row r="921403" customFormat="1"/>
    <row r="921404" customFormat="1"/>
    <row r="921405" customFormat="1"/>
    <row r="921406" customFormat="1"/>
    <row r="921407" customFormat="1"/>
    <row r="921408" customFormat="1"/>
    <row r="921409" customFormat="1"/>
    <row r="921410" customFormat="1"/>
    <row r="921411" customFormat="1"/>
    <row r="921412" customFormat="1"/>
    <row r="921413" customFormat="1"/>
    <row r="921414" customFormat="1"/>
    <row r="921415" customFormat="1"/>
    <row r="921416" customFormat="1"/>
    <row r="921417" customFormat="1"/>
    <row r="921418" customFormat="1"/>
    <row r="921419" customFormat="1"/>
    <row r="921420" customFormat="1"/>
    <row r="921421" customFormat="1"/>
    <row r="921422" customFormat="1"/>
    <row r="921423" customFormat="1"/>
    <row r="921424" customFormat="1"/>
    <row r="921425" customFormat="1"/>
    <row r="921426" customFormat="1"/>
    <row r="921427" customFormat="1"/>
    <row r="921428" customFormat="1"/>
    <row r="921429" customFormat="1"/>
    <row r="921430" customFormat="1"/>
    <row r="921431" customFormat="1"/>
    <row r="921432" customFormat="1"/>
    <row r="921433" customFormat="1"/>
    <row r="921434" customFormat="1"/>
    <row r="921435" customFormat="1"/>
    <row r="921436" customFormat="1"/>
    <row r="921437" customFormat="1"/>
    <row r="921438" customFormat="1"/>
    <row r="921439" customFormat="1"/>
    <row r="921440" customFormat="1"/>
    <row r="921441" customFormat="1"/>
    <row r="921442" customFormat="1"/>
    <row r="921443" customFormat="1"/>
    <row r="921444" customFormat="1"/>
    <row r="921445" customFormat="1"/>
    <row r="921446" customFormat="1"/>
    <row r="921447" customFormat="1"/>
    <row r="921448" customFormat="1"/>
    <row r="921449" customFormat="1"/>
    <row r="921450" customFormat="1"/>
    <row r="921451" customFormat="1"/>
    <row r="921452" customFormat="1"/>
    <row r="921453" customFormat="1"/>
    <row r="921454" customFormat="1"/>
    <row r="921455" customFormat="1"/>
    <row r="921456" customFormat="1"/>
    <row r="921457" customFormat="1"/>
    <row r="921458" customFormat="1"/>
    <row r="921459" customFormat="1"/>
    <row r="921460" customFormat="1"/>
    <row r="921461" customFormat="1"/>
    <row r="921462" customFormat="1"/>
    <row r="921463" customFormat="1"/>
    <row r="921464" customFormat="1"/>
    <row r="921465" customFormat="1"/>
    <row r="921466" customFormat="1"/>
    <row r="921467" customFormat="1"/>
    <row r="921468" customFormat="1"/>
    <row r="921469" customFormat="1"/>
    <row r="921470" customFormat="1"/>
    <row r="921471" customFormat="1"/>
    <row r="921472" customFormat="1"/>
    <row r="921473" customFormat="1"/>
    <row r="921474" customFormat="1"/>
    <row r="921475" customFormat="1"/>
    <row r="921476" customFormat="1"/>
    <row r="921477" customFormat="1"/>
    <row r="921478" customFormat="1"/>
    <row r="921479" customFormat="1"/>
    <row r="921480" customFormat="1"/>
    <row r="921481" customFormat="1"/>
    <row r="921482" customFormat="1"/>
    <row r="921483" customFormat="1"/>
    <row r="921484" customFormat="1"/>
    <row r="921485" customFormat="1"/>
    <row r="921486" customFormat="1"/>
    <row r="921487" customFormat="1"/>
    <row r="921488" customFormat="1"/>
    <row r="921489" customFormat="1"/>
    <row r="921490" customFormat="1"/>
    <row r="921491" customFormat="1"/>
    <row r="921492" customFormat="1"/>
    <row r="921493" customFormat="1"/>
    <row r="921494" customFormat="1"/>
    <row r="921495" customFormat="1"/>
    <row r="921496" customFormat="1"/>
    <row r="921497" customFormat="1"/>
    <row r="921498" customFormat="1"/>
    <row r="921499" customFormat="1"/>
    <row r="921500" customFormat="1"/>
    <row r="921501" customFormat="1"/>
    <row r="921502" customFormat="1"/>
    <row r="921503" customFormat="1"/>
    <row r="921504" customFormat="1"/>
    <row r="921505" customFormat="1"/>
    <row r="921506" customFormat="1"/>
    <row r="921507" customFormat="1"/>
    <row r="921508" customFormat="1"/>
    <row r="921509" customFormat="1"/>
    <row r="921510" customFormat="1"/>
    <row r="921511" customFormat="1"/>
    <row r="921512" customFormat="1"/>
    <row r="921513" customFormat="1"/>
    <row r="921514" customFormat="1"/>
    <row r="921515" customFormat="1"/>
    <row r="921516" customFormat="1"/>
    <row r="921517" customFormat="1"/>
    <row r="921518" customFormat="1"/>
    <row r="921519" customFormat="1"/>
    <row r="921520" customFormat="1"/>
    <row r="921521" customFormat="1"/>
    <row r="921522" customFormat="1"/>
    <row r="921523" customFormat="1"/>
    <row r="921524" customFormat="1"/>
    <row r="921525" customFormat="1"/>
    <row r="921526" customFormat="1"/>
    <row r="921527" customFormat="1"/>
    <row r="921528" customFormat="1"/>
    <row r="921529" customFormat="1"/>
    <row r="921530" customFormat="1"/>
    <row r="921531" customFormat="1"/>
    <row r="921532" customFormat="1"/>
    <row r="921533" customFormat="1"/>
    <row r="921534" customFormat="1"/>
    <row r="921535" customFormat="1"/>
    <row r="921536" customFormat="1"/>
    <row r="921537" customFormat="1"/>
    <row r="921538" customFormat="1"/>
    <row r="921539" customFormat="1"/>
    <row r="921540" customFormat="1"/>
    <row r="921541" customFormat="1"/>
    <row r="921542" customFormat="1"/>
    <row r="921543" customFormat="1"/>
    <row r="921544" customFormat="1"/>
    <row r="921545" customFormat="1"/>
    <row r="921546" customFormat="1"/>
    <row r="921547" customFormat="1"/>
    <row r="921548" customFormat="1"/>
    <row r="921549" customFormat="1"/>
    <row r="921550" customFormat="1"/>
    <row r="921551" customFormat="1"/>
    <row r="921552" customFormat="1"/>
    <row r="921553" customFormat="1"/>
    <row r="921554" customFormat="1"/>
    <row r="921555" customFormat="1"/>
    <row r="921556" customFormat="1"/>
    <row r="921557" customFormat="1"/>
    <row r="921558" customFormat="1"/>
    <row r="921559" customFormat="1"/>
    <row r="921560" customFormat="1"/>
    <row r="921561" customFormat="1"/>
    <row r="921562" customFormat="1"/>
    <row r="921563" customFormat="1"/>
    <row r="921564" customFormat="1"/>
    <row r="921565" customFormat="1"/>
    <row r="921566" customFormat="1"/>
    <row r="921567" customFormat="1"/>
    <row r="921568" customFormat="1"/>
    <row r="921569" customFormat="1"/>
    <row r="921570" customFormat="1"/>
    <row r="921571" customFormat="1"/>
    <row r="921572" customFormat="1"/>
    <row r="921573" customFormat="1"/>
    <row r="921574" customFormat="1"/>
    <row r="921575" customFormat="1"/>
    <row r="921576" customFormat="1"/>
    <row r="921577" customFormat="1"/>
    <row r="921578" customFormat="1"/>
    <row r="921579" customFormat="1"/>
    <row r="921580" customFormat="1"/>
    <row r="921581" customFormat="1"/>
    <row r="921582" customFormat="1"/>
    <row r="921583" customFormat="1"/>
    <row r="921584" customFormat="1"/>
    <row r="921585" customFormat="1"/>
    <row r="921586" customFormat="1"/>
    <row r="921587" customFormat="1"/>
    <row r="921588" customFormat="1"/>
    <row r="921589" customFormat="1"/>
    <row r="921590" customFormat="1"/>
    <row r="921591" customFormat="1"/>
    <row r="921592" customFormat="1"/>
    <row r="921593" customFormat="1"/>
    <row r="921594" customFormat="1"/>
    <row r="921595" customFormat="1"/>
    <row r="921596" customFormat="1"/>
    <row r="921597" customFormat="1"/>
    <row r="921598" customFormat="1"/>
    <row r="921599" customFormat="1"/>
    <row r="921600" customFormat="1"/>
    <row r="921601" customFormat="1"/>
    <row r="921602" customFormat="1"/>
    <row r="921603" customFormat="1"/>
    <row r="921604" customFormat="1"/>
    <row r="921605" customFormat="1"/>
    <row r="921606" customFormat="1"/>
    <row r="921607" customFormat="1"/>
    <row r="921608" customFormat="1"/>
    <row r="921609" customFormat="1"/>
    <row r="921610" customFormat="1"/>
    <row r="921611" customFormat="1"/>
    <row r="921612" customFormat="1"/>
    <row r="921613" customFormat="1"/>
    <row r="921614" customFormat="1"/>
    <row r="921615" customFormat="1"/>
    <row r="921616" customFormat="1"/>
    <row r="921617" customFormat="1"/>
    <row r="921618" customFormat="1"/>
    <row r="921619" customFormat="1"/>
    <row r="921620" customFormat="1"/>
    <row r="921621" customFormat="1"/>
    <row r="921622" customFormat="1"/>
    <row r="921623" customFormat="1"/>
    <row r="921624" customFormat="1"/>
    <row r="921625" customFormat="1"/>
    <row r="921626" customFormat="1"/>
    <row r="921627" customFormat="1"/>
    <row r="921628" customFormat="1"/>
    <row r="921629" customFormat="1"/>
    <row r="921630" customFormat="1"/>
    <row r="921631" customFormat="1"/>
    <row r="921632" customFormat="1"/>
    <row r="921633" customFormat="1"/>
    <row r="921634" customFormat="1"/>
    <row r="921635" customFormat="1"/>
    <row r="921636" customFormat="1"/>
    <row r="921637" customFormat="1"/>
    <row r="921638" customFormat="1"/>
    <row r="921639" customFormat="1"/>
    <row r="921640" customFormat="1"/>
    <row r="921641" customFormat="1"/>
    <row r="921642" customFormat="1"/>
    <row r="921643" customFormat="1"/>
    <row r="921644" customFormat="1"/>
    <row r="921645" customFormat="1"/>
    <row r="921646" customFormat="1"/>
    <row r="921647" customFormat="1"/>
    <row r="921648" customFormat="1"/>
    <row r="921649" customFormat="1"/>
    <row r="921650" customFormat="1"/>
    <row r="921651" customFormat="1"/>
    <row r="921652" customFormat="1"/>
    <row r="921653" customFormat="1"/>
    <row r="921654" customFormat="1"/>
    <row r="921655" customFormat="1"/>
    <row r="921656" customFormat="1"/>
    <row r="921657" customFormat="1"/>
    <row r="921658" customFormat="1"/>
    <row r="921659" customFormat="1"/>
    <row r="921660" customFormat="1"/>
    <row r="921661" customFormat="1"/>
    <row r="921662" customFormat="1"/>
    <row r="921663" customFormat="1"/>
    <row r="921664" customFormat="1"/>
    <row r="921665" customFormat="1"/>
    <row r="921666" customFormat="1"/>
    <row r="921667" customFormat="1"/>
    <row r="921668" customFormat="1"/>
    <row r="921669" customFormat="1"/>
    <row r="921670" customFormat="1"/>
    <row r="921671" customFormat="1"/>
    <row r="921672" customFormat="1"/>
    <row r="921673" customFormat="1"/>
    <row r="921674" customFormat="1"/>
    <row r="921675" customFormat="1"/>
    <row r="921676" customFormat="1"/>
    <row r="921677" customFormat="1"/>
    <row r="921678" customFormat="1"/>
    <row r="921679" customFormat="1"/>
    <row r="921680" customFormat="1"/>
    <row r="921681" customFormat="1"/>
    <row r="921682" customFormat="1"/>
    <row r="921683" customFormat="1"/>
    <row r="921684" customFormat="1"/>
    <row r="921685" customFormat="1"/>
    <row r="921686" customFormat="1"/>
    <row r="921687" customFormat="1"/>
    <row r="921688" customFormat="1"/>
    <row r="921689" customFormat="1"/>
    <row r="921690" customFormat="1"/>
    <row r="921691" customFormat="1"/>
    <row r="921692" customFormat="1"/>
    <row r="921693" customFormat="1"/>
    <row r="921694" customFormat="1"/>
    <row r="921695" customFormat="1"/>
    <row r="921696" customFormat="1"/>
    <row r="921697" customFormat="1"/>
    <row r="921698" customFormat="1"/>
    <row r="921699" customFormat="1"/>
    <row r="921700" customFormat="1"/>
    <row r="921701" customFormat="1"/>
    <row r="921702" customFormat="1"/>
    <row r="921703" customFormat="1"/>
    <row r="921704" customFormat="1"/>
    <row r="921705" customFormat="1"/>
    <row r="921706" customFormat="1"/>
    <row r="921707" customFormat="1"/>
    <row r="921708" customFormat="1"/>
    <row r="921709" customFormat="1"/>
    <row r="921710" customFormat="1"/>
    <row r="921711" customFormat="1"/>
    <row r="921712" customFormat="1"/>
    <row r="921713" customFormat="1"/>
    <row r="921714" customFormat="1"/>
    <row r="921715" customFormat="1"/>
    <row r="921716" customFormat="1"/>
    <row r="921717" customFormat="1"/>
    <row r="921718" customFormat="1"/>
    <row r="921719" customFormat="1"/>
    <row r="921720" customFormat="1"/>
    <row r="921721" customFormat="1"/>
    <row r="921722" customFormat="1"/>
    <row r="921723" customFormat="1"/>
    <row r="921724" customFormat="1"/>
    <row r="921725" customFormat="1"/>
    <row r="921726" customFormat="1"/>
    <row r="921727" customFormat="1"/>
    <row r="921728" customFormat="1"/>
    <row r="921729" customFormat="1"/>
    <row r="921730" customFormat="1"/>
    <row r="921731" customFormat="1"/>
    <row r="921732" customFormat="1"/>
    <row r="921733" customFormat="1"/>
    <row r="921734" customFormat="1"/>
    <row r="921735" customFormat="1"/>
    <row r="921736" customFormat="1"/>
    <row r="921737" customFormat="1"/>
    <row r="921738" customFormat="1"/>
    <row r="921739" customFormat="1"/>
    <row r="921740" customFormat="1"/>
    <row r="921741" customFormat="1"/>
    <row r="921742" customFormat="1"/>
    <row r="921743" customFormat="1"/>
    <row r="921744" customFormat="1"/>
    <row r="921745" customFormat="1"/>
    <row r="921746" customFormat="1"/>
    <row r="921747" customFormat="1"/>
    <row r="921748" customFormat="1"/>
    <row r="921749" customFormat="1"/>
    <row r="921750" customFormat="1"/>
    <row r="921751" customFormat="1"/>
    <row r="921752" customFormat="1"/>
    <row r="921753" customFormat="1"/>
    <row r="921754" customFormat="1"/>
    <row r="921755" customFormat="1"/>
    <row r="921756" customFormat="1"/>
    <row r="921757" customFormat="1"/>
    <row r="921758" customFormat="1"/>
    <row r="921759" customFormat="1"/>
    <row r="921760" customFormat="1"/>
    <row r="921761" customFormat="1"/>
    <row r="921762" customFormat="1"/>
    <row r="921763" customFormat="1"/>
    <row r="921764" customFormat="1"/>
    <row r="921765" customFormat="1"/>
    <row r="921766" customFormat="1"/>
    <row r="921767" customFormat="1"/>
    <row r="921768" customFormat="1"/>
    <row r="921769" customFormat="1"/>
    <row r="921770" customFormat="1"/>
    <row r="921771" customFormat="1"/>
    <row r="921772" customFormat="1"/>
    <row r="921773" customFormat="1"/>
    <row r="921774" customFormat="1"/>
    <row r="921775" customFormat="1"/>
    <row r="921776" customFormat="1"/>
    <row r="921777" customFormat="1"/>
    <row r="921778" customFormat="1"/>
    <row r="921779" customFormat="1"/>
    <row r="921780" customFormat="1"/>
    <row r="921781" customFormat="1"/>
    <row r="921782" customFormat="1"/>
    <row r="921783" customFormat="1"/>
    <row r="921784" customFormat="1"/>
    <row r="921785" customFormat="1"/>
    <row r="921786" customFormat="1"/>
    <row r="921787" customFormat="1"/>
    <row r="921788" customFormat="1"/>
    <row r="921789" customFormat="1"/>
    <row r="921790" customFormat="1"/>
    <row r="921791" customFormat="1"/>
    <row r="921792" customFormat="1"/>
    <row r="921793" customFormat="1"/>
    <row r="921794" customFormat="1"/>
    <row r="921795" customFormat="1"/>
    <row r="921796" customFormat="1"/>
    <row r="921797" customFormat="1"/>
    <row r="921798" customFormat="1"/>
    <row r="921799" customFormat="1"/>
    <row r="921800" customFormat="1"/>
    <row r="921801" customFormat="1"/>
    <row r="921802" customFormat="1"/>
    <row r="921803" customFormat="1"/>
    <row r="921804" customFormat="1"/>
    <row r="921805" customFormat="1"/>
    <row r="921806" customFormat="1"/>
    <row r="921807" customFormat="1"/>
    <row r="921808" customFormat="1"/>
    <row r="921809" customFormat="1"/>
    <row r="921810" customFormat="1"/>
    <row r="921811" customFormat="1"/>
    <row r="921812" customFormat="1"/>
    <row r="921813" customFormat="1"/>
    <row r="921814" customFormat="1"/>
    <row r="921815" customFormat="1"/>
    <row r="921816" customFormat="1"/>
    <row r="921817" customFormat="1"/>
    <row r="921818" customFormat="1"/>
    <row r="921819" customFormat="1"/>
    <row r="921820" customFormat="1"/>
    <row r="921821" customFormat="1"/>
    <row r="921822" customFormat="1"/>
    <row r="921823" customFormat="1"/>
    <row r="921824" customFormat="1"/>
    <row r="921825" customFormat="1"/>
    <row r="921826" customFormat="1"/>
    <row r="921827" customFormat="1"/>
    <row r="921828" customFormat="1"/>
    <row r="921829" customFormat="1"/>
    <row r="921830" customFormat="1"/>
    <row r="921831" customFormat="1"/>
    <row r="921832" customFormat="1"/>
    <row r="921833" customFormat="1"/>
    <row r="921834" customFormat="1"/>
    <row r="921835" customFormat="1"/>
    <row r="921836" customFormat="1"/>
    <row r="921837" customFormat="1"/>
    <row r="921838" customFormat="1"/>
    <row r="921839" customFormat="1"/>
    <row r="921840" customFormat="1"/>
    <row r="921841" customFormat="1"/>
    <row r="921842" customFormat="1"/>
    <row r="921843" customFormat="1"/>
    <row r="921844" customFormat="1"/>
    <row r="921845" customFormat="1"/>
    <row r="921846" customFormat="1"/>
    <row r="921847" customFormat="1"/>
    <row r="921848" customFormat="1"/>
    <row r="921849" customFormat="1"/>
    <row r="921850" customFormat="1"/>
    <row r="921851" customFormat="1"/>
    <row r="921852" customFormat="1"/>
    <row r="921853" customFormat="1"/>
    <row r="921854" customFormat="1"/>
    <row r="921855" customFormat="1"/>
    <row r="921856" customFormat="1"/>
    <row r="921857" customFormat="1"/>
    <row r="921858" customFormat="1"/>
    <row r="921859" customFormat="1"/>
    <row r="921860" customFormat="1"/>
    <row r="921861" customFormat="1"/>
    <row r="921862" customFormat="1"/>
    <row r="921863" customFormat="1"/>
    <row r="921864" customFormat="1"/>
    <row r="921865" customFormat="1"/>
    <row r="921866" customFormat="1"/>
    <row r="921867" customFormat="1"/>
    <row r="921868" customFormat="1"/>
    <row r="921869" customFormat="1"/>
    <row r="921870" customFormat="1"/>
    <row r="921871" customFormat="1"/>
    <row r="921872" customFormat="1"/>
    <row r="921873" customFormat="1"/>
    <row r="921874" customFormat="1"/>
    <row r="921875" customFormat="1"/>
    <row r="921876" customFormat="1"/>
    <row r="921877" customFormat="1"/>
    <row r="921878" customFormat="1"/>
    <row r="921879" customFormat="1"/>
    <row r="921880" customFormat="1"/>
    <row r="921881" customFormat="1"/>
    <row r="921882" customFormat="1"/>
    <row r="921883" customFormat="1"/>
    <row r="921884" customFormat="1"/>
    <row r="921885" customFormat="1"/>
    <row r="921886" customFormat="1"/>
    <row r="921887" customFormat="1"/>
    <row r="921888" customFormat="1"/>
    <row r="921889" customFormat="1"/>
    <row r="921890" customFormat="1"/>
    <row r="921891" customFormat="1"/>
    <row r="921892" customFormat="1"/>
    <row r="921893" customFormat="1"/>
    <row r="921894" customFormat="1"/>
    <row r="921895" customFormat="1"/>
    <row r="921896" customFormat="1"/>
    <row r="921897" customFormat="1"/>
    <row r="921898" customFormat="1"/>
    <row r="921899" customFormat="1"/>
    <row r="921900" customFormat="1"/>
    <row r="921901" customFormat="1"/>
    <row r="921902" customFormat="1"/>
    <row r="921903" customFormat="1"/>
    <row r="921904" customFormat="1"/>
    <row r="921905" customFormat="1"/>
    <row r="921906" customFormat="1"/>
    <row r="921907" customFormat="1"/>
    <row r="921908" customFormat="1"/>
    <row r="921909" customFormat="1"/>
    <row r="921910" customFormat="1"/>
    <row r="921911" customFormat="1"/>
    <row r="921912" customFormat="1"/>
    <row r="921913" customFormat="1"/>
    <row r="921914" customFormat="1"/>
    <row r="921915" customFormat="1"/>
    <row r="921916" customFormat="1"/>
    <row r="921917" customFormat="1"/>
    <row r="921918" customFormat="1"/>
    <row r="921919" customFormat="1"/>
    <row r="921920" customFormat="1"/>
    <row r="921921" customFormat="1"/>
    <row r="921922" customFormat="1"/>
    <row r="921923" customFormat="1"/>
    <row r="921924" customFormat="1"/>
    <row r="921925" customFormat="1"/>
    <row r="921926" customFormat="1"/>
    <row r="921927" customFormat="1"/>
    <row r="921928" customFormat="1"/>
    <row r="921929" customFormat="1"/>
    <row r="921930" customFormat="1"/>
    <row r="921931" customFormat="1"/>
    <row r="921932" customFormat="1"/>
    <row r="921933" customFormat="1"/>
    <row r="921934" customFormat="1"/>
    <row r="921935" customFormat="1"/>
    <row r="921936" customFormat="1"/>
    <row r="921937" customFormat="1"/>
    <row r="921938" customFormat="1"/>
    <row r="921939" customFormat="1"/>
    <row r="921940" customFormat="1"/>
    <row r="921941" customFormat="1"/>
    <row r="921942" customFormat="1"/>
    <row r="921943" customFormat="1"/>
    <row r="921944" customFormat="1"/>
    <row r="921945" customFormat="1"/>
    <row r="921946" customFormat="1"/>
    <row r="921947" customFormat="1"/>
    <row r="921948" customFormat="1"/>
    <row r="921949" customFormat="1"/>
    <row r="921950" customFormat="1"/>
    <row r="921951" customFormat="1"/>
    <row r="921952" customFormat="1"/>
    <row r="921953" customFormat="1"/>
    <row r="921954" customFormat="1"/>
    <row r="921955" customFormat="1"/>
    <row r="921956" customFormat="1"/>
    <row r="921957" customFormat="1"/>
    <row r="921958" customFormat="1"/>
    <row r="921959" customFormat="1"/>
    <row r="921960" customFormat="1"/>
    <row r="921961" customFormat="1"/>
    <row r="921962" customFormat="1"/>
    <row r="921963" customFormat="1"/>
    <row r="921964" customFormat="1"/>
    <row r="921965" customFormat="1"/>
    <row r="921966" customFormat="1"/>
    <row r="921967" customFormat="1"/>
    <row r="921968" customFormat="1"/>
    <row r="921969" customFormat="1"/>
    <row r="921970" customFormat="1"/>
    <row r="921971" customFormat="1"/>
    <row r="921972" customFormat="1"/>
    <row r="921973" customFormat="1"/>
    <row r="921974" customFormat="1"/>
    <row r="921975" customFormat="1"/>
    <row r="921976" customFormat="1"/>
    <row r="921977" customFormat="1"/>
    <row r="921978" customFormat="1"/>
    <row r="921979" customFormat="1"/>
    <row r="921980" customFormat="1"/>
    <row r="921981" customFormat="1"/>
    <row r="921982" customFormat="1"/>
    <row r="921983" customFormat="1"/>
    <row r="921984" customFormat="1"/>
    <row r="921985" customFormat="1"/>
    <row r="921986" customFormat="1"/>
    <row r="921987" customFormat="1"/>
    <row r="921988" customFormat="1"/>
    <row r="921989" customFormat="1"/>
    <row r="921990" customFormat="1"/>
    <row r="921991" customFormat="1"/>
    <row r="921992" customFormat="1"/>
    <row r="921993" customFormat="1"/>
    <row r="921994" customFormat="1"/>
    <row r="921995" customFormat="1"/>
    <row r="921996" customFormat="1"/>
    <row r="921997" customFormat="1"/>
    <row r="921998" customFormat="1"/>
    <row r="921999" customFormat="1"/>
    <row r="922000" customFormat="1"/>
    <row r="922001" customFormat="1"/>
    <row r="922002" customFormat="1"/>
    <row r="922003" customFormat="1"/>
    <row r="922004" customFormat="1"/>
    <row r="922005" customFormat="1"/>
    <row r="922006" customFormat="1"/>
    <row r="922007" customFormat="1"/>
    <row r="922008" customFormat="1"/>
    <row r="922009" customFormat="1"/>
    <row r="922010" customFormat="1"/>
    <row r="922011" customFormat="1"/>
    <row r="922012" customFormat="1"/>
    <row r="922013" customFormat="1"/>
    <row r="922014" customFormat="1"/>
    <row r="922015" customFormat="1"/>
    <row r="922016" customFormat="1"/>
    <row r="922017" customFormat="1"/>
    <row r="922018" customFormat="1"/>
    <row r="922019" customFormat="1"/>
    <row r="922020" customFormat="1"/>
    <row r="922021" customFormat="1"/>
    <row r="922022" customFormat="1"/>
    <row r="922023" customFormat="1"/>
    <row r="922024" customFormat="1"/>
    <row r="922025" customFormat="1"/>
    <row r="922026" customFormat="1"/>
    <row r="922027" customFormat="1"/>
    <row r="922028" customFormat="1"/>
    <row r="922029" customFormat="1"/>
    <row r="922030" customFormat="1"/>
    <row r="922031" customFormat="1"/>
    <row r="922032" customFormat="1"/>
    <row r="922033" customFormat="1"/>
    <row r="922034" customFormat="1"/>
    <row r="922035" customFormat="1"/>
    <row r="922036" customFormat="1"/>
    <row r="922037" customFormat="1"/>
    <row r="922038" customFormat="1"/>
    <row r="922039" customFormat="1"/>
    <row r="922040" customFormat="1"/>
    <row r="922041" customFormat="1"/>
    <row r="922042" customFormat="1"/>
    <row r="922043" customFormat="1"/>
    <row r="922044" customFormat="1"/>
    <row r="922045" customFormat="1"/>
    <row r="922046" customFormat="1"/>
    <row r="922047" customFormat="1"/>
    <row r="922048" customFormat="1"/>
    <row r="922049" customFormat="1"/>
    <row r="922050" customFormat="1"/>
    <row r="922051" customFormat="1"/>
    <row r="922052" customFormat="1"/>
    <row r="922053" customFormat="1"/>
    <row r="922054" customFormat="1"/>
    <row r="922055" customFormat="1"/>
    <row r="922056" customFormat="1"/>
    <row r="922057" customFormat="1"/>
    <row r="922058" customFormat="1"/>
    <row r="922059" customFormat="1"/>
    <row r="922060" customFormat="1"/>
    <row r="922061" customFormat="1"/>
    <row r="922062" customFormat="1"/>
    <row r="922063" customFormat="1"/>
    <row r="922064" customFormat="1"/>
    <row r="922065" customFormat="1"/>
    <row r="922066" customFormat="1"/>
    <row r="922067" customFormat="1"/>
    <row r="922068" customFormat="1"/>
    <row r="922069" customFormat="1"/>
    <row r="922070" customFormat="1"/>
    <row r="922071" customFormat="1"/>
    <row r="922072" customFormat="1"/>
    <row r="922073" customFormat="1"/>
    <row r="922074" customFormat="1"/>
    <row r="922075" customFormat="1"/>
    <row r="922076" customFormat="1"/>
    <row r="922077" customFormat="1"/>
    <row r="922078" customFormat="1"/>
    <row r="922079" customFormat="1"/>
    <row r="922080" customFormat="1"/>
    <row r="922081" customFormat="1"/>
    <row r="922082" customFormat="1"/>
    <row r="922083" customFormat="1"/>
    <row r="922084" customFormat="1"/>
    <row r="922085" customFormat="1"/>
    <row r="922086" customFormat="1"/>
    <row r="922087" customFormat="1"/>
    <row r="922088" customFormat="1"/>
    <row r="922089" customFormat="1"/>
    <row r="922090" customFormat="1"/>
    <row r="922091" customFormat="1"/>
    <row r="922092" customFormat="1"/>
    <row r="922093" customFormat="1"/>
    <row r="922094" customFormat="1"/>
    <row r="922095" customFormat="1"/>
    <row r="922096" customFormat="1"/>
    <row r="922097" customFormat="1"/>
    <row r="922098" customFormat="1"/>
    <row r="922099" customFormat="1"/>
    <row r="922100" customFormat="1"/>
    <row r="922101" customFormat="1"/>
    <row r="922102" customFormat="1"/>
    <row r="922103" customFormat="1"/>
    <row r="922104" customFormat="1"/>
    <row r="922105" customFormat="1"/>
    <row r="922106" customFormat="1"/>
    <row r="922107" customFormat="1"/>
    <row r="922108" customFormat="1"/>
    <row r="922109" customFormat="1"/>
    <row r="922110" customFormat="1"/>
    <row r="922111" customFormat="1"/>
    <row r="922112" customFormat="1"/>
    <row r="922113" customFormat="1"/>
    <row r="922114" customFormat="1"/>
    <row r="922115" customFormat="1"/>
    <row r="922116" customFormat="1"/>
    <row r="922117" customFormat="1"/>
    <row r="922118" customFormat="1"/>
    <row r="922119" customFormat="1"/>
    <row r="922120" customFormat="1"/>
    <row r="922121" customFormat="1"/>
    <row r="922122" customFormat="1"/>
    <row r="922123" customFormat="1"/>
    <row r="922124" customFormat="1"/>
    <row r="922125" customFormat="1"/>
    <row r="922126" customFormat="1"/>
    <row r="922127" customFormat="1"/>
    <row r="922128" customFormat="1"/>
    <row r="922129" customFormat="1"/>
    <row r="922130" customFormat="1"/>
    <row r="922131" customFormat="1"/>
    <row r="922132" customFormat="1"/>
    <row r="922133" customFormat="1"/>
    <row r="922134" customFormat="1"/>
    <row r="922135" customFormat="1"/>
    <row r="922136" customFormat="1"/>
    <row r="922137" customFormat="1"/>
    <row r="922138" customFormat="1"/>
    <row r="922139" customFormat="1"/>
    <row r="922140" customFormat="1"/>
    <row r="922141" customFormat="1"/>
    <row r="922142" customFormat="1"/>
    <row r="922143" customFormat="1"/>
    <row r="922144" customFormat="1"/>
    <row r="922145" customFormat="1"/>
    <row r="922146" customFormat="1"/>
    <row r="922147" customFormat="1"/>
    <row r="922148" customFormat="1"/>
    <row r="922149" customFormat="1"/>
    <row r="922150" customFormat="1"/>
    <row r="922151" customFormat="1"/>
    <row r="922152" customFormat="1"/>
    <row r="922153" customFormat="1"/>
    <row r="922154" customFormat="1"/>
    <row r="922155" customFormat="1"/>
    <row r="922156" customFormat="1"/>
    <row r="922157" customFormat="1"/>
    <row r="922158" customFormat="1"/>
    <row r="922159" customFormat="1"/>
    <row r="922160" customFormat="1"/>
    <row r="922161" customFormat="1"/>
    <row r="922162" customFormat="1"/>
    <row r="922163" customFormat="1"/>
    <row r="922164" customFormat="1"/>
    <row r="922165" customFormat="1"/>
    <row r="922166" customFormat="1"/>
    <row r="922167" customFormat="1"/>
    <row r="922168" customFormat="1"/>
    <row r="922169" customFormat="1"/>
    <row r="922170" customFormat="1"/>
    <row r="922171" customFormat="1"/>
    <row r="922172" customFormat="1"/>
    <row r="922173" customFormat="1"/>
    <row r="922174" customFormat="1"/>
    <row r="922175" customFormat="1"/>
    <row r="922176" customFormat="1"/>
    <row r="922177" customFormat="1"/>
    <row r="922178" customFormat="1"/>
    <row r="922179" customFormat="1"/>
    <row r="922180" customFormat="1"/>
    <row r="922181" customFormat="1"/>
    <row r="922182" customFormat="1"/>
    <row r="922183" customFormat="1"/>
    <row r="922184" customFormat="1"/>
    <row r="922185" customFormat="1"/>
    <row r="922186" customFormat="1"/>
    <row r="922187" customFormat="1"/>
    <row r="922188" customFormat="1"/>
    <row r="922189" customFormat="1"/>
    <row r="922190" customFormat="1"/>
    <row r="922191" customFormat="1"/>
    <row r="922192" customFormat="1"/>
    <row r="922193" customFormat="1"/>
    <row r="922194" customFormat="1"/>
    <row r="922195" customFormat="1"/>
    <row r="922196" customFormat="1"/>
    <row r="922197" customFormat="1"/>
    <row r="922198" customFormat="1"/>
    <row r="922199" customFormat="1"/>
    <row r="922200" customFormat="1"/>
    <row r="922201" customFormat="1"/>
    <row r="922202" customFormat="1"/>
    <row r="922203" customFormat="1"/>
    <row r="922204" customFormat="1"/>
    <row r="922205" customFormat="1"/>
    <row r="922206" customFormat="1"/>
    <row r="922207" customFormat="1"/>
    <row r="922208" customFormat="1"/>
    <row r="922209" customFormat="1"/>
    <row r="922210" customFormat="1"/>
    <row r="922211" customFormat="1"/>
    <row r="922212" customFormat="1"/>
    <row r="922213" customFormat="1"/>
    <row r="922214" customFormat="1"/>
    <row r="922215" customFormat="1"/>
    <row r="922216" customFormat="1"/>
    <row r="922217" customFormat="1"/>
    <row r="922218" customFormat="1"/>
    <row r="922219" customFormat="1"/>
    <row r="922220" customFormat="1"/>
    <row r="922221" customFormat="1"/>
    <row r="922222" customFormat="1"/>
    <row r="922223" customFormat="1"/>
    <row r="922224" customFormat="1"/>
    <row r="922225" customFormat="1"/>
    <row r="922226" customFormat="1"/>
    <row r="922227" customFormat="1"/>
    <row r="922228" customFormat="1"/>
    <row r="922229" customFormat="1"/>
    <row r="922230" customFormat="1"/>
    <row r="922231" customFormat="1"/>
    <row r="922232" customFormat="1"/>
    <row r="922233" customFormat="1"/>
    <row r="922234" customFormat="1"/>
    <row r="922235" customFormat="1"/>
    <row r="922236" customFormat="1"/>
    <row r="922237" customFormat="1"/>
    <row r="922238" customFormat="1"/>
    <row r="922239" customFormat="1"/>
    <row r="922240" customFormat="1"/>
    <row r="922241" customFormat="1"/>
    <row r="922242" customFormat="1"/>
    <row r="922243" customFormat="1"/>
    <row r="922244" customFormat="1"/>
    <row r="922245" customFormat="1"/>
    <row r="922246" customFormat="1"/>
    <row r="922247" customFormat="1"/>
    <row r="922248" customFormat="1"/>
    <row r="922249" customFormat="1"/>
    <row r="922250" customFormat="1"/>
    <row r="922251" customFormat="1"/>
    <row r="922252" customFormat="1"/>
    <row r="922253" customFormat="1"/>
    <row r="922254" customFormat="1"/>
    <row r="922255" customFormat="1"/>
    <row r="922256" customFormat="1"/>
    <row r="922257" customFormat="1"/>
    <row r="922258" customFormat="1"/>
    <row r="922259" customFormat="1"/>
    <row r="922260" customFormat="1"/>
    <row r="922261" customFormat="1"/>
    <row r="922262" customFormat="1"/>
    <row r="922263" customFormat="1"/>
    <row r="922264" customFormat="1"/>
    <row r="922265" customFormat="1"/>
    <row r="922266" customFormat="1"/>
    <row r="922267" customFormat="1"/>
    <row r="922268" customFormat="1"/>
    <row r="922269" customFormat="1"/>
    <row r="922270" customFormat="1"/>
    <row r="922271" customFormat="1"/>
    <row r="922272" customFormat="1"/>
    <row r="922273" customFormat="1"/>
    <row r="922274" customFormat="1"/>
    <row r="922275" customFormat="1"/>
    <row r="922276" customFormat="1"/>
    <row r="922277" customFormat="1"/>
    <row r="922278" customFormat="1"/>
    <row r="922279" customFormat="1"/>
    <row r="922280" customFormat="1"/>
    <row r="922281" customFormat="1"/>
    <row r="922282" customFormat="1"/>
    <row r="922283" customFormat="1"/>
    <row r="922284" customFormat="1"/>
    <row r="922285" customFormat="1"/>
    <row r="922286" customFormat="1"/>
    <row r="922287" customFormat="1"/>
    <row r="922288" customFormat="1"/>
    <row r="922289" customFormat="1"/>
    <row r="922290" customFormat="1"/>
    <row r="922291" customFormat="1"/>
    <row r="922292" customFormat="1"/>
    <row r="922293" customFormat="1"/>
    <row r="922294" customFormat="1"/>
    <row r="922295" customFormat="1"/>
    <row r="922296" customFormat="1"/>
    <row r="922297" customFormat="1"/>
    <row r="922298" customFormat="1"/>
    <row r="922299" customFormat="1"/>
    <row r="922300" customFormat="1"/>
    <row r="922301" customFormat="1"/>
    <row r="922302" customFormat="1"/>
    <row r="922303" customFormat="1"/>
    <row r="922304" customFormat="1"/>
    <row r="922305" customFormat="1"/>
    <row r="922306" customFormat="1"/>
    <row r="922307" customFormat="1"/>
    <row r="922308" customFormat="1"/>
    <row r="922309" customFormat="1"/>
    <row r="922310" customFormat="1"/>
    <row r="922311" customFormat="1"/>
    <row r="922312" customFormat="1"/>
    <row r="922313" customFormat="1"/>
    <row r="922314" customFormat="1"/>
    <row r="922315" customFormat="1"/>
    <row r="922316" customFormat="1"/>
    <row r="922317" customFormat="1"/>
    <row r="922318" customFormat="1"/>
    <row r="922319" customFormat="1"/>
    <row r="922320" customFormat="1"/>
    <row r="922321" customFormat="1"/>
    <row r="922322" customFormat="1"/>
    <row r="922323" customFormat="1"/>
    <row r="922324" customFormat="1"/>
    <row r="922325" customFormat="1"/>
    <row r="922326" customFormat="1"/>
    <row r="922327" customFormat="1"/>
    <row r="922328" customFormat="1"/>
    <row r="922329" customFormat="1"/>
    <row r="922330" customFormat="1"/>
    <row r="922331" customFormat="1"/>
    <row r="922332" customFormat="1"/>
    <row r="922333" customFormat="1"/>
    <row r="922334" customFormat="1"/>
    <row r="922335" customFormat="1"/>
    <row r="922336" customFormat="1"/>
    <row r="922337" customFormat="1"/>
    <row r="922338" customFormat="1"/>
    <row r="922339" customFormat="1"/>
    <row r="922340" customFormat="1"/>
    <row r="922341" customFormat="1"/>
    <row r="922342" customFormat="1"/>
    <row r="922343" customFormat="1"/>
    <row r="922344" customFormat="1"/>
    <row r="922345" customFormat="1"/>
    <row r="922346" customFormat="1"/>
    <row r="922347" customFormat="1"/>
    <row r="922348" customFormat="1"/>
    <row r="922349" customFormat="1"/>
    <row r="922350" customFormat="1"/>
    <row r="922351" customFormat="1"/>
    <row r="922352" customFormat="1"/>
    <row r="922353" customFormat="1"/>
    <row r="922354" customFormat="1"/>
    <row r="922355" customFormat="1"/>
    <row r="922356" customFormat="1"/>
    <row r="922357" customFormat="1"/>
    <row r="922358" customFormat="1"/>
    <row r="922359" customFormat="1"/>
    <row r="922360" customFormat="1"/>
    <row r="922361" customFormat="1"/>
    <row r="922362" customFormat="1"/>
    <row r="922363" customFormat="1"/>
    <row r="922364" customFormat="1"/>
    <row r="922365" customFormat="1"/>
    <row r="922366" customFormat="1"/>
    <row r="922367" customFormat="1"/>
    <row r="922368" customFormat="1"/>
    <row r="922369" customFormat="1"/>
    <row r="922370" customFormat="1"/>
    <row r="922371" customFormat="1"/>
    <row r="922372" customFormat="1"/>
    <row r="922373" customFormat="1"/>
    <row r="922374" customFormat="1"/>
    <row r="922375" customFormat="1"/>
    <row r="922376" customFormat="1"/>
    <row r="922377" customFormat="1"/>
    <row r="922378" customFormat="1"/>
    <row r="922379" customFormat="1"/>
    <row r="922380" customFormat="1"/>
    <row r="922381" customFormat="1"/>
    <row r="922382" customFormat="1"/>
    <row r="922383" customFormat="1"/>
    <row r="922384" customFormat="1"/>
    <row r="922385" customFormat="1"/>
    <row r="922386" customFormat="1"/>
    <row r="922387" customFormat="1"/>
    <row r="922388" customFormat="1"/>
    <row r="922389" customFormat="1"/>
    <row r="922390" customFormat="1"/>
    <row r="922391" customFormat="1"/>
    <row r="922392" customFormat="1"/>
    <row r="922393" customFormat="1"/>
    <row r="922394" customFormat="1"/>
    <row r="922395" customFormat="1"/>
    <row r="922396" customFormat="1"/>
    <row r="922397" customFormat="1"/>
    <row r="922398" customFormat="1"/>
    <row r="922399" customFormat="1"/>
    <row r="922400" customFormat="1"/>
    <row r="922401" customFormat="1"/>
    <row r="922402" customFormat="1"/>
    <row r="922403" customFormat="1"/>
    <row r="922404" customFormat="1"/>
    <row r="922405" customFormat="1"/>
    <row r="922406" customFormat="1"/>
    <row r="922407" customFormat="1"/>
    <row r="922408" customFormat="1"/>
    <row r="922409" customFormat="1"/>
    <row r="922410" customFormat="1"/>
    <row r="922411" customFormat="1"/>
    <row r="922412" customFormat="1"/>
    <row r="922413" customFormat="1"/>
    <row r="922414" customFormat="1"/>
    <row r="922415" customFormat="1"/>
    <row r="922416" customFormat="1"/>
    <row r="922417" customFormat="1"/>
    <row r="922418" customFormat="1"/>
    <row r="922419" customFormat="1"/>
    <row r="922420" customFormat="1"/>
    <row r="922421" customFormat="1"/>
    <row r="922422" customFormat="1"/>
    <row r="922423" customFormat="1"/>
    <row r="922424" customFormat="1"/>
    <row r="922425" customFormat="1"/>
    <row r="922426" customFormat="1"/>
    <row r="922427" customFormat="1"/>
    <row r="922428" customFormat="1"/>
    <row r="922429" customFormat="1"/>
    <row r="922430" customFormat="1"/>
    <row r="922431" customFormat="1"/>
    <row r="922432" customFormat="1"/>
    <row r="922433" customFormat="1"/>
    <row r="922434" customFormat="1"/>
    <row r="922435" customFormat="1"/>
    <row r="922436" customFormat="1"/>
    <row r="922437" customFormat="1"/>
    <row r="922438" customFormat="1"/>
    <row r="922439" customFormat="1"/>
    <row r="922440" customFormat="1"/>
    <row r="922441" customFormat="1"/>
    <row r="922442" customFormat="1"/>
    <row r="922443" customFormat="1"/>
    <row r="922444" customFormat="1"/>
    <row r="922445" customFormat="1"/>
    <row r="922446" customFormat="1"/>
    <row r="922447" customFormat="1"/>
    <row r="922448" customFormat="1"/>
    <row r="922449" customFormat="1"/>
    <row r="922450" customFormat="1"/>
    <row r="922451" customFormat="1"/>
    <row r="922452" customFormat="1"/>
    <row r="922453" customFormat="1"/>
    <row r="922454" customFormat="1"/>
    <row r="922455" customFormat="1"/>
    <row r="922456" customFormat="1"/>
    <row r="922457" customFormat="1"/>
    <row r="922458" customFormat="1"/>
    <row r="922459" customFormat="1"/>
    <row r="922460" customFormat="1"/>
    <row r="922461" customFormat="1"/>
    <row r="922462" customFormat="1"/>
    <row r="922463" customFormat="1"/>
    <row r="922464" customFormat="1"/>
    <row r="922465" customFormat="1"/>
    <row r="922466" customFormat="1"/>
    <row r="922467" customFormat="1"/>
    <row r="922468" customFormat="1"/>
    <row r="922469" customFormat="1"/>
    <row r="922470" customFormat="1"/>
    <row r="922471" customFormat="1"/>
    <row r="922472" customFormat="1"/>
    <row r="922473" customFormat="1"/>
    <row r="922474" customFormat="1"/>
    <row r="922475" customFormat="1"/>
    <row r="922476" customFormat="1"/>
    <row r="922477" customFormat="1"/>
    <row r="922478" customFormat="1"/>
    <row r="922479" customFormat="1"/>
    <row r="922480" customFormat="1"/>
    <row r="922481" customFormat="1"/>
    <row r="922482" customFormat="1"/>
    <row r="922483" customFormat="1"/>
    <row r="922484" customFormat="1"/>
    <row r="922485" customFormat="1"/>
    <row r="922486" customFormat="1"/>
    <row r="922487" customFormat="1"/>
    <row r="922488" customFormat="1"/>
    <row r="922489" customFormat="1"/>
    <row r="922490" customFormat="1"/>
    <row r="922491" customFormat="1"/>
    <row r="922492" customFormat="1"/>
    <row r="922493" customFormat="1"/>
    <row r="922494" customFormat="1"/>
    <row r="922495" customFormat="1"/>
    <row r="922496" customFormat="1"/>
    <row r="922497" customFormat="1"/>
    <row r="922498" customFormat="1"/>
    <row r="922499" customFormat="1"/>
    <row r="922500" customFormat="1"/>
    <row r="922501" customFormat="1"/>
    <row r="922502" customFormat="1"/>
    <row r="922503" customFormat="1"/>
    <row r="922504" customFormat="1"/>
    <row r="922505" customFormat="1"/>
    <row r="922506" customFormat="1"/>
    <row r="922507" customFormat="1"/>
    <row r="922508" customFormat="1"/>
    <row r="922509" customFormat="1"/>
    <row r="922510" customFormat="1"/>
    <row r="922511" customFormat="1"/>
    <row r="922512" customFormat="1"/>
    <row r="922513" customFormat="1"/>
    <row r="922514" customFormat="1"/>
    <row r="922515" customFormat="1"/>
    <row r="922516" customFormat="1"/>
    <row r="922517" customFormat="1"/>
    <row r="922518" customFormat="1"/>
    <row r="922519" customFormat="1"/>
    <row r="922520" customFormat="1"/>
    <row r="922521" customFormat="1"/>
    <row r="922522" customFormat="1"/>
    <row r="922523" customFormat="1"/>
    <row r="922524" customFormat="1"/>
    <row r="922525" customFormat="1"/>
    <row r="922526" customFormat="1"/>
    <row r="922527" customFormat="1"/>
    <row r="922528" customFormat="1"/>
    <row r="922529" customFormat="1"/>
    <row r="922530" customFormat="1"/>
    <row r="922531" customFormat="1"/>
    <row r="922532" customFormat="1"/>
    <row r="922533" customFormat="1"/>
    <row r="922534" customFormat="1"/>
    <row r="922535" customFormat="1"/>
    <row r="922536" customFormat="1"/>
    <row r="922537" customFormat="1"/>
    <row r="922538" customFormat="1"/>
    <row r="922539" customFormat="1"/>
    <row r="922540" customFormat="1"/>
    <row r="922541" customFormat="1"/>
    <row r="922542" customFormat="1"/>
    <row r="922543" customFormat="1"/>
    <row r="922544" customFormat="1"/>
    <row r="922545" customFormat="1"/>
    <row r="922546" customFormat="1"/>
    <row r="922547" customFormat="1"/>
    <row r="922548" customFormat="1"/>
    <row r="922549" customFormat="1"/>
    <row r="922550" customFormat="1"/>
    <row r="922551" customFormat="1"/>
    <row r="922552" customFormat="1"/>
    <row r="922553" customFormat="1"/>
    <row r="922554" customFormat="1"/>
    <row r="922555" customFormat="1"/>
    <row r="922556" customFormat="1"/>
    <row r="922557" customFormat="1"/>
    <row r="922558" customFormat="1"/>
    <row r="922559" customFormat="1"/>
    <row r="922560" customFormat="1"/>
    <row r="922561" customFormat="1"/>
    <row r="922562" customFormat="1"/>
    <row r="922563" customFormat="1"/>
    <row r="922564" customFormat="1"/>
    <row r="922565" customFormat="1"/>
    <row r="922566" customFormat="1"/>
    <row r="922567" customFormat="1"/>
    <row r="922568" customFormat="1"/>
    <row r="922569" customFormat="1"/>
    <row r="922570" customFormat="1"/>
    <row r="922571" customFormat="1"/>
    <row r="922572" customFormat="1"/>
    <row r="922573" customFormat="1"/>
    <row r="922574" customFormat="1"/>
    <row r="922575" customFormat="1"/>
    <row r="922576" customFormat="1"/>
    <row r="922577" customFormat="1"/>
    <row r="922578" customFormat="1"/>
    <row r="922579" customFormat="1"/>
    <row r="922580" customFormat="1"/>
    <row r="922581" customFormat="1"/>
    <row r="922582" customFormat="1"/>
    <row r="922583" customFormat="1"/>
    <row r="922584" customFormat="1"/>
    <row r="922585" customFormat="1"/>
    <row r="922586" customFormat="1"/>
    <row r="922587" customFormat="1"/>
    <row r="922588" customFormat="1"/>
    <row r="922589" customFormat="1"/>
    <row r="922590" customFormat="1"/>
    <row r="922591" customFormat="1"/>
    <row r="922592" customFormat="1"/>
    <row r="922593" customFormat="1"/>
    <row r="922594" customFormat="1"/>
    <row r="922595" customFormat="1"/>
    <row r="922596" customFormat="1"/>
    <row r="922597" customFormat="1"/>
    <row r="922598" customFormat="1"/>
    <row r="922599" customFormat="1"/>
    <row r="922600" customFormat="1"/>
    <row r="922601" customFormat="1"/>
    <row r="922602" customFormat="1"/>
    <row r="922603" customFormat="1"/>
    <row r="922604" customFormat="1"/>
    <row r="922605" customFormat="1"/>
    <row r="922606" customFormat="1"/>
    <row r="922607" customFormat="1"/>
    <row r="922608" customFormat="1"/>
    <row r="922609" customFormat="1"/>
    <row r="922610" customFormat="1"/>
    <row r="922611" customFormat="1"/>
    <row r="922612" customFormat="1"/>
    <row r="922613" customFormat="1"/>
    <row r="922614" customFormat="1"/>
    <row r="922615" customFormat="1"/>
    <row r="922616" customFormat="1"/>
    <row r="922617" customFormat="1"/>
    <row r="922618" customFormat="1"/>
    <row r="922619" customFormat="1"/>
    <row r="922620" customFormat="1"/>
    <row r="922621" customFormat="1"/>
    <row r="922622" customFormat="1"/>
    <row r="922623" customFormat="1"/>
    <row r="922624" customFormat="1"/>
    <row r="922625" customFormat="1"/>
    <row r="922626" customFormat="1"/>
    <row r="922627" customFormat="1"/>
    <row r="922628" customFormat="1"/>
    <row r="922629" customFormat="1"/>
    <row r="922630" customFormat="1"/>
    <row r="922631" customFormat="1"/>
    <row r="922632" customFormat="1"/>
    <row r="922633" customFormat="1"/>
    <row r="922634" customFormat="1"/>
    <row r="922635" customFormat="1"/>
    <row r="922636" customFormat="1"/>
    <row r="922637" customFormat="1"/>
    <row r="922638" customFormat="1"/>
    <row r="922639" customFormat="1"/>
    <row r="922640" customFormat="1"/>
    <row r="922641" customFormat="1"/>
    <row r="922642" customFormat="1"/>
    <row r="922643" customFormat="1"/>
    <row r="922644" customFormat="1"/>
    <row r="922645" customFormat="1"/>
    <row r="922646" customFormat="1"/>
    <row r="922647" customFormat="1"/>
    <row r="922648" customFormat="1"/>
    <row r="922649" customFormat="1"/>
    <row r="922650" customFormat="1"/>
    <row r="922651" customFormat="1"/>
    <row r="922652" customFormat="1"/>
    <row r="922653" customFormat="1"/>
    <row r="922654" customFormat="1"/>
    <row r="922655" customFormat="1"/>
    <row r="922656" customFormat="1"/>
    <row r="922657" customFormat="1"/>
    <row r="922658" customFormat="1"/>
    <row r="922659" customFormat="1"/>
    <row r="922660" customFormat="1"/>
    <row r="922661" customFormat="1"/>
    <row r="922662" customFormat="1"/>
    <row r="922663" customFormat="1"/>
    <row r="922664" customFormat="1"/>
    <row r="922665" customFormat="1"/>
    <row r="922666" customFormat="1"/>
    <row r="922667" customFormat="1"/>
    <row r="922668" customFormat="1"/>
    <row r="922669" customFormat="1"/>
    <row r="922670" customFormat="1"/>
    <row r="922671" customFormat="1"/>
    <row r="922672" customFormat="1"/>
    <row r="922673" customFormat="1"/>
    <row r="922674" customFormat="1"/>
    <row r="922675" customFormat="1"/>
    <row r="922676" customFormat="1"/>
    <row r="922677" customFormat="1"/>
    <row r="922678" customFormat="1"/>
    <row r="922679" customFormat="1"/>
    <row r="922680" customFormat="1"/>
    <row r="922681" customFormat="1"/>
    <row r="922682" customFormat="1"/>
    <row r="922683" customFormat="1"/>
    <row r="922684" customFormat="1"/>
    <row r="922685" customFormat="1"/>
    <row r="922686" customFormat="1"/>
    <row r="922687" customFormat="1"/>
    <row r="922688" customFormat="1"/>
    <row r="922689" customFormat="1"/>
    <row r="922690" customFormat="1"/>
    <row r="922691" customFormat="1"/>
    <row r="922692" customFormat="1"/>
    <row r="922693" customFormat="1"/>
    <row r="922694" customFormat="1"/>
    <row r="922695" customFormat="1"/>
    <row r="922696" customFormat="1"/>
    <row r="922697" customFormat="1"/>
    <row r="922698" customFormat="1"/>
    <row r="922699" customFormat="1"/>
    <row r="922700" customFormat="1"/>
    <row r="922701" customFormat="1"/>
    <row r="922702" customFormat="1"/>
    <row r="922703" customFormat="1"/>
    <row r="922704" customFormat="1"/>
    <row r="922705" customFormat="1"/>
    <row r="922706" customFormat="1"/>
    <row r="922707" customFormat="1"/>
    <row r="922708" customFormat="1"/>
    <row r="922709" customFormat="1"/>
    <row r="922710" customFormat="1"/>
    <row r="922711" customFormat="1"/>
    <row r="922712" customFormat="1"/>
    <row r="922713" customFormat="1"/>
    <row r="922714" customFormat="1"/>
    <row r="922715" customFormat="1"/>
    <row r="922716" customFormat="1"/>
    <row r="922717" customFormat="1"/>
    <row r="922718" customFormat="1"/>
    <row r="922719" customFormat="1"/>
    <row r="922720" customFormat="1"/>
    <row r="922721" customFormat="1"/>
    <row r="922722" customFormat="1"/>
    <row r="922723" customFormat="1"/>
    <row r="922724" customFormat="1"/>
    <row r="922725" customFormat="1"/>
    <row r="922726" customFormat="1"/>
    <row r="922727" customFormat="1"/>
    <row r="922728" customFormat="1"/>
    <row r="922729" customFormat="1"/>
    <row r="922730" customFormat="1"/>
    <row r="922731" customFormat="1"/>
    <row r="922732" customFormat="1"/>
    <row r="922733" customFormat="1"/>
    <row r="922734" customFormat="1"/>
    <row r="922735" customFormat="1"/>
    <row r="922736" customFormat="1"/>
    <row r="922737" customFormat="1"/>
    <row r="922738" customFormat="1"/>
    <row r="922739" customFormat="1"/>
    <row r="922740" customFormat="1"/>
    <row r="922741" customFormat="1"/>
    <row r="922742" customFormat="1"/>
    <row r="922743" customFormat="1"/>
    <row r="922744" customFormat="1"/>
    <row r="922745" customFormat="1"/>
    <row r="922746" customFormat="1"/>
    <row r="922747" customFormat="1"/>
    <row r="922748" customFormat="1"/>
    <row r="922749" customFormat="1"/>
    <row r="922750" customFormat="1"/>
    <row r="922751" customFormat="1"/>
    <row r="922752" customFormat="1"/>
    <row r="922753" customFormat="1"/>
    <row r="922754" customFormat="1"/>
    <row r="922755" customFormat="1"/>
    <row r="922756" customFormat="1"/>
    <row r="922757" customFormat="1"/>
    <row r="922758" customFormat="1"/>
    <row r="922759" customFormat="1"/>
    <row r="922760" customFormat="1"/>
    <row r="922761" customFormat="1"/>
    <row r="922762" customFormat="1"/>
    <row r="922763" customFormat="1"/>
    <row r="922764" customFormat="1"/>
    <row r="922765" customFormat="1"/>
    <row r="922766" customFormat="1"/>
    <row r="922767" customFormat="1"/>
    <row r="922768" customFormat="1"/>
    <row r="922769" customFormat="1"/>
    <row r="922770" customFormat="1"/>
    <row r="922771" customFormat="1"/>
    <row r="922772" customFormat="1"/>
    <row r="922773" customFormat="1"/>
    <row r="922774" customFormat="1"/>
    <row r="922775" customFormat="1"/>
    <row r="922776" customFormat="1"/>
    <row r="922777" customFormat="1"/>
    <row r="922778" customFormat="1"/>
    <row r="922779" customFormat="1"/>
    <row r="922780" customFormat="1"/>
    <row r="922781" customFormat="1"/>
    <row r="922782" customFormat="1"/>
    <row r="922783" customFormat="1"/>
    <row r="922784" customFormat="1"/>
    <row r="922785" customFormat="1"/>
    <row r="922786" customFormat="1"/>
    <row r="922787" customFormat="1"/>
    <row r="922788" customFormat="1"/>
    <row r="922789" customFormat="1"/>
    <row r="922790" customFormat="1"/>
    <row r="922791" customFormat="1"/>
    <row r="922792" customFormat="1"/>
    <row r="922793" customFormat="1"/>
    <row r="922794" customFormat="1"/>
    <row r="922795" customFormat="1"/>
    <row r="922796" customFormat="1"/>
    <row r="922797" customFormat="1"/>
    <row r="922798" customFormat="1"/>
    <row r="922799" customFormat="1"/>
    <row r="922800" customFormat="1"/>
    <row r="922801" customFormat="1"/>
    <row r="922802" customFormat="1"/>
    <row r="922803" customFormat="1"/>
    <row r="922804" customFormat="1"/>
    <row r="922805" customFormat="1"/>
    <row r="922806" customFormat="1"/>
    <row r="922807" customFormat="1"/>
    <row r="922808" customFormat="1"/>
    <row r="922809" customFormat="1"/>
    <row r="922810" customFormat="1"/>
    <row r="922811" customFormat="1"/>
    <row r="922812" customFormat="1"/>
    <row r="922813" customFormat="1"/>
    <row r="922814" customFormat="1"/>
    <row r="922815" customFormat="1"/>
    <row r="922816" customFormat="1"/>
    <row r="922817" customFormat="1"/>
    <row r="922818" customFormat="1"/>
    <row r="922819" customFormat="1"/>
    <row r="922820" customFormat="1"/>
    <row r="922821" customFormat="1"/>
    <row r="922822" customFormat="1"/>
    <row r="922823" customFormat="1"/>
    <row r="922824" customFormat="1"/>
    <row r="922825" customFormat="1"/>
    <row r="922826" customFormat="1"/>
    <row r="922827" customFormat="1"/>
    <row r="922828" customFormat="1"/>
    <row r="922829" customFormat="1"/>
    <row r="922830" customFormat="1"/>
    <row r="922831" customFormat="1"/>
    <row r="922832" customFormat="1"/>
    <row r="922833" customFormat="1"/>
    <row r="922834" customFormat="1"/>
    <row r="922835" customFormat="1"/>
    <row r="922836" customFormat="1"/>
    <row r="922837" customFormat="1"/>
    <row r="922838" customFormat="1"/>
    <row r="922839" customFormat="1"/>
    <row r="922840" customFormat="1"/>
    <row r="922841" customFormat="1"/>
    <row r="922842" customFormat="1"/>
    <row r="922843" customFormat="1"/>
    <row r="922844" customFormat="1"/>
    <row r="922845" customFormat="1"/>
    <row r="922846" customFormat="1"/>
    <row r="922847" customFormat="1"/>
    <row r="922848" customFormat="1"/>
    <row r="922849" customFormat="1"/>
    <row r="922850" customFormat="1"/>
    <row r="922851" customFormat="1"/>
    <row r="922852" customFormat="1"/>
    <row r="922853" customFormat="1"/>
    <row r="922854" customFormat="1"/>
    <row r="922855" customFormat="1"/>
    <row r="922856" customFormat="1"/>
    <row r="922857" customFormat="1"/>
    <row r="922858" customFormat="1"/>
    <row r="922859" customFormat="1"/>
    <row r="922860" customFormat="1"/>
    <row r="922861" customFormat="1"/>
    <row r="922862" customFormat="1"/>
    <row r="922863" customFormat="1"/>
    <row r="922864" customFormat="1"/>
    <row r="922865" customFormat="1"/>
    <row r="922866" customFormat="1"/>
    <row r="922867" customFormat="1"/>
    <row r="922868" customFormat="1"/>
    <row r="922869" customFormat="1"/>
    <row r="922870" customFormat="1"/>
    <row r="922871" customFormat="1"/>
    <row r="922872" customFormat="1"/>
    <row r="922873" customFormat="1"/>
    <row r="922874" customFormat="1"/>
    <row r="922875" customFormat="1"/>
    <row r="922876" customFormat="1"/>
    <row r="922877" customFormat="1"/>
    <row r="922878" customFormat="1"/>
    <row r="922879" customFormat="1"/>
    <row r="922880" customFormat="1"/>
    <row r="922881" customFormat="1"/>
    <row r="922882" customFormat="1"/>
    <row r="922883" customFormat="1"/>
    <row r="922884" customFormat="1"/>
    <row r="922885" customFormat="1"/>
    <row r="922886" customFormat="1"/>
    <row r="922887" customFormat="1"/>
    <row r="922888" customFormat="1"/>
    <row r="922889" customFormat="1"/>
    <row r="922890" customFormat="1"/>
    <row r="922891" customFormat="1"/>
    <row r="922892" customFormat="1"/>
    <row r="922893" customFormat="1"/>
    <row r="922894" customFormat="1"/>
    <row r="922895" customFormat="1"/>
    <row r="922896" customFormat="1"/>
    <row r="922897" customFormat="1"/>
    <row r="922898" customFormat="1"/>
    <row r="922899" customFormat="1"/>
    <row r="922900" customFormat="1"/>
    <row r="922901" customFormat="1"/>
    <row r="922902" customFormat="1"/>
    <row r="922903" customFormat="1"/>
    <row r="922904" customFormat="1"/>
    <row r="922905" customFormat="1"/>
    <row r="922906" customFormat="1"/>
    <row r="922907" customFormat="1"/>
    <row r="922908" customFormat="1"/>
    <row r="922909" customFormat="1"/>
    <row r="922910" customFormat="1"/>
    <row r="922911" customFormat="1"/>
    <row r="922912" customFormat="1"/>
    <row r="922913" customFormat="1"/>
    <row r="922914" customFormat="1"/>
    <row r="922915" customFormat="1"/>
    <row r="922916" customFormat="1"/>
    <row r="922917" customFormat="1"/>
    <row r="922918" customFormat="1"/>
    <row r="922919" customFormat="1"/>
    <row r="922920" customFormat="1"/>
    <row r="922921" customFormat="1"/>
    <row r="922922" customFormat="1"/>
    <row r="922923" customFormat="1"/>
    <row r="922924" customFormat="1"/>
    <row r="922925" customFormat="1"/>
    <row r="922926" customFormat="1"/>
    <row r="922927" customFormat="1"/>
    <row r="922928" customFormat="1"/>
    <row r="922929" customFormat="1"/>
    <row r="922930" customFormat="1"/>
    <row r="922931" customFormat="1"/>
    <row r="922932" customFormat="1"/>
    <row r="922933" customFormat="1"/>
    <row r="922934" customFormat="1"/>
    <row r="922935" customFormat="1"/>
    <row r="922936" customFormat="1"/>
    <row r="922937" customFormat="1"/>
    <row r="922938" customFormat="1"/>
    <row r="922939" customFormat="1"/>
    <row r="922940" customFormat="1"/>
    <row r="922941" customFormat="1"/>
    <row r="922942" customFormat="1"/>
    <row r="922943" customFormat="1"/>
    <row r="922944" customFormat="1"/>
    <row r="922945" customFormat="1"/>
    <row r="922946" customFormat="1"/>
    <row r="922947" customFormat="1"/>
    <row r="922948" customFormat="1"/>
    <row r="922949" customFormat="1"/>
    <row r="922950" customFormat="1"/>
    <row r="922951" customFormat="1"/>
    <row r="922952" customFormat="1"/>
    <row r="922953" customFormat="1"/>
    <row r="922954" customFormat="1"/>
    <row r="922955" customFormat="1"/>
    <row r="922956" customFormat="1"/>
    <row r="922957" customFormat="1"/>
    <row r="922958" customFormat="1"/>
    <row r="922959" customFormat="1"/>
    <row r="922960" customFormat="1"/>
    <row r="922961" customFormat="1"/>
    <row r="922962" customFormat="1"/>
    <row r="922963" customFormat="1"/>
    <row r="922964" customFormat="1"/>
    <row r="922965" customFormat="1"/>
    <row r="922966" customFormat="1"/>
    <row r="922967" customFormat="1"/>
    <row r="922968" customFormat="1"/>
    <row r="922969" customFormat="1"/>
    <row r="922970" customFormat="1"/>
    <row r="922971" customFormat="1"/>
    <row r="922972" customFormat="1"/>
    <row r="922973" customFormat="1"/>
    <row r="922974" customFormat="1"/>
    <row r="922975" customFormat="1"/>
    <row r="922976" customFormat="1"/>
    <row r="922977" customFormat="1"/>
    <row r="922978" customFormat="1"/>
    <row r="922979" customFormat="1"/>
    <row r="922980" customFormat="1"/>
    <row r="922981" customFormat="1"/>
    <row r="922982" customFormat="1"/>
    <row r="922983" customFormat="1"/>
    <row r="922984" customFormat="1"/>
    <row r="922985" customFormat="1"/>
    <row r="922986" customFormat="1"/>
    <row r="922987" customFormat="1"/>
    <row r="922988" customFormat="1"/>
    <row r="922989" customFormat="1"/>
    <row r="922990" customFormat="1"/>
    <row r="922991" customFormat="1"/>
    <row r="922992" customFormat="1"/>
    <row r="922993" customFormat="1"/>
    <row r="922994" customFormat="1"/>
    <row r="922995" customFormat="1"/>
    <row r="922996" customFormat="1"/>
    <row r="922997" customFormat="1"/>
    <row r="922998" customFormat="1"/>
    <row r="922999" customFormat="1"/>
    <row r="923000" customFormat="1"/>
    <row r="923001" customFormat="1"/>
    <row r="923002" customFormat="1"/>
    <row r="923003" customFormat="1"/>
    <row r="923004" customFormat="1"/>
    <row r="923005" customFormat="1"/>
    <row r="923006" customFormat="1"/>
    <row r="923007" customFormat="1"/>
    <row r="923008" customFormat="1"/>
    <row r="923009" customFormat="1"/>
    <row r="923010" customFormat="1"/>
    <row r="923011" customFormat="1"/>
    <row r="923012" customFormat="1"/>
    <row r="923013" customFormat="1"/>
    <row r="923014" customFormat="1"/>
    <row r="923015" customFormat="1"/>
    <row r="923016" customFormat="1"/>
    <row r="923017" customFormat="1"/>
    <row r="923018" customFormat="1"/>
    <row r="923019" customFormat="1"/>
    <row r="923020" customFormat="1"/>
    <row r="923021" customFormat="1"/>
    <row r="923022" customFormat="1"/>
    <row r="923023" customFormat="1"/>
    <row r="923024" customFormat="1"/>
    <row r="923025" customFormat="1"/>
    <row r="923026" customFormat="1"/>
    <row r="923027" customFormat="1"/>
    <row r="923028" customFormat="1"/>
    <row r="923029" customFormat="1"/>
    <row r="923030" customFormat="1"/>
    <row r="923031" customFormat="1"/>
    <row r="923032" customFormat="1"/>
    <row r="923033" customFormat="1"/>
    <row r="923034" customFormat="1"/>
    <row r="923035" customFormat="1"/>
    <row r="923036" customFormat="1"/>
    <row r="923037" customFormat="1"/>
    <row r="923038" customFormat="1"/>
    <row r="923039" customFormat="1"/>
    <row r="923040" customFormat="1"/>
    <row r="923041" customFormat="1"/>
    <row r="923042" customFormat="1"/>
    <row r="923043" customFormat="1"/>
    <row r="923044" customFormat="1"/>
    <row r="923045" customFormat="1"/>
    <row r="923046" customFormat="1"/>
    <row r="923047" customFormat="1"/>
    <row r="923048" customFormat="1"/>
    <row r="923049" customFormat="1"/>
    <row r="923050" customFormat="1"/>
    <row r="923051" customFormat="1"/>
    <row r="923052" customFormat="1"/>
    <row r="923053" customFormat="1"/>
    <row r="923054" customFormat="1"/>
    <row r="923055" customFormat="1"/>
    <row r="923056" customFormat="1"/>
    <row r="923057" customFormat="1"/>
    <row r="923058" customFormat="1"/>
    <row r="923059" customFormat="1"/>
    <row r="923060" customFormat="1"/>
    <row r="923061" customFormat="1"/>
    <row r="923062" customFormat="1"/>
    <row r="923063" customFormat="1"/>
    <row r="923064" customFormat="1"/>
    <row r="923065" customFormat="1"/>
    <row r="923066" customFormat="1"/>
    <row r="923067" customFormat="1"/>
    <row r="923068" customFormat="1"/>
    <row r="923069" customFormat="1"/>
    <row r="923070" customFormat="1"/>
    <row r="923071" customFormat="1"/>
    <row r="923072" customFormat="1"/>
    <row r="923073" customFormat="1"/>
    <row r="923074" customFormat="1"/>
    <row r="923075" customFormat="1"/>
    <row r="923076" customFormat="1"/>
    <row r="923077" customFormat="1"/>
    <row r="923078" customFormat="1"/>
    <row r="923079" customFormat="1"/>
    <row r="923080" customFormat="1"/>
    <row r="923081" customFormat="1"/>
    <row r="923082" customFormat="1"/>
    <row r="923083" customFormat="1"/>
    <row r="923084" customFormat="1"/>
    <row r="923085" customFormat="1"/>
    <row r="923086" customFormat="1"/>
    <row r="923087" customFormat="1"/>
    <row r="923088" customFormat="1"/>
    <row r="923089" customFormat="1"/>
    <row r="923090" customFormat="1"/>
    <row r="923091" customFormat="1"/>
    <row r="923092" customFormat="1"/>
    <row r="923093" customFormat="1"/>
    <row r="923094" customFormat="1"/>
    <row r="923095" customFormat="1"/>
    <row r="923096" customFormat="1"/>
    <row r="923097" customFormat="1"/>
    <row r="923098" customFormat="1"/>
    <row r="923099" customFormat="1"/>
    <row r="923100" customFormat="1"/>
    <row r="923101" customFormat="1"/>
    <row r="923102" customFormat="1"/>
    <row r="923103" customFormat="1"/>
    <row r="923104" customFormat="1"/>
    <row r="923105" customFormat="1"/>
    <row r="923106" customFormat="1"/>
    <row r="923107" customFormat="1"/>
    <row r="923108" customFormat="1"/>
    <row r="923109" customFormat="1"/>
    <row r="923110" customFormat="1"/>
    <row r="923111" customFormat="1"/>
    <row r="923112" customFormat="1"/>
    <row r="923113" customFormat="1"/>
    <row r="923114" customFormat="1"/>
    <row r="923115" customFormat="1"/>
    <row r="923116" customFormat="1"/>
    <row r="923117" customFormat="1"/>
    <row r="923118" customFormat="1"/>
    <row r="923119" customFormat="1"/>
    <row r="923120" customFormat="1"/>
    <row r="923121" customFormat="1"/>
    <row r="923122" customFormat="1"/>
    <row r="923123" customFormat="1"/>
    <row r="923124" customFormat="1"/>
    <row r="923125" customFormat="1"/>
    <row r="923126" customFormat="1"/>
    <row r="923127" customFormat="1"/>
    <row r="923128" customFormat="1"/>
    <row r="923129" customFormat="1"/>
    <row r="923130" customFormat="1"/>
    <row r="923131" customFormat="1"/>
    <row r="923132" customFormat="1"/>
    <row r="923133" customFormat="1"/>
    <row r="923134" customFormat="1"/>
    <row r="923135" customFormat="1"/>
    <row r="923136" customFormat="1"/>
    <row r="923137" customFormat="1"/>
    <row r="923138" customFormat="1"/>
    <row r="923139" customFormat="1"/>
    <row r="923140" customFormat="1"/>
    <row r="923141" customFormat="1"/>
    <row r="923142" customFormat="1"/>
    <row r="923143" customFormat="1"/>
    <row r="923144" customFormat="1"/>
    <row r="923145" customFormat="1"/>
    <row r="923146" customFormat="1"/>
    <row r="923147" customFormat="1"/>
    <row r="923148" customFormat="1"/>
    <row r="923149" customFormat="1"/>
    <row r="923150" customFormat="1"/>
    <row r="923151" customFormat="1"/>
    <row r="923152" customFormat="1"/>
    <row r="923153" customFormat="1"/>
    <row r="923154" customFormat="1"/>
    <row r="923155" customFormat="1"/>
    <row r="923156" customFormat="1"/>
    <row r="923157" customFormat="1"/>
    <row r="923158" customFormat="1"/>
    <row r="923159" customFormat="1"/>
    <row r="923160" customFormat="1"/>
    <row r="923161" customFormat="1"/>
    <row r="923162" customFormat="1"/>
    <row r="923163" customFormat="1"/>
    <row r="923164" customFormat="1"/>
    <row r="923165" customFormat="1"/>
    <row r="923166" customFormat="1"/>
    <row r="923167" customFormat="1"/>
    <row r="923168" customFormat="1"/>
    <row r="923169" customFormat="1"/>
    <row r="923170" customFormat="1"/>
    <row r="923171" customFormat="1"/>
    <row r="923172" customFormat="1"/>
    <row r="923173" customFormat="1"/>
    <row r="923174" customFormat="1"/>
    <row r="923175" customFormat="1"/>
    <row r="923176" customFormat="1"/>
    <row r="923177" customFormat="1"/>
    <row r="923178" customFormat="1"/>
    <row r="923179" customFormat="1"/>
    <row r="923180" customFormat="1"/>
    <row r="923181" customFormat="1"/>
    <row r="923182" customFormat="1"/>
    <row r="923183" customFormat="1"/>
    <row r="923184" customFormat="1"/>
    <row r="923185" customFormat="1"/>
    <row r="923186" customFormat="1"/>
    <row r="923187" customFormat="1"/>
    <row r="923188" customFormat="1"/>
    <row r="923189" customFormat="1"/>
    <row r="923190" customFormat="1"/>
    <row r="923191" customFormat="1"/>
    <row r="923192" customFormat="1"/>
    <row r="923193" customFormat="1"/>
    <row r="923194" customFormat="1"/>
    <row r="923195" customFormat="1"/>
    <row r="923196" customFormat="1"/>
    <row r="923197" customFormat="1"/>
    <row r="923198" customFormat="1"/>
    <row r="923199" customFormat="1"/>
    <row r="923200" customFormat="1"/>
    <row r="923201" customFormat="1"/>
    <row r="923202" customFormat="1"/>
    <row r="923203" customFormat="1"/>
    <row r="923204" customFormat="1"/>
    <row r="923205" customFormat="1"/>
    <row r="923206" customFormat="1"/>
    <row r="923207" customFormat="1"/>
    <row r="923208" customFormat="1"/>
    <row r="923209" customFormat="1"/>
    <row r="923210" customFormat="1"/>
    <row r="923211" customFormat="1"/>
    <row r="923212" customFormat="1"/>
    <row r="923213" customFormat="1"/>
    <row r="923214" customFormat="1"/>
    <row r="923215" customFormat="1"/>
    <row r="923216" customFormat="1"/>
    <row r="923217" customFormat="1"/>
    <row r="923218" customFormat="1"/>
    <row r="923219" customFormat="1"/>
    <row r="923220" customFormat="1"/>
    <row r="923221" customFormat="1"/>
    <row r="923222" customFormat="1"/>
    <row r="923223" customFormat="1"/>
    <row r="923224" customFormat="1"/>
    <row r="923225" customFormat="1"/>
    <row r="923226" customFormat="1"/>
    <row r="923227" customFormat="1"/>
    <row r="923228" customFormat="1"/>
    <row r="923229" customFormat="1"/>
    <row r="923230" customFormat="1"/>
    <row r="923231" customFormat="1"/>
    <row r="923232" customFormat="1"/>
    <row r="923233" customFormat="1"/>
    <row r="923234" customFormat="1"/>
    <row r="923235" customFormat="1"/>
    <row r="923236" customFormat="1"/>
    <row r="923237" customFormat="1"/>
    <row r="923238" customFormat="1"/>
    <row r="923239" customFormat="1"/>
    <row r="923240" customFormat="1"/>
    <row r="923241" customFormat="1"/>
    <row r="923242" customFormat="1"/>
    <row r="923243" customFormat="1"/>
    <row r="923244" customFormat="1"/>
    <row r="923245" customFormat="1"/>
    <row r="923246" customFormat="1"/>
    <row r="923247" customFormat="1"/>
    <row r="923248" customFormat="1"/>
    <row r="923249" customFormat="1"/>
    <row r="923250" customFormat="1"/>
    <row r="923251" customFormat="1"/>
    <row r="923252" customFormat="1"/>
    <row r="923253" customFormat="1"/>
    <row r="923254" customFormat="1"/>
    <row r="923255" customFormat="1"/>
    <row r="923256" customFormat="1"/>
    <row r="923257" customFormat="1"/>
    <row r="923258" customFormat="1"/>
    <row r="923259" customFormat="1"/>
    <row r="923260" customFormat="1"/>
    <row r="923261" customFormat="1"/>
    <row r="923262" customFormat="1"/>
    <row r="923263" customFormat="1"/>
    <row r="923264" customFormat="1"/>
    <row r="923265" customFormat="1"/>
    <row r="923266" customFormat="1"/>
    <row r="923267" customFormat="1"/>
    <row r="923268" customFormat="1"/>
    <row r="923269" customFormat="1"/>
    <row r="923270" customFormat="1"/>
    <row r="923271" customFormat="1"/>
    <row r="923272" customFormat="1"/>
    <row r="923273" customFormat="1"/>
    <row r="923274" customFormat="1"/>
    <row r="923275" customFormat="1"/>
    <row r="923276" customFormat="1"/>
    <row r="923277" customFormat="1"/>
    <row r="923278" customFormat="1"/>
    <row r="923279" customFormat="1"/>
    <row r="923280" customFormat="1"/>
    <row r="923281" customFormat="1"/>
    <row r="923282" customFormat="1"/>
    <row r="923283" customFormat="1"/>
    <row r="923284" customFormat="1"/>
    <row r="923285" customFormat="1"/>
    <row r="923286" customFormat="1"/>
    <row r="923287" customFormat="1"/>
    <row r="923288" customFormat="1"/>
    <row r="923289" customFormat="1"/>
    <row r="923290" customFormat="1"/>
    <row r="923291" customFormat="1"/>
    <row r="923292" customFormat="1"/>
    <row r="923293" customFormat="1"/>
    <row r="923294" customFormat="1"/>
    <row r="923295" customFormat="1"/>
    <row r="923296" customFormat="1"/>
    <row r="923297" customFormat="1"/>
    <row r="923298" customFormat="1"/>
    <row r="923299" customFormat="1"/>
    <row r="923300" customFormat="1"/>
    <row r="923301" customFormat="1"/>
    <row r="923302" customFormat="1"/>
    <row r="923303" customFormat="1"/>
    <row r="923304" customFormat="1"/>
    <row r="923305" customFormat="1"/>
    <row r="923306" customFormat="1"/>
    <row r="923307" customFormat="1"/>
    <row r="923308" customFormat="1"/>
    <row r="923309" customFormat="1"/>
    <row r="923310" customFormat="1"/>
    <row r="923311" customFormat="1"/>
    <row r="923312" customFormat="1"/>
    <row r="923313" customFormat="1"/>
    <row r="923314" customFormat="1"/>
    <row r="923315" customFormat="1"/>
    <row r="923316" customFormat="1"/>
    <row r="923317" customFormat="1"/>
    <row r="923318" customFormat="1"/>
    <row r="923319" customFormat="1"/>
    <row r="923320" customFormat="1"/>
    <row r="923321" customFormat="1"/>
    <row r="923322" customFormat="1"/>
    <row r="923323" customFormat="1"/>
    <row r="923324" customFormat="1"/>
    <row r="923325" customFormat="1"/>
    <row r="923326" customFormat="1"/>
    <row r="923327" customFormat="1"/>
    <row r="923328" customFormat="1"/>
    <row r="923329" customFormat="1"/>
    <row r="923330" customFormat="1"/>
    <row r="923331" customFormat="1"/>
    <row r="923332" customFormat="1"/>
    <row r="923333" customFormat="1"/>
    <row r="923334" customFormat="1"/>
    <row r="923335" customFormat="1"/>
    <row r="923336" customFormat="1"/>
    <row r="923337" customFormat="1"/>
    <row r="923338" customFormat="1"/>
    <row r="923339" customFormat="1"/>
    <row r="923340" customFormat="1"/>
    <row r="923341" customFormat="1"/>
    <row r="923342" customFormat="1"/>
    <row r="923343" customFormat="1"/>
    <row r="923344" customFormat="1"/>
    <row r="923345" customFormat="1"/>
    <row r="923346" customFormat="1"/>
    <row r="923347" customFormat="1"/>
    <row r="923348" customFormat="1"/>
    <row r="923349" customFormat="1"/>
    <row r="923350" customFormat="1"/>
    <row r="923351" customFormat="1"/>
    <row r="923352" customFormat="1"/>
    <row r="923353" customFormat="1"/>
    <row r="923354" customFormat="1"/>
    <row r="923355" customFormat="1"/>
    <row r="923356" customFormat="1"/>
    <row r="923357" customFormat="1"/>
    <row r="923358" customFormat="1"/>
    <row r="923359" customFormat="1"/>
    <row r="923360" customFormat="1"/>
    <row r="923361" customFormat="1"/>
    <row r="923362" customFormat="1"/>
    <row r="923363" customFormat="1"/>
    <row r="923364" customFormat="1"/>
    <row r="923365" customFormat="1"/>
    <row r="923366" customFormat="1"/>
    <row r="923367" customFormat="1"/>
    <row r="923368" customFormat="1"/>
    <row r="923369" customFormat="1"/>
    <row r="923370" customFormat="1"/>
    <row r="923371" customFormat="1"/>
    <row r="923372" customFormat="1"/>
    <row r="923373" customFormat="1"/>
    <row r="923374" customFormat="1"/>
    <row r="923375" customFormat="1"/>
    <row r="923376" customFormat="1"/>
    <row r="923377" customFormat="1"/>
    <row r="923378" customFormat="1"/>
    <row r="923379" customFormat="1"/>
    <row r="923380" customFormat="1"/>
    <row r="923381" customFormat="1"/>
    <row r="923382" customFormat="1"/>
    <row r="923383" customFormat="1"/>
    <row r="923384" customFormat="1"/>
    <row r="923385" customFormat="1"/>
    <row r="923386" customFormat="1"/>
    <row r="923387" customFormat="1"/>
    <row r="923388" customFormat="1"/>
    <row r="923389" customFormat="1"/>
    <row r="923390" customFormat="1"/>
    <row r="923391" customFormat="1"/>
    <row r="923392" customFormat="1"/>
    <row r="923393" customFormat="1"/>
    <row r="923394" customFormat="1"/>
    <row r="923395" customFormat="1"/>
    <row r="923396" customFormat="1"/>
    <row r="923397" customFormat="1"/>
    <row r="923398" customFormat="1"/>
    <row r="923399" customFormat="1"/>
    <row r="923400" customFormat="1"/>
    <row r="923401" customFormat="1"/>
    <row r="923402" customFormat="1"/>
    <row r="923403" customFormat="1"/>
    <row r="923404" customFormat="1"/>
    <row r="923405" customFormat="1"/>
    <row r="923406" customFormat="1"/>
    <row r="923407" customFormat="1"/>
    <row r="923408" customFormat="1"/>
    <row r="923409" customFormat="1"/>
    <row r="923410" customFormat="1"/>
    <row r="923411" customFormat="1"/>
    <row r="923412" customFormat="1"/>
    <row r="923413" customFormat="1"/>
    <row r="923414" customFormat="1"/>
    <row r="923415" customFormat="1"/>
    <row r="923416" customFormat="1"/>
    <row r="923417" customFormat="1"/>
    <row r="923418" customFormat="1"/>
    <row r="923419" customFormat="1"/>
    <row r="923420" customFormat="1"/>
    <row r="923421" customFormat="1"/>
    <row r="923422" customFormat="1"/>
    <row r="923423" customFormat="1"/>
    <row r="923424" customFormat="1"/>
    <row r="923425" customFormat="1"/>
    <row r="923426" customFormat="1"/>
    <row r="923427" customFormat="1"/>
    <row r="923428" customFormat="1"/>
    <row r="923429" customFormat="1"/>
    <row r="923430" customFormat="1"/>
    <row r="923431" customFormat="1"/>
    <row r="923432" customFormat="1"/>
    <row r="923433" customFormat="1"/>
    <row r="923434" customFormat="1"/>
    <row r="923435" customFormat="1"/>
    <row r="923436" customFormat="1"/>
    <row r="923437" customFormat="1"/>
    <row r="923438" customFormat="1"/>
    <row r="923439" customFormat="1"/>
    <row r="923440" customFormat="1"/>
    <row r="923441" customFormat="1"/>
    <row r="923442" customFormat="1"/>
    <row r="923443" customFormat="1"/>
    <row r="923444" customFormat="1"/>
    <row r="923445" customFormat="1"/>
    <row r="923446" customFormat="1"/>
    <row r="923447" customFormat="1"/>
    <row r="923448" customFormat="1"/>
    <row r="923449" customFormat="1"/>
    <row r="923450" customFormat="1"/>
    <row r="923451" customFormat="1"/>
    <row r="923452" customFormat="1"/>
    <row r="923453" customFormat="1"/>
    <row r="923454" customFormat="1"/>
    <row r="923455" customFormat="1"/>
    <row r="923456" customFormat="1"/>
    <row r="923457" customFormat="1"/>
    <row r="923458" customFormat="1"/>
    <row r="923459" customFormat="1"/>
    <row r="923460" customFormat="1"/>
    <row r="923461" customFormat="1"/>
    <row r="923462" customFormat="1"/>
    <row r="923463" customFormat="1"/>
    <row r="923464" customFormat="1"/>
    <row r="923465" customFormat="1"/>
    <row r="923466" customFormat="1"/>
    <row r="923467" customFormat="1"/>
    <row r="923468" customFormat="1"/>
    <row r="923469" customFormat="1"/>
    <row r="923470" customFormat="1"/>
    <row r="923471" customFormat="1"/>
    <row r="923472" customFormat="1"/>
    <row r="923473" customFormat="1"/>
    <row r="923474" customFormat="1"/>
    <row r="923475" customFormat="1"/>
    <row r="923476" customFormat="1"/>
    <row r="923477" customFormat="1"/>
    <row r="923478" customFormat="1"/>
    <row r="923479" customFormat="1"/>
    <row r="923480" customFormat="1"/>
    <row r="923481" customFormat="1"/>
    <row r="923482" customFormat="1"/>
    <row r="923483" customFormat="1"/>
    <row r="923484" customFormat="1"/>
    <row r="923485" customFormat="1"/>
    <row r="923486" customFormat="1"/>
    <row r="923487" customFormat="1"/>
    <row r="923488" customFormat="1"/>
    <row r="923489" customFormat="1"/>
    <row r="923490" customFormat="1"/>
    <row r="923491" customFormat="1"/>
    <row r="923492" customFormat="1"/>
    <row r="923493" customFormat="1"/>
    <row r="923494" customFormat="1"/>
    <row r="923495" customFormat="1"/>
    <row r="923496" customFormat="1"/>
    <row r="923497" customFormat="1"/>
    <row r="923498" customFormat="1"/>
    <row r="923499" customFormat="1"/>
    <row r="923500" customFormat="1"/>
    <row r="923501" customFormat="1"/>
    <row r="923502" customFormat="1"/>
    <row r="923503" customFormat="1"/>
    <row r="923504" customFormat="1"/>
    <row r="923505" customFormat="1"/>
    <row r="923506" customFormat="1"/>
    <row r="923507" customFormat="1"/>
    <row r="923508" customFormat="1"/>
    <row r="923509" customFormat="1"/>
    <row r="923510" customFormat="1"/>
    <row r="923511" customFormat="1"/>
    <row r="923512" customFormat="1"/>
    <row r="923513" customFormat="1"/>
    <row r="923514" customFormat="1"/>
    <row r="923515" customFormat="1"/>
    <row r="923516" customFormat="1"/>
    <row r="923517" customFormat="1"/>
    <row r="923518" customFormat="1"/>
    <row r="923519" customFormat="1"/>
    <row r="923520" customFormat="1"/>
    <row r="923521" customFormat="1"/>
    <row r="923522" customFormat="1"/>
    <row r="923523" customFormat="1"/>
    <row r="923524" customFormat="1"/>
    <row r="923525" customFormat="1"/>
    <row r="923526" customFormat="1"/>
    <row r="923527" customFormat="1"/>
    <row r="923528" customFormat="1"/>
    <row r="923529" customFormat="1"/>
    <row r="923530" customFormat="1"/>
    <row r="923531" customFormat="1"/>
    <row r="923532" customFormat="1"/>
    <row r="923533" customFormat="1"/>
    <row r="923534" customFormat="1"/>
    <row r="923535" customFormat="1"/>
    <row r="923536" customFormat="1"/>
    <row r="923537" customFormat="1"/>
    <row r="923538" customFormat="1"/>
    <row r="923539" customFormat="1"/>
    <row r="923540" customFormat="1"/>
    <row r="923541" customFormat="1"/>
    <row r="923542" customFormat="1"/>
    <row r="923543" customFormat="1"/>
    <row r="923544" customFormat="1"/>
    <row r="923545" customFormat="1"/>
    <row r="923546" customFormat="1"/>
    <row r="923547" customFormat="1"/>
    <row r="923548" customFormat="1"/>
    <row r="923549" customFormat="1"/>
    <row r="923550" customFormat="1"/>
    <row r="923551" customFormat="1"/>
    <row r="923552" customFormat="1"/>
    <row r="923553" customFormat="1"/>
    <row r="923554" customFormat="1"/>
    <row r="923555" customFormat="1"/>
    <row r="923556" customFormat="1"/>
    <row r="923557" customFormat="1"/>
    <row r="923558" customFormat="1"/>
    <row r="923559" customFormat="1"/>
    <row r="923560" customFormat="1"/>
    <row r="923561" customFormat="1"/>
    <row r="923562" customFormat="1"/>
    <row r="923563" customFormat="1"/>
    <row r="923564" customFormat="1"/>
    <row r="923565" customFormat="1"/>
    <row r="923566" customFormat="1"/>
    <row r="923567" customFormat="1"/>
    <row r="923568" customFormat="1"/>
    <row r="923569" customFormat="1"/>
    <row r="923570" customFormat="1"/>
    <row r="923571" customFormat="1"/>
    <row r="923572" customFormat="1"/>
    <row r="923573" customFormat="1"/>
    <row r="923574" customFormat="1"/>
    <row r="923575" customFormat="1"/>
    <row r="923576" customFormat="1"/>
    <row r="923577" customFormat="1"/>
    <row r="923578" customFormat="1"/>
    <row r="923579" customFormat="1"/>
    <row r="923580" customFormat="1"/>
    <row r="923581" customFormat="1"/>
    <row r="923582" customFormat="1"/>
    <row r="923583" customFormat="1"/>
    <row r="923584" customFormat="1"/>
    <row r="923585" customFormat="1"/>
    <row r="923586" customFormat="1"/>
    <row r="923587" customFormat="1"/>
    <row r="923588" customFormat="1"/>
    <row r="923589" customFormat="1"/>
    <row r="923590" customFormat="1"/>
    <row r="923591" customFormat="1"/>
    <row r="923592" customFormat="1"/>
    <row r="923593" customFormat="1"/>
    <row r="923594" customFormat="1"/>
    <row r="923595" customFormat="1"/>
    <row r="923596" customFormat="1"/>
    <row r="923597" customFormat="1"/>
    <row r="923598" customFormat="1"/>
    <row r="923599" customFormat="1"/>
    <row r="923600" customFormat="1"/>
    <row r="923601" customFormat="1"/>
    <row r="923602" customFormat="1"/>
    <row r="923603" customFormat="1"/>
    <row r="923604" customFormat="1"/>
    <row r="923605" customFormat="1"/>
    <row r="923606" customFormat="1"/>
    <row r="923607" customFormat="1"/>
    <row r="923608" customFormat="1"/>
    <row r="923609" customFormat="1"/>
    <row r="923610" customFormat="1"/>
    <row r="923611" customFormat="1"/>
    <row r="923612" customFormat="1"/>
    <row r="923613" customFormat="1"/>
    <row r="923614" customFormat="1"/>
    <row r="923615" customFormat="1"/>
    <row r="923616" customFormat="1"/>
    <row r="923617" customFormat="1"/>
    <row r="923618" customFormat="1"/>
    <row r="923619" customFormat="1"/>
    <row r="923620" customFormat="1"/>
    <row r="923621" customFormat="1"/>
    <row r="923622" customFormat="1"/>
    <row r="923623" customFormat="1"/>
    <row r="923624" customFormat="1"/>
    <row r="923625" customFormat="1"/>
    <row r="923626" customFormat="1"/>
    <row r="923627" customFormat="1"/>
    <row r="923628" customFormat="1"/>
    <row r="923629" customFormat="1"/>
    <row r="923630" customFormat="1"/>
    <row r="923631" customFormat="1"/>
    <row r="923632" customFormat="1"/>
    <row r="923633" customFormat="1"/>
    <row r="923634" customFormat="1"/>
    <row r="923635" customFormat="1"/>
    <row r="923636" customFormat="1"/>
    <row r="923637" customFormat="1"/>
    <row r="923638" customFormat="1"/>
    <row r="923639" customFormat="1"/>
    <row r="923640" customFormat="1"/>
    <row r="923641" customFormat="1"/>
    <row r="923642" customFormat="1"/>
    <row r="923643" customFormat="1"/>
    <row r="923644" customFormat="1"/>
    <row r="923645" customFormat="1"/>
    <row r="923646" customFormat="1"/>
    <row r="923647" customFormat="1"/>
    <row r="923648" customFormat="1"/>
    <row r="923649" customFormat="1"/>
    <row r="923650" customFormat="1"/>
    <row r="923651" customFormat="1"/>
    <row r="923652" customFormat="1"/>
    <row r="923653" customFormat="1"/>
    <row r="923654" customFormat="1"/>
    <row r="923655" customFormat="1"/>
    <row r="923656" customFormat="1"/>
    <row r="923657" customFormat="1"/>
    <row r="923658" customFormat="1"/>
    <row r="923659" customFormat="1"/>
    <row r="923660" customFormat="1"/>
    <row r="923661" customFormat="1"/>
    <row r="923662" customFormat="1"/>
    <row r="923663" customFormat="1"/>
    <row r="923664" customFormat="1"/>
    <row r="923665" customFormat="1"/>
    <row r="923666" customFormat="1"/>
    <row r="923667" customFormat="1"/>
    <row r="923668" customFormat="1"/>
    <row r="923669" customFormat="1"/>
    <row r="923670" customFormat="1"/>
    <row r="923671" customFormat="1"/>
    <row r="923672" customFormat="1"/>
    <row r="923673" customFormat="1"/>
    <row r="923674" customFormat="1"/>
    <row r="923675" customFormat="1"/>
    <row r="923676" customFormat="1"/>
    <row r="923677" customFormat="1"/>
    <row r="923678" customFormat="1"/>
    <row r="923679" customFormat="1"/>
    <row r="923680" customFormat="1"/>
    <row r="923681" customFormat="1"/>
    <row r="923682" customFormat="1"/>
    <row r="923683" customFormat="1"/>
    <row r="923684" customFormat="1"/>
    <row r="923685" customFormat="1"/>
    <row r="923686" customFormat="1"/>
    <row r="923687" customFormat="1"/>
    <row r="923688" customFormat="1"/>
    <row r="923689" customFormat="1"/>
    <row r="923690" customFormat="1"/>
    <row r="923691" customFormat="1"/>
    <row r="923692" customFormat="1"/>
    <row r="923693" customFormat="1"/>
    <row r="923694" customFormat="1"/>
    <row r="923695" customFormat="1"/>
    <row r="923696" customFormat="1"/>
    <row r="923697" customFormat="1"/>
    <row r="923698" customFormat="1"/>
    <row r="923699" customFormat="1"/>
    <row r="923700" customFormat="1"/>
    <row r="923701" customFormat="1"/>
    <row r="923702" customFormat="1"/>
    <row r="923703" customFormat="1"/>
    <row r="923704" customFormat="1"/>
    <row r="923705" customFormat="1"/>
    <row r="923706" customFormat="1"/>
    <row r="923707" customFormat="1"/>
    <row r="923708" customFormat="1"/>
    <row r="923709" customFormat="1"/>
    <row r="923710" customFormat="1"/>
    <row r="923711" customFormat="1"/>
    <row r="923712" customFormat="1"/>
    <row r="923713" customFormat="1"/>
    <row r="923714" customFormat="1"/>
    <row r="923715" customFormat="1"/>
    <row r="923716" customFormat="1"/>
    <row r="923717" customFormat="1"/>
    <row r="923718" customFormat="1"/>
    <row r="923719" customFormat="1"/>
    <row r="923720" customFormat="1"/>
    <row r="923721" customFormat="1"/>
    <row r="923722" customFormat="1"/>
    <row r="923723" customFormat="1"/>
    <row r="923724" customFormat="1"/>
    <row r="923725" customFormat="1"/>
    <row r="923726" customFormat="1"/>
    <row r="923727" customFormat="1"/>
    <row r="923728" customFormat="1"/>
    <row r="923729" customFormat="1"/>
    <row r="923730" customFormat="1"/>
    <row r="923731" customFormat="1"/>
    <row r="923732" customFormat="1"/>
    <row r="923733" customFormat="1"/>
    <row r="923734" customFormat="1"/>
    <row r="923735" customFormat="1"/>
    <row r="923736" customFormat="1"/>
    <row r="923737" customFormat="1"/>
    <row r="923738" customFormat="1"/>
    <row r="923739" customFormat="1"/>
    <row r="923740" customFormat="1"/>
    <row r="923741" customFormat="1"/>
    <row r="923742" customFormat="1"/>
    <row r="923743" customFormat="1"/>
    <row r="923744" customFormat="1"/>
    <row r="923745" customFormat="1"/>
    <row r="923746" customFormat="1"/>
    <row r="923747" customFormat="1"/>
    <row r="923748" customFormat="1"/>
    <row r="923749" customFormat="1"/>
    <row r="923750" customFormat="1"/>
    <row r="923751" customFormat="1"/>
    <row r="923752" customFormat="1"/>
    <row r="923753" customFormat="1"/>
    <row r="923754" customFormat="1"/>
    <row r="923755" customFormat="1"/>
    <row r="923756" customFormat="1"/>
    <row r="923757" customFormat="1"/>
    <row r="923758" customFormat="1"/>
    <row r="923759" customFormat="1"/>
    <row r="923760" customFormat="1"/>
    <row r="923761" customFormat="1"/>
    <row r="923762" customFormat="1"/>
    <row r="923763" customFormat="1"/>
    <row r="923764" customFormat="1"/>
    <row r="923765" customFormat="1"/>
    <row r="923766" customFormat="1"/>
    <row r="923767" customFormat="1"/>
    <row r="923768" customFormat="1"/>
    <row r="923769" customFormat="1"/>
    <row r="923770" customFormat="1"/>
    <row r="923771" customFormat="1"/>
    <row r="923772" customFormat="1"/>
    <row r="923773" customFormat="1"/>
    <row r="923774" customFormat="1"/>
    <row r="923775" customFormat="1"/>
    <row r="923776" customFormat="1"/>
    <row r="923777" customFormat="1"/>
    <row r="923778" customFormat="1"/>
    <row r="923779" customFormat="1"/>
    <row r="923780" customFormat="1"/>
    <row r="923781" customFormat="1"/>
    <row r="923782" customFormat="1"/>
    <row r="923783" customFormat="1"/>
    <row r="923784" customFormat="1"/>
    <row r="923785" customFormat="1"/>
    <row r="923786" customFormat="1"/>
    <row r="923787" customFormat="1"/>
    <row r="923788" customFormat="1"/>
    <row r="923789" customFormat="1"/>
    <row r="923790" customFormat="1"/>
    <row r="923791" customFormat="1"/>
    <row r="923792" customFormat="1"/>
    <row r="923793" customFormat="1"/>
    <row r="923794" customFormat="1"/>
    <row r="923795" customFormat="1"/>
    <row r="923796" customFormat="1"/>
    <row r="923797" customFormat="1"/>
    <row r="923798" customFormat="1"/>
    <row r="923799" customFormat="1"/>
    <row r="923800" customFormat="1"/>
    <row r="923801" customFormat="1"/>
    <row r="923802" customFormat="1"/>
    <row r="923803" customFormat="1"/>
    <row r="923804" customFormat="1"/>
    <row r="923805" customFormat="1"/>
    <row r="923806" customFormat="1"/>
    <row r="923807" customFormat="1"/>
    <row r="923808" customFormat="1"/>
    <row r="923809" customFormat="1"/>
    <row r="923810" customFormat="1"/>
    <row r="923811" customFormat="1"/>
    <row r="923812" customFormat="1"/>
    <row r="923813" customFormat="1"/>
    <row r="923814" customFormat="1"/>
    <row r="923815" customFormat="1"/>
    <row r="923816" customFormat="1"/>
    <row r="923817" customFormat="1"/>
    <row r="923818" customFormat="1"/>
    <row r="923819" customFormat="1"/>
    <row r="923820" customFormat="1"/>
    <row r="923821" customFormat="1"/>
    <row r="923822" customFormat="1"/>
    <row r="923823" customFormat="1"/>
    <row r="923824" customFormat="1"/>
    <row r="923825" customFormat="1"/>
    <row r="923826" customFormat="1"/>
    <row r="923827" customFormat="1"/>
    <row r="923828" customFormat="1"/>
    <row r="923829" customFormat="1"/>
    <row r="923830" customFormat="1"/>
    <row r="923831" customFormat="1"/>
    <row r="923832" customFormat="1"/>
    <row r="923833" customFormat="1"/>
    <row r="923834" customFormat="1"/>
    <row r="923835" customFormat="1"/>
    <row r="923836" customFormat="1"/>
    <row r="923837" customFormat="1"/>
    <row r="923838" customFormat="1"/>
    <row r="923839" customFormat="1"/>
    <row r="923840" customFormat="1"/>
    <row r="923841" customFormat="1"/>
    <row r="923842" customFormat="1"/>
    <row r="923843" customFormat="1"/>
    <row r="923844" customFormat="1"/>
    <row r="923845" customFormat="1"/>
    <row r="923846" customFormat="1"/>
    <row r="923847" customFormat="1"/>
    <row r="923848" customFormat="1"/>
    <row r="923849" customFormat="1"/>
    <row r="923850" customFormat="1"/>
    <row r="923851" customFormat="1"/>
    <row r="923852" customFormat="1"/>
    <row r="923853" customFormat="1"/>
    <row r="923854" customFormat="1"/>
    <row r="923855" customFormat="1"/>
    <row r="923856" customFormat="1"/>
    <row r="923857" customFormat="1"/>
    <row r="923858" customFormat="1"/>
    <row r="923859" customFormat="1"/>
    <row r="923860" customFormat="1"/>
    <row r="923861" customFormat="1"/>
    <row r="923862" customFormat="1"/>
    <row r="923863" customFormat="1"/>
    <row r="923864" customFormat="1"/>
    <row r="923865" customFormat="1"/>
    <row r="923866" customFormat="1"/>
    <row r="923867" customFormat="1"/>
    <row r="923868" customFormat="1"/>
    <row r="923869" customFormat="1"/>
    <row r="923870" customFormat="1"/>
    <row r="923871" customFormat="1"/>
    <row r="923872" customFormat="1"/>
    <row r="923873" customFormat="1"/>
    <row r="923874" customFormat="1"/>
    <row r="923875" customFormat="1"/>
    <row r="923876" customFormat="1"/>
    <row r="923877" customFormat="1"/>
    <row r="923878" customFormat="1"/>
    <row r="923879" customFormat="1"/>
    <row r="923880" customFormat="1"/>
    <row r="923881" customFormat="1"/>
    <row r="923882" customFormat="1"/>
    <row r="923883" customFormat="1"/>
    <row r="923884" customFormat="1"/>
    <row r="923885" customFormat="1"/>
    <row r="923886" customFormat="1"/>
    <row r="923887" customFormat="1"/>
    <row r="923888" customFormat="1"/>
    <row r="923889" customFormat="1"/>
    <row r="923890" customFormat="1"/>
    <row r="923891" customFormat="1"/>
    <row r="923892" customFormat="1"/>
    <row r="923893" customFormat="1"/>
    <row r="923894" customFormat="1"/>
    <row r="923895" customFormat="1"/>
    <row r="923896" customFormat="1"/>
    <row r="923897" customFormat="1"/>
    <row r="923898" customFormat="1"/>
    <row r="923899" customFormat="1"/>
    <row r="923900" customFormat="1"/>
    <row r="923901" customFormat="1"/>
    <row r="923902" customFormat="1"/>
    <row r="923903" customFormat="1"/>
    <row r="923904" customFormat="1"/>
    <row r="923905" customFormat="1"/>
    <row r="923906" customFormat="1"/>
    <row r="923907" customFormat="1"/>
    <row r="923908" customFormat="1"/>
    <row r="923909" customFormat="1"/>
    <row r="923910" customFormat="1"/>
    <row r="923911" customFormat="1"/>
    <row r="923912" customFormat="1"/>
    <row r="923913" customFormat="1"/>
    <row r="923914" customFormat="1"/>
    <row r="923915" customFormat="1"/>
    <row r="923916" customFormat="1"/>
    <row r="923917" customFormat="1"/>
    <row r="923918" customFormat="1"/>
    <row r="923919" customFormat="1"/>
    <row r="923920" customFormat="1"/>
    <row r="923921" customFormat="1"/>
    <row r="923922" customFormat="1"/>
    <row r="923923" customFormat="1"/>
    <row r="923924" customFormat="1"/>
    <row r="923925" customFormat="1"/>
    <row r="923926" customFormat="1"/>
    <row r="923927" customFormat="1"/>
    <row r="923928" customFormat="1"/>
    <row r="923929" customFormat="1"/>
    <row r="923930" customFormat="1"/>
    <row r="923931" customFormat="1"/>
    <row r="923932" customFormat="1"/>
    <row r="923933" customFormat="1"/>
    <row r="923934" customFormat="1"/>
    <row r="923935" customFormat="1"/>
    <row r="923936" customFormat="1"/>
    <row r="923937" customFormat="1"/>
    <row r="923938" customFormat="1"/>
    <row r="923939" customFormat="1"/>
    <row r="923940" customFormat="1"/>
    <row r="923941" customFormat="1"/>
    <row r="923942" customFormat="1"/>
    <row r="923943" customFormat="1"/>
    <row r="923944" customFormat="1"/>
    <row r="923945" customFormat="1"/>
    <row r="923946" customFormat="1"/>
    <row r="923947" customFormat="1"/>
    <row r="923948" customFormat="1"/>
    <row r="923949" customFormat="1"/>
    <row r="923950" customFormat="1"/>
    <row r="923951" customFormat="1"/>
    <row r="923952" customFormat="1"/>
    <row r="923953" customFormat="1"/>
    <row r="923954" customFormat="1"/>
    <row r="923955" customFormat="1"/>
    <row r="923956" customFormat="1"/>
    <row r="923957" customFormat="1"/>
    <row r="923958" customFormat="1"/>
    <row r="923959" customFormat="1"/>
    <row r="923960" customFormat="1"/>
    <row r="923961" customFormat="1"/>
    <row r="923962" customFormat="1"/>
    <row r="923963" customFormat="1"/>
    <row r="923964" customFormat="1"/>
    <row r="923965" customFormat="1"/>
    <row r="923966" customFormat="1"/>
    <row r="923967" customFormat="1"/>
    <row r="923968" customFormat="1"/>
    <row r="923969" customFormat="1"/>
    <row r="923970" customFormat="1"/>
    <row r="923971" customFormat="1"/>
    <row r="923972" customFormat="1"/>
    <row r="923973" customFormat="1"/>
    <row r="923974" customFormat="1"/>
    <row r="923975" customFormat="1"/>
    <row r="923976" customFormat="1"/>
    <row r="923977" customFormat="1"/>
    <row r="923978" customFormat="1"/>
    <row r="923979" customFormat="1"/>
    <row r="923980" customFormat="1"/>
    <row r="923981" customFormat="1"/>
    <row r="923982" customFormat="1"/>
    <row r="923983" customFormat="1"/>
    <row r="923984" customFormat="1"/>
    <row r="923985" customFormat="1"/>
    <row r="923986" customFormat="1"/>
    <row r="923987" customFormat="1"/>
    <row r="923988" customFormat="1"/>
    <row r="923989" customFormat="1"/>
    <row r="923990" customFormat="1"/>
    <row r="923991" customFormat="1"/>
    <row r="923992" customFormat="1"/>
    <row r="923993" customFormat="1"/>
    <row r="923994" customFormat="1"/>
    <row r="923995" customFormat="1"/>
    <row r="923996" customFormat="1"/>
    <row r="923997" customFormat="1"/>
    <row r="923998" customFormat="1"/>
    <row r="923999" customFormat="1"/>
    <row r="924000" customFormat="1"/>
    <row r="924001" customFormat="1"/>
    <row r="924002" customFormat="1"/>
    <row r="924003" customFormat="1"/>
    <row r="924004" customFormat="1"/>
    <row r="924005" customFormat="1"/>
    <row r="924006" customFormat="1"/>
    <row r="924007" customFormat="1"/>
    <row r="924008" customFormat="1"/>
    <row r="924009" customFormat="1"/>
    <row r="924010" customFormat="1"/>
    <row r="924011" customFormat="1"/>
    <row r="924012" customFormat="1"/>
    <row r="924013" customFormat="1"/>
    <row r="924014" customFormat="1"/>
    <row r="924015" customFormat="1"/>
    <row r="924016" customFormat="1"/>
    <row r="924017" customFormat="1"/>
    <row r="924018" customFormat="1"/>
    <row r="924019" customFormat="1"/>
    <row r="924020" customFormat="1"/>
    <row r="924021" customFormat="1"/>
    <row r="924022" customFormat="1"/>
    <row r="924023" customFormat="1"/>
    <row r="924024" customFormat="1"/>
    <row r="924025" customFormat="1"/>
    <row r="924026" customFormat="1"/>
    <row r="924027" customFormat="1"/>
    <row r="924028" customFormat="1"/>
    <row r="924029" customFormat="1"/>
    <row r="924030" customFormat="1"/>
    <row r="924031" customFormat="1"/>
    <row r="924032" customFormat="1"/>
    <row r="924033" customFormat="1"/>
    <row r="924034" customFormat="1"/>
    <row r="924035" customFormat="1"/>
    <row r="924036" customFormat="1"/>
    <row r="924037" customFormat="1"/>
    <row r="924038" customFormat="1"/>
    <row r="924039" customFormat="1"/>
    <row r="924040" customFormat="1"/>
    <row r="924041" customFormat="1"/>
    <row r="924042" customFormat="1"/>
    <row r="924043" customFormat="1"/>
    <row r="924044" customFormat="1"/>
    <row r="924045" customFormat="1"/>
    <row r="924046" customFormat="1"/>
    <row r="924047" customFormat="1"/>
    <row r="924048" customFormat="1"/>
    <row r="924049" customFormat="1"/>
    <row r="924050" customFormat="1"/>
    <row r="924051" customFormat="1"/>
    <row r="924052" customFormat="1"/>
    <row r="924053" customFormat="1"/>
    <row r="924054" customFormat="1"/>
    <row r="924055" customFormat="1"/>
    <row r="924056" customFormat="1"/>
    <row r="924057" customFormat="1"/>
    <row r="924058" customFormat="1"/>
    <row r="924059" customFormat="1"/>
    <row r="924060" customFormat="1"/>
    <row r="924061" customFormat="1"/>
    <row r="924062" customFormat="1"/>
    <row r="924063" customFormat="1"/>
    <row r="924064" customFormat="1"/>
    <row r="924065" customFormat="1"/>
    <row r="924066" customFormat="1"/>
    <row r="924067" customFormat="1"/>
    <row r="924068" customFormat="1"/>
    <row r="924069" customFormat="1"/>
    <row r="924070" customFormat="1"/>
    <row r="924071" customFormat="1"/>
    <row r="924072" customFormat="1"/>
    <row r="924073" customFormat="1"/>
    <row r="924074" customFormat="1"/>
    <row r="924075" customFormat="1"/>
    <row r="924076" customFormat="1"/>
    <row r="924077" customFormat="1"/>
    <row r="924078" customFormat="1"/>
    <row r="924079" customFormat="1"/>
    <row r="924080" customFormat="1"/>
    <row r="924081" customFormat="1"/>
    <row r="924082" customFormat="1"/>
    <row r="924083" customFormat="1"/>
    <row r="924084" customFormat="1"/>
    <row r="924085" customFormat="1"/>
    <row r="924086" customFormat="1"/>
    <row r="924087" customFormat="1"/>
    <row r="924088" customFormat="1"/>
    <row r="924089" customFormat="1"/>
    <row r="924090" customFormat="1"/>
    <row r="924091" customFormat="1"/>
    <row r="924092" customFormat="1"/>
    <row r="924093" customFormat="1"/>
    <row r="924094" customFormat="1"/>
    <row r="924095" customFormat="1"/>
    <row r="924096" customFormat="1"/>
    <row r="924097" customFormat="1"/>
    <row r="924098" customFormat="1"/>
    <row r="924099" customFormat="1"/>
    <row r="924100" customFormat="1"/>
    <row r="924101" customFormat="1"/>
    <row r="924102" customFormat="1"/>
    <row r="924103" customFormat="1"/>
    <row r="924104" customFormat="1"/>
    <row r="924105" customFormat="1"/>
    <row r="924106" customFormat="1"/>
    <row r="924107" customFormat="1"/>
    <row r="924108" customFormat="1"/>
    <row r="924109" customFormat="1"/>
    <row r="924110" customFormat="1"/>
    <row r="924111" customFormat="1"/>
    <row r="924112" customFormat="1"/>
    <row r="924113" customFormat="1"/>
    <row r="924114" customFormat="1"/>
    <row r="924115" customFormat="1"/>
    <row r="924116" customFormat="1"/>
    <row r="924117" customFormat="1"/>
    <row r="924118" customFormat="1"/>
    <row r="924119" customFormat="1"/>
    <row r="924120" customFormat="1"/>
    <row r="924121" customFormat="1"/>
    <row r="924122" customFormat="1"/>
    <row r="924123" customFormat="1"/>
    <row r="924124" customFormat="1"/>
    <row r="924125" customFormat="1"/>
    <row r="924126" customFormat="1"/>
    <row r="924127" customFormat="1"/>
    <row r="924128" customFormat="1"/>
    <row r="924129" customFormat="1"/>
    <row r="924130" customFormat="1"/>
    <row r="924131" customFormat="1"/>
    <row r="924132" customFormat="1"/>
    <row r="924133" customFormat="1"/>
    <row r="924134" customFormat="1"/>
    <row r="924135" customFormat="1"/>
    <row r="924136" customFormat="1"/>
    <row r="924137" customFormat="1"/>
    <row r="924138" customFormat="1"/>
    <row r="924139" customFormat="1"/>
    <row r="924140" customFormat="1"/>
    <row r="924141" customFormat="1"/>
    <row r="924142" customFormat="1"/>
    <row r="924143" customFormat="1"/>
    <row r="924144" customFormat="1"/>
    <row r="924145" customFormat="1"/>
    <row r="924146" customFormat="1"/>
    <row r="924147" customFormat="1"/>
    <row r="924148" customFormat="1"/>
    <row r="924149" customFormat="1"/>
    <row r="924150" customFormat="1"/>
    <row r="924151" customFormat="1"/>
    <row r="924152" customFormat="1"/>
    <row r="924153" customFormat="1"/>
    <row r="924154" customFormat="1"/>
    <row r="924155" customFormat="1"/>
    <row r="924156" customFormat="1"/>
    <row r="924157" customFormat="1"/>
    <row r="924158" customFormat="1"/>
    <row r="924159" customFormat="1"/>
    <row r="924160" customFormat="1"/>
    <row r="924161" customFormat="1"/>
    <row r="924162" customFormat="1"/>
    <row r="924163" customFormat="1"/>
    <row r="924164" customFormat="1"/>
    <row r="924165" customFormat="1"/>
    <row r="924166" customFormat="1"/>
    <row r="924167" customFormat="1"/>
    <row r="924168" customFormat="1"/>
    <row r="924169" customFormat="1"/>
    <row r="924170" customFormat="1"/>
    <row r="924171" customFormat="1"/>
    <row r="924172" customFormat="1"/>
    <row r="924173" customFormat="1"/>
    <row r="924174" customFormat="1"/>
    <row r="924175" customFormat="1"/>
    <row r="924176" customFormat="1"/>
    <row r="924177" customFormat="1"/>
    <row r="924178" customFormat="1"/>
    <row r="924179" customFormat="1"/>
    <row r="924180" customFormat="1"/>
    <row r="924181" customFormat="1"/>
    <row r="924182" customFormat="1"/>
    <row r="924183" customFormat="1"/>
    <row r="924184" customFormat="1"/>
    <row r="924185" customFormat="1"/>
    <row r="924186" customFormat="1"/>
    <row r="924187" customFormat="1"/>
    <row r="924188" customFormat="1"/>
    <row r="924189" customFormat="1"/>
    <row r="924190" customFormat="1"/>
    <row r="924191" customFormat="1"/>
    <row r="924192" customFormat="1"/>
    <row r="924193" customFormat="1"/>
    <row r="924194" customFormat="1"/>
    <row r="924195" customFormat="1"/>
    <row r="924196" customFormat="1"/>
    <row r="924197" customFormat="1"/>
    <row r="924198" customFormat="1"/>
    <row r="924199" customFormat="1"/>
    <row r="924200" customFormat="1"/>
    <row r="924201" customFormat="1"/>
    <row r="924202" customFormat="1"/>
    <row r="924203" customFormat="1"/>
    <row r="924204" customFormat="1"/>
    <row r="924205" customFormat="1"/>
    <row r="924206" customFormat="1"/>
    <row r="924207" customFormat="1"/>
    <row r="924208" customFormat="1"/>
    <row r="924209" customFormat="1"/>
    <row r="924210" customFormat="1"/>
    <row r="924211" customFormat="1"/>
    <row r="924212" customFormat="1"/>
    <row r="924213" customFormat="1"/>
    <row r="924214" customFormat="1"/>
    <row r="924215" customFormat="1"/>
    <row r="924216" customFormat="1"/>
    <row r="924217" customFormat="1"/>
    <row r="924218" customFormat="1"/>
    <row r="924219" customFormat="1"/>
    <row r="924220" customFormat="1"/>
    <row r="924221" customFormat="1"/>
    <row r="924222" customFormat="1"/>
    <row r="924223" customFormat="1"/>
    <row r="924224" customFormat="1"/>
    <row r="924225" customFormat="1"/>
    <row r="924226" customFormat="1"/>
    <row r="924227" customFormat="1"/>
    <row r="924228" customFormat="1"/>
    <row r="924229" customFormat="1"/>
    <row r="924230" customFormat="1"/>
    <row r="924231" customFormat="1"/>
    <row r="924232" customFormat="1"/>
    <row r="924233" customFormat="1"/>
    <row r="924234" customFormat="1"/>
    <row r="924235" customFormat="1"/>
    <row r="924236" customFormat="1"/>
    <row r="924237" customFormat="1"/>
    <row r="924238" customFormat="1"/>
    <row r="924239" customFormat="1"/>
    <row r="924240" customFormat="1"/>
    <row r="924241" customFormat="1"/>
    <row r="924242" customFormat="1"/>
    <row r="924243" customFormat="1"/>
    <row r="924244" customFormat="1"/>
    <row r="924245" customFormat="1"/>
    <row r="924246" customFormat="1"/>
    <row r="924247" customFormat="1"/>
    <row r="924248" customFormat="1"/>
    <row r="924249" customFormat="1"/>
    <row r="924250" customFormat="1"/>
    <row r="924251" customFormat="1"/>
    <row r="924252" customFormat="1"/>
    <row r="924253" customFormat="1"/>
    <row r="924254" customFormat="1"/>
    <row r="924255" customFormat="1"/>
    <row r="924256" customFormat="1"/>
    <row r="924257" customFormat="1"/>
    <row r="924258" customFormat="1"/>
    <row r="924259" customFormat="1"/>
    <row r="924260" customFormat="1"/>
    <row r="924261" customFormat="1"/>
    <row r="924262" customFormat="1"/>
    <row r="924263" customFormat="1"/>
    <row r="924264" customFormat="1"/>
    <row r="924265" customFormat="1"/>
    <row r="924266" customFormat="1"/>
    <row r="924267" customFormat="1"/>
    <row r="924268" customFormat="1"/>
    <row r="924269" customFormat="1"/>
    <row r="924270" customFormat="1"/>
    <row r="924271" customFormat="1"/>
    <row r="924272" customFormat="1"/>
    <row r="924273" customFormat="1"/>
    <row r="924274" customFormat="1"/>
    <row r="924275" customFormat="1"/>
    <row r="924276" customFormat="1"/>
    <row r="924277" customFormat="1"/>
    <row r="924278" customFormat="1"/>
    <row r="924279" customFormat="1"/>
    <row r="924280" customFormat="1"/>
    <row r="924281" customFormat="1"/>
    <row r="924282" customFormat="1"/>
    <row r="924283" customFormat="1"/>
    <row r="924284" customFormat="1"/>
    <row r="924285" customFormat="1"/>
    <row r="924286" customFormat="1"/>
    <row r="924287" customFormat="1"/>
    <row r="924288" customFormat="1"/>
    <row r="924289" customFormat="1"/>
    <row r="924290" customFormat="1"/>
    <row r="924291" customFormat="1"/>
    <row r="924292" customFormat="1"/>
    <row r="924293" customFormat="1"/>
    <row r="924294" customFormat="1"/>
    <row r="924295" customFormat="1"/>
    <row r="924296" customFormat="1"/>
    <row r="924297" customFormat="1"/>
    <row r="924298" customFormat="1"/>
    <row r="924299" customFormat="1"/>
    <row r="924300" customFormat="1"/>
    <row r="924301" customFormat="1"/>
    <row r="924302" customFormat="1"/>
    <row r="924303" customFormat="1"/>
    <row r="924304" customFormat="1"/>
    <row r="924305" customFormat="1"/>
    <row r="924306" customFormat="1"/>
    <row r="924307" customFormat="1"/>
    <row r="924308" customFormat="1"/>
    <row r="924309" customFormat="1"/>
    <row r="924310" customFormat="1"/>
    <row r="924311" customFormat="1"/>
    <row r="924312" customFormat="1"/>
    <row r="924313" customFormat="1"/>
    <row r="924314" customFormat="1"/>
    <row r="924315" customFormat="1"/>
    <row r="924316" customFormat="1"/>
    <row r="924317" customFormat="1"/>
    <row r="924318" customFormat="1"/>
    <row r="924319" customFormat="1"/>
    <row r="924320" customFormat="1"/>
    <row r="924321" customFormat="1"/>
    <row r="924322" customFormat="1"/>
    <row r="924323" customFormat="1"/>
    <row r="924324" customFormat="1"/>
    <row r="924325" customFormat="1"/>
    <row r="924326" customFormat="1"/>
    <row r="924327" customFormat="1"/>
    <row r="924328" customFormat="1"/>
    <row r="924329" customFormat="1"/>
    <row r="924330" customFormat="1"/>
    <row r="924331" customFormat="1"/>
    <row r="924332" customFormat="1"/>
    <row r="924333" customFormat="1"/>
    <row r="924334" customFormat="1"/>
    <row r="924335" customFormat="1"/>
    <row r="924336" customFormat="1"/>
    <row r="924337" customFormat="1"/>
    <row r="924338" customFormat="1"/>
    <row r="924339" customFormat="1"/>
    <row r="924340" customFormat="1"/>
    <row r="924341" customFormat="1"/>
    <row r="924342" customFormat="1"/>
    <row r="924343" customFormat="1"/>
    <row r="924344" customFormat="1"/>
    <row r="924345" customFormat="1"/>
    <row r="924346" customFormat="1"/>
    <row r="924347" customFormat="1"/>
    <row r="924348" customFormat="1"/>
    <row r="924349" customFormat="1"/>
    <row r="924350" customFormat="1"/>
    <row r="924351" customFormat="1"/>
    <row r="924352" customFormat="1"/>
    <row r="924353" customFormat="1"/>
    <row r="924354" customFormat="1"/>
    <row r="924355" customFormat="1"/>
    <row r="924356" customFormat="1"/>
    <row r="924357" customFormat="1"/>
    <row r="924358" customFormat="1"/>
    <row r="924359" customFormat="1"/>
    <row r="924360" customFormat="1"/>
    <row r="924361" customFormat="1"/>
    <row r="924362" customFormat="1"/>
    <row r="924363" customFormat="1"/>
    <row r="924364" customFormat="1"/>
    <row r="924365" customFormat="1"/>
    <row r="924366" customFormat="1"/>
    <row r="924367" customFormat="1"/>
    <row r="924368" customFormat="1"/>
    <row r="924369" customFormat="1"/>
    <row r="924370" customFormat="1"/>
    <row r="924371" customFormat="1"/>
    <row r="924372" customFormat="1"/>
    <row r="924373" customFormat="1"/>
    <row r="924374" customFormat="1"/>
    <row r="924375" customFormat="1"/>
    <row r="924376" customFormat="1"/>
    <row r="924377" customFormat="1"/>
    <row r="924378" customFormat="1"/>
    <row r="924379" customFormat="1"/>
    <row r="924380" customFormat="1"/>
    <row r="924381" customFormat="1"/>
    <row r="924382" customFormat="1"/>
    <row r="924383" customFormat="1"/>
    <row r="924384" customFormat="1"/>
    <row r="924385" customFormat="1"/>
    <row r="924386" customFormat="1"/>
    <row r="924387" customFormat="1"/>
    <row r="924388" customFormat="1"/>
    <row r="924389" customFormat="1"/>
    <row r="924390" customFormat="1"/>
    <row r="924391" customFormat="1"/>
    <row r="924392" customFormat="1"/>
    <row r="924393" customFormat="1"/>
    <row r="924394" customFormat="1"/>
    <row r="924395" customFormat="1"/>
    <row r="924396" customFormat="1"/>
    <row r="924397" customFormat="1"/>
    <row r="924398" customFormat="1"/>
    <row r="924399" customFormat="1"/>
    <row r="924400" customFormat="1"/>
    <row r="924401" customFormat="1"/>
    <row r="924402" customFormat="1"/>
    <row r="924403" customFormat="1"/>
    <row r="924404" customFormat="1"/>
    <row r="924405" customFormat="1"/>
    <row r="924406" customFormat="1"/>
    <row r="924407" customFormat="1"/>
    <row r="924408" customFormat="1"/>
    <row r="924409" customFormat="1"/>
    <row r="924410" customFormat="1"/>
    <row r="924411" customFormat="1"/>
    <row r="924412" customFormat="1"/>
    <row r="924413" customFormat="1"/>
    <row r="924414" customFormat="1"/>
    <row r="924415" customFormat="1"/>
    <row r="924416" customFormat="1"/>
    <row r="924417" customFormat="1"/>
    <row r="924418" customFormat="1"/>
    <row r="924419" customFormat="1"/>
    <row r="924420" customFormat="1"/>
    <row r="924421" customFormat="1"/>
    <row r="924422" customFormat="1"/>
    <row r="924423" customFormat="1"/>
    <row r="924424" customFormat="1"/>
    <row r="924425" customFormat="1"/>
    <row r="924426" customFormat="1"/>
    <row r="924427" customFormat="1"/>
    <row r="924428" customFormat="1"/>
    <row r="924429" customFormat="1"/>
    <row r="924430" customFormat="1"/>
    <row r="924431" customFormat="1"/>
    <row r="924432" customFormat="1"/>
    <row r="924433" customFormat="1"/>
    <row r="924434" customFormat="1"/>
    <row r="924435" customFormat="1"/>
    <row r="924436" customFormat="1"/>
    <row r="924437" customFormat="1"/>
    <row r="924438" customFormat="1"/>
    <row r="924439" customFormat="1"/>
    <row r="924440" customFormat="1"/>
    <row r="924441" customFormat="1"/>
    <row r="924442" customFormat="1"/>
    <row r="924443" customFormat="1"/>
    <row r="924444" customFormat="1"/>
    <row r="924445" customFormat="1"/>
    <row r="924446" customFormat="1"/>
    <row r="924447" customFormat="1"/>
    <row r="924448" customFormat="1"/>
    <row r="924449" customFormat="1"/>
    <row r="924450" customFormat="1"/>
    <row r="924451" customFormat="1"/>
    <row r="924452" customFormat="1"/>
    <row r="924453" customFormat="1"/>
    <row r="924454" customFormat="1"/>
    <row r="924455" customFormat="1"/>
    <row r="924456" customFormat="1"/>
    <row r="924457" customFormat="1"/>
    <row r="924458" customFormat="1"/>
    <row r="924459" customFormat="1"/>
    <row r="924460" customFormat="1"/>
    <row r="924461" customFormat="1"/>
    <row r="924462" customFormat="1"/>
    <row r="924463" customFormat="1"/>
    <row r="924464" customFormat="1"/>
    <row r="924465" customFormat="1"/>
    <row r="924466" customFormat="1"/>
    <row r="924467" customFormat="1"/>
    <row r="924468" customFormat="1"/>
    <row r="924469" customFormat="1"/>
    <row r="924470" customFormat="1"/>
    <row r="924471" customFormat="1"/>
    <row r="924472" customFormat="1"/>
    <row r="924473" customFormat="1"/>
    <row r="924474" customFormat="1"/>
    <row r="924475" customFormat="1"/>
    <row r="924476" customFormat="1"/>
    <row r="924477" customFormat="1"/>
    <row r="924478" customFormat="1"/>
    <row r="924479" customFormat="1"/>
    <row r="924480" customFormat="1"/>
    <row r="924481" customFormat="1"/>
    <row r="924482" customFormat="1"/>
    <row r="924483" customFormat="1"/>
    <row r="924484" customFormat="1"/>
    <row r="924485" customFormat="1"/>
    <row r="924486" customFormat="1"/>
    <row r="924487" customFormat="1"/>
    <row r="924488" customFormat="1"/>
    <row r="924489" customFormat="1"/>
    <row r="924490" customFormat="1"/>
    <row r="924491" customFormat="1"/>
    <row r="924492" customFormat="1"/>
    <row r="924493" customFormat="1"/>
    <row r="924494" customFormat="1"/>
    <row r="924495" customFormat="1"/>
    <row r="924496" customFormat="1"/>
    <row r="924497" customFormat="1"/>
    <row r="924498" customFormat="1"/>
    <row r="924499" customFormat="1"/>
    <row r="924500" customFormat="1"/>
    <row r="924501" customFormat="1"/>
    <row r="924502" customFormat="1"/>
    <row r="924503" customFormat="1"/>
    <row r="924504" customFormat="1"/>
    <row r="924505" customFormat="1"/>
    <row r="924506" customFormat="1"/>
    <row r="924507" customFormat="1"/>
    <row r="924508" customFormat="1"/>
    <row r="924509" customFormat="1"/>
    <row r="924510" customFormat="1"/>
    <row r="924511" customFormat="1"/>
    <row r="924512" customFormat="1"/>
    <row r="924513" customFormat="1"/>
    <row r="924514" customFormat="1"/>
    <row r="924515" customFormat="1"/>
    <row r="924516" customFormat="1"/>
    <row r="924517" customFormat="1"/>
    <row r="924518" customFormat="1"/>
    <row r="924519" customFormat="1"/>
    <row r="924520" customFormat="1"/>
    <row r="924521" customFormat="1"/>
    <row r="924522" customFormat="1"/>
    <row r="924523" customFormat="1"/>
    <row r="924524" customFormat="1"/>
    <row r="924525" customFormat="1"/>
    <row r="924526" customFormat="1"/>
    <row r="924527" customFormat="1"/>
    <row r="924528" customFormat="1"/>
    <row r="924529" customFormat="1"/>
    <row r="924530" customFormat="1"/>
    <row r="924531" customFormat="1"/>
    <row r="924532" customFormat="1"/>
    <row r="924533" customFormat="1"/>
    <row r="924534" customFormat="1"/>
    <row r="924535" customFormat="1"/>
    <row r="924536" customFormat="1"/>
    <row r="924537" customFormat="1"/>
    <row r="924538" customFormat="1"/>
    <row r="924539" customFormat="1"/>
    <row r="924540" customFormat="1"/>
    <row r="924541" customFormat="1"/>
    <row r="924542" customFormat="1"/>
    <row r="924543" customFormat="1"/>
    <row r="924544" customFormat="1"/>
    <row r="924545" customFormat="1"/>
    <row r="924546" customFormat="1"/>
    <row r="924547" customFormat="1"/>
    <row r="924548" customFormat="1"/>
    <row r="924549" customFormat="1"/>
    <row r="924550" customFormat="1"/>
    <row r="924551" customFormat="1"/>
    <row r="924552" customFormat="1"/>
    <row r="924553" customFormat="1"/>
    <row r="924554" customFormat="1"/>
    <row r="924555" customFormat="1"/>
    <row r="924556" customFormat="1"/>
    <row r="924557" customFormat="1"/>
    <row r="924558" customFormat="1"/>
    <row r="924559" customFormat="1"/>
    <row r="924560" customFormat="1"/>
    <row r="924561" customFormat="1"/>
    <row r="924562" customFormat="1"/>
    <row r="924563" customFormat="1"/>
    <row r="924564" customFormat="1"/>
    <row r="924565" customFormat="1"/>
    <row r="924566" customFormat="1"/>
    <row r="924567" customFormat="1"/>
    <row r="924568" customFormat="1"/>
    <row r="924569" customFormat="1"/>
    <row r="924570" customFormat="1"/>
    <row r="924571" customFormat="1"/>
    <row r="924572" customFormat="1"/>
    <row r="924573" customFormat="1"/>
    <row r="924574" customFormat="1"/>
    <row r="924575" customFormat="1"/>
    <row r="924576" customFormat="1"/>
    <row r="924577" customFormat="1"/>
    <row r="924578" customFormat="1"/>
    <row r="924579" customFormat="1"/>
    <row r="924580" customFormat="1"/>
    <row r="924581" customFormat="1"/>
    <row r="924582" customFormat="1"/>
    <row r="924583" customFormat="1"/>
    <row r="924584" customFormat="1"/>
    <row r="924585" customFormat="1"/>
    <row r="924586" customFormat="1"/>
    <row r="924587" customFormat="1"/>
    <row r="924588" customFormat="1"/>
    <row r="924589" customFormat="1"/>
    <row r="924590" customFormat="1"/>
    <row r="924591" customFormat="1"/>
    <row r="924592" customFormat="1"/>
    <row r="924593" customFormat="1"/>
    <row r="924594" customFormat="1"/>
    <row r="924595" customFormat="1"/>
    <row r="924596" customFormat="1"/>
    <row r="924597" customFormat="1"/>
    <row r="924598" customFormat="1"/>
    <row r="924599" customFormat="1"/>
    <row r="924600" customFormat="1"/>
    <row r="924601" customFormat="1"/>
    <row r="924602" customFormat="1"/>
    <row r="924603" customFormat="1"/>
    <row r="924604" customFormat="1"/>
    <row r="924605" customFormat="1"/>
    <row r="924606" customFormat="1"/>
    <row r="924607" customFormat="1"/>
    <row r="924608" customFormat="1"/>
    <row r="924609" customFormat="1"/>
    <row r="924610" customFormat="1"/>
    <row r="924611" customFormat="1"/>
    <row r="924612" customFormat="1"/>
    <row r="924613" customFormat="1"/>
    <row r="924614" customFormat="1"/>
    <row r="924615" customFormat="1"/>
    <row r="924616" customFormat="1"/>
    <row r="924617" customFormat="1"/>
    <row r="924618" customFormat="1"/>
    <row r="924619" customFormat="1"/>
    <row r="924620" customFormat="1"/>
    <row r="924621" customFormat="1"/>
    <row r="924622" customFormat="1"/>
    <row r="924623" customFormat="1"/>
    <row r="924624" customFormat="1"/>
    <row r="924625" customFormat="1"/>
    <row r="924626" customFormat="1"/>
    <row r="924627" customFormat="1"/>
    <row r="924628" customFormat="1"/>
    <row r="924629" customFormat="1"/>
    <row r="924630" customFormat="1"/>
    <row r="924631" customFormat="1"/>
    <row r="924632" customFormat="1"/>
    <row r="924633" customFormat="1"/>
    <row r="924634" customFormat="1"/>
    <row r="924635" customFormat="1"/>
    <row r="924636" customFormat="1"/>
    <row r="924637" customFormat="1"/>
    <row r="924638" customFormat="1"/>
    <row r="924639" customFormat="1"/>
    <row r="924640" customFormat="1"/>
    <row r="924641" customFormat="1"/>
    <row r="924642" customFormat="1"/>
    <row r="924643" customFormat="1"/>
    <row r="924644" customFormat="1"/>
    <row r="924645" customFormat="1"/>
    <row r="924646" customFormat="1"/>
    <row r="924647" customFormat="1"/>
    <row r="924648" customFormat="1"/>
    <row r="924649" customFormat="1"/>
    <row r="924650" customFormat="1"/>
    <row r="924651" customFormat="1"/>
    <row r="924652" customFormat="1"/>
    <row r="924653" customFormat="1"/>
    <row r="924654" customFormat="1"/>
    <row r="924655" customFormat="1"/>
    <row r="924656" customFormat="1"/>
    <row r="924657" customFormat="1"/>
    <row r="924658" customFormat="1"/>
    <row r="924659" customFormat="1"/>
    <row r="924660" customFormat="1"/>
    <row r="924661" customFormat="1"/>
    <row r="924662" customFormat="1"/>
    <row r="924663" customFormat="1"/>
    <row r="924664" customFormat="1"/>
    <row r="924665" customFormat="1"/>
    <row r="924666" customFormat="1"/>
    <row r="924667" customFormat="1"/>
    <row r="924668" customFormat="1"/>
    <row r="924669" customFormat="1"/>
    <row r="924670" customFormat="1"/>
    <row r="924671" customFormat="1"/>
    <row r="924672" customFormat="1"/>
    <row r="924673" customFormat="1"/>
    <row r="924674" customFormat="1"/>
    <row r="924675" customFormat="1"/>
    <row r="924676" customFormat="1"/>
    <row r="924677" customFormat="1"/>
    <row r="924678" customFormat="1"/>
    <row r="924679" customFormat="1"/>
    <row r="924680" customFormat="1"/>
    <row r="924681" customFormat="1"/>
    <row r="924682" customFormat="1"/>
    <row r="924683" customFormat="1"/>
    <row r="924684" customFormat="1"/>
    <row r="924685" customFormat="1"/>
    <row r="924686" customFormat="1"/>
    <row r="924687" customFormat="1"/>
    <row r="924688" customFormat="1"/>
    <row r="924689" customFormat="1"/>
    <row r="924690" customFormat="1"/>
    <row r="924691" customFormat="1"/>
    <row r="924692" customFormat="1"/>
    <row r="924693" customFormat="1"/>
    <row r="924694" customFormat="1"/>
    <row r="924695" customFormat="1"/>
    <row r="924696" customFormat="1"/>
    <row r="924697" customFormat="1"/>
    <row r="924698" customFormat="1"/>
    <row r="924699" customFormat="1"/>
    <row r="924700" customFormat="1"/>
    <row r="924701" customFormat="1"/>
    <row r="924702" customFormat="1"/>
    <row r="924703" customFormat="1"/>
    <row r="924704" customFormat="1"/>
    <row r="924705" customFormat="1"/>
    <row r="924706" customFormat="1"/>
    <row r="924707" customFormat="1"/>
    <row r="924708" customFormat="1"/>
    <row r="924709" customFormat="1"/>
    <row r="924710" customFormat="1"/>
    <row r="924711" customFormat="1"/>
    <row r="924712" customFormat="1"/>
    <row r="924713" customFormat="1"/>
    <row r="924714" customFormat="1"/>
    <row r="924715" customFormat="1"/>
    <row r="924716" customFormat="1"/>
    <row r="924717" customFormat="1"/>
    <row r="924718" customFormat="1"/>
    <row r="924719" customFormat="1"/>
    <row r="924720" customFormat="1"/>
    <row r="924721" customFormat="1"/>
    <row r="924722" customFormat="1"/>
    <row r="924723" customFormat="1"/>
    <row r="924724" customFormat="1"/>
    <row r="924725" customFormat="1"/>
    <row r="924726" customFormat="1"/>
    <row r="924727" customFormat="1"/>
    <row r="924728" customFormat="1"/>
    <row r="924729" customFormat="1"/>
    <row r="924730" customFormat="1"/>
    <row r="924731" customFormat="1"/>
    <row r="924732" customFormat="1"/>
    <row r="924733" customFormat="1"/>
    <row r="924734" customFormat="1"/>
    <row r="924735" customFormat="1"/>
    <row r="924736" customFormat="1"/>
    <row r="924737" customFormat="1"/>
    <row r="924738" customFormat="1"/>
    <row r="924739" customFormat="1"/>
    <row r="924740" customFormat="1"/>
    <row r="924741" customFormat="1"/>
    <row r="924742" customFormat="1"/>
    <row r="924743" customFormat="1"/>
    <row r="924744" customFormat="1"/>
    <row r="924745" customFormat="1"/>
    <row r="924746" customFormat="1"/>
    <row r="924747" customFormat="1"/>
    <row r="924748" customFormat="1"/>
    <row r="924749" customFormat="1"/>
    <row r="924750" customFormat="1"/>
    <row r="924751" customFormat="1"/>
    <row r="924752" customFormat="1"/>
    <row r="924753" customFormat="1"/>
    <row r="924754" customFormat="1"/>
    <row r="924755" customFormat="1"/>
    <row r="924756" customFormat="1"/>
    <row r="924757" customFormat="1"/>
    <row r="924758" customFormat="1"/>
    <row r="924759" customFormat="1"/>
    <row r="924760" customFormat="1"/>
    <row r="924761" customFormat="1"/>
    <row r="924762" customFormat="1"/>
    <row r="924763" customFormat="1"/>
    <row r="924764" customFormat="1"/>
    <row r="924765" customFormat="1"/>
    <row r="924766" customFormat="1"/>
    <row r="924767" customFormat="1"/>
    <row r="924768" customFormat="1"/>
    <row r="924769" customFormat="1"/>
    <row r="924770" customFormat="1"/>
    <row r="924771" customFormat="1"/>
    <row r="924772" customFormat="1"/>
    <row r="924773" customFormat="1"/>
    <row r="924774" customFormat="1"/>
    <row r="924775" customFormat="1"/>
    <row r="924776" customFormat="1"/>
    <row r="924777" customFormat="1"/>
    <row r="924778" customFormat="1"/>
    <row r="924779" customFormat="1"/>
    <row r="924780" customFormat="1"/>
    <row r="924781" customFormat="1"/>
    <row r="924782" customFormat="1"/>
    <row r="924783" customFormat="1"/>
    <row r="924784" customFormat="1"/>
    <row r="924785" customFormat="1"/>
    <row r="924786" customFormat="1"/>
    <row r="924787" customFormat="1"/>
    <row r="924788" customFormat="1"/>
    <row r="924789" customFormat="1"/>
    <row r="924790" customFormat="1"/>
    <row r="924791" customFormat="1"/>
    <row r="924792" customFormat="1"/>
    <row r="924793" customFormat="1"/>
    <row r="924794" customFormat="1"/>
    <row r="924795" customFormat="1"/>
    <row r="924796" customFormat="1"/>
    <row r="924797" customFormat="1"/>
    <row r="924798" customFormat="1"/>
    <row r="924799" customFormat="1"/>
    <row r="924800" customFormat="1"/>
    <row r="924801" customFormat="1"/>
    <row r="924802" customFormat="1"/>
    <row r="924803" customFormat="1"/>
    <row r="924804" customFormat="1"/>
    <row r="924805" customFormat="1"/>
    <row r="924806" customFormat="1"/>
    <row r="924807" customFormat="1"/>
    <row r="924808" customFormat="1"/>
    <row r="924809" customFormat="1"/>
    <row r="924810" customFormat="1"/>
    <row r="924811" customFormat="1"/>
    <row r="924812" customFormat="1"/>
    <row r="924813" customFormat="1"/>
    <row r="924814" customFormat="1"/>
    <row r="924815" customFormat="1"/>
    <row r="924816" customFormat="1"/>
    <row r="924817" customFormat="1"/>
    <row r="924818" customFormat="1"/>
    <row r="924819" customFormat="1"/>
    <row r="924820" customFormat="1"/>
    <row r="924821" customFormat="1"/>
    <row r="924822" customFormat="1"/>
    <row r="924823" customFormat="1"/>
    <row r="924824" customFormat="1"/>
    <row r="924825" customFormat="1"/>
    <row r="924826" customFormat="1"/>
    <row r="924827" customFormat="1"/>
    <row r="924828" customFormat="1"/>
    <row r="924829" customFormat="1"/>
    <row r="924830" customFormat="1"/>
    <row r="924831" customFormat="1"/>
    <row r="924832" customFormat="1"/>
    <row r="924833" customFormat="1"/>
    <row r="924834" customFormat="1"/>
    <row r="924835" customFormat="1"/>
    <row r="924836" customFormat="1"/>
    <row r="924837" customFormat="1"/>
    <row r="924838" customFormat="1"/>
    <row r="924839" customFormat="1"/>
    <row r="924840" customFormat="1"/>
    <row r="924841" customFormat="1"/>
    <row r="924842" customFormat="1"/>
    <row r="924843" customFormat="1"/>
    <row r="924844" customFormat="1"/>
    <row r="924845" customFormat="1"/>
    <row r="924846" customFormat="1"/>
    <row r="924847" customFormat="1"/>
    <row r="924848" customFormat="1"/>
    <row r="924849" customFormat="1"/>
    <row r="924850" customFormat="1"/>
    <row r="924851" customFormat="1"/>
    <row r="924852" customFormat="1"/>
    <row r="924853" customFormat="1"/>
    <row r="924854" customFormat="1"/>
    <row r="924855" customFormat="1"/>
    <row r="924856" customFormat="1"/>
    <row r="924857" customFormat="1"/>
    <row r="924858" customFormat="1"/>
    <row r="924859" customFormat="1"/>
    <row r="924860" customFormat="1"/>
    <row r="924861" customFormat="1"/>
    <row r="924862" customFormat="1"/>
    <row r="924863" customFormat="1"/>
    <row r="924864" customFormat="1"/>
    <row r="924865" customFormat="1"/>
    <row r="924866" customFormat="1"/>
    <row r="924867" customFormat="1"/>
    <row r="924868" customFormat="1"/>
    <row r="924869" customFormat="1"/>
    <row r="924870" customFormat="1"/>
    <row r="924871" customFormat="1"/>
    <row r="924872" customFormat="1"/>
    <row r="924873" customFormat="1"/>
    <row r="924874" customFormat="1"/>
    <row r="924875" customFormat="1"/>
    <row r="924876" customFormat="1"/>
    <row r="924877" customFormat="1"/>
    <row r="924878" customFormat="1"/>
    <row r="924879" customFormat="1"/>
    <row r="924880" customFormat="1"/>
    <row r="924881" customFormat="1"/>
    <row r="924882" customFormat="1"/>
    <row r="924883" customFormat="1"/>
    <row r="924884" customFormat="1"/>
    <row r="924885" customFormat="1"/>
    <row r="924886" customFormat="1"/>
    <row r="924887" customFormat="1"/>
    <row r="924888" customFormat="1"/>
    <row r="924889" customFormat="1"/>
    <row r="924890" customFormat="1"/>
    <row r="924891" customFormat="1"/>
    <row r="924892" customFormat="1"/>
    <row r="924893" customFormat="1"/>
    <row r="924894" customFormat="1"/>
    <row r="924895" customFormat="1"/>
    <row r="924896" customFormat="1"/>
    <row r="924897" customFormat="1"/>
    <row r="924898" customFormat="1"/>
    <row r="924899" customFormat="1"/>
    <row r="924900" customFormat="1"/>
    <row r="924901" customFormat="1"/>
    <row r="924902" customFormat="1"/>
    <row r="924903" customFormat="1"/>
    <row r="924904" customFormat="1"/>
    <row r="924905" customFormat="1"/>
    <row r="924906" customFormat="1"/>
    <row r="924907" customFormat="1"/>
    <row r="924908" customFormat="1"/>
    <row r="924909" customFormat="1"/>
    <row r="924910" customFormat="1"/>
    <row r="924911" customFormat="1"/>
    <row r="924912" customFormat="1"/>
    <row r="924913" customFormat="1"/>
    <row r="924914" customFormat="1"/>
    <row r="924915" customFormat="1"/>
    <row r="924916" customFormat="1"/>
    <row r="924917" customFormat="1"/>
    <row r="924918" customFormat="1"/>
    <row r="924919" customFormat="1"/>
    <row r="924920" customFormat="1"/>
    <row r="924921" customFormat="1"/>
    <row r="924922" customFormat="1"/>
    <row r="924923" customFormat="1"/>
    <row r="924924" customFormat="1"/>
    <row r="924925" customFormat="1"/>
    <row r="924926" customFormat="1"/>
    <row r="924927" customFormat="1"/>
    <row r="924928" customFormat="1"/>
    <row r="924929" customFormat="1"/>
    <row r="924930" customFormat="1"/>
    <row r="924931" customFormat="1"/>
    <row r="924932" customFormat="1"/>
    <row r="924933" customFormat="1"/>
    <row r="924934" customFormat="1"/>
    <row r="924935" customFormat="1"/>
    <row r="924936" customFormat="1"/>
    <row r="924937" customFormat="1"/>
    <row r="924938" customFormat="1"/>
    <row r="924939" customFormat="1"/>
    <row r="924940" customFormat="1"/>
    <row r="924941" customFormat="1"/>
    <row r="924942" customFormat="1"/>
    <row r="924943" customFormat="1"/>
    <row r="924944" customFormat="1"/>
    <row r="924945" customFormat="1"/>
    <row r="924946" customFormat="1"/>
    <row r="924947" customFormat="1"/>
    <row r="924948" customFormat="1"/>
    <row r="924949" customFormat="1"/>
    <row r="924950" customFormat="1"/>
    <row r="924951" customFormat="1"/>
    <row r="924952" customFormat="1"/>
    <row r="924953" customFormat="1"/>
    <row r="924954" customFormat="1"/>
    <row r="924955" customFormat="1"/>
    <row r="924956" customFormat="1"/>
    <row r="924957" customFormat="1"/>
    <row r="924958" customFormat="1"/>
    <row r="924959" customFormat="1"/>
    <row r="924960" customFormat="1"/>
    <row r="924961" customFormat="1"/>
    <row r="924962" customFormat="1"/>
    <row r="924963" customFormat="1"/>
    <row r="924964" customFormat="1"/>
    <row r="924965" customFormat="1"/>
    <row r="924966" customFormat="1"/>
    <row r="924967" customFormat="1"/>
    <row r="924968" customFormat="1"/>
    <row r="924969" customFormat="1"/>
    <row r="924970" customFormat="1"/>
    <row r="924971" customFormat="1"/>
    <row r="924972" customFormat="1"/>
    <row r="924973" customFormat="1"/>
    <row r="924974" customFormat="1"/>
    <row r="924975" customFormat="1"/>
    <row r="924976" customFormat="1"/>
    <row r="924977" customFormat="1"/>
    <row r="924978" customFormat="1"/>
    <row r="924979" customFormat="1"/>
    <row r="924980" customFormat="1"/>
    <row r="924981" customFormat="1"/>
    <row r="924982" customFormat="1"/>
    <row r="924983" customFormat="1"/>
    <row r="924984" customFormat="1"/>
    <row r="924985" customFormat="1"/>
    <row r="924986" customFormat="1"/>
    <row r="924987" customFormat="1"/>
    <row r="924988" customFormat="1"/>
    <row r="924989" customFormat="1"/>
    <row r="924990" customFormat="1"/>
    <row r="924991" customFormat="1"/>
    <row r="924992" customFormat="1"/>
    <row r="924993" customFormat="1"/>
    <row r="924994" customFormat="1"/>
    <row r="924995" customFormat="1"/>
    <row r="924996" customFormat="1"/>
    <row r="924997" customFormat="1"/>
    <row r="924998" customFormat="1"/>
    <row r="924999" customFormat="1"/>
    <row r="925000" customFormat="1"/>
    <row r="925001" customFormat="1"/>
    <row r="925002" customFormat="1"/>
    <row r="925003" customFormat="1"/>
    <row r="925004" customFormat="1"/>
    <row r="925005" customFormat="1"/>
    <row r="925006" customFormat="1"/>
    <row r="925007" customFormat="1"/>
    <row r="925008" customFormat="1"/>
    <row r="925009" customFormat="1"/>
    <row r="925010" customFormat="1"/>
    <row r="925011" customFormat="1"/>
    <row r="925012" customFormat="1"/>
    <row r="925013" customFormat="1"/>
    <row r="925014" customFormat="1"/>
    <row r="925015" customFormat="1"/>
    <row r="925016" customFormat="1"/>
    <row r="925017" customFormat="1"/>
    <row r="925018" customFormat="1"/>
    <row r="925019" customFormat="1"/>
    <row r="925020" customFormat="1"/>
    <row r="925021" customFormat="1"/>
    <row r="925022" customFormat="1"/>
    <row r="925023" customFormat="1"/>
    <row r="925024" customFormat="1"/>
    <row r="925025" customFormat="1"/>
    <row r="925026" customFormat="1"/>
    <row r="925027" customFormat="1"/>
    <row r="925028" customFormat="1"/>
    <row r="925029" customFormat="1"/>
    <row r="925030" customFormat="1"/>
    <row r="925031" customFormat="1"/>
    <row r="925032" customFormat="1"/>
    <row r="925033" customFormat="1"/>
    <row r="925034" customFormat="1"/>
    <row r="925035" customFormat="1"/>
    <row r="925036" customFormat="1"/>
    <row r="925037" customFormat="1"/>
    <row r="925038" customFormat="1"/>
    <row r="925039" customFormat="1"/>
    <row r="925040" customFormat="1"/>
    <row r="925041" customFormat="1"/>
    <row r="925042" customFormat="1"/>
    <row r="925043" customFormat="1"/>
    <row r="925044" customFormat="1"/>
    <row r="925045" customFormat="1"/>
    <row r="925046" customFormat="1"/>
    <row r="925047" customFormat="1"/>
    <row r="925048" customFormat="1"/>
    <row r="925049" customFormat="1"/>
    <row r="925050" customFormat="1"/>
    <row r="925051" customFormat="1"/>
    <row r="925052" customFormat="1"/>
    <row r="925053" customFormat="1"/>
    <row r="925054" customFormat="1"/>
    <row r="925055" customFormat="1"/>
    <row r="925056" customFormat="1"/>
    <row r="925057" customFormat="1"/>
    <row r="925058" customFormat="1"/>
    <row r="925059" customFormat="1"/>
    <row r="925060" customFormat="1"/>
    <row r="925061" customFormat="1"/>
    <row r="925062" customFormat="1"/>
    <row r="925063" customFormat="1"/>
    <row r="925064" customFormat="1"/>
    <row r="925065" customFormat="1"/>
    <row r="925066" customFormat="1"/>
    <row r="925067" customFormat="1"/>
    <row r="925068" customFormat="1"/>
    <row r="925069" customFormat="1"/>
    <row r="925070" customFormat="1"/>
    <row r="925071" customFormat="1"/>
    <row r="925072" customFormat="1"/>
    <row r="925073" customFormat="1"/>
    <row r="925074" customFormat="1"/>
    <row r="925075" customFormat="1"/>
    <row r="925076" customFormat="1"/>
    <row r="925077" customFormat="1"/>
    <row r="925078" customFormat="1"/>
    <row r="925079" customFormat="1"/>
    <row r="925080" customFormat="1"/>
    <row r="925081" customFormat="1"/>
    <row r="925082" customFormat="1"/>
    <row r="925083" customFormat="1"/>
    <row r="925084" customFormat="1"/>
    <row r="925085" customFormat="1"/>
    <row r="925086" customFormat="1"/>
    <row r="925087" customFormat="1"/>
    <row r="925088" customFormat="1"/>
    <row r="925089" customFormat="1"/>
    <row r="925090" customFormat="1"/>
    <row r="925091" customFormat="1"/>
    <row r="925092" customFormat="1"/>
    <row r="925093" customFormat="1"/>
    <row r="925094" customFormat="1"/>
    <row r="925095" customFormat="1"/>
    <row r="925096" customFormat="1"/>
    <row r="925097" customFormat="1"/>
    <row r="925098" customFormat="1"/>
    <row r="925099" customFormat="1"/>
    <row r="925100" customFormat="1"/>
    <row r="925101" customFormat="1"/>
    <row r="925102" customFormat="1"/>
    <row r="925103" customFormat="1"/>
    <row r="925104" customFormat="1"/>
    <row r="925105" customFormat="1"/>
    <row r="925106" customFormat="1"/>
    <row r="925107" customFormat="1"/>
    <row r="925108" customFormat="1"/>
    <row r="925109" customFormat="1"/>
    <row r="925110" customFormat="1"/>
    <row r="925111" customFormat="1"/>
    <row r="925112" customFormat="1"/>
    <row r="925113" customFormat="1"/>
    <row r="925114" customFormat="1"/>
    <row r="925115" customFormat="1"/>
    <row r="925116" customFormat="1"/>
    <row r="925117" customFormat="1"/>
    <row r="925118" customFormat="1"/>
    <row r="925119" customFormat="1"/>
    <row r="925120" customFormat="1"/>
    <row r="925121" customFormat="1"/>
    <row r="925122" customFormat="1"/>
    <row r="925123" customFormat="1"/>
    <row r="925124" customFormat="1"/>
    <row r="925125" customFormat="1"/>
    <row r="925126" customFormat="1"/>
    <row r="925127" customFormat="1"/>
    <row r="925128" customFormat="1"/>
    <row r="925129" customFormat="1"/>
    <row r="925130" customFormat="1"/>
    <row r="925131" customFormat="1"/>
    <row r="925132" customFormat="1"/>
    <row r="925133" customFormat="1"/>
    <row r="925134" customFormat="1"/>
    <row r="925135" customFormat="1"/>
    <row r="925136" customFormat="1"/>
    <row r="925137" customFormat="1"/>
    <row r="925138" customFormat="1"/>
    <row r="925139" customFormat="1"/>
    <row r="925140" customFormat="1"/>
    <row r="925141" customFormat="1"/>
    <row r="925142" customFormat="1"/>
    <row r="925143" customFormat="1"/>
    <row r="925144" customFormat="1"/>
    <row r="925145" customFormat="1"/>
    <row r="925146" customFormat="1"/>
    <row r="925147" customFormat="1"/>
    <row r="925148" customFormat="1"/>
    <row r="925149" customFormat="1"/>
    <row r="925150" customFormat="1"/>
    <row r="925151" customFormat="1"/>
    <row r="925152" customFormat="1"/>
    <row r="925153" customFormat="1"/>
    <row r="925154" customFormat="1"/>
    <row r="925155" customFormat="1"/>
    <row r="925156" customFormat="1"/>
    <row r="925157" customFormat="1"/>
    <row r="925158" customFormat="1"/>
    <row r="925159" customFormat="1"/>
    <row r="925160" customFormat="1"/>
    <row r="925161" customFormat="1"/>
    <row r="925162" customFormat="1"/>
    <row r="925163" customFormat="1"/>
    <row r="925164" customFormat="1"/>
    <row r="925165" customFormat="1"/>
    <row r="925166" customFormat="1"/>
    <row r="925167" customFormat="1"/>
    <row r="925168" customFormat="1"/>
    <row r="925169" customFormat="1"/>
    <row r="925170" customFormat="1"/>
    <row r="925171" customFormat="1"/>
    <row r="925172" customFormat="1"/>
    <row r="925173" customFormat="1"/>
    <row r="925174" customFormat="1"/>
    <row r="925175" customFormat="1"/>
    <row r="925176" customFormat="1"/>
    <row r="925177" customFormat="1"/>
    <row r="925178" customFormat="1"/>
    <row r="925179" customFormat="1"/>
    <row r="925180" customFormat="1"/>
    <row r="925181" customFormat="1"/>
    <row r="925182" customFormat="1"/>
    <row r="925183" customFormat="1"/>
    <row r="925184" customFormat="1"/>
    <row r="925185" customFormat="1"/>
    <row r="925186" customFormat="1"/>
    <row r="925187" customFormat="1"/>
    <row r="925188" customFormat="1"/>
    <row r="925189" customFormat="1"/>
    <row r="925190" customFormat="1"/>
    <row r="925191" customFormat="1"/>
    <row r="925192" customFormat="1"/>
    <row r="925193" customFormat="1"/>
    <row r="925194" customFormat="1"/>
    <row r="925195" customFormat="1"/>
    <row r="925196" customFormat="1"/>
    <row r="925197" customFormat="1"/>
    <row r="925198" customFormat="1"/>
    <row r="925199" customFormat="1"/>
    <row r="925200" customFormat="1"/>
    <row r="925201" customFormat="1"/>
    <row r="925202" customFormat="1"/>
    <row r="925203" customFormat="1"/>
    <row r="925204" customFormat="1"/>
    <row r="925205" customFormat="1"/>
    <row r="925206" customFormat="1"/>
    <row r="925207" customFormat="1"/>
    <row r="925208" customFormat="1"/>
    <row r="925209" customFormat="1"/>
    <row r="925210" customFormat="1"/>
    <row r="925211" customFormat="1"/>
    <row r="925212" customFormat="1"/>
    <row r="925213" customFormat="1"/>
    <row r="925214" customFormat="1"/>
    <row r="925215" customFormat="1"/>
    <row r="925216" customFormat="1"/>
    <row r="925217" customFormat="1"/>
    <row r="925218" customFormat="1"/>
    <row r="925219" customFormat="1"/>
    <row r="925220" customFormat="1"/>
    <row r="925221" customFormat="1"/>
    <row r="925222" customFormat="1"/>
    <row r="925223" customFormat="1"/>
    <row r="925224" customFormat="1"/>
    <row r="925225" customFormat="1"/>
    <row r="925226" customFormat="1"/>
    <row r="925227" customFormat="1"/>
    <row r="925228" customFormat="1"/>
    <row r="925229" customFormat="1"/>
    <row r="925230" customFormat="1"/>
    <row r="925231" customFormat="1"/>
    <row r="925232" customFormat="1"/>
    <row r="925233" customFormat="1"/>
    <row r="925234" customFormat="1"/>
    <row r="925235" customFormat="1"/>
    <row r="925236" customFormat="1"/>
    <row r="925237" customFormat="1"/>
    <row r="925238" customFormat="1"/>
    <row r="925239" customFormat="1"/>
    <row r="925240" customFormat="1"/>
    <row r="925241" customFormat="1"/>
    <row r="925242" customFormat="1"/>
    <row r="925243" customFormat="1"/>
    <row r="925244" customFormat="1"/>
    <row r="925245" customFormat="1"/>
    <row r="925246" customFormat="1"/>
    <row r="925247" customFormat="1"/>
    <row r="925248" customFormat="1"/>
    <row r="925249" customFormat="1"/>
    <row r="925250" customFormat="1"/>
    <row r="925251" customFormat="1"/>
    <row r="925252" customFormat="1"/>
    <row r="925253" customFormat="1"/>
    <row r="925254" customFormat="1"/>
    <row r="925255" customFormat="1"/>
    <row r="925256" customFormat="1"/>
    <row r="925257" customFormat="1"/>
    <row r="925258" customFormat="1"/>
    <row r="925259" customFormat="1"/>
    <row r="925260" customFormat="1"/>
    <row r="925261" customFormat="1"/>
    <row r="925262" customFormat="1"/>
    <row r="925263" customFormat="1"/>
    <row r="925264" customFormat="1"/>
    <row r="925265" customFormat="1"/>
    <row r="925266" customFormat="1"/>
    <row r="925267" customFormat="1"/>
    <row r="925268" customFormat="1"/>
    <row r="925269" customFormat="1"/>
    <row r="925270" customFormat="1"/>
    <row r="925271" customFormat="1"/>
    <row r="925272" customFormat="1"/>
    <row r="925273" customFormat="1"/>
    <row r="925274" customFormat="1"/>
    <row r="925275" customFormat="1"/>
    <row r="925276" customFormat="1"/>
    <row r="925277" customFormat="1"/>
    <row r="925278" customFormat="1"/>
    <row r="925279" customFormat="1"/>
    <row r="925280" customFormat="1"/>
    <row r="925281" customFormat="1"/>
    <row r="925282" customFormat="1"/>
    <row r="925283" customFormat="1"/>
    <row r="925284" customFormat="1"/>
    <row r="925285" customFormat="1"/>
    <row r="925286" customFormat="1"/>
    <row r="925287" customFormat="1"/>
    <row r="925288" customFormat="1"/>
    <row r="925289" customFormat="1"/>
    <row r="925290" customFormat="1"/>
    <row r="925291" customFormat="1"/>
    <row r="925292" customFormat="1"/>
    <row r="925293" customFormat="1"/>
    <row r="925294" customFormat="1"/>
    <row r="925295" customFormat="1"/>
    <row r="925296" customFormat="1"/>
    <row r="925297" customFormat="1"/>
    <row r="925298" customFormat="1"/>
    <row r="925299" customFormat="1"/>
    <row r="925300" customFormat="1"/>
    <row r="925301" customFormat="1"/>
    <row r="925302" customFormat="1"/>
    <row r="925303" customFormat="1"/>
    <row r="925304" customFormat="1"/>
    <row r="925305" customFormat="1"/>
    <row r="925306" customFormat="1"/>
    <row r="925307" customFormat="1"/>
    <row r="925308" customFormat="1"/>
    <row r="925309" customFormat="1"/>
    <row r="925310" customFormat="1"/>
    <row r="925311" customFormat="1"/>
    <row r="925312" customFormat="1"/>
    <row r="925313" customFormat="1"/>
    <row r="925314" customFormat="1"/>
    <row r="925315" customFormat="1"/>
    <row r="925316" customFormat="1"/>
    <row r="925317" customFormat="1"/>
    <row r="925318" customFormat="1"/>
    <row r="925319" customFormat="1"/>
    <row r="925320" customFormat="1"/>
    <row r="925321" customFormat="1"/>
    <row r="925322" customFormat="1"/>
    <row r="925323" customFormat="1"/>
    <row r="925324" customFormat="1"/>
    <row r="925325" customFormat="1"/>
    <row r="925326" customFormat="1"/>
    <row r="925327" customFormat="1"/>
    <row r="925328" customFormat="1"/>
    <row r="925329" customFormat="1"/>
    <row r="925330" customFormat="1"/>
    <row r="925331" customFormat="1"/>
    <row r="925332" customFormat="1"/>
    <row r="925333" customFormat="1"/>
    <row r="925334" customFormat="1"/>
    <row r="925335" customFormat="1"/>
    <row r="925336" customFormat="1"/>
    <row r="925337" customFormat="1"/>
    <row r="925338" customFormat="1"/>
    <row r="925339" customFormat="1"/>
    <row r="925340" customFormat="1"/>
    <row r="925341" customFormat="1"/>
    <row r="925342" customFormat="1"/>
    <row r="925343" customFormat="1"/>
    <row r="925344" customFormat="1"/>
    <row r="925345" customFormat="1"/>
    <row r="925346" customFormat="1"/>
    <row r="925347" customFormat="1"/>
    <row r="925348" customFormat="1"/>
    <row r="925349" customFormat="1"/>
    <row r="925350" customFormat="1"/>
    <row r="925351" customFormat="1"/>
    <row r="925352" customFormat="1"/>
    <row r="925353" customFormat="1"/>
    <row r="925354" customFormat="1"/>
    <row r="925355" customFormat="1"/>
    <row r="925356" customFormat="1"/>
    <row r="925357" customFormat="1"/>
    <row r="925358" customFormat="1"/>
    <row r="925359" customFormat="1"/>
    <row r="925360" customFormat="1"/>
    <row r="925361" customFormat="1"/>
    <row r="925362" customFormat="1"/>
    <row r="925363" customFormat="1"/>
    <row r="925364" customFormat="1"/>
    <row r="925365" customFormat="1"/>
    <row r="925366" customFormat="1"/>
    <row r="925367" customFormat="1"/>
    <row r="925368" customFormat="1"/>
    <row r="925369" customFormat="1"/>
    <row r="925370" customFormat="1"/>
    <row r="925371" customFormat="1"/>
    <row r="925372" customFormat="1"/>
    <row r="925373" customFormat="1"/>
    <row r="925374" customFormat="1"/>
    <row r="925375" customFormat="1"/>
    <row r="925376" customFormat="1"/>
    <row r="925377" customFormat="1"/>
    <row r="925378" customFormat="1"/>
    <row r="925379" customFormat="1"/>
    <row r="925380" customFormat="1"/>
    <row r="925381" customFormat="1"/>
    <row r="925382" customFormat="1"/>
    <row r="925383" customFormat="1"/>
    <row r="925384" customFormat="1"/>
    <row r="925385" customFormat="1"/>
    <row r="925386" customFormat="1"/>
    <row r="925387" customFormat="1"/>
    <row r="925388" customFormat="1"/>
    <row r="925389" customFormat="1"/>
    <row r="925390" customFormat="1"/>
    <row r="925391" customFormat="1"/>
    <row r="925392" customFormat="1"/>
    <row r="925393" customFormat="1"/>
    <row r="925394" customFormat="1"/>
    <row r="925395" customFormat="1"/>
    <row r="925396" customFormat="1"/>
    <row r="925397" customFormat="1"/>
    <row r="925398" customFormat="1"/>
    <row r="925399" customFormat="1"/>
    <row r="925400" customFormat="1"/>
    <row r="925401" customFormat="1"/>
    <row r="925402" customFormat="1"/>
    <row r="925403" customFormat="1"/>
    <row r="925404" customFormat="1"/>
    <row r="925405" customFormat="1"/>
    <row r="925406" customFormat="1"/>
    <row r="925407" customFormat="1"/>
    <row r="925408" customFormat="1"/>
    <row r="925409" customFormat="1"/>
    <row r="925410" customFormat="1"/>
    <row r="925411" customFormat="1"/>
    <row r="925412" customFormat="1"/>
    <row r="925413" customFormat="1"/>
    <row r="925414" customFormat="1"/>
    <row r="925415" customFormat="1"/>
    <row r="925416" customFormat="1"/>
    <row r="925417" customFormat="1"/>
    <row r="925418" customFormat="1"/>
    <row r="925419" customFormat="1"/>
    <row r="925420" customFormat="1"/>
    <row r="925421" customFormat="1"/>
    <row r="925422" customFormat="1"/>
    <row r="925423" customFormat="1"/>
    <row r="925424" customFormat="1"/>
    <row r="925425" customFormat="1"/>
    <row r="925426" customFormat="1"/>
    <row r="925427" customFormat="1"/>
    <row r="925428" customFormat="1"/>
    <row r="925429" customFormat="1"/>
    <row r="925430" customFormat="1"/>
    <row r="925431" customFormat="1"/>
    <row r="925432" customFormat="1"/>
    <row r="925433" customFormat="1"/>
    <row r="925434" customFormat="1"/>
    <row r="925435" customFormat="1"/>
    <row r="925436" customFormat="1"/>
    <row r="925437" customFormat="1"/>
    <row r="925438" customFormat="1"/>
    <row r="925439" customFormat="1"/>
    <row r="925440" customFormat="1"/>
    <row r="925441" customFormat="1"/>
    <row r="925442" customFormat="1"/>
    <row r="925443" customFormat="1"/>
    <row r="925444" customFormat="1"/>
    <row r="925445" customFormat="1"/>
    <row r="925446" customFormat="1"/>
    <row r="925447" customFormat="1"/>
    <row r="925448" customFormat="1"/>
    <row r="925449" customFormat="1"/>
    <row r="925450" customFormat="1"/>
    <row r="925451" customFormat="1"/>
    <row r="925452" customFormat="1"/>
    <row r="925453" customFormat="1"/>
    <row r="925454" customFormat="1"/>
    <row r="925455" customFormat="1"/>
    <row r="925456" customFormat="1"/>
    <row r="925457" customFormat="1"/>
    <row r="925458" customFormat="1"/>
    <row r="925459" customFormat="1"/>
    <row r="925460" customFormat="1"/>
    <row r="925461" customFormat="1"/>
    <row r="925462" customFormat="1"/>
    <row r="925463" customFormat="1"/>
    <row r="925464" customFormat="1"/>
    <row r="925465" customFormat="1"/>
    <row r="925466" customFormat="1"/>
    <row r="925467" customFormat="1"/>
    <row r="925468" customFormat="1"/>
    <row r="925469" customFormat="1"/>
    <row r="925470" customFormat="1"/>
    <row r="925471" customFormat="1"/>
    <row r="925472" customFormat="1"/>
    <row r="925473" customFormat="1"/>
    <row r="925474" customFormat="1"/>
    <row r="925475" customFormat="1"/>
    <row r="925476" customFormat="1"/>
    <row r="925477" customFormat="1"/>
    <row r="925478" customFormat="1"/>
    <row r="925479" customFormat="1"/>
    <row r="925480" customFormat="1"/>
    <row r="925481" customFormat="1"/>
    <row r="925482" customFormat="1"/>
    <row r="925483" customFormat="1"/>
    <row r="925484" customFormat="1"/>
    <row r="925485" customFormat="1"/>
    <row r="925486" customFormat="1"/>
    <row r="925487" customFormat="1"/>
    <row r="925488" customFormat="1"/>
    <row r="925489" customFormat="1"/>
    <row r="925490" customFormat="1"/>
    <row r="925491" customFormat="1"/>
    <row r="925492" customFormat="1"/>
    <row r="925493" customFormat="1"/>
    <row r="925494" customFormat="1"/>
    <row r="925495" customFormat="1"/>
    <row r="925496" customFormat="1"/>
    <row r="925497" customFormat="1"/>
    <row r="925498" customFormat="1"/>
    <row r="925499" customFormat="1"/>
    <row r="925500" customFormat="1"/>
    <row r="925501" customFormat="1"/>
    <row r="925502" customFormat="1"/>
    <row r="925503" customFormat="1"/>
    <row r="925504" customFormat="1"/>
    <row r="925505" customFormat="1"/>
    <row r="925506" customFormat="1"/>
    <row r="925507" customFormat="1"/>
    <row r="925508" customFormat="1"/>
    <row r="925509" customFormat="1"/>
    <row r="925510" customFormat="1"/>
    <row r="925511" customFormat="1"/>
    <row r="925512" customFormat="1"/>
    <row r="925513" customFormat="1"/>
    <row r="925514" customFormat="1"/>
    <row r="925515" customFormat="1"/>
    <row r="925516" customFormat="1"/>
    <row r="925517" customFormat="1"/>
    <row r="925518" customFormat="1"/>
    <row r="925519" customFormat="1"/>
    <row r="925520" customFormat="1"/>
    <row r="925521" customFormat="1"/>
    <row r="925522" customFormat="1"/>
    <row r="925523" customFormat="1"/>
    <row r="925524" customFormat="1"/>
    <row r="925525" customFormat="1"/>
    <row r="925526" customFormat="1"/>
    <row r="925527" customFormat="1"/>
    <row r="925528" customFormat="1"/>
    <row r="925529" customFormat="1"/>
    <row r="925530" customFormat="1"/>
    <row r="925531" customFormat="1"/>
    <row r="925532" customFormat="1"/>
    <row r="925533" customFormat="1"/>
    <row r="925534" customFormat="1"/>
    <row r="925535" customFormat="1"/>
    <row r="925536" customFormat="1"/>
    <row r="925537" customFormat="1"/>
    <row r="925538" customFormat="1"/>
    <row r="925539" customFormat="1"/>
    <row r="925540" customFormat="1"/>
    <row r="925541" customFormat="1"/>
    <row r="925542" customFormat="1"/>
    <row r="925543" customFormat="1"/>
    <row r="925544" customFormat="1"/>
    <row r="925545" customFormat="1"/>
    <row r="925546" customFormat="1"/>
    <row r="925547" customFormat="1"/>
    <row r="925548" customFormat="1"/>
    <row r="925549" customFormat="1"/>
    <row r="925550" customFormat="1"/>
    <row r="925551" customFormat="1"/>
    <row r="925552" customFormat="1"/>
    <row r="925553" customFormat="1"/>
    <row r="925554" customFormat="1"/>
    <row r="925555" customFormat="1"/>
    <row r="925556" customFormat="1"/>
    <row r="925557" customFormat="1"/>
    <row r="925558" customFormat="1"/>
    <row r="925559" customFormat="1"/>
    <row r="925560" customFormat="1"/>
    <row r="925561" customFormat="1"/>
    <row r="925562" customFormat="1"/>
    <row r="925563" customFormat="1"/>
    <row r="925564" customFormat="1"/>
    <row r="925565" customFormat="1"/>
    <row r="925566" customFormat="1"/>
    <row r="925567" customFormat="1"/>
    <row r="925568" customFormat="1"/>
    <row r="925569" customFormat="1"/>
    <row r="925570" customFormat="1"/>
    <row r="925571" customFormat="1"/>
    <row r="925572" customFormat="1"/>
    <row r="925573" customFormat="1"/>
    <row r="925574" customFormat="1"/>
    <row r="925575" customFormat="1"/>
    <row r="925576" customFormat="1"/>
    <row r="925577" customFormat="1"/>
    <row r="925578" customFormat="1"/>
    <row r="925579" customFormat="1"/>
    <row r="925580" customFormat="1"/>
    <row r="925581" customFormat="1"/>
    <row r="925582" customFormat="1"/>
    <row r="925583" customFormat="1"/>
    <row r="925584" customFormat="1"/>
    <row r="925585" customFormat="1"/>
    <row r="925586" customFormat="1"/>
    <row r="925587" customFormat="1"/>
    <row r="925588" customFormat="1"/>
    <row r="925589" customFormat="1"/>
    <row r="925590" customFormat="1"/>
    <row r="925591" customFormat="1"/>
    <row r="925592" customFormat="1"/>
    <row r="925593" customFormat="1"/>
    <row r="925594" customFormat="1"/>
    <row r="925595" customFormat="1"/>
    <row r="925596" customFormat="1"/>
    <row r="925597" customFormat="1"/>
    <row r="925598" customFormat="1"/>
    <row r="925599" customFormat="1"/>
    <row r="925600" customFormat="1"/>
    <row r="925601" customFormat="1"/>
    <row r="925602" customFormat="1"/>
    <row r="925603" customFormat="1"/>
    <row r="925604" customFormat="1"/>
    <row r="925605" customFormat="1"/>
    <row r="925606" customFormat="1"/>
    <row r="925607" customFormat="1"/>
    <row r="925608" customFormat="1"/>
    <row r="925609" customFormat="1"/>
    <row r="925610" customFormat="1"/>
    <row r="925611" customFormat="1"/>
    <row r="925612" customFormat="1"/>
    <row r="925613" customFormat="1"/>
    <row r="925614" customFormat="1"/>
    <row r="925615" customFormat="1"/>
    <row r="925616" customFormat="1"/>
    <row r="925617" customFormat="1"/>
    <row r="925618" customFormat="1"/>
    <row r="925619" customFormat="1"/>
    <row r="925620" customFormat="1"/>
    <row r="925621" customFormat="1"/>
    <row r="925622" customFormat="1"/>
    <row r="925623" customFormat="1"/>
    <row r="925624" customFormat="1"/>
    <row r="925625" customFormat="1"/>
    <row r="925626" customFormat="1"/>
    <row r="925627" customFormat="1"/>
    <row r="925628" customFormat="1"/>
    <row r="925629" customFormat="1"/>
    <row r="925630" customFormat="1"/>
    <row r="925631" customFormat="1"/>
    <row r="925632" customFormat="1"/>
    <row r="925633" customFormat="1"/>
    <row r="925634" customFormat="1"/>
    <row r="925635" customFormat="1"/>
    <row r="925636" customFormat="1"/>
    <row r="925637" customFormat="1"/>
    <row r="925638" customFormat="1"/>
    <row r="925639" customFormat="1"/>
    <row r="925640" customFormat="1"/>
    <row r="925641" customFormat="1"/>
    <row r="925642" customFormat="1"/>
    <row r="925643" customFormat="1"/>
    <row r="925644" customFormat="1"/>
    <row r="925645" customFormat="1"/>
    <row r="925646" customFormat="1"/>
    <row r="925647" customFormat="1"/>
    <row r="925648" customFormat="1"/>
    <row r="925649" customFormat="1"/>
    <row r="925650" customFormat="1"/>
    <row r="925651" customFormat="1"/>
    <row r="925652" customFormat="1"/>
    <row r="925653" customFormat="1"/>
    <row r="925654" customFormat="1"/>
    <row r="925655" customFormat="1"/>
    <row r="925656" customFormat="1"/>
    <row r="925657" customFormat="1"/>
    <row r="925658" customFormat="1"/>
    <row r="925659" customFormat="1"/>
    <row r="925660" customFormat="1"/>
    <row r="925661" customFormat="1"/>
    <row r="925662" customFormat="1"/>
    <row r="925663" customFormat="1"/>
    <row r="925664" customFormat="1"/>
    <row r="925665" customFormat="1"/>
    <row r="925666" customFormat="1"/>
    <row r="925667" customFormat="1"/>
    <row r="925668" customFormat="1"/>
    <row r="925669" customFormat="1"/>
    <row r="925670" customFormat="1"/>
    <row r="925671" customFormat="1"/>
    <row r="925672" customFormat="1"/>
    <row r="925673" customFormat="1"/>
    <row r="925674" customFormat="1"/>
    <row r="925675" customFormat="1"/>
    <row r="925676" customFormat="1"/>
    <row r="925677" customFormat="1"/>
    <row r="925678" customFormat="1"/>
    <row r="925679" customFormat="1"/>
    <row r="925680" customFormat="1"/>
    <row r="925681" customFormat="1"/>
    <row r="925682" customFormat="1"/>
    <row r="925683" customFormat="1"/>
    <row r="925684" customFormat="1"/>
    <row r="925685" customFormat="1"/>
    <row r="925686" customFormat="1"/>
    <row r="925687" customFormat="1"/>
    <row r="925688" customFormat="1"/>
    <row r="925689" customFormat="1"/>
    <row r="925690" customFormat="1"/>
    <row r="925691" customFormat="1"/>
    <row r="925692" customFormat="1"/>
    <row r="925693" customFormat="1"/>
    <row r="925694" customFormat="1"/>
    <row r="925695" customFormat="1"/>
    <row r="925696" customFormat="1"/>
    <row r="925697" customFormat="1"/>
    <row r="925698" customFormat="1"/>
    <row r="925699" customFormat="1"/>
    <row r="925700" customFormat="1"/>
    <row r="925701" customFormat="1"/>
    <row r="925702" customFormat="1"/>
    <row r="925703" customFormat="1"/>
    <row r="925704" customFormat="1"/>
    <row r="925705" customFormat="1"/>
    <row r="925706" customFormat="1"/>
    <row r="925707" customFormat="1"/>
    <row r="925708" customFormat="1"/>
    <row r="925709" customFormat="1"/>
    <row r="925710" customFormat="1"/>
    <row r="925711" customFormat="1"/>
    <row r="925712" customFormat="1"/>
    <row r="925713" customFormat="1"/>
    <row r="925714" customFormat="1"/>
    <row r="925715" customFormat="1"/>
    <row r="925716" customFormat="1"/>
    <row r="925717" customFormat="1"/>
    <row r="925718" customFormat="1"/>
    <row r="925719" customFormat="1"/>
    <row r="925720" customFormat="1"/>
    <row r="925721" customFormat="1"/>
    <row r="925722" customFormat="1"/>
    <row r="925723" customFormat="1"/>
    <row r="925724" customFormat="1"/>
    <row r="925725" customFormat="1"/>
    <row r="925726" customFormat="1"/>
    <row r="925727" customFormat="1"/>
    <row r="925728" customFormat="1"/>
    <row r="925729" customFormat="1"/>
    <row r="925730" customFormat="1"/>
    <row r="925731" customFormat="1"/>
    <row r="925732" customFormat="1"/>
    <row r="925733" customFormat="1"/>
    <row r="925734" customFormat="1"/>
    <row r="925735" customFormat="1"/>
    <row r="925736" customFormat="1"/>
    <row r="925737" customFormat="1"/>
    <row r="925738" customFormat="1"/>
    <row r="925739" customFormat="1"/>
    <row r="925740" customFormat="1"/>
    <row r="925741" customFormat="1"/>
    <row r="925742" customFormat="1"/>
    <row r="925743" customFormat="1"/>
    <row r="925744" customFormat="1"/>
    <row r="925745" customFormat="1"/>
    <row r="925746" customFormat="1"/>
    <row r="925747" customFormat="1"/>
    <row r="925748" customFormat="1"/>
    <row r="925749" customFormat="1"/>
    <row r="925750" customFormat="1"/>
    <row r="925751" customFormat="1"/>
    <row r="925752" customFormat="1"/>
    <row r="925753" customFormat="1"/>
    <row r="925754" customFormat="1"/>
    <row r="925755" customFormat="1"/>
    <row r="925756" customFormat="1"/>
    <row r="925757" customFormat="1"/>
    <row r="925758" customFormat="1"/>
    <row r="925759" customFormat="1"/>
    <row r="925760" customFormat="1"/>
    <row r="925761" customFormat="1"/>
    <row r="925762" customFormat="1"/>
    <row r="925763" customFormat="1"/>
    <row r="925764" customFormat="1"/>
    <row r="925765" customFormat="1"/>
    <row r="925766" customFormat="1"/>
    <row r="925767" customFormat="1"/>
    <row r="925768" customFormat="1"/>
    <row r="925769" customFormat="1"/>
    <row r="925770" customFormat="1"/>
    <row r="925771" customFormat="1"/>
    <row r="925772" customFormat="1"/>
    <row r="925773" customFormat="1"/>
    <row r="925774" customFormat="1"/>
    <row r="925775" customFormat="1"/>
    <row r="925776" customFormat="1"/>
    <row r="925777" customFormat="1"/>
    <row r="925778" customFormat="1"/>
    <row r="925779" customFormat="1"/>
    <row r="925780" customFormat="1"/>
    <row r="925781" customFormat="1"/>
    <row r="925782" customFormat="1"/>
    <row r="925783" customFormat="1"/>
    <row r="925784" customFormat="1"/>
    <row r="925785" customFormat="1"/>
    <row r="925786" customFormat="1"/>
    <row r="925787" customFormat="1"/>
    <row r="925788" customFormat="1"/>
    <row r="925789" customFormat="1"/>
    <row r="925790" customFormat="1"/>
    <row r="925791" customFormat="1"/>
    <row r="925792" customFormat="1"/>
    <row r="925793" customFormat="1"/>
    <row r="925794" customFormat="1"/>
    <row r="925795" customFormat="1"/>
    <row r="925796" customFormat="1"/>
    <row r="925797" customFormat="1"/>
    <row r="925798" customFormat="1"/>
    <row r="925799" customFormat="1"/>
    <row r="925800" customFormat="1"/>
    <row r="925801" customFormat="1"/>
    <row r="925802" customFormat="1"/>
    <row r="925803" customFormat="1"/>
    <row r="925804" customFormat="1"/>
    <row r="925805" customFormat="1"/>
    <row r="925806" customFormat="1"/>
    <row r="925807" customFormat="1"/>
    <row r="925808" customFormat="1"/>
    <row r="925809" customFormat="1"/>
    <row r="925810" customFormat="1"/>
    <row r="925811" customFormat="1"/>
    <row r="925812" customFormat="1"/>
    <row r="925813" customFormat="1"/>
    <row r="925814" customFormat="1"/>
    <row r="925815" customFormat="1"/>
    <row r="925816" customFormat="1"/>
    <row r="925817" customFormat="1"/>
    <row r="925818" customFormat="1"/>
    <row r="925819" customFormat="1"/>
    <row r="925820" customFormat="1"/>
    <row r="925821" customFormat="1"/>
    <row r="925822" customFormat="1"/>
    <row r="925823" customFormat="1"/>
    <row r="925824" customFormat="1"/>
    <row r="925825" customFormat="1"/>
    <row r="925826" customFormat="1"/>
    <row r="925827" customFormat="1"/>
    <row r="925828" customFormat="1"/>
    <row r="925829" customFormat="1"/>
    <row r="925830" customFormat="1"/>
    <row r="925831" customFormat="1"/>
    <row r="925832" customFormat="1"/>
    <row r="925833" customFormat="1"/>
    <row r="925834" customFormat="1"/>
    <row r="925835" customFormat="1"/>
    <row r="925836" customFormat="1"/>
    <row r="925837" customFormat="1"/>
    <row r="925838" customFormat="1"/>
    <row r="925839" customFormat="1"/>
    <row r="925840" customFormat="1"/>
    <row r="925841" customFormat="1"/>
    <row r="925842" customFormat="1"/>
    <row r="925843" customFormat="1"/>
    <row r="925844" customFormat="1"/>
    <row r="925845" customFormat="1"/>
    <row r="925846" customFormat="1"/>
    <row r="925847" customFormat="1"/>
    <row r="925848" customFormat="1"/>
    <row r="925849" customFormat="1"/>
    <row r="925850" customFormat="1"/>
    <row r="925851" customFormat="1"/>
    <row r="925852" customFormat="1"/>
    <row r="925853" customFormat="1"/>
    <row r="925854" customFormat="1"/>
    <row r="925855" customFormat="1"/>
    <row r="925856" customFormat="1"/>
    <row r="925857" customFormat="1"/>
    <row r="925858" customFormat="1"/>
    <row r="925859" customFormat="1"/>
    <row r="925860" customFormat="1"/>
    <row r="925861" customFormat="1"/>
    <row r="925862" customFormat="1"/>
    <row r="925863" customFormat="1"/>
    <row r="925864" customFormat="1"/>
    <row r="925865" customFormat="1"/>
    <row r="925866" customFormat="1"/>
    <row r="925867" customFormat="1"/>
    <row r="925868" customFormat="1"/>
    <row r="925869" customFormat="1"/>
    <row r="925870" customFormat="1"/>
    <row r="925871" customFormat="1"/>
    <row r="925872" customFormat="1"/>
    <row r="925873" customFormat="1"/>
    <row r="925874" customFormat="1"/>
    <row r="925875" customFormat="1"/>
    <row r="925876" customFormat="1"/>
    <row r="925877" customFormat="1"/>
    <row r="925878" customFormat="1"/>
    <row r="925879" customFormat="1"/>
    <row r="925880" customFormat="1"/>
    <row r="925881" customFormat="1"/>
    <row r="925882" customFormat="1"/>
    <row r="925883" customFormat="1"/>
    <row r="925884" customFormat="1"/>
    <row r="925885" customFormat="1"/>
    <row r="925886" customFormat="1"/>
    <row r="925887" customFormat="1"/>
    <row r="925888" customFormat="1"/>
    <row r="925889" customFormat="1"/>
    <row r="925890" customFormat="1"/>
    <row r="925891" customFormat="1"/>
    <row r="925892" customFormat="1"/>
    <row r="925893" customFormat="1"/>
    <row r="925894" customFormat="1"/>
    <row r="925895" customFormat="1"/>
    <row r="925896" customFormat="1"/>
    <row r="925897" customFormat="1"/>
    <row r="925898" customFormat="1"/>
    <row r="925899" customFormat="1"/>
    <row r="925900" customFormat="1"/>
    <row r="925901" customFormat="1"/>
    <row r="925902" customFormat="1"/>
    <row r="925903" customFormat="1"/>
    <row r="925904" customFormat="1"/>
    <row r="925905" customFormat="1"/>
    <row r="925906" customFormat="1"/>
    <row r="925907" customFormat="1"/>
    <row r="925908" customFormat="1"/>
    <row r="925909" customFormat="1"/>
    <row r="925910" customFormat="1"/>
    <row r="925911" customFormat="1"/>
    <row r="925912" customFormat="1"/>
    <row r="925913" customFormat="1"/>
    <row r="925914" customFormat="1"/>
    <row r="925915" customFormat="1"/>
    <row r="925916" customFormat="1"/>
    <row r="925917" customFormat="1"/>
    <row r="925918" customFormat="1"/>
    <row r="925919" customFormat="1"/>
    <row r="925920" customFormat="1"/>
    <row r="925921" customFormat="1"/>
    <row r="925922" customFormat="1"/>
    <row r="925923" customFormat="1"/>
    <row r="925924" customFormat="1"/>
    <row r="925925" customFormat="1"/>
    <row r="925926" customFormat="1"/>
    <row r="925927" customFormat="1"/>
    <row r="925928" customFormat="1"/>
    <row r="925929" customFormat="1"/>
    <row r="925930" customFormat="1"/>
    <row r="925931" customFormat="1"/>
    <row r="925932" customFormat="1"/>
    <row r="925933" customFormat="1"/>
    <row r="925934" customFormat="1"/>
    <row r="925935" customFormat="1"/>
    <row r="925936" customFormat="1"/>
    <row r="925937" customFormat="1"/>
    <row r="925938" customFormat="1"/>
    <row r="925939" customFormat="1"/>
    <row r="925940" customFormat="1"/>
    <row r="925941" customFormat="1"/>
    <row r="925942" customFormat="1"/>
    <row r="925943" customFormat="1"/>
    <row r="925944" customFormat="1"/>
    <row r="925945" customFormat="1"/>
    <row r="925946" customFormat="1"/>
    <row r="925947" customFormat="1"/>
    <row r="925948" customFormat="1"/>
    <row r="925949" customFormat="1"/>
    <row r="925950" customFormat="1"/>
    <row r="925951" customFormat="1"/>
    <row r="925952" customFormat="1"/>
    <row r="925953" customFormat="1"/>
    <row r="925954" customFormat="1"/>
    <row r="925955" customFormat="1"/>
    <row r="925956" customFormat="1"/>
    <row r="925957" customFormat="1"/>
    <row r="925958" customFormat="1"/>
    <row r="925959" customFormat="1"/>
    <row r="925960" customFormat="1"/>
    <row r="925961" customFormat="1"/>
    <row r="925962" customFormat="1"/>
    <row r="925963" customFormat="1"/>
    <row r="925964" customFormat="1"/>
    <row r="925965" customFormat="1"/>
    <row r="925966" customFormat="1"/>
    <row r="925967" customFormat="1"/>
    <row r="925968" customFormat="1"/>
    <row r="925969" customFormat="1"/>
    <row r="925970" customFormat="1"/>
    <row r="925971" customFormat="1"/>
    <row r="925972" customFormat="1"/>
    <row r="925973" customFormat="1"/>
    <row r="925974" customFormat="1"/>
    <row r="925975" customFormat="1"/>
    <row r="925976" customFormat="1"/>
    <row r="925977" customFormat="1"/>
    <row r="925978" customFormat="1"/>
    <row r="925979" customFormat="1"/>
    <row r="925980" customFormat="1"/>
    <row r="925981" customFormat="1"/>
    <row r="925982" customFormat="1"/>
    <row r="925983" customFormat="1"/>
    <row r="925984" customFormat="1"/>
    <row r="925985" customFormat="1"/>
    <row r="925986" customFormat="1"/>
    <row r="925987" customFormat="1"/>
    <row r="925988" customFormat="1"/>
    <row r="925989" customFormat="1"/>
    <row r="925990" customFormat="1"/>
    <row r="925991" customFormat="1"/>
    <row r="925992" customFormat="1"/>
    <row r="925993" customFormat="1"/>
    <row r="925994" customFormat="1"/>
    <row r="925995" customFormat="1"/>
    <row r="925996" customFormat="1"/>
    <row r="925997" customFormat="1"/>
    <row r="925998" customFormat="1"/>
    <row r="925999" customFormat="1"/>
    <row r="926000" customFormat="1"/>
    <row r="926001" customFormat="1"/>
    <row r="926002" customFormat="1"/>
    <row r="926003" customFormat="1"/>
    <row r="926004" customFormat="1"/>
    <row r="926005" customFormat="1"/>
    <row r="926006" customFormat="1"/>
    <row r="926007" customFormat="1"/>
    <row r="926008" customFormat="1"/>
    <row r="926009" customFormat="1"/>
    <row r="926010" customFormat="1"/>
    <row r="926011" customFormat="1"/>
    <row r="926012" customFormat="1"/>
    <row r="926013" customFormat="1"/>
    <row r="926014" customFormat="1"/>
    <row r="926015" customFormat="1"/>
    <row r="926016" customFormat="1"/>
    <row r="926017" customFormat="1"/>
    <row r="926018" customFormat="1"/>
    <row r="926019" customFormat="1"/>
    <row r="926020" customFormat="1"/>
    <row r="926021" customFormat="1"/>
    <row r="926022" customFormat="1"/>
    <row r="926023" customFormat="1"/>
    <row r="926024" customFormat="1"/>
    <row r="926025" customFormat="1"/>
    <row r="926026" customFormat="1"/>
    <row r="926027" customFormat="1"/>
    <row r="926028" customFormat="1"/>
    <row r="926029" customFormat="1"/>
    <row r="926030" customFormat="1"/>
    <row r="926031" customFormat="1"/>
    <row r="926032" customFormat="1"/>
    <row r="926033" customFormat="1"/>
    <row r="926034" customFormat="1"/>
    <row r="926035" customFormat="1"/>
    <row r="926036" customFormat="1"/>
    <row r="926037" customFormat="1"/>
    <row r="926038" customFormat="1"/>
    <row r="926039" customFormat="1"/>
    <row r="926040" customFormat="1"/>
    <row r="926041" customFormat="1"/>
    <row r="926042" customFormat="1"/>
    <row r="926043" customFormat="1"/>
    <row r="926044" customFormat="1"/>
    <row r="926045" customFormat="1"/>
    <row r="926046" customFormat="1"/>
    <row r="926047" customFormat="1"/>
    <row r="926048" customFormat="1"/>
    <row r="926049" customFormat="1"/>
    <row r="926050" customFormat="1"/>
    <row r="926051" customFormat="1"/>
    <row r="926052" customFormat="1"/>
    <row r="926053" customFormat="1"/>
    <row r="926054" customFormat="1"/>
    <row r="926055" customFormat="1"/>
    <row r="926056" customFormat="1"/>
    <row r="926057" customFormat="1"/>
    <row r="926058" customFormat="1"/>
    <row r="926059" customFormat="1"/>
    <row r="926060" customFormat="1"/>
    <row r="926061" customFormat="1"/>
    <row r="926062" customFormat="1"/>
    <row r="926063" customFormat="1"/>
    <row r="926064" customFormat="1"/>
    <row r="926065" customFormat="1"/>
    <row r="926066" customFormat="1"/>
    <row r="926067" customFormat="1"/>
    <row r="926068" customFormat="1"/>
    <row r="926069" customFormat="1"/>
    <row r="926070" customFormat="1"/>
    <row r="926071" customFormat="1"/>
    <row r="926072" customFormat="1"/>
    <row r="926073" customFormat="1"/>
    <row r="926074" customFormat="1"/>
    <row r="926075" customFormat="1"/>
    <row r="926076" customFormat="1"/>
    <row r="926077" customFormat="1"/>
    <row r="926078" customFormat="1"/>
    <row r="926079" customFormat="1"/>
    <row r="926080" customFormat="1"/>
    <row r="926081" customFormat="1"/>
    <row r="926082" customFormat="1"/>
    <row r="926083" customFormat="1"/>
    <row r="926084" customFormat="1"/>
    <row r="926085" customFormat="1"/>
    <row r="926086" customFormat="1"/>
    <row r="926087" customFormat="1"/>
    <row r="926088" customFormat="1"/>
    <row r="926089" customFormat="1"/>
    <row r="926090" customFormat="1"/>
    <row r="926091" customFormat="1"/>
    <row r="926092" customFormat="1"/>
    <row r="926093" customFormat="1"/>
    <row r="926094" customFormat="1"/>
    <row r="926095" customFormat="1"/>
    <row r="926096" customFormat="1"/>
    <row r="926097" customFormat="1"/>
    <row r="926098" customFormat="1"/>
    <row r="926099" customFormat="1"/>
    <row r="926100" customFormat="1"/>
    <row r="926101" customFormat="1"/>
    <row r="926102" customFormat="1"/>
    <row r="926103" customFormat="1"/>
    <row r="926104" customFormat="1"/>
    <row r="926105" customFormat="1"/>
    <row r="926106" customFormat="1"/>
    <row r="926107" customFormat="1"/>
    <row r="926108" customFormat="1"/>
    <row r="926109" customFormat="1"/>
    <row r="926110" customFormat="1"/>
    <row r="926111" customFormat="1"/>
    <row r="926112" customFormat="1"/>
    <row r="926113" customFormat="1"/>
    <row r="926114" customFormat="1"/>
    <row r="926115" customFormat="1"/>
    <row r="926116" customFormat="1"/>
    <row r="926117" customFormat="1"/>
    <row r="926118" customFormat="1"/>
    <row r="926119" customFormat="1"/>
    <row r="926120" customFormat="1"/>
    <row r="926121" customFormat="1"/>
    <row r="926122" customFormat="1"/>
    <row r="926123" customFormat="1"/>
    <row r="926124" customFormat="1"/>
    <row r="926125" customFormat="1"/>
    <row r="926126" customFormat="1"/>
    <row r="926127" customFormat="1"/>
    <row r="926128" customFormat="1"/>
    <row r="926129" customFormat="1"/>
    <row r="926130" customFormat="1"/>
    <row r="926131" customFormat="1"/>
    <row r="926132" customFormat="1"/>
    <row r="926133" customFormat="1"/>
    <row r="926134" customFormat="1"/>
    <row r="926135" customFormat="1"/>
    <row r="926136" customFormat="1"/>
    <row r="926137" customFormat="1"/>
    <row r="926138" customFormat="1"/>
    <row r="926139" customFormat="1"/>
    <row r="926140" customFormat="1"/>
    <row r="926141" customFormat="1"/>
    <row r="926142" customFormat="1"/>
    <row r="926143" customFormat="1"/>
    <row r="926144" customFormat="1"/>
    <row r="926145" customFormat="1"/>
    <row r="926146" customFormat="1"/>
    <row r="926147" customFormat="1"/>
    <row r="926148" customFormat="1"/>
    <row r="926149" customFormat="1"/>
    <row r="926150" customFormat="1"/>
    <row r="926151" customFormat="1"/>
    <row r="926152" customFormat="1"/>
    <row r="926153" customFormat="1"/>
    <row r="926154" customFormat="1"/>
    <row r="926155" customFormat="1"/>
    <row r="926156" customFormat="1"/>
    <row r="926157" customFormat="1"/>
    <row r="926158" customFormat="1"/>
    <row r="926159" customFormat="1"/>
    <row r="926160" customFormat="1"/>
    <row r="926161" customFormat="1"/>
    <row r="926162" customFormat="1"/>
    <row r="926163" customFormat="1"/>
    <row r="926164" customFormat="1"/>
    <row r="926165" customFormat="1"/>
    <row r="926166" customFormat="1"/>
    <row r="926167" customFormat="1"/>
    <row r="926168" customFormat="1"/>
    <row r="926169" customFormat="1"/>
    <row r="926170" customFormat="1"/>
    <row r="926171" customFormat="1"/>
    <row r="926172" customFormat="1"/>
    <row r="926173" customFormat="1"/>
    <row r="926174" customFormat="1"/>
    <row r="926175" customFormat="1"/>
    <row r="926176" customFormat="1"/>
    <row r="926177" customFormat="1"/>
    <row r="926178" customFormat="1"/>
    <row r="926179" customFormat="1"/>
    <row r="926180" customFormat="1"/>
    <row r="926181" customFormat="1"/>
    <row r="926182" customFormat="1"/>
    <row r="926183" customFormat="1"/>
    <row r="926184" customFormat="1"/>
    <row r="926185" customFormat="1"/>
    <row r="926186" customFormat="1"/>
    <row r="926187" customFormat="1"/>
    <row r="926188" customFormat="1"/>
    <row r="926189" customFormat="1"/>
    <row r="926190" customFormat="1"/>
    <row r="926191" customFormat="1"/>
    <row r="926192" customFormat="1"/>
    <row r="926193" customFormat="1"/>
    <row r="926194" customFormat="1"/>
    <row r="926195" customFormat="1"/>
    <row r="926196" customFormat="1"/>
    <row r="926197" customFormat="1"/>
    <row r="926198" customFormat="1"/>
    <row r="926199" customFormat="1"/>
    <row r="926200" customFormat="1"/>
    <row r="926201" customFormat="1"/>
    <row r="926202" customFormat="1"/>
    <row r="926203" customFormat="1"/>
    <row r="926204" customFormat="1"/>
    <row r="926205" customFormat="1"/>
    <row r="926206" customFormat="1"/>
    <row r="926207" customFormat="1"/>
    <row r="926208" customFormat="1"/>
    <row r="926209" customFormat="1"/>
    <row r="926210" customFormat="1"/>
    <row r="926211" customFormat="1"/>
    <row r="926212" customFormat="1"/>
    <row r="926213" customFormat="1"/>
    <row r="926214" customFormat="1"/>
    <row r="926215" customFormat="1"/>
    <row r="926216" customFormat="1"/>
    <row r="926217" customFormat="1"/>
    <row r="926218" customFormat="1"/>
    <row r="926219" customFormat="1"/>
    <row r="926220" customFormat="1"/>
    <row r="926221" customFormat="1"/>
    <row r="926222" customFormat="1"/>
    <row r="926223" customFormat="1"/>
    <row r="926224" customFormat="1"/>
    <row r="926225" customFormat="1"/>
    <row r="926226" customFormat="1"/>
    <row r="926227" customFormat="1"/>
    <row r="926228" customFormat="1"/>
    <row r="926229" customFormat="1"/>
    <row r="926230" customFormat="1"/>
    <row r="926231" customFormat="1"/>
    <row r="926232" customFormat="1"/>
    <row r="926233" customFormat="1"/>
    <row r="926234" customFormat="1"/>
    <row r="926235" customFormat="1"/>
    <row r="926236" customFormat="1"/>
    <row r="926237" customFormat="1"/>
    <row r="926238" customFormat="1"/>
    <row r="926239" customFormat="1"/>
    <row r="926240" customFormat="1"/>
    <row r="926241" customFormat="1"/>
    <row r="926242" customFormat="1"/>
    <row r="926243" customFormat="1"/>
    <row r="926244" customFormat="1"/>
    <row r="926245" customFormat="1"/>
    <row r="926246" customFormat="1"/>
    <row r="926247" customFormat="1"/>
    <row r="926248" customFormat="1"/>
    <row r="926249" customFormat="1"/>
    <row r="926250" customFormat="1"/>
    <row r="926251" customFormat="1"/>
    <row r="926252" customFormat="1"/>
    <row r="926253" customFormat="1"/>
    <row r="926254" customFormat="1"/>
    <row r="926255" customFormat="1"/>
    <row r="926256" customFormat="1"/>
    <row r="926257" customFormat="1"/>
    <row r="926258" customFormat="1"/>
    <row r="926259" customFormat="1"/>
    <row r="926260" customFormat="1"/>
    <row r="926261" customFormat="1"/>
    <row r="926262" customFormat="1"/>
    <row r="926263" customFormat="1"/>
    <row r="926264" customFormat="1"/>
    <row r="926265" customFormat="1"/>
    <row r="926266" customFormat="1"/>
    <row r="926267" customFormat="1"/>
    <row r="926268" customFormat="1"/>
    <row r="926269" customFormat="1"/>
    <row r="926270" customFormat="1"/>
    <row r="926271" customFormat="1"/>
    <row r="926272" customFormat="1"/>
    <row r="926273" customFormat="1"/>
    <row r="926274" customFormat="1"/>
    <row r="926275" customFormat="1"/>
    <row r="926276" customFormat="1"/>
    <row r="926277" customFormat="1"/>
    <row r="926278" customFormat="1"/>
    <row r="926279" customFormat="1"/>
    <row r="926280" customFormat="1"/>
    <row r="926281" customFormat="1"/>
    <row r="926282" customFormat="1"/>
    <row r="926283" customFormat="1"/>
    <row r="926284" customFormat="1"/>
    <row r="926285" customFormat="1"/>
    <row r="926286" customFormat="1"/>
    <row r="926287" customFormat="1"/>
    <row r="926288" customFormat="1"/>
    <row r="926289" customFormat="1"/>
    <row r="926290" customFormat="1"/>
    <row r="926291" customFormat="1"/>
    <row r="926292" customFormat="1"/>
    <row r="926293" customFormat="1"/>
    <row r="926294" customFormat="1"/>
    <row r="926295" customFormat="1"/>
    <row r="926296" customFormat="1"/>
    <row r="926297" customFormat="1"/>
    <row r="926298" customFormat="1"/>
    <row r="926299" customFormat="1"/>
    <row r="926300" customFormat="1"/>
    <row r="926301" customFormat="1"/>
    <row r="926302" customFormat="1"/>
    <row r="926303" customFormat="1"/>
    <row r="926304" customFormat="1"/>
    <row r="926305" customFormat="1"/>
    <row r="926306" customFormat="1"/>
    <row r="926307" customFormat="1"/>
    <row r="926308" customFormat="1"/>
    <row r="926309" customFormat="1"/>
    <row r="926310" customFormat="1"/>
    <row r="926311" customFormat="1"/>
    <row r="926312" customFormat="1"/>
    <row r="926313" customFormat="1"/>
    <row r="926314" customFormat="1"/>
    <row r="926315" customFormat="1"/>
    <row r="926316" customFormat="1"/>
    <row r="926317" customFormat="1"/>
    <row r="926318" customFormat="1"/>
    <row r="926319" customFormat="1"/>
    <row r="926320" customFormat="1"/>
    <row r="926321" customFormat="1"/>
    <row r="926322" customFormat="1"/>
    <row r="926323" customFormat="1"/>
    <row r="926324" customFormat="1"/>
    <row r="926325" customFormat="1"/>
    <row r="926326" customFormat="1"/>
    <row r="926327" customFormat="1"/>
    <row r="926328" customFormat="1"/>
    <row r="926329" customFormat="1"/>
    <row r="926330" customFormat="1"/>
    <row r="926331" customFormat="1"/>
    <row r="926332" customFormat="1"/>
    <row r="926333" customFormat="1"/>
    <row r="926334" customFormat="1"/>
    <row r="926335" customFormat="1"/>
    <row r="926336" customFormat="1"/>
    <row r="926337" customFormat="1"/>
    <row r="926338" customFormat="1"/>
    <row r="926339" customFormat="1"/>
    <row r="926340" customFormat="1"/>
    <row r="926341" customFormat="1"/>
    <row r="926342" customFormat="1"/>
    <row r="926343" customFormat="1"/>
    <row r="926344" customFormat="1"/>
    <row r="926345" customFormat="1"/>
    <row r="926346" customFormat="1"/>
    <row r="926347" customFormat="1"/>
    <row r="926348" customFormat="1"/>
    <row r="926349" customFormat="1"/>
    <row r="926350" customFormat="1"/>
    <row r="926351" customFormat="1"/>
    <row r="926352" customFormat="1"/>
    <row r="926353" customFormat="1"/>
    <row r="926354" customFormat="1"/>
    <row r="926355" customFormat="1"/>
    <row r="926356" customFormat="1"/>
    <row r="926357" customFormat="1"/>
    <row r="926358" customFormat="1"/>
    <row r="926359" customFormat="1"/>
    <row r="926360" customFormat="1"/>
    <row r="926361" customFormat="1"/>
    <row r="926362" customFormat="1"/>
    <row r="926363" customFormat="1"/>
    <row r="926364" customFormat="1"/>
    <row r="926365" customFormat="1"/>
    <row r="926366" customFormat="1"/>
    <row r="926367" customFormat="1"/>
    <row r="926368" customFormat="1"/>
    <row r="926369" customFormat="1"/>
    <row r="926370" customFormat="1"/>
    <row r="926371" customFormat="1"/>
    <row r="926372" customFormat="1"/>
    <row r="926373" customFormat="1"/>
    <row r="926374" customFormat="1"/>
    <row r="926375" customFormat="1"/>
    <row r="926376" customFormat="1"/>
    <row r="926377" customFormat="1"/>
    <row r="926378" customFormat="1"/>
    <row r="926379" customFormat="1"/>
    <row r="926380" customFormat="1"/>
    <row r="926381" customFormat="1"/>
    <row r="926382" customFormat="1"/>
    <row r="926383" customFormat="1"/>
    <row r="926384" customFormat="1"/>
    <row r="926385" customFormat="1"/>
    <row r="926386" customFormat="1"/>
    <row r="926387" customFormat="1"/>
    <row r="926388" customFormat="1"/>
    <row r="926389" customFormat="1"/>
    <row r="926390" customFormat="1"/>
    <row r="926391" customFormat="1"/>
    <row r="926392" customFormat="1"/>
    <row r="926393" customFormat="1"/>
    <row r="926394" customFormat="1"/>
    <row r="926395" customFormat="1"/>
    <row r="926396" customFormat="1"/>
    <row r="926397" customFormat="1"/>
    <row r="926398" customFormat="1"/>
    <row r="926399" customFormat="1"/>
    <row r="926400" customFormat="1"/>
    <row r="926401" customFormat="1"/>
    <row r="926402" customFormat="1"/>
    <row r="926403" customFormat="1"/>
    <row r="926404" customFormat="1"/>
    <row r="926405" customFormat="1"/>
    <row r="926406" customFormat="1"/>
    <row r="926407" customFormat="1"/>
    <row r="926408" customFormat="1"/>
    <row r="926409" customFormat="1"/>
    <row r="926410" customFormat="1"/>
    <row r="926411" customFormat="1"/>
    <row r="926412" customFormat="1"/>
    <row r="926413" customFormat="1"/>
    <row r="926414" customFormat="1"/>
    <row r="926415" customFormat="1"/>
    <row r="926416" customFormat="1"/>
    <row r="926417" customFormat="1"/>
    <row r="926418" customFormat="1"/>
    <row r="926419" customFormat="1"/>
    <row r="926420" customFormat="1"/>
    <row r="926421" customFormat="1"/>
    <row r="926422" customFormat="1"/>
    <row r="926423" customFormat="1"/>
    <row r="926424" customFormat="1"/>
    <row r="926425" customFormat="1"/>
    <row r="926426" customFormat="1"/>
    <row r="926427" customFormat="1"/>
    <row r="926428" customFormat="1"/>
    <row r="926429" customFormat="1"/>
    <row r="926430" customFormat="1"/>
    <row r="926431" customFormat="1"/>
    <row r="926432" customFormat="1"/>
    <row r="926433" customFormat="1"/>
    <row r="926434" customFormat="1"/>
    <row r="926435" customFormat="1"/>
    <row r="926436" customFormat="1"/>
    <row r="926437" customFormat="1"/>
    <row r="926438" customFormat="1"/>
    <row r="926439" customFormat="1"/>
    <row r="926440" customFormat="1"/>
    <row r="926441" customFormat="1"/>
    <row r="926442" customFormat="1"/>
    <row r="926443" customFormat="1"/>
    <row r="926444" customFormat="1"/>
    <row r="926445" customFormat="1"/>
    <row r="926446" customFormat="1"/>
    <row r="926447" customFormat="1"/>
    <row r="926448" customFormat="1"/>
    <row r="926449" customFormat="1"/>
    <row r="926450" customFormat="1"/>
    <row r="926451" customFormat="1"/>
    <row r="926452" customFormat="1"/>
    <row r="926453" customFormat="1"/>
    <row r="926454" customFormat="1"/>
    <row r="926455" customFormat="1"/>
    <row r="926456" customFormat="1"/>
    <row r="926457" customFormat="1"/>
    <row r="926458" customFormat="1"/>
    <row r="926459" customFormat="1"/>
    <row r="926460" customFormat="1"/>
    <row r="926461" customFormat="1"/>
    <row r="926462" customFormat="1"/>
    <row r="926463" customFormat="1"/>
    <row r="926464" customFormat="1"/>
    <row r="926465" customFormat="1"/>
    <row r="926466" customFormat="1"/>
    <row r="926467" customFormat="1"/>
    <row r="926468" customFormat="1"/>
    <row r="926469" customFormat="1"/>
    <row r="926470" customFormat="1"/>
    <row r="926471" customFormat="1"/>
    <row r="926472" customFormat="1"/>
    <row r="926473" customFormat="1"/>
    <row r="926474" customFormat="1"/>
    <row r="926475" customFormat="1"/>
    <row r="926476" customFormat="1"/>
    <row r="926477" customFormat="1"/>
    <row r="926478" customFormat="1"/>
    <row r="926479" customFormat="1"/>
    <row r="926480" customFormat="1"/>
    <row r="926481" customFormat="1"/>
    <row r="926482" customFormat="1"/>
    <row r="926483" customFormat="1"/>
    <row r="926484" customFormat="1"/>
    <row r="926485" customFormat="1"/>
    <row r="926486" customFormat="1"/>
    <row r="926487" customFormat="1"/>
    <row r="926488" customFormat="1"/>
    <row r="926489" customFormat="1"/>
    <row r="926490" customFormat="1"/>
    <row r="926491" customFormat="1"/>
    <row r="926492" customFormat="1"/>
    <row r="926493" customFormat="1"/>
    <row r="926494" customFormat="1"/>
    <row r="926495" customFormat="1"/>
    <row r="926496" customFormat="1"/>
    <row r="926497" customFormat="1"/>
    <row r="926498" customFormat="1"/>
    <row r="926499" customFormat="1"/>
    <row r="926500" customFormat="1"/>
    <row r="926501" customFormat="1"/>
    <row r="926502" customFormat="1"/>
    <row r="926503" customFormat="1"/>
    <row r="926504" customFormat="1"/>
    <row r="926505" customFormat="1"/>
    <row r="926506" customFormat="1"/>
    <row r="926507" customFormat="1"/>
    <row r="926508" customFormat="1"/>
    <row r="926509" customFormat="1"/>
    <row r="926510" customFormat="1"/>
    <row r="926511" customFormat="1"/>
    <row r="926512" customFormat="1"/>
    <row r="926513" customFormat="1"/>
    <row r="926514" customFormat="1"/>
    <row r="926515" customFormat="1"/>
    <row r="926516" customFormat="1"/>
    <row r="926517" customFormat="1"/>
    <row r="926518" customFormat="1"/>
    <row r="926519" customFormat="1"/>
    <row r="926520" customFormat="1"/>
    <row r="926521" customFormat="1"/>
    <row r="926522" customFormat="1"/>
    <row r="926523" customFormat="1"/>
    <row r="926524" customFormat="1"/>
    <row r="926525" customFormat="1"/>
    <row r="926526" customFormat="1"/>
    <row r="926527" customFormat="1"/>
    <row r="926528" customFormat="1"/>
    <row r="926529" customFormat="1"/>
    <row r="926530" customFormat="1"/>
    <row r="926531" customFormat="1"/>
    <row r="926532" customFormat="1"/>
    <row r="926533" customFormat="1"/>
    <row r="926534" customFormat="1"/>
    <row r="926535" customFormat="1"/>
    <row r="926536" customFormat="1"/>
    <row r="926537" customFormat="1"/>
    <row r="926538" customFormat="1"/>
    <row r="926539" customFormat="1"/>
    <row r="926540" customFormat="1"/>
    <row r="926541" customFormat="1"/>
    <row r="926542" customFormat="1"/>
    <row r="926543" customFormat="1"/>
    <row r="926544" customFormat="1"/>
    <row r="926545" customFormat="1"/>
    <row r="926546" customFormat="1"/>
    <row r="926547" customFormat="1"/>
    <row r="926548" customFormat="1"/>
    <row r="926549" customFormat="1"/>
    <row r="926550" customFormat="1"/>
    <row r="926551" customFormat="1"/>
    <row r="926552" customFormat="1"/>
    <row r="926553" customFormat="1"/>
    <row r="926554" customFormat="1"/>
    <row r="926555" customFormat="1"/>
    <row r="926556" customFormat="1"/>
    <row r="926557" customFormat="1"/>
    <row r="926558" customFormat="1"/>
    <row r="926559" customFormat="1"/>
    <row r="926560" customFormat="1"/>
    <row r="926561" customFormat="1"/>
    <row r="926562" customFormat="1"/>
    <row r="926563" customFormat="1"/>
    <row r="926564" customFormat="1"/>
    <row r="926565" customFormat="1"/>
    <row r="926566" customFormat="1"/>
    <row r="926567" customFormat="1"/>
    <row r="926568" customFormat="1"/>
    <row r="926569" customFormat="1"/>
    <row r="926570" customFormat="1"/>
    <row r="926571" customFormat="1"/>
    <row r="926572" customFormat="1"/>
    <row r="926573" customFormat="1"/>
    <row r="926574" customFormat="1"/>
    <row r="926575" customFormat="1"/>
    <row r="926576" customFormat="1"/>
    <row r="926577" customFormat="1"/>
    <row r="926578" customFormat="1"/>
    <row r="926579" customFormat="1"/>
    <row r="926580" customFormat="1"/>
    <row r="926581" customFormat="1"/>
    <row r="926582" customFormat="1"/>
    <row r="926583" customFormat="1"/>
    <row r="926584" customFormat="1"/>
    <row r="926585" customFormat="1"/>
    <row r="926586" customFormat="1"/>
    <row r="926587" customFormat="1"/>
    <row r="926588" customFormat="1"/>
    <row r="926589" customFormat="1"/>
    <row r="926590" customFormat="1"/>
    <row r="926591" customFormat="1"/>
    <row r="926592" customFormat="1"/>
    <row r="926593" customFormat="1"/>
    <row r="926594" customFormat="1"/>
    <row r="926595" customFormat="1"/>
    <row r="926596" customFormat="1"/>
    <row r="926597" customFormat="1"/>
    <row r="926598" customFormat="1"/>
    <row r="926599" customFormat="1"/>
    <row r="926600" customFormat="1"/>
    <row r="926601" customFormat="1"/>
    <row r="926602" customFormat="1"/>
    <row r="926603" customFormat="1"/>
    <row r="926604" customFormat="1"/>
    <row r="926605" customFormat="1"/>
    <row r="926606" customFormat="1"/>
    <row r="926607" customFormat="1"/>
    <row r="926608" customFormat="1"/>
    <row r="926609" customFormat="1"/>
    <row r="926610" customFormat="1"/>
    <row r="926611" customFormat="1"/>
    <row r="926612" customFormat="1"/>
    <row r="926613" customFormat="1"/>
    <row r="926614" customFormat="1"/>
    <row r="926615" customFormat="1"/>
    <row r="926616" customFormat="1"/>
    <row r="926617" customFormat="1"/>
    <row r="926618" customFormat="1"/>
    <row r="926619" customFormat="1"/>
    <row r="926620" customFormat="1"/>
    <row r="926621" customFormat="1"/>
    <row r="926622" customFormat="1"/>
    <row r="926623" customFormat="1"/>
    <row r="926624" customFormat="1"/>
    <row r="926625" customFormat="1"/>
    <row r="926626" customFormat="1"/>
    <row r="926627" customFormat="1"/>
    <row r="926628" customFormat="1"/>
    <row r="926629" customFormat="1"/>
    <row r="926630" customFormat="1"/>
    <row r="926631" customFormat="1"/>
    <row r="926632" customFormat="1"/>
    <row r="926633" customFormat="1"/>
    <row r="926634" customFormat="1"/>
    <row r="926635" customFormat="1"/>
    <row r="926636" customFormat="1"/>
    <row r="926637" customFormat="1"/>
    <row r="926638" customFormat="1"/>
    <row r="926639" customFormat="1"/>
    <row r="926640" customFormat="1"/>
    <row r="926641" customFormat="1"/>
    <row r="926642" customFormat="1"/>
    <row r="926643" customFormat="1"/>
    <row r="926644" customFormat="1"/>
    <row r="926645" customFormat="1"/>
    <row r="926646" customFormat="1"/>
    <row r="926647" customFormat="1"/>
    <row r="926648" customFormat="1"/>
    <row r="926649" customFormat="1"/>
    <row r="926650" customFormat="1"/>
    <row r="926651" customFormat="1"/>
    <row r="926652" customFormat="1"/>
    <row r="926653" customFormat="1"/>
    <row r="926654" customFormat="1"/>
    <row r="926655" customFormat="1"/>
    <row r="926656" customFormat="1"/>
    <row r="926657" customFormat="1"/>
    <row r="926658" customFormat="1"/>
    <row r="926659" customFormat="1"/>
    <row r="926660" customFormat="1"/>
    <row r="926661" customFormat="1"/>
    <row r="926662" customFormat="1"/>
    <row r="926663" customFormat="1"/>
    <row r="926664" customFormat="1"/>
    <row r="926665" customFormat="1"/>
    <row r="926666" customFormat="1"/>
    <row r="926667" customFormat="1"/>
    <row r="926668" customFormat="1"/>
    <row r="926669" customFormat="1"/>
    <row r="926670" customFormat="1"/>
    <row r="926671" customFormat="1"/>
    <row r="926672" customFormat="1"/>
    <row r="926673" customFormat="1"/>
    <row r="926674" customFormat="1"/>
    <row r="926675" customFormat="1"/>
    <row r="926676" customFormat="1"/>
    <row r="926677" customFormat="1"/>
    <row r="926678" customFormat="1"/>
    <row r="926679" customFormat="1"/>
    <row r="926680" customFormat="1"/>
    <row r="926681" customFormat="1"/>
    <row r="926682" customFormat="1"/>
    <row r="926683" customFormat="1"/>
    <row r="926684" customFormat="1"/>
    <row r="926685" customFormat="1"/>
    <row r="926686" customFormat="1"/>
    <row r="926687" customFormat="1"/>
    <row r="926688" customFormat="1"/>
    <row r="926689" customFormat="1"/>
    <row r="926690" customFormat="1"/>
    <row r="926691" customFormat="1"/>
    <row r="926692" customFormat="1"/>
    <row r="926693" customFormat="1"/>
    <row r="926694" customFormat="1"/>
    <row r="926695" customFormat="1"/>
    <row r="926696" customFormat="1"/>
    <row r="926697" customFormat="1"/>
    <row r="926698" customFormat="1"/>
    <row r="926699" customFormat="1"/>
    <row r="926700" customFormat="1"/>
    <row r="926701" customFormat="1"/>
    <row r="926702" customFormat="1"/>
    <row r="926703" customFormat="1"/>
    <row r="926704" customFormat="1"/>
    <row r="926705" customFormat="1"/>
    <row r="926706" customFormat="1"/>
    <row r="926707" customFormat="1"/>
    <row r="926708" customFormat="1"/>
    <row r="926709" customFormat="1"/>
    <row r="926710" customFormat="1"/>
    <row r="926711" customFormat="1"/>
    <row r="926712" customFormat="1"/>
    <row r="926713" customFormat="1"/>
    <row r="926714" customFormat="1"/>
    <row r="926715" customFormat="1"/>
    <row r="926716" customFormat="1"/>
    <row r="926717" customFormat="1"/>
    <row r="926718" customFormat="1"/>
    <row r="926719" customFormat="1"/>
    <row r="926720" customFormat="1"/>
    <row r="926721" customFormat="1"/>
    <row r="926722" customFormat="1"/>
    <row r="926723" customFormat="1"/>
    <row r="926724" customFormat="1"/>
    <row r="926725" customFormat="1"/>
    <row r="926726" customFormat="1"/>
    <row r="926727" customFormat="1"/>
    <row r="926728" customFormat="1"/>
    <row r="926729" customFormat="1"/>
    <row r="926730" customFormat="1"/>
    <row r="926731" customFormat="1"/>
    <row r="926732" customFormat="1"/>
    <row r="926733" customFormat="1"/>
    <row r="926734" customFormat="1"/>
    <row r="926735" customFormat="1"/>
    <row r="926736" customFormat="1"/>
    <row r="926737" customFormat="1"/>
    <row r="926738" customFormat="1"/>
    <row r="926739" customFormat="1"/>
    <row r="926740" customFormat="1"/>
    <row r="926741" customFormat="1"/>
    <row r="926742" customFormat="1"/>
    <row r="926743" customFormat="1"/>
    <row r="926744" customFormat="1"/>
    <row r="926745" customFormat="1"/>
    <row r="926746" customFormat="1"/>
    <row r="926747" customFormat="1"/>
    <row r="926748" customFormat="1"/>
    <row r="926749" customFormat="1"/>
    <row r="926750" customFormat="1"/>
    <row r="926751" customFormat="1"/>
    <row r="926752" customFormat="1"/>
    <row r="926753" customFormat="1"/>
    <row r="926754" customFormat="1"/>
    <row r="926755" customFormat="1"/>
    <row r="926756" customFormat="1"/>
    <row r="926757" customFormat="1"/>
    <row r="926758" customFormat="1"/>
    <row r="926759" customFormat="1"/>
    <row r="926760" customFormat="1"/>
    <row r="926761" customFormat="1"/>
    <row r="926762" customFormat="1"/>
    <row r="926763" customFormat="1"/>
    <row r="926764" customFormat="1"/>
    <row r="926765" customFormat="1"/>
    <row r="926766" customFormat="1"/>
    <row r="926767" customFormat="1"/>
    <row r="926768" customFormat="1"/>
    <row r="926769" customFormat="1"/>
    <row r="926770" customFormat="1"/>
    <row r="926771" customFormat="1"/>
    <row r="926772" customFormat="1"/>
    <row r="926773" customFormat="1"/>
    <row r="926774" customFormat="1"/>
    <row r="926775" customFormat="1"/>
    <row r="926776" customFormat="1"/>
    <row r="926777" customFormat="1"/>
    <row r="926778" customFormat="1"/>
    <row r="926779" customFormat="1"/>
    <row r="926780" customFormat="1"/>
    <row r="926781" customFormat="1"/>
    <row r="926782" customFormat="1"/>
    <row r="926783" customFormat="1"/>
    <row r="926784" customFormat="1"/>
    <row r="926785" customFormat="1"/>
    <row r="926786" customFormat="1"/>
    <row r="926787" customFormat="1"/>
    <row r="926788" customFormat="1"/>
    <row r="926789" customFormat="1"/>
    <row r="926790" customFormat="1"/>
    <row r="926791" customFormat="1"/>
    <row r="926792" customFormat="1"/>
    <row r="926793" customFormat="1"/>
    <row r="926794" customFormat="1"/>
    <row r="926795" customFormat="1"/>
    <row r="926796" customFormat="1"/>
    <row r="926797" customFormat="1"/>
    <row r="926798" customFormat="1"/>
    <row r="926799" customFormat="1"/>
    <row r="926800" customFormat="1"/>
    <row r="926801" customFormat="1"/>
    <row r="926802" customFormat="1"/>
    <row r="926803" customFormat="1"/>
    <row r="926804" customFormat="1"/>
    <row r="926805" customFormat="1"/>
    <row r="926806" customFormat="1"/>
    <row r="926807" customFormat="1"/>
    <row r="926808" customFormat="1"/>
    <row r="926809" customFormat="1"/>
    <row r="926810" customFormat="1"/>
    <row r="926811" customFormat="1"/>
    <row r="926812" customFormat="1"/>
    <row r="926813" customFormat="1"/>
    <row r="926814" customFormat="1"/>
    <row r="926815" customFormat="1"/>
    <row r="926816" customFormat="1"/>
    <row r="926817" customFormat="1"/>
    <row r="926818" customFormat="1"/>
    <row r="926819" customFormat="1"/>
    <row r="926820" customFormat="1"/>
    <row r="926821" customFormat="1"/>
    <row r="926822" customFormat="1"/>
    <row r="926823" customFormat="1"/>
    <row r="926824" customFormat="1"/>
    <row r="926825" customFormat="1"/>
    <row r="926826" customFormat="1"/>
    <row r="926827" customFormat="1"/>
    <row r="926828" customFormat="1"/>
    <row r="926829" customFormat="1"/>
    <row r="926830" customFormat="1"/>
    <row r="926831" customFormat="1"/>
    <row r="926832" customFormat="1"/>
    <row r="926833" customFormat="1"/>
    <row r="926834" customFormat="1"/>
    <row r="926835" customFormat="1"/>
    <row r="926836" customFormat="1"/>
    <row r="926837" customFormat="1"/>
    <row r="926838" customFormat="1"/>
    <row r="926839" customFormat="1"/>
    <row r="926840" customFormat="1"/>
    <row r="926841" customFormat="1"/>
    <row r="926842" customFormat="1"/>
    <row r="926843" customFormat="1"/>
    <row r="926844" customFormat="1"/>
    <row r="926845" customFormat="1"/>
    <row r="926846" customFormat="1"/>
    <row r="926847" customFormat="1"/>
    <row r="926848" customFormat="1"/>
    <row r="926849" customFormat="1"/>
    <row r="926850" customFormat="1"/>
    <row r="926851" customFormat="1"/>
    <row r="926852" customFormat="1"/>
    <row r="926853" customFormat="1"/>
    <row r="926854" customFormat="1"/>
    <row r="926855" customFormat="1"/>
    <row r="926856" customFormat="1"/>
    <row r="926857" customFormat="1"/>
    <row r="926858" customFormat="1"/>
    <row r="926859" customFormat="1"/>
    <row r="926860" customFormat="1"/>
    <row r="926861" customFormat="1"/>
    <row r="926862" customFormat="1"/>
    <row r="926863" customFormat="1"/>
    <row r="926864" customFormat="1"/>
    <row r="926865" customFormat="1"/>
    <row r="926866" customFormat="1"/>
    <row r="926867" customFormat="1"/>
    <row r="926868" customFormat="1"/>
    <row r="926869" customFormat="1"/>
    <row r="926870" customFormat="1"/>
    <row r="926871" customFormat="1"/>
    <row r="926872" customFormat="1"/>
    <row r="926873" customFormat="1"/>
    <row r="926874" customFormat="1"/>
    <row r="926875" customFormat="1"/>
    <row r="926876" customFormat="1"/>
    <row r="926877" customFormat="1"/>
    <row r="926878" customFormat="1"/>
    <row r="926879" customFormat="1"/>
    <row r="926880" customFormat="1"/>
    <row r="926881" customFormat="1"/>
    <row r="926882" customFormat="1"/>
    <row r="926883" customFormat="1"/>
    <row r="926884" customFormat="1"/>
    <row r="926885" customFormat="1"/>
    <row r="926886" customFormat="1"/>
    <row r="926887" customFormat="1"/>
    <row r="926888" customFormat="1"/>
    <row r="926889" customFormat="1"/>
    <row r="926890" customFormat="1"/>
    <row r="926891" customFormat="1"/>
    <row r="926892" customFormat="1"/>
    <row r="926893" customFormat="1"/>
    <row r="926894" customFormat="1"/>
    <row r="926895" customFormat="1"/>
    <row r="926896" customFormat="1"/>
    <row r="926897" customFormat="1"/>
    <row r="926898" customFormat="1"/>
    <row r="926899" customFormat="1"/>
    <row r="926900" customFormat="1"/>
    <row r="926901" customFormat="1"/>
    <row r="926902" customFormat="1"/>
    <row r="926903" customFormat="1"/>
    <row r="926904" customFormat="1"/>
    <row r="926905" customFormat="1"/>
    <row r="926906" customFormat="1"/>
    <row r="926907" customFormat="1"/>
    <row r="926908" customFormat="1"/>
    <row r="926909" customFormat="1"/>
    <row r="926910" customFormat="1"/>
    <row r="926911" customFormat="1"/>
    <row r="926912" customFormat="1"/>
    <row r="926913" customFormat="1"/>
    <row r="926914" customFormat="1"/>
    <row r="926915" customFormat="1"/>
    <row r="926916" customFormat="1"/>
    <row r="926917" customFormat="1"/>
    <row r="926918" customFormat="1"/>
    <row r="926919" customFormat="1"/>
    <row r="926920" customFormat="1"/>
    <row r="926921" customFormat="1"/>
    <row r="926922" customFormat="1"/>
    <row r="926923" customFormat="1"/>
    <row r="926924" customFormat="1"/>
    <row r="926925" customFormat="1"/>
    <row r="926926" customFormat="1"/>
    <row r="926927" customFormat="1"/>
    <row r="926928" customFormat="1"/>
    <row r="926929" customFormat="1"/>
    <row r="926930" customFormat="1"/>
    <row r="926931" customFormat="1"/>
    <row r="926932" customFormat="1"/>
    <row r="926933" customFormat="1"/>
    <row r="926934" customFormat="1"/>
    <row r="926935" customFormat="1"/>
    <row r="926936" customFormat="1"/>
    <row r="926937" customFormat="1"/>
    <row r="926938" customFormat="1"/>
    <row r="926939" customFormat="1"/>
    <row r="926940" customFormat="1"/>
    <row r="926941" customFormat="1"/>
    <row r="926942" customFormat="1"/>
    <row r="926943" customFormat="1"/>
    <row r="926944" customFormat="1"/>
    <row r="926945" customFormat="1"/>
    <row r="926946" customFormat="1"/>
    <row r="926947" customFormat="1"/>
    <row r="926948" customFormat="1"/>
    <row r="926949" customFormat="1"/>
    <row r="926950" customFormat="1"/>
    <row r="926951" customFormat="1"/>
    <row r="926952" customFormat="1"/>
    <row r="926953" customFormat="1"/>
    <row r="926954" customFormat="1"/>
    <row r="926955" customFormat="1"/>
    <row r="926956" customFormat="1"/>
    <row r="926957" customFormat="1"/>
    <row r="926958" customFormat="1"/>
    <row r="926959" customFormat="1"/>
    <row r="926960" customFormat="1"/>
    <row r="926961" customFormat="1"/>
    <row r="926962" customFormat="1"/>
    <row r="926963" customFormat="1"/>
    <row r="926964" customFormat="1"/>
    <row r="926965" customFormat="1"/>
    <row r="926966" customFormat="1"/>
    <row r="926967" customFormat="1"/>
    <row r="926968" customFormat="1"/>
    <row r="926969" customFormat="1"/>
    <row r="926970" customFormat="1"/>
    <row r="926971" customFormat="1"/>
    <row r="926972" customFormat="1"/>
    <row r="926973" customFormat="1"/>
    <row r="926974" customFormat="1"/>
    <row r="926975" customFormat="1"/>
    <row r="926976" customFormat="1"/>
    <row r="926977" customFormat="1"/>
    <row r="926978" customFormat="1"/>
    <row r="926979" customFormat="1"/>
    <row r="926980" customFormat="1"/>
    <row r="926981" customFormat="1"/>
    <row r="926982" customFormat="1"/>
    <row r="926983" customFormat="1"/>
    <row r="926984" customFormat="1"/>
    <row r="926985" customFormat="1"/>
    <row r="926986" customFormat="1"/>
    <row r="926987" customFormat="1"/>
    <row r="926988" customFormat="1"/>
    <row r="926989" customFormat="1"/>
    <row r="926990" customFormat="1"/>
    <row r="926991" customFormat="1"/>
    <row r="926992" customFormat="1"/>
    <row r="926993" customFormat="1"/>
    <row r="926994" customFormat="1"/>
    <row r="926995" customFormat="1"/>
    <row r="926996" customFormat="1"/>
    <row r="926997" customFormat="1"/>
    <row r="926998" customFormat="1"/>
    <row r="926999" customFormat="1"/>
    <row r="927000" customFormat="1"/>
    <row r="927001" customFormat="1"/>
    <row r="927002" customFormat="1"/>
    <row r="927003" customFormat="1"/>
    <row r="927004" customFormat="1"/>
    <row r="927005" customFormat="1"/>
    <row r="927006" customFormat="1"/>
    <row r="927007" customFormat="1"/>
    <row r="927008" customFormat="1"/>
    <row r="927009" customFormat="1"/>
    <row r="927010" customFormat="1"/>
    <row r="927011" customFormat="1"/>
    <row r="927012" customFormat="1"/>
    <row r="927013" customFormat="1"/>
    <row r="927014" customFormat="1"/>
    <row r="927015" customFormat="1"/>
    <row r="927016" customFormat="1"/>
    <row r="927017" customFormat="1"/>
    <row r="927018" customFormat="1"/>
    <row r="927019" customFormat="1"/>
    <row r="927020" customFormat="1"/>
    <row r="927021" customFormat="1"/>
    <row r="927022" customFormat="1"/>
    <row r="927023" customFormat="1"/>
    <row r="927024" customFormat="1"/>
    <row r="927025" customFormat="1"/>
    <row r="927026" customFormat="1"/>
    <row r="927027" customFormat="1"/>
    <row r="927028" customFormat="1"/>
    <row r="927029" customFormat="1"/>
    <row r="927030" customFormat="1"/>
    <row r="927031" customFormat="1"/>
    <row r="927032" customFormat="1"/>
    <row r="927033" customFormat="1"/>
    <row r="927034" customFormat="1"/>
    <row r="927035" customFormat="1"/>
    <row r="927036" customFormat="1"/>
    <row r="927037" customFormat="1"/>
    <row r="927038" customFormat="1"/>
    <row r="927039" customFormat="1"/>
    <row r="927040" customFormat="1"/>
    <row r="927041" customFormat="1"/>
    <row r="927042" customFormat="1"/>
    <row r="927043" customFormat="1"/>
    <row r="927044" customFormat="1"/>
    <row r="927045" customFormat="1"/>
    <row r="927046" customFormat="1"/>
    <row r="927047" customFormat="1"/>
    <row r="927048" customFormat="1"/>
    <row r="927049" customFormat="1"/>
    <row r="927050" customFormat="1"/>
    <row r="927051" customFormat="1"/>
    <row r="927052" customFormat="1"/>
    <row r="927053" customFormat="1"/>
    <row r="927054" customFormat="1"/>
    <row r="927055" customFormat="1"/>
    <row r="927056" customFormat="1"/>
    <row r="927057" customFormat="1"/>
    <row r="927058" customFormat="1"/>
    <row r="927059" customFormat="1"/>
    <row r="927060" customFormat="1"/>
    <row r="927061" customFormat="1"/>
    <row r="927062" customFormat="1"/>
    <row r="927063" customFormat="1"/>
    <row r="927064" customFormat="1"/>
    <row r="927065" customFormat="1"/>
    <row r="927066" customFormat="1"/>
    <row r="927067" customFormat="1"/>
    <row r="927068" customFormat="1"/>
    <row r="927069" customFormat="1"/>
    <row r="927070" customFormat="1"/>
    <row r="927071" customFormat="1"/>
    <row r="927072" customFormat="1"/>
    <row r="927073" customFormat="1"/>
    <row r="927074" customFormat="1"/>
    <row r="927075" customFormat="1"/>
    <row r="927076" customFormat="1"/>
    <row r="927077" customFormat="1"/>
    <row r="927078" customFormat="1"/>
    <row r="927079" customFormat="1"/>
    <row r="927080" customFormat="1"/>
    <row r="927081" customFormat="1"/>
    <row r="927082" customFormat="1"/>
    <row r="927083" customFormat="1"/>
    <row r="927084" customFormat="1"/>
    <row r="927085" customFormat="1"/>
    <row r="927086" customFormat="1"/>
    <row r="927087" customFormat="1"/>
    <row r="927088" customFormat="1"/>
    <row r="927089" customFormat="1"/>
    <row r="927090" customFormat="1"/>
    <row r="927091" customFormat="1"/>
    <row r="927092" customFormat="1"/>
    <row r="927093" customFormat="1"/>
    <row r="927094" customFormat="1"/>
    <row r="927095" customFormat="1"/>
    <row r="927096" customFormat="1"/>
    <row r="927097" customFormat="1"/>
    <row r="927098" customFormat="1"/>
    <row r="927099" customFormat="1"/>
    <row r="927100" customFormat="1"/>
    <row r="927101" customFormat="1"/>
    <row r="927102" customFormat="1"/>
    <row r="927103" customFormat="1"/>
    <row r="927104" customFormat="1"/>
    <row r="927105" customFormat="1"/>
    <row r="927106" customFormat="1"/>
    <row r="927107" customFormat="1"/>
    <row r="927108" customFormat="1"/>
    <row r="927109" customFormat="1"/>
    <row r="927110" customFormat="1"/>
    <row r="927111" customFormat="1"/>
    <row r="927112" customFormat="1"/>
    <row r="927113" customFormat="1"/>
    <row r="927114" customFormat="1"/>
    <row r="927115" customFormat="1"/>
    <row r="927116" customFormat="1"/>
    <row r="927117" customFormat="1"/>
    <row r="927118" customFormat="1"/>
    <row r="927119" customFormat="1"/>
    <row r="927120" customFormat="1"/>
    <row r="927121" customFormat="1"/>
    <row r="927122" customFormat="1"/>
    <row r="927123" customFormat="1"/>
    <row r="927124" customFormat="1"/>
    <row r="927125" customFormat="1"/>
    <row r="927126" customFormat="1"/>
    <row r="927127" customFormat="1"/>
    <row r="927128" customFormat="1"/>
    <row r="927129" customFormat="1"/>
    <row r="927130" customFormat="1"/>
    <row r="927131" customFormat="1"/>
    <row r="927132" customFormat="1"/>
    <row r="927133" customFormat="1"/>
    <row r="927134" customFormat="1"/>
    <row r="927135" customFormat="1"/>
    <row r="927136" customFormat="1"/>
    <row r="927137" customFormat="1"/>
    <row r="927138" customFormat="1"/>
    <row r="927139" customFormat="1"/>
    <row r="927140" customFormat="1"/>
    <row r="927141" customFormat="1"/>
    <row r="927142" customFormat="1"/>
    <row r="927143" customFormat="1"/>
    <row r="927144" customFormat="1"/>
    <row r="927145" customFormat="1"/>
    <row r="927146" customFormat="1"/>
    <row r="927147" customFormat="1"/>
    <row r="927148" customFormat="1"/>
    <row r="927149" customFormat="1"/>
    <row r="927150" customFormat="1"/>
    <row r="927151" customFormat="1"/>
    <row r="927152" customFormat="1"/>
    <row r="927153" customFormat="1"/>
    <row r="927154" customFormat="1"/>
    <row r="927155" customFormat="1"/>
    <row r="927156" customFormat="1"/>
    <row r="927157" customFormat="1"/>
    <row r="927158" customFormat="1"/>
    <row r="927159" customFormat="1"/>
    <row r="927160" customFormat="1"/>
    <row r="927161" customFormat="1"/>
    <row r="927162" customFormat="1"/>
    <row r="927163" customFormat="1"/>
    <row r="927164" customFormat="1"/>
    <row r="927165" customFormat="1"/>
    <row r="927166" customFormat="1"/>
    <row r="927167" customFormat="1"/>
    <row r="927168" customFormat="1"/>
    <row r="927169" customFormat="1"/>
    <row r="927170" customFormat="1"/>
    <row r="927171" customFormat="1"/>
    <row r="927172" customFormat="1"/>
    <row r="927173" customFormat="1"/>
    <row r="927174" customFormat="1"/>
    <row r="927175" customFormat="1"/>
    <row r="927176" customFormat="1"/>
    <row r="927177" customFormat="1"/>
    <row r="927178" customFormat="1"/>
    <row r="927179" customFormat="1"/>
    <row r="927180" customFormat="1"/>
    <row r="927181" customFormat="1"/>
    <row r="927182" customFormat="1"/>
    <row r="927183" customFormat="1"/>
    <row r="927184" customFormat="1"/>
    <row r="927185" customFormat="1"/>
    <row r="927186" customFormat="1"/>
    <row r="927187" customFormat="1"/>
    <row r="927188" customFormat="1"/>
    <row r="927189" customFormat="1"/>
    <row r="927190" customFormat="1"/>
    <row r="927191" customFormat="1"/>
    <row r="927192" customFormat="1"/>
    <row r="927193" customFormat="1"/>
    <row r="927194" customFormat="1"/>
    <row r="927195" customFormat="1"/>
    <row r="927196" customFormat="1"/>
    <row r="927197" customFormat="1"/>
    <row r="927198" customFormat="1"/>
    <row r="927199" customFormat="1"/>
    <row r="927200" customFormat="1"/>
    <row r="927201" customFormat="1"/>
    <row r="927202" customFormat="1"/>
    <row r="927203" customFormat="1"/>
    <row r="927204" customFormat="1"/>
    <row r="927205" customFormat="1"/>
    <row r="927206" customFormat="1"/>
    <row r="927207" customFormat="1"/>
    <row r="927208" customFormat="1"/>
    <row r="927209" customFormat="1"/>
    <row r="927210" customFormat="1"/>
    <row r="927211" customFormat="1"/>
    <row r="927212" customFormat="1"/>
    <row r="927213" customFormat="1"/>
    <row r="927214" customFormat="1"/>
    <row r="927215" customFormat="1"/>
    <row r="927216" customFormat="1"/>
    <row r="927217" customFormat="1"/>
    <row r="927218" customFormat="1"/>
    <row r="927219" customFormat="1"/>
    <row r="927220" customFormat="1"/>
    <row r="927221" customFormat="1"/>
    <row r="927222" customFormat="1"/>
    <row r="927223" customFormat="1"/>
    <row r="927224" customFormat="1"/>
    <row r="927225" customFormat="1"/>
    <row r="927226" customFormat="1"/>
    <row r="927227" customFormat="1"/>
    <row r="927228" customFormat="1"/>
    <row r="927229" customFormat="1"/>
    <row r="927230" customFormat="1"/>
    <row r="927231" customFormat="1"/>
    <row r="927232" customFormat="1"/>
    <row r="927233" customFormat="1"/>
    <row r="927234" customFormat="1"/>
    <row r="927235" customFormat="1"/>
    <row r="927236" customFormat="1"/>
    <row r="927237" customFormat="1"/>
    <row r="927238" customFormat="1"/>
    <row r="927239" customFormat="1"/>
    <row r="927240" customFormat="1"/>
    <row r="927241" customFormat="1"/>
    <row r="927242" customFormat="1"/>
    <row r="927243" customFormat="1"/>
    <row r="927244" customFormat="1"/>
    <row r="927245" customFormat="1"/>
    <row r="927246" customFormat="1"/>
    <row r="927247" customFormat="1"/>
    <row r="927248" customFormat="1"/>
    <row r="927249" customFormat="1"/>
    <row r="927250" customFormat="1"/>
    <row r="927251" customFormat="1"/>
    <row r="927252" customFormat="1"/>
    <row r="927253" customFormat="1"/>
    <row r="927254" customFormat="1"/>
    <row r="927255" customFormat="1"/>
    <row r="927256" customFormat="1"/>
    <row r="927257" customFormat="1"/>
    <row r="927258" customFormat="1"/>
    <row r="927259" customFormat="1"/>
    <row r="927260" customFormat="1"/>
    <row r="927261" customFormat="1"/>
    <row r="927262" customFormat="1"/>
    <row r="927263" customFormat="1"/>
    <row r="927264" customFormat="1"/>
    <row r="927265" customFormat="1"/>
    <row r="927266" customFormat="1"/>
    <row r="927267" customFormat="1"/>
    <row r="927268" customFormat="1"/>
    <row r="927269" customFormat="1"/>
    <row r="927270" customFormat="1"/>
    <row r="927271" customFormat="1"/>
    <row r="927272" customFormat="1"/>
    <row r="927273" customFormat="1"/>
    <row r="927274" customFormat="1"/>
    <row r="927275" customFormat="1"/>
    <row r="927276" customFormat="1"/>
    <row r="927277" customFormat="1"/>
    <row r="927278" customFormat="1"/>
    <row r="927279" customFormat="1"/>
    <row r="927280" customFormat="1"/>
    <row r="927281" customFormat="1"/>
    <row r="927282" customFormat="1"/>
    <row r="927283" customFormat="1"/>
    <row r="927284" customFormat="1"/>
    <row r="927285" customFormat="1"/>
    <row r="927286" customFormat="1"/>
    <row r="927287" customFormat="1"/>
    <row r="927288" customFormat="1"/>
    <row r="927289" customFormat="1"/>
    <row r="927290" customFormat="1"/>
    <row r="927291" customFormat="1"/>
    <row r="927292" customFormat="1"/>
    <row r="927293" customFormat="1"/>
    <row r="927294" customFormat="1"/>
    <row r="927295" customFormat="1"/>
    <row r="927296" customFormat="1"/>
    <row r="927297" customFormat="1"/>
    <row r="927298" customFormat="1"/>
    <row r="927299" customFormat="1"/>
    <row r="927300" customFormat="1"/>
    <row r="927301" customFormat="1"/>
    <row r="927302" customFormat="1"/>
    <row r="927303" customFormat="1"/>
    <row r="927304" customFormat="1"/>
    <row r="927305" customFormat="1"/>
    <row r="927306" customFormat="1"/>
    <row r="927307" customFormat="1"/>
    <row r="927308" customFormat="1"/>
    <row r="927309" customFormat="1"/>
    <row r="927310" customFormat="1"/>
    <row r="927311" customFormat="1"/>
    <row r="927312" customFormat="1"/>
    <row r="927313" customFormat="1"/>
    <row r="927314" customFormat="1"/>
    <row r="927315" customFormat="1"/>
    <row r="927316" customFormat="1"/>
    <row r="927317" customFormat="1"/>
    <row r="927318" customFormat="1"/>
    <row r="927319" customFormat="1"/>
    <row r="927320" customFormat="1"/>
    <row r="927321" customFormat="1"/>
    <row r="927322" customFormat="1"/>
    <row r="927323" customFormat="1"/>
    <row r="927324" customFormat="1"/>
    <row r="927325" customFormat="1"/>
    <row r="927326" customFormat="1"/>
    <row r="927327" customFormat="1"/>
    <row r="927328" customFormat="1"/>
    <row r="927329" customFormat="1"/>
    <row r="927330" customFormat="1"/>
    <row r="927331" customFormat="1"/>
    <row r="927332" customFormat="1"/>
    <row r="927333" customFormat="1"/>
    <row r="927334" customFormat="1"/>
    <row r="927335" customFormat="1"/>
    <row r="927336" customFormat="1"/>
    <row r="927337" customFormat="1"/>
    <row r="927338" customFormat="1"/>
    <row r="927339" customFormat="1"/>
    <row r="927340" customFormat="1"/>
    <row r="927341" customFormat="1"/>
    <row r="927342" customFormat="1"/>
    <row r="927343" customFormat="1"/>
    <row r="927344" customFormat="1"/>
    <row r="927345" customFormat="1"/>
    <row r="927346" customFormat="1"/>
    <row r="927347" customFormat="1"/>
    <row r="927348" customFormat="1"/>
    <row r="927349" customFormat="1"/>
    <row r="927350" customFormat="1"/>
    <row r="927351" customFormat="1"/>
    <row r="927352" customFormat="1"/>
    <row r="927353" customFormat="1"/>
    <row r="927354" customFormat="1"/>
    <row r="927355" customFormat="1"/>
    <row r="927356" customFormat="1"/>
    <row r="927357" customFormat="1"/>
    <row r="927358" customFormat="1"/>
    <row r="927359" customFormat="1"/>
    <row r="927360" customFormat="1"/>
    <row r="927361" customFormat="1"/>
    <row r="927362" customFormat="1"/>
    <row r="927363" customFormat="1"/>
    <row r="927364" customFormat="1"/>
    <row r="927365" customFormat="1"/>
    <row r="927366" customFormat="1"/>
    <row r="927367" customFormat="1"/>
    <row r="927368" customFormat="1"/>
    <row r="927369" customFormat="1"/>
    <row r="927370" customFormat="1"/>
    <row r="927371" customFormat="1"/>
    <row r="927372" customFormat="1"/>
    <row r="927373" customFormat="1"/>
    <row r="927374" customFormat="1"/>
    <row r="927375" customFormat="1"/>
    <row r="927376" customFormat="1"/>
    <row r="927377" customFormat="1"/>
    <row r="927378" customFormat="1"/>
    <row r="927379" customFormat="1"/>
    <row r="927380" customFormat="1"/>
    <row r="927381" customFormat="1"/>
    <row r="927382" customFormat="1"/>
    <row r="927383" customFormat="1"/>
    <row r="927384" customFormat="1"/>
    <row r="927385" customFormat="1"/>
    <row r="927386" customFormat="1"/>
    <row r="927387" customFormat="1"/>
    <row r="927388" customFormat="1"/>
    <row r="927389" customFormat="1"/>
    <row r="927390" customFormat="1"/>
    <row r="927391" customFormat="1"/>
    <row r="927392" customFormat="1"/>
    <row r="927393" customFormat="1"/>
    <row r="927394" customFormat="1"/>
    <row r="927395" customFormat="1"/>
    <row r="927396" customFormat="1"/>
    <row r="927397" customFormat="1"/>
    <row r="927398" customFormat="1"/>
    <row r="927399" customFormat="1"/>
    <row r="927400" customFormat="1"/>
    <row r="927401" customFormat="1"/>
    <row r="927402" customFormat="1"/>
    <row r="927403" customFormat="1"/>
    <row r="927404" customFormat="1"/>
    <row r="927405" customFormat="1"/>
    <row r="927406" customFormat="1"/>
    <row r="927407" customFormat="1"/>
    <row r="927408" customFormat="1"/>
    <row r="927409" customFormat="1"/>
    <row r="927410" customFormat="1"/>
    <row r="927411" customFormat="1"/>
    <row r="927412" customFormat="1"/>
    <row r="927413" customFormat="1"/>
    <row r="927414" customFormat="1"/>
    <row r="927415" customFormat="1"/>
    <row r="927416" customFormat="1"/>
    <row r="927417" customFormat="1"/>
    <row r="927418" customFormat="1"/>
    <row r="927419" customFormat="1"/>
    <row r="927420" customFormat="1"/>
    <row r="927421" customFormat="1"/>
    <row r="927422" customFormat="1"/>
    <row r="927423" customFormat="1"/>
    <row r="927424" customFormat="1"/>
    <row r="927425" customFormat="1"/>
    <row r="927426" customFormat="1"/>
    <row r="927427" customFormat="1"/>
    <row r="927428" customFormat="1"/>
    <row r="927429" customFormat="1"/>
    <row r="927430" customFormat="1"/>
    <row r="927431" customFormat="1"/>
    <row r="927432" customFormat="1"/>
    <row r="927433" customFormat="1"/>
    <row r="927434" customFormat="1"/>
    <row r="927435" customFormat="1"/>
    <row r="927436" customFormat="1"/>
    <row r="927437" customFormat="1"/>
    <row r="927438" customFormat="1"/>
    <row r="927439" customFormat="1"/>
    <row r="927440" customFormat="1"/>
    <row r="927441" customFormat="1"/>
    <row r="927442" customFormat="1"/>
    <row r="927443" customFormat="1"/>
    <row r="927444" customFormat="1"/>
    <row r="927445" customFormat="1"/>
    <row r="927446" customFormat="1"/>
    <row r="927447" customFormat="1"/>
    <row r="927448" customFormat="1"/>
    <row r="927449" customFormat="1"/>
    <row r="927450" customFormat="1"/>
    <row r="927451" customFormat="1"/>
    <row r="927452" customFormat="1"/>
    <row r="927453" customFormat="1"/>
    <row r="927454" customFormat="1"/>
    <row r="927455" customFormat="1"/>
    <row r="927456" customFormat="1"/>
    <row r="927457" customFormat="1"/>
    <row r="927458" customFormat="1"/>
    <row r="927459" customFormat="1"/>
    <row r="927460" customFormat="1"/>
    <row r="927461" customFormat="1"/>
    <row r="927462" customFormat="1"/>
    <row r="927463" customFormat="1"/>
    <row r="927464" customFormat="1"/>
    <row r="927465" customFormat="1"/>
    <row r="927466" customFormat="1"/>
    <row r="927467" customFormat="1"/>
    <row r="927468" customFormat="1"/>
    <row r="927469" customFormat="1"/>
    <row r="927470" customFormat="1"/>
    <row r="927471" customFormat="1"/>
    <row r="927472" customFormat="1"/>
    <row r="927473" customFormat="1"/>
    <row r="927474" customFormat="1"/>
    <row r="927475" customFormat="1"/>
    <row r="927476" customFormat="1"/>
    <row r="927477" customFormat="1"/>
    <row r="927478" customFormat="1"/>
    <row r="927479" customFormat="1"/>
    <row r="927480" customFormat="1"/>
    <row r="927481" customFormat="1"/>
    <row r="927482" customFormat="1"/>
    <row r="927483" customFormat="1"/>
    <row r="927484" customFormat="1"/>
    <row r="927485" customFormat="1"/>
    <row r="927486" customFormat="1"/>
    <row r="927487" customFormat="1"/>
    <row r="927488" customFormat="1"/>
    <row r="927489" customFormat="1"/>
    <row r="927490" customFormat="1"/>
    <row r="927491" customFormat="1"/>
    <row r="927492" customFormat="1"/>
    <row r="927493" customFormat="1"/>
    <row r="927494" customFormat="1"/>
    <row r="927495" customFormat="1"/>
    <row r="927496" customFormat="1"/>
    <row r="927497" customFormat="1"/>
    <row r="927498" customFormat="1"/>
    <row r="927499" customFormat="1"/>
    <row r="927500" customFormat="1"/>
    <row r="927501" customFormat="1"/>
    <row r="927502" customFormat="1"/>
    <row r="927503" customFormat="1"/>
    <row r="927504" customFormat="1"/>
    <row r="927505" customFormat="1"/>
    <row r="927506" customFormat="1"/>
    <row r="927507" customFormat="1"/>
    <row r="927508" customFormat="1"/>
    <row r="927509" customFormat="1"/>
    <row r="927510" customFormat="1"/>
    <row r="927511" customFormat="1"/>
    <row r="927512" customFormat="1"/>
    <row r="927513" customFormat="1"/>
    <row r="927514" customFormat="1"/>
    <row r="927515" customFormat="1"/>
    <row r="927516" customFormat="1"/>
    <row r="927517" customFormat="1"/>
    <row r="927518" customFormat="1"/>
    <row r="927519" customFormat="1"/>
    <row r="927520" customFormat="1"/>
    <row r="927521" customFormat="1"/>
    <row r="927522" customFormat="1"/>
    <row r="927523" customFormat="1"/>
    <row r="927524" customFormat="1"/>
    <row r="927525" customFormat="1"/>
    <row r="927526" customFormat="1"/>
    <row r="927527" customFormat="1"/>
    <row r="927528" customFormat="1"/>
    <row r="927529" customFormat="1"/>
    <row r="927530" customFormat="1"/>
    <row r="927531" customFormat="1"/>
    <row r="927532" customFormat="1"/>
    <row r="927533" customFormat="1"/>
    <row r="927534" customFormat="1"/>
    <row r="927535" customFormat="1"/>
    <row r="927536" customFormat="1"/>
    <row r="927537" customFormat="1"/>
    <row r="927538" customFormat="1"/>
    <row r="927539" customFormat="1"/>
    <row r="927540" customFormat="1"/>
    <row r="927541" customFormat="1"/>
    <row r="927542" customFormat="1"/>
    <row r="927543" customFormat="1"/>
    <row r="927544" customFormat="1"/>
    <row r="927545" customFormat="1"/>
    <row r="927546" customFormat="1"/>
    <row r="927547" customFormat="1"/>
    <row r="927548" customFormat="1"/>
    <row r="927549" customFormat="1"/>
    <row r="927550" customFormat="1"/>
    <row r="927551" customFormat="1"/>
    <row r="927552" customFormat="1"/>
    <row r="927553" customFormat="1"/>
    <row r="927554" customFormat="1"/>
    <row r="927555" customFormat="1"/>
    <row r="927556" customFormat="1"/>
    <row r="927557" customFormat="1"/>
    <row r="927558" customFormat="1"/>
    <row r="927559" customFormat="1"/>
    <row r="927560" customFormat="1"/>
    <row r="927561" customFormat="1"/>
    <row r="927562" customFormat="1"/>
    <row r="927563" customFormat="1"/>
    <row r="927564" customFormat="1"/>
    <row r="927565" customFormat="1"/>
    <row r="927566" customFormat="1"/>
    <row r="927567" customFormat="1"/>
    <row r="927568" customFormat="1"/>
    <row r="927569" customFormat="1"/>
    <row r="927570" customFormat="1"/>
    <row r="927571" customFormat="1"/>
    <row r="927572" customFormat="1"/>
    <row r="927573" customFormat="1"/>
    <row r="927574" customFormat="1"/>
    <row r="927575" customFormat="1"/>
    <row r="927576" customFormat="1"/>
    <row r="927577" customFormat="1"/>
    <row r="927578" customFormat="1"/>
    <row r="927579" customFormat="1"/>
    <row r="927580" customFormat="1"/>
    <row r="927581" customFormat="1"/>
    <row r="927582" customFormat="1"/>
    <row r="927583" customFormat="1"/>
    <row r="927584" customFormat="1"/>
    <row r="927585" customFormat="1"/>
    <row r="927586" customFormat="1"/>
    <row r="927587" customFormat="1"/>
    <row r="927588" customFormat="1"/>
    <row r="927589" customFormat="1"/>
    <row r="927590" customFormat="1"/>
    <row r="927591" customFormat="1"/>
    <row r="927592" customFormat="1"/>
    <row r="927593" customFormat="1"/>
    <row r="927594" customFormat="1"/>
    <row r="927595" customFormat="1"/>
    <row r="927596" customFormat="1"/>
    <row r="927597" customFormat="1"/>
    <row r="927598" customFormat="1"/>
    <row r="927599" customFormat="1"/>
    <row r="927600" customFormat="1"/>
    <row r="927601" customFormat="1"/>
    <row r="927602" customFormat="1"/>
    <row r="927603" customFormat="1"/>
    <row r="927604" customFormat="1"/>
    <row r="927605" customFormat="1"/>
    <row r="927606" customFormat="1"/>
    <row r="927607" customFormat="1"/>
    <row r="927608" customFormat="1"/>
    <row r="927609" customFormat="1"/>
    <row r="927610" customFormat="1"/>
    <row r="927611" customFormat="1"/>
    <row r="927612" customFormat="1"/>
    <row r="927613" customFormat="1"/>
    <row r="927614" customFormat="1"/>
    <row r="927615" customFormat="1"/>
    <row r="927616" customFormat="1"/>
    <row r="927617" customFormat="1"/>
    <row r="927618" customFormat="1"/>
    <row r="927619" customFormat="1"/>
    <row r="927620" customFormat="1"/>
    <row r="927621" customFormat="1"/>
    <row r="927622" customFormat="1"/>
    <row r="927623" customFormat="1"/>
    <row r="927624" customFormat="1"/>
    <row r="927625" customFormat="1"/>
    <row r="927626" customFormat="1"/>
    <row r="927627" customFormat="1"/>
    <row r="927628" customFormat="1"/>
    <row r="927629" customFormat="1"/>
    <row r="927630" customFormat="1"/>
    <row r="927631" customFormat="1"/>
    <row r="927632" customFormat="1"/>
    <row r="927633" customFormat="1"/>
    <row r="927634" customFormat="1"/>
    <row r="927635" customFormat="1"/>
    <row r="927636" customFormat="1"/>
    <row r="927637" customFormat="1"/>
    <row r="927638" customFormat="1"/>
    <row r="927639" customFormat="1"/>
    <row r="927640" customFormat="1"/>
    <row r="927641" customFormat="1"/>
    <row r="927642" customFormat="1"/>
    <row r="927643" customFormat="1"/>
    <row r="927644" customFormat="1"/>
    <row r="927645" customFormat="1"/>
    <row r="927646" customFormat="1"/>
    <row r="927647" customFormat="1"/>
    <row r="927648" customFormat="1"/>
    <row r="927649" customFormat="1"/>
    <row r="927650" customFormat="1"/>
    <row r="927651" customFormat="1"/>
    <row r="927652" customFormat="1"/>
    <row r="927653" customFormat="1"/>
    <row r="927654" customFormat="1"/>
    <row r="927655" customFormat="1"/>
    <row r="927656" customFormat="1"/>
    <row r="927657" customFormat="1"/>
    <row r="927658" customFormat="1"/>
    <row r="927659" customFormat="1"/>
    <row r="927660" customFormat="1"/>
    <row r="927661" customFormat="1"/>
    <row r="927662" customFormat="1"/>
    <row r="927663" customFormat="1"/>
    <row r="927664" customFormat="1"/>
    <row r="927665" customFormat="1"/>
    <row r="927666" customFormat="1"/>
    <row r="927667" customFormat="1"/>
    <row r="927668" customFormat="1"/>
    <row r="927669" customFormat="1"/>
    <row r="927670" customFormat="1"/>
    <row r="927671" customFormat="1"/>
    <row r="927672" customFormat="1"/>
    <row r="927673" customFormat="1"/>
    <row r="927674" customFormat="1"/>
    <row r="927675" customFormat="1"/>
    <row r="927676" customFormat="1"/>
    <row r="927677" customFormat="1"/>
    <row r="927678" customFormat="1"/>
    <row r="927679" customFormat="1"/>
    <row r="927680" customFormat="1"/>
    <row r="927681" customFormat="1"/>
    <row r="927682" customFormat="1"/>
    <row r="927683" customFormat="1"/>
    <row r="927684" customFormat="1"/>
    <row r="927685" customFormat="1"/>
    <row r="927686" customFormat="1"/>
    <row r="927687" customFormat="1"/>
    <row r="927688" customFormat="1"/>
    <row r="927689" customFormat="1"/>
    <row r="927690" customFormat="1"/>
    <row r="927691" customFormat="1"/>
    <row r="927692" customFormat="1"/>
    <row r="927693" customFormat="1"/>
    <row r="927694" customFormat="1"/>
    <row r="927695" customFormat="1"/>
    <row r="927696" customFormat="1"/>
    <row r="927697" customFormat="1"/>
    <row r="927698" customFormat="1"/>
    <row r="927699" customFormat="1"/>
    <row r="927700" customFormat="1"/>
    <row r="927701" customFormat="1"/>
    <row r="927702" customFormat="1"/>
    <row r="927703" customFormat="1"/>
    <row r="927704" customFormat="1"/>
    <row r="927705" customFormat="1"/>
    <row r="927706" customFormat="1"/>
    <row r="927707" customFormat="1"/>
    <row r="927708" customFormat="1"/>
    <row r="927709" customFormat="1"/>
    <row r="927710" customFormat="1"/>
    <row r="927711" customFormat="1"/>
    <row r="927712" customFormat="1"/>
    <row r="927713" customFormat="1"/>
    <row r="927714" customFormat="1"/>
    <row r="927715" customFormat="1"/>
    <row r="927716" customFormat="1"/>
    <row r="927717" customFormat="1"/>
    <row r="927718" customFormat="1"/>
    <row r="927719" customFormat="1"/>
    <row r="927720" customFormat="1"/>
    <row r="927721" customFormat="1"/>
    <row r="927722" customFormat="1"/>
    <row r="927723" customFormat="1"/>
    <row r="927724" customFormat="1"/>
    <row r="927725" customFormat="1"/>
    <row r="927726" customFormat="1"/>
    <row r="927727" customFormat="1"/>
    <row r="927728" customFormat="1"/>
    <row r="927729" customFormat="1"/>
    <row r="927730" customFormat="1"/>
    <row r="927731" customFormat="1"/>
    <row r="927732" customFormat="1"/>
    <row r="927733" customFormat="1"/>
    <row r="927734" customFormat="1"/>
    <row r="927735" customFormat="1"/>
    <row r="927736" customFormat="1"/>
    <row r="927737" customFormat="1"/>
    <row r="927738" customFormat="1"/>
    <row r="927739" customFormat="1"/>
    <row r="927740" customFormat="1"/>
    <row r="927741" customFormat="1"/>
    <row r="927742" customFormat="1"/>
    <row r="927743" customFormat="1"/>
    <row r="927744" customFormat="1"/>
    <row r="927745" customFormat="1"/>
    <row r="927746" customFormat="1"/>
    <row r="927747" customFormat="1"/>
    <row r="927748" customFormat="1"/>
    <row r="927749" customFormat="1"/>
    <row r="927750" customFormat="1"/>
    <row r="927751" customFormat="1"/>
    <row r="927752" customFormat="1"/>
    <row r="927753" customFormat="1"/>
    <row r="927754" customFormat="1"/>
    <row r="927755" customFormat="1"/>
    <row r="927756" customFormat="1"/>
    <row r="927757" customFormat="1"/>
    <row r="927758" customFormat="1"/>
    <row r="927759" customFormat="1"/>
    <row r="927760" customFormat="1"/>
    <row r="927761" customFormat="1"/>
    <row r="927762" customFormat="1"/>
    <row r="927763" customFormat="1"/>
    <row r="927764" customFormat="1"/>
    <row r="927765" customFormat="1"/>
    <row r="927766" customFormat="1"/>
    <row r="927767" customFormat="1"/>
    <row r="927768" customFormat="1"/>
    <row r="927769" customFormat="1"/>
    <row r="927770" customFormat="1"/>
    <row r="927771" customFormat="1"/>
    <row r="927772" customFormat="1"/>
    <row r="927773" customFormat="1"/>
    <row r="927774" customFormat="1"/>
    <row r="927775" customFormat="1"/>
    <row r="927776" customFormat="1"/>
    <row r="927777" customFormat="1"/>
    <row r="927778" customFormat="1"/>
    <row r="927779" customFormat="1"/>
    <row r="927780" customFormat="1"/>
    <row r="927781" customFormat="1"/>
    <row r="927782" customFormat="1"/>
    <row r="927783" customFormat="1"/>
    <row r="927784" customFormat="1"/>
    <row r="927785" customFormat="1"/>
    <row r="927786" customFormat="1"/>
    <row r="927787" customFormat="1"/>
    <row r="927788" customFormat="1"/>
    <row r="927789" customFormat="1"/>
    <row r="927790" customFormat="1"/>
    <row r="927791" customFormat="1"/>
    <row r="927792" customFormat="1"/>
    <row r="927793" customFormat="1"/>
    <row r="927794" customFormat="1"/>
    <row r="927795" customFormat="1"/>
    <row r="927796" customFormat="1"/>
    <row r="927797" customFormat="1"/>
    <row r="927798" customFormat="1"/>
    <row r="927799" customFormat="1"/>
    <row r="927800" customFormat="1"/>
    <row r="927801" customFormat="1"/>
    <row r="927802" customFormat="1"/>
    <row r="927803" customFormat="1"/>
    <row r="927804" customFormat="1"/>
    <row r="927805" customFormat="1"/>
    <row r="927806" customFormat="1"/>
    <row r="927807" customFormat="1"/>
    <row r="927808" customFormat="1"/>
    <row r="927809" customFormat="1"/>
    <row r="927810" customFormat="1"/>
    <row r="927811" customFormat="1"/>
    <row r="927812" customFormat="1"/>
    <row r="927813" customFormat="1"/>
    <row r="927814" customFormat="1"/>
    <row r="927815" customFormat="1"/>
    <row r="927816" customFormat="1"/>
    <row r="927817" customFormat="1"/>
    <row r="927818" customFormat="1"/>
    <row r="927819" customFormat="1"/>
    <row r="927820" customFormat="1"/>
    <row r="927821" customFormat="1"/>
    <row r="927822" customFormat="1"/>
    <row r="927823" customFormat="1"/>
    <row r="927824" customFormat="1"/>
    <row r="927825" customFormat="1"/>
    <row r="927826" customFormat="1"/>
    <row r="927827" customFormat="1"/>
    <row r="927828" customFormat="1"/>
    <row r="927829" customFormat="1"/>
    <row r="927830" customFormat="1"/>
    <row r="927831" customFormat="1"/>
    <row r="927832" customFormat="1"/>
    <row r="927833" customFormat="1"/>
    <row r="927834" customFormat="1"/>
    <row r="927835" customFormat="1"/>
    <row r="927836" customFormat="1"/>
    <row r="927837" customFormat="1"/>
    <row r="927838" customFormat="1"/>
    <row r="927839" customFormat="1"/>
    <row r="927840" customFormat="1"/>
    <row r="927841" customFormat="1"/>
    <row r="927842" customFormat="1"/>
    <row r="927843" customFormat="1"/>
    <row r="927844" customFormat="1"/>
    <row r="927845" customFormat="1"/>
    <row r="927846" customFormat="1"/>
    <row r="927847" customFormat="1"/>
    <row r="927848" customFormat="1"/>
    <row r="927849" customFormat="1"/>
    <row r="927850" customFormat="1"/>
    <row r="927851" customFormat="1"/>
    <row r="927852" customFormat="1"/>
    <row r="927853" customFormat="1"/>
    <row r="927854" customFormat="1"/>
    <row r="927855" customFormat="1"/>
    <row r="927856" customFormat="1"/>
    <row r="927857" customFormat="1"/>
    <row r="927858" customFormat="1"/>
    <row r="927859" customFormat="1"/>
    <row r="927860" customFormat="1"/>
    <row r="927861" customFormat="1"/>
    <row r="927862" customFormat="1"/>
    <row r="927863" customFormat="1"/>
    <row r="927864" customFormat="1"/>
    <row r="927865" customFormat="1"/>
    <row r="927866" customFormat="1"/>
    <row r="927867" customFormat="1"/>
    <row r="927868" customFormat="1"/>
    <row r="927869" customFormat="1"/>
    <row r="927870" customFormat="1"/>
    <row r="927871" customFormat="1"/>
    <row r="927872" customFormat="1"/>
    <row r="927873" customFormat="1"/>
    <row r="927874" customFormat="1"/>
    <row r="927875" customFormat="1"/>
    <row r="927876" customFormat="1"/>
    <row r="927877" customFormat="1"/>
    <row r="927878" customFormat="1"/>
    <row r="927879" customFormat="1"/>
    <row r="927880" customFormat="1"/>
    <row r="927881" customFormat="1"/>
    <row r="927882" customFormat="1"/>
    <row r="927883" customFormat="1"/>
    <row r="927884" customFormat="1"/>
    <row r="927885" customFormat="1"/>
    <row r="927886" customFormat="1"/>
    <row r="927887" customFormat="1"/>
    <row r="927888" customFormat="1"/>
    <row r="927889" customFormat="1"/>
    <row r="927890" customFormat="1"/>
    <row r="927891" customFormat="1"/>
    <row r="927892" customFormat="1"/>
    <row r="927893" customFormat="1"/>
    <row r="927894" customFormat="1"/>
    <row r="927895" customFormat="1"/>
    <row r="927896" customFormat="1"/>
    <row r="927897" customFormat="1"/>
    <row r="927898" customFormat="1"/>
    <row r="927899" customFormat="1"/>
    <row r="927900" customFormat="1"/>
    <row r="927901" customFormat="1"/>
    <row r="927902" customFormat="1"/>
    <row r="927903" customFormat="1"/>
    <row r="927904" customFormat="1"/>
    <row r="927905" customFormat="1"/>
    <row r="927906" customFormat="1"/>
    <row r="927907" customFormat="1"/>
    <row r="927908" customFormat="1"/>
    <row r="927909" customFormat="1"/>
    <row r="927910" customFormat="1"/>
    <row r="927911" customFormat="1"/>
    <row r="927912" customFormat="1"/>
    <row r="927913" customFormat="1"/>
    <row r="927914" customFormat="1"/>
    <row r="927915" customFormat="1"/>
    <row r="927916" customFormat="1"/>
    <row r="927917" customFormat="1"/>
    <row r="927918" customFormat="1"/>
    <row r="927919" customFormat="1"/>
    <row r="927920" customFormat="1"/>
    <row r="927921" customFormat="1"/>
    <row r="927922" customFormat="1"/>
    <row r="927923" customFormat="1"/>
    <row r="927924" customFormat="1"/>
    <row r="927925" customFormat="1"/>
    <row r="927926" customFormat="1"/>
    <row r="927927" customFormat="1"/>
    <row r="927928" customFormat="1"/>
    <row r="927929" customFormat="1"/>
    <row r="927930" customFormat="1"/>
    <row r="927931" customFormat="1"/>
    <row r="927932" customFormat="1"/>
    <row r="927933" customFormat="1"/>
    <row r="927934" customFormat="1"/>
    <row r="927935" customFormat="1"/>
    <row r="927936" customFormat="1"/>
    <row r="927937" customFormat="1"/>
    <row r="927938" customFormat="1"/>
    <row r="927939" customFormat="1"/>
    <row r="927940" customFormat="1"/>
    <row r="927941" customFormat="1"/>
    <row r="927942" customFormat="1"/>
    <row r="927943" customFormat="1"/>
    <row r="927944" customFormat="1"/>
    <row r="927945" customFormat="1"/>
    <row r="927946" customFormat="1"/>
    <row r="927947" customFormat="1"/>
    <row r="927948" customFormat="1"/>
    <row r="927949" customFormat="1"/>
    <row r="927950" customFormat="1"/>
    <row r="927951" customFormat="1"/>
    <row r="927952" customFormat="1"/>
    <row r="927953" customFormat="1"/>
    <row r="927954" customFormat="1"/>
    <row r="927955" customFormat="1"/>
    <row r="927956" customFormat="1"/>
    <row r="927957" customFormat="1"/>
    <row r="927958" customFormat="1"/>
    <row r="927959" customFormat="1"/>
    <row r="927960" customFormat="1"/>
    <row r="927961" customFormat="1"/>
    <row r="927962" customFormat="1"/>
    <row r="927963" customFormat="1"/>
    <row r="927964" customFormat="1"/>
    <row r="927965" customFormat="1"/>
    <row r="927966" customFormat="1"/>
    <row r="927967" customFormat="1"/>
    <row r="927968" customFormat="1"/>
    <row r="927969" customFormat="1"/>
    <row r="927970" customFormat="1"/>
    <row r="927971" customFormat="1"/>
    <row r="927972" customFormat="1"/>
    <row r="927973" customFormat="1"/>
    <row r="927974" customFormat="1"/>
    <row r="927975" customFormat="1"/>
    <row r="927976" customFormat="1"/>
    <row r="927977" customFormat="1"/>
    <row r="927978" customFormat="1"/>
    <row r="927979" customFormat="1"/>
    <row r="927980" customFormat="1"/>
    <row r="927981" customFormat="1"/>
    <row r="927982" customFormat="1"/>
    <row r="927983" customFormat="1"/>
    <row r="927984" customFormat="1"/>
    <row r="927985" customFormat="1"/>
    <row r="927986" customFormat="1"/>
    <row r="927987" customFormat="1"/>
    <row r="927988" customFormat="1"/>
    <row r="927989" customFormat="1"/>
    <row r="927990" customFormat="1"/>
    <row r="927991" customFormat="1"/>
    <row r="927992" customFormat="1"/>
    <row r="927993" customFormat="1"/>
    <row r="927994" customFormat="1"/>
    <row r="927995" customFormat="1"/>
    <row r="927996" customFormat="1"/>
    <row r="927997" customFormat="1"/>
    <row r="927998" customFormat="1"/>
    <row r="927999" customFormat="1"/>
    <row r="928000" customFormat="1"/>
    <row r="928001" customFormat="1"/>
    <row r="928002" customFormat="1"/>
    <row r="928003" customFormat="1"/>
    <row r="928004" customFormat="1"/>
    <row r="928005" customFormat="1"/>
    <row r="928006" customFormat="1"/>
    <row r="928007" customFormat="1"/>
    <row r="928008" customFormat="1"/>
    <row r="928009" customFormat="1"/>
    <row r="928010" customFormat="1"/>
    <row r="928011" customFormat="1"/>
    <row r="928012" customFormat="1"/>
    <row r="928013" customFormat="1"/>
    <row r="928014" customFormat="1"/>
    <row r="928015" customFormat="1"/>
    <row r="928016" customFormat="1"/>
    <row r="928017" customFormat="1"/>
    <row r="928018" customFormat="1"/>
    <row r="928019" customFormat="1"/>
    <row r="928020" customFormat="1"/>
    <row r="928021" customFormat="1"/>
    <row r="928022" customFormat="1"/>
    <row r="928023" customFormat="1"/>
    <row r="928024" customFormat="1"/>
    <row r="928025" customFormat="1"/>
    <row r="928026" customFormat="1"/>
    <row r="928027" customFormat="1"/>
    <row r="928028" customFormat="1"/>
    <row r="928029" customFormat="1"/>
    <row r="928030" customFormat="1"/>
    <row r="928031" customFormat="1"/>
    <row r="928032" customFormat="1"/>
    <row r="928033" customFormat="1"/>
    <row r="928034" customFormat="1"/>
    <row r="928035" customFormat="1"/>
    <row r="928036" customFormat="1"/>
    <row r="928037" customFormat="1"/>
    <row r="928038" customFormat="1"/>
    <row r="928039" customFormat="1"/>
    <row r="928040" customFormat="1"/>
    <row r="928041" customFormat="1"/>
    <row r="928042" customFormat="1"/>
    <row r="928043" customFormat="1"/>
    <row r="928044" customFormat="1"/>
    <row r="928045" customFormat="1"/>
    <row r="928046" customFormat="1"/>
    <row r="928047" customFormat="1"/>
    <row r="928048" customFormat="1"/>
    <row r="928049" customFormat="1"/>
    <row r="928050" customFormat="1"/>
    <row r="928051" customFormat="1"/>
    <row r="928052" customFormat="1"/>
    <row r="928053" customFormat="1"/>
    <row r="928054" customFormat="1"/>
    <row r="928055" customFormat="1"/>
    <row r="928056" customFormat="1"/>
    <row r="928057" customFormat="1"/>
    <row r="928058" customFormat="1"/>
    <row r="928059" customFormat="1"/>
    <row r="928060" customFormat="1"/>
    <row r="928061" customFormat="1"/>
    <row r="928062" customFormat="1"/>
    <row r="928063" customFormat="1"/>
    <row r="928064" customFormat="1"/>
    <row r="928065" customFormat="1"/>
    <row r="928066" customFormat="1"/>
    <row r="928067" customFormat="1"/>
    <row r="928068" customFormat="1"/>
    <row r="928069" customFormat="1"/>
    <row r="928070" customFormat="1"/>
    <row r="928071" customFormat="1"/>
    <row r="928072" customFormat="1"/>
    <row r="928073" customFormat="1"/>
    <row r="928074" customFormat="1"/>
    <row r="928075" customFormat="1"/>
    <row r="928076" customFormat="1"/>
    <row r="928077" customFormat="1"/>
    <row r="928078" customFormat="1"/>
    <row r="928079" customFormat="1"/>
    <row r="928080" customFormat="1"/>
    <row r="928081" customFormat="1"/>
    <row r="928082" customFormat="1"/>
    <row r="928083" customFormat="1"/>
    <row r="928084" customFormat="1"/>
    <row r="928085" customFormat="1"/>
    <row r="928086" customFormat="1"/>
    <row r="928087" customFormat="1"/>
    <row r="928088" customFormat="1"/>
    <row r="928089" customFormat="1"/>
    <row r="928090" customFormat="1"/>
    <row r="928091" customFormat="1"/>
    <row r="928092" customFormat="1"/>
    <row r="928093" customFormat="1"/>
    <row r="928094" customFormat="1"/>
    <row r="928095" customFormat="1"/>
    <row r="928096" customFormat="1"/>
    <row r="928097" customFormat="1"/>
    <row r="928098" customFormat="1"/>
    <row r="928099" customFormat="1"/>
    <row r="928100" customFormat="1"/>
    <row r="928101" customFormat="1"/>
    <row r="928102" customFormat="1"/>
    <row r="928103" customFormat="1"/>
    <row r="928104" customFormat="1"/>
    <row r="928105" customFormat="1"/>
    <row r="928106" customFormat="1"/>
    <row r="928107" customFormat="1"/>
    <row r="928108" customFormat="1"/>
    <row r="928109" customFormat="1"/>
    <row r="928110" customFormat="1"/>
    <row r="928111" customFormat="1"/>
    <row r="928112" customFormat="1"/>
    <row r="928113" customFormat="1"/>
    <row r="928114" customFormat="1"/>
    <row r="928115" customFormat="1"/>
    <row r="928116" customFormat="1"/>
    <row r="928117" customFormat="1"/>
    <row r="928118" customFormat="1"/>
    <row r="928119" customFormat="1"/>
    <row r="928120" customFormat="1"/>
    <row r="928121" customFormat="1"/>
    <row r="928122" customFormat="1"/>
    <row r="928123" customFormat="1"/>
    <row r="928124" customFormat="1"/>
    <row r="928125" customFormat="1"/>
    <row r="928126" customFormat="1"/>
    <row r="928127" customFormat="1"/>
    <row r="928128" customFormat="1"/>
    <row r="928129" customFormat="1"/>
    <row r="928130" customFormat="1"/>
    <row r="928131" customFormat="1"/>
    <row r="928132" customFormat="1"/>
    <row r="928133" customFormat="1"/>
    <row r="928134" customFormat="1"/>
    <row r="928135" customFormat="1"/>
    <row r="928136" customFormat="1"/>
    <row r="928137" customFormat="1"/>
    <row r="928138" customFormat="1"/>
    <row r="928139" customFormat="1"/>
    <row r="928140" customFormat="1"/>
    <row r="928141" customFormat="1"/>
    <row r="928142" customFormat="1"/>
    <row r="928143" customFormat="1"/>
    <row r="928144" customFormat="1"/>
    <row r="928145" customFormat="1"/>
    <row r="928146" customFormat="1"/>
    <row r="928147" customFormat="1"/>
    <row r="928148" customFormat="1"/>
    <row r="928149" customFormat="1"/>
    <row r="928150" customFormat="1"/>
    <row r="928151" customFormat="1"/>
    <row r="928152" customFormat="1"/>
    <row r="928153" customFormat="1"/>
    <row r="928154" customFormat="1"/>
    <row r="928155" customFormat="1"/>
    <row r="928156" customFormat="1"/>
    <row r="928157" customFormat="1"/>
    <row r="928158" customFormat="1"/>
    <row r="928159" customFormat="1"/>
    <row r="928160" customFormat="1"/>
    <row r="928161" customFormat="1"/>
    <row r="928162" customFormat="1"/>
    <row r="928163" customFormat="1"/>
    <row r="928164" customFormat="1"/>
    <row r="928165" customFormat="1"/>
    <row r="928166" customFormat="1"/>
    <row r="928167" customFormat="1"/>
    <row r="928168" customFormat="1"/>
    <row r="928169" customFormat="1"/>
    <row r="928170" customFormat="1"/>
    <row r="928171" customFormat="1"/>
    <row r="928172" customFormat="1"/>
    <row r="928173" customFormat="1"/>
    <row r="928174" customFormat="1"/>
    <row r="928175" customFormat="1"/>
    <row r="928176" customFormat="1"/>
    <row r="928177" customFormat="1"/>
    <row r="928178" customFormat="1"/>
    <row r="928179" customFormat="1"/>
    <row r="928180" customFormat="1"/>
    <row r="928181" customFormat="1"/>
    <row r="928182" customFormat="1"/>
    <row r="928183" customFormat="1"/>
    <row r="928184" customFormat="1"/>
    <row r="928185" customFormat="1"/>
    <row r="928186" customFormat="1"/>
    <row r="928187" customFormat="1"/>
    <row r="928188" customFormat="1"/>
    <row r="928189" customFormat="1"/>
    <row r="928190" customFormat="1"/>
    <row r="928191" customFormat="1"/>
    <row r="928192" customFormat="1"/>
    <row r="928193" customFormat="1"/>
    <row r="928194" customFormat="1"/>
    <row r="928195" customFormat="1"/>
    <row r="928196" customFormat="1"/>
    <row r="928197" customFormat="1"/>
    <row r="928198" customFormat="1"/>
    <row r="928199" customFormat="1"/>
    <row r="928200" customFormat="1"/>
    <row r="928201" customFormat="1"/>
    <row r="928202" customFormat="1"/>
    <row r="928203" customFormat="1"/>
    <row r="928204" customFormat="1"/>
    <row r="928205" customFormat="1"/>
    <row r="928206" customFormat="1"/>
    <row r="928207" customFormat="1"/>
    <row r="928208" customFormat="1"/>
    <row r="928209" customFormat="1"/>
    <row r="928210" customFormat="1"/>
    <row r="928211" customFormat="1"/>
    <row r="928212" customFormat="1"/>
    <row r="928213" customFormat="1"/>
    <row r="928214" customFormat="1"/>
    <row r="928215" customFormat="1"/>
    <row r="928216" customFormat="1"/>
    <row r="928217" customFormat="1"/>
    <row r="928218" customFormat="1"/>
    <row r="928219" customFormat="1"/>
    <row r="928220" customFormat="1"/>
    <row r="928221" customFormat="1"/>
    <row r="928222" customFormat="1"/>
    <row r="928223" customFormat="1"/>
    <row r="928224" customFormat="1"/>
    <row r="928225" customFormat="1"/>
    <row r="928226" customFormat="1"/>
    <row r="928227" customFormat="1"/>
    <row r="928228" customFormat="1"/>
    <row r="928229" customFormat="1"/>
    <row r="928230" customFormat="1"/>
    <row r="928231" customFormat="1"/>
    <row r="928232" customFormat="1"/>
    <row r="928233" customFormat="1"/>
    <row r="928234" customFormat="1"/>
    <row r="928235" customFormat="1"/>
    <row r="928236" customFormat="1"/>
    <row r="928237" customFormat="1"/>
    <row r="928238" customFormat="1"/>
    <row r="928239" customFormat="1"/>
    <row r="928240" customFormat="1"/>
    <row r="928241" customFormat="1"/>
    <row r="928242" customFormat="1"/>
    <row r="928243" customFormat="1"/>
    <row r="928244" customFormat="1"/>
    <row r="928245" customFormat="1"/>
    <row r="928246" customFormat="1"/>
    <row r="928247" customFormat="1"/>
    <row r="928248" customFormat="1"/>
    <row r="928249" customFormat="1"/>
    <row r="928250" customFormat="1"/>
    <row r="928251" customFormat="1"/>
    <row r="928252" customFormat="1"/>
    <row r="928253" customFormat="1"/>
    <row r="928254" customFormat="1"/>
    <row r="928255" customFormat="1"/>
    <row r="928256" customFormat="1"/>
    <row r="928257" customFormat="1"/>
    <row r="928258" customFormat="1"/>
    <row r="928259" customFormat="1"/>
    <row r="928260" customFormat="1"/>
    <row r="928261" customFormat="1"/>
    <row r="928262" customFormat="1"/>
    <row r="928263" customFormat="1"/>
    <row r="928264" customFormat="1"/>
    <row r="928265" customFormat="1"/>
    <row r="928266" customFormat="1"/>
    <row r="928267" customFormat="1"/>
    <row r="928268" customFormat="1"/>
    <row r="928269" customFormat="1"/>
    <row r="928270" customFormat="1"/>
    <row r="928271" customFormat="1"/>
    <row r="928272" customFormat="1"/>
    <row r="928273" customFormat="1"/>
    <row r="928274" customFormat="1"/>
    <row r="928275" customFormat="1"/>
    <row r="928276" customFormat="1"/>
    <row r="928277" customFormat="1"/>
    <row r="928278" customFormat="1"/>
    <row r="928279" customFormat="1"/>
    <row r="928280" customFormat="1"/>
    <row r="928281" customFormat="1"/>
    <row r="928282" customFormat="1"/>
    <row r="928283" customFormat="1"/>
    <row r="928284" customFormat="1"/>
    <row r="928285" customFormat="1"/>
    <row r="928286" customFormat="1"/>
    <row r="928287" customFormat="1"/>
    <row r="928288" customFormat="1"/>
    <row r="928289" customFormat="1"/>
    <row r="928290" customFormat="1"/>
    <row r="928291" customFormat="1"/>
    <row r="928292" customFormat="1"/>
    <row r="928293" customFormat="1"/>
    <row r="928294" customFormat="1"/>
    <row r="928295" customFormat="1"/>
    <row r="928296" customFormat="1"/>
    <row r="928297" customFormat="1"/>
    <row r="928298" customFormat="1"/>
    <row r="928299" customFormat="1"/>
    <row r="928300" customFormat="1"/>
    <row r="928301" customFormat="1"/>
    <row r="928302" customFormat="1"/>
    <row r="928303" customFormat="1"/>
    <row r="928304" customFormat="1"/>
    <row r="928305" customFormat="1"/>
    <row r="928306" customFormat="1"/>
    <row r="928307" customFormat="1"/>
    <row r="928308" customFormat="1"/>
    <row r="928309" customFormat="1"/>
    <row r="928310" customFormat="1"/>
    <row r="928311" customFormat="1"/>
    <row r="928312" customFormat="1"/>
    <row r="928313" customFormat="1"/>
    <row r="928314" customFormat="1"/>
    <row r="928315" customFormat="1"/>
    <row r="928316" customFormat="1"/>
    <row r="928317" customFormat="1"/>
    <row r="928318" customFormat="1"/>
    <row r="928319" customFormat="1"/>
    <row r="928320" customFormat="1"/>
    <row r="928321" customFormat="1"/>
    <row r="928322" customFormat="1"/>
    <row r="928323" customFormat="1"/>
    <row r="928324" customFormat="1"/>
    <row r="928325" customFormat="1"/>
    <row r="928326" customFormat="1"/>
    <row r="928327" customFormat="1"/>
    <row r="928328" customFormat="1"/>
    <row r="928329" customFormat="1"/>
    <row r="928330" customFormat="1"/>
    <row r="928331" customFormat="1"/>
    <row r="928332" customFormat="1"/>
    <row r="928333" customFormat="1"/>
    <row r="928334" customFormat="1"/>
    <row r="928335" customFormat="1"/>
    <row r="928336" customFormat="1"/>
    <row r="928337" customFormat="1"/>
    <row r="928338" customFormat="1"/>
    <row r="928339" customFormat="1"/>
    <row r="928340" customFormat="1"/>
    <row r="928341" customFormat="1"/>
    <row r="928342" customFormat="1"/>
    <row r="928343" customFormat="1"/>
    <row r="928344" customFormat="1"/>
    <row r="928345" customFormat="1"/>
    <row r="928346" customFormat="1"/>
    <row r="928347" customFormat="1"/>
    <row r="928348" customFormat="1"/>
    <row r="928349" customFormat="1"/>
    <row r="928350" customFormat="1"/>
    <row r="928351" customFormat="1"/>
    <row r="928352" customFormat="1"/>
    <row r="928353" customFormat="1"/>
    <row r="928354" customFormat="1"/>
    <row r="928355" customFormat="1"/>
    <row r="928356" customFormat="1"/>
    <row r="928357" customFormat="1"/>
    <row r="928358" customFormat="1"/>
    <row r="928359" customFormat="1"/>
    <row r="928360" customFormat="1"/>
    <row r="928361" customFormat="1"/>
    <row r="928362" customFormat="1"/>
    <row r="928363" customFormat="1"/>
    <row r="928364" customFormat="1"/>
    <row r="928365" customFormat="1"/>
    <row r="928366" customFormat="1"/>
    <row r="928367" customFormat="1"/>
    <row r="928368" customFormat="1"/>
    <row r="928369" customFormat="1"/>
    <row r="928370" customFormat="1"/>
    <row r="928371" customFormat="1"/>
    <row r="928372" customFormat="1"/>
    <row r="928373" customFormat="1"/>
    <row r="928374" customFormat="1"/>
    <row r="928375" customFormat="1"/>
    <row r="928376" customFormat="1"/>
    <row r="928377" customFormat="1"/>
    <row r="928378" customFormat="1"/>
    <row r="928379" customFormat="1"/>
    <row r="928380" customFormat="1"/>
    <row r="928381" customFormat="1"/>
    <row r="928382" customFormat="1"/>
    <row r="928383" customFormat="1"/>
    <row r="928384" customFormat="1"/>
    <row r="928385" customFormat="1"/>
    <row r="928386" customFormat="1"/>
    <row r="928387" customFormat="1"/>
    <row r="928388" customFormat="1"/>
    <row r="928389" customFormat="1"/>
    <row r="928390" customFormat="1"/>
    <row r="928391" customFormat="1"/>
    <row r="928392" customFormat="1"/>
    <row r="928393" customFormat="1"/>
    <row r="928394" customFormat="1"/>
    <row r="928395" customFormat="1"/>
    <row r="928396" customFormat="1"/>
    <row r="928397" customFormat="1"/>
    <row r="928398" customFormat="1"/>
    <row r="928399" customFormat="1"/>
    <row r="928400" customFormat="1"/>
    <row r="928401" customFormat="1"/>
    <row r="928402" customFormat="1"/>
    <row r="928403" customFormat="1"/>
    <row r="928404" customFormat="1"/>
    <row r="928405" customFormat="1"/>
    <row r="928406" customFormat="1"/>
    <row r="928407" customFormat="1"/>
    <row r="928408" customFormat="1"/>
    <row r="928409" customFormat="1"/>
    <row r="928410" customFormat="1"/>
    <row r="928411" customFormat="1"/>
    <row r="928412" customFormat="1"/>
    <row r="928413" customFormat="1"/>
    <row r="928414" customFormat="1"/>
    <row r="928415" customFormat="1"/>
    <row r="928416" customFormat="1"/>
    <row r="928417" customFormat="1"/>
    <row r="928418" customFormat="1"/>
    <row r="928419" customFormat="1"/>
    <row r="928420" customFormat="1"/>
    <row r="928421" customFormat="1"/>
    <row r="928422" customFormat="1"/>
    <row r="928423" customFormat="1"/>
    <row r="928424" customFormat="1"/>
    <row r="928425" customFormat="1"/>
    <row r="928426" customFormat="1"/>
    <row r="928427" customFormat="1"/>
    <row r="928428" customFormat="1"/>
    <row r="928429" customFormat="1"/>
    <row r="928430" customFormat="1"/>
    <row r="928431" customFormat="1"/>
    <row r="928432" customFormat="1"/>
    <row r="928433" customFormat="1"/>
    <row r="928434" customFormat="1"/>
    <row r="928435" customFormat="1"/>
    <row r="928436" customFormat="1"/>
    <row r="928437" customFormat="1"/>
    <row r="928438" customFormat="1"/>
    <row r="928439" customFormat="1"/>
    <row r="928440" customFormat="1"/>
    <row r="928441" customFormat="1"/>
    <row r="928442" customFormat="1"/>
    <row r="928443" customFormat="1"/>
    <row r="928444" customFormat="1"/>
    <row r="928445" customFormat="1"/>
    <row r="928446" customFormat="1"/>
    <row r="928447" customFormat="1"/>
    <row r="928448" customFormat="1"/>
    <row r="928449" customFormat="1"/>
    <row r="928450" customFormat="1"/>
    <row r="928451" customFormat="1"/>
    <row r="928452" customFormat="1"/>
    <row r="928453" customFormat="1"/>
    <row r="928454" customFormat="1"/>
    <row r="928455" customFormat="1"/>
    <row r="928456" customFormat="1"/>
    <row r="928457" customFormat="1"/>
    <row r="928458" customFormat="1"/>
    <row r="928459" customFormat="1"/>
    <row r="928460" customFormat="1"/>
    <row r="928461" customFormat="1"/>
    <row r="928462" customFormat="1"/>
    <row r="928463" customFormat="1"/>
    <row r="928464" customFormat="1"/>
    <row r="928465" customFormat="1"/>
    <row r="928466" customFormat="1"/>
    <row r="928467" customFormat="1"/>
    <row r="928468" customFormat="1"/>
    <row r="928469" customFormat="1"/>
    <row r="928470" customFormat="1"/>
    <row r="928471" customFormat="1"/>
    <row r="928472" customFormat="1"/>
    <row r="928473" customFormat="1"/>
    <row r="928474" customFormat="1"/>
    <row r="928475" customFormat="1"/>
    <row r="928476" customFormat="1"/>
    <row r="928477" customFormat="1"/>
    <row r="928478" customFormat="1"/>
    <row r="928479" customFormat="1"/>
    <row r="928480" customFormat="1"/>
    <row r="928481" customFormat="1"/>
    <row r="928482" customFormat="1"/>
    <row r="928483" customFormat="1"/>
    <row r="928484" customFormat="1"/>
    <row r="928485" customFormat="1"/>
    <row r="928486" customFormat="1"/>
    <row r="928487" customFormat="1"/>
    <row r="928488" customFormat="1"/>
    <row r="928489" customFormat="1"/>
    <row r="928490" customFormat="1"/>
    <row r="928491" customFormat="1"/>
    <row r="928492" customFormat="1"/>
    <row r="928493" customFormat="1"/>
    <row r="928494" customFormat="1"/>
    <row r="928495" customFormat="1"/>
    <row r="928496" customFormat="1"/>
    <row r="928497" customFormat="1"/>
    <row r="928498" customFormat="1"/>
    <row r="928499" customFormat="1"/>
    <row r="928500" customFormat="1"/>
    <row r="928501" customFormat="1"/>
    <row r="928502" customFormat="1"/>
    <row r="928503" customFormat="1"/>
    <row r="928504" customFormat="1"/>
    <row r="928505" customFormat="1"/>
    <row r="928506" customFormat="1"/>
    <row r="928507" customFormat="1"/>
    <row r="928508" customFormat="1"/>
    <row r="928509" customFormat="1"/>
    <row r="928510" customFormat="1"/>
    <row r="928511" customFormat="1"/>
    <row r="928512" customFormat="1"/>
    <row r="928513" customFormat="1"/>
    <row r="928514" customFormat="1"/>
    <row r="928515" customFormat="1"/>
    <row r="928516" customFormat="1"/>
    <row r="928517" customFormat="1"/>
    <row r="928518" customFormat="1"/>
    <row r="928519" customFormat="1"/>
    <row r="928520" customFormat="1"/>
    <row r="928521" customFormat="1"/>
    <row r="928522" customFormat="1"/>
    <row r="928523" customFormat="1"/>
    <row r="928524" customFormat="1"/>
    <row r="928525" customFormat="1"/>
    <row r="928526" customFormat="1"/>
    <row r="928527" customFormat="1"/>
    <row r="928528" customFormat="1"/>
    <row r="928529" customFormat="1"/>
    <row r="928530" customFormat="1"/>
    <row r="928531" customFormat="1"/>
    <row r="928532" customFormat="1"/>
    <row r="928533" customFormat="1"/>
    <row r="928534" customFormat="1"/>
    <row r="928535" customFormat="1"/>
    <row r="928536" customFormat="1"/>
    <row r="928537" customFormat="1"/>
    <row r="928538" customFormat="1"/>
    <row r="928539" customFormat="1"/>
    <row r="928540" customFormat="1"/>
    <row r="928541" customFormat="1"/>
    <row r="928542" customFormat="1"/>
    <row r="928543" customFormat="1"/>
    <row r="928544" customFormat="1"/>
    <row r="928545" customFormat="1"/>
    <row r="928546" customFormat="1"/>
    <row r="928547" customFormat="1"/>
    <row r="928548" customFormat="1"/>
    <row r="928549" customFormat="1"/>
    <row r="928550" customFormat="1"/>
    <row r="928551" customFormat="1"/>
    <row r="928552" customFormat="1"/>
    <row r="928553" customFormat="1"/>
    <row r="928554" customFormat="1"/>
    <row r="928555" customFormat="1"/>
    <row r="928556" customFormat="1"/>
    <row r="928557" customFormat="1"/>
    <row r="928558" customFormat="1"/>
    <row r="928559" customFormat="1"/>
    <row r="928560" customFormat="1"/>
    <row r="928561" customFormat="1"/>
    <row r="928562" customFormat="1"/>
    <row r="928563" customFormat="1"/>
    <row r="928564" customFormat="1"/>
    <row r="928565" customFormat="1"/>
    <row r="928566" customFormat="1"/>
    <row r="928567" customFormat="1"/>
    <row r="928568" customFormat="1"/>
    <row r="928569" customFormat="1"/>
    <row r="928570" customFormat="1"/>
    <row r="928571" customFormat="1"/>
    <row r="928572" customFormat="1"/>
    <row r="928573" customFormat="1"/>
    <row r="928574" customFormat="1"/>
    <row r="928575" customFormat="1"/>
    <row r="928576" customFormat="1"/>
    <row r="928577" customFormat="1"/>
    <row r="928578" customFormat="1"/>
    <row r="928579" customFormat="1"/>
    <row r="928580" customFormat="1"/>
    <row r="928581" customFormat="1"/>
    <row r="928582" customFormat="1"/>
    <row r="928583" customFormat="1"/>
    <row r="928584" customFormat="1"/>
    <row r="928585" customFormat="1"/>
    <row r="928586" customFormat="1"/>
    <row r="928587" customFormat="1"/>
    <row r="928588" customFormat="1"/>
    <row r="928589" customFormat="1"/>
    <row r="928590" customFormat="1"/>
    <row r="928591" customFormat="1"/>
    <row r="928592" customFormat="1"/>
    <row r="928593" customFormat="1"/>
    <row r="928594" customFormat="1"/>
    <row r="928595" customFormat="1"/>
    <row r="928596" customFormat="1"/>
    <row r="928597" customFormat="1"/>
    <row r="928598" customFormat="1"/>
    <row r="928599" customFormat="1"/>
    <row r="928600" customFormat="1"/>
    <row r="928601" customFormat="1"/>
    <row r="928602" customFormat="1"/>
    <row r="928603" customFormat="1"/>
    <row r="928604" customFormat="1"/>
    <row r="928605" customFormat="1"/>
    <row r="928606" customFormat="1"/>
    <row r="928607" customFormat="1"/>
    <row r="928608" customFormat="1"/>
    <row r="928609" customFormat="1"/>
    <row r="928610" customFormat="1"/>
    <row r="928611" customFormat="1"/>
    <row r="928612" customFormat="1"/>
    <row r="928613" customFormat="1"/>
    <row r="928614" customFormat="1"/>
    <row r="928615" customFormat="1"/>
    <row r="928616" customFormat="1"/>
    <row r="928617" customFormat="1"/>
    <row r="928618" customFormat="1"/>
    <row r="928619" customFormat="1"/>
    <row r="928620" customFormat="1"/>
    <row r="928621" customFormat="1"/>
    <row r="928622" customFormat="1"/>
    <row r="928623" customFormat="1"/>
    <row r="928624" customFormat="1"/>
    <row r="928625" customFormat="1"/>
    <row r="928626" customFormat="1"/>
    <row r="928627" customFormat="1"/>
    <row r="928628" customFormat="1"/>
    <row r="928629" customFormat="1"/>
    <row r="928630" customFormat="1"/>
    <row r="928631" customFormat="1"/>
    <row r="928632" customFormat="1"/>
    <row r="928633" customFormat="1"/>
    <row r="928634" customFormat="1"/>
    <row r="928635" customFormat="1"/>
    <row r="928636" customFormat="1"/>
    <row r="928637" customFormat="1"/>
    <row r="928638" customFormat="1"/>
    <row r="928639" customFormat="1"/>
    <row r="928640" customFormat="1"/>
    <row r="928641" customFormat="1"/>
    <row r="928642" customFormat="1"/>
    <row r="928643" customFormat="1"/>
    <row r="928644" customFormat="1"/>
    <row r="928645" customFormat="1"/>
    <row r="928646" customFormat="1"/>
    <row r="928647" customFormat="1"/>
    <row r="928648" customFormat="1"/>
    <row r="928649" customFormat="1"/>
    <row r="928650" customFormat="1"/>
    <row r="928651" customFormat="1"/>
    <row r="928652" customFormat="1"/>
    <row r="928653" customFormat="1"/>
    <row r="928654" customFormat="1"/>
    <row r="928655" customFormat="1"/>
    <row r="928656" customFormat="1"/>
    <row r="928657" customFormat="1"/>
    <row r="928658" customFormat="1"/>
    <row r="928659" customFormat="1"/>
    <row r="928660" customFormat="1"/>
    <row r="928661" customFormat="1"/>
    <row r="928662" customFormat="1"/>
    <row r="928663" customFormat="1"/>
    <row r="928664" customFormat="1"/>
    <row r="928665" customFormat="1"/>
    <row r="928666" customFormat="1"/>
    <row r="928667" customFormat="1"/>
    <row r="928668" customFormat="1"/>
    <row r="928669" customFormat="1"/>
    <row r="928670" customFormat="1"/>
    <row r="928671" customFormat="1"/>
    <row r="928672" customFormat="1"/>
    <row r="928673" customFormat="1"/>
    <row r="928674" customFormat="1"/>
    <row r="928675" customFormat="1"/>
    <row r="928676" customFormat="1"/>
    <row r="928677" customFormat="1"/>
    <row r="928678" customFormat="1"/>
    <row r="928679" customFormat="1"/>
    <row r="928680" customFormat="1"/>
    <row r="928681" customFormat="1"/>
    <row r="928682" customFormat="1"/>
    <row r="928683" customFormat="1"/>
    <row r="928684" customFormat="1"/>
    <row r="928685" customFormat="1"/>
    <row r="928686" customFormat="1"/>
    <row r="928687" customFormat="1"/>
    <row r="928688" customFormat="1"/>
    <row r="928689" customFormat="1"/>
    <row r="928690" customFormat="1"/>
    <row r="928691" customFormat="1"/>
    <row r="928692" customFormat="1"/>
    <row r="928693" customFormat="1"/>
    <row r="928694" customFormat="1"/>
    <row r="928695" customFormat="1"/>
    <row r="928696" customFormat="1"/>
    <row r="928697" customFormat="1"/>
    <row r="928698" customFormat="1"/>
    <row r="928699" customFormat="1"/>
    <row r="928700" customFormat="1"/>
    <row r="928701" customFormat="1"/>
    <row r="928702" customFormat="1"/>
    <row r="928703" customFormat="1"/>
    <row r="928704" customFormat="1"/>
    <row r="928705" customFormat="1"/>
    <row r="928706" customFormat="1"/>
    <row r="928707" customFormat="1"/>
    <row r="928708" customFormat="1"/>
    <row r="928709" customFormat="1"/>
    <row r="928710" customFormat="1"/>
    <row r="928711" customFormat="1"/>
    <row r="928712" customFormat="1"/>
    <row r="928713" customFormat="1"/>
    <row r="928714" customFormat="1"/>
    <row r="928715" customFormat="1"/>
    <row r="928716" customFormat="1"/>
    <row r="928717" customFormat="1"/>
    <row r="928718" customFormat="1"/>
    <row r="928719" customFormat="1"/>
    <row r="928720" customFormat="1"/>
    <row r="928721" customFormat="1"/>
    <row r="928722" customFormat="1"/>
    <row r="928723" customFormat="1"/>
    <row r="928724" customFormat="1"/>
    <row r="928725" customFormat="1"/>
    <row r="928726" customFormat="1"/>
    <row r="928727" customFormat="1"/>
    <row r="928728" customFormat="1"/>
    <row r="928729" customFormat="1"/>
    <row r="928730" customFormat="1"/>
    <row r="928731" customFormat="1"/>
    <row r="928732" customFormat="1"/>
    <row r="928733" customFormat="1"/>
    <row r="928734" customFormat="1"/>
    <row r="928735" customFormat="1"/>
    <row r="928736" customFormat="1"/>
    <row r="928737" customFormat="1"/>
    <row r="928738" customFormat="1"/>
    <row r="928739" customFormat="1"/>
    <row r="928740" customFormat="1"/>
    <row r="928741" customFormat="1"/>
    <row r="928742" customFormat="1"/>
    <row r="928743" customFormat="1"/>
    <row r="928744" customFormat="1"/>
    <row r="928745" customFormat="1"/>
    <row r="928746" customFormat="1"/>
    <row r="928747" customFormat="1"/>
    <row r="928748" customFormat="1"/>
    <row r="928749" customFormat="1"/>
    <row r="928750" customFormat="1"/>
    <row r="928751" customFormat="1"/>
    <row r="928752" customFormat="1"/>
    <row r="928753" customFormat="1"/>
    <row r="928754" customFormat="1"/>
    <row r="928755" customFormat="1"/>
    <row r="928756" customFormat="1"/>
    <row r="928757" customFormat="1"/>
    <row r="928758" customFormat="1"/>
    <row r="928759" customFormat="1"/>
    <row r="928760" customFormat="1"/>
    <row r="928761" customFormat="1"/>
    <row r="928762" customFormat="1"/>
    <row r="928763" customFormat="1"/>
    <row r="928764" customFormat="1"/>
    <row r="928765" customFormat="1"/>
    <row r="928766" customFormat="1"/>
    <row r="928767" customFormat="1"/>
    <row r="928768" customFormat="1"/>
    <row r="928769" customFormat="1"/>
    <row r="928770" customFormat="1"/>
    <row r="928771" customFormat="1"/>
    <row r="928772" customFormat="1"/>
    <row r="928773" customFormat="1"/>
    <row r="928774" customFormat="1"/>
    <row r="928775" customFormat="1"/>
    <row r="928776" customFormat="1"/>
    <row r="928777" customFormat="1"/>
    <row r="928778" customFormat="1"/>
    <row r="928779" customFormat="1"/>
    <row r="928780" customFormat="1"/>
    <row r="928781" customFormat="1"/>
    <row r="928782" customFormat="1"/>
    <row r="928783" customFormat="1"/>
    <row r="928784" customFormat="1"/>
    <row r="928785" customFormat="1"/>
    <row r="928786" customFormat="1"/>
    <row r="928787" customFormat="1"/>
    <row r="928788" customFormat="1"/>
    <row r="928789" customFormat="1"/>
    <row r="928790" customFormat="1"/>
    <row r="928791" customFormat="1"/>
    <row r="928792" customFormat="1"/>
    <row r="928793" customFormat="1"/>
    <row r="928794" customFormat="1"/>
    <row r="928795" customFormat="1"/>
    <row r="928796" customFormat="1"/>
    <row r="928797" customFormat="1"/>
    <row r="928798" customFormat="1"/>
    <row r="928799" customFormat="1"/>
    <row r="928800" customFormat="1"/>
    <row r="928801" customFormat="1"/>
    <row r="928802" customFormat="1"/>
    <row r="928803" customFormat="1"/>
    <row r="928804" customFormat="1"/>
    <row r="928805" customFormat="1"/>
    <row r="928806" customFormat="1"/>
    <row r="928807" customFormat="1"/>
    <row r="928808" customFormat="1"/>
    <row r="928809" customFormat="1"/>
    <row r="928810" customFormat="1"/>
    <row r="928811" customFormat="1"/>
    <row r="928812" customFormat="1"/>
    <row r="928813" customFormat="1"/>
    <row r="928814" customFormat="1"/>
    <row r="928815" customFormat="1"/>
    <row r="928816" customFormat="1"/>
    <row r="928817" customFormat="1"/>
    <row r="928818" customFormat="1"/>
    <row r="928819" customFormat="1"/>
    <row r="928820" customFormat="1"/>
    <row r="928821" customFormat="1"/>
    <row r="928822" customFormat="1"/>
    <row r="928823" customFormat="1"/>
    <row r="928824" customFormat="1"/>
    <row r="928825" customFormat="1"/>
    <row r="928826" customFormat="1"/>
    <row r="928827" customFormat="1"/>
    <row r="928828" customFormat="1"/>
    <row r="928829" customFormat="1"/>
    <row r="928830" customFormat="1"/>
    <row r="928831" customFormat="1"/>
    <row r="928832" customFormat="1"/>
    <row r="928833" customFormat="1"/>
    <row r="928834" customFormat="1"/>
    <row r="928835" customFormat="1"/>
    <row r="928836" customFormat="1"/>
    <row r="928837" customFormat="1"/>
    <row r="928838" customFormat="1"/>
    <row r="928839" customFormat="1"/>
    <row r="928840" customFormat="1"/>
    <row r="928841" customFormat="1"/>
    <row r="928842" customFormat="1"/>
    <row r="928843" customFormat="1"/>
    <row r="928844" customFormat="1"/>
    <row r="928845" customFormat="1"/>
    <row r="928846" customFormat="1"/>
    <row r="928847" customFormat="1"/>
    <row r="928848" customFormat="1"/>
    <row r="928849" customFormat="1"/>
    <row r="928850" customFormat="1"/>
    <row r="928851" customFormat="1"/>
    <row r="928852" customFormat="1"/>
    <row r="928853" customFormat="1"/>
    <row r="928854" customFormat="1"/>
    <row r="928855" customFormat="1"/>
    <row r="928856" customFormat="1"/>
    <row r="928857" customFormat="1"/>
    <row r="928858" customFormat="1"/>
    <row r="928859" customFormat="1"/>
    <row r="928860" customFormat="1"/>
    <row r="928861" customFormat="1"/>
    <row r="928862" customFormat="1"/>
    <row r="928863" customFormat="1"/>
    <row r="928864" customFormat="1"/>
    <row r="928865" customFormat="1"/>
    <row r="928866" customFormat="1"/>
    <row r="928867" customFormat="1"/>
    <row r="928868" customFormat="1"/>
    <row r="928869" customFormat="1"/>
    <row r="928870" customFormat="1"/>
    <row r="928871" customFormat="1"/>
    <row r="928872" customFormat="1"/>
    <row r="928873" customFormat="1"/>
    <row r="928874" customFormat="1"/>
    <row r="928875" customFormat="1"/>
    <row r="928876" customFormat="1"/>
    <row r="928877" customFormat="1"/>
    <row r="928878" customFormat="1"/>
    <row r="928879" customFormat="1"/>
    <row r="928880" customFormat="1"/>
    <row r="928881" customFormat="1"/>
    <row r="928882" customFormat="1"/>
    <row r="928883" customFormat="1"/>
    <row r="928884" customFormat="1"/>
    <row r="928885" customFormat="1"/>
    <row r="928886" customFormat="1"/>
    <row r="928887" customFormat="1"/>
    <row r="928888" customFormat="1"/>
    <row r="928889" customFormat="1"/>
    <row r="928890" customFormat="1"/>
    <row r="928891" customFormat="1"/>
    <row r="928892" customFormat="1"/>
    <row r="928893" customFormat="1"/>
    <row r="928894" customFormat="1"/>
    <row r="928895" customFormat="1"/>
    <row r="928896" customFormat="1"/>
    <row r="928897" customFormat="1"/>
    <row r="928898" customFormat="1"/>
    <row r="928899" customFormat="1"/>
    <row r="928900" customFormat="1"/>
    <row r="928901" customFormat="1"/>
    <row r="928902" customFormat="1"/>
    <row r="928903" customFormat="1"/>
    <row r="928904" customFormat="1"/>
    <row r="928905" customFormat="1"/>
    <row r="928906" customFormat="1"/>
    <row r="928907" customFormat="1"/>
    <row r="928908" customFormat="1"/>
    <row r="928909" customFormat="1"/>
    <row r="928910" customFormat="1"/>
    <row r="928911" customFormat="1"/>
    <row r="928912" customFormat="1"/>
    <row r="928913" customFormat="1"/>
    <row r="928914" customFormat="1"/>
    <row r="928915" customFormat="1"/>
    <row r="928916" customFormat="1"/>
    <row r="928917" customFormat="1"/>
    <row r="928918" customFormat="1"/>
    <row r="928919" customFormat="1"/>
    <row r="928920" customFormat="1"/>
    <row r="928921" customFormat="1"/>
    <row r="928922" customFormat="1"/>
    <row r="928923" customFormat="1"/>
    <row r="928924" customFormat="1"/>
    <row r="928925" customFormat="1"/>
    <row r="928926" customFormat="1"/>
    <row r="928927" customFormat="1"/>
    <row r="928928" customFormat="1"/>
    <row r="928929" customFormat="1"/>
    <row r="928930" customFormat="1"/>
    <row r="928931" customFormat="1"/>
    <row r="928932" customFormat="1"/>
    <row r="928933" customFormat="1"/>
    <row r="928934" customFormat="1"/>
    <row r="928935" customFormat="1"/>
    <row r="928936" customFormat="1"/>
    <row r="928937" customFormat="1"/>
    <row r="928938" customFormat="1"/>
    <row r="928939" customFormat="1"/>
    <row r="928940" customFormat="1"/>
    <row r="928941" customFormat="1"/>
    <row r="928942" customFormat="1"/>
    <row r="928943" customFormat="1"/>
    <row r="928944" customFormat="1"/>
    <row r="928945" customFormat="1"/>
    <row r="928946" customFormat="1"/>
    <row r="928947" customFormat="1"/>
    <row r="928948" customFormat="1"/>
    <row r="928949" customFormat="1"/>
    <row r="928950" customFormat="1"/>
    <row r="928951" customFormat="1"/>
    <row r="928952" customFormat="1"/>
    <row r="928953" customFormat="1"/>
    <row r="928954" customFormat="1"/>
    <row r="928955" customFormat="1"/>
    <row r="928956" customFormat="1"/>
    <row r="928957" customFormat="1"/>
    <row r="928958" customFormat="1"/>
    <row r="928959" customFormat="1"/>
    <row r="928960" customFormat="1"/>
    <row r="928961" customFormat="1"/>
    <row r="928962" customFormat="1"/>
    <row r="928963" customFormat="1"/>
    <row r="928964" customFormat="1"/>
    <row r="928965" customFormat="1"/>
    <row r="928966" customFormat="1"/>
    <row r="928967" customFormat="1"/>
    <row r="928968" customFormat="1"/>
    <row r="928969" customFormat="1"/>
    <row r="928970" customFormat="1"/>
    <row r="928971" customFormat="1"/>
    <row r="928972" customFormat="1"/>
    <row r="928973" customFormat="1"/>
    <row r="928974" customFormat="1"/>
    <row r="928975" customFormat="1"/>
    <row r="928976" customFormat="1"/>
    <row r="928977" customFormat="1"/>
    <row r="928978" customFormat="1"/>
    <row r="928979" customFormat="1"/>
    <row r="928980" customFormat="1"/>
    <row r="928981" customFormat="1"/>
    <row r="928982" customFormat="1"/>
    <row r="928983" customFormat="1"/>
    <row r="928984" customFormat="1"/>
    <row r="928985" customFormat="1"/>
    <row r="928986" customFormat="1"/>
    <row r="928987" customFormat="1"/>
    <row r="928988" customFormat="1"/>
    <row r="928989" customFormat="1"/>
    <row r="928990" customFormat="1"/>
    <row r="928991" customFormat="1"/>
    <row r="928992" customFormat="1"/>
    <row r="928993" customFormat="1"/>
    <row r="928994" customFormat="1"/>
    <row r="928995" customFormat="1"/>
    <row r="928996" customFormat="1"/>
    <row r="928997" customFormat="1"/>
    <row r="928998" customFormat="1"/>
    <row r="928999" customFormat="1"/>
    <row r="929000" customFormat="1"/>
    <row r="929001" customFormat="1"/>
    <row r="929002" customFormat="1"/>
    <row r="929003" customFormat="1"/>
    <row r="929004" customFormat="1"/>
    <row r="929005" customFormat="1"/>
    <row r="929006" customFormat="1"/>
    <row r="929007" customFormat="1"/>
    <row r="929008" customFormat="1"/>
    <row r="929009" customFormat="1"/>
    <row r="929010" customFormat="1"/>
    <row r="929011" customFormat="1"/>
    <row r="929012" customFormat="1"/>
    <row r="929013" customFormat="1"/>
    <row r="929014" customFormat="1"/>
    <row r="929015" customFormat="1"/>
    <row r="929016" customFormat="1"/>
    <row r="929017" customFormat="1"/>
    <row r="929018" customFormat="1"/>
    <row r="929019" customFormat="1"/>
    <row r="929020" customFormat="1"/>
    <row r="929021" customFormat="1"/>
    <row r="929022" customFormat="1"/>
    <row r="929023" customFormat="1"/>
    <row r="929024" customFormat="1"/>
    <row r="929025" customFormat="1"/>
    <row r="929026" customFormat="1"/>
    <row r="929027" customFormat="1"/>
    <row r="929028" customFormat="1"/>
    <row r="929029" customFormat="1"/>
    <row r="929030" customFormat="1"/>
    <row r="929031" customFormat="1"/>
    <row r="929032" customFormat="1"/>
    <row r="929033" customFormat="1"/>
    <row r="929034" customFormat="1"/>
    <row r="929035" customFormat="1"/>
    <row r="929036" customFormat="1"/>
    <row r="929037" customFormat="1"/>
    <row r="929038" customFormat="1"/>
    <row r="929039" customFormat="1"/>
    <row r="929040" customFormat="1"/>
    <row r="929041" customFormat="1"/>
    <row r="929042" customFormat="1"/>
    <row r="929043" customFormat="1"/>
    <row r="929044" customFormat="1"/>
    <row r="929045" customFormat="1"/>
    <row r="929046" customFormat="1"/>
    <row r="929047" customFormat="1"/>
    <row r="929048" customFormat="1"/>
    <row r="929049" customFormat="1"/>
    <row r="929050" customFormat="1"/>
    <row r="929051" customFormat="1"/>
    <row r="929052" customFormat="1"/>
    <row r="929053" customFormat="1"/>
    <row r="929054" customFormat="1"/>
    <row r="929055" customFormat="1"/>
    <row r="929056" customFormat="1"/>
    <row r="929057" customFormat="1"/>
    <row r="929058" customFormat="1"/>
    <row r="929059" customFormat="1"/>
    <row r="929060" customFormat="1"/>
    <row r="929061" customFormat="1"/>
    <row r="929062" customFormat="1"/>
    <row r="929063" customFormat="1"/>
    <row r="929064" customFormat="1"/>
    <row r="929065" customFormat="1"/>
    <row r="929066" customFormat="1"/>
    <row r="929067" customFormat="1"/>
    <row r="929068" customFormat="1"/>
    <row r="929069" customFormat="1"/>
    <row r="929070" customFormat="1"/>
    <row r="929071" customFormat="1"/>
    <row r="929072" customFormat="1"/>
    <row r="929073" customFormat="1"/>
    <row r="929074" customFormat="1"/>
    <row r="929075" customFormat="1"/>
    <row r="929076" customFormat="1"/>
    <row r="929077" customFormat="1"/>
    <row r="929078" customFormat="1"/>
    <row r="929079" customFormat="1"/>
    <row r="929080" customFormat="1"/>
    <row r="929081" customFormat="1"/>
    <row r="929082" customFormat="1"/>
    <row r="929083" customFormat="1"/>
    <row r="929084" customFormat="1"/>
    <row r="929085" customFormat="1"/>
    <row r="929086" customFormat="1"/>
    <row r="929087" customFormat="1"/>
    <row r="929088" customFormat="1"/>
    <row r="929089" customFormat="1"/>
    <row r="929090" customFormat="1"/>
    <row r="929091" customFormat="1"/>
    <row r="929092" customFormat="1"/>
    <row r="929093" customFormat="1"/>
    <row r="929094" customFormat="1"/>
    <row r="929095" customFormat="1"/>
    <row r="929096" customFormat="1"/>
    <row r="929097" customFormat="1"/>
    <row r="929098" customFormat="1"/>
    <row r="929099" customFormat="1"/>
    <row r="929100" customFormat="1"/>
    <row r="929101" customFormat="1"/>
    <row r="929102" customFormat="1"/>
    <row r="929103" customFormat="1"/>
    <row r="929104" customFormat="1"/>
    <row r="929105" customFormat="1"/>
    <row r="929106" customFormat="1"/>
    <row r="929107" customFormat="1"/>
    <row r="929108" customFormat="1"/>
    <row r="929109" customFormat="1"/>
    <row r="929110" customFormat="1"/>
    <row r="929111" customFormat="1"/>
    <row r="929112" customFormat="1"/>
    <row r="929113" customFormat="1"/>
    <row r="929114" customFormat="1"/>
    <row r="929115" customFormat="1"/>
    <row r="929116" customFormat="1"/>
    <row r="929117" customFormat="1"/>
    <row r="929118" customFormat="1"/>
    <row r="929119" customFormat="1"/>
    <row r="929120" customFormat="1"/>
    <row r="929121" customFormat="1"/>
    <row r="929122" customFormat="1"/>
    <row r="929123" customFormat="1"/>
    <row r="929124" customFormat="1"/>
    <row r="929125" customFormat="1"/>
    <row r="929126" customFormat="1"/>
    <row r="929127" customFormat="1"/>
    <row r="929128" customFormat="1"/>
    <row r="929129" customFormat="1"/>
    <row r="929130" customFormat="1"/>
    <row r="929131" customFormat="1"/>
    <row r="929132" customFormat="1"/>
    <row r="929133" customFormat="1"/>
    <row r="929134" customFormat="1"/>
    <row r="929135" customFormat="1"/>
    <row r="929136" customFormat="1"/>
    <row r="929137" customFormat="1"/>
    <row r="929138" customFormat="1"/>
    <row r="929139" customFormat="1"/>
    <row r="929140" customFormat="1"/>
    <row r="929141" customFormat="1"/>
    <row r="929142" customFormat="1"/>
    <row r="929143" customFormat="1"/>
    <row r="929144" customFormat="1"/>
    <row r="929145" customFormat="1"/>
    <row r="929146" customFormat="1"/>
    <row r="929147" customFormat="1"/>
    <row r="929148" customFormat="1"/>
    <row r="929149" customFormat="1"/>
    <row r="929150" customFormat="1"/>
    <row r="929151" customFormat="1"/>
    <row r="929152" customFormat="1"/>
    <row r="929153" customFormat="1"/>
    <row r="929154" customFormat="1"/>
    <row r="929155" customFormat="1"/>
    <row r="929156" customFormat="1"/>
    <row r="929157" customFormat="1"/>
    <row r="929158" customFormat="1"/>
    <row r="929159" customFormat="1"/>
    <row r="929160" customFormat="1"/>
    <row r="929161" customFormat="1"/>
    <row r="929162" customFormat="1"/>
    <row r="929163" customFormat="1"/>
    <row r="929164" customFormat="1"/>
    <row r="929165" customFormat="1"/>
    <row r="929166" customFormat="1"/>
    <row r="929167" customFormat="1"/>
    <row r="929168" customFormat="1"/>
    <row r="929169" customFormat="1"/>
    <row r="929170" customFormat="1"/>
    <row r="929171" customFormat="1"/>
    <row r="929172" customFormat="1"/>
    <row r="929173" customFormat="1"/>
    <row r="929174" customFormat="1"/>
    <row r="929175" customFormat="1"/>
    <row r="929176" customFormat="1"/>
    <row r="929177" customFormat="1"/>
    <row r="929178" customFormat="1"/>
    <row r="929179" customFormat="1"/>
    <row r="929180" customFormat="1"/>
    <row r="929181" customFormat="1"/>
    <row r="929182" customFormat="1"/>
    <row r="929183" customFormat="1"/>
    <row r="929184" customFormat="1"/>
    <row r="929185" customFormat="1"/>
    <row r="929186" customFormat="1"/>
    <row r="929187" customFormat="1"/>
    <row r="929188" customFormat="1"/>
    <row r="929189" customFormat="1"/>
    <row r="929190" customFormat="1"/>
    <row r="929191" customFormat="1"/>
    <row r="929192" customFormat="1"/>
    <row r="929193" customFormat="1"/>
    <row r="929194" customFormat="1"/>
    <row r="929195" customFormat="1"/>
    <row r="929196" customFormat="1"/>
    <row r="929197" customFormat="1"/>
    <row r="929198" customFormat="1"/>
    <row r="929199" customFormat="1"/>
    <row r="929200" customFormat="1"/>
    <row r="929201" customFormat="1"/>
    <row r="929202" customFormat="1"/>
    <row r="929203" customFormat="1"/>
    <row r="929204" customFormat="1"/>
    <row r="929205" customFormat="1"/>
    <row r="929206" customFormat="1"/>
    <row r="929207" customFormat="1"/>
    <row r="929208" customFormat="1"/>
    <row r="929209" customFormat="1"/>
    <row r="929210" customFormat="1"/>
    <row r="929211" customFormat="1"/>
    <row r="929212" customFormat="1"/>
    <row r="929213" customFormat="1"/>
    <row r="929214" customFormat="1"/>
    <row r="929215" customFormat="1"/>
    <row r="929216" customFormat="1"/>
    <row r="929217" customFormat="1"/>
    <row r="929218" customFormat="1"/>
    <row r="929219" customFormat="1"/>
    <row r="929220" customFormat="1"/>
    <row r="929221" customFormat="1"/>
    <row r="929222" customFormat="1"/>
    <row r="929223" customFormat="1"/>
    <row r="929224" customFormat="1"/>
    <row r="929225" customFormat="1"/>
    <row r="929226" customFormat="1"/>
    <row r="929227" customFormat="1"/>
    <row r="929228" customFormat="1"/>
    <row r="929229" customFormat="1"/>
    <row r="929230" customFormat="1"/>
    <row r="929231" customFormat="1"/>
    <row r="929232" customFormat="1"/>
    <row r="929233" customFormat="1"/>
    <row r="929234" customFormat="1"/>
    <row r="929235" customFormat="1"/>
    <row r="929236" customFormat="1"/>
    <row r="929237" customFormat="1"/>
    <row r="929238" customFormat="1"/>
    <row r="929239" customFormat="1"/>
    <row r="929240" customFormat="1"/>
    <row r="929241" customFormat="1"/>
    <row r="929242" customFormat="1"/>
    <row r="929243" customFormat="1"/>
    <row r="929244" customFormat="1"/>
    <row r="929245" customFormat="1"/>
    <row r="929246" customFormat="1"/>
    <row r="929247" customFormat="1"/>
    <row r="929248" customFormat="1"/>
    <row r="929249" customFormat="1"/>
    <row r="929250" customFormat="1"/>
    <row r="929251" customFormat="1"/>
    <row r="929252" customFormat="1"/>
    <row r="929253" customFormat="1"/>
    <row r="929254" customFormat="1"/>
    <row r="929255" customFormat="1"/>
    <row r="929256" customFormat="1"/>
    <row r="929257" customFormat="1"/>
    <row r="929258" customFormat="1"/>
    <row r="929259" customFormat="1"/>
    <row r="929260" customFormat="1"/>
    <row r="929261" customFormat="1"/>
    <row r="929262" customFormat="1"/>
    <row r="929263" customFormat="1"/>
    <row r="929264" customFormat="1"/>
    <row r="929265" customFormat="1"/>
    <row r="929266" customFormat="1"/>
    <row r="929267" customFormat="1"/>
    <row r="929268" customFormat="1"/>
    <row r="929269" customFormat="1"/>
    <row r="929270" customFormat="1"/>
    <row r="929271" customFormat="1"/>
    <row r="929272" customFormat="1"/>
    <row r="929273" customFormat="1"/>
    <row r="929274" customFormat="1"/>
    <row r="929275" customFormat="1"/>
    <row r="929276" customFormat="1"/>
    <row r="929277" customFormat="1"/>
    <row r="929278" customFormat="1"/>
    <row r="929279" customFormat="1"/>
    <row r="929280" customFormat="1"/>
    <row r="929281" customFormat="1"/>
    <row r="929282" customFormat="1"/>
    <row r="929283" customFormat="1"/>
    <row r="929284" customFormat="1"/>
    <row r="929285" customFormat="1"/>
    <row r="929286" customFormat="1"/>
    <row r="929287" customFormat="1"/>
    <row r="929288" customFormat="1"/>
    <row r="929289" customFormat="1"/>
    <row r="929290" customFormat="1"/>
    <row r="929291" customFormat="1"/>
    <row r="929292" customFormat="1"/>
    <row r="929293" customFormat="1"/>
    <row r="929294" customFormat="1"/>
    <row r="929295" customFormat="1"/>
    <row r="929296" customFormat="1"/>
    <row r="929297" customFormat="1"/>
    <row r="929298" customFormat="1"/>
    <row r="929299" customFormat="1"/>
    <row r="929300" customFormat="1"/>
    <row r="929301" customFormat="1"/>
    <row r="929302" customFormat="1"/>
    <row r="929303" customFormat="1"/>
    <row r="929304" customFormat="1"/>
    <row r="929305" customFormat="1"/>
    <row r="929306" customFormat="1"/>
    <row r="929307" customFormat="1"/>
    <row r="929308" customFormat="1"/>
    <row r="929309" customFormat="1"/>
    <row r="929310" customFormat="1"/>
    <row r="929311" customFormat="1"/>
    <row r="929312" customFormat="1"/>
    <row r="929313" customFormat="1"/>
    <row r="929314" customFormat="1"/>
    <row r="929315" customFormat="1"/>
    <row r="929316" customFormat="1"/>
    <row r="929317" customFormat="1"/>
    <row r="929318" customFormat="1"/>
    <row r="929319" customFormat="1"/>
    <row r="929320" customFormat="1"/>
    <row r="929321" customFormat="1"/>
    <row r="929322" customFormat="1"/>
    <row r="929323" customFormat="1"/>
    <row r="929324" customFormat="1"/>
    <row r="929325" customFormat="1"/>
    <row r="929326" customFormat="1"/>
    <row r="929327" customFormat="1"/>
    <row r="929328" customFormat="1"/>
    <row r="929329" customFormat="1"/>
    <row r="929330" customFormat="1"/>
    <row r="929331" customFormat="1"/>
    <row r="929332" customFormat="1"/>
    <row r="929333" customFormat="1"/>
    <row r="929334" customFormat="1"/>
    <row r="929335" customFormat="1"/>
    <row r="929336" customFormat="1"/>
    <row r="929337" customFormat="1"/>
    <row r="929338" customFormat="1"/>
    <row r="929339" customFormat="1"/>
    <row r="929340" customFormat="1"/>
    <row r="929341" customFormat="1"/>
    <row r="929342" customFormat="1"/>
    <row r="929343" customFormat="1"/>
    <row r="929344" customFormat="1"/>
    <row r="929345" customFormat="1"/>
    <row r="929346" customFormat="1"/>
    <row r="929347" customFormat="1"/>
    <row r="929348" customFormat="1"/>
    <row r="929349" customFormat="1"/>
    <row r="929350" customFormat="1"/>
    <row r="929351" customFormat="1"/>
    <row r="929352" customFormat="1"/>
    <row r="929353" customFormat="1"/>
    <row r="929354" customFormat="1"/>
    <row r="929355" customFormat="1"/>
    <row r="929356" customFormat="1"/>
    <row r="929357" customFormat="1"/>
    <row r="929358" customFormat="1"/>
    <row r="929359" customFormat="1"/>
    <row r="929360" customFormat="1"/>
    <row r="929361" customFormat="1"/>
    <row r="929362" customFormat="1"/>
    <row r="929363" customFormat="1"/>
    <row r="929364" customFormat="1"/>
    <row r="929365" customFormat="1"/>
    <row r="929366" customFormat="1"/>
    <row r="929367" customFormat="1"/>
    <row r="929368" customFormat="1"/>
    <row r="929369" customFormat="1"/>
    <row r="929370" customFormat="1"/>
    <row r="929371" customFormat="1"/>
    <row r="929372" customFormat="1"/>
    <row r="929373" customFormat="1"/>
    <row r="929374" customFormat="1"/>
    <row r="929375" customFormat="1"/>
    <row r="929376" customFormat="1"/>
    <row r="929377" customFormat="1"/>
    <row r="929378" customFormat="1"/>
    <row r="929379" customFormat="1"/>
    <row r="929380" customFormat="1"/>
    <row r="929381" customFormat="1"/>
    <row r="929382" customFormat="1"/>
    <row r="929383" customFormat="1"/>
    <row r="929384" customFormat="1"/>
    <row r="929385" customFormat="1"/>
    <row r="929386" customFormat="1"/>
    <row r="929387" customFormat="1"/>
    <row r="929388" customFormat="1"/>
    <row r="929389" customFormat="1"/>
    <row r="929390" customFormat="1"/>
    <row r="929391" customFormat="1"/>
    <row r="929392" customFormat="1"/>
    <row r="929393" customFormat="1"/>
    <row r="929394" customFormat="1"/>
    <row r="929395" customFormat="1"/>
    <row r="929396" customFormat="1"/>
    <row r="929397" customFormat="1"/>
    <row r="929398" customFormat="1"/>
    <row r="929399" customFormat="1"/>
    <row r="929400" customFormat="1"/>
    <row r="929401" customFormat="1"/>
    <row r="929402" customFormat="1"/>
    <row r="929403" customFormat="1"/>
    <row r="929404" customFormat="1"/>
    <row r="929405" customFormat="1"/>
    <row r="929406" customFormat="1"/>
    <row r="929407" customFormat="1"/>
    <row r="929408" customFormat="1"/>
    <row r="929409" customFormat="1"/>
    <row r="929410" customFormat="1"/>
    <row r="929411" customFormat="1"/>
    <row r="929412" customFormat="1"/>
    <row r="929413" customFormat="1"/>
    <row r="929414" customFormat="1"/>
    <row r="929415" customFormat="1"/>
    <row r="929416" customFormat="1"/>
    <row r="929417" customFormat="1"/>
    <row r="929418" customFormat="1"/>
    <row r="929419" customFormat="1"/>
    <row r="929420" customFormat="1"/>
    <row r="929421" customFormat="1"/>
    <row r="929422" customFormat="1"/>
    <row r="929423" customFormat="1"/>
    <row r="929424" customFormat="1"/>
    <row r="929425" customFormat="1"/>
    <row r="929426" customFormat="1"/>
    <row r="929427" customFormat="1"/>
    <row r="929428" customFormat="1"/>
    <row r="929429" customFormat="1"/>
    <row r="929430" customFormat="1"/>
    <row r="929431" customFormat="1"/>
    <row r="929432" customFormat="1"/>
    <row r="929433" customFormat="1"/>
    <row r="929434" customFormat="1"/>
    <row r="929435" customFormat="1"/>
    <row r="929436" customFormat="1"/>
    <row r="929437" customFormat="1"/>
    <row r="929438" customFormat="1"/>
    <row r="929439" customFormat="1"/>
    <row r="929440" customFormat="1"/>
    <row r="929441" customFormat="1"/>
    <row r="929442" customFormat="1"/>
    <row r="929443" customFormat="1"/>
    <row r="929444" customFormat="1"/>
    <row r="929445" customFormat="1"/>
    <row r="929446" customFormat="1"/>
    <row r="929447" customFormat="1"/>
    <row r="929448" customFormat="1"/>
    <row r="929449" customFormat="1"/>
    <row r="929450" customFormat="1"/>
    <row r="929451" customFormat="1"/>
    <row r="929452" customFormat="1"/>
    <row r="929453" customFormat="1"/>
    <row r="929454" customFormat="1"/>
    <row r="929455" customFormat="1"/>
    <row r="929456" customFormat="1"/>
    <row r="929457" customFormat="1"/>
    <row r="929458" customFormat="1"/>
    <row r="929459" customFormat="1"/>
    <row r="929460" customFormat="1"/>
    <row r="929461" customFormat="1"/>
    <row r="929462" customFormat="1"/>
    <row r="929463" customFormat="1"/>
    <row r="929464" customFormat="1"/>
    <row r="929465" customFormat="1"/>
    <row r="929466" customFormat="1"/>
    <row r="929467" customFormat="1"/>
    <row r="929468" customFormat="1"/>
    <row r="929469" customFormat="1"/>
    <row r="929470" customFormat="1"/>
    <row r="929471" customFormat="1"/>
    <row r="929472" customFormat="1"/>
    <row r="929473" customFormat="1"/>
    <row r="929474" customFormat="1"/>
    <row r="929475" customFormat="1"/>
    <row r="929476" customFormat="1"/>
    <row r="929477" customFormat="1"/>
    <row r="929478" customFormat="1"/>
    <row r="929479" customFormat="1"/>
    <row r="929480" customFormat="1"/>
    <row r="929481" customFormat="1"/>
    <row r="929482" customFormat="1"/>
    <row r="929483" customFormat="1"/>
    <row r="929484" customFormat="1"/>
    <row r="929485" customFormat="1"/>
    <row r="929486" customFormat="1"/>
    <row r="929487" customFormat="1"/>
    <row r="929488" customFormat="1"/>
    <row r="929489" customFormat="1"/>
    <row r="929490" customFormat="1"/>
    <row r="929491" customFormat="1"/>
    <row r="929492" customFormat="1"/>
    <row r="929493" customFormat="1"/>
    <row r="929494" customFormat="1"/>
    <row r="929495" customFormat="1"/>
    <row r="929496" customFormat="1"/>
    <row r="929497" customFormat="1"/>
    <row r="929498" customFormat="1"/>
    <row r="929499" customFormat="1"/>
    <row r="929500" customFormat="1"/>
    <row r="929501" customFormat="1"/>
    <row r="929502" customFormat="1"/>
    <row r="929503" customFormat="1"/>
    <row r="929504" customFormat="1"/>
    <row r="929505" customFormat="1"/>
    <row r="929506" customFormat="1"/>
    <row r="929507" customFormat="1"/>
    <row r="929508" customFormat="1"/>
    <row r="929509" customFormat="1"/>
    <row r="929510" customFormat="1"/>
    <row r="929511" customFormat="1"/>
    <row r="929512" customFormat="1"/>
    <row r="929513" customFormat="1"/>
    <row r="929514" customFormat="1"/>
    <row r="929515" customFormat="1"/>
    <row r="929516" customFormat="1"/>
    <row r="929517" customFormat="1"/>
    <row r="929518" customFormat="1"/>
    <row r="929519" customFormat="1"/>
    <row r="929520" customFormat="1"/>
    <row r="929521" customFormat="1"/>
    <row r="929522" customFormat="1"/>
    <row r="929523" customFormat="1"/>
    <row r="929524" customFormat="1"/>
    <row r="929525" customFormat="1"/>
    <row r="929526" customFormat="1"/>
    <row r="929527" customFormat="1"/>
    <row r="929528" customFormat="1"/>
    <row r="929529" customFormat="1"/>
    <row r="929530" customFormat="1"/>
    <row r="929531" customFormat="1"/>
    <row r="929532" customFormat="1"/>
    <row r="929533" customFormat="1"/>
    <row r="929534" customFormat="1"/>
    <row r="929535" customFormat="1"/>
    <row r="929536" customFormat="1"/>
    <row r="929537" customFormat="1"/>
    <row r="929538" customFormat="1"/>
    <row r="929539" customFormat="1"/>
    <row r="929540" customFormat="1"/>
    <row r="929541" customFormat="1"/>
    <row r="929542" customFormat="1"/>
    <row r="929543" customFormat="1"/>
    <row r="929544" customFormat="1"/>
    <row r="929545" customFormat="1"/>
    <row r="929546" customFormat="1"/>
    <row r="929547" customFormat="1"/>
    <row r="929548" customFormat="1"/>
    <row r="929549" customFormat="1"/>
    <row r="929550" customFormat="1"/>
    <row r="929551" customFormat="1"/>
    <row r="929552" customFormat="1"/>
    <row r="929553" customFormat="1"/>
    <row r="929554" customFormat="1"/>
    <row r="929555" customFormat="1"/>
    <row r="929556" customFormat="1"/>
    <row r="929557" customFormat="1"/>
    <row r="929558" customFormat="1"/>
    <row r="929559" customFormat="1"/>
    <row r="929560" customFormat="1"/>
    <row r="929561" customFormat="1"/>
    <row r="929562" customFormat="1"/>
    <row r="929563" customFormat="1"/>
    <row r="929564" customFormat="1"/>
    <row r="929565" customFormat="1"/>
    <row r="929566" customFormat="1"/>
    <row r="929567" customFormat="1"/>
    <row r="929568" customFormat="1"/>
    <row r="929569" customFormat="1"/>
    <row r="929570" customFormat="1"/>
    <row r="929571" customFormat="1"/>
    <row r="929572" customFormat="1"/>
    <row r="929573" customFormat="1"/>
    <row r="929574" customFormat="1"/>
    <row r="929575" customFormat="1"/>
    <row r="929576" customFormat="1"/>
    <row r="929577" customFormat="1"/>
    <row r="929578" customFormat="1"/>
    <row r="929579" customFormat="1"/>
    <row r="929580" customFormat="1"/>
    <row r="929581" customFormat="1"/>
    <row r="929582" customFormat="1"/>
    <row r="929583" customFormat="1"/>
    <row r="929584" customFormat="1"/>
    <row r="929585" customFormat="1"/>
    <row r="929586" customFormat="1"/>
    <row r="929587" customFormat="1"/>
    <row r="929588" customFormat="1"/>
    <row r="929589" customFormat="1"/>
    <row r="929590" customFormat="1"/>
    <row r="929591" customFormat="1"/>
    <row r="929592" customFormat="1"/>
    <row r="929593" customFormat="1"/>
    <row r="929594" customFormat="1"/>
    <row r="929595" customFormat="1"/>
    <row r="929596" customFormat="1"/>
    <row r="929597" customFormat="1"/>
    <row r="929598" customFormat="1"/>
    <row r="929599" customFormat="1"/>
    <row r="929600" customFormat="1"/>
    <row r="929601" customFormat="1"/>
    <row r="929602" customFormat="1"/>
    <row r="929603" customFormat="1"/>
    <row r="929604" customFormat="1"/>
    <row r="929605" customFormat="1"/>
    <row r="929606" customFormat="1"/>
    <row r="929607" customFormat="1"/>
    <row r="929608" customFormat="1"/>
    <row r="929609" customFormat="1"/>
    <row r="929610" customFormat="1"/>
    <row r="929611" customFormat="1"/>
    <row r="929612" customFormat="1"/>
    <row r="929613" customFormat="1"/>
    <row r="929614" customFormat="1"/>
    <row r="929615" customFormat="1"/>
    <row r="929616" customFormat="1"/>
    <row r="929617" customFormat="1"/>
    <row r="929618" customFormat="1"/>
    <row r="929619" customFormat="1"/>
    <row r="929620" customFormat="1"/>
    <row r="929621" customFormat="1"/>
    <row r="929622" customFormat="1"/>
    <row r="929623" customFormat="1"/>
    <row r="929624" customFormat="1"/>
    <row r="929625" customFormat="1"/>
    <row r="929626" customFormat="1"/>
    <row r="929627" customFormat="1"/>
    <row r="929628" customFormat="1"/>
    <row r="929629" customFormat="1"/>
    <row r="929630" customFormat="1"/>
    <row r="929631" customFormat="1"/>
    <row r="929632" customFormat="1"/>
    <row r="929633" customFormat="1"/>
    <row r="929634" customFormat="1"/>
    <row r="929635" customFormat="1"/>
    <row r="929636" customFormat="1"/>
    <row r="929637" customFormat="1"/>
    <row r="929638" customFormat="1"/>
    <row r="929639" customFormat="1"/>
    <row r="929640" customFormat="1"/>
    <row r="929641" customFormat="1"/>
    <row r="929642" customFormat="1"/>
    <row r="929643" customFormat="1"/>
    <row r="929644" customFormat="1"/>
    <row r="929645" customFormat="1"/>
    <row r="929646" customFormat="1"/>
    <row r="929647" customFormat="1"/>
    <row r="929648" customFormat="1"/>
    <row r="929649" customFormat="1"/>
    <row r="929650" customFormat="1"/>
    <row r="929651" customFormat="1"/>
    <row r="929652" customFormat="1"/>
    <row r="929653" customFormat="1"/>
    <row r="929654" customFormat="1"/>
    <row r="929655" customFormat="1"/>
    <row r="929656" customFormat="1"/>
    <row r="929657" customFormat="1"/>
    <row r="929658" customFormat="1"/>
    <row r="929659" customFormat="1"/>
    <row r="929660" customFormat="1"/>
    <row r="929661" customFormat="1"/>
    <row r="929662" customFormat="1"/>
    <row r="929663" customFormat="1"/>
    <row r="929664" customFormat="1"/>
    <row r="929665" customFormat="1"/>
    <row r="929666" customFormat="1"/>
    <row r="929667" customFormat="1"/>
    <row r="929668" customFormat="1"/>
    <row r="929669" customFormat="1"/>
    <row r="929670" customFormat="1"/>
    <row r="929671" customFormat="1"/>
    <row r="929672" customFormat="1"/>
    <row r="929673" customFormat="1"/>
    <row r="929674" customFormat="1"/>
    <row r="929675" customFormat="1"/>
    <row r="929676" customFormat="1"/>
    <row r="929677" customFormat="1"/>
    <row r="929678" customFormat="1"/>
    <row r="929679" customFormat="1"/>
    <row r="929680" customFormat="1"/>
    <row r="929681" customFormat="1"/>
    <row r="929682" customFormat="1"/>
    <row r="929683" customFormat="1"/>
    <row r="929684" customFormat="1"/>
    <row r="929685" customFormat="1"/>
    <row r="929686" customFormat="1"/>
    <row r="929687" customFormat="1"/>
    <row r="929688" customFormat="1"/>
    <row r="929689" customFormat="1"/>
    <row r="929690" customFormat="1"/>
    <row r="929691" customFormat="1"/>
    <row r="929692" customFormat="1"/>
    <row r="929693" customFormat="1"/>
    <row r="929694" customFormat="1"/>
    <row r="929695" customFormat="1"/>
    <row r="929696" customFormat="1"/>
    <row r="929697" customFormat="1"/>
    <row r="929698" customFormat="1"/>
    <row r="929699" customFormat="1"/>
    <row r="929700" customFormat="1"/>
    <row r="929701" customFormat="1"/>
    <row r="929702" customFormat="1"/>
    <row r="929703" customFormat="1"/>
    <row r="929704" customFormat="1"/>
    <row r="929705" customFormat="1"/>
    <row r="929706" customFormat="1"/>
    <row r="929707" customFormat="1"/>
    <row r="929708" customFormat="1"/>
    <row r="929709" customFormat="1"/>
    <row r="929710" customFormat="1"/>
    <row r="929711" customFormat="1"/>
    <row r="929712" customFormat="1"/>
    <row r="929713" customFormat="1"/>
    <row r="929714" customFormat="1"/>
    <row r="929715" customFormat="1"/>
    <row r="929716" customFormat="1"/>
    <row r="929717" customFormat="1"/>
    <row r="929718" customFormat="1"/>
    <row r="929719" customFormat="1"/>
    <row r="929720" customFormat="1"/>
    <row r="929721" customFormat="1"/>
    <row r="929722" customFormat="1"/>
    <row r="929723" customFormat="1"/>
    <row r="929724" customFormat="1"/>
    <row r="929725" customFormat="1"/>
    <row r="929726" customFormat="1"/>
    <row r="929727" customFormat="1"/>
    <row r="929728" customFormat="1"/>
    <row r="929729" customFormat="1"/>
    <row r="929730" customFormat="1"/>
    <row r="929731" customFormat="1"/>
    <row r="929732" customFormat="1"/>
    <row r="929733" customFormat="1"/>
    <row r="929734" customFormat="1"/>
    <row r="929735" customFormat="1"/>
    <row r="929736" customFormat="1"/>
    <row r="929737" customFormat="1"/>
    <row r="929738" customFormat="1"/>
    <row r="929739" customFormat="1"/>
    <row r="929740" customFormat="1"/>
    <row r="929741" customFormat="1"/>
    <row r="929742" customFormat="1"/>
    <row r="929743" customFormat="1"/>
    <row r="929744" customFormat="1"/>
    <row r="929745" customFormat="1"/>
    <row r="929746" customFormat="1"/>
    <row r="929747" customFormat="1"/>
    <row r="929748" customFormat="1"/>
    <row r="929749" customFormat="1"/>
    <row r="929750" customFormat="1"/>
    <row r="929751" customFormat="1"/>
    <row r="929752" customFormat="1"/>
    <row r="929753" customFormat="1"/>
    <row r="929754" customFormat="1"/>
    <row r="929755" customFormat="1"/>
    <row r="929756" customFormat="1"/>
    <row r="929757" customFormat="1"/>
    <row r="929758" customFormat="1"/>
    <row r="929759" customFormat="1"/>
    <row r="929760" customFormat="1"/>
    <row r="929761" customFormat="1"/>
    <row r="929762" customFormat="1"/>
    <row r="929763" customFormat="1"/>
    <row r="929764" customFormat="1"/>
    <row r="929765" customFormat="1"/>
    <row r="929766" customFormat="1"/>
    <row r="929767" customFormat="1"/>
    <row r="929768" customFormat="1"/>
    <row r="929769" customFormat="1"/>
    <row r="929770" customFormat="1"/>
    <row r="929771" customFormat="1"/>
    <row r="929772" customFormat="1"/>
    <row r="929773" customFormat="1"/>
    <row r="929774" customFormat="1"/>
    <row r="929775" customFormat="1"/>
    <row r="929776" customFormat="1"/>
    <row r="929777" customFormat="1"/>
    <row r="929778" customFormat="1"/>
    <row r="929779" customFormat="1"/>
    <row r="929780" customFormat="1"/>
    <row r="929781" customFormat="1"/>
    <row r="929782" customFormat="1"/>
    <row r="929783" customFormat="1"/>
    <row r="929784" customFormat="1"/>
    <row r="929785" customFormat="1"/>
    <row r="929786" customFormat="1"/>
    <row r="929787" customFormat="1"/>
    <row r="929788" customFormat="1"/>
    <row r="929789" customFormat="1"/>
    <row r="929790" customFormat="1"/>
    <row r="929791" customFormat="1"/>
    <row r="929792" customFormat="1"/>
    <row r="929793" customFormat="1"/>
    <row r="929794" customFormat="1"/>
    <row r="929795" customFormat="1"/>
    <row r="929796" customFormat="1"/>
    <row r="929797" customFormat="1"/>
    <row r="929798" customFormat="1"/>
    <row r="929799" customFormat="1"/>
    <row r="929800" customFormat="1"/>
    <row r="929801" customFormat="1"/>
    <row r="929802" customFormat="1"/>
    <row r="929803" customFormat="1"/>
    <row r="929804" customFormat="1"/>
    <row r="929805" customFormat="1"/>
    <row r="929806" customFormat="1"/>
    <row r="929807" customFormat="1"/>
    <row r="929808" customFormat="1"/>
    <row r="929809" customFormat="1"/>
    <row r="929810" customFormat="1"/>
    <row r="929811" customFormat="1"/>
    <row r="929812" customFormat="1"/>
    <row r="929813" customFormat="1"/>
    <row r="929814" customFormat="1"/>
    <row r="929815" customFormat="1"/>
    <row r="929816" customFormat="1"/>
    <row r="929817" customFormat="1"/>
    <row r="929818" customFormat="1"/>
    <row r="929819" customFormat="1"/>
    <row r="929820" customFormat="1"/>
    <row r="929821" customFormat="1"/>
    <row r="929822" customFormat="1"/>
    <row r="929823" customFormat="1"/>
    <row r="929824" customFormat="1"/>
    <row r="929825" customFormat="1"/>
    <row r="929826" customFormat="1"/>
    <row r="929827" customFormat="1"/>
    <row r="929828" customFormat="1"/>
    <row r="929829" customFormat="1"/>
    <row r="929830" customFormat="1"/>
    <row r="929831" customFormat="1"/>
    <row r="929832" customFormat="1"/>
    <row r="929833" customFormat="1"/>
    <row r="929834" customFormat="1"/>
    <row r="929835" customFormat="1"/>
    <row r="929836" customFormat="1"/>
    <row r="929837" customFormat="1"/>
    <row r="929838" customFormat="1"/>
    <row r="929839" customFormat="1"/>
    <row r="929840" customFormat="1"/>
    <row r="929841" customFormat="1"/>
    <row r="929842" customFormat="1"/>
    <row r="929843" customFormat="1"/>
    <row r="929844" customFormat="1"/>
    <row r="929845" customFormat="1"/>
    <row r="929846" customFormat="1"/>
    <row r="929847" customFormat="1"/>
    <row r="929848" customFormat="1"/>
    <row r="929849" customFormat="1"/>
    <row r="929850" customFormat="1"/>
    <row r="929851" customFormat="1"/>
    <row r="929852" customFormat="1"/>
    <row r="929853" customFormat="1"/>
    <row r="929854" customFormat="1"/>
    <row r="929855" customFormat="1"/>
    <row r="929856" customFormat="1"/>
    <row r="929857" customFormat="1"/>
    <row r="929858" customFormat="1"/>
    <row r="929859" customFormat="1"/>
    <row r="929860" customFormat="1"/>
    <row r="929861" customFormat="1"/>
    <row r="929862" customFormat="1"/>
    <row r="929863" customFormat="1"/>
    <row r="929864" customFormat="1"/>
    <row r="929865" customFormat="1"/>
    <row r="929866" customFormat="1"/>
    <row r="929867" customFormat="1"/>
    <row r="929868" customFormat="1"/>
    <row r="929869" customFormat="1"/>
    <row r="929870" customFormat="1"/>
    <row r="929871" customFormat="1"/>
    <row r="929872" customFormat="1"/>
    <row r="929873" customFormat="1"/>
    <row r="929874" customFormat="1"/>
    <row r="929875" customFormat="1"/>
    <row r="929876" customFormat="1"/>
    <row r="929877" customFormat="1"/>
    <row r="929878" customFormat="1"/>
    <row r="929879" customFormat="1"/>
    <row r="929880" customFormat="1"/>
    <row r="929881" customFormat="1"/>
    <row r="929882" customFormat="1"/>
    <row r="929883" customFormat="1"/>
    <row r="929884" customFormat="1"/>
    <row r="929885" customFormat="1"/>
    <row r="929886" customFormat="1"/>
    <row r="929887" customFormat="1"/>
    <row r="929888" customFormat="1"/>
    <row r="929889" customFormat="1"/>
    <row r="929890" customFormat="1"/>
    <row r="929891" customFormat="1"/>
    <row r="929892" customFormat="1"/>
    <row r="929893" customFormat="1"/>
    <row r="929894" customFormat="1"/>
    <row r="929895" customFormat="1"/>
    <row r="929896" customFormat="1"/>
    <row r="929897" customFormat="1"/>
    <row r="929898" customFormat="1"/>
    <row r="929899" customFormat="1"/>
    <row r="929900" customFormat="1"/>
    <row r="929901" customFormat="1"/>
    <row r="929902" customFormat="1"/>
    <row r="929903" customFormat="1"/>
    <row r="929904" customFormat="1"/>
    <row r="929905" customFormat="1"/>
    <row r="929906" customFormat="1"/>
    <row r="929907" customFormat="1"/>
    <row r="929908" customFormat="1"/>
    <row r="929909" customFormat="1"/>
    <row r="929910" customFormat="1"/>
    <row r="929911" customFormat="1"/>
    <row r="929912" customFormat="1"/>
    <row r="929913" customFormat="1"/>
    <row r="929914" customFormat="1"/>
    <row r="929915" customFormat="1"/>
    <row r="929916" customFormat="1"/>
    <row r="929917" customFormat="1"/>
    <row r="929918" customFormat="1"/>
    <row r="929919" customFormat="1"/>
    <row r="929920" customFormat="1"/>
    <row r="929921" customFormat="1"/>
    <row r="929922" customFormat="1"/>
    <row r="929923" customFormat="1"/>
    <row r="929924" customFormat="1"/>
    <row r="929925" customFormat="1"/>
    <row r="929926" customFormat="1"/>
    <row r="929927" customFormat="1"/>
    <row r="929928" customFormat="1"/>
    <row r="929929" customFormat="1"/>
    <row r="929930" customFormat="1"/>
    <row r="929931" customFormat="1"/>
    <row r="929932" customFormat="1"/>
    <row r="929933" customFormat="1"/>
    <row r="929934" customFormat="1"/>
    <row r="929935" customFormat="1"/>
    <row r="929936" customFormat="1"/>
    <row r="929937" customFormat="1"/>
    <row r="929938" customFormat="1"/>
    <row r="929939" customFormat="1"/>
    <row r="929940" customFormat="1"/>
    <row r="929941" customFormat="1"/>
    <row r="929942" customFormat="1"/>
    <row r="929943" customFormat="1"/>
    <row r="929944" customFormat="1"/>
    <row r="929945" customFormat="1"/>
    <row r="929946" customFormat="1"/>
    <row r="929947" customFormat="1"/>
    <row r="929948" customFormat="1"/>
    <row r="929949" customFormat="1"/>
    <row r="929950" customFormat="1"/>
    <row r="929951" customFormat="1"/>
    <row r="929952" customFormat="1"/>
    <row r="929953" customFormat="1"/>
    <row r="929954" customFormat="1"/>
    <row r="929955" customFormat="1"/>
    <row r="929956" customFormat="1"/>
    <row r="929957" customFormat="1"/>
    <row r="929958" customFormat="1"/>
    <row r="929959" customFormat="1"/>
    <row r="929960" customFormat="1"/>
    <row r="929961" customFormat="1"/>
    <row r="929962" customFormat="1"/>
    <row r="929963" customFormat="1"/>
    <row r="929964" customFormat="1"/>
    <row r="929965" customFormat="1"/>
    <row r="929966" customFormat="1"/>
    <row r="929967" customFormat="1"/>
    <row r="929968" customFormat="1"/>
    <row r="929969" customFormat="1"/>
    <row r="929970" customFormat="1"/>
    <row r="929971" customFormat="1"/>
    <row r="929972" customFormat="1"/>
    <row r="929973" customFormat="1"/>
    <row r="929974" customFormat="1"/>
    <row r="929975" customFormat="1"/>
    <row r="929976" customFormat="1"/>
    <row r="929977" customFormat="1"/>
    <row r="929978" customFormat="1"/>
    <row r="929979" customFormat="1"/>
    <row r="929980" customFormat="1"/>
    <row r="929981" customFormat="1"/>
    <row r="929982" customFormat="1"/>
    <row r="929983" customFormat="1"/>
    <row r="929984" customFormat="1"/>
    <row r="929985" customFormat="1"/>
    <row r="929986" customFormat="1"/>
    <row r="929987" customFormat="1"/>
    <row r="929988" customFormat="1"/>
    <row r="929989" customFormat="1"/>
    <row r="929990" customFormat="1"/>
    <row r="929991" customFormat="1"/>
    <row r="929992" customFormat="1"/>
    <row r="929993" customFormat="1"/>
    <row r="929994" customFormat="1"/>
    <row r="929995" customFormat="1"/>
    <row r="929996" customFormat="1"/>
    <row r="929997" customFormat="1"/>
    <row r="929998" customFormat="1"/>
    <row r="929999" customFormat="1"/>
    <row r="930000" customFormat="1"/>
    <row r="930001" customFormat="1"/>
    <row r="930002" customFormat="1"/>
    <row r="930003" customFormat="1"/>
    <row r="930004" customFormat="1"/>
    <row r="930005" customFormat="1"/>
    <row r="930006" customFormat="1"/>
    <row r="930007" customFormat="1"/>
    <row r="930008" customFormat="1"/>
    <row r="930009" customFormat="1"/>
    <row r="930010" customFormat="1"/>
    <row r="930011" customFormat="1"/>
    <row r="930012" customFormat="1"/>
    <row r="930013" customFormat="1"/>
    <row r="930014" customFormat="1"/>
    <row r="930015" customFormat="1"/>
    <row r="930016" customFormat="1"/>
    <row r="930017" customFormat="1"/>
    <row r="930018" customFormat="1"/>
    <row r="930019" customFormat="1"/>
    <row r="930020" customFormat="1"/>
    <row r="930021" customFormat="1"/>
    <row r="930022" customFormat="1"/>
    <row r="930023" customFormat="1"/>
    <row r="930024" customFormat="1"/>
    <row r="930025" customFormat="1"/>
    <row r="930026" customFormat="1"/>
    <row r="930027" customFormat="1"/>
    <row r="930028" customFormat="1"/>
    <row r="930029" customFormat="1"/>
    <row r="930030" customFormat="1"/>
    <row r="930031" customFormat="1"/>
    <row r="930032" customFormat="1"/>
    <row r="930033" customFormat="1"/>
    <row r="930034" customFormat="1"/>
    <row r="930035" customFormat="1"/>
    <row r="930036" customFormat="1"/>
    <row r="930037" customFormat="1"/>
    <row r="930038" customFormat="1"/>
    <row r="930039" customFormat="1"/>
    <row r="930040" customFormat="1"/>
    <row r="930041" customFormat="1"/>
    <row r="930042" customFormat="1"/>
    <row r="930043" customFormat="1"/>
    <row r="930044" customFormat="1"/>
    <row r="930045" customFormat="1"/>
    <row r="930046" customFormat="1"/>
    <row r="930047" customFormat="1"/>
    <row r="930048" customFormat="1"/>
    <row r="930049" customFormat="1"/>
    <row r="930050" customFormat="1"/>
    <row r="930051" customFormat="1"/>
    <row r="930052" customFormat="1"/>
    <row r="930053" customFormat="1"/>
    <row r="930054" customFormat="1"/>
    <row r="930055" customFormat="1"/>
    <row r="930056" customFormat="1"/>
    <row r="930057" customFormat="1"/>
    <row r="930058" customFormat="1"/>
    <row r="930059" customFormat="1"/>
    <row r="930060" customFormat="1"/>
    <row r="930061" customFormat="1"/>
    <row r="930062" customFormat="1"/>
    <row r="930063" customFormat="1"/>
    <row r="930064" customFormat="1"/>
    <row r="930065" customFormat="1"/>
    <row r="930066" customFormat="1"/>
    <row r="930067" customFormat="1"/>
    <row r="930068" customFormat="1"/>
    <row r="930069" customFormat="1"/>
    <row r="930070" customFormat="1"/>
    <row r="930071" customFormat="1"/>
    <row r="930072" customFormat="1"/>
    <row r="930073" customFormat="1"/>
    <row r="930074" customFormat="1"/>
    <row r="930075" customFormat="1"/>
    <row r="930076" customFormat="1"/>
    <row r="930077" customFormat="1"/>
    <row r="930078" customFormat="1"/>
    <row r="930079" customFormat="1"/>
    <row r="930080" customFormat="1"/>
    <row r="930081" customFormat="1"/>
    <row r="930082" customFormat="1"/>
    <row r="930083" customFormat="1"/>
    <row r="930084" customFormat="1"/>
    <row r="930085" customFormat="1"/>
    <row r="930086" customFormat="1"/>
    <row r="930087" customFormat="1"/>
    <row r="930088" customFormat="1"/>
    <row r="930089" customFormat="1"/>
    <row r="930090" customFormat="1"/>
    <row r="930091" customFormat="1"/>
    <row r="930092" customFormat="1"/>
    <row r="930093" customFormat="1"/>
    <row r="930094" customFormat="1"/>
    <row r="930095" customFormat="1"/>
    <row r="930096" customFormat="1"/>
    <row r="930097" customFormat="1"/>
    <row r="930098" customFormat="1"/>
    <row r="930099" customFormat="1"/>
    <row r="930100" customFormat="1"/>
    <row r="930101" customFormat="1"/>
    <row r="930102" customFormat="1"/>
    <row r="930103" customFormat="1"/>
    <row r="930104" customFormat="1"/>
    <row r="930105" customFormat="1"/>
    <row r="930106" customFormat="1"/>
    <row r="930107" customFormat="1"/>
    <row r="930108" customFormat="1"/>
    <row r="930109" customFormat="1"/>
    <row r="930110" customFormat="1"/>
    <row r="930111" customFormat="1"/>
    <row r="930112" customFormat="1"/>
    <row r="930113" customFormat="1"/>
    <row r="930114" customFormat="1"/>
    <row r="930115" customFormat="1"/>
    <row r="930116" customFormat="1"/>
    <row r="930117" customFormat="1"/>
    <row r="930118" customFormat="1"/>
    <row r="930119" customFormat="1"/>
    <row r="930120" customFormat="1"/>
    <row r="930121" customFormat="1"/>
    <row r="930122" customFormat="1"/>
    <row r="930123" customFormat="1"/>
    <row r="930124" customFormat="1"/>
    <row r="930125" customFormat="1"/>
    <row r="930126" customFormat="1"/>
    <row r="930127" customFormat="1"/>
    <row r="930128" customFormat="1"/>
    <row r="930129" customFormat="1"/>
    <row r="930130" customFormat="1"/>
    <row r="930131" customFormat="1"/>
    <row r="930132" customFormat="1"/>
    <row r="930133" customFormat="1"/>
    <row r="930134" customFormat="1"/>
    <row r="930135" customFormat="1"/>
    <row r="930136" customFormat="1"/>
    <row r="930137" customFormat="1"/>
    <row r="930138" customFormat="1"/>
    <row r="930139" customFormat="1"/>
    <row r="930140" customFormat="1"/>
    <row r="930141" customFormat="1"/>
    <row r="930142" customFormat="1"/>
    <row r="930143" customFormat="1"/>
    <row r="930144" customFormat="1"/>
    <row r="930145" customFormat="1"/>
    <row r="930146" customFormat="1"/>
    <row r="930147" customFormat="1"/>
    <row r="930148" customFormat="1"/>
    <row r="930149" customFormat="1"/>
    <row r="930150" customFormat="1"/>
    <row r="930151" customFormat="1"/>
    <row r="930152" customFormat="1"/>
    <row r="930153" customFormat="1"/>
    <row r="930154" customFormat="1"/>
    <row r="930155" customFormat="1"/>
    <row r="930156" customFormat="1"/>
    <row r="930157" customFormat="1"/>
    <row r="930158" customFormat="1"/>
    <row r="930159" customFormat="1"/>
    <row r="930160" customFormat="1"/>
    <row r="930161" customFormat="1"/>
    <row r="930162" customFormat="1"/>
    <row r="930163" customFormat="1"/>
    <row r="930164" customFormat="1"/>
    <row r="930165" customFormat="1"/>
    <row r="930166" customFormat="1"/>
    <row r="930167" customFormat="1"/>
    <row r="930168" customFormat="1"/>
    <row r="930169" customFormat="1"/>
    <row r="930170" customFormat="1"/>
    <row r="930171" customFormat="1"/>
    <row r="930172" customFormat="1"/>
    <row r="930173" customFormat="1"/>
    <row r="930174" customFormat="1"/>
    <row r="930175" customFormat="1"/>
    <row r="930176" customFormat="1"/>
    <row r="930177" customFormat="1"/>
    <row r="930178" customFormat="1"/>
    <row r="930179" customFormat="1"/>
    <row r="930180" customFormat="1"/>
    <row r="930181" customFormat="1"/>
    <row r="930182" customFormat="1"/>
    <row r="930183" customFormat="1"/>
    <row r="930184" customFormat="1"/>
    <row r="930185" customFormat="1"/>
    <row r="930186" customFormat="1"/>
    <row r="930187" customFormat="1"/>
    <row r="930188" customFormat="1"/>
    <row r="930189" customFormat="1"/>
    <row r="930190" customFormat="1"/>
    <row r="930191" customFormat="1"/>
    <row r="930192" customFormat="1"/>
    <row r="930193" customFormat="1"/>
    <row r="930194" customFormat="1"/>
    <row r="930195" customFormat="1"/>
    <row r="930196" customFormat="1"/>
    <row r="930197" customFormat="1"/>
    <row r="930198" customFormat="1"/>
    <row r="930199" customFormat="1"/>
    <row r="930200" customFormat="1"/>
    <row r="930201" customFormat="1"/>
    <row r="930202" customFormat="1"/>
    <row r="930203" customFormat="1"/>
    <row r="930204" customFormat="1"/>
    <row r="930205" customFormat="1"/>
    <row r="930206" customFormat="1"/>
    <row r="930207" customFormat="1"/>
    <row r="930208" customFormat="1"/>
    <row r="930209" customFormat="1"/>
    <row r="930210" customFormat="1"/>
    <row r="930211" customFormat="1"/>
    <row r="930212" customFormat="1"/>
    <row r="930213" customFormat="1"/>
    <row r="930214" customFormat="1"/>
    <row r="930215" customFormat="1"/>
    <row r="930216" customFormat="1"/>
    <row r="930217" customFormat="1"/>
    <row r="930218" customFormat="1"/>
    <row r="930219" customFormat="1"/>
    <row r="930220" customFormat="1"/>
    <row r="930221" customFormat="1"/>
    <row r="930222" customFormat="1"/>
    <row r="930223" customFormat="1"/>
    <row r="930224" customFormat="1"/>
    <row r="930225" customFormat="1"/>
    <row r="930226" customFormat="1"/>
    <row r="930227" customFormat="1"/>
    <row r="930228" customFormat="1"/>
    <row r="930229" customFormat="1"/>
    <row r="930230" customFormat="1"/>
    <row r="930231" customFormat="1"/>
    <row r="930232" customFormat="1"/>
    <row r="930233" customFormat="1"/>
    <row r="930234" customFormat="1"/>
    <row r="930235" customFormat="1"/>
    <row r="930236" customFormat="1"/>
    <row r="930237" customFormat="1"/>
    <row r="930238" customFormat="1"/>
    <row r="930239" customFormat="1"/>
    <row r="930240" customFormat="1"/>
    <row r="930241" customFormat="1"/>
    <row r="930242" customFormat="1"/>
    <row r="930243" customFormat="1"/>
    <row r="930244" customFormat="1"/>
    <row r="930245" customFormat="1"/>
    <row r="930246" customFormat="1"/>
    <row r="930247" customFormat="1"/>
    <row r="930248" customFormat="1"/>
    <row r="930249" customFormat="1"/>
    <row r="930250" customFormat="1"/>
    <row r="930251" customFormat="1"/>
    <row r="930252" customFormat="1"/>
    <row r="930253" customFormat="1"/>
    <row r="930254" customFormat="1"/>
    <row r="930255" customFormat="1"/>
    <row r="930256" customFormat="1"/>
    <row r="930257" customFormat="1"/>
    <row r="930258" customFormat="1"/>
    <row r="930259" customFormat="1"/>
    <row r="930260" customFormat="1"/>
    <row r="930261" customFormat="1"/>
    <row r="930262" customFormat="1"/>
    <row r="930263" customFormat="1"/>
    <row r="930264" customFormat="1"/>
    <row r="930265" customFormat="1"/>
    <row r="930266" customFormat="1"/>
    <row r="930267" customFormat="1"/>
    <row r="930268" customFormat="1"/>
    <row r="930269" customFormat="1"/>
    <row r="930270" customFormat="1"/>
    <row r="930271" customFormat="1"/>
    <row r="930272" customFormat="1"/>
    <row r="930273" customFormat="1"/>
    <row r="930274" customFormat="1"/>
    <row r="930275" customFormat="1"/>
    <row r="930276" customFormat="1"/>
    <row r="930277" customFormat="1"/>
    <row r="930278" customFormat="1"/>
    <row r="930279" customFormat="1"/>
    <row r="930280" customFormat="1"/>
    <row r="930281" customFormat="1"/>
    <row r="930282" customFormat="1"/>
    <row r="930283" customFormat="1"/>
    <row r="930284" customFormat="1"/>
    <row r="930285" customFormat="1"/>
    <row r="930286" customFormat="1"/>
    <row r="930287" customFormat="1"/>
    <row r="930288" customFormat="1"/>
    <row r="930289" customFormat="1"/>
    <row r="930290" customFormat="1"/>
    <row r="930291" customFormat="1"/>
    <row r="930292" customFormat="1"/>
    <row r="930293" customFormat="1"/>
    <row r="930294" customFormat="1"/>
    <row r="930295" customFormat="1"/>
    <row r="930296" customFormat="1"/>
    <row r="930297" customFormat="1"/>
    <row r="930298" customFormat="1"/>
    <row r="930299" customFormat="1"/>
    <row r="930300" customFormat="1"/>
    <row r="930301" customFormat="1"/>
    <row r="930302" customFormat="1"/>
    <row r="930303" customFormat="1"/>
    <row r="930304" customFormat="1"/>
    <row r="930305" customFormat="1"/>
    <row r="930306" customFormat="1"/>
    <row r="930307" customFormat="1"/>
    <row r="930308" customFormat="1"/>
    <row r="930309" customFormat="1"/>
    <row r="930310" customFormat="1"/>
    <row r="930311" customFormat="1"/>
    <row r="930312" customFormat="1"/>
    <row r="930313" customFormat="1"/>
    <row r="930314" customFormat="1"/>
    <row r="930315" customFormat="1"/>
    <row r="930316" customFormat="1"/>
    <row r="930317" customFormat="1"/>
    <row r="930318" customFormat="1"/>
    <row r="930319" customFormat="1"/>
    <row r="930320" customFormat="1"/>
    <row r="930321" customFormat="1"/>
    <row r="930322" customFormat="1"/>
    <row r="930323" customFormat="1"/>
    <row r="930324" customFormat="1"/>
    <row r="930325" customFormat="1"/>
    <row r="930326" customFormat="1"/>
    <row r="930327" customFormat="1"/>
    <row r="930328" customFormat="1"/>
    <row r="930329" customFormat="1"/>
    <row r="930330" customFormat="1"/>
    <row r="930331" customFormat="1"/>
    <row r="930332" customFormat="1"/>
    <row r="930333" customFormat="1"/>
    <row r="930334" customFormat="1"/>
    <row r="930335" customFormat="1"/>
    <row r="930336" customFormat="1"/>
    <row r="930337" customFormat="1"/>
    <row r="930338" customFormat="1"/>
    <row r="930339" customFormat="1"/>
    <row r="930340" customFormat="1"/>
    <row r="930341" customFormat="1"/>
    <row r="930342" customFormat="1"/>
    <row r="930343" customFormat="1"/>
    <row r="930344" customFormat="1"/>
    <row r="930345" customFormat="1"/>
    <row r="930346" customFormat="1"/>
    <row r="930347" customFormat="1"/>
    <row r="930348" customFormat="1"/>
    <row r="930349" customFormat="1"/>
    <row r="930350" customFormat="1"/>
    <row r="930351" customFormat="1"/>
    <row r="930352" customFormat="1"/>
    <row r="930353" customFormat="1"/>
    <row r="930354" customFormat="1"/>
    <row r="930355" customFormat="1"/>
    <row r="930356" customFormat="1"/>
    <row r="930357" customFormat="1"/>
    <row r="930358" customFormat="1"/>
    <row r="930359" customFormat="1"/>
    <row r="930360" customFormat="1"/>
    <row r="930361" customFormat="1"/>
    <row r="930362" customFormat="1"/>
    <row r="930363" customFormat="1"/>
    <row r="930364" customFormat="1"/>
    <row r="930365" customFormat="1"/>
    <row r="930366" customFormat="1"/>
    <row r="930367" customFormat="1"/>
    <row r="930368" customFormat="1"/>
    <row r="930369" customFormat="1"/>
    <row r="930370" customFormat="1"/>
    <row r="930371" customFormat="1"/>
    <row r="930372" customFormat="1"/>
    <row r="930373" customFormat="1"/>
    <row r="930374" customFormat="1"/>
    <row r="930375" customFormat="1"/>
    <row r="930376" customFormat="1"/>
    <row r="930377" customFormat="1"/>
    <row r="930378" customFormat="1"/>
    <row r="930379" customFormat="1"/>
    <row r="930380" customFormat="1"/>
    <row r="930381" customFormat="1"/>
    <row r="930382" customFormat="1"/>
    <row r="930383" customFormat="1"/>
    <row r="930384" customFormat="1"/>
    <row r="930385" customFormat="1"/>
    <row r="930386" customFormat="1"/>
    <row r="930387" customFormat="1"/>
    <row r="930388" customFormat="1"/>
    <row r="930389" customFormat="1"/>
    <row r="930390" customFormat="1"/>
    <row r="930391" customFormat="1"/>
    <row r="930392" customFormat="1"/>
    <row r="930393" customFormat="1"/>
    <row r="930394" customFormat="1"/>
    <row r="930395" customFormat="1"/>
    <row r="930396" customFormat="1"/>
    <row r="930397" customFormat="1"/>
    <row r="930398" customFormat="1"/>
    <row r="930399" customFormat="1"/>
    <row r="930400" customFormat="1"/>
    <row r="930401" customFormat="1"/>
    <row r="930402" customFormat="1"/>
    <row r="930403" customFormat="1"/>
    <row r="930404" customFormat="1"/>
    <row r="930405" customFormat="1"/>
    <row r="930406" customFormat="1"/>
    <row r="930407" customFormat="1"/>
    <row r="930408" customFormat="1"/>
    <row r="930409" customFormat="1"/>
    <row r="930410" customFormat="1"/>
    <row r="930411" customFormat="1"/>
    <row r="930412" customFormat="1"/>
    <row r="930413" customFormat="1"/>
    <row r="930414" customFormat="1"/>
    <row r="930415" customFormat="1"/>
    <row r="930416" customFormat="1"/>
    <row r="930417" customFormat="1"/>
    <row r="930418" customFormat="1"/>
    <row r="930419" customFormat="1"/>
    <row r="930420" customFormat="1"/>
    <row r="930421" customFormat="1"/>
    <row r="930422" customFormat="1"/>
    <row r="930423" customFormat="1"/>
    <row r="930424" customFormat="1"/>
    <row r="930425" customFormat="1"/>
    <row r="930426" customFormat="1"/>
    <row r="930427" customFormat="1"/>
    <row r="930428" customFormat="1"/>
    <row r="930429" customFormat="1"/>
    <row r="930430" customFormat="1"/>
    <row r="930431" customFormat="1"/>
    <row r="930432" customFormat="1"/>
    <row r="930433" customFormat="1"/>
    <row r="930434" customFormat="1"/>
    <row r="930435" customFormat="1"/>
    <row r="930436" customFormat="1"/>
    <row r="930437" customFormat="1"/>
    <row r="930438" customFormat="1"/>
    <row r="930439" customFormat="1"/>
    <row r="930440" customFormat="1"/>
    <row r="930441" customFormat="1"/>
    <row r="930442" customFormat="1"/>
    <row r="930443" customFormat="1"/>
    <row r="930444" customFormat="1"/>
    <row r="930445" customFormat="1"/>
    <row r="930446" customFormat="1"/>
    <row r="930447" customFormat="1"/>
    <row r="930448" customFormat="1"/>
    <row r="930449" customFormat="1"/>
    <row r="930450" customFormat="1"/>
    <row r="930451" customFormat="1"/>
    <row r="930452" customFormat="1"/>
    <row r="930453" customFormat="1"/>
    <row r="930454" customFormat="1"/>
    <row r="930455" customFormat="1"/>
    <row r="930456" customFormat="1"/>
    <row r="930457" customFormat="1"/>
    <row r="930458" customFormat="1"/>
    <row r="930459" customFormat="1"/>
    <row r="930460" customFormat="1"/>
    <row r="930461" customFormat="1"/>
    <row r="930462" customFormat="1"/>
    <row r="930463" customFormat="1"/>
    <row r="930464" customFormat="1"/>
    <row r="930465" customFormat="1"/>
    <row r="930466" customFormat="1"/>
    <row r="930467" customFormat="1"/>
    <row r="930468" customFormat="1"/>
    <row r="930469" customFormat="1"/>
    <row r="930470" customFormat="1"/>
    <row r="930471" customFormat="1"/>
    <row r="930472" customFormat="1"/>
    <row r="930473" customFormat="1"/>
    <row r="930474" customFormat="1"/>
    <row r="930475" customFormat="1"/>
    <row r="930476" customFormat="1"/>
    <row r="930477" customFormat="1"/>
    <row r="930478" customFormat="1"/>
    <row r="930479" customFormat="1"/>
    <row r="930480" customFormat="1"/>
    <row r="930481" customFormat="1"/>
    <row r="930482" customFormat="1"/>
    <row r="930483" customFormat="1"/>
    <row r="930484" customFormat="1"/>
    <row r="930485" customFormat="1"/>
    <row r="930486" customFormat="1"/>
    <row r="930487" customFormat="1"/>
    <row r="930488" customFormat="1"/>
    <row r="930489" customFormat="1"/>
    <row r="930490" customFormat="1"/>
    <row r="930491" customFormat="1"/>
    <row r="930492" customFormat="1"/>
    <row r="930493" customFormat="1"/>
    <row r="930494" customFormat="1"/>
    <row r="930495" customFormat="1"/>
    <row r="930496" customFormat="1"/>
    <row r="930497" customFormat="1"/>
    <row r="930498" customFormat="1"/>
    <row r="930499" customFormat="1"/>
    <row r="930500" customFormat="1"/>
    <row r="930501" customFormat="1"/>
    <row r="930502" customFormat="1"/>
    <row r="930503" customFormat="1"/>
    <row r="930504" customFormat="1"/>
    <row r="930505" customFormat="1"/>
    <row r="930506" customFormat="1"/>
    <row r="930507" customFormat="1"/>
    <row r="930508" customFormat="1"/>
    <row r="930509" customFormat="1"/>
    <row r="930510" customFormat="1"/>
    <row r="930511" customFormat="1"/>
    <row r="930512" customFormat="1"/>
    <row r="930513" customFormat="1"/>
    <row r="930514" customFormat="1"/>
    <row r="930515" customFormat="1"/>
    <row r="930516" customFormat="1"/>
    <row r="930517" customFormat="1"/>
    <row r="930518" customFormat="1"/>
    <row r="930519" customFormat="1"/>
    <row r="930520" customFormat="1"/>
    <row r="930521" customFormat="1"/>
    <row r="930522" customFormat="1"/>
    <row r="930523" customFormat="1"/>
    <row r="930524" customFormat="1"/>
    <row r="930525" customFormat="1"/>
    <row r="930526" customFormat="1"/>
    <row r="930527" customFormat="1"/>
    <row r="930528" customFormat="1"/>
    <row r="930529" customFormat="1"/>
    <row r="930530" customFormat="1"/>
    <row r="930531" customFormat="1"/>
    <row r="930532" customFormat="1"/>
    <row r="930533" customFormat="1"/>
    <row r="930534" customFormat="1"/>
    <row r="930535" customFormat="1"/>
    <row r="930536" customFormat="1"/>
    <row r="930537" customFormat="1"/>
    <row r="930538" customFormat="1"/>
    <row r="930539" customFormat="1"/>
    <row r="930540" customFormat="1"/>
    <row r="930541" customFormat="1"/>
    <row r="930542" customFormat="1"/>
    <row r="930543" customFormat="1"/>
    <row r="930544" customFormat="1"/>
    <row r="930545" customFormat="1"/>
    <row r="930546" customFormat="1"/>
    <row r="930547" customFormat="1"/>
    <row r="930548" customFormat="1"/>
    <row r="930549" customFormat="1"/>
    <row r="930550" customFormat="1"/>
    <row r="930551" customFormat="1"/>
    <row r="930552" customFormat="1"/>
    <row r="930553" customFormat="1"/>
    <row r="930554" customFormat="1"/>
    <row r="930555" customFormat="1"/>
    <row r="930556" customFormat="1"/>
    <row r="930557" customFormat="1"/>
    <row r="930558" customFormat="1"/>
    <row r="930559" customFormat="1"/>
    <row r="930560" customFormat="1"/>
    <row r="930561" customFormat="1"/>
    <row r="930562" customFormat="1"/>
    <row r="930563" customFormat="1"/>
    <row r="930564" customFormat="1"/>
    <row r="930565" customFormat="1"/>
    <row r="930566" customFormat="1"/>
    <row r="930567" customFormat="1"/>
    <row r="930568" customFormat="1"/>
    <row r="930569" customFormat="1"/>
    <row r="930570" customFormat="1"/>
    <row r="930571" customFormat="1"/>
    <row r="930572" customFormat="1"/>
    <row r="930573" customFormat="1"/>
    <row r="930574" customFormat="1"/>
    <row r="930575" customFormat="1"/>
    <row r="930576" customFormat="1"/>
    <row r="930577" customFormat="1"/>
    <row r="930578" customFormat="1"/>
    <row r="930579" customFormat="1"/>
    <row r="930580" customFormat="1"/>
    <row r="930581" customFormat="1"/>
    <row r="930582" customFormat="1"/>
    <row r="930583" customFormat="1"/>
    <row r="930584" customFormat="1"/>
    <row r="930585" customFormat="1"/>
    <row r="930586" customFormat="1"/>
    <row r="930587" customFormat="1"/>
    <row r="930588" customFormat="1"/>
    <row r="930589" customFormat="1"/>
    <row r="930590" customFormat="1"/>
    <row r="930591" customFormat="1"/>
    <row r="930592" customFormat="1"/>
    <row r="930593" customFormat="1"/>
    <row r="930594" customFormat="1"/>
    <row r="930595" customFormat="1"/>
    <row r="930596" customFormat="1"/>
    <row r="930597" customFormat="1"/>
    <row r="930598" customFormat="1"/>
    <row r="930599" customFormat="1"/>
    <row r="930600" customFormat="1"/>
    <row r="930601" customFormat="1"/>
    <row r="930602" customFormat="1"/>
    <row r="930603" customFormat="1"/>
    <row r="930604" customFormat="1"/>
    <row r="930605" customFormat="1"/>
    <row r="930606" customFormat="1"/>
    <row r="930607" customFormat="1"/>
    <row r="930608" customFormat="1"/>
    <row r="930609" customFormat="1"/>
    <row r="930610" customFormat="1"/>
    <row r="930611" customFormat="1"/>
    <row r="930612" customFormat="1"/>
    <row r="930613" customFormat="1"/>
    <row r="930614" customFormat="1"/>
    <row r="930615" customFormat="1"/>
    <row r="930616" customFormat="1"/>
    <row r="930617" customFormat="1"/>
    <row r="930618" customFormat="1"/>
    <row r="930619" customFormat="1"/>
    <row r="930620" customFormat="1"/>
    <row r="930621" customFormat="1"/>
    <row r="930622" customFormat="1"/>
    <row r="930623" customFormat="1"/>
    <row r="930624" customFormat="1"/>
    <row r="930625" customFormat="1"/>
    <row r="930626" customFormat="1"/>
    <row r="930627" customFormat="1"/>
    <row r="930628" customFormat="1"/>
    <row r="930629" customFormat="1"/>
    <row r="930630" customFormat="1"/>
    <row r="930631" customFormat="1"/>
    <row r="930632" customFormat="1"/>
    <row r="930633" customFormat="1"/>
    <row r="930634" customFormat="1"/>
    <row r="930635" customFormat="1"/>
    <row r="930636" customFormat="1"/>
    <row r="930637" customFormat="1"/>
    <row r="930638" customFormat="1"/>
    <row r="930639" customFormat="1"/>
    <row r="930640" customFormat="1"/>
    <row r="930641" customFormat="1"/>
    <row r="930642" customFormat="1"/>
    <row r="930643" customFormat="1"/>
    <row r="930644" customFormat="1"/>
    <row r="930645" customFormat="1"/>
    <row r="930646" customFormat="1"/>
    <row r="930647" customFormat="1"/>
    <row r="930648" customFormat="1"/>
    <row r="930649" customFormat="1"/>
    <row r="930650" customFormat="1"/>
    <row r="930651" customFormat="1"/>
    <row r="930652" customFormat="1"/>
    <row r="930653" customFormat="1"/>
    <row r="930654" customFormat="1"/>
    <row r="930655" customFormat="1"/>
    <row r="930656" customFormat="1"/>
    <row r="930657" customFormat="1"/>
    <row r="930658" customFormat="1"/>
    <row r="930659" customFormat="1"/>
    <row r="930660" customFormat="1"/>
    <row r="930661" customFormat="1"/>
    <row r="930662" customFormat="1"/>
    <row r="930663" customFormat="1"/>
    <row r="930664" customFormat="1"/>
    <row r="930665" customFormat="1"/>
    <row r="930666" customFormat="1"/>
    <row r="930667" customFormat="1"/>
    <row r="930668" customFormat="1"/>
    <row r="930669" customFormat="1"/>
    <row r="930670" customFormat="1"/>
    <row r="930671" customFormat="1"/>
    <row r="930672" customFormat="1"/>
    <row r="930673" customFormat="1"/>
    <row r="930674" customFormat="1"/>
    <row r="930675" customFormat="1"/>
    <row r="930676" customFormat="1"/>
    <row r="930677" customFormat="1"/>
    <row r="930678" customFormat="1"/>
    <row r="930679" customFormat="1"/>
    <row r="930680" customFormat="1"/>
    <row r="930681" customFormat="1"/>
    <row r="930682" customFormat="1"/>
    <row r="930683" customFormat="1"/>
    <row r="930684" customFormat="1"/>
    <row r="930685" customFormat="1"/>
    <row r="930686" customFormat="1"/>
    <row r="930687" customFormat="1"/>
    <row r="930688" customFormat="1"/>
    <row r="930689" customFormat="1"/>
    <row r="930690" customFormat="1"/>
    <row r="930691" customFormat="1"/>
    <row r="930692" customFormat="1"/>
    <row r="930693" customFormat="1"/>
    <row r="930694" customFormat="1"/>
    <row r="930695" customFormat="1"/>
    <row r="930696" customFormat="1"/>
    <row r="930697" customFormat="1"/>
    <row r="930698" customFormat="1"/>
    <row r="930699" customFormat="1"/>
    <row r="930700" customFormat="1"/>
    <row r="930701" customFormat="1"/>
    <row r="930702" customFormat="1"/>
    <row r="930703" customFormat="1"/>
    <row r="930704" customFormat="1"/>
    <row r="930705" customFormat="1"/>
    <row r="930706" customFormat="1"/>
    <row r="930707" customFormat="1"/>
    <row r="930708" customFormat="1"/>
    <row r="930709" customFormat="1"/>
    <row r="930710" customFormat="1"/>
    <row r="930711" customFormat="1"/>
    <row r="930712" customFormat="1"/>
    <row r="930713" customFormat="1"/>
    <row r="930714" customFormat="1"/>
    <row r="930715" customFormat="1"/>
    <row r="930716" customFormat="1"/>
    <row r="930717" customFormat="1"/>
    <row r="930718" customFormat="1"/>
    <row r="930719" customFormat="1"/>
    <row r="930720" customFormat="1"/>
    <row r="930721" customFormat="1"/>
    <row r="930722" customFormat="1"/>
    <row r="930723" customFormat="1"/>
    <row r="930724" customFormat="1"/>
    <row r="930725" customFormat="1"/>
    <row r="930726" customFormat="1"/>
    <row r="930727" customFormat="1"/>
    <row r="930728" customFormat="1"/>
    <row r="930729" customFormat="1"/>
    <row r="930730" customFormat="1"/>
    <row r="930731" customFormat="1"/>
    <row r="930732" customFormat="1"/>
    <row r="930733" customFormat="1"/>
    <row r="930734" customFormat="1"/>
    <row r="930735" customFormat="1"/>
    <row r="930736" customFormat="1"/>
    <row r="930737" customFormat="1"/>
    <row r="930738" customFormat="1"/>
    <row r="930739" customFormat="1"/>
    <row r="930740" customFormat="1"/>
    <row r="930741" customFormat="1"/>
    <row r="930742" customFormat="1"/>
    <row r="930743" customFormat="1"/>
    <row r="930744" customFormat="1"/>
    <row r="930745" customFormat="1"/>
    <row r="930746" customFormat="1"/>
    <row r="930747" customFormat="1"/>
    <row r="930748" customFormat="1"/>
    <row r="930749" customFormat="1"/>
    <row r="930750" customFormat="1"/>
    <row r="930751" customFormat="1"/>
    <row r="930752" customFormat="1"/>
    <row r="930753" customFormat="1"/>
    <row r="930754" customFormat="1"/>
    <row r="930755" customFormat="1"/>
    <row r="930756" customFormat="1"/>
    <row r="930757" customFormat="1"/>
    <row r="930758" customFormat="1"/>
    <row r="930759" customFormat="1"/>
    <row r="930760" customFormat="1"/>
    <row r="930761" customFormat="1"/>
    <row r="930762" customFormat="1"/>
    <row r="930763" customFormat="1"/>
    <row r="930764" customFormat="1"/>
    <row r="930765" customFormat="1"/>
    <row r="930766" customFormat="1"/>
    <row r="930767" customFormat="1"/>
    <row r="930768" customFormat="1"/>
    <row r="930769" customFormat="1"/>
    <row r="930770" customFormat="1"/>
    <row r="930771" customFormat="1"/>
    <row r="930772" customFormat="1"/>
    <row r="930773" customFormat="1"/>
    <row r="930774" customFormat="1"/>
    <row r="930775" customFormat="1"/>
    <row r="930776" customFormat="1"/>
    <row r="930777" customFormat="1"/>
    <row r="930778" customFormat="1"/>
    <row r="930779" customFormat="1"/>
    <row r="930780" customFormat="1"/>
    <row r="930781" customFormat="1"/>
    <row r="930782" customFormat="1"/>
    <row r="930783" customFormat="1"/>
    <row r="930784" customFormat="1"/>
    <row r="930785" customFormat="1"/>
    <row r="930786" customFormat="1"/>
    <row r="930787" customFormat="1"/>
    <row r="930788" customFormat="1"/>
    <row r="930789" customFormat="1"/>
    <row r="930790" customFormat="1"/>
    <row r="930791" customFormat="1"/>
    <row r="930792" customFormat="1"/>
    <row r="930793" customFormat="1"/>
    <row r="930794" customFormat="1"/>
    <row r="930795" customFormat="1"/>
    <row r="930796" customFormat="1"/>
    <row r="930797" customFormat="1"/>
    <row r="930798" customFormat="1"/>
    <row r="930799" customFormat="1"/>
    <row r="930800" customFormat="1"/>
    <row r="930801" customFormat="1"/>
    <row r="930802" customFormat="1"/>
    <row r="930803" customFormat="1"/>
    <row r="930804" customFormat="1"/>
    <row r="930805" customFormat="1"/>
    <row r="930806" customFormat="1"/>
    <row r="930807" customFormat="1"/>
    <row r="930808" customFormat="1"/>
    <row r="930809" customFormat="1"/>
    <row r="930810" customFormat="1"/>
    <row r="930811" customFormat="1"/>
    <row r="930812" customFormat="1"/>
    <row r="930813" customFormat="1"/>
    <row r="930814" customFormat="1"/>
    <row r="930815" customFormat="1"/>
    <row r="930816" customFormat="1"/>
    <row r="930817" customFormat="1"/>
    <row r="930818" customFormat="1"/>
    <row r="930819" customFormat="1"/>
    <row r="930820" customFormat="1"/>
    <row r="930821" customFormat="1"/>
    <row r="930822" customFormat="1"/>
    <row r="930823" customFormat="1"/>
    <row r="930824" customFormat="1"/>
    <row r="930825" customFormat="1"/>
    <row r="930826" customFormat="1"/>
    <row r="930827" customFormat="1"/>
    <row r="930828" customFormat="1"/>
    <row r="930829" customFormat="1"/>
    <row r="930830" customFormat="1"/>
    <row r="930831" customFormat="1"/>
    <row r="930832" customFormat="1"/>
    <row r="930833" customFormat="1"/>
    <row r="930834" customFormat="1"/>
    <row r="930835" customFormat="1"/>
    <row r="930836" customFormat="1"/>
    <row r="930837" customFormat="1"/>
    <row r="930838" customFormat="1"/>
    <row r="930839" customFormat="1"/>
    <row r="930840" customFormat="1"/>
    <row r="930841" customFormat="1"/>
    <row r="930842" customFormat="1"/>
    <row r="930843" customFormat="1"/>
    <row r="930844" customFormat="1"/>
    <row r="930845" customFormat="1"/>
    <row r="930846" customFormat="1"/>
    <row r="930847" customFormat="1"/>
    <row r="930848" customFormat="1"/>
    <row r="930849" customFormat="1"/>
    <row r="930850" customFormat="1"/>
    <row r="930851" customFormat="1"/>
    <row r="930852" customFormat="1"/>
    <row r="930853" customFormat="1"/>
    <row r="930854" customFormat="1"/>
    <row r="930855" customFormat="1"/>
    <row r="930856" customFormat="1"/>
    <row r="930857" customFormat="1"/>
    <row r="930858" customFormat="1"/>
    <row r="930859" customFormat="1"/>
    <row r="930860" customFormat="1"/>
    <row r="930861" customFormat="1"/>
    <row r="930862" customFormat="1"/>
    <row r="930863" customFormat="1"/>
    <row r="930864" customFormat="1"/>
    <row r="930865" customFormat="1"/>
    <row r="930866" customFormat="1"/>
    <row r="930867" customFormat="1"/>
    <row r="930868" customFormat="1"/>
    <row r="930869" customFormat="1"/>
    <row r="930870" customFormat="1"/>
    <row r="930871" customFormat="1"/>
    <row r="930872" customFormat="1"/>
    <row r="930873" customFormat="1"/>
    <row r="930874" customFormat="1"/>
    <row r="930875" customFormat="1"/>
    <row r="930876" customFormat="1"/>
    <row r="930877" customFormat="1"/>
    <row r="930878" customFormat="1"/>
    <row r="930879" customFormat="1"/>
    <row r="930880" customFormat="1"/>
    <row r="930881" customFormat="1"/>
    <row r="930882" customFormat="1"/>
    <row r="930883" customFormat="1"/>
    <row r="930884" customFormat="1"/>
    <row r="930885" customFormat="1"/>
    <row r="930886" customFormat="1"/>
    <row r="930887" customFormat="1"/>
    <row r="930888" customFormat="1"/>
    <row r="930889" customFormat="1"/>
    <row r="930890" customFormat="1"/>
    <row r="930891" customFormat="1"/>
    <row r="930892" customFormat="1"/>
    <row r="930893" customFormat="1"/>
    <row r="930894" customFormat="1"/>
    <row r="930895" customFormat="1"/>
    <row r="930896" customFormat="1"/>
    <row r="930897" customFormat="1"/>
    <row r="930898" customFormat="1"/>
    <row r="930899" customFormat="1"/>
    <row r="930900" customFormat="1"/>
    <row r="930901" customFormat="1"/>
    <row r="930902" customFormat="1"/>
    <row r="930903" customFormat="1"/>
    <row r="930904" customFormat="1"/>
    <row r="930905" customFormat="1"/>
    <row r="930906" customFormat="1"/>
    <row r="930907" customFormat="1"/>
    <row r="930908" customFormat="1"/>
    <row r="930909" customFormat="1"/>
    <row r="930910" customFormat="1"/>
    <row r="930911" customFormat="1"/>
    <row r="930912" customFormat="1"/>
    <row r="930913" customFormat="1"/>
    <row r="930914" customFormat="1"/>
    <row r="930915" customFormat="1"/>
    <row r="930916" customFormat="1"/>
    <row r="930917" customFormat="1"/>
    <row r="930918" customFormat="1"/>
    <row r="930919" customFormat="1"/>
    <row r="930920" customFormat="1"/>
    <row r="930921" customFormat="1"/>
    <row r="930922" customFormat="1"/>
    <row r="930923" customFormat="1"/>
    <row r="930924" customFormat="1"/>
    <row r="930925" customFormat="1"/>
    <row r="930926" customFormat="1"/>
    <row r="930927" customFormat="1"/>
    <row r="930928" customFormat="1"/>
    <row r="930929" customFormat="1"/>
    <row r="930930" customFormat="1"/>
    <row r="930931" customFormat="1"/>
    <row r="930932" customFormat="1"/>
    <row r="930933" customFormat="1"/>
    <row r="930934" customFormat="1"/>
    <row r="930935" customFormat="1"/>
    <row r="930936" customFormat="1"/>
    <row r="930937" customFormat="1"/>
    <row r="930938" customFormat="1"/>
    <row r="930939" customFormat="1"/>
    <row r="930940" customFormat="1"/>
    <row r="930941" customFormat="1"/>
    <row r="930942" customFormat="1"/>
    <row r="930943" customFormat="1"/>
    <row r="930944" customFormat="1"/>
    <row r="930945" customFormat="1"/>
    <row r="930946" customFormat="1"/>
    <row r="930947" customFormat="1"/>
    <row r="930948" customFormat="1"/>
    <row r="930949" customFormat="1"/>
    <row r="930950" customFormat="1"/>
    <row r="930951" customFormat="1"/>
    <row r="930952" customFormat="1"/>
    <row r="930953" customFormat="1"/>
    <row r="930954" customFormat="1"/>
    <row r="930955" customFormat="1"/>
    <row r="930956" customFormat="1"/>
    <row r="930957" customFormat="1"/>
    <row r="930958" customFormat="1"/>
    <row r="930959" customFormat="1"/>
    <row r="930960" customFormat="1"/>
    <row r="930961" customFormat="1"/>
    <row r="930962" customFormat="1"/>
    <row r="930963" customFormat="1"/>
    <row r="930964" customFormat="1"/>
    <row r="930965" customFormat="1"/>
    <row r="930966" customFormat="1"/>
    <row r="930967" customFormat="1"/>
    <row r="930968" customFormat="1"/>
    <row r="930969" customFormat="1"/>
    <row r="930970" customFormat="1"/>
    <row r="930971" customFormat="1"/>
    <row r="930972" customFormat="1"/>
    <row r="930973" customFormat="1"/>
    <row r="930974" customFormat="1"/>
    <row r="930975" customFormat="1"/>
    <row r="930976" customFormat="1"/>
    <row r="930977" customFormat="1"/>
    <row r="930978" customFormat="1"/>
    <row r="930979" customFormat="1"/>
    <row r="930980" customFormat="1"/>
    <row r="930981" customFormat="1"/>
    <row r="930982" customFormat="1"/>
    <row r="930983" customFormat="1"/>
    <row r="930984" customFormat="1"/>
    <row r="930985" customFormat="1"/>
    <row r="930986" customFormat="1"/>
    <row r="930987" customFormat="1"/>
    <row r="930988" customFormat="1"/>
    <row r="930989" customFormat="1"/>
    <row r="930990" customFormat="1"/>
    <row r="930991" customFormat="1"/>
    <row r="930992" customFormat="1"/>
    <row r="930993" customFormat="1"/>
    <row r="930994" customFormat="1"/>
    <row r="930995" customFormat="1"/>
    <row r="930996" customFormat="1"/>
    <row r="930997" customFormat="1"/>
    <row r="930998" customFormat="1"/>
    <row r="930999" customFormat="1"/>
    <row r="931000" customFormat="1"/>
    <row r="931001" customFormat="1"/>
    <row r="931002" customFormat="1"/>
    <row r="931003" customFormat="1"/>
    <row r="931004" customFormat="1"/>
    <row r="931005" customFormat="1"/>
    <row r="931006" customFormat="1"/>
    <row r="931007" customFormat="1"/>
    <row r="931008" customFormat="1"/>
    <row r="931009" customFormat="1"/>
    <row r="931010" customFormat="1"/>
    <row r="931011" customFormat="1"/>
    <row r="931012" customFormat="1"/>
    <row r="931013" customFormat="1"/>
    <row r="931014" customFormat="1"/>
    <row r="931015" customFormat="1"/>
    <row r="931016" customFormat="1"/>
    <row r="931017" customFormat="1"/>
    <row r="931018" customFormat="1"/>
    <row r="931019" customFormat="1"/>
    <row r="931020" customFormat="1"/>
    <row r="931021" customFormat="1"/>
    <row r="931022" customFormat="1"/>
    <row r="931023" customFormat="1"/>
    <row r="931024" customFormat="1"/>
    <row r="931025" customFormat="1"/>
    <row r="931026" customFormat="1"/>
    <row r="931027" customFormat="1"/>
    <row r="931028" customFormat="1"/>
    <row r="931029" customFormat="1"/>
    <row r="931030" customFormat="1"/>
    <row r="931031" customFormat="1"/>
    <row r="931032" customFormat="1"/>
    <row r="931033" customFormat="1"/>
    <row r="931034" customFormat="1"/>
    <row r="931035" customFormat="1"/>
    <row r="931036" customFormat="1"/>
    <row r="931037" customFormat="1"/>
    <row r="931038" customFormat="1"/>
    <row r="931039" customFormat="1"/>
    <row r="931040" customFormat="1"/>
    <row r="931041" customFormat="1"/>
    <row r="931042" customFormat="1"/>
    <row r="931043" customFormat="1"/>
    <row r="931044" customFormat="1"/>
    <row r="931045" customFormat="1"/>
    <row r="931046" customFormat="1"/>
    <row r="931047" customFormat="1"/>
    <row r="931048" customFormat="1"/>
    <row r="931049" customFormat="1"/>
    <row r="931050" customFormat="1"/>
    <row r="931051" customFormat="1"/>
    <row r="931052" customFormat="1"/>
    <row r="931053" customFormat="1"/>
    <row r="931054" customFormat="1"/>
    <row r="931055" customFormat="1"/>
    <row r="931056" customFormat="1"/>
    <row r="931057" customFormat="1"/>
    <row r="931058" customFormat="1"/>
    <row r="931059" customFormat="1"/>
    <row r="931060" customFormat="1"/>
    <row r="931061" customFormat="1"/>
    <row r="931062" customFormat="1"/>
    <row r="931063" customFormat="1"/>
    <row r="931064" customFormat="1"/>
    <row r="931065" customFormat="1"/>
    <row r="931066" customFormat="1"/>
    <row r="931067" customFormat="1"/>
    <row r="931068" customFormat="1"/>
    <row r="931069" customFormat="1"/>
    <row r="931070" customFormat="1"/>
    <row r="931071" customFormat="1"/>
    <row r="931072" customFormat="1"/>
    <row r="931073" customFormat="1"/>
    <row r="931074" customFormat="1"/>
    <row r="931075" customFormat="1"/>
    <row r="931076" customFormat="1"/>
    <row r="931077" customFormat="1"/>
    <row r="931078" customFormat="1"/>
    <row r="931079" customFormat="1"/>
    <row r="931080" customFormat="1"/>
    <row r="931081" customFormat="1"/>
    <row r="931082" customFormat="1"/>
    <row r="931083" customFormat="1"/>
    <row r="931084" customFormat="1"/>
    <row r="931085" customFormat="1"/>
    <row r="931086" customFormat="1"/>
    <row r="931087" customFormat="1"/>
    <row r="931088" customFormat="1"/>
    <row r="931089" customFormat="1"/>
    <row r="931090" customFormat="1"/>
    <row r="931091" customFormat="1"/>
    <row r="931092" customFormat="1"/>
    <row r="931093" customFormat="1"/>
    <row r="931094" customFormat="1"/>
    <row r="931095" customFormat="1"/>
    <row r="931096" customFormat="1"/>
    <row r="931097" customFormat="1"/>
    <row r="931098" customFormat="1"/>
    <row r="931099" customFormat="1"/>
    <row r="931100" customFormat="1"/>
    <row r="931101" customFormat="1"/>
    <row r="931102" customFormat="1"/>
    <row r="931103" customFormat="1"/>
    <row r="931104" customFormat="1"/>
    <row r="931105" customFormat="1"/>
    <row r="931106" customFormat="1"/>
    <row r="931107" customFormat="1"/>
    <row r="931108" customFormat="1"/>
    <row r="931109" customFormat="1"/>
    <row r="931110" customFormat="1"/>
    <row r="931111" customFormat="1"/>
    <row r="931112" customFormat="1"/>
    <row r="931113" customFormat="1"/>
    <row r="931114" customFormat="1"/>
    <row r="931115" customFormat="1"/>
    <row r="931116" customFormat="1"/>
    <row r="931117" customFormat="1"/>
    <row r="931118" customFormat="1"/>
    <row r="931119" customFormat="1"/>
    <row r="931120" customFormat="1"/>
    <row r="931121" customFormat="1"/>
    <row r="931122" customFormat="1"/>
    <row r="931123" customFormat="1"/>
    <row r="931124" customFormat="1"/>
    <row r="931125" customFormat="1"/>
    <row r="931126" customFormat="1"/>
    <row r="931127" customFormat="1"/>
    <row r="931128" customFormat="1"/>
    <row r="931129" customFormat="1"/>
    <row r="931130" customFormat="1"/>
    <row r="931131" customFormat="1"/>
    <row r="931132" customFormat="1"/>
    <row r="931133" customFormat="1"/>
    <row r="931134" customFormat="1"/>
    <row r="931135" customFormat="1"/>
    <row r="931136" customFormat="1"/>
    <row r="931137" customFormat="1"/>
    <row r="931138" customFormat="1"/>
    <row r="931139" customFormat="1"/>
    <row r="931140" customFormat="1"/>
    <row r="931141" customFormat="1"/>
    <row r="931142" customFormat="1"/>
    <row r="931143" customFormat="1"/>
    <row r="931144" customFormat="1"/>
    <row r="931145" customFormat="1"/>
    <row r="931146" customFormat="1"/>
    <row r="931147" customFormat="1"/>
    <row r="931148" customFormat="1"/>
    <row r="931149" customFormat="1"/>
    <row r="931150" customFormat="1"/>
    <row r="931151" customFormat="1"/>
    <row r="931152" customFormat="1"/>
    <row r="931153" customFormat="1"/>
    <row r="931154" customFormat="1"/>
    <row r="931155" customFormat="1"/>
    <row r="931156" customFormat="1"/>
    <row r="931157" customFormat="1"/>
    <row r="931158" customFormat="1"/>
    <row r="931159" customFormat="1"/>
    <row r="931160" customFormat="1"/>
    <row r="931161" customFormat="1"/>
    <row r="931162" customFormat="1"/>
    <row r="931163" customFormat="1"/>
    <row r="931164" customFormat="1"/>
    <row r="931165" customFormat="1"/>
    <row r="931166" customFormat="1"/>
    <row r="931167" customFormat="1"/>
    <row r="931168" customFormat="1"/>
    <row r="931169" customFormat="1"/>
    <row r="931170" customFormat="1"/>
    <row r="931171" customFormat="1"/>
    <row r="931172" customFormat="1"/>
    <row r="931173" customFormat="1"/>
    <row r="931174" customFormat="1"/>
    <row r="931175" customFormat="1"/>
    <row r="931176" customFormat="1"/>
    <row r="931177" customFormat="1"/>
    <row r="931178" customFormat="1"/>
    <row r="931179" customFormat="1"/>
    <row r="931180" customFormat="1"/>
    <row r="931181" customFormat="1"/>
    <row r="931182" customFormat="1"/>
    <row r="931183" customFormat="1"/>
    <row r="931184" customFormat="1"/>
    <row r="931185" customFormat="1"/>
    <row r="931186" customFormat="1"/>
    <row r="931187" customFormat="1"/>
    <row r="931188" customFormat="1"/>
    <row r="931189" customFormat="1"/>
    <row r="931190" customFormat="1"/>
    <row r="931191" customFormat="1"/>
    <row r="931192" customFormat="1"/>
    <row r="931193" customFormat="1"/>
    <row r="931194" customFormat="1"/>
    <row r="931195" customFormat="1"/>
    <row r="931196" customFormat="1"/>
    <row r="931197" customFormat="1"/>
    <row r="931198" customFormat="1"/>
    <row r="931199" customFormat="1"/>
    <row r="931200" customFormat="1"/>
    <row r="931201" customFormat="1"/>
    <row r="931202" customFormat="1"/>
    <row r="931203" customFormat="1"/>
    <row r="931204" customFormat="1"/>
    <row r="931205" customFormat="1"/>
    <row r="931206" customFormat="1"/>
    <row r="931207" customFormat="1"/>
    <row r="931208" customFormat="1"/>
    <row r="931209" customFormat="1"/>
    <row r="931210" customFormat="1"/>
    <row r="931211" customFormat="1"/>
    <row r="931212" customFormat="1"/>
    <row r="931213" customFormat="1"/>
    <row r="931214" customFormat="1"/>
    <row r="931215" customFormat="1"/>
    <row r="931216" customFormat="1"/>
    <row r="931217" customFormat="1"/>
    <row r="931218" customFormat="1"/>
    <row r="931219" customFormat="1"/>
    <row r="931220" customFormat="1"/>
    <row r="931221" customFormat="1"/>
    <row r="931222" customFormat="1"/>
    <row r="931223" customFormat="1"/>
    <row r="931224" customFormat="1"/>
    <row r="931225" customFormat="1"/>
    <row r="931226" customFormat="1"/>
    <row r="931227" customFormat="1"/>
    <row r="931228" customFormat="1"/>
    <row r="931229" customFormat="1"/>
    <row r="931230" customFormat="1"/>
    <row r="931231" customFormat="1"/>
    <row r="931232" customFormat="1"/>
    <row r="931233" customFormat="1"/>
    <row r="931234" customFormat="1"/>
    <row r="931235" customFormat="1"/>
    <row r="931236" customFormat="1"/>
    <row r="931237" customFormat="1"/>
    <row r="931238" customFormat="1"/>
    <row r="931239" customFormat="1"/>
    <row r="931240" customFormat="1"/>
    <row r="931241" customFormat="1"/>
    <row r="931242" customFormat="1"/>
    <row r="931243" customFormat="1"/>
    <row r="931244" customFormat="1"/>
    <row r="931245" customFormat="1"/>
    <row r="931246" customFormat="1"/>
    <row r="931247" customFormat="1"/>
    <row r="931248" customFormat="1"/>
    <row r="931249" customFormat="1"/>
    <row r="931250" customFormat="1"/>
    <row r="931251" customFormat="1"/>
    <row r="931252" customFormat="1"/>
    <row r="931253" customFormat="1"/>
    <row r="931254" customFormat="1"/>
    <row r="931255" customFormat="1"/>
    <row r="931256" customFormat="1"/>
    <row r="931257" customFormat="1"/>
    <row r="931258" customFormat="1"/>
    <row r="931259" customFormat="1"/>
    <row r="931260" customFormat="1"/>
    <row r="931261" customFormat="1"/>
    <row r="931262" customFormat="1"/>
    <row r="931263" customFormat="1"/>
    <row r="931264" customFormat="1"/>
    <row r="931265" customFormat="1"/>
    <row r="931266" customFormat="1"/>
    <row r="931267" customFormat="1"/>
    <row r="931268" customFormat="1"/>
    <row r="931269" customFormat="1"/>
    <row r="931270" customFormat="1"/>
    <row r="931271" customFormat="1"/>
    <row r="931272" customFormat="1"/>
    <row r="931273" customFormat="1"/>
    <row r="931274" customFormat="1"/>
    <row r="931275" customFormat="1"/>
    <row r="931276" customFormat="1"/>
    <row r="931277" customFormat="1"/>
    <row r="931278" customFormat="1"/>
    <row r="931279" customFormat="1"/>
    <row r="931280" customFormat="1"/>
    <row r="931281" customFormat="1"/>
    <row r="931282" customFormat="1"/>
    <row r="931283" customFormat="1"/>
    <row r="931284" customFormat="1"/>
    <row r="931285" customFormat="1"/>
    <row r="931286" customFormat="1"/>
    <row r="931287" customFormat="1"/>
    <row r="931288" customFormat="1"/>
    <row r="931289" customFormat="1"/>
    <row r="931290" customFormat="1"/>
    <row r="931291" customFormat="1"/>
    <row r="931292" customFormat="1"/>
    <row r="931293" customFormat="1"/>
    <row r="931294" customFormat="1"/>
    <row r="931295" customFormat="1"/>
    <row r="931296" customFormat="1"/>
    <row r="931297" customFormat="1"/>
    <row r="931298" customFormat="1"/>
    <row r="931299" customFormat="1"/>
    <row r="931300" customFormat="1"/>
    <row r="931301" customFormat="1"/>
    <row r="931302" customFormat="1"/>
    <row r="931303" customFormat="1"/>
    <row r="931304" customFormat="1"/>
    <row r="931305" customFormat="1"/>
    <row r="931306" customFormat="1"/>
    <row r="931307" customFormat="1"/>
    <row r="931308" customFormat="1"/>
    <row r="931309" customFormat="1"/>
    <row r="931310" customFormat="1"/>
    <row r="931311" customFormat="1"/>
    <row r="931312" customFormat="1"/>
    <row r="931313" customFormat="1"/>
    <row r="931314" customFormat="1"/>
    <row r="931315" customFormat="1"/>
    <row r="931316" customFormat="1"/>
    <row r="931317" customFormat="1"/>
    <row r="931318" customFormat="1"/>
    <row r="931319" customFormat="1"/>
    <row r="931320" customFormat="1"/>
    <row r="931321" customFormat="1"/>
    <row r="931322" customFormat="1"/>
    <row r="931323" customFormat="1"/>
    <row r="931324" customFormat="1"/>
    <row r="931325" customFormat="1"/>
    <row r="931326" customFormat="1"/>
    <row r="931327" customFormat="1"/>
    <row r="931328" customFormat="1"/>
    <row r="931329" customFormat="1"/>
    <row r="931330" customFormat="1"/>
    <row r="931331" customFormat="1"/>
    <row r="931332" customFormat="1"/>
    <row r="931333" customFormat="1"/>
    <row r="931334" customFormat="1"/>
    <row r="931335" customFormat="1"/>
    <row r="931336" customFormat="1"/>
    <row r="931337" customFormat="1"/>
    <row r="931338" customFormat="1"/>
    <row r="931339" customFormat="1"/>
    <row r="931340" customFormat="1"/>
    <row r="931341" customFormat="1"/>
    <row r="931342" customFormat="1"/>
    <row r="931343" customFormat="1"/>
    <row r="931344" customFormat="1"/>
    <row r="931345" customFormat="1"/>
    <row r="931346" customFormat="1"/>
    <row r="931347" customFormat="1"/>
    <row r="931348" customFormat="1"/>
    <row r="931349" customFormat="1"/>
    <row r="931350" customFormat="1"/>
    <row r="931351" customFormat="1"/>
    <row r="931352" customFormat="1"/>
    <row r="931353" customFormat="1"/>
    <row r="931354" customFormat="1"/>
    <row r="931355" customFormat="1"/>
    <row r="931356" customFormat="1"/>
    <row r="931357" customFormat="1"/>
    <row r="931358" customFormat="1"/>
    <row r="931359" customFormat="1"/>
    <row r="931360" customFormat="1"/>
    <row r="931361" customFormat="1"/>
    <row r="931362" customFormat="1"/>
    <row r="931363" customFormat="1"/>
    <row r="931364" customFormat="1"/>
    <row r="931365" customFormat="1"/>
    <row r="931366" customFormat="1"/>
    <row r="931367" customFormat="1"/>
    <row r="931368" customFormat="1"/>
    <row r="931369" customFormat="1"/>
    <row r="931370" customFormat="1"/>
    <row r="931371" customFormat="1"/>
    <row r="931372" customFormat="1"/>
    <row r="931373" customFormat="1"/>
    <row r="931374" customFormat="1"/>
    <row r="931375" customFormat="1"/>
    <row r="931376" customFormat="1"/>
    <row r="931377" customFormat="1"/>
    <row r="931378" customFormat="1"/>
    <row r="931379" customFormat="1"/>
    <row r="931380" customFormat="1"/>
    <row r="931381" customFormat="1"/>
    <row r="931382" customFormat="1"/>
    <row r="931383" customFormat="1"/>
    <row r="931384" customFormat="1"/>
    <row r="931385" customFormat="1"/>
    <row r="931386" customFormat="1"/>
    <row r="931387" customFormat="1"/>
    <row r="931388" customFormat="1"/>
    <row r="931389" customFormat="1"/>
    <row r="931390" customFormat="1"/>
    <row r="931391" customFormat="1"/>
    <row r="931392" customFormat="1"/>
    <row r="931393" customFormat="1"/>
    <row r="931394" customFormat="1"/>
    <row r="931395" customFormat="1"/>
    <row r="931396" customFormat="1"/>
    <row r="931397" customFormat="1"/>
    <row r="931398" customFormat="1"/>
    <row r="931399" customFormat="1"/>
    <row r="931400" customFormat="1"/>
    <row r="931401" customFormat="1"/>
    <row r="931402" customFormat="1"/>
    <row r="931403" customFormat="1"/>
    <row r="931404" customFormat="1"/>
    <row r="931405" customFormat="1"/>
    <row r="931406" customFormat="1"/>
    <row r="931407" customFormat="1"/>
    <row r="931408" customFormat="1"/>
    <row r="931409" customFormat="1"/>
    <row r="931410" customFormat="1"/>
    <row r="931411" customFormat="1"/>
    <row r="931412" customFormat="1"/>
    <row r="931413" customFormat="1"/>
    <row r="931414" customFormat="1"/>
    <row r="931415" customFormat="1"/>
    <row r="931416" customFormat="1"/>
    <row r="931417" customFormat="1"/>
    <row r="931418" customFormat="1"/>
    <row r="931419" customFormat="1"/>
    <row r="931420" customFormat="1"/>
    <row r="931421" customFormat="1"/>
    <row r="931422" customFormat="1"/>
    <row r="931423" customFormat="1"/>
    <row r="931424" customFormat="1"/>
    <row r="931425" customFormat="1"/>
    <row r="931426" customFormat="1"/>
    <row r="931427" customFormat="1"/>
    <row r="931428" customFormat="1"/>
    <row r="931429" customFormat="1"/>
    <row r="931430" customFormat="1"/>
    <row r="931431" customFormat="1"/>
    <row r="931432" customFormat="1"/>
    <row r="931433" customFormat="1"/>
    <row r="931434" customFormat="1"/>
    <row r="931435" customFormat="1"/>
    <row r="931436" customFormat="1"/>
    <row r="931437" customFormat="1"/>
    <row r="931438" customFormat="1"/>
    <row r="931439" customFormat="1"/>
    <row r="931440" customFormat="1"/>
    <row r="931441" customFormat="1"/>
    <row r="931442" customFormat="1"/>
    <row r="931443" customFormat="1"/>
    <row r="931444" customFormat="1"/>
    <row r="931445" customFormat="1"/>
    <row r="931446" customFormat="1"/>
    <row r="931447" customFormat="1"/>
    <row r="931448" customFormat="1"/>
    <row r="931449" customFormat="1"/>
    <row r="931450" customFormat="1"/>
    <row r="931451" customFormat="1"/>
    <row r="931452" customFormat="1"/>
    <row r="931453" customFormat="1"/>
    <row r="931454" customFormat="1"/>
    <row r="931455" customFormat="1"/>
    <row r="931456" customFormat="1"/>
    <row r="931457" customFormat="1"/>
    <row r="931458" customFormat="1"/>
    <row r="931459" customFormat="1"/>
    <row r="931460" customFormat="1"/>
    <row r="931461" customFormat="1"/>
    <row r="931462" customFormat="1"/>
    <row r="931463" customFormat="1"/>
    <row r="931464" customFormat="1"/>
    <row r="931465" customFormat="1"/>
    <row r="931466" customFormat="1"/>
    <row r="931467" customFormat="1"/>
    <row r="931468" customFormat="1"/>
    <row r="931469" customFormat="1"/>
    <row r="931470" customFormat="1"/>
    <row r="931471" customFormat="1"/>
    <row r="931472" customFormat="1"/>
    <row r="931473" customFormat="1"/>
    <row r="931474" customFormat="1"/>
    <row r="931475" customFormat="1"/>
    <row r="931476" customFormat="1"/>
    <row r="931477" customFormat="1"/>
    <row r="931478" customFormat="1"/>
    <row r="931479" customFormat="1"/>
    <row r="931480" customFormat="1"/>
    <row r="931481" customFormat="1"/>
    <row r="931482" customFormat="1"/>
    <row r="931483" customFormat="1"/>
    <row r="931484" customFormat="1"/>
    <row r="931485" customFormat="1"/>
    <row r="931486" customFormat="1"/>
    <row r="931487" customFormat="1"/>
    <row r="931488" customFormat="1"/>
    <row r="931489" customFormat="1"/>
    <row r="931490" customFormat="1"/>
    <row r="931491" customFormat="1"/>
    <row r="931492" customFormat="1"/>
    <row r="931493" customFormat="1"/>
    <row r="931494" customFormat="1"/>
    <row r="931495" customFormat="1"/>
    <row r="931496" customFormat="1"/>
    <row r="931497" customFormat="1"/>
    <row r="931498" customFormat="1"/>
    <row r="931499" customFormat="1"/>
    <row r="931500" customFormat="1"/>
    <row r="931501" customFormat="1"/>
    <row r="931502" customFormat="1"/>
    <row r="931503" customFormat="1"/>
    <row r="931504" customFormat="1"/>
    <row r="931505" customFormat="1"/>
    <row r="931506" customFormat="1"/>
    <row r="931507" customFormat="1"/>
    <row r="931508" customFormat="1"/>
    <row r="931509" customFormat="1"/>
    <row r="931510" customFormat="1"/>
    <row r="931511" customFormat="1"/>
    <row r="931512" customFormat="1"/>
    <row r="931513" customFormat="1"/>
    <row r="931514" customFormat="1"/>
    <row r="931515" customFormat="1"/>
    <row r="931516" customFormat="1"/>
    <row r="931517" customFormat="1"/>
    <row r="931518" customFormat="1"/>
    <row r="931519" customFormat="1"/>
    <row r="931520" customFormat="1"/>
    <row r="931521" customFormat="1"/>
    <row r="931522" customFormat="1"/>
    <row r="931523" customFormat="1"/>
    <row r="931524" customFormat="1"/>
    <row r="931525" customFormat="1"/>
    <row r="931526" customFormat="1"/>
    <row r="931527" customFormat="1"/>
    <row r="931528" customFormat="1"/>
    <row r="931529" customFormat="1"/>
    <row r="931530" customFormat="1"/>
    <row r="931531" customFormat="1"/>
    <row r="931532" customFormat="1"/>
    <row r="931533" customFormat="1"/>
    <row r="931534" customFormat="1"/>
    <row r="931535" customFormat="1"/>
    <row r="931536" customFormat="1"/>
    <row r="931537" customFormat="1"/>
    <row r="931538" customFormat="1"/>
    <row r="931539" customFormat="1"/>
    <row r="931540" customFormat="1"/>
    <row r="931541" customFormat="1"/>
    <row r="931542" customFormat="1"/>
    <row r="931543" customFormat="1"/>
    <row r="931544" customFormat="1"/>
    <row r="931545" customFormat="1"/>
    <row r="931546" customFormat="1"/>
    <row r="931547" customFormat="1"/>
    <row r="931548" customFormat="1"/>
    <row r="931549" customFormat="1"/>
    <row r="931550" customFormat="1"/>
    <row r="931551" customFormat="1"/>
    <row r="931552" customFormat="1"/>
    <row r="931553" customFormat="1"/>
    <row r="931554" customFormat="1"/>
    <row r="931555" customFormat="1"/>
    <row r="931556" customFormat="1"/>
    <row r="931557" customFormat="1"/>
    <row r="931558" customFormat="1"/>
    <row r="931559" customFormat="1"/>
    <row r="931560" customFormat="1"/>
    <row r="931561" customFormat="1"/>
    <row r="931562" customFormat="1"/>
    <row r="931563" customFormat="1"/>
    <row r="931564" customFormat="1"/>
    <row r="931565" customFormat="1"/>
    <row r="931566" customFormat="1"/>
    <row r="931567" customFormat="1"/>
    <row r="931568" customFormat="1"/>
    <row r="931569" customFormat="1"/>
    <row r="931570" customFormat="1"/>
    <row r="931571" customFormat="1"/>
    <row r="931572" customFormat="1"/>
    <row r="931573" customFormat="1"/>
    <row r="931574" customFormat="1"/>
    <row r="931575" customFormat="1"/>
    <row r="931576" customFormat="1"/>
    <row r="931577" customFormat="1"/>
    <row r="931578" customFormat="1"/>
    <row r="931579" customFormat="1"/>
    <row r="931580" customFormat="1"/>
    <row r="931581" customFormat="1"/>
    <row r="931582" customFormat="1"/>
    <row r="931583" customFormat="1"/>
    <row r="931584" customFormat="1"/>
    <row r="931585" customFormat="1"/>
    <row r="931586" customFormat="1"/>
    <row r="931587" customFormat="1"/>
    <row r="931588" customFormat="1"/>
    <row r="931589" customFormat="1"/>
    <row r="931590" customFormat="1"/>
    <row r="931591" customFormat="1"/>
    <row r="931592" customFormat="1"/>
    <row r="931593" customFormat="1"/>
    <row r="931594" customFormat="1"/>
    <row r="931595" customFormat="1"/>
    <row r="931596" customFormat="1"/>
    <row r="931597" customFormat="1"/>
    <row r="931598" customFormat="1"/>
    <row r="931599" customFormat="1"/>
    <row r="931600" customFormat="1"/>
    <row r="931601" customFormat="1"/>
    <row r="931602" customFormat="1"/>
    <row r="931603" customFormat="1"/>
    <row r="931604" customFormat="1"/>
    <row r="931605" customFormat="1"/>
    <row r="931606" customFormat="1"/>
    <row r="931607" customFormat="1"/>
    <row r="931608" customFormat="1"/>
    <row r="931609" customFormat="1"/>
    <row r="931610" customFormat="1"/>
    <row r="931611" customFormat="1"/>
    <row r="931612" customFormat="1"/>
    <row r="931613" customFormat="1"/>
    <row r="931614" customFormat="1"/>
    <row r="931615" customFormat="1"/>
    <row r="931616" customFormat="1"/>
    <row r="931617" customFormat="1"/>
    <row r="931618" customFormat="1"/>
    <row r="931619" customFormat="1"/>
    <row r="931620" customFormat="1"/>
    <row r="931621" customFormat="1"/>
    <row r="931622" customFormat="1"/>
    <row r="931623" customFormat="1"/>
    <row r="931624" customFormat="1"/>
    <row r="931625" customFormat="1"/>
    <row r="931626" customFormat="1"/>
    <row r="931627" customFormat="1"/>
    <row r="931628" customFormat="1"/>
    <row r="931629" customFormat="1"/>
    <row r="931630" customFormat="1"/>
    <row r="931631" customFormat="1"/>
    <row r="931632" customFormat="1"/>
    <row r="931633" customFormat="1"/>
    <row r="931634" customFormat="1"/>
    <row r="931635" customFormat="1"/>
    <row r="931636" customFormat="1"/>
    <row r="931637" customFormat="1"/>
    <row r="931638" customFormat="1"/>
    <row r="931639" customFormat="1"/>
    <row r="931640" customFormat="1"/>
    <row r="931641" customFormat="1"/>
    <row r="931642" customFormat="1"/>
    <row r="931643" customFormat="1"/>
    <row r="931644" customFormat="1"/>
    <row r="931645" customFormat="1"/>
    <row r="931646" customFormat="1"/>
    <row r="931647" customFormat="1"/>
    <row r="931648" customFormat="1"/>
    <row r="931649" customFormat="1"/>
    <row r="931650" customFormat="1"/>
    <row r="931651" customFormat="1"/>
    <row r="931652" customFormat="1"/>
    <row r="931653" customFormat="1"/>
    <row r="931654" customFormat="1"/>
    <row r="931655" customFormat="1"/>
    <row r="931656" customFormat="1"/>
    <row r="931657" customFormat="1"/>
    <row r="931658" customFormat="1"/>
    <row r="931659" customFormat="1"/>
    <row r="931660" customFormat="1"/>
    <row r="931661" customFormat="1"/>
    <row r="931662" customFormat="1"/>
    <row r="931663" customFormat="1"/>
    <row r="931664" customFormat="1"/>
    <row r="931665" customFormat="1"/>
    <row r="931666" customFormat="1"/>
    <row r="931667" customFormat="1"/>
    <row r="931668" customFormat="1"/>
    <row r="931669" customFormat="1"/>
    <row r="931670" customFormat="1"/>
    <row r="931671" customFormat="1"/>
    <row r="931672" customFormat="1"/>
    <row r="931673" customFormat="1"/>
    <row r="931674" customFormat="1"/>
    <row r="931675" customFormat="1"/>
    <row r="931676" customFormat="1"/>
    <row r="931677" customFormat="1"/>
    <row r="931678" customFormat="1"/>
    <row r="931679" customFormat="1"/>
    <row r="931680" customFormat="1"/>
    <row r="931681" customFormat="1"/>
    <row r="931682" customFormat="1"/>
    <row r="931683" customFormat="1"/>
    <row r="931684" customFormat="1"/>
    <row r="931685" customFormat="1"/>
    <row r="931686" customFormat="1"/>
    <row r="931687" customFormat="1"/>
    <row r="931688" customFormat="1"/>
    <row r="931689" customFormat="1"/>
    <row r="931690" customFormat="1"/>
    <row r="931691" customFormat="1"/>
    <row r="931692" customFormat="1"/>
    <row r="931693" customFormat="1"/>
    <row r="931694" customFormat="1"/>
    <row r="931695" customFormat="1"/>
    <row r="931696" customFormat="1"/>
    <row r="931697" customFormat="1"/>
    <row r="931698" customFormat="1"/>
    <row r="931699" customFormat="1"/>
    <row r="931700" customFormat="1"/>
    <row r="931701" customFormat="1"/>
    <row r="931702" customFormat="1"/>
    <row r="931703" customFormat="1"/>
    <row r="931704" customFormat="1"/>
    <row r="931705" customFormat="1"/>
    <row r="931706" customFormat="1"/>
    <row r="931707" customFormat="1"/>
    <row r="931708" customFormat="1"/>
    <row r="931709" customFormat="1"/>
    <row r="931710" customFormat="1"/>
    <row r="931711" customFormat="1"/>
    <row r="931712" customFormat="1"/>
    <row r="931713" customFormat="1"/>
    <row r="931714" customFormat="1"/>
    <row r="931715" customFormat="1"/>
    <row r="931716" customFormat="1"/>
    <row r="931717" customFormat="1"/>
    <row r="931718" customFormat="1"/>
    <row r="931719" customFormat="1"/>
    <row r="931720" customFormat="1"/>
    <row r="931721" customFormat="1"/>
    <row r="931722" customFormat="1"/>
    <row r="931723" customFormat="1"/>
    <row r="931724" customFormat="1"/>
    <row r="931725" customFormat="1"/>
    <row r="931726" customFormat="1"/>
    <row r="931727" customFormat="1"/>
    <row r="931728" customFormat="1"/>
    <row r="931729" customFormat="1"/>
    <row r="931730" customFormat="1"/>
    <row r="931731" customFormat="1"/>
    <row r="931732" customFormat="1"/>
    <row r="931733" customFormat="1"/>
    <row r="931734" customFormat="1"/>
    <row r="931735" customFormat="1"/>
    <row r="931736" customFormat="1"/>
    <row r="931737" customFormat="1"/>
    <row r="931738" customFormat="1"/>
    <row r="931739" customFormat="1"/>
    <row r="931740" customFormat="1"/>
    <row r="931741" customFormat="1"/>
    <row r="931742" customFormat="1"/>
    <row r="931743" customFormat="1"/>
    <row r="931744" customFormat="1"/>
    <row r="931745" customFormat="1"/>
    <row r="931746" customFormat="1"/>
    <row r="931747" customFormat="1"/>
    <row r="931748" customFormat="1"/>
    <row r="931749" customFormat="1"/>
    <row r="931750" customFormat="1"/>
    <row r="931751" customFormat="1"/>
    <row r="931752" customFormat="1"/>
    <row r="931753" customFormat="1"/>
    <row r="931754" customFormat="1"/>
    <row r="931755" customFormat="1"/>
    <row r="931756" customFormat="1"/>
    <row r="931757" customFormat="1"/>
    <row r="931758" customFormat="1"/>
    <row r="931759" customFormat="1"/>
    <row r="931760" customFormat="1"/>
    <row r="931761" customFormat="1"/>
    <row r="931762" customFormat="1"/>
    <row r="931763" customFormat="1"/>
    <row r="931764" customFormat="1"/>
    <row r="931765" customFormat="1"/>
    <row r="931766" customFormat="1"/>
    <row r="931767" customFormat="1"/>
    <row r="931768" customFormat="1"/>
    <row r="931769" customFormat="1"/>
    <row r="931770" customFormat="1"/>
    <row r="931771" customFormat="1"/>
    <row r="931772" customFormat="1"/>
    <row r="931773" customFormat="1"/>
    <row r="931774" customFormat="1"/>
    <row r="931775" customFormat="1"/>
    <row r="931776" customFormat="1"/>
    <row r="931777" customFormat="1"/>
    <row r="931778" customFormat="1"/>
    <row r="931779" customFormat="1"/>
    <row r="931780" customFormat="1"/>
    <row r="931781" customFormat="1"/>
    <row r="931782" customFormat="1"/>
    <row r="931783" customFormat="1"/>
    <row r="931784" customFormat="1"/>
    <row r="931785" customFormat="1"/>
    <row r="931786" customFormat="1"/>
    <row r="931787" customFormat="1"/>
    <row r="931788" customFormat="1"/>
    <row r="931789" customFormat="1"/>
    <row r="931790" customFormat="1"/>
    <row r="931791" customFormat="1"/>
    <row r="931792" customFormat="1"/>
    <row r="931793" customFormat="1"/>
    <row r="931794" customFormat="1"/>
    <row r="931795" customFormat="1"/>
    <row r="931796" customFormat="1"/>
    <row r="931797" customFormat="1"/>
    <row r="931798" customFormat="1"/>
    <row r="931799" customFormat="1"/>
    <row r="931800" customFormat="1"/>
    <row r="931801" customFormat="1"/>
    <row r="931802" customFormat="1"/>
    <row r="931803" customFormat="1"/>
    <row r="931804" customFormat="1"/>
    <row r="931805" customFormat="1"/>
    <row r="931806" customFormat="1"/>
    <row r="931807" customFormat="1"/>
    <row r="931808" customFormat="1"/>
    <row r="931809" customFormat="1"/>
    <row r="931810" customFormat="1"/>
    <row r="931811" customFormat="1"/>
    <row r="931812" customFormat="1"/>
    <row r="931813" customFormat="1"/>
    <row r="931814" customFormat="1"/>
    <row r="931815" customFormat="1"/>
    <row r="931816" customFormat="1"/>
    <row r="931817" customFormat="1"/>
    <row r="931818" customFormat="1"/>
    <row r="931819" customFormat="1"/>
    <row r="931820" customFormat="1"/>
    <row r="931821" customFormat="1"/>
    <row r="931822" customFormat="1"/>
    <row r="931823" customFormat="1"/>
    <row r="931824" customFormat="1"/>
    <row r="931825" customFormat="1"/>
    <row r="931826" customFormat="1"/>
    <row r="931827" customFormat="1"/>
    <row r="931828" customFormat="1"/>
    <row r="931829" customFormat="1"/>
    <row r="931830" customFormat="1"/>
    <row r="931831" customFormat="1"/>
    <row r="931832" customFormat="1"/>
    <row r="931833" customFormat="1"/>
    <row r="931834" customFormat="1"/>
    <row r="931835" customFormat="1"/>
    <row r="931836" customFormat="1"/>
    <row r="931837" customFormat="1"/>
    <row r="931838" customFormat="1"/>
    <row r="931839" customFormat="1"/>
    <row r="931840" customFormat="1"/>
    <row r="931841" customFormat="1"/>
    <row r="931842" customFormat="1"/>
    <row r="931843" customFormat="1"/>
    <row r="931844" customFormat="1"/>
    <row r="931845" customFormat="1"/>
    <row r="931846" customFormat="1"/>
    <row r="931847" customFormat="1"/>
    <row r="931848" customFormat="1"/>
    <row r="931849" customFormat="1"/>
    <row r="931850" customFormat="1"/>
    <row r="931851" customFormat="1"/>
    <row r="931852" customFormat="1"/>
    <row r="931853" customFormat="1"/>
    <row r="931854" customFormat="1"/>
    <row r="931855" customFormat="1"/>
    <row r="931856" customFormat="1"/>
    <row r="931857" customFormat="1"/>
    <row r="931858" customFormat="1"/>
    <row r="931859" customFormat="1"/>
    <row r="931860" customFormat="1"/>
    <row r="931861" customFormat="1"/>
    <row r="931862" customFormat="1"/>
    <row r="931863" customFormat="1"/>
    <row r="931864" customFormat="1"/>
    <row r="931865" customFormat="1"/>
    <row r="931866" customFormat="1"/>
    <row r="931867" customFormat="1"/>
    <row r="931868" customFormat="1"/>
    <row r="931869" customFormat="1"/>
    <row r="931870" customFormat="1"/>
    <row r="931871" customFormat="1"/>
    <row r="931872" customFormat="1"/>
    <row r="931873" customFormat="1"/>
    <row r="931874" customFormat="1"/>
    <row r="931875" customFormat="1"/>
    <row r="931876" customFormat="1"/>
    <row r="931877" customFormat="1"/>
    <row r="931878" customFormat="1"/>
    <row r="931879" customFormat="1"/>
    <row r="931880" customFormat="1"/>
    <row r="931881" customFormat="1"/>
    <row r="931882" customFormat="1"/>
    <row r="931883" customFormat="1"/>
    <row r="931884" customFormat="1"/>
    <row r="931885" customFormat="1"/>
    <row r="931886" customFormat="1"/>
    <row r="931887" customFormat="1"/>
    <row r="931888" customFormat="1"/>
    <row r="931889" customFormat="1"/>
    <row r="931890" customFormat="1"/>
    <row r="931891" customFormat="1"/>
    <row r="931892" customFormat="1"/>
    <row r="931893" customFormat="1"/>
    <row r="931894" customFormat="1"/>
    <row r="931895" customFormat="1"/>
    <row r="931896" customFormat="1"/>
    <row r="931897" customFormat="1"/>
    <row r="931898" customFormat="1"/>
    <row r="931899" customFormat="1"/>
    <row r="931900" customFormat="1"/>
    <row r="931901" customFormat="1"/>
    <row r="931902" customFormat="1"/>
    <row r="931903" customFormat="1"/>
    <row r="931904" customFormat="1"/>
    <row r="931905" customFormat="1"/>
    <row r="931906" customFormat="1"/>
    <row r="931907" customFormat="1"/>
    <row r="931908" customFormat="1"/>
    <row r="931909" customFormat="1"/>
    <row r="931910" customFormat="1"/>
    <row r="931911" customFormat="1"/>
    <row r="931912" customFormat="1"/>
    <row r="931913" customFormat="1"/>
    <row r="931914" customFormat="1"/>
    <row r="931915" customFormat="1"/>
    <row r="931916" customFormat="1"/>
    <row r="931917" customFormat="1"/>
    <row r="931918" customFormat="1"/>
    <row r="931919" customFormat="1"/>
    <row r="931920" customFormat="1"/>
    <row r="931921" customFormat="1"/>
    <row r="931922" customFormat="1"/>
    <row r="931923" customFormat="1"/>
    <row r="931924" customFormat="1"/>
    <row r="931925" customFormat="1"/>
    <row r="931926" customFormat="1"/>
    <row r="931927" customFormat="1"/>
    <row r="931928" customFormat="1"/>
    <row r="931929" customFormat="1"/>
    <row r="931930" customFormat="1"/>
    <row r="931931" customFormat="1"/>
    <row r="931932" customFormat="1"/>
    <row r="931933" customFormat="1"/>
    <row r="931934" customFormat="1"/>
    <row r="931935" customFormat="1"/>
    <row r="931936" customFormat="1"/>
    <row r="931937" customFormat="1"/>
    <row r="931938" customFormat="1"/>
    <row r="931939" customFormat="1"/>
    <row r="931940" customFormat="1"/>
    <row r="931941" customFormat="1"/>
    <row r="931942" customFormat="1"/>
    <row r="931943" customFormat="1"/>
    <row r="931944" customFormat="1"/>
    <row r="931945" customFormat="1"/>
    <row r="931946" customFormat="1"/>
    <row r="931947" customFormat="1"/>
    <row r="931948" customFormat="1"/>
    <row r="931949" customFormat="1"/>
    <row r="931950" customFormat="1"/>
    <row r="931951" customFormat="1"/>
    <row r="931952" customFormat="1"/>
    <row r="931953" customFormat="1"/>
    <row r="931954" customFormat="1"/>
    <row r="931955" customFormat="1"/>
    <row r="931956" customFormat="1"/>
    <row r="931957" customFormat="1"/>
    <row r="931958" customFormat="1"/>
    <row r="931959" customFormat="1"/>
    <row r="931960" customFormat="1"/>
    <row r="931961" customFormat="1"/>
    <row r="931962" customFormat="1"/>
    <row r="931963" customFormat="1"/>
    <row r="931964" customFormat="1"/>
    <row r="931965" customFormat="1"/>
    <row r="931966" customFormat="1"/>
    <row r="931967" customFormat="1"/>
    <row r="931968" customFormat="1"/>
    <row r="931969" customFormat="1"/>
    <row r="931970" customFormat="1"/>
    <row r="931971" customFormat="1"/>
    <row r="931972" customFormat="1"/>
    <row r="931973" customFormat="1"/>
    <row r="931974" customFormat="1"/>
    <row r="931975" customFormat="1"/>
    <row r="931976" customFormat="1"/>
    <row r="931977" customFormat="1"/>
    <row r="931978" customFormat="1"/>
    <row r="931979" customFormat="1"/>
    <row r="931980" customFormat="1"/>
    <row r="931981" customFormat="1"/>
    <row r="931982" customFormat="1"/>
    <row r="931983" customFormat="1"/>
    <row r="931984" customFormat="1"/>
    <row r="931985" customFormat="1"/>
    <row r="931986" customFormat="1"/>
    <row r="931987" customFormat="1"/>
    <row r="931988" customFormat="1"/>
    <row r="931989" customFormat="1"/>
    <row r="931990" customFormat="1"/>
    <row r="931991" customFormat="1"/>
    <row r="931992" customFormat="1"/>
    <row r="931993" customFormat="1"/>
    <row r="931994" customFormat="1"/>
    <row r="931995" customFormat="1"/>
    <row r="931996" customFormat="1"/>
    <row r="931997" customFormat="1"/>
    <row r="931998" customFormat="1"/>
    <row r="931999" customFormat="1"/>
    <row r="932000" customFormat="1"/>
    <row r="932001" customFormat="1"/>
    <row r="932002" customFormat="1"/>
    <row r="932003" customFormat="1"/>
    <row r="932004" customFormat="1"/>
    <row r="932005" customFormat="1"/>
    <row r="932006" customFormat="1"/>
    <row r="932007" customFormat="1"/>
    <row r="932008" customFormat="1"/>
    <row r="932009" customFormat="1"/>
    <row r="932010" customFormat="1"/>
    <row r="932011" customFormat="1"/>
    <row r="932012" customFormat="1"/>
    <row r="932013" customFormat="1"/>
    <row r="932014" customFormat="1"/>
    <row r="932015" customFormat="1"/>
    <row r="932016" customFormat="1"/>
    <row r="932017" customFormat="1"/>
    <row r="932018" customFormat="1"/>
    <row r="932019" customFormat="1"/>
    <row r="932020" customFormat="1"/>
    <row r="932021" customFormat="1"/>
    <row r="932022" customFormat="1"/>
    <row r="932023" customFormat="1"/>
    <row r="932024" customFormat="1"/>
    <row r="932025" customFormat="1"/>
    <row r="932026" customFormat="1"/>
    <row r="932027" customFormat="1"/>
    <row r="932028" customFormat="1"/>
    <row r="932029" customFormat="1"/>
    <row r="932030" customFormat="1"/>
    <row r="932031" customFormat="1"/>
    <row r="932032" customFormat="1"/>
    <row r="932033" customFormat="1"/>
    <row r="932034" customFormat="1"/>
    <row r="932035" customFormat="1"/>
    <row r="932036" customFormat="1"/>
    <row r="932037" customFormat="1"/>
    <row r="932038" customFormat="1"/>
    <row r="932039" customFormat="1"/>
    <row r="932040" customFormat="1"/>
    <row r="932041" customFormat="1"/>
    <row r="932042" customFormat="1"/>
    <row r="932043" customFormat="1"/>
    <row r="932044" customFormat="1"/>
    <row r="932045" customFormat="1"/>
    <row r="932046" customFormat="1"/>
    <row r="932047" customFormat="1"/>
    <row r="932048" customFormat="1"/>
    <row r="932049" customFormat="1"/>
    <row r="932050" customFormat="1"/>
    <row r="932051" customFormat="1"/>
    <row r="932052" customFormat="1"/>
    <row r="932053" customFormat="1"/>
    <row r="932054" customFormat="1"/>
    <row r="932055" customFormat="1"/>
    <row r="932056" customFormat="1"/>
    <row r="932057" customFormat="1"/>
    <row r="932058" customFormat="1"/>
    <row r="932059" customFormat="1"/>
    <row r="932060" customFormat="1"/>
    <row r="932061" customFormat="1"/>
    <row r="932062" customFormat="1"/>
    <row r="932063" customFormat="1"/>
    <row r="932064" customFormat="1"/>
    <row r="932065" customFormat="1"/>
    <row r="932066" customFormat="1"/>
    <row r="932067" customFormat="1"/>
    <row r="932068" customFormat="1"/>
    <row r="932069" customFormat="1"/>
    <row r="932070" customFormat="1"/>
    <row r="932071" customFormat="1"/>
    <row r="932072" customFormat="1"/>
    <row r="932073" customFormat="1"/>
    <row r="932074" customFormat="1"/>
    <row r="932075" customFormat="1"/>
    <row r="932076" customFormat="1"/>
    <row r="932077" customFormat="1"/>
    <row r="932078" customFormat="1"/>
    <row r="932079" customFormat="1"/>
    <row r="932080" customFormat="1"/>
    <row r="932081" customFormat="1"/>
    <row r="932082" customFormat="1"/>
    <row r="932083" customFormat="1"/>
    <row r="932084" customFormat="1"/>
    <row r="932085" customFormat="1"/>
    <row r="932086" customFormat="1"/>
    <row r="932087" customFormat="1"/>
    <row r="932088" customFormat="1"/>
    <row r="932089" customFormat="1"/>
    <row r="932090" customFormat="1"/>
    <row r="932091" customFormat="1"/>
    <row r="932092" customFormat="1"/>
    <row r="932093" customFormat="1"/>
    <row r="932094" customFormat="1"/>
    <row r="932095" customFormat="1"/>
    <row r="932096" customFormat="1"/>
    <row r="932097" customFormat="1"/>
    <row r="932098" customFormat="1"/>
    <row r="932099" customFormat="1"/>
    <row r="932100" customFormat="1"/>
    <row r="932101" customFormat="1"/>
    <row r="932102" customFormat="1"/>
    <row r="932103" customFormat="1"/>
    <row r="932104" customFormat="1"/>
    <row r="932105" customFormat="1"/>
    <row r="932106" customFormat="1"/>
    <row r="932107" customFormat="1"/>
    <row r="932108" customFormat="1"/>
    <row r="932109" customFormat="1"/>
    <row r="932110" customFormat="1"/>
    <row r="932111" customFormat="1"/>
    <row r="932112" customFormat="1"/>
    <row r="932113" customFormat="1"/>
    <row r="932114" customFormat="1"/>
    <row r="932115" customFormat="1"/>
    <row r="932116" customFormat="1"/>
    <row r="932117" customFormat="1"/>
    <row r="932118" customFormat="1"/>
    <row r="932119" customFormat="1"/>
    <row r="932120" customFormat="1"/>
    <row r="932121" customFormat="1"/>
    <row r="932122" customFormat="1"/>
    <row r="932123" customFormat="1"/>
    <row r="932124" customFormat="1"/>
    <row r="932125" customFormat="1"/>
    <row r="932126" customFormat="1"/>
    <row r="932127" customFormat="1"/>
    <row r="932128" customFormat="1"/>
    <row r="932129" customFormat="1"/>
    <row r="932130" customFormat="1"/>
    <row r="932131" customFormat="1"/>
    <row r="932132" customFormat="1"/>
    <row r="932133" customFormat="1"/>
    <row r="932134" customFormat="1"/>
    <row r="932135" customFormat="1"/>
    <row r="932136" customFormat="1"/>
    <row r="932137" customFormat="1"/>
    <row r="932138" customFormat="1"/>
    <row r="932139" customFormat="1"/>
    <row r="932140" customFormat="1"/>
    <row r="932141" customFormat="1"/>
    <row r="932142" customFormat="1"/>
    <row r="932143" customFormat="1"/>
    <row r="932144" customFormat="1"/>
    <row r="932145" customFormat="1"/>
    <row r="932146" customFormat="1"/>
    <row r="932147" customFormat="1"/>
    <row r="932148" customFormat="1"/>
    <row r="932149" customFormat="1"/>
    <row r="932150" customFormat="1"/>
    <row r="932151" customFormat="1"/>
    <row r="932152" customFormat="1"/>
    <row r="932153" customFormat="1"/>
    <row r="932154" customFormat="1"/>
    <row r="932155" customFormat="1"/>
    <row r="932156" customFormat="1"/>
    <row r="932157" customFormat="1"/>
    <row r="932158" customFormat="1"/>
    <row r="932159" customFormat="1"/>
    <row r="932160" customFormat="1"/>
    <row r="932161" customFormat="1"/>
    <row r="932162" customFormat="1"/>
    <row r="932163" customFormat="1"/>
    <row r="932164" customFormat="1"/>
    <row r="932165" customFormat="1"/>
    <row r="932166" customFormat="1"/>
    <row r="932167" customFormat="1"/>
    <row r="932168" customFormat="1"/>
    <row r="932169" customFormat="1"/>
    <row r="932170" customFormat="1"/>
    <row r="932171" customFormat="1"/>
    <row r="932172" customFormat="1"/>
    <row r="932173" customFormat="1"/>
    <row r="932174" customFormat="1"/>
    <row r="932175" customFormat="1"/>
    <row r="932176" customFormat="1"/>
    <row r="932177" customFormat="1"/>
    <row r="932178" customFormat="1"/>
    <row r="932179" customFormat="1"/>
    <row r="932180" customFormat="1"/>
    <row r="932181" customFormat="1"/>
    <row r="932182" customFormat="1"/>
    <row r="932183" customFormat="1"/>
    <row r="932184" customFormat="1"/>
    <row r="932185" customFormat="1"/>
    <row r="932186" customFormat="1"/>
    <row r="932187" customFormat="1"/>
    <row r="932188" customFormat="1"/>
    <row r="932189" customFormat="1"/>
    <row r="932190" customFormat="1"/>
    <row r="932191" customFormat="1"/>
    <row r="932192" customFormat="1"/>
    <row r="932193" customFormat="1"/>
    <row r="932194" customFormat="1"/>
    <row r="932195" customFormat="1"/>
    <row r="932196" customFormat="1"/>
    <row r="932197" customFormat="1"/>
    <row r="932198" customFormat="1"/>
    <row r="932199" customFormat="1"/>
    <row r="932200" customFormat="1"/>
    <row r="932201" customFormat="1"/>
    <row r="932202" customFormat="1"/>
    <row r="932203" customFormat="1"/>
    <row r="932204" customFormat="1"/>
    <row r="932205" customFormat="1"/>
    <row r="932206" customFormat="1"/>
    <row r="932207" customFormat="1"/>
    <row r="932208" customFormat="1"/>
    <row r="932209" customFormat="1"/>
    <row r="932210" customFormat="1"/>
    <row r="932211" customFormat="1"/>
    <row r="932212" customFormat="1"/>
    <row r="932213" customFormat="1"/>
    <row r="932214" customFormat="1"/>
    <row r="932215" customFormat="1"/>
    <row r="932216" customFormat="1"/>
    <row r="932217" customFormat="1"/>
    <row r="932218" customFormat="1"/>
    <row r="932219" customFormat="1"/>
    <row r="932220" customFormat="1"/>
    <row r="932221" customFormat="1"/>
    <row r="932222" customFormat="1"/>
    <row r="932223" customFormat="1"/>
    <row r="932224" customFormat="1"/>
    <row r="932225" customFormat="1"/>
    <row r="932226" customFormat="1"/>
    <row r="932227" customFormat="1"/>
    <row r="932228" customFormat="1"/>
    <row r="932229" customFormat="1"/>
    <row r="932230" customFormat="1"/>
    <row r="932231" customFormat="1"/>
    <row r="932232" customFormat="1"/>
    <row r="932233" customFormat="1"/>
    <row r="932234" customFormat="1"/>
    <row r="932235" customFormat="1"/>
    <row r="932236" customFormat="1"/>
    <row r="932237" customFormat="1"/>
    <row r="932238" customFormat="1"/>
    <row r="932239" customFormat="1"/>
    <row r="932240" customFormat="1"/>
    <row r="932241" customFormat="1"/>
    <row r="932242" customFormat="1"/>
    <row r="932243" customFormat="1"/>
    <row r="932244" customFormat="1"/>
    <row r="932245" customFormat="1"/>
    <row r="932246" customFormat="1"/>
    <row r="932247" customFormat="1"/>
    <row r="932248" customFormat="1"/>
    <row r="932249" customFormat="1"/>
    <row r="932250" customFormat="1"/>
    <row r="932251" customFormat="1"/>
    <row r="932252" customFormat="1"/>
    <row r="932253" customFormat="1"/>
    <row r="932254" customFormat="1"/>
    <row r="932255" customFormat="1"/>
    <row r="932256" customFormat="1"/>
    <row r="932257" customFormat="1"/>
    <row r="932258" customFormat="1"/>
    <row r="932259" customFormat="1"/>
    <row r="932260" customFormat="1"/>
    <row r="932261" customFormat="1"/>
    <row r="932262" customFormat="1"/>
    <row r="932263" customFormat="1"/>
    <row r="932264" customFormat="1"/>
    <row r="932265" customFormat="1"/>
    <row r="932266" customFormat="1"/>
    <row r="932267" customFormat="1"/>
    <row r="932268" customFormat="1"/>
    <row r="932269" customFormat="1"/>
    <row r="932270" customFormat="1"/>
    <row r="932271" customFormat="1"/>
    <row r="932272" customFormat="1"/>
    <row r="932273" customFormat="1"/>
    <row r="932274" customFormat="1"/>
    <row r="932275" customFormat="1"/>
    <row r="932276" customFormat="1"/>
    <row r="932277" customFormat="1"/>
    <row r="932278" customFormat="1"/>
    <row r="932279" customFormat="1"/>
    <row r="932280" customFormat="1"/>
    <row r="932281" customFormat="1"/>
    <row r="932282" customFormat="1"/>
    <row r="932283" customFormat="1"/>
    <row r="932284" customFormat="1"/>
    <row r="932285" customFormat="1"/>
    <row r="932286" customFormat="1"/>
    <row r="932287" customFormat="1"/>
    <row r="932288" customFormat="1"/>
    <row r="932289" customFormat="1"/>
    <row r="932290" customFormat="1"/>
    <row r="932291" customFormat="1"/>
    <row r="932292" customFormat="1"/>
    <row r="932293" customFormat="1"/>
    <row r="932294" customFormat="1"/>
    <row r="932295" customFormat="1"/>
    <row r="932296" customFormat="1"/>
    <row r="932297" customFormat="1"/>
    <row r="932298" customFormat="1"/>
    <row r="932299" customFormat="1"/>
    <row r="932300" customFormat="1"/>
    <row r="932301" customFormat="1"/>
    <row r="932302" customFormat="1"/>
    <row r="932303" customFormat="1"/>
    <row r="932304" customFormat="1"/>
    <row r="932305" customFormat="1"/>
    <row r="932306" customFormat="1"/>
    <row r="932307" customFormat="1"/>
    <row r="932308" customFormat="1"/>
    <row r="932309" customFormat="1"/>
    <row r="932310" customFormat="1"/>
    <row r="932311" customFormat="1"/>
    <row r="932312" customFormat="1"/>
    <row r="932313" customFormat="1"/>
    <row r="932314" customFormat="1"/>
    <row r="932315" customFormat="1"/>
    <row r="932316" customFormat="1"/>
    <row r="932317" customFormat="1"/>
    <row r="932318" customFormat="1"/>
    <row r="932319" customFormat="1"/>
    <row r="932320" customFormat="1"/>
    <row r="932321" customFormat="1"/>
    <row r="932322" customFormat="1"/>
    <row r="932323" customFormat="1"/>
    <row r="932324" customFormat="1"/>
    <row r="932325" customFormat="1"/>
    <row r="932326" customFormat="1"/>
    <row r="932327" customFormat="1"/>
    <row r="932328" customFormat="1"/>
    <row r="932329" customFormat="1"/>
    <row r="932330" customFormat="1"/>
    <row r="932331" customFormat="1"/>
    <row r="932332" customFormat="1"/>
    <row r="932333" customFormat="1"/>
    <row r="932334" customFormat="1"/>
    <row r="932335" customFormat="1"/>
    <row r="932336" customFormat="1"/>
    <row r="932337" customFormat="1"/>
    <row r="932338" customFormat="1"/>
    <row r="932339" customFormat="1"/>
    <row r="932340" customFormat="1"/>
    <row r="932341" customFormat="1"/>
    <row r="932342" customFormat="1"/>
    <row r="932343" customFormat="1"/>
    <row r="932344" customFormat="1"/>
    <row r="932345" customFormat="1"/>
    <row r="932346" customFormat="1"/>
    <row r="932347" customFormat="1"/>
    <row r="932348" customFormat="1"/>
    <row r="932349" customFormat="1"/>
    <row r="932350" customFormat="1"/>
    <row r="932351" customFormat="1"/>
    <row r="932352" customFormat="1"/>
    <row r="932353" customFormat="1"/>
    <row r="932354" customFormat="1"/>
    <row r="932355" customFormat="1"/>
    <row r="932356" customFormat="1"/>
    <row r="932357" customFormat="1"/>
    <row r="932358" customFormat="1"/>
    <row r="932359" customFormat="1"/>
    <row r="932360" customFormat="1"/>
    <row r="932361" customFormat="1"/>
    <row r="932362" customFormat="1"/>
    <row r="932363" customFormat="1"/>
    <row r="932364" customFormat="1"/>
    <row r="932365" customFormat="1"/>
    <row r="932366" customFormat="1"/>
    <row r="932367" customFormat="1"/>
    <row r="932368" customFormat="1"/>
    <row r="932369" customFormat="1"/>
    <row r="932370" customFormat="1"/>
    <row r="932371" customFormat="1"/>
    <row r="932372" customFormat="1"/>
    <row r="932373" customFormat="1"/>
    <row r="932374" customFormat="1"/>
    <row r="932375" customFormat="1"/>
    <row r="932376" customFormat="1"/>
    <row r="932377" customFormat="1"/>
    <row r="932378" customFormat="1"/>
    <row r="932379" customFormat="1"/>
    <row r="932380" customFormat="1"/>
    <row r="932381" customFormat="1"/>
    <row r="932382" customFormat="1"/>
    <row r="932383" customFormat="1"/>
    <row r="932384" customFormat="1"/>
    <row r="932385" customFormat="1"/>
    <row r="932386" customFormat="1"/>
    <row r="932387" customFormat="1"/>
    <row r="932388" customFormat="1"/>
    <row r="932389" customFormat="1"/>
    <row r="932390" customFormat="1"/>
    <row r="932391" customFormat="1"/>
    <row r="932392" customFormat="1"/>
    <row r="932393" customFormat="1"/>
    <row r="932394" customFormat="1"/>
    <row r="932395" customFormat="1"/>
    <row r="932396" customFormat="1"/>
    <row r="932397" customFormat="1"/>
    <row r="932398" customFormat="1"/>
    <row r="932399" customFormat="1"/>
    <row r="932400" customFormat="1"/>
    <row r="932401" customFormat="1"/>
    <row r="932402" customFormat="1"/>
    <row r="932403" customFormat="1"/>
    <row r="932404" customFormat="1"/>
    <row r="932405" customFormat="1"/>
    <row r="932406" customFormat="1"/>
    <row r="932407" customFormat="1"/>
    <row r="932408" customFormat="1"/>
    <row r="932409" customFormat="1"/>
    <row r="932410" customFormat="1"/>
    <row r="932411" customFormat="1"/>
    <row r="932412" customFormat="1"/>
    <row r="932413" customFormat="1"/>
    <row r="932414" customFormat="1"/>
    <row r="932415" customFormat="1"/>
    <row r="932416" customFormat="1"/>
    <row r="932417" customFormat="1"/>
    <row r="932418" customFormat="1"/>
    <row r="932419" customFormat="1"/>
    <row r="932420" customFormat="1"/>
    <row r="932421" customFormat="1"/>
    <row r="932422" customFormat="1"/>
    <row r="932423" customFormat="1"/>
    <row r="932424" customFormat="1"/>
    <row r="932425" customFormat="1"/>
    <row r="932426" customFormat="1"/>
    <row r="932427" customFormat="1"/>
    <row r="932428" customFormat="1"/>
    <row r="932429" customFormat="1"/>
    <row r="932430" customFormat="1"/>
    <row r="932431" customFormat="1"/>
    <row r="932432" customFormat="1"/>
    <row r="932433" customFormat="1"/>
    <row r="932434" customFormat="1"/>
    <row r="932435" customFormat="1"/>
    <row r="932436" customFormat="1"/>
    <row r="932437" customFormat="1"/>
    <row r="932438" customFormat="1"/>
    <row r="932439" customFormat="1"/>
    <row r="932440" customFormat="1"/>
    <row r="932441" customFormat="1"/>
    <row r="932442" customFormat="1"/>
    <row r="932443" customFormat="1"/>
    <row r="932444" customFormat="1"/>
    <row r="932445" customFormat="1"/>
    <row r="932446" customFormat="1"/>
    <row r="932447" customFormat="1"/>
    <row r="932448" customFormat="1"/>
    <row r="932449" customFormat="1"/>
    <row r="932450" customFormat="1"/>
    <row r="932451" customFormat="1"/>
    <row r="932452" customFormat="1"/>
    <row r="932453" customFormat="1"/>
    <row r="932454" customFormat="1"/>
    <row r="932455" customFormat="1"/>
    <row r="932456" customFormat="1"/>
    <row r="932457" customFormat="1"/>
    <row r="932458" customFormat="1"/>
    <row r="932459" customFormat="1"/>
    <row r="932460" customFormat="1"/>
    <row r="932461" customFormat="1"/>
    <row r="932462" customFormat="1"/>
    <row r="932463" customFormat="1"/>
    <row r="932464" customFormat="1"/>
    <row r="932465" customFormat="1"/>
    <row r="932466" customFormat="1"/>
    <row r="932467" customFormat="1"/>
    <row r="932468" customFormat="1"/>
    <row r="932469" customFormat="1"/>
    <row r="932470" customFormat="1"/>
    <row r="932471" customFormat="1"/>
    <row r="932472" customFormat="1"/>
    <row r="932473" customFormat="1"/>
    <row r="932474" customFormat="1"/>
    <row r="932475" customFormat="1"/>
    <row r="932476" customFormat="1"/>
    <row r="932477" customFormat="1"/>
    <row r="932478" customFormat="1"/>
    <row r="932479" customFormat="1"/>
    <row r="932480" customFormat="1"/>
    <row r="932481" customFormat="1"/>
    <row r="932482" customFormat="1"/>
    <row r="932483" customFormat="1"/>
    <row r="932484" customFormat="1"/>
    <row r="932485" customFormat="1"/>
    <row r="932486" customFormat="1"/>
    <row r="932487" customFormat="1"/>
    <row r="932488" customFormat="1"/>
    <row r="932489" customFormat="1"/>
    <row r="932490" customFormat="1"/>
    <row r="932491" customFormat="1"/>
    <row r="932492" customFormat="1"/>
    <row r="932493" customFormat="1"/>
    <row r="932494" customFormat="1"/>
    <row r="932495" customFormat="1"/>
    <row r="932496" customFormat="1"/>
    <row r="932497" customFormat="1"/>
    <row r="932498" customFormat="1"/>
    <row r="932499" customFormat="1"/>
    <row r="932500" customFormat="1"/>
    <row r="932501" customFormat="1"/>
    <row r="932502" customFormat="1"/>
    <row r="932503" customFormat="1"/>
    <row r="932504" customFormat="1"/>
    <row r="932505" customFormat="1"/>
    <row r="932506" customFormat="1"/>
    <row r="932507" customFormat="1"/>
    <row r="932508" customFormat="1"/>
    <row r="932509" customFormat="1"/>
    <row r="932510" customFormat="1"/>
    <row r="932511" customFormat="1"/>
    <row r="932512" customFormat="1"/>
    <row r="932513" customFormat="1"/>
    <row r="932514" customFormat="1"/>
    <row r="932515" customFormat="1"/>
    <row r="932516" customFormat="1"/>
    <row r="932517" customFormat="1"/>
    <row r="932518" customFormat="1"/>
    <row r="932519" customFormat="1"/>
    <row r="932520" customFormat="1"/>
    <row r="932521" customFormat="1"/>
    <row r="932522" customFormat="1"/>
    <row r="932523" customFormat="1"/>
    <row r="932524" customFormat="1"/>
    <row r="932525" customFormat="1"/>
    <row r="932526" customFormat="1"/>
    <row r="932527" customFormat="1"/>
    <row r="932528" customFormat="1"/>
    <row r="932529" customFormat="1"/>
    <row r="932530" customFormat="1"/>
    <row r="932531" customFormat="1"/>
    <row r="932532" customFormat="1"/>
    <row r="932533" customFormat="1"/>
    <row r="932534" customFormat="1"/>
    <row r="932535" customFormat="1"/>
    <row r="932536" customFormat="1"/>
    <row r="932537" customFormat="1"/>
    <row r="932538" customFormat="1"/>
    <row r="932539" customFormat="1"/>
    <row r="932540" customFormat="1"/>
    <row r="932541" customFormat="1"/>
    <row r="932542" customFormat="1"/>
    <row r="932543" customFormat="1"/>
    <row r="932544" customFormat="1"/>
    <row r="932545" customFormat="1"/>
    <row r="932546" customFormat="1"/>
    <row r="932547" customFormat="1"/>
    <row r="932548" customFormat="1"/>
    <row r="932549" customFormat="1"/>
    <row r="932550" customFormat="1"/>
    <row r="932551" customFormat="1"/>
    <row r="932552" customFormat="1"/>
    <row r="932553" customFormat="1"/>
    <row r="932554" customFormat="1"/>
    <row r="932555" customFormat="1"/>
    <row r="932556" customFormat="1"/>
    <row r="932557" customFormat="1"/>
    <row r="932558" customFormat="1"/>
    <row r="932559" customFormat="1"/>
    <row r="932560" customFormat="1"/>
    <row r="932561" customFormat="1"/>
    <row r="932562" customFormat="1"/>
    <row r="932563" customFormat="1"/>
    <row r="932564" customFormat="1"/>
    <row r="932565" customFormat="1"/>
    <row r="932566" customFormat="1"/>
    <row r="932567" customFormat="1"/>
    <row r="932568" customFormat="1"/>
    <row r="932569" customFormat="1"/>
    <row r="932570" customFormat="1"/>
    <row r="932571" customFormat="1"/>
    <row r="932572" customFormat="1"/>
    <row r="932573" customFormat="1"/>
    <row r="932574" customFormat="1"/>
    <row r="932575" customFormat="1"/>
    <row r="932576" customFormat="1"/>
    <row r="932577" customFormat="1"/>
    <row r="932578" customFormat="1"/>
    <row r="932579" customFormat="1"/>
    <row r="932580" customFormat="1"/>
    <row r="932581" customFormat="1"/>
    <row r="932582" customFormat="1"/>
    <row r="932583" customFormat="1"/>
    <row r="932584" customFormat="1"/>
    <row r="932585" customFormat="1"/>
    <row r="932586" customFormat="1"/>
    <row r="932587" customFormat="1"/>
    <row r="932588" customFormat="1"/>
    <row r="932589" customFormat="1"/>
    <row r="932590" customFormat="1"/>
    <row r="932591" customFormat="1"/>
    <row r="932592" customFormat="1"/>
    <row r="932593" customFormat="1"/>
    <row r="932594" customFormat="1"/>
    <row r="932595" customFormat="1"/>
    <row r="932596" customFormat="1"/>
    <row r="932597" customFormat="1"/>
    <row r="932598" customFormat="1"/>
    <row r="932599" customFormat="1"/>
    <row r="932600" customFormat="1"/>
    <row r="932601" customFormat="1"/>
    <row r="932602" customFormat="1"/>
    <row r="932603" customFormat="1"/>
    <row r="932604" customFormat="1"/>
    <row r="932605" customFormat="1"/>
    <row r="932606" customFormat="1"/>
    <row r="932607" customFormat="1"/>
    <row r="932608" customFormat="1"/>
    <row r="932609" customFormat="1"/>
    <row r="932610" customFormat="1"/>
    <row r="932611" customFormat="1"/>
    <row r="932612" customFormat="1"/>
    <row r="932613" customFormat="1"/>
    <row r="932614" customFormat="1"/>
    <row r="932615" customFormat="1"/>
    <row r="932616" customFormat="1"/>
    <row r="932617" customFormat="1"/>
    <row r="932618" customFormat="1"/>
    <row r="932619" customFormat="1"/>
    <row r="932620" customFormat="1"/>
    <row r="932621" customFormat="1"/>
    <row r="932622" customFormat="1"/>
    <row r="932623" customFormat="1"/>
    <row r="932624" customFormat="1"/>
    <row r="932625" customFormat="1"/>
    <row r="932626" customFormat="1"/>
    <row r="932627" customFormat="1"/>
    <row r="932628" customFormat="1"/>
    <row r="932629" customFormat="1"/>
    <row r="932630" customFormat="1"/>
    <row r="932631" customFormat="1"/>
    <row r="932632" customFormat="1"/>
    <row r="932633" customFormat="1"/>
    <row r="932634" customFormat="1"/>
    <row r="932635" customFormat="1"/>
    <row r="932636" customFormat="1"/>
    <row r="932637" customFormat="1"/>
    <row r="932638" customFormat="1"/>
    <row r="932639" customFormat="1"/>
    <row r="932640" customFormat="1"/>
    <row r="932641" customFormat="1"/>
    <row r="932642" customFormat="1"/>
    <row r="932643" customFormat="1"/>
    <row r="932644" customFormat="1"/>
    <row r="932645" customFormat="1"/>
    <row r="932646" customFormat="1"/>
    <row r="932647" customFormat="1"/>
    <row r="932648" customFormat="1"/>
    <row r="932649" customFormat="1"/>
    <row r="932650" customFormat="1"/>
    <row r="932651" customFormat="1"/>
    <row r="932652" customFormat="1"/>
    <row r="932653" customFormat="1"/>
    <row r="932654" customFormat="1"/>
    <row r="932655" customFormat="1"/>
    <row r="932656" customFormat="1"/>
    <row r="932657" customFormat="1"/>
    <row r="932658" customFormat="1"/>
    <row r="932659" customFormat="1"/>
    <row r="932660" customFormat="1"/>
    <row r="932661" customFormat="1"/>
    <row r="932662" customFormat="1"/>
    <row r="932663" customFormat="1"/>
    <row r="932664" customFormat="1"/>
    <row r="932665" customFormat="1"/>
    <row r="932666" customFormat="1"/>
    <row r="932667" customFormat="1"/>
    <row r="932668" customFormat="1"/>
    <row r="932669" customFormat="1"/>
    <row r="932670" customFormat="1"/>
    <row r="932671" customFormat="1"/>
    <row r="932672" customFormat="1"/>
    <row r="932673" customFormat="1"/>
    <row r="932674" customFormat="1"/>
    <row r="932675" customFormat="1"/>
    <row r="932676" customFormat="1"/>
    <row r="932677" customFormat="1"/>
    <row r="932678" customFormat="1"/>
    <row r="932679" customFormat="1"/>
    <row r="932680" customFormat="1"/>
    <row r="932681" customFormat="1"/>
    <row r="932682" customFormat="1"/>
    <row r="932683" customFormat="1"/>
    <row r="932684" customFormat="1"/>
    <row r="932685" customFormat="1"/>
    <row r="932686" customFormat="1"/>
    <row r="932687" customFormat="1"/>
    <row r="932688" customFormat="1"/>
    <row r="932689" customFormat="1"/>
    <row r="932690" customFormat="1"/>
    <row r="932691" customFormat="1"/>
    <row r="932692" customFormat="1"/>
    <row r="932693" customFormat="1"/>
    <row r="932694" customFormat="1"/>
    <row r="932695" customFormat="1"/>
    <row r="932696" customFormat="1"/>
    <row r="932697" customFormat="1"/>
    <row r="932698" customFormat="1"/>
    <row r="932699" customFormat="1"/>
    <row r="932700" customFormat="1"/>
    <row r="932701" customFormat="1"/>
    <row r="932702" customFormat="1"/>
    <row r="932703" customFormat="1"/>
    <row r="932704" customFormat="1"/>
    <row r="932705" customFormat="1"/>
    <row r="932706" customFormat="1"/>
    <row r="932707" customFormat="1"/>
    <row r="932708" customFormat="1"/>
    <row r="932709" customFormat="1"/>
    <row r="932710" customFormat="1"/>
    <row r="932711" customFormat="1"/>
    <row r="932712" customFormat="1"/>
    <row r="932713" customFormat="1"/>
    <row r="932714" customFormat="1"/>
    <row r="932715" customFormat="1"/>
    <row r="932716" customFormat="1"/>
    <row r="932717" customFormat="1"/>
    <row r="932718" customFormat="1"/>
    <row r="932719" customFormat="1"/>
    <row r="932720" customFormat="1"/>
    <row r="932721" customFormat="1"/>
    <row r="932722" customFormat="1"/>
    <row r="932723" customFormat="1"/>
    <row r="932724" customFormat="1"/>
    <row r="932725" customFormat="1"/>
    <row r="932726" customFormat="1"/>
    <row r="932727" customFormat="1"/>
    <row r="932728" customFormat="1"/>
    <row r="932729" customFormat="1"/>
    <row r="932730" customFormat="1"/>
    <row r="932731" customFormat="1"/>
    <row r="932732" customFormat="1"/>
    <row r="932733" customFormat="1"/>
    <row r="932734" customFormat="1"/>
    <row r="932735" customFormat="1"/>
    <row r="932736" customFormat="1"/>
    <row r="932737" customFormat="1"/>
    <row r="932738" customFormat="1"/>
    <row r="932739" customFormat="1"/>
    <row r="932740" customFormat="1"/>
    <row r="932741" customFormat="1"/>
    <row r="932742" customFormat="1"/>
    <row r="932743" customFormat="1"/>
    <row r="932744" customFormat="1"/>
    <row r="932745" customFormat="1"/>
    <row r="932746" customFormat="1"/>
    <row r="932747" customFormat="1"/>
    <row r="932748" customFormat="1"/>
    <row r="932749" customFormat="1"/>
    <row r="932750" customFormat="1"/>
    <row r="932751" customFormat="1"/>
    <row r="932752" customFormat="1"/>
    <row r="932753" customFormat="1"/>
    <row r="932754" customFormat="1"/>
    <row r="932755" customFormat="1"/>
    <row r="932756" customFormat="1"/>
    <row r="932757" customFormat="1"/>
    <row r="932758" customFormat="1"/>
    <row r="932759" customFormat="1"/>
    <row r="932760" customFormat="1"/>
    <row r="932761" customFormat="1"/>
    <row r="932762" customFormat="1"/>
    <row r="932763" customFormat="1"/>
    <row r="932764" customFormat="1"/>
    <row r="932765" customFormat="1"/>
    <row r="932766" customFormat="1"/>
    <row r="932767" customFormat="1"/>
    <row r="932768" customFormat="1"/>
    <row r="932769" customFormat="1"/>
    <row r="932770" customFormat="1"/>
    <row r="932771" customFormat="1"/>
    <row r="932772" customFormat="1"/>
    <row r="932773" customFormat="1"/>
    <row r="932774" customFormat="1"/>
    <row r="932775" customFormat="1"/>
    <row r="932776" customFormat="1"/>
    <row r="932777" customFormat="1"/>
    <row r="932778" customFormat="1"/>
    <row r="932779" customFormat="1"/>
    <row r="932780" customFormat="1"/>
    <row r="932781" customFormat="1"/>
    <row r="932782" customFormat="1"/>
    <row r="932783" customFormat="1"/>
    <row r="932784" customFormat="1"/>
    <row r="932785" customFormat="1"/>
    <row r="932786" customFormat="1"/>
    <row r="932787" customFormat="1"/>
    <row r="932788" customFormat="1"/>
    <row r="932789" customFormat="1"/>
    <row r="932790" customFormat="1"/>
    <row r="932791" customFormat="1"/>
    <row r="932792" customFormat="1"/>
    <row r="932793" customFormat="1"/>
    <row r="932794" customFormat="1"/>
    <row r="932795" customFormat="1"/>
    <row r="932796" customFormat="1"/>
    <row r="932797" customFormat="1"/>
    <row r="932798" customFormat="1"/>
    <row r="932799" customFormat="1"/>
    <row r="932800" customFormat="1"/>
    <row r="932801" customFormat="1"/>
    <row r="932802" customFormat="1"/>
    <row r="932803" customFormat="1"/>
    <row r="932804" customFormat="1"/>
    <row r="932805" customFormat="1"/>
    <row r="932806" customFormat="1"/>
    <row r="932807" customFormat="1"/>
    <row r="932808" customFormat="1"/>
    <row r="932809" customFormat="1"/>
    <row r="932810" customFormat="1"/>
    <row r="932811" customFormat="1"/>
    <row r="932812" customFormat="1"/>
    <row r="932813" customFormat="1"/>
    <row r="932814" customFormat="1"/>
    <row r="932815" customFormat="1"/>
    <row r="932816" customFormat="1"/>
    <row r="932817" customFormat="1"/>
    <row r="932818" customFormat="1"/>
    <row r="932819" customFormat="1"/>
    <row r="932820" customFormat="1"/>
    <row r="932821" customFormat="1"/>
    <row r="932822" customFormat="1"/>
    <row r="932823" customFormat="1"/>
    <row r="932824" customFormat="1"/>
    <row r="932825" customFormat="1"/>
    <row r="932826" customFormat="1"/>
    <row r="932827" customFormat="1"/>
    <row r="932828" customFormat="1"/>
    <row r="932829" customFormat="1"/>
    <row r="932830" customFormat="1"/>
    <row r="932831" customFormat="1"/>
    <row r="932832" customFormat="1"/>
    <row r="932833" customFormat="1"/>
    <row r="932834" customFormat="1"/>
    <row r="932835" customFormat="1"/>
    <row r="932836" customFormat="1"/>
    <row r="932837" customFormat="1"/>
    <row r="932838" customFormat="1"/>
    <row r="932839" customFormat="1"/>
    <row r="932840" customFormat="1"/>
    <row r="932841" customFormat="1"/>
    <row r="932842" customFormat="1"/>
    <row r="932843" customFormat="1"/>
    <row r="932844" customFormat="1"/>
    <row r="932845" customFormat="1"/>
    <row r="932846" customFormat="1"/>
    <row r="932847" customFormat="1"/>
    <row r="932848" customFormat="1"/>
    <row r="932849" customFormat="1"/>
    <row r="932850" customFormat="1"/>
    <row r="932851" customFormat="1"/>
    <row r="932852" customFormat="1"/>
    <row r="932853" customFormat="1"/>
    <row r="932854" customFormat="1"/>
    <row r="932855" customFormat="1"/>
    <row r="932856" customFormat="1"/>
    <row r="932857" customFormat="1"/>
    <row r="932858" customFormat="1"/>
    <row r="932859" customFormat="1"/>
    <row r="932860" customFormat="1"/>
    <row r="932861" customFormat="1"/>
    <row r="932862" customFormat="1"/>
    <row r="932863" customFormat="1"/>
    <row r="932864" customFormat="1"/>
    <row r="932865" customFormat="1"/>
    <row r="932866" customFormat="1"/>
    <row r="932867" customFormat="1"/>
    <row r="932868" customFormat="1"/>
    <row r="932869" customFormat="1"/>
    <row r="932870" customFormat="1"/>
    <row r="932871" customFormat="1"/>
    <row r="932872" customFormat="1"/>
    <row r="932873" customFormat="1"/>
    <row r="932874" customFormat="1"/>
    <row r="932875" customFormat="1"/>
    <row r="932876" customFormat="1"/>
    <row r="932877" customFormat="1"/>
    <row r="932878" customFormat="1"/>
    <row r="932879" customFormat="1"/>
    <row r="932880" customFormat="1"/>
    <row r="932881" customFormat="1"/>
    <row r="932882" customFormat="1"/>
    <row r="932883" customFormat="1"/>
    <row r="932884" customFormat="1"/>
    <row r="932885" customFormat="1"/>
    <row r="932886" customFormat="1"/>
    <row r="932887" customFormat="1"/>
    <row r="932888" customFormat="1"/>
    <row r="932889" customFormat="1"/>
    <row r="932890" customFormat="1"/>
    <row r="932891" customFormat="1"/>
    <row r="932892" customFormat="1"/>
    <row r="932893" customFormat="1"/>
    <row r="932894" customFormat="1"/>
    <row r="932895" customFormat="1"/>
    <row r="932896" customFormat="1"/>
    <row r="932897" customFormat="1"/>
    <row r="932898" customFormat="1"/>
    <row r="932899" customFormat="1"/>
    <row r="932900" customFormat="1"/>
    <row r="932901" customFormat="1"/>
    <row r="932902" customFormat="1"/>
    <row r="932903" customFormat="1"/>
    <row r="932904" customFormat="1"/>
    <row r="932905" customFormat="1"/>
    <row r="932906" customFormat="1"/>
    <row r="932907" customFormat="1"/>
    <row r="932908" customFormat="1"/>
    <row r="932909" customFormat="1"/>
    <row r="932910" customFormat="1"/>
    <row r="932911" customFormat="1"/>
    <row r="932912" customFormat="1"/>
    <row r="932913" customFormat="1"/>
    <row r="932914" customFormat="1"/>
    <row r="932915" customFormat="1"/>
    <row r="932916" customFormat="1"/>
    <row r="932917" customFormat="1"/>
    <row r="932918" customFormat="1"/>
    <row r="932919" customFormat="1"/>
    <row r="932920" customFormat="1"/>
    <row r="932921" customFormat="1"/>
    <row r="932922" customFormat="1"/>
    <row r="932923" customFormat="1"/>
    <row r="932924" customFormat="1"/>
    <row r="932925" customFormat="1"/>
    <row r="932926" customFormat="1"/>
    <row r="932927" customFormat="1"/>
    <row r="932928" customFormat="1"/>
    <row r="932929" customFormat="1"/>
    <row r="932930" customFormat="1"/>
    <row r="932931" customFormat="1"/>
    <row r="932932" customFormat="1"/>
    <row r="932933" customFormat="1"/>
    <row r="932934" customFormat="1"/>
    <row r="932935" customFormat="1"/>
    <row r="932936" customFormat="1"/>
    <row r="932937" customFormat="1"/>
    <row r="932938" customFormat="1"/>
    <row r="932939" customFormat="1"/>
    <row r="932940" customFormat="1"/>
    <row r="932941" customFormat="1"/>
    <row r="932942" customFormat="1"/>
    <row r="932943" customFormat="1"/>
    <row r="932944" customFormat="1"/>
    <row r="932945" customFormat="1"/>
    <row r="932946" customFormat="1"/>
    <row r="932947" customFormat="1"/>
    <row r="932948" customFormat="1"/>
    <row r="932949" customFormat="1"/>
    <row r="932950" customFormat="1"/>
    <row r="932951" customFormat="1"/>
    <row r="932952" customFormat="1"/>
    <row r="932953" customFormat="1"/>
    <row r="932954" customFormat="1"/>
    <row r="932955" customFormat="1"/>
    <row r="932956" customFormat="1"/>
    <row r="932957" customFormat="1"/>
    <row r="932958" customFormat="1"/>
    <row r="932959" customFormat="1"/>
    <row r="932960" customFormat="1"/>
    <row r="932961" customFormat="1"/>
    <row r="932962" customFormat="1"/>
    <row r="932963" customFormat="1"/>
    <row r="932964" customFormat="1"/>
    <row r="932965" customFormat="1"/>
    <row r="932966" customFormat="1"/>
    <row r="932967" customFormat="1"/>
    <row r="932968" customFormat="1"/>
    <row r="932969" customFormat="1"/>
    <row r="932970" customFormat="1"/>
    <row r="932971" customFormat="1"/>
    <row r="932972" customFormat="1"/>
    <row r="932973" customFormat="1"/>
    <row r="932974" customFormat="1"/>
    <row r="932975" customFormat="1"/>
    <row r="932976" customFormat="1"/>
    <row r="932977" customFormat="1"/>
    <row r="932978" customFormat="1"/>
    <row r="932979" customFormat="1"/>
    <row r="932980" customFormat="1"/>
    <row r="932981" customFormat="1"/>
    <row r="932982" customFormat="1"/>
    <row r="932983" customFormat="1"/>
    <row r="932984" customFormat="1"/>
    <row r="932985" customFormat="1"/>
    <row r="932986" customFormat="1"/>
    <row r="932987" customFormat="1"/>
    <row r="932988" customFormat="1"/>
    <row r="932989" customFormat="1"/>
    <row r="932990" customFormat="1"/>
    <row r="932991" customFormat="1"/>
    <row r="932992" customFormat="1"/>
    <row r="932993" customFormat="1"/>
    <row r="932994" customFormat="1"/>
    <row r="932995" customFormat="1"/>
    <row r="932996" customFormat="1"/>
    <row r="932997" customFormat="1"/>
    <row r="932998" customFormat="1"/>
    <row r="932999" customFormat="1"/>
    <row r="933000" customFormat="1"/>
    <row r="933001" customFormat="1"/>
    <row r="933002" customFormat="1"/>
    <row r="933003" customFormat="1"/>
    <row r="933004" customFormat="1"/>
    <row r="933005" customFormat="1"/>
    <row r="933006" customFormat="1"/>
    <row r="933007" customFormat="1"/>
    <row r="933008" customFormat="1"/>
    <row r="933009" customFormat="1"/>
    <row r="933010" customFormat="1"/>
    <row r="933011" customFormat="1"/>
    <row r="933012" customFormat="1"/>
    <row r="933013" customFormat="1"/>
    <row r="933014" customFormat="1"/>
    <row r="933015" customFormat="1"/>
    <row r="933016" customFormat="1"/>
    <row r="933017" customFormat="1"/>
    <row r="933018" customFormat="1"/>
    <row r="933019" customFormat="1"/>
    <row r="933020" customFormat="1"/>
    <row r="933021" customFormat="1"/>
    <row r="933022" customFormat="1"/>
    <row r="933023" customFormat="1"/>
    <row r="933024" customFormat="1"/>
    <row r="933025" customFormat="1"/>
    <row r="933026" customFormat="1"/>
    <row r="933027" customFormat="1"/>
    <row r="933028" customFormat="1"/>
    <row r="933029" customFormat="1"/>
    <row r="933030" customFormat="1"/>
    <row r="933031" customFormat="1"/>
    <row r="933032" customFormat="1"/>
    <row r="933033" customFormat="1"/>
    <row r="933034" customFormat="1"/>
    <row r="933035" customFormat="1"/>
    <row r="933036" customFormat="1"/>
    <row r="933037" customFormat="1"/>
    <row r="933038" customFormat="1"/>
    <row r="933039" customFormat="1"/>
    <row r="933040" customFormat="1"/>
    <row r="933041" customFormat="1"/>
    <row r="933042" customFormat="1"/>
    <row r="933043" customFormat="1"/>
    <row r="933044" customFormat="1"/>
    <row r="933045" customFormat="1"/>
    <row r="933046" customFormat="1"/>
    <row r="933047" customFormat="1"/>
    <row r="933048" customFormat="1"/>
    <row r="933049" customFormat="1"/>
    <row r="933050" customFormat="1"/>
    <row r="933051" customFormat="1"/>
    <row r="933052" customFormat="1"/>
    <row r="933053" customFormat="1"/>
    <row r="933054" customFormat="1"/>
    <row r="933055" customFormat="1"/>
    <row r="933056" customFormat="1"/>
    <row r="933057" customFormat="1"/>
    <row r="933058" customFormat="1"/>
    <row r="933059" customFormat="1"/>
    <row r="933060" customFormat="1"/>
    <row r="933061" customFormat="1"/>
    <row r="933062" customFormat="1"/>
    <row r="933063" customFormat="1"/>
    <row r="933064" customFormat="1"/>
    <row r="933065" customFormat="1"/>
    <row r="933066" customFormat="1"/>
    <row r="933067" customFormat="1"/>
    <row r="933068" customFormat="1"/>
    <row r="933069" customFormat="1"/>
    <row r="933070" customFormat="1"/>
    <row r="933071" customFormat="1"/>
    <row r="933072" customFormat="1"/>
    <row r="933073" customFormat="1"/>
    <row r="933074" customFormat="1"/>
    <row r="933075" customFormat="1"/>
    <row r="933076" customFormat="1"/>
    <row r="933077" customFormat="1"/>
    <row r="933078" customFormat="1"/>
    <row r="933079" customFormat="1"/>
    <row r="933080" customFormat="1"/>
    <row r="933081" customFormat="1"/>
    <row r="933082" customFormat="1"/>
    <row r="933083" customFormat="1"/>
    <row r="933084" customFormat="1"/>
    <row r="933085" customFormat="1"/>
    <row r="933086" customFormat="1"/>
    <row r="933087" customFormat="1"/>
    <row r="933088" customFormat="1"/>
    <row r="933089" customFormat="1"/>
    <row r="933090" customFormat="1"/>
    <row r="933091" customFormat="1"/>
    <row r="933092" customFormat="1"/>
    <row r="933093" customFormat="1"/>
    <row r="933094" customFormat="1"/>
    <row r="933095" customFormat="1"/>
    <row r="933096" customFormat="1"/>
    <row r="933097" customFormat="1"/>
    <row r="933098" customFormat="1"/>
    <row r="933099" customFormat="1"/>
    <row r="933100" customFormat="1"/>
    <row r="933101" customFormat="1"/>
    <row r="933102" customFormat="1"/>
    <row r="933103" customFormat="1"/>
    <row r="933104" customFormat="1"/>
    <row r="933105" customFormat="1"/>
    <row r="933106" customFormat="1"/>
    <row r="933107" customFormat="1"/>
    <row r="933108" customFormat="1"/>
    <row r="933109" customFormat="1"/>
    <row r="933110" customFormat="1"/>
    <row r="933111" customFormat="1"/>
    <row r="933112" customFormat="1"/>
    <row r="933113" customFormat="1"/>
    <row r="933114" customFormat="1"/>
    <row r="933115" customFormat="1"/>
    <row r="933116" customFormat="1"/>
    <row r="933117" customFormat="1"/>
    <row r="933118" customFormat="1"/>
    <row r="933119" customFormat="1"/>
    <row r="933120" customFormat="1"/>
    <row r="933121" customFormat="1"/>
    <row r="933122" customFormat="1"/>
    <row r="933123" customFormat="1"/>
    <row r="933124" customFormat="1"/>
    <row r="933125" customFormat="1"/>
    <row r="933126" customFormat="1"/>
    <row r="933127" customFormat="1"/>
    <row r="933128" customFormat="1"/>
    <row r="933129" customFormat="1"/>
    <row r="933130" customFormat="1"/>
    <row r="933131" customFormat="1"/>
    <row r="933132" customFormat="1"/>
    <row r="933133" customFormat="1"/>
    <row r="933134" customFormat="1"/>
    <row r="933135" customFormat="1"/>
    <row r="933136" customFormat="1"/>
    <row r="933137" customFormat="1"/>
    <row r="933138" customFormat="1"/>
    <row r="933139" customFormat="1"/>
    <row r="933140" customFormat="1"/>
    <row r="933141" customFormat="1"/>
    <row r="933142" customFormat="1"/>
    <row r="933143" customFormat="1"/>
    <row r="933144" customFormat="1"/>
    <row r="933145" customFormat="1"/>
    <row r="933146" customFormat="1"/>
    <row r="933147" customFormat="1"/>
    <row r="933148" customFormat="1"/>
    <row r="933149" customFormat="1"/>
    <row r="933150" customFormat="1"/>
    <row r="933151" customFormat="1"/>
    <row r="933152" customFormat="1"/>
    <row r="933153" customFormat="1"/>
    <row r="933154" customFormat="1"/>
    <row r="933155" customFormat="1"/>
    <row r="933156" customFormat="1"/>
    <row r="933157" customFormat="1"/>
    <row r="933158" customFormat="1"/>
    <row r="933159" customFormat="1"/>
    <row r="933160" customFormat="1"/>
    <row r="933161" customFormat="1"/>
    <row r="933162" customFormat="1"/>
    <row r="933163" customFormat="1"/>
    <row r="933164" customFormat="1"/>
    <row r="933165" customFormat="1"/>
    <row r="933166" customFormat="1"/>
    <row r="933167" customFormat="1"/>
    <row r="933168" customFormat="1"/>
    <row r="933169" customFormat="1"/>
    <row r="933170" customFormat="1"/>
    <row r="933171" customFormat="1"/>
    <row r="933172" customFormat="1"/>
    <row r="933173" customFormat="1"/>
    <row r="933174" customFormat="1"/>
    <row r="933175" customFormat="1"/>
    <row r="933176" customFormat="1"/>
    <row r="933177" customFormat="1"/>
    <row r="933178" customFormat="1"/>
    <row r="933179" customFormat="1"/>
    <row r="933180" customFormat="1"/>
    <row r="933181" customFormat="1"/>
    <row r="933182" customFormat="1"/>
    <row r="933183" customFormat="1"/>
    <row r="933184" customFormat="1"/>
    <row r="933185" customFormat="1"/>
    <row r="933186" customFormat="1"/>
    <row r="933187" customFormat="1"/>
    <row r="933188" customFormat="1"/>
    <row r="933189" customFormat="1"/>
    <row r="933190" customFormat="1"/>
    <row r="933191" customFormat="1"/>
    <row r="933192" customFormat="1"/>
    <row r="933193" customFormat="1"/>
    <row r="933194" customFormat="1"/>
    <row r="933195" customFormat="1"/>
    <row r="933196" customFormat="1"/>
    <row r="933197" customFormat="1"/>
    <row r="933198" customFormat="1"/>
    <row r="933199" customFormat="1"/>
    <row r="933200" customFormat="1"/>
    <row r="933201" customFormat="1"/>
    <row r="933202" customFormat="1"/>
    <row r="933203" customFormat="1"/>
    <row r="933204" customFormat="1"/>
    <row r="933205" customFormat="1"/>
    <row r="933206" customFormat="1"/>
    <row r="933207" customFormat="1"/>
    <row r="933208" customFormat="1"/>
    <row r="933209" customFormat="1"/>
    <row r="933210" customFormat="1"/>
    <row r="933211" customFormat="1"/>
    <row r="933212" customFormat="1"/>
    <row r="933213" customFormat="1"/>
    <row r="933214" customFormat="1"/>
    <row r="933215" customFormat="1"/>
    <row r="933216" customFormat="1"/>
    <row r="933217" customFormat="1"/>
    <row r="933218" customFormat="1"/>
    <row r="933219" customFormat="1"/>
    <row r="933220" customFormat="1"/>
    <row r="933221" customFormat="1"/>
    <row r="933222" customFormat="1"/>
    <row r="933223" customFormat="1"/>
    <row r="933224" customFormat="1"/>
    <row r="933225" customFormat="1"/>
    <row r="933226" customFormat="1"/>
    <row r="933227" customFormat="1"/>
    <row r="933228" customFormat="1"/>
    <row r="933229" customFormat="1"/>
    <row r="933230" customFormat="1"/>
    <row r="933231" customFormat="1"/>
    <row r="933232" customFormat="1"/>
    <row r="933233" customFormat="1"/>
    <row r="933234" customFormat="1"/>
    <row r="933235" customFormat="1"/>
    <row r="933236" customFormat="1"/>
    <row r="933237" customFormat="1"/>
    <row r="933238" customFormat="1"/>
    <row r="933239" customFormat="1"/>
    <row r="933240" customFormat="1"/>
    <row r="933241" customFormat="1"/>
    <row r="933242" customFormat="1"/>
    <row r="933243" customFormat="1"/>
    <row r="933244" customFormat="1"/>
    <row r="933245" customFormat="1"/>
    <row r="933246" customFormat="1"/>
    <row r="933247" customFormat="1"/>
    <row r="933248" customFormat="1"/>
    <row r="933249" customFormat="1"/>
    <row r="933250" customFormat="1"/>
    <row r="933251" customFormat="1"/>
    <row r="933252" customFormat="1"/>
    <row r="933253" customFormat="1"/>
    <row r="933254" customFormat="1"/>
    <row r="933255" customFormat="1"/>
    <row r="933256" customFormat="1"/>
    <row r="933257" customFormat="1"/>
    <row r="933258" customFormat="1"/>
    <row r="933259" customFormat="1"/>
    <row r="933260" customFormat="1"/>
    <row r="933261" customFormat="1"/>
    <row r="933262" customFormat="1"/>
    <row r="933263" customFormat="1"/>
    <row r="933264" customFormat="1"/>
    <row r="933265" customFormat="1"/>
    <row r="933266" customFormat="1"/>
    <row r="933267" customFormat="1"/>
    <row r="933268" customFormat="1"/>
    <row r="933269" customFormat="1"/>
    <row r="933270" customFormat="1"/>
    <row r="933271" customFormat="1"/>
    <row r="933272" customFormat="1"/>
    <row r="933273" customFormat="1"/>
    <row r="933274" customFormat="1"/>
    <row r="933275" customFormat="1"/>
    <row r="933276" customFormat="1"/>
    <row r="933277" customFormat="1"/>
    <row r="933278" customFormat="1"/>
    <row r="933279" customFormat="1"/>
    <row r="933280" customFormat="1"/>
    <row r="933281" customFormat="1"/>
    <row r="933282" customFormat="1"/>
    <row r="933283" customFormat="1"/>
    <row r="933284" customFormat="1"/>
    <row r="933285" customFormat="1"/>
    <row r="933286" customFormat="1"/>
    <row r="933287" customFormat="1"/>
    <row r="933288" customFormat="1"/>
    <row r="933289" customFormat="1"/>
    <row r="933290" customFormat="1"/>
    <row r="933291" customFormat="1"/>
    <row r="933292" customFormat="1"/>
    <row r="933293" customFormat="1"/>
    <row r="933294" customFormat="1"/>
    <row r="933295" customFormat="1"/>
    <row r="933296" customFormat="1"/>
    <row r="933297" customFormat="1"/>
    <row r="933298" customFormat="1"/>
    <row r="933299" customFormat="1"/>
    <row r="933300" customFormat="1"/>
    <row r="933301" customFormat="1"/>
    <row r="933302" customFormat="1"/>
    <row r="933303" customFormat="1"/>
    <row r="933304" customFormat="1"/>
    <row r="933305" customFormat="1"/>
    <row r="933306" customFormat="1"/>
    <row r="933307" customFormat="1"/>
    <row r="933308" customFormat="1"/>
    <row r="933309" customFormat="1"/>
    <row r="933310" customFormat="1"/>
    <row r="933311" customFormat="1"/>
    <row r="933312" customFormat="1"/>
    <row r="933313" customFormat="1"/>
    <row r="933314" customFormat="1"/>
    <row r="933315" customFormat="1"/>
    <row r="933316" customFormat="1"/>
    <row r="933317" customFormat="1"/>
    <row r="933318" customFormat="1"/>
    <row r="933319" customFormat="1"/>
    <row r="933320" customFormat="1"/>
    <row r="933321" customFormat="1"/>
    <row r="933322" customFormat="1"/>
    <row r="933323" customFormat="1"/>
    <row r="933324" customFormat="1"/>
    <row r="933325" customFormat="1"/>
    <row r="933326" customFormat="1"/>
    <row r="933327" customFormat="1"/>
    <row r="933328" customFormat="1"/>
    <row r="933329" customFormat="1"/>
    <row r="933330" customFormat="1"/>
    <row r="933331" customFormat="1"/>
    <row r="933332" customFormat="1"/>
    <row r="933333" customFormat="1"/>
    <row r="933334" customFormat="1"/>
    <row r="933335" customFormat="1"/>
    <row r="933336" customFormat="1"/>
    <row r="933337" customFormat="1"/>
    <row r="933338" customFormat="1"/>
    <row r="933339" customFormat="1"/>
    <row r="933340" customFormat="1"/>
    <row r="933341" customFormat="1"/>
    <row r="933342" customFormat="1"/>
    <row r="933343" customFormat="1"/>
    <row r="933344" customFormat="1"/>
    <row r="933345" customFormat="1"/>
    <row r="933346" customFormat="1"/>
    <row r="933347" customFormat="1"/>
    <row r="933348" customFormat="1"/>
    <row r="933349" customFormat="1"/>
    <row r="933350" customFormat="1"/>
    <row r="933351" customFormat="1"/>
    <row r="933352" customFormat="1"/>
    <row r="933353" customFormat="1"/>
    <row r="933354" customFormat="1"/>
    <row r="933355" customFormat="1"/>
    <row r="933356" customFormat="1"/>
    <row r="933357" customFormat="1"/>
    <row r="933358" customFormat="1"/>
    <row r="933359" customFormat="1"/>
    <row r="933360" customFormat="1"/>
    <row r="933361" customFormat="1"/>
    <row r="933362" customFormat="1"/>
    <row r="933363" customFormat="1"/>
    <row r="933364" customFormat="1"/>
    <row r="933365" customFormat="1"/>
    <row r="933366" customFormat="1"/>
    <row r="933367" customFormat="1"/>
    <row r="933368" customFormat="1"/>
    <row r="933369" customFormat="1"/>
    <row r="933370" customFormat="1"/>
    <row r="933371" customFormat="1"/>
    <row r="933372" customFormat="1"/>
    <row r="933373" customFormat="1"/>
    <row r="933374" customFormat="1"/>
    <row r="933375" customFormat="1"/>
    <row r="933376" customFormat="1"/>
    <row r="933377" customFormat="1"/>
    <row r="933378" customFormat="1"/>
    <row r="933379" customFormat="1"/>
    <row r="933380" customFormat="1"/>
    <row r="933381" customFormat="1"/>
    <row r="933382" customFormat="1"/>
    <row r="933383" customFormat="1"/>
    <row r="933384" customFormat="1"/>
    <row r="933385" customFormat="1"/>
    <row r="933386" customFormat="1"/>
    <row r="933387" customFormat="1"/>
    <row r="933388" customFormat="1"/>
    <row r="933389" customFormat="1"/>
    <row r="933390" customFormat="1"/>
    <row r="933391" customFormat="1"/>
    <row r="933392" customFormat="1"/>
    <row r="933393" customFormat="1"/>
    <row r="933394" customFormat="1"/>
    <row r="933395" customFormat="1"/>
    <row r="933396" customFormat="1"/>
    <row r="933397" customFormat="1"/>
    <row r="933398" customFormat="1"/>
    <row r="933399" customFormat="1"/>
    <row r="933400" customFormat="1"/>
    <row r="933401" customFormat="1"/>
    <row r="933402" customFormat="1"/>
    <row r="933403" customFormat="1"/>
    <row r="933404" customFormat="1"/>
    <row r="933405" customFormat="1"/>
    <row r="933406" customFormat="1"/>
    <row r="933407" customFormat="1"/>
    <row r="933408" customFormat="1"/>
    <row r="933409" customFormat="1"/>
    <row r="933410" customFormat="1"/>
    <row r="933411" customFormat="1"/>
    <row r="933412" customFormat="1"/>
    <row r="933413" customFormat="1"/>
    <row r="933414" customFormat="1"/>
    <row r="933415" customFormat="1"/>
    <row r="933416" customFormat="1"/>
    <row r="933417" customFormat="1"/>
    <row r="933418" customFormat="1"/>
    <row r="933419" customFormat="1"/>
    <row r="933420" customFormat="1"/>
    <row r="933421" customFormat="1"/>
    <row r="933422" customFormat="1"/>
    <row r="933423" customFormat="1"/>
    <row r="933424" customFormat="1"/>
    <row r="933425" customFormat="1"/>
    <row r="933426" customFormat="1"/>
    <row r="933427" customFormat="1"/>
    <row r="933428" customFormat="1"/>
    <row r="933429" customFormat="1"/>
    <row r="933430" customFormat="1"/>
    <row r="933431" customFormat="1"/>
    <row r="933432" customFormat="1"/>
    <row r="933433" customFormat="1"/>
    <row r="933434" customFormat="1"/>
    <row r="933435" customFormat="1"/>
    <row r="933436" customFormat="1"/>
    <row r="933437" customFormat="1"/>
    <row r="933438" customFormat="1"/>
    <row r="933439" customFormat="1"/>
    <row r="933440" customFormat="1"/>
    <row r="933441" customFormat="1"/>
    <row r="933442" customFormat="1"/>
    <row r="933443" customFormat="1"/>
    <row r="933444" customFormat="1"/>
    <row r="933445" customFormat="1"/>
    <row r="933446" customFormat="1"/>
    <row r="933447" customFormat="1"/>
    <row r="933448" customFormat="1"/>
    <row r="933449" customFormat="1"/>
    <row r="933450" customFormat="1"/>
    <row r="933451" customFormat="1"/>
    <row r="933452" customFormat="1"/>
    <row r="933453" customFormat="1"/>
    <row r="933454" customFormat="1"/>
    <row r="933455" customFormat="1"/>
    <row r="933456" customFormat="1"/>
    <row r="933457" customFormat="1"/>
    <row r="933458" customFormat="1"/>
    <row r="933459" customFormat="1"/>
    <row r="933460" customFormat="1"/>
    <row r="933461" customFormat="1"/>
    <row r="933462" customFormat="1"/>
    <row r="933463" customFormat="1"/>
    <row r="933464" customFormat="1"/>
    <row r="933465" customFormat="1"/>
    <row r="933466" customFormat="1"/>
    <row r="933467" customFormat="1"/>
    <row r="933468" customFormat="1"/>
    <row r="933469" customFormat="1"/>
    <row r="933470" customFormat="1"/>
    <row r="933471" customFormat="1"/>
    <row r="933472" customFormat="1"/>
    <row r="933473" customFormat="1"/>
    <row r="933474" customFormat="1"/>
    <row r="933475" customFormat="1"/>
    <row r="933476" customFormat="1"/>
    <row r="933477" customFormat="1"/>
    <row r="933478" customFormat="1"/>
    <row r="933479" customFormat="1"/>
    <row r="933480" customFormat="1"/>
    <row r="933481" customFormat="1"/>
    <row r="933482" customFormat="1"/>
    <row r="933483" customFormat="1"/>
    <row r="933484" customFormat="1"/>
    <row r="933485" customFormat="1"/>
    <row r="933486" customFormat="1"/>
    <row r="933487" customFormat="1"/>
    <row r="933488" customFormat="1"/>
    <row r="933489" customFormat="1"/>
    <row r="933490" customFormat="1"/>
    <row r="933491" customFormat="1"/>
    <row r="933492" customFormat="1"/>
    <row r="933493" customFormat="1"/>
    <row r="933494" customFormat="1"/>
    <row r="933495" customFormat="1"/>
    <row r="933496" customFormat="1"/>
    <row r="933497" customFormat="1"/>
    <row r="933498" customFormat="1"/>
    <row r="933499" customFormat="1"/>
    <row r="933500" customFormat="1"/>
    <row r="933501" customFormat="1"/>
    <row r="933502" customFormat="1"/>
    <row r="933503" customFormat="1"/>
    <row r="933504" customFormat="1"/>
    <row r="933505" customFormat="1"/>
    <row r="933506" customFormat="1"/>
    <row r="933507" customFormat="1"/>
    <row r="933508" customFormat="1"/>
    <row r="933509" customFormat="1"/>
    <row r="933510" customFormat="1"/>
    <row r="933511" customFormat="1"/>
    <row r="933512" customFormat="1"/>
    <row r="933513" customFormat="1"/>
    <row r="933514" customFormat="1"/>
    <row r="933515" customFormat="1"/>
    <row r="933516" customFormat="1"/>
    <row r="933517" customFormat="1"/>
    <row r="933518" customFormat="1"/>
    <row r="933519" customFormat="1"/>
    <row r="933520" customFormat="1"/>
    <row r="933521" customFormat="1"/>
    <row r="933522" customFormat="1"/>
    <row r="933523" customFormat="1"/>
    <row r="933524" customFormat="1"/>
    <row r="933525" customFormat="1"/>
    <row r="933526" customFormat="1"/>
    <row r="933527" customFormat="1"/>
    <row r="933528" customFormat="1"/>
    <row r="933529" customFormat="1"/>
    <row r="933530" customFormat="1"/>
    <row r="933531" customFormat="1"/>
    <row r="933532" customFormat="1"/>
    <row r="933533" customFormat="1"/>
    <row r="933534" customFormat="1"/>
    <row r="933535" customFormat="1"/>
    <row r="933536" customFormat="1"/>
    <row r="933537" customFormat="1"/>
    <row r="933538" customFormat="1"/>
    <row r="933539" customFormat="1"/>
    <row r="933540" customFormat="1"/>
    <row r="933541" customFormat="1"/>
    <row r="933542" customFormat="1"/>
    <row r="933543" customFormat="1"/>
    <row r="933544" customFormat="1"/>
    <row r="933545" customFormat="1"/>
    <row r="933546" customFormat="1"/>
    <row r="933547" customFormat="1"/>
    <row r="933548" customFormat="1"/>
    <row r="933549" customFormat="1"/>
    <row r="933550" customFormat="1"/>
    <row r="933551" customFormat="1"/>
    <row r="933552" customFormat="1"/>
    <row r="933553" customFormat="1"/>
    <row r="933554" customFormat="1"/>
    <row r="933555" customFormat="1"/>
    <row r="933556" customFormat="1"/>
    <row r="933557" customFormat="1"/>
    <row r="933558" customFormat="1"/>
    <row r="933559" customFormat="1"/>
    <row r="933560" customFormat="1"/>
    <row r="933561" customFormat="1"/>
    <row r="933562" customFormat="1"/>
    <row r="933563" customFormat="1"/>
    <row r="933564" customFormat="1"/>
    <row r="933565" customFormat="1"/>
    <row r="933566" customFormat="1"/>
    <row r="933567" customFormat="1"/>
    <row r="933568" customFormat="1"/>
    <row r="933569" customFormat="1"/>
    <row r="933570" customFormat="1"/>
    <row r="933571" customFormat="1"/>
    <row r="933572" customFormat="1"/>
    <row r="933573" customFormat="1"/>
    <row r="933574" customFormat="1"/>
    <row r="933575" customFormat="1"/>
    <row r="933576" customFormat="1"/>
    <row r="933577" customFormat="1"/>
    <row r="933578" customFormat="1"/>
    <row r="933579" customFormat="1"/>
    <row r="933580" customFormat="1"/>
    <row r="933581" customFormat="1"/>
    <row r="933582" customFormat="1"/>
    <row r="933583" customFormat="1"/>
    <row r="933584" customFormat="1"/>
    <row r="933585" customFormat="1"/>
    <row r="933586" customFormat="1"/>
    <row r="933587" customFormat="1"/>
    <row r="933588" customFormat="1"/>
    <row r="933589" customFormat="1"/>
    <row r="933590" customFormat="1"/>
    <row r="933591" customFormat="1"/>
    <row r="933592" customFormat="1"/>
    <row r="933593" customFormat="1"/>
    <row r="933594" customFormat="1"/>
    <row r="933595" customFormat="1"/>
    <row r="933596" customFormat="1"/>
    <row r="933597" customFormat="1"/>
    <row r="933598" customFormat="1"/>
    <row r="933599" customFormat="1"/>
    <row r="933600" customFormat="1"/>
    <row r="933601" customFormat="1"/>
    <row r="933602" customFormat="1"/>
    <row r="933603" customFormat="1"/>
    <row r="933604" customFormat="1"/>
    <row r="933605" customFormat="1"/>
    <row r="933606" customFormat="1"/>
    <row r="933607" customFormat="1"/>
    <row r="933608" customFormat="1"/>
    <row r="933609" customFormat="1"/>
    <row r="933610" customFormat="1"/>
    <row r="933611" customFormat="1"/>
    <row r="933612" customFormat="1"/>
    <row r="933613" customFormat="1"/>
    <row r="933614" customFormat="1"/>
    <row r="933615" customFormat="1"/>
    <row r="933616" customFormat="1"/>
    <row r="933617" customFormat="1"/>
    <row r="933618" customFormat="1"/>
    <row r="933619" customFormat="1"/>
    <row r="933620" customFormat="1"/>
    <row r="933621" customFormat="1"/>
    <row r="933622" customFormat="1"/>
    <row r="933623" customFormat="1"/>
    <row r="933624" customFormat="1"/>
    <row r="933625" customFormat="1"/>
    <row r="933626" customFormat="1"/>
    <row r="933627" customFormat="1"/>
    <row r="933628" customFormat="1"/>
    <row r="933629" customFormat="1"/>
    <row r="933630" customFormat="1"/>
    <row r="933631" customFormat="1"/>
    <row r="933632" customFormat="1"/>
    <row r="933633" customFormat="1"/>
    <row r="933634" customFormat="1"/>
    <row r="933635" customFormat="1"/>
    <row r="933636" customFormat="1"/>
    <row r="933637" customFormat="1"/>
    <row r="933638" customFormat="1"/>
    <row r="933639" customFormat="1"/>
    <row r="933640" customFormat="1"/>
    <row r="933641" customFormat="1"/>
    <row r="933642" customFormat="1"/>
    <row r="933643" customFormat="1"/>
    <row r="933644" customFormat="1"/>
    <row r="933645" customFormat="1"/>
    <row r="933646" customFormat="1"/>
    <row r="933647" customFormat="1"/>
    <row r="933648" customFormat="1"/>
    <row r="933649" customFormat="1"/>
    <row r="933650" customFormat="1"/>
    <row r="933651" customFormat="1"/>
    <row r="933652" customFormat="1"/>
    <row r="933653" customFormat="1"/>
    <row r="933654" customFormat="1"/>
    <row r="933655" customFormat="1"/>
    <row r="933656" customFormat="1"/>
    <row r="933657" customFormat="1"/>
    <row r="933658" customFormat="1"/>
    <row r="933659" customFormat="1"/>
    <row r="933660" customFormat="1"/>
    <row r="933661" customFormat="1"/>
    <row r="933662" customFormat="1"/>
    <row r="933663" customFormat="1"/>
    <row r="933664" customFormat="1"/>
    <row r="933665" customFormat="1"/>
    <row r="933666" customFormat="1"/>
    <row r="933667" customFormat="1"/>
    <row r="933668" customFormat="1"/>
    <row r="933669" customFormat="1"/>
    <row r="933670" customFormat="1"/>
    <row r="933671" customFormat="1"/>
    <row r="933672" customFormat="1"/>
    <row r="933673" customFormat="1"/>
    <row r="933674" customFormat="1"/>
    <row r="933675" customFormat="1"/>
    <row r="933676" customFormat="1"/>
    <row r="933677" customFormat="1"/>
    <row r="933678" customFormat="1"/>
    <row r="933679" customFormat="1"/>
    <row r="933680" customFormat="1"/>
    <row r="933681" customFormat="1"/>
    <row r="933682" customFormat="1"/>
    <row r="933683" customFormat="1"/>
    <row r="933684" customFormat="1"/>
    <row r="933685" customFormat="1"/>
    <row r="933686" customFormat="1"/>
    <row r="933687" customFormat="1"/>
    <row r="933688" customFormat="1"/>
    <row r="933689" customFormat="1"/>
    <row r="933690" customFormat="1"/>
    <row r="933691" customFormat="1"/>
    <row r="933692" customFormat="1"/>
    <row r="933693" customFormat="1"/>
    <row r="933694" customFormat="1"/>
    <row r="933695" customFormat="1"/>
    <row r="933696" customFormat="1"/>
    <row r="933697" customFormat="1"/>
    <row r="933698" customFormat="1"/>
    <row r="933699" customFormat="1"/>
    <row r="933700" customFormat="1"/>
    <row r="933701" customFormat="1"/>
    <row r="933702" customFormat="1"/>
    <row r="933703" customFormat="1"/>
    <row r="933704" customFormat="1"/>
    <row r="933705" customFormat="1"/>
    <row r="933706" customFormat="1"/>
    <row r="933707" customFormat="1"/>
    <row r="933708" customFormat="1"/>
    <row r="933709" customFormat="1"/>
    <row r="933710" customFormat="1"/>
    <row r="933711" customFormat="1"/>
    <row r="933712" customFormat="1"/>
    <row r="933713" customFormat="1"/>
    <row r="933714" customFormat="1"/>
    <row r="933715" customFormat="1"/>
    <row r="933716" customFormat="1"/>
    <row r="933717" customFormat="1"/>
    <row r="933718" customFormat="1"/>
    <row r="933719" customFormat="1"/>
    <row r="933720" customFormat="1"/>
    <row r="933721" customFormat="1"/>
    <row r="933722" customFormat="1"/>
    <row r="933723" customFormat="1"/>
    <row r="933724" customFormat="1"/>
    <row r="933725" customFormat="1"/>
    <row r="933726" customFormat="1"/>
    <row r="933727" customFormat="1"/>
    <row r="933728" customFormat="1"/>
    <row r="933729" customFormat="1"/>
    <row r="933730" customFormat="1"/>
    <row r="933731" customFormat="1"/>
    <row r="933732" customFormat="1"/>
    <row r="933733" customFormat="1"/>
    <row r="933734" customFormat="1"/>
    <row r="933735" customFormat="1"/>
    <row r="933736" customFormat="1"/>
    <row r="933737" customFormat="1"/>
    <row r="933738" customFormat="1"/>
    <row r="933739" customFormat="1"/>
    <row r="933740" customFormat="1"/>
    <row r="933741" customFormat="1"/>
    <row r="933742" customFormat="1"/>
    <row r="933743" customFormat="1"/>
    <row r="933744" customFormat="1"/>
    <row r="933745" customFormat="1"/>
    <row r="933746" customFormat="1"/>
    <row r="933747" customFormat="1"/>
    <row r="933748" customFormat="1"/>
    <row r="933749" customFormat="1"/>
    <row r="933750" customFormat="1"/>
    <row r="933751" customFormat="1"/>
    <row r="933752" customFormat="1"/>
    <row r="933753" customFormat="1"/>
    <row r="933754" customFormat="1"/>
    <row r="933755" customFormat="1"/>
    <row r="933756" customFormat="1"/>
    <row r="933757" customFormat="1"/>
    <row r="933758" customFormat="1"/>
    <row r="933759" customFormat="1"/>
    <row r="933760" customFormat="1"/>
    <row r="933761" customFormat="1"/>
    <row r="933762" customFormat="1"/>
    <row r="933763" customFormat="1"/>
    <row r="933764" customFormat="1"/>
    <row r="933765" customFormat="1"/>
    <row r="933766" customFormat="1"/>
    <row r="933767" customFormat="1"/>
    <row r="933768" customFormat="1"/>
    <row r="933769" customFormat="1"/>
    <row r="933770" customFormat="1"/>
    <row r="933771" customFormat="1"/>
    <row r="933772" customFormat="1"/>
    <row r="933773" customFormat="1"/>
    <row r="933774" customFormat="1"/>
    <row r="933775" customFormat="1"/>
    <row r="933776" customFormat="1"/>
    <row r="933777" customFormat="1"/>
    <row r="933778" customFormat="1"/>
    <row r="933779" customFormat="1"/>
    <row r="933780" customFormat="1"/>
    <row r="933781" customFormat="1"/>
    <row r="933782" customFormat="1"/>
    <row r="933783" customFormat="1"/>
    <row r="933784" customFormat="1"/>
    <row r="933785" customFormat="1"/>
    <row r="933786" customFormat="1"/>
    <row r="933787" customFormat="1"/>
    <row r="933788" customFormat="1"/>
    <row r="933789" customFormat="1"/>
    <row r="933790" customFormat="1"/>
    <row r="933791" customFormat="1"/>
    <row r="933792" customFormat="1"/>
    <row r="933793" customFormat="1"/>
    <row r="933794" customFormat="1"/>
    <row r="933795" customFormat="1"/>
    <row r="933796" customFormat="1"/>
    <row r="933797" customFormat="1"/>
    <row r="933798" customFormat="1"/>
    <row r="933799" customFormat="1"/>
    <row r="933800" customFormat="1"/>
    <row r="933801" customFormat="1"/>
    <row r="933802" customFormat="1"/>
    <row r="933803" customFormat="1"/>
    <row r="933804" customFormat="1"/>
    <row r="933805" customFormat="1"/>
    <row r="933806" customFormat="1"/>
    <row r="933807" customFormat="1"/>
    <row r="933808" customFormat="1"/>
    <row r="933809" customFormat="1"/>
    <row r="933810" customFormat="1"/>
    <row r="933811" customFormat="1"/>
    <row r="933812" customFormat="1"/>
    <row r="933813" customFormat="1"/>
    <row r="933814" customFormat="1"/>
    <row r="933815" customFormat="1"/>
    <row r="933816" customFormat="1"/>
    <row r="933817" customFormat="1"/>
    <row r="933818" customFormat="1"/>
    <row r="933819" customFormat="1"/>
    <row r="933820" customFormat="1"/>
    <row r="933821" customFormat="1"/>
    <row r="933822" customFormat="1"/>
    <row r="933823" customFormat="1"/>
    <row r="933824" customFormat="1"/>
    <row r="933825" customFormat="1"/>
    <row r="933826" customFormat="1"/>
    <row r="933827" customFormat="1"/>
    <row r="933828" customFormat="1"/>
    <row r="933829" customFormat="1"/>
    <row r="933830" customFormat="1"/>
    <row r="933831" customFormat="1"/>
    <row r="933832" customFormat="1"/>
    <row r="933833" customFormat="1"/>
    <row r="933834" customFormat="1"/>
    <row r="933835" customFormat="1"/>
    <row r="933836" customFormat="1"/>
    <row r="933837" customFormat="1"/>
    <row r="933838" customFormat="1"/>
    <row r="933839" customFormat="1"/>
    <row r="933840" customFormat="1"/>
    <row r="933841" customFormat="1"/>
    <row r="933842" customFormat="1"/>
    <row r="933843" customFormat="1"/>
    <row r="933844" customFormat="1"/>
    <row r="933845" customFormat="1"/>
    <row r="933846" customFormat="1"/>
    <row r="933847" customFormat="1"/>
    <row r="933848" customFormat="1"/>
    <row r="933849" customFormat="1"/>
    <row r="933850" customFormat="1"/>
    <row r="933851" customFormat="1"/>
    <row r="933852" customFormat="1"/>
    <row r="933853" customFormat="1"/>
    <row r="933854" customFormat="1"/>
    <row r="933855" customFormat="1"/>
    <row r="933856" customFormat="1"/>
    <row r="933857" customFormat="1"/>
    <row r="933858" customFormat="1"/>
    <row r="933859" customFormat="1"/>
    <row r="933860" customFormat="1"/>
    <row r="933861" customFormat="1"/>
    <row r="933862" customFormat="1"/>
    <row r="933863" customFormat="1"/>
    <row r="933864" customFormat="1"/>
    <row r="933865" customFormat="1"/>
    <row r="933866" customFormat="1"/>
    <row r="933867" customFormat="1"/>
    <row r="933868" customFormat="1"/>
    <row r="933869" customFormat="1"/>
    <row r="933870" customFormat="1"/>
    <row r="933871" customFormat="1"/>
    <row r="933872" customFormat="1"/>
    <row r="933873" customFormat="1"/>
    <row r="933874" customFormat="1"/>
    <row r="933875" customFormat="1"/>
    <row r="933876" customFormat="1"/>
    <row r="933877" customFormat="1"/>
    <row r="933878" customFormat="1"/>
    <row r="933879" customFormat="1"/>
    <row r="933880" customFormat="1"/>
    <row r="933881" customFormat="1"/>
    <row r="933882" customFormat="1"/>
    <row r="933883" customFormat="1"/>
    <row r="933884" customFormat="1"/>
    <row r="933885" customFormat="1"/>
    <row r="933886" customFormat="1"/>
    <row r="933887" customFormat="1"/>
    <row r="933888" customFormat="1"/>
    <row r="933889" customFormat="1"/>
    <row r="933890" customFormat="1"/>
    <row r="933891" customFormat="1"/>
    <row r="933892" customFormat="1"/>
    <row r="933893" customFormat="1"/>
    <row r="933894" customFormat="1"/>
    <row r="933895" customFormat="1"/>
    <row r="933896" customFormat="1"/>
    <row r="933897" customFormat="1"/>
    <row r="933898" customFormat="1"/>
    <row r="933899" customFormat="1"/>
    <row r="933900" customFormat="1"/>
    <row r="933901" customFormat="1"/>
    <row r="933902" customFormat="1"/>
    <row r="933903" customFormat="1"/>
    <row r="933904" customFormat="1"/>
    <row r="933905" customFormat="1"/>
    <row r="933906" customFormat="1"/>
    <row r="933907" customFormat="1"/>
    <row r="933908" customFormat="1"/>
    <row r="933909" customFormat="1"/>
    <row r="933910" customFormat="1"/>
    <row r="933911" customFormat="1"/>
    <row r="933912" customFormat="1"/>
    <row r="933913" customFormat="1"/>
    <row r="933914" customFormat="1"/>
    <row r="933915" customFormat="1"/>
    <row r="933916" customFormat="1"/>
    <row r="933917" customFormat="1"/>
    <row r="933918" customFormat="1"/>
    <row r="933919" customFormat="1"/>
    <row r="933920" customFormat="1"/>
    <row r="933921" customFormat="1"/>
    <row r="933922" customFormat="1"/>
    <row r="933923" customFormat="1"/>
    <row r="933924" customFormat="1"/>
    <row r="933925" customFormat="1"/>
    <row r="933926" customFormat="1"/>
    <row r="933927" customFormat="1"/>
    <row r="933928" customFormat="1"/>
    <row r="933929" customFormat="1"/>
    <row r="933930" customFormat="1"/>
    <row r="933931" customFormat="1"/>
    <row r="933932" customFormat="1"/>
    <row r="933933" customFormat="1"/>
    <row r="933934" customFormat="1"/>
    <row r="933935" customFormat="1"/>
    <row r="933936" customFormat="1"/>
    <row r="933937" customFormat="1"/>
    <row r="933938" customFormat="1"/>
    <row r="933939" customFormat="1"/>
    <row r="933940" customFormat="1"/>
    <row r="933941" customFormat="1"/>
    <row r="933942" customFormat="1"/>
    <row r="933943" customFormat="1"/>
    <row r="933944" customFormat="1"/>
    <row r="933945" customFormat="1"/>
    <row r="933946" customFormat="1"/>
    <row r="933947" customFormat="1"/>
    <row r="933948" customFormat="1"/>
    <row r="933949" customFormat="1"/>
    <row r="933950" customFormat="1"/>
    <row r="933951" customFormat="1"/>
    <row r="933952" customFormat="1"/>
    <row r="933953" customFormat="1"/>
    <row r="933954" customFormat="1"/>
    <row r="933955" customFormat="1"/>
    <row r="933956" customFormat="1"/>
    <row r="933957" customFormat="1"/>
    <row r="933958" customFormat="1"/>
    <row r="933959" customFormat="1"/>
    <row r="933960" customFormat="1"/>
    <row r="933961" customFormat="1"/>
    <row r="933962" customFormat="1"/>
    <row r="933963" customFormat="1"/>
    <row r="933964" customFormat="1"/>
    <row r="933965" customFormat="1"/>
    <row r="933966" customFormat="1"/>
    <row r="933967" customFormat="1"/>
    <row r="933968" customFormat="1"/>
    <row r="933969" customFormat="1"/>
    <row r="933970" customFormat="1"/>
    <row r="933971" customFormat="1"/>
    <row r="933972" customFormat="1"/>
    <row r="933973" customFormat="1"/>
    <row r="933974" customFormat="1"/>
    <row r="933975" customFormat="1"/>
    <row r="933976" customFormat="1"/>
    <row r="933977" customFormat="1"/>
    <row r="933978" customFormat="1"/>
    <row r="933979" customFormat="1"/>
    <row r="933980" customFormat="1"/>
    <row r="933981" customFormat="1"/>
    <row r="933982" customFormat="1"/>
    <row r="933983" customFormat="1"/>
    <row r="933984" customFormat="1"/>
    <row r="933985" customFormat="1"/>
    <row r="933986" customFormat="1"/>
    <row r="933987" customFormat="1"/>
    <row r="933988" customFormat="1"/>
    <row r="933989" customFormat="1"/>
    <row r="933990" customFormat="1"/>
    <row r="933991" customFormat="1"/>
    <row r="933992" customFormat="1"/>
    <row r="933993" customFormat="1"/>
    <row r="933994" customFormat="1"/>
    <row r="933995" customFormat="1"/>
    <row r="933996" customFormat="1"/>
    <row r="933997" customFormat="1"/>
    <row r="933998" customFormat="1"/>
    <row r="933999" customFormat="1"/>
    <row r="934000" customFormat="1"/>
    <row r="934001" customFormat="1"/>
    <row r="934002" customFormat="1"/>
    <row r="934003" customFormat="1"/>
    <row r="934004" customFormat="1"/>
    <row r="934005" customFormat="1"/>
    <row r="934006" customFormat="1"/>
    <row r="934007" customFormat="1"/>
    <row r="934008" customFormat="1"/>
    <row r="934009" customFormat="1"/>
    <row r="934010" customFormat="1"/>
    <row r="934011" customFormat="1"/>
    <row r="934012" customFormat="1"/>
    <row r="934013" customFormat="1"/>
    <row r="934014" customFormat="1"/>
    <row r="934015" customFormat="1"/>
    <row r="934016" customFormat="1"/>
    <row r="934017" customFormat="1"/>
    <row r="934018" customFormat="1"/>
    <row r="934019" customFormat="1"/>
    <row r="934020" customFormat="1"/>
    <row r="934021" customFormat="1"/>
    <row r="934022" customFormat="1"/>
    <row r="934023" customFormat="1"/>
    <row r="934024" customFormat="1"/>
    <row r="934025" customFormat="1"/>
    <row r="934026" customFormat="1"/>
    <row r="934027" customFormat="1"/>
    <row r="934028" customFormat="1"/>
    <row r="934029" customFormat="1"/>
    <row r="934030" customFormat="1"/>
    <row r="934031" customFormat="1"/>
    <row r="934032" customFormat="1"/>
    <row r="934033" customFormat="1"/>
    <row r="934034" customFormat="1"/>
    <row r="934035" customFormat="1"/>
    <row r="934036" customFormat="1"/>
    <row r="934037" customFormat="1"/>
    <row r="934038" customFormat="1"/>
    <row r="934039" customFormat="1"/>
    <row r="934040" customFormat="1"/>
    <row r="934041" customFormat="1"/>
    <row r="934042" customFormat="1"/>
    <row r="934043" customFormat="1"/>
    <row r="934044" customFormat="1"/>
    <row r="934045" customFormat="1"/>
    <row r="934046" customFormat="1"/>
    <row r="934047" customFormat="1"/>
    <row r="934048" customFormat="1"/>
    <row r="934049" customFormat="1"/>
    <row r="934050" customFormat="1"/>
    <row r="934051" customFormat="1"/>
    <row r="934052" customFormat="1"/>
    <row r="934053" customFormat="1"/>
    <row r="934054" customFormat="1"/>
    <row r="934055" customFormat="1"/>
    <row r="934056" customFormat="1"/>
    <row r="934057" customFormat="1"/>
    <row r="934058" customFormat="1"/>
    <row r="934059" customFormat="1"/>
    <row r="934060" customFormat="1"/>
    <row r="934061" customFormat="1"/>
    <row r="934062" customFormat="1"/>
    <row r="934063" customFormat="1"/>
    <row r="934064" customFormat="1"/>
    <row r="934065" customFormat="1"/>
    <row r="934066" customFormat="1"/>
    <row r="934067" customFormat="1"/>
    <row r="934068" customFormat="1"/>
    <row r="934069" customFormat="1"/>
    <row r="934070" customFormat="1"/>
    <row r="934071" customFormat="1"/>
    <row r="934072" customFormat="1"/>
    <row r="934073" customFormat="1"/>
    <row r="934074" customFormat="1"/>
    <row r="934075" customFormat="1"/>
    <row r="934076" customFormat="1"/>
    <row r="934077" customFormat="1"/>
    <row r="934078" customFormat="1"/>
    <row r="934079" customFormat="1"/>
    <row r="934080" customFormat="1"/>
    <row r="934081" customFormat="1"/>
    <row r="934082" customFormat="1"/>
    <row r="934083" customFormat="1"/>
    <row r="934084" customFormat="1"/>
    <row r="934085" customFormat="1"/>
    <row r="934086" customFormat="1"/>
    <row r="934087" customFormat="1"/>
    <row r="934088" customFormat="1"/>
    <row r="934089" customFormat="1"/>
    <row r="934090" customFormat="1"/>
    <row r="934091" customFormat="1"/>
    <row r="934092" customFormat="1"/>
    <row r="934093" customFormat="1"/>
    <row r="934094" customFormat="1"/>
    <row r="934095" customFormat="1"/>
    <row r="934096" customFormat="1"/>
    <row r="934097" customFormat="1"/>
    <row r="934098" customFormat="1"/>
    <row r="934099" customFormat="1"/>
    <row r="934100" customFormat="1"/>
    <row r="934101" customFormat="1"/>
    <row r="934102" customFormat="1"/>
    <row r="934103" customFormat="1"/>
    <row r="934104" customFormat="1"/>
    <row r="934105" customFormat="1"/>
    <row r="934106" customFormat="1"/>
    <row r="934107" customFormat="1"/>
    <row r="934108" customFormat="1"/>
    <row r="934109" customFormat="1"/>
    <row r="934110" customFormat="1"/>
    <row r="934111" customFormat="1"/>
    <row r="934112" customFormat="1"/>
    <row r="934113" customFormat="1"/>
    <row r="934114" customFormat="1"/>
    <row r="934115" customFormat="1"/>
    <row r="934116" customFormat="1"/>
    <row r="934117" customFormat="1"/>
    <row r="934118" customFormat="1"/>
    <row r="934119" customFormat="1"/>
    <row r="934120" customFormat="1"/>
    <row r="934121" customFormat="1"/>
    <row r="934122" customFormat="1"/>
    <row r="934123" customFormat="1"/>
    <row r="934124" customFormat="1"/>
    <row r="934125" customFormat="1"/>
    <row r="934126" customFormat="1"/>
    <row r="934127" customFormat="1"/>
    <row r="934128" customFormat="1"/>
    <row r="934129" customFormat="1"/>
    <row r="934130" customFormat="1"/>
    <row r="934131" customFormat="1"/>
    <row r="934132" customFormat="1"/>
    <row r="934133" customFormat="1"/>
    <row r="934134" customFormat="1"/>
    <row r="934135" customFormat="1"/>
    <row r="934136" customFormat="1"/>
    <row r="934137" customFormat="1"/>
    <row r="934138" customFormat="1"/>
    <row r="934139" customFormat="1"/>
    <row r="934140" customFormat="1"/>
    <row r="934141" customFormat="1"/>
    <row r="934142" customFormat="1"/>
    <row r="934143" customFormat="1"/>
    <row r="934144" customFormat="1"/>
    <row r="934145" customFormat="1"/>
    <row r="934146" customFormat="1"/>
    <row r="934147" customFormat="1"/>
    <row r="934148" customFormat="1"/>
    <row r="934149" customFormat="1"/>
    <row r="934150" customFormat="1"/>
    <row r="934151" customFormat="1"/>
    <row r="934152" customFormat="1"/>
    <row r="934153" customFormat="1"/>
    <row r="934154" customFormat="1"/>
    <row r="934155" customFormat="1"/>
    <row r="934156" customFormat="1"/>
    <row r="934157" customFormat="1"/>
    <row r="934158" customFormat="1"/>
    <row r="934159" customFormat="1"/>
    <row r="934160" customFormat="1"/>
    <row r="934161" customFormat="1"/>
    <row r="934162" customFormat="1"/>
    <row r="934163" customFormat="1"/>
    <row r="934164" customFormat="1"/>
    <row r="934165" customFormat="1"/>
    <row r="934166" customFormat="1"/>
    <row r="934167" customFormat="1"/>
    <row r="934168" customFormat="1"/>
    <row r="934169" customFormat="1"/>
    <row r="934170" customFormat="1"/>
    <row r="934171" customFormat="1"/>
    <row r="934172" customFormat="1"/>
    <row r="934173" customFormat="1"/>
    <row r="934174" customFormat="1"/>
    <row r="934175" customFormat="1"/>
    <row r="934176" customFormat="1"/>
    <row r="934177" customFormat="1"/>
    <row r="934178" customFormat="1"/>
    <row r="934179" customFormat="1"/>
    <row r="934180" customFormat="1"/>
    <row r="934181" customFormat="1"/>
    <row r="934182" customFormat="1"/>
    <row r="934183" customFormat="1"/>
    <row r="934184" customFormat="1"/>
    <row r="934185" customFormat="1"/>
    <row r="934186" customFormat="1"/>
    <row r="934187" customFormat="1"/>
    <row r="934188" customFormat="1"/>
    <row r="934189" customFormat="1"/>
    <row r="934190" customFormat="1"/>
    <row r="934191" customFormat="1"/>
    <row r="934192" customFormat="1"/>
    <row r="934193" customFormat="1"/>
    <row r="934194" customFormat="1"/>
    <row r="934195" customFormat="1"/>
    <row r="934196" customFormat="1"/>
    <row r="934197" customFormat="1"/>
    <row r="934198" customFormat="1"/>
    <row r="934199" customFormat="1"/>
    <row r="934200" customFormat="1"/>
    <row r="934201" customFormat="1"/>
    <row r="934202" customFormat="1"/>
    <row r="934203" customFormat="1"/>
    <row r="934204" customFormat="1"/>
    <row r="934205" customFormat="1"/>
    <row r="934206" customFormat="1"/>
    <row r="934207" customFormat="1"/>
    <row r="934208" customFormat="1"/>
    <row r="934209" customFormat="1"/>
    <row r="934210" customFormat="1"/>
    <row r="934211" customFormat="1"/>
    <row r="934212" customFormat="1"/>
    <row r="934213" customFormat="1"/>
    <row r="934214" customFormat="1"/>
    <row r="934215" customFormat="1"/>
    <row r="934216" customFormat="1"/>
    <row r="934217" customFormat="1"/>
    <row r="934218" customFormat="1"/>
    <row r="934219" customFormat="1"/>
    <row r="934220" customFormat="1"/>
    <row r="934221" customFormat="1"/>
    <row r="934222" customFormat="1"/>
    <row r="934223" customFormat="1"/>
    <row r="934224" customFormat="1"/>
    <row r="934225" customFormat="1"/>
    <row r="934226" customFormat="1"/>
    <row r="934227" customFormat="1"/>
    <row r="934228" customFormat="1"/>
    <row r="934229" customFormat="1"/>
    <row r="934230" customFormat="1"/>
    <row r="934231" customFormat="1"/>
    <row r="934232" customFormat="1"/>
    <row r="934233" customFormat="1"/>
    <row r="934234" customFormat="1"/>
    <row r="934235" customFormat="1"/>
    <row r="934236" customFormat="1"/>
    <row r="934237" customFormat="1"/>
    <row r="934238" customFormat="1"/>
    <row r="934239" customFormat="1"/>
    <row r="934240" customFormat="1"/>
    <row r="934241" customFormat="1"/>
    <row r="934242" customFormat="1"/>
    <row r="934243" customFormat="1"/>
    <row r="934244" customFormat="1"/>
    <row r="934245" customFormat="1"/>
    <row r="934246" customFormat="1"/>
    <row r="934247" customFormat="1"/>
    <row r="934248" customFormat="1"/>
    <row r="934249" customFormat="1"/>
    <row r="934250" customFormat="1"/>
    <row r="934251" customFormat="1"/>
    <row r="934252" customFormat="1"/>
    <row r="934253" customFormat="1"/>
    <row r="934254" customFormat="1"/>
    <row r="934255" customFormat="1"/>
    <row r="934256" customFormat="1"/>
    <row r="934257" customFormat="1"/>
    <row r="934258" customFormat="1"/>
    <row r="934259" customFormat="1"/>
    <row r="934260" customFormat="1"/>
    <row r="934261" customFormat="1"/>
    <row r="934262" customFormat="1"/>
    <row r="934263" customFormat="1"/>
    <row r="934264" customFormat="1"/>
    <row r="934265" customFormat="1"/>
    <row r="934266" customFormat="1"/>
    <row r="934267" customFormat="1"/>
    <row r="934268" customFormat="1"/>
    <row r="934269" customFormat="1"/>
    <row r="934270" customFormat="1"/>
    <row r="934271" customFormat="1"/>
    <row r="934272" customFormat="1"/>
    <row r="934273" customFormat="1"/>
    <row r="934274" customFormat="1"/>
    <row r="934275" customFormat="1"/>
    <row r="934276" customFormat="1"/>
    <row r="934277" customFormat="1"/>
    <row r="934278" customFormat="1"/>
    <row r="934279" customFormat="1"/>
    <row r="934280" customFormat="1"/>
    <row r="934281" customFormat="1"/>
    <row r="934282" customFormat="1"/>
    <row r="934283" customFormat="1"/>
    <row r="934284" customFormat="1"/>
    <row r="934285" customFormat="1"/>
    <row r="934286" customFormat="1"/>
    <row r="934287" customFormat="1"/>
    <row r="934288" customFormat="1"/>
    <row r="934289" customFormat="1"/>
    <row r="934290" customFormat="1"/>
    <row r="934291" customFormat="1"/>
    <row r="934292" customFormat="1"/>
    <row r="934293" customFormat="1"/>
    <row r="934294" customFormat="1"/>
    <row r="934295" customFormat="1"/>
    <row r="934296" customFormat="1"/>
    <row r="934297" customFormat="1"/>
    <row r="934298" customFormat="1"/>
    <row r="934299" customFormat="1"/>
    <row r="934300" customFormat="1"/>
    <row r="934301" customFormat="1"/>
    <row r="934302" customFormat="1"/>
    <row r="934303" customFormat="1"/>
    <row r="934304" customFormat="1"/>
    <row r="934305" customFormat="1"/>
    <row r="934306" customFormat="1"/>
    <row r="934307" customFormat="1"/>
    <row r="934308" customFormat="1"/>
    <row r="934309" customFormat="1"/>
    <row r="934310" customFormat="1"/>
    <row r="934311" customFormat="1"/>
    <row r="934312" customFormat="1"/>
    <row r="934313" customFormat="1"/>
    <row r="934314" customFormat="1"/>
    <row r="934315" customFormat="1"/>
    <row r="934316" customFormat="1"/>
    <row r="934317" customFormat="1"/>
    <row r="934318" customFormat="1"/>
    <row r="934319" customFormat="1"/>
    <row r="934320" customFormat="1"/>
    <row r="934321" customFormat="1"/>
    <row r="934322" customFormat="1"/>
    <row r="934323" customFormat="1"/>
    <row r="934324" customFormat="1"/>
    <row r="934325" customFormat="1"/>
    <row r="934326" customFormat="1"/>
    <row r="934327" customFormat="1"/>
    <row r="934328" customFormat="1"/>
    <row r="934329" customFormat="1"/>
    <row r="934330" customFormat="1"/>
    <row r="934331" customFormat="1"/>
    <row r="934332" customFormat="1"/>
    <row r="934333" customFormat="1"/>
    <row r="934334" customFormat="1"/>
    <row r="934335" customFormat="1"/>
    <row r="934336" customFormat="1"/>
    <row r="934337" customFormat="1"/>
    <row r="934338" customFormat="1"/>
    <row r="934339" customFormat="1"/>
    <row r="934340" customFormat="1"/>
    <row r="934341" customFormat="1"/>
    <row r="934342" customFormat="1"/>
    <row r="934343" customFormat="1"/>
    <row r="934344" customFormat="1"/>
    <row r="934345" customFormat="1"/>
    <row r="934346" customFormat="1"/>
    <row r="934347" customFormat="1"/>
    <row r="934348" customFormat="1"/>
    <row r="934349" customFormat="1"/>
    <row r="934350" customFormat="1"/>
    <row r="934351" customFormat="1"/>
    <row r="934352" customFormat="1"/>
    <row r="934353" customFormat="1"/>
    <row r="934354" customFormat="1"/>
    <row r="934355" customFormat="1"/>
    <row r="934356" customFormat="1"/>
    <row r="934357" customFormat="1"/>
    <row r="934358" customFormat="1"/>
    <row r="934359" customFormat="1"/>
    <row r="934360" customFormat="1"/>
    <row r="934361" customFormat="1"/>
    <row r="934362" customFormat="1"/>
    <row r="934363" customFormat="1"/>
    <row r="934364" customFormat="1"/>
    <row r="934365" customFormat="1"/>
    <row r="934366" customFormat="1"/>
    <row r="934367" customFormat="1"/>
    <row r="934368" customFormat="1"/>
    <row r="934369" customFormat="1"/>
    <row r="934370" customFormat="1"/>
    <row r="934371" customFormat="1"/>
    <row r="934372" customFormat="1"/>
    <row r="934373" customFormat="1"/>
    <row r="934374" customFormat="1"/>
    <row r="934375" customFormat="1"/>
    <row r="934376" customFormat="1"/>
    <row r="934377" customFormat="1"/>
    <row r="934378" customFormat="1"/>
    <row r="934379" customFormat="1"/>
    <row r="934380" customFormat="1"/>
    <row r="934381" customFormat="1"/>
    <row r="934382" customFormat="1"/>
    <row r="934383" customFormat="1"/>
    <row r="934384" customFormat="1"/>
    <row r="934385" customFormat="1"/>
    <row r="934386" customFormat="1"/>
    <row r="934387" customFormat="1"/>
    <row r="934388" customFormat="1"/>
    <row r="934389" customFormat="1"/>
    <row r="934390" customFormat="1"/>
    <row r="934391" customFormat="1"/>
    <row r="934392" customFormat="1"/>
    <row r="934393" customFormat="1"/>
    <row r="934394" customFormat="1"/>
    <row r="934395" customFormat="1"/>
    <row r="934396" customFormat="1"/>
    <row r="934397" customFormat="1"/>
    <row r="934398" customFormat="1"/>
    <row r="934399" customFormat="1"/>
    <row r="934400" customFormat="1"/>
    <row r="934401" customFormat="1"/>
    <row r="934402" customFormat="1"/>
    <row r="934403" customFormat="1"/>
    <row r="934404" customFormat="1"/>
    <row r="934405" customFormat="1"/>
    <row r="934406" customFormat="1"/>
    <row r="934407" customFormat="1"/>
    <row r="934408" customFormat="1"/>
    <row r="934409" customFormat="1"/>
    <row r="934410" customFormat="1"/>
    <row r="934411" customFormat="1"/>
    <row r="934412" customFormat="1"/>
    <row r="934413" customFormat="1"/>
    <row r="934414" customFormat="1"/>
    <row r="934415" customFormat="1"/>
    <row r="934416" customFormat="1"/>
    <row r="934417" customFormat="1"/>
    <row r="934418" customFormat="1"/>
    <row r="934419" customFormat="1"/>
    <row r="934420" customFormat="1"/>
    <row r="934421" customFormat="1"/>
    <row r="934422" customFormat="1"/>
    <row r="934423" customFormat="1"/>
    <row r="934424" customFormat="1"/>
    <row r="934425" customFormat="1"/>
    <row r="934426" customFormat="1"/>
    <row r="934427" customFormat="1"/>
    <row r="934428" customFormat="1"/>
    <row r="934429" customFormat="1"/>
    <row r="934430" customFormat="1"/>
    <row r="934431" customFormat="1"/>
    <row r="934432" customFormat="1"/>
    <row r="934433" customFormat="1"/>
    <row r="934434" customFormat="1"/>
    <row r="934435" customFormat="1"/>
    <row r="934436" customFormat="1"/>
    <row r="934437" customFormat="1"/>
    <row r="934438" customFormat="1"/>
    <row r="934439" customFormat="1"/>
    <row r="934440" customFormat="1"/>
    <row r="934441" customFormat="1"/>
    <row r="934442" customFormat="1"/>
    <row r="934443" customFormat="1"/>
    <row r="934444" customFormat="1"/>
    <row r="934445" customFormat="1"/>
    <row r="934446" customFormat="1"/>
    <row r="934447" customFormat="1"/>
    <row r="934448" customFormat="1"/>
    <row r="934449" customFormat="1"/>
    <row r="934450" customFormat="1"/>
    <row r="934451" customFormat="1"/>
    <row r="934452" customFormat="1"/>
    <row r="934453" customFormat="1"/>
    <row r="934454" customFormat="1"/>
    <row r="934455" customFormat="1"/>
    <row r="934456" customFormat="1"/>
    <row r="934457" customFormat="1"/>
    <row r="934458" customFormat="1"/>
    <row r="934459" customFormat="1"/>
    <row r="934460" customFormat="1"/>
    <row r="934461" customFormat="1"/>
    <row r="934462" customFormat="1"/>
    <row r="934463" customFormat="1"/>
    <row r="934464" customFormat="1"/>
    <row r="934465" customFormat="1"/>
    <row r="934466" customFormat="1"/>
    <row r="934467" customFormat="1"/>
    <row r="934468" customFormat="1"/>
    <row r="934469" customFormat="1"/>
    <row r="934470" customFormat="1"/>
    <row r="934471" customFormat="1"/>
    <row r="934472" customFormat="1"/>
    <row r="934473" customFormat="1"/>
    <row r="934474" customFormat="1"/>
    <row r="934475" customFormat="1"/>
    <row r="934476" customFormat="1"/>
    <row r="934477" customFormat="1"/>
    <row r="934478" customFormat="1"/>
    <row r="934479" customFormat="1"/>
    <row r="934480" customFormat="1"/>
    <row r="934481" customFormat="1"/>
    <row r="934482" customFormat="1"/>
    <row r="934483" customFormat="1"/>
    <row r="934484" customFormat="1"/>
    <row r="934485" customFormat="1"/>
    <row r="934486" customFormat="1"/>
    <row r="934487" customFormat="1"/>
    <row r="934488" customFormat="1"/>
    <row r="934489" customFormat="1"/>
    <row r="934490" customFormat="1"/>
    <row r="934491" customFormat="1"/>
    <row r="934492" customFormat="1"/>
    <row r="934493" customFormat="1"/>
    <row r="934494" customFormat="1"/>
    <row r="934495" customFormat="1"/>
    <row r="934496" customFormat="1"/>
    <row r="934497" customFormat="1"/>
    <row r="934498" customFormat="1"/>
    <row r="934499" customFormat="1"/>
    <row r="934500" customFormat="1"/>
    <row r="934501" customFormat="1"/>
    <row r="934502" customFormat="1"/>
    <row r="934503" customFormat="1"/>
    <row r="934504" customFormat="1"/>
    <row r="934505" customFormat="1"/>
    <row r="934506" customFormat="1"/>
    <row r="934507" customFormat="1"/>
    <row r="934508" customFormat="1"/>
    <row r="934509" customFormat="1"/>
    <row r="934510" customFormat="1"/>
    <row r="934511" customFormat="1"/>
    <row r="934512" customFormat="1"/>
    <row r="934513" customFormat="1"/>
    <row r="934514" customFormat="1"/>
    <row r="934515" customFormat="1"/>
    <row r="934516" customFormat="1"/>
    <row r="934517" customFormat="1"/>
    <row r="934518" customFormat="1"/>
    <row r="934519" customFormat="1"/>
    <row r="934520" customFormat="1"/>
    <row r="934521" customFormat="1"/>
    <row r="934522" customFormat="1"/>
    <row r="934523" customFormat="1"/>
    <row r="934524" customFormat="1"/>
    <row r="934525" customFormat="1"/>
    <row r="934526" customFormat="1"/>
    <row r="934527" customFormat="1"/>
    <row r="934528" customFormat="1"/>
    <row r="934529" customFormat="1"/>
    <row r="934530" customFormat="1"/>
    <row r="934531" customFormat="1"/>
    <row r="934532" customFormat="1"/>
    <row r="934533" customFormat="1"/>
    <row r="934534" customFormat="1"/>
    <row r="934535" customFormat="1"/>
    <row r="934536" customFormat="1"/>
    <row r="934537" customFormat="1"/>
    <row r="934538" customFormat="1"/>
    <row r="934539" customFormat="1"/>
    <row r="934540" customFormat="1"/>
    <row r="934541" customFormat="1"/>
    <row r="934542" customFormat="1"/>
    <row r="934543" customFormat="1"/>
    <row r="934544" customFormat="1"/>
    <row r="934545" customFormat="1"/>
    <row r="934546" customFormat="1"/>
    <row r="934547" customFormat="1"/>
    <row r="934548" customFormat="1"/>
    <row r="934549" customFormat="1"/>
    <row r="934550" customFormat="1"/>
    <row r="934551" customFormat="1"/>
    <row r="934552" customFormat="1"/>
    <row r="934553" customFormat="1"/>
    <row r="934554" customFormat="1"/>
    <row r="934555" customFormat="1"/>
    <row r="934556" customFormat="1"/>
    <row r="934557" customFormat="1"/>
    <row r="934558" customFormat="1"/>
    <row r="934559" customFormat="1"/>
    <row r="934560" customFormat="1"/>
    <row r="934561" customFormat="1"/>
    <row r="934562" customFormat="1"/>
    <row r="934563" customFormat="1"/>
    <row r="934564" customFormat="1"/>
    <row r="934565" customFormat="1"/>
    <row r="934566" customFormat="1"/>
    <row r="934567" customFormat="1"/>
    <row r="934568" customFormat="1"/>
    <row r="934569" customFormat="1"/>
    <row r="934570" customFormat="1"/>
    <row r="934571" customFormat="1"/>
    <row r="934572" customFormat="1"/>
    <row r="934573" customFormat="1"/>
    <row r="934574" customFormat="1"/>
    <row r="934575" customFormat="1"/>
    <row r="934576" customFormat="1"/>
    <row r="934577" customFormat="1"/>
    <row r="934578" customFormat="1"/>
    <row r="934579" customFormat="1"/>
    <row r="934580" customFormat="1"/>
    <row r="934581" customFormat="1"/>
    <row r="934582" customFormat="1"/>
    <row r="934583" customFormat="1"/>
    <row r="934584" customFormat="1"/>
    <row r="934585" customFormat="1"/>
    <row r="934586" customFormat="1"/>
    <row r="934587" customFormat="1"/>
    <row r="934588" customFormat="1"/>
    <row r="934589" customFormat="1"/>
    <row r="934590" customFormat="1"/>
    <row r="934591" customFormat="1"/>
    <row r="934592" customFormat="1"/>
    <row r="934593" customFormat="1"/>
    <row r="934594" customFormat="1"/>
    <row r="934595" customFormat="1"/>
    <row r="934596" customFormat="1"/>
    <row r="934597" customFormat="1"/>
    <row r="934598" customFormat="1"/>
    <row r="934599" customFormat="1"/>
    <row r="934600" customFormat="1"/>
    <row r="934601" customFormat="1"/>
    <row r="934602" customFormat="1"/>
    <row r="934603" customFormat="1"/>
    <row r="934604" customFormat="1"/>
    <row r="934605" customFormat="1"/>
    <row r="934606" customFormat="1"/>
    <row r="934607" customFormat="1"/>
    <row r="934608" customFormat="1"/>
    <row r="934609" customFormat="1"/>
    <row r="934610" customFormat="1"/>
    <row r="934611" customFormat="1"/>
    <row r="934612" customFormat="1"/>
    <row r="934613" customFormat="1"/>
    <row r="934614" customFormat="1"/>
    <row r="934615" customFormat="1"/>
    <row r="934616" customFormat="1"/>
    <row r="934617" customFormat="1"/>
    <row r="934618" customFormat="1"/>
    <row r="934619" customFormat="1"/>
    <row r="934620" customFormat="1"/>
    <row r="934621" customFormat="1"/>
    <row r="934622" customFormat="1"/>
    <row r="934623" customFormat="1"/>
    <row r="934624" customFormat="1"/>
    <row r="934625" customFormat="1"/>
    <row r="934626" customFormat="1"/>
    <row r="934627" customFormat="1"/>
    <row r="934628" customFormat="1"/>
    <row r="934629" customFormat="1"/>
    <row r="934630" customFormat="1"/>
    <row r="934631" customFormat="1"/>
    <row r="934632" customFormat="1"/>
    <row r="934633" customFormat="1"/>
    <row r="934634" customFormat="1"/>
    <row r="934635" customFormat="1"/>
    <row r="934636" customFormat="1"/>
    <row r="934637" customFormat="1"/>
    <row r="934638" customFormat="1"/>
    <row r="934639" customFormat="1"/>
    <row r="934640" customFormat="1"/>
    <row r="934641" customFormat="1"/>
    <row r="934642" customFormat="1"/>
    <row r="934643" customFormat="1"/>
    <row r="934644" customFormat="1"/>
    <row r="934645" customFormat="1"/>
    <row r="934646" customFormat="1"/>
    <row r="934647" customFormat="1"/>
    <row r="934648" customFormat="1"/>
    <row r="934649" customFormat="1"/>
    <row r="934650" customFormat="1"/>
    <row r="934651" customFormat="1"/>
    <row r="934652" customFormat="1"/>
    <row r="934653" customFormat="1"/>
    <row r="934654" customFormat="1"/>
    <row r="934655" customFormat="1"/>
    <row r="934656" customFormat="1"/>
    <row r="934657" customFormat="1"/>
    <row r="934658" customFormat="1"/>
    <row r="934659" customFormat="1"/>
    <row r="934660" customFormat="1"/>
    <row r="934661" customFormat="1"/>
    <row r="934662" customFormat="1"/>
    <row r="934663" customFormat="1"/>
    <row r="934664" customFormat="1"/>
    <row r="934665" customFormat="1"/>
    <row r="934666" customFormat="1"/>
    <row r="934667" customFormat="1"/>
    <row r="934668" customFormat="1"/>
    <row r="934669" customFormat="1"/>
    <row r="934670" customFormat="1"/>
    <row r="934671" customFormat="1"/>
    <row r="934672" customFormat="1"/>
    <row r="934673" customFormat="1"/>
    <row r="934674" customFormat="1"/>
    <row r="934675" customFormat="1"/>
    <row r="934676" customFormat="1"/>
    <row r="934677" customFormat="1"/>
    <row r="934678" customFormat="1"/>
    <row r="934679" customFormat="1"/>
    <row r="934680" customFormat="1"/>
    <row r="934681" customFormat="1"/>
    <row r="934682" customFormat="1"/>
    <row r="934683" customFormat="1"/>
    <row r="934684" customFormat="1"/>
    <row r="934685" customFormat="1"/>
    <row r="934686" customFormat="1"/>
    <row r="934687" customFormat="1"/>
    <row r="934688" customFormat="1"/>
    <row r="934689" customFormat="1"/>
    <row r="934690" customFormat="1"/>
    <row r="934691" customFormat="1"/>
    <row r="934692" customFormat="1"/>
    <row r="934693" customFormat="1"/>
    <row r="934694" customFormat="1"/>
    <row r="934695" customFormat="1"/>
    <row r="934696" customFormat="1"/>
    <row r="934697" customFormat="1"/>
    <row r="934698" customFormat="1"/>
    <row r="934699" customFormat="1"/>
    <row r="934700" customFormat="1"/>
    <row r="934701" customFormat="1"/>
    <row r="934702" customFormat="1"/>
    <row r="934703" customFormat="1"/>
    <row r="934704" customFormat="1"/>
    <row r="934705" customFormat="1"/>
    <row r="934706" customFormat="1"/>
    <row r="934707" customFormat="1"/>
    <row r="934708" customFormat="1"/>
    <row r="934709" customFormat="1"/>
    <row r="934710" customFormat="1"/>
    <row r="934711" customFormat="1"/>
    <row r="934712" customFormat="1"/>
    <row r="934713" customFormat="1"/>
    <row r="934714" customFormat="1"/>
    <row r="934715" customFormat="1"/>
    <row r="934716" customFormat="1"/>
    <row r="934717" customFormat="1"/>
    <row r="934718" customFormat="1"/>
    <row r="934719" customFormat="1"/>
    <row r="934720" customFormat="1"/>
    <row r="934721" customFormat="1"/>
    <row r="934722" customFormat="1"/>
    <row r="934723" customFormat="1"/>
    <row r="934724" customFormat="1"/>
    <row r="934725" customFormat="1"/>
    <row r="934726" customFormat="1"/>
    <row r="934727" customFormat="1"/>
    <row r="934728" customFormat="1"/>
    <row r="934729" customFormat="1"/>
    <row r="934730" customFormat="1"/>
    <row r="934731" customFormat="1"/>
    <row r="934732" customFormat="1"/>
    <row r="934733" customFormat="1"/>
    <row r="934734" customFormat="1"/>
    <row r="934735" customFormat="1"/>
    <row r="934736" customFormat="1"/>
    <row r="934737" customFormat="1"/>
    <row r="934738" customFormat="1"/>
    <row r="934739" customFormat="1"/>
    <row r="934740" customFormat="1"/>
    <row r="934741" customFormat="1"/>
    <row r="934742" customFormat="1"/>
    <row r="934743" customFormat="1"/>
    <row r="934744" customFormat="1"/>
    <row r="934745" customFormat="1"/>
    <row r="934746" customFormat="1"/>
    <row r="934747" customFormat="1"/>
    <row r="934748" customFormat="1"/>
    <row r="934749" customFormat="1"/>
    <row r="934750" customFormat="1"/>
    <row r="934751" customFormat="1"/>
    <row r="934752" customFormat="1"/>
    <row r="934753" customFormat="1"/>
    <row r="934754" customFormat="1"/>
    <row r="934755" customFormat="1"/>
    <row r="934756" customFormat="1"/>
    <row r="934757" customFormat="1"/>
    <row r="934758" customFormat="1"/>
    <row r="934759" customFormat="1"/>
    <row r="934760" customFormat="1"/>
    <row r="934761" customFormat="1"/>
    <row r="934762" customFormat="1"/>
    <row r="934763" customFormat="1"/>
    <row r="934764" customFormat="1"/>
    <row r="934765" customFormat="1"/>
    <row r="934766" customFormat="1"/>
    <row r="934767" customFormat="1"/>
    <row r="934768" customFormat="1"/>
    <row r="934769" customFormat="1"/>
    <row r="934770" customFormat="1"/>
    <row r="934771" customFormat="1"/>
    <row r="934772" customFormat="1"/>
    <row r="934773" customFormat="1"/>
    <row r="934774" customFormat="1"/>
    <row r="934775" customFormat="1"/>
    <row r="934776" customFormat="1"/>
    <row r="934777" customFormat="1"/>
    <row r="934778" customFormat="1"/>
    <row r="934779" customFormat="1"/>
    <row r="934780" customFormat="1"/>
    <row r="934781" customFormat="1"/>
    <row r="934782" customFormat="1"/>
    <row r="934783" customFormat="1"/>
    <row r="934784" customFormat="1"/>
    <row r="934785" customFormat="1"/>
    <row r="934786" customFormat="1"/>
    <row r="934787" customFormat="1"/>
    <row r="934788" customFormat="1"/>
    <row r="934789" customFormat="1"/>
    <row r="934790" customFormat="1"/>
    <row r="934791" customFormat="1"/>
    <row r="934792" customFormat="1"/>
    <row r="934793" customFormat="1"/>
    <row r="934794" customFormat="1"/>
    <row r="934795" customFormat="1"/>
    <row r="934796" customFormat="1"/>
    <row r="934797" customFormat="1"/>
    <row r="934798" customFormat="1"/>
    <row r="934799" customFormat="1"/>
    <row r="934800" customFormat="1"/>
    <row r="934801" customFormat="1"/>
    <row r="934802" customFormat="1"/>
    <row r="934803" customFormat="1"/>
    <row r="934804" customFormat="1"/>
    <row r="934805" customFormat="1"/>
    <row r="934806" customFormat="1"/>
    <row r="934807" customFormat="1"/>
    <row r="934808" customFormat="1"/>
    <row r="934809" customFormat="1"/>
    <row r="934810" customFormat="1"/>
    <row r="934811" customFormat="1"/>
    <row r="934812" customFormat="1"/>
    <row r="934813" customFormat="1"/>
    <row r="934814" customFormat="1"/>
    <row r="934815" customFormat="1"/>
    <row r="934816" customFormat="1"/>
    <row r="934817" customFormat="1"/>
    <row r="934818" customFormat="1"/>
    <row r="934819" customFormat="1"/>
    <row r="934820" customFormat="1"/>
    <row r="934821" customFormat="1"/>
    <row r="934822" customFormat="1"/>
    <row r="934823" customFormat="1"/>
    <row r="934824" customFormat="1"/>
    <row r="934825" customFormat="1"/>
    <row r="934826" customFormat="1"/>
    <row r="934827" customFormat="1"/>
    <row r="934828" customFormat="1"/>
    <row r="934829" customFormat="1"/>
    <row r="934830" customFormat="1"/>
    <row r="934831" customFormat="1"/>
    <row r="934832" customFormat="1"/>
    <row r="934833" customFormat="1"/>
    <row r="934834" customFormat="1"/>
    <row r="934835" customFormat="1"/>
    <row r="934836" customFormat="1"/>
    <row r="934837" customFormat="1"/>
    <row r="934838" customFormat="1"/>
    <row r="934839" customFormat="1"/>
    <row r="934840" customFormat="1"/>
    <row r="934841" customFormat="1"/>
    <row r="934842" customFormat="1"/>
    <row r="934843" customFormat="1"/>
    <row r="934844" customFormat="1"/>
    <row r="934845" customFormat="1"/>
    <row r="934846" customFormat="1"/>
    <row r="934847" customFormat="1"/>
    <row r="934848" customFormat="1"/>
    <row r="934849" customFormat="1"/>
    <row r="934850" customFormat="1"/>
    <row r="934851" customFormat="1"/>
    <row r="934852" customFormat="1"/>
    <row r="934853" customFormat="1"/>
    <row r="934854" customFormat="1"/>
    <row r="934855" customFormat="1"/>
    <row r="934856" customFormat="1"/>
    <row r="934857" customFormat="1"/>
    <row r="934858" customFormat="1"/>
    <row r="934859" customFormat="1"/>
    <row r="934860" customFormat="1"/>
    <row r="934861" customFormat="1"/>
    <row r="934862" customFormat="1"/>
    <row r="934863" customFormat="1"/>
    <row r="934864" customFormat="1"/>
    <row r="934865" customFormat="1"/>
    <row r="934866" customFormat="1"/>
    <row r="934867" customFormat="1"/>
    <row r="934868" customFormat="1"/>
    <row r="934869" customFormat="1"/>
    <row r="934870" customFormat="1"/>
    <row r="934871" customFormat="1"/>
    <row r="934872" customFormat="1"/>
    <row r="934873" customFormat="1"/>
    <row r="934874" customFormat="1"/>
    <row r="934875" customFormat="1"/>
    <row r="934876" customFormat="1"/>
    <row r="934877" customFormat="1"/>
    <row r="934878" customFormat="1"/>
    <row r="934879" customFormat="1"/>
    <row r="934880" customFormat="1"/>
    <row r="934881" customFormat="1"/>
    <row r="934882" customFormat="1"/>
    <row r="934883" customFormat="1"/>
    <row r="934884" customFormat="1"/>
    <row r="934885" customFormat="1"/>
    <row r="934886" customFormat="1"/>
    <row r="934887" customFormat="1"/>
    <row r="934888" customFormat="1"/>
    <row r="934889" customFormat="1"/>
    <row r="934890" customFormat="1"/>
    <row r="934891" customFormat="1"/>
    <row r="934892" customFormat="1"/>
    <row r="934893" customFormat="1"/>
    <row r="934894" customFormat="1"/>
    <row r="934895" customFormat="1"/>
    <row r="934896" customFormat="1"/>
    <row r="934897" customFormat="1"/>
    <row r="934898" customFormat="1"/>
    <row r="934899" customFormat="1"/>
    <row r="934900" customFormat="1"/>
    <row r="934901" customFormat="1"/>
    <row r="934902" customFormat="1"/>
    <row r="934903" customFormat="1"/>
    <row r="934904" customFormat="1"/>
    <row r="934905" customFormat="1"/>
    <row r="934906" customFormat="1"/>
    <row r="934907" customFormat="1"/>
    <row r="934908" customFormat="1"/>
    <row r="934909" customFormat="1"/>
    <row r="934910" customFormat="1"/>
    <row r="934911" customFormat="1"/>
    <row r="934912" customFormat="1"/>
    <row r="934913" customFormat="1"/>
    <row r="934914" customFormat="1"/>
    <row r="934915" customFormat="1"/>
    <row r="934916" customFormat="1"/>
    <row r="934917" customFormat="1"/>
    <row r="934918" customFormat="1"/>
    <row r="934919" customFormat="1"/>
    <row r="934920" customFormat="1"/>
    <row r="934921" customFormat="1"/>
    <row r="934922" customFormat="1"/>
    <row r="934923" customFormat="1"/>
    <row r="934924" customFormat="1"/>
    <row r="934925" customFormat="1"/>
    <row r="934926" customFormat="1"/>
    <row r="934927" customFormat="1"/>
    <row r="934928" customFormat="1"/>
    <row r="934929" customFormat="1"/>
    <row r="934930" customFormat="1"/>
    <row r="934931" customFormat="1"/>
    <row r="934932" customFormat="1"/>
    <row r="934933" customFormat="1"/>
    <row r="934934" customFormat="1"/>
    <row r="934935" customFormat="1"/>
    <row r="934936" customFormat="1"/>
    <row r="934937" customFormat="1"/>
    <row r="934938" customFormat="1"/>
    <row r="934939" customFormat="1"/>
    <row r="934940" customFormat="1"/>
    <row r="934941" customFormat="1"/>
    <row r="934942" customFormat="1"/>
    <row r="934943" customFormat="1"/>
    <row r="934944" customFormat="1"/>
    <row r="934945" customFormat="1"/>
    <row r="934946" customFormat="1"/>
    <row r="934947" customFormat="1"/>
    <row r="934948" customFormat="1"/>
    <row r="934949" customFormat="1"/>
    <row r="934950" customFormat="1"/>
    <row r="934951" customFormat="1"/>
    <row r="934952" customFormat="1"/>
    <row r="934953" customFormat="1"/>
    <row r="934954" customFormat="1"/>
    <row r="934955" customFormat="1"/>
    <row r="934956" customFormat="1"/>
    <row r="934957" customFormat="1"/>
    <row r="934958" customFormat="1"/>
    <row r="934959" customFormat="1"/>
    <row r="934960" customFormat="1"/>
    <row r="934961" customFormat="1"/>
    <row r="934962" customFormat="1"/>
    <row r="934963" customFormat="1"/>
    <row r="934964" customFormat="1"/>
    <row r="934965" customFormat="1"/>
    <row r="934966" customFormat="1"/>
    <row r="934967" customFormat="1"/>
    <row r="934968" customFormat="1"/>
    <row r="934969" customFormat="1"/>
    <row r="934970" customFormat="1"/>
    <row r="934971" customFormat="1"/>
    <row r="934972" customFormat="1"/>
    <row r="934973" customFormat="1"/>
    <row r="934974" customFormat="1"/>
    <row r="934975" customFormat="1"/>
    <row r="934976" customFormat="1"/>
    <row r="934977" customFormat="1"/>
    <row r="934978" customFormat="1"/>
    <row r="934979" customFormat="1"/>
    <row r="934980" customFormat="1"/>
    <row r="934981" customFormat="1"/>
    <row r="934982" customFormat="1"/>
    <row r="934983" customFormat="1"/>
    <row r="934984" customFormat="1"/>
    <row r="934985" customFormat="1"/>
    <row r="934986" customFormat="1"/>
    <row r="934987" customFormat="1"/>
    <row r="934988" customFormat="1"/>
    <row r="934989" customFormat="1"/>
    <row r="934990" customFormat="1"/>
    <row r="934991" customFormat="1"/>
    <row r="934992" customFormat="1"/>
    <row r="934993" customFormat="1"/>
    <row r="934994" customFormat="1"/>
    <row r="934995" customFormat="1"/>
    <row r="934996" customFormat="1"/>
    <row r="934997" customFormat="1"/>
    <row r="934998" customFormat="1"/>
    <row r="934999" customFormat="1"/>
    <row r="935000" customFormat="1"/>
    <row r="935001" customFormat="1"/>
    <row r="935002" customFormat="1"/>
    <row r="935003" customFormat="1"/>
    <row r="935004" customFormat="1"/>
    <row r="935005" customFormat="1"/>
    <row r="935006" customFormat="1"/>
    <row r="935007" customFormat="1"/>
    <row r="935008" customFormat="1"/>
    <row r="935009" customFormat="1"/>
    <row r="935010" customFormat="1"/>
    <row r="935011" customFormat="1"/>
    <row r="935012" customFormat="1"/>
    <row r="935013" customFormat="1"/>
    <row r="935014" customFormat="1"/>
    <row r="935015" customFormat="1"/>
    <row r="935016" customFormat="1"/>
    <row r="935017" customFormat="1"/>
    <row r="935018" customFormat="1"/>
    <row r="935019" customFormat="1"/>
    <row r="935020" customFormat="1"/>
    <row r="935021" customFormat="1"/>
    <row r="935022" customFormat="1"/>
    <row r="935023" customFormat="1"/>
    <row r="935024" customFormat="1"/>
    <row r="935025" customFormat="1"/>
    <row r="935026" customFormat="1"/>
    <row r="935027" customFormat="1"/>
    <row r="935028" customFormat="1"/>
    <row r="935029" customFormat="1"/>
    <row r="935030" customFormat="1"/>
    <row r="935031" customFormat="1"/>
    <row r="935032" customFormat="1"/>
    <row r="935033" customFormat="1"/>
    <row r="935034" customFormat="1"/>
    <row r="935035" customFormat="1"/>
    <row r="935036" customFormat="1"/>
    <row r="935037" customFormat="1"/>
    <row r="935038" customFormat="1"/>
    <row r="935039" customFormat="1"/>
    <row r="935040" customFormat="1"/>
    <row r="935041" customFormat="1"/>
    <row r="935042" customFormat="1"/>
    <row r="935043" customFormat="1"/>
    <row r="935044" customFormat="1"/>
    <row r="935045" customFormat="1"/>
    <row r="935046" customFormat="1"/>
    <row r="935047" customFormat="1"/>
    <row r="935048" customFormat="1"/>
    <row r="935049" customFormat="1"/>
    <row r="935050" customFormat="1"/>
    <row r="935051" customFormat="1"/>
    <row r="935052" customFormat="1"/>
    <row r="935053" customFormat="1"/>
    <row r="935054" customFormat="1"/>
    <row r="935055" customFormat="1"/>
    <row r="935056" customFormat="1"/>
    <row r="935057" customFormat="1"/>
    <row r="935058" customFormat="1"/>
    <row r="935059" customFormat="1"/>
    <row r="935060" customFormat="1"/>
    <row r="935061" customFormat="1"/>
    <row r="935062" customFormat="1"/>
    <row r="935063" customFormat="1"/>
    <row r="935064" customFormat="1"/>
    <row r="935065" customFormat="1"/>
    <row r="935066" customFormat="1"/>
    <row r="935067" customFormat="1"/>
    <row r="935068" customFormat="1"/>
    <row r="935069" customFormat="1"/>
    <row r="935070" customFormat="1"/>
    <row r="935071" customFormat="1"/>
    <row r="935072" customFormat="1"/>
    <row r="935073" customFormat="1"/>
    <row r="935074" customFormat="1"/>
    <row r="935075" customFormat="1"/>
    <row r="935076" customFormat="1"/>
    <row r="935077" customFormat="1"/>
    <row r="935078" customFormat="1"/>
    <row r="935079" customFormat="1"/>
    <row r="935080" customFormat="1"/>
    <row r="935081" customFormat="1"/>
    <row r="935082" customFormat="1"/>
    <row r="935083" customFormat="1"/>
    <row r="935084" customFormat="1"/>
    <row r="935085" customFormat="1"/>
    <row r="935086" customFormat="1"/>
    <row r="935087" customFormat="1"/>
    <row r="935088" customFormat="1"/>
    <row r="935089" customFormat="1"/>
    <row r="935090" customFormat="1"/>
    <row r="935091" customFormat="1"/>
    <row r="935092" customFormat="1"/>
    <row r="935093" customFormat="1"/>
    <row r="935094" customFormat="1"/>
    <row r="935095" customFormat="1"/>
    <row r="935096" customFormat="1"/>
    <row r="935097" customFormat="1"/>
    <row r="935098" customFormat="1"/>
    <row r="935099" customFormat="1"/>
    <row r="935100" customFormat="1"/>
    <row r="935101" customFormat="1"/>
    <row r="935102" customFormat="1"/>
    <row r="935103" customFormat="1"/>
    <row r="935104" customFormat="1"/>
    <row r="935105" customFormat="1"/>
    <row r="935106" customFormat="1"/>
    <row r="935107" customFormat="1"/>
    <row r="935108" customFormat="1"/>
    <row r="935109" customFormat="1"/>
    <row r="935110" customFormat="1"/>
    <row r="935111" customFormat="1"/>
    <row r="935112" customFormat="1"/>
    <row r="935113" customFormat="1"/>
    <row r="935114" customFormat="1"/>
    <row r="935115" customFormat="1"/>
    <row r="935116" customFormat="1"/>
    <row r="935117" customFormat="1"/>
    <row r="935118" customFormat="1"/>
    <row r="935119" customFormat="1"/>
    <row r="935120" customFormat="1"/>
    <row r="935121" customFormat="1"/>
    <row r="935122" customFormat="1"/>
    <row r="935123" customFormat="1"/>
    <row r="935124" customFormat="1"/>
    <row r="935125" customFormat="1"/>
    <row r="935126" customFormat="1"/>
    <row r="935127" customFormat="1"/>
    <row r="935128" customFormat="1"/>
    <row r="935129" customFormat="1"/>
    <row r="935130" customFormat="1"/>
    <row r="935131" customFormat="1"/>
    <row r="935132" customFormat="1"/>
    <row r="935133" customFormat="1"/>
    <row r="935134" customFormat="1"/>
    <row r="935135" customFormat="1"/>
    <row r="935136" customFormat="1"/>
    <row r="935137" customFormat="1"/>
    <row r="935138" customFormat="1"/>
    <row r="935139" customFormat="1"/>
    <row r="935140" customFormat="1"/>
    <row r="935141" customFormat="1"/>
    <row r="935142" customFormat="1"/>
    <row r="935143" customFormat="1"/>
    <row r="935144" customFormat="1"/>
    <row r="935145" customFormat="1"/>
    <row r="935146" customFormat="1"/>
    <row r="935147" customFormat="1"/>
    <row r="935148" customFormat="1"/>
    <row r="935149" customFormat="1"/>
    <row r="935150" customFormat="1"/>
    <row r="935151" customFormat="1"/>
    <row r="935152" customFormat="1"/>
    <row r="935153" customFormat="1"/>
    <row r="935154" customFormat="1"/>
    <row r="935155" customFormat="1"/>
    <row r="935156" customFormat="1"/>
    <row r="935157" customFormat="1"/>
    <row r="935158" customFormat="1"/>
    <row r="935159" customFormat="1"/>
    <row r="935160" customFormat="1"/>
    <row r="935161" customFormat="1"/>
    <row r="935162" customFormat="1"/>
    <row r="935163" customFormat="1"/>
    <row r="935164" customFormat="1"/>
    <row r="935165" customFormat="1"/>
    <row r="935166" customFormat="1"/>
    <row r="935167" customFormat="1"/>
    <row r="935168" customFormat="1"/>
    <row r="935169" customFormat="1"/>
    <row r="935170" customFormat="1"/>
    <row r="935171" customFormat="1"/>
    <row r="935172" customFormat="1"/>
    <row r="935173" customFormat="1"/>
    <row r="935174" customFormat="1"/>
    <row r="935175" customFormat="1"/>
    <row r="935176" customFormat="1"/>
    <row r="935177" customFormat="1"/>
    <row r="935178" customFormat="1"/>
    <row r="935179" customFormat="1"/>
    <row r="935180" customFormat="1"/>
    <row r="935181" customFormat="1"/>
    <row r="935182" customFormat="1"/>
    <row r="935183" customFormat="1"/>
    <row r="935184" customFormat="1"/>
    <row r="935185" customFormat="1"/>
    <row r="935186" customFormat="1"/>
    <row r="935187" customFormat="1"/>
    <row r="935188" customFormat="1"/>
    <row r="935189" customFormat="1"/>
    <row r="935190" customFormat="1"/>
    <row r="935191" customFormat="1"/>
    <row r="935192" customFormat="1"/>
    <row r="935193" customFormat="1"/>
    <row r="935194" customFormat="1"/>
    <row r="935195" customFormat="1"/>
    <row r="935196" customFormat="1"/>
    <row r="935197" customFormat="1"/>
    <row r="935198" customFormat="1"/>
    <row r="935199" customFormat="1"/>
    <row r="935200" customFormat="1"/>
    <row r="935201" customFormat="1"/>
    <row r="935202" customFormat="1"/>
    <row r="935203" customFormat="1"/>
    <row r="935204" customFormat="1"/>
    <row r="935205" customFormat="1"/>
    <row r="935206" customFormat="1"/>
    <row r="935207" customFormat="1"/>
    <row r="935208" customFormat="1"/>
    <row r="935209" customFormat="1"/>
    <row r="935210" customFormat="1"/>
    <row r="935211" customFormat="1"/>
    <row r="935212" customFormat="1"/>
    <row r="935213" customFormat="1"/>
    <row r="935214" customFormat="1"/>
    <row r="935215" customFormat="1"/>
    <row r="935216" customFormat="1"/>
    <row r="935217" customFormat="1"/>
    <row r="935218" customFormat="1"/>
    <row r="935219" customFormat="1"/>
    <row r="935220" customFormat="1"/>
    <row r="935221" customFormat="1"/>
    <row r="935222" customFormat="1"/>
    <row r="935223" customFormat="1"/>
    <row r="935224" customFormat="1"/>
    <row r="935225" customFormat="1"/>
    <row r="935226" customFormat="1"/>
    <row r="935227" customFormat="1"/>
    <row r="935228" customFormat="1"/>
    <row r="935229" customFormat="1"/>
    <row r="935230" customFormat="1"/>
    <row r="935231" customFormat="1"/>
    <row r="935232" customFormat="1"/>
    <row r="935233" customFormat="1"/>
    <row r="935234" customFormat="1"/>
    <row r="935235" customFormat="1"/>
    <row r="935236" customFormat="1"/>
    <row r="935237" customFormat="1"/>
    <row r="935238" customFormat="1"/>
    <row r="935239" customFormat="1"/>
    <row r="935240" customFormat="1"/>
    <row r="935241" customFormat="1"/>
    <row r="935242" customFormat="1"/>
    <row r="935243" customFormat="1"/>
    <row r="935244" customFormat="1"/>
    <row r="935245" customFormat="1"/>
    <row r="935246" customFormat="1"/>
    <row r="935247" customFormat="1"/>
    <row r="935248" customFormat="1"/>
    <row r="935249" customFormat="1"/>
    <row r="935250" customFormat="1"/>
    <row r="935251" customFormat="1"/>
    <row r="935252" customFormat="1"/>
    <row r="935253" customFormat="1"/>
    <row r="935254" customFormat="1"/>
    <row r="935255" customFormat="1"/>
    <row r="935256" customFormat="1"/>
    <row r="935257" customFormat="1"/>
    <row r="935258" customFormat="1"/>
    <row r="935259" customFormat="1"/>
    <row r="935260" customFormat="1"/>
    <row r="935261" customFormat="1"/>
    <row r="935262" customFormat="1"/>
    <row r="935263" customFormat="1"/>
    <row r="935264" customFormat="1"/>
    <row r="935265" customFormat="1"/>
    <row r="935266" customFormat="1"/>
    <row r="935267" customFormat="1"/>
    <row r="935268" customFormat="1"/>
    <row r="935269" customFormat="1"/>
    <row r="935270" customFormat="1"/>
    <row r="935271" customFormat="1"/>
    <row r="935272" customFormat="1"/>
    <row r="935273" customFormat="1"/>
    <row r="935274" customFormat="1"/>
    <row r="935275" customFormat="1"/>
    <row r="935276" customFormat="1"/>
    <row r="935277" customFormat="1"/>
    <row r="935278" customFormat="1"/>
    <row r="935279" customFormat="1"/>
    <row r="935280" customFormat="1"/>
    <row r="935281" customFormat="1"/>
    <row r="935282" customFormat="1"/>
    <row r="935283" customFormat="1"/>
    <row r="935284" customFormat="1"/>
    <row r="935285" customFormat="1"/>
    <row r="935286" customFormat="1"/>
    <row r="935287" customFormat="1"/>
    <row r="935288" customFormat="1"/>
    <row r="935289" customFormat="1"/>
    <row r="935290" customFormat="1"/>
    <row r="935291" customFormat="1"/>
    <row r="935292" customFormat="1"/>
    <row r="935293" customFormat="1"/>
    <row r="935294" customFormat="1"/>
    <row r="935295" customFormat="1"/>
    <row r="935296" customFormat="1"/>
    <row r="935297" customFormat="1"/>
    <row r="935298" customFormat="1"/>
    <row r="935299" customFormat="1"/>
    <row r="935300" customFormat="1"/>
    <row r="935301" customFormat="1"/>
    <row r="935302" customFormat="1"/>
    <row r="935303" customFormat="1"/>
    <row r="935304" customFormat="1"/>
    <row r="935305" customFormat="1"/>
    <row r="935306" customFormat="1"/>
    <row r="935307" customFormat="1"/>
    <row r="935308" customFormat="1"/>
    <row r="935309" customFormat="1"/>
    <row r="935310" customFormat="1"/>
    <row r="935311" customFormat="1"/>
    <row r="935312" customFormat="1"/>
    <row r="935313" customFormat="1"/>
    <row r="935314" customFormat="1"/>
    <row r="935315" customFormat="1"/>
    <row r="935316" customFormat="1"/>
    <row r="935317" customFormat="1"/>
    <row r="935318" customFormat="1"/>
    <row r="935319" customFormat="1"/>
    <row r="935320" customFormat="1"/>
    <row r="935321" customFormat="1"/>
    <row r="935322" customFormat="1"/>
    <row r="935323" customFormat="1"/>
    <row r="935324" customFormat="1"/>
    <row r="935325" customFormat="1"/>
    <row r="935326" customFormat="1"/>
    <row r="935327" customFormat="1"/>
    <row r="935328" customFormat="1"/>
    <row r="935329" customFormat="1"/>
    <row r="935330" customFormat="1"/>
    <row r="935331" customFormat="1"/>
    <row r="935332" customFormat="1"/>
    <row r="935333" customFormat="1"/>
    <row r="935334" customFormat="1"/>
    <row r="935335" customFormat="1"/>
    <row r="935336" customFormat="1"/>
    <row r="935337" customFormat="1"/>
    <row r="935338" customFormat="1"/>
    <row r="935339" customFormat="1"/>
    <row r="935340" customFormat="1"/>
    <row r="935341" customFormat="1"/>
    <row r="935342" customFormat="1"/>
    <row r="935343" customFormat="1"/>
    <row r="935344" customFormat="1"/>
    <row r="935345" customFormat="1"/>
    <row r="935346" customFormat="1"/>
    <row r="935347" customFormat="1"/>
    <row r="935348" customFormat="1"/>
    <row r="935349" customFormat="1"/>
    <row r="935350" customFormat="1"/>
    <row r="935351" customFormat="1"/>
    <row r="935352" customFormat="1"/>
    <row r="935353" customFormat="1"/>
    <row r="935354" customFormat="1"/>
    <row r="935355" customFormat="1"/>
    <row r="935356" customFormat="1"/>
    <row r="935357" customFormat="1"/>
    <row r="935358" customFormat="1"/>
    <row r="935359" customFormat="1"/>
    <row r="935360" customFormat="1"/>
    <row r="935361" customFormat="1"/>
    <row r="935362" customFormat="1"/>
    <row r="935363" customFormat="1"/>
    <row r="935364" customFormat="1"/>
    <row r="935365" customFormat="1"/>
    <row r="935366" customFormat="1"/>
    <row r="935367" customFormat="1"/>
    <row r="935368" customFormat="1"/>
    <row r="935369" customFormat="1"/>
    <row r="935370" customFormat="1"/>
    <row r="935371" customFormat="1"/>
    <row r="935372" customFormat="1"/>
    <row r="935373" customFormat="1"/>
    <row r="935374" customFormat="1"/>
    <row r="935375" customFormat="1"/>
    <row r="935376" customFormat="1"/>
    <row r="935377" customFormat="1"/>
    <row r="935378" customFormat="1"/>
    <row r="935379" customFormat="1"/>
    <row r="935380" customFormat="1"/>
    <row r="935381" customFormat="1"/>
    <row r="935382" customFormat="1"/>
    <row r="935383" customFormat="1"/>
    <row r="935384" customFormat="1"/>
    <row r="935385" customFormat="1"/>
    <row r="935386" customFormat="1"/>
    <row r="935387" customFormat="1"/>
    <row r="935388" customFormat="1"/>
    <row r="935389" customFormat="1"/>
    <row r="935390" customFormat="1"/>
    <row r="935391" customFormat="1"/>
    <row r="935392" customFormat="1"/>
    <row r="935393" customFormat="1"/>
    <row r="935394" customFormat="1"/>
    <row r="935395" customFormat="1"/>
    <row r="935396" customFormat="1"/>
    <row r="935397" customFormat="1"/>
    <row r="935398" customFormat="1"/>
    <row r="935399" customFormat="1"/>
    <row r="935400" customFormat="1"/>
    <row r="935401" customFormat="1"/>
    <row r="935402" customFormat="1"/>
    <row r="935403" customFormat="1"/>
    <row r="935404" customFormat="1"/>
    <row r="935405" customFormat="1"/>
    <row r="935406" customFormat="1"/>
    <row r="935407" customFormat="1"/>
    <row r="935408" customFormat="1"/>
    <row r="935409" customFormat="1"/>
    <row r="935410" customFormat="1"/>
    <row r="935411" customFormat="1"/>
    <row r="935412" customFormat="1"/>
    <row r="935413" customFormat="1"/>
    <row r="935414" customFormat="1"/>
    <row r="935415" customFormat="1"/>
    <row r="935416" customFormat="1"/>
    <row r="935417" customFormat="1"/>
    <row r="935418" customFormat="1"/>
    <row r="935419" customFormat="1"/>
    <row r="935420" customFormat="1"/>
    <row r="935421" customFormat="1"/>
    <row r="935422" customFormat="1"/>
    <row r="935423" customFormat="1"/>
    <row r="935424" customFormat="1"/>
    <row r="935425" customFormat="1"/>
    <row r="935426" customFormat="1"/>
    <row r="935427" customFormat="1"/>
    <row r="935428" customFormat="1"/>
    <row r="935429" customFormat="1"/>
    <row r="935430" customFormat="1"/>
    <row r="935431" customFormat="1"/>
    <row r="935432" customFormat="1"/>
    <row r="935433" customFormat="1"/>
    <row r="935434" customFormat="1"/>
    <row r="935435" customFormat="1"/>
    <row r="935436" customFormat="1"/>
    <row r="935437" customFormat="1"/>
    <row r="935438" customFormat="1"/>
    <row r="935439" customFormat="1"/>
    <row r="935440" customFormat="1"/>
    <row r="935441" customFormat="1"/>
    <row r="935442" customFormat="1"/>
    <row r="935443" customFormat="1"/>
    <row r="935444" customFormat="1"/>
    <row r="935445" customFormat="1"/>
    <row r="935446" customFormat="1"/>
    <row r="935447" customFormat="1"/>
    <row r="935448" customFormat="1"/>
    <row r="935449" customFormat="1"/>
    <row r="935450" customFormat="1"/>
    <row r="935451" customFormat="1"/>
    <row r="935452" customFormat="1"/>
    <row r="935453" customFormat="1"/>
    <row r="935454" customFormat="1"/>
    <row r="935455" customFormat="1"/>
    <row r="935456" customFormat="1"/>
    <row r="935457" customFormat="1"/>
    <row r="935458" customFormat="1"/>
    <row r="935459" customFormat="1"/>
    <row r="935460" customFormat="1"/>
    <row r="935461" customFormat="1"/>
    <row r="935462" customFormat="1"/>
    <row r="935463" customFormat="1"/>
    <row r="935464" customFormat="1"/>
    <row r="935465" customFormat="1"/>
    <row r="935466" customFormat="1"/>
    <row r="935467" customFormat="1"/>
    <row r="935468" customFormat="1"/>
    <row r="935469" customFormat="1"/>
    <row r="935470" customFormat="1"/>
    <row r="935471" customFormat="1"/>
    <row r="935472" customFormat="1"/>
    <row r="935473" customFormat="1"/>
    <row r="935474" customFormat="1"/>
    <row r="935475" customFormat="1"/>
    <row r="935476" customFormat="1"/>
    <row r="935477" customFormat="1"/>
    <row r="935478" customFormat="1"/>
    <row r="935479" customFormat="1"/>
    <row r="935480" customFormat="1"/>
    <row r="935481" customFormat="1"/>
    <row r="935482" customFormat="1"/>
    <row r="935483" customFormat="1"/>
    <row r="935484" customFormat="1"/>
    <row r="935485" customFormat="1"/>
    <row r="935486" customFormat="1"/>
    <row r="935487" customFormat="1"/>
    <row r="935488" customFormat="1"/>
    <row r="935489" customFormat="1"/>
    <row r="935490" customFormat="1"/>
    <row r="935491" customFormat="1"/>
    <row r="935492" customFormat="1"/>
    <row r="935493" customFormat="1"/>
    <row r="935494" customFormat="1"/>
    <row r="935495" customFormat="1"/>
    <row r="935496" customFormat="1"/>
    <row r="935497" customFormat="1"/>
    <row r="935498" customFormat="1"/>
    <row r="935499" customFormat="1"/>
    <row r="935500" customFormat="1"/>
    <row r="935501" customFormat="1"/>
    <row r="935502" customFormat="1"/>
    <row r="935503" customFormat="1"/>
    <row r="935504" customFormat="1"/>
    <row r="935505" customFormat="1"/>
    <row r="935506" customFormat="1"/>
    <row r="935507" customFormat="1"/>
    <row r="935508" customFormat="1"/>
    <row r="935509" customFormat="1"/>
    <row r="935510" customFormat="1"/>
    <row r="935511" customFormat="1"/>
    <row r="935512" customFormat="1"/>
    <row r="935513" customFormat="1"/>
    <row r="935514" customFormat="1"/>
    <row r="935515" customFormat="1"/>
    <row r="935516" customFormat="1"/>
    <row r="935517" customFormat="1"/>
    <row r="935518" customFormat="1"/>
    <row r="935519" customFormat="1"/>
    <row r="935520" customFormat="1"/>
    <row r="935521" customFormat="1"/>
    <row r="935522" customFormat="1"/>
    <row r="935523" customFormat="1"/>
    <row r="935524" customFormat="1"/>
    <row r="935525" customFormat="1"/>
    <row r="935526" customFormat="1"/>
    <row r="935527" customFormat="1"/>
    <row r="935528" customFormat="1"/>
    <row r="935529" customFormat="1"/>
    <row r="935530" customFormat="1"/>
    <row r="935531" customFormat="1"/>
    <row r="935532" customFormat="1"/>
    <row r="935533" customFormat="1"/>
    <row r="935534" customFormat="1"/>
    <row r="935535" customFormat="1"/>
    <row r="935536" customFormat="1"/>
    <row r="935537" customFormat="1"/>
    <row r="935538" customFormat="1"/>
    <row r="935539" customFormat="1"/>
    <row r="935540" customFormat="1"/>
    <row r="935541" customFormat="1"/>
    <row r="935542" customFormat="1"/>
    <row r="935543" customFormat="1"/>
    <row r="935544" customFormat="1"/>
    <row r="935545" customFormat="1"/>
    <row r="935546" customFormat="1"/>
    <row r="935547" customFormat="1"/>
    <row r="935548" customFormat="1"/>
    <row r="935549" customFormat="1"/>
    <row r="935550" customFormat="1"/>
    <row r="935551" customFormat="1"/>
    <row r="935552" customFormat="1"/>
    <row r="935553" customFormat="1"/>
    <row r="935554" customFormat="1"/>
    <row r="935555" customFormat="1"/>
    <row r="935556" customFormat="1"/>
    <row r="935557" customFormat="1"/>
    <row r="935558" customFormat="1"/>
    <row r="935559" customFormat="1"/>
    <row r="935560" customFormat="1"/>
    <row r="935561" customFormat="1"/>
    <row r="935562" customFormat="1"/>
    <row r="935563" customFormat="1"/>
    <row r="935564" customFormat="1"/>
    <row r="935565" customFormat="1"/>
    <row r="935566" customFormat="1"/>
    <row r="935567" customFormat="1"/>
    <row r="935568" customFormat="1"/>
    <row r="935569" customFormat="1"/>
    <row r="935570" customFormat="1"/>
    <row r="935571" customFormat="1"/>
    <row r="935572" customFormat="1"/>
    <row r="935573" customFormat="1"/>
    <row r="935574" customFormat="1"/>
    <row r="935575" customFormat="1"/>
    <row r="935576" customFormat="1"/>
    <row r="935577" customFormat="1"/>
    <row r="935578" customFormat="1"/>
    <row r="935579" customFormat="1"/>
    <row r="935580" customFormat="1"/>
    <row r="935581" customFormat="1"/>
    <row r="935582" customFormat="1"/>
    <row r="935583" customFormat="1"/>
    <row r="935584" customFormat="1"/>
    <row r="935585" customFormat="1"/>
    <row r="935586" customFormat="1"/>
    <row r="935587" customFormat="1"/>
    <row r="935588" customFormat="1"/>
    <row r="935589" customFormat="1"/>
    <row r="935590" customFormat="1"/>
    <row r="935591" customFormat="1"/>
    <row r="935592" customFormat="1"/>
    <row r="935593" customFormat="1"/>
    <row r="935594" customFormat="1"/>
    <row r="935595" customFormat="1"/>
    <row r="935596" customFormat="1"/>
    <row r="935597" customFormat="1"/>
    <row r="935598" customFormat="1"/>
    <row r="935599" customFormat="1"/>
    <row r="935600" customFormat="1"/>
    <row r="935601" customFormat="1"/>
    <row r="935602" customFormat="1"/>
    <row r="935603" customFormat="1"/>
    <row r="935604" customFormat="1"/>
    <row r="935605" customFormat="1"/>
    <row r="935606" customFormat="1"/>
    <row r="935607" customFormat="1"/>
    <row r="935608" customFormat="1"/>
    <row r="935609" customFormat="1"/>
    <row r="935610" customFormat="1"/>
    <row r="935611" customFormat="1"/>
    <row r="935612" customFormat="1"/>
    <row r="935613" customFormat="1"/>
    <row r="935614" customFormat="1"/>
    <row r="935615" customFormat="1"/>
    <row r="935616" customFormat="1"/>
    <row r="935617" customFormat="1"/>
    <row r="935618" customFormat="1"/>
    <row r="935619" customFormat="1"/>
    <row r="935620" customFormat="1"/>
    <row r="935621" customFormat="1"/>
    <row r="935622" customFormat="1"/>
    <row r="935623" customFormat="1"/>
    <row r="935624" customFormat="1"/>
    <row r="935625" customFormat="1"/>
    <row r="935626" customFormat="1"/>
    <row r="935627" customFormat="1"/>
    <row r="935628" customFormat="1"/>
    <row r="935629" customFormat="1"/>
    <row r="935630" customFormat="1"/>
    <row r="935631" customFormat="1"/>
    <row r="935632" customFormat="1"/>
    <row r="935633" customFormat="1"/>
    <row r="935634" customFormat="1"/>
    <row r="935635" customFormat="1"/>
    <row r="935636" customFormat="1"/>
    <row r="935637" customFormat="1"/>
    <row r="935638" customFormat="1"/>
    <row r="935639" customFormat="1"/>
    <row r="935640" customFormat="1"/>
    <row r="935641" customFormat="1"/>
    <row r="935642" customFormat="1"/>
    <row r="935643" customFormat="1"/>
    <row r="935644" customFormat="1"/>
    <row r="935645" customFormat="1"/>
    <row r="935646" customFormat="1"/>
    <row r="935647" customFormat="1"/>
    <row r="935648" customFormat="1"/>
    <row r="935649" customFormat="1"/>
    <row r="935650" customFormat="1"/>
    <row r="935651" customFormat="1"/>
    <row r="935652" customFormat="1"/>
    <row r="935653" customFormat="1"/>
    <row r="935654" customFormat="1"/>
    <row r="935655" customFormat="1"/>
    <row r="935656" customFormat="1"/>
    <row r="935657" customFormat="1"/>
    <row r="935658" customFormat="1"/>
    <row r="935659" customFormat="1"/>
    <row r="935660" customFormat="1"/>
    <row r="935661" customFormat="1"/>
    <row r="935662" customFormat="1"/>
    <row r="935663" customFormat="1"/>
    <row r="935664" customFormat="1"/>
    <row r="935665" customFormat="1"/>
    <row r="935666" customFormat="1"/>
    <row r="935667" customFormat="1"/>
    <row r="935668" customFormat="1"/>
    <row r="935669" customFormat="1"/>
    <row r="935670" customFormat="1"/>
    <row r="935671" customFormat="1"/>
    <row r="935672" customFormat="1"/>
    <row r="935673" customFormat="1"/>
    <row r="935674" customFormat="1"/>
    <row r="935675" customFormat="1"/>
    <row r="935676" customFormat="1"/>
    <row r="935677" customFormat="1"/>
    <row r="935678" customFormat="1"/>
    <row r="935679" customFormat="1"/>
    <row r="935680" customFormat="1"/>
    <row r="935681" customFormat="1"/>
    <row r="935682" customFormat="1"/>
    <row r="935683" customFormat="1"/>
    <row r="935684" customFormat="1"/>
    <row r="935685" customFormat="1"/>
    <row r="935686" customFormat="1"/>
    <row r="935687" customFormat="1"/>
    <row r="935688" customFormat="1"/>
    <row r="935689" customFormat="1"/>
    <row r="935690" customFormat="1"/>
    <row r="935691" customFormat="1"/>
    <row r="935692" customFormat="1"/>
    <row r="935693" customFormat="1"/>
    <row r="935694" customFormat="1"/>
    <row r="935695" customFormat="1"/>
    <row r="935696" customFormat="1"/>
    <row r="935697" customFormat="1"/>
    <row r="935698" customFormat="1"/>
    <row r="935699" customFormat="1"/>
    <row r="935700" customFormat="1"/>
    <row r="935701" customFormat="1"/>
    <row r="935702" customFormat="1"/>
    <row r="935703" customFormat="1"/>
    <row r="935704" customFormat="1"/>
    <row r="935705" customFormat="1"/>
    <row r="935706" customFormat="1"/>
    <row r="935707" customFormat="1"/>
    <row r="935708" customFormat="1"/>
    <row r="935709" customFormat="1"/>
    <row r="935710" customFormat="1"/>
    <row r="935711" customFormat="1"/>
    <row r="935712" customFormat="1"/>
    <row r="935713" customFormat="1"/>
    <row r="935714" customFormat="1"/>
    <row r="935715" customFormat="1"/>
    <row r="935716" customFormat="1"/>
    <row r="935717" customFormat="1"/>
    <row r="935718" customFormat="1"/>
    <row r="935719" customFormat="1"/>
    <row r="935720" customFormat="1"/>
    <row r="935721" customFormat="1"/>
    <row r="935722" customFormat="1"/>
    <row r="935723" customFormat="1"/>
    <row r="935724" customFormat="1"/>
    <row r="935725" customFormat="1"/>
    <row r="935726" customFormat="1"/>
    <row r="935727" customFormat="1"/>
    <row r="935728" customFormat="1"/>
    <row r="935729" customFormat="1"/>
    <row r="935730" customFormat="1"/>
    <row r="935731" customFormat="1"/>
    <row r="935732" customFormat="1"/>
    <row r="935733" customFormat="1"/>
    <row r="935734" customFormat="1"/>
    <row r="935735" customFormat="1"/>
    <row r="935736" customFormat="1"/>
    <row r="935737" customFormat="1"/>
    <row r="935738" customFormat="1"/>
    <row r="935739" customFormat="1"/>
    <row r="935740" customFormat="1"/>
    <row r="935741" customFormat="1"/>
    <row r="935742" customFormat="1"/>
    <row r="935743" customFormat="1"/>
    <row r="935744" customFormat="1"/>
    <row r="935745" customFormat="1"/>
    <row r="935746" customFormat="1"/>
    <row r="935747" customFormat="1"/>
    <row r="935748" customFormat="1"/>
    <row r="935749" customFormat="1"/>
    <row r="935750" customFormat="1"/>
    <row r="935751" customFormat="1"/>
    <row r="935752" customFormat="1"/>
    <row r="935753" customFormat="1"/>
    <row r="935754" customFormat="1"/>
    <row r="935755" customFormat="1"/>
    <row r="935756" customFormat="1"/>
    <row r="935757" customFormat="1"/>
    <row r="935758" customFormat="1"/>
    <row r="935759" customFormat="1"/>
    <row r="935760" customFormat="1"/>
    <row r="935761" customFormat="1"/>
    <row r="935762" customFormat="1"/>
    <row r="935763" customFormat="1"/>
    <row r="935764" customFormat="1"/>
    <row r="935765" customFormat="1"/>
    <row r="935766" customFormat="1"/>
    <row r="935767" customFormat="1"/>
    <row r="935768" customFormat="1"/>
    <row r="935769" customFormat="1"/>
    <row r="935770" customFormat="1"/>
    <row r="935771" customFormat="1"/>
    <row r="935772" customFormat="1"/>
    <row r="935773" customFormat="1"/>
    <row r="935774" customFormat="1"/>
    <row r="935775" customFormat="1"/>
    <row r="935776" customFormat="1"/>
    <row r="935777" customFormat="1"/>
    <row r="935778" customFormat="1"/>
    <row r="935779" customFormat="1"/>
    <row r="935780" customFormat="1"/>
    <row r="935781" customFormat="1"/>
    <row r="935782" customFormat="1"/>
    <row r="935783" customFormat="1"/>
    <row r="935784" customFormat="1"/>
    <row r="935785" customFormat="1"/>
    <row r="935786" customFormat="1"/>
    <row r="935787" customFormat="1"/>
    <row r="935788" customFormat="1"/>
    <row r="935789" customFormat="1"/>
    <row r="935790" customFormat="1"/>
    <row r="935791" customFormat="1"/>
    <row r="935792" customFormat="1"/>
    <row r="935793" customFormat="1"/>
    <row r="935794" customFormat="1"/>
    <row r="935795" customFormat="1"/>
    <row r="935796" customFormat="1"/>
    <row r="935797" customFormat="1"/>
    <row r="935798" customFormat="1"/>
    <row r="935799" customFormat="1"/>
    <row r="935800" customFormat="1"/>
    <row r="935801" customFormat="1"/>
    <row r="935802" customFormat="1"/>
    <row r="935803" customFormat="1"/>
    <row r="935804" customFormat="1"/>
    <row r="935805" customFormat="1"/>
    <row r="935806" customFormat="1"/>
    <row r="935807" customFormat="1"/>
    <row r="935808" customFormat="1"/>
    <row r="935809" customFormat="1"/>
    <row r="935810" customFormat="1"/>
    <row r="935811" customFormat="1"/>
    <row r="935812" customFormat="1"/>
    <row r="935813" customFormat="1"/>
    <row r="935814" customFormat="1"/>
    <row r="935815" customFormat="1"/>
    <row r="935816" customFormat="1"/>
    <row r="935817" customFormat="1"/>
    <row r="935818" customFormat="1"/>
    <row r="935819" customFormat="1"/>
    <row r="935820" customFormat="1"/>
    <row r="935821" customFormat="1"/>
    <row r="935822" customFormat="1"/>
    <row r="935823" customFormat="1"/>
    <row r="935824" customFormat="1"/>
    <row r="935825" customFormat="1"/>
    <row r="935826" customFormat="1"/>
    <row r="935827" customFormat="1"/>
    <row r="935828" customFormat="1"/>
    <row r="935829" customFormat="1"/>
    <row r="935830" customFormat="1"/>
    <row r="935831" customFormat="1"/>
    <row r="935832" customFormat="1"/>
    <row r="935833" customFormat="1"/>
    <row r="935834" customFormat="1"/>
    <row r="935835" customFormat="1"/>
    <row r="935836" customFormat="1"/>
    <row r="935837" customFormat="1"/>
    <row r="935838" customFormat="1"/>
    <row r="935839" customFormat="1"/>
    <row r="935840" customFormat="1"/>
    <row r="935841" customFormat="1"/>
    <row r="935842" customFormat="1"/>
    <row r="935843" customFormat="1"/>
    <row r="935844" customFormat="1"/>
    <row r="935845" customFormat="1"/>
    <row r="935846" customFormat="1"/>
    <row r="935847" customFormat="1"/>
    <row r="935848" customFormat="1"/>
    <row r="935849" customFormat="1"/>
    <row r="935850" customFormat="1"/>
    <row r="935851" customFormat="1"/>
    <row r="935852" customFormat="1"/>
    <row r="935853" customFormat="1"/>
    <row r="935854" customFormat="1"/>
    <row r="935855" customFormat="1"/>
    <row r="935856" customFormat="1"/>
    <row r="935857" customFormat="1"/>
    <row r="935858" customFormat="1"/>
    <row r="935859" customFormat="1"/>
    <row r="935860" customFormat="1"/>
    <row r="935861" customFormat="1"/>
    <row r="935862" customFormat="1"/>
    <row r="935863" customFormat="1"/>
    <row r="935864" customFormat="1"/>
    <row r="935865" customFormat="1"/>
    <row r="935866" customFormat="1"/>
    <row r="935867" customFormat="1"/>
    <row r="935868" customFormat="1"/>
    <row r="935869" customFormat="1"/>
    <row r="935870" customFormat="1"/>
    <row r="935871" customFormat="1"/>
    <row r="935872" customFormat="1"/>
    <row r="935873" customFormat="1"/>
    <row r="935874" customFormat="1"/>
    <row r="935875" customFormat="1"/>
    <row r="935876" customFormat="1"/>
    <row r="935877" customFormat="1"/>
    <row r="935878" customFormat="1"/>
    <row r="935879" customFormat="1"/>
    <row r="935880" customFormat="1"/>
    <row r="935881" customFormat="1"/>
    <row r="935882" customFormat="1"/>
    <row r="935883" customFormat="1"/>
    <row r="935884" customFormat="1"/>
    <row r="935885" customFormat="1"/>
    <row r="935886" customFormat="1"/>
    <row r="935887" customFormat="1"/>
    <row r="935888" customFormat="1"/>
    <row r="935889" customFormat="1"/>
    <row r="935890" customFormat="1"/>
    <row r="935891" customFormat="1"/>
    <row r="935892" customFormat="1"/>
    <row r="935893" customFormat="1"/>
    <row r="935894" customFormat="1"/>
    <row r="935895" customFormat="1"/>
    <row r="935896" customFormat="1"/>
    <row r="935897" customFormat="1"/>
    <row r="935898" customFormat="1"/>
    <row r="935899" customFormat="1"/>
    <row r="935900" customFormat="1"/>
    <row r="935901" customFormat="1"/>
    <row r="935902" customFormat="1"/>
    <row r="935903" customFormat="1"/>
    <row r="935904" customFormat="1"/>
    <row r="935905" customFormat="1"/>
    <row r="935906" customFormat="1"/>
    <row r="935907" customFormat="1"/>
    <row r="935908" customFormat="1"/>
    <row r="935909" customFormat="1"/>
    <row r="935910" customFormat="1"/>
    <row r="935911" customFormat="1"/>
    <row r="935912" customFormat="1"/>
    <row r="935913" customFormat="1"/>
    <row r="935914" customFormat="1"/>
    <row r="935915" customFormat="1"/>
    <row r="935916" customFormat="1"/>
    <row r="935917" customFormat="1"/>
    <row r="935918" customFormat="1"/>
    <row r="935919" customFormat="1"/>
    <row r="935920" customFormat="1"/>
    <row r="935921" customFormat="1"/>
    <row r="935922" customFormat="1"/>
    <row r="935923" customFormat="1"/>
    <row r="935924" customFormat="1"/>
    <row r="935925" customFormat="1"/>
    <row r="935926" customFormat="1"/>
    <row r="935927" customFormat="1"/>
    <row r="935928" customFormat="1"/>
    <row r="935929" customFormat="1"/>
    <row r="935930" customFormat="1"/>
    <row r="935931" customFormat="1"/>
    <row r="935932" customFormat="1"/>
    <row r="935933" customFormat="1"/>
    <row r="935934" customFormat="1"/>
    <row r="935935" customFormat="1"/>
    <row r="935936" customFormat="1"/>
    <row r="935937" customFormat="1"/>
    <row r="935938" customFormat="1"/>
    <row r="935939" customFormat="1"/>
    <row r="935940" customFormat="1"/>
    <row r="935941" customFormat="1"/>
    <row r="935942" customFormat="1"/>
    <row r="935943" customFormat="1"/>
    <row r="935944" customFormat="1"/>
    <row r="935945" customFormat="1"/>
    <row r="935946" customFormat="1"/>
    <row r="935947" customFormat="1"/>
    <row r="935948" customFormat="1"/>
    <row r="935949" customFormat="1"/>
    <row r="935950" customFormat="1"/>
    <row r="935951" customFormat="1"/>
    <row r="935952" customFormat="1"/>
    <row r="935953" customFormat="1"/>
    <row r="935954" customFormat="1"/>
    <row r="935955" customFormat="1"/>
    <row r="935956" customFormat="1"/>
    <row r="935957" customFormat="1"/>
    <row r="935958" customFormat="1"/>
    <row r="935959" customFormat="1"/>
    <row r="935960" customFormat="1"/>
    <row r="935961" customFormat="1"/>
    <row r="935962" customFormat="1"/>
    <row r="935963" customFormat="1"/>
    <row r="935964" customFormat="1"/>
    <row r="935965" customFormat="1"/>
    <row r="935966" customFormat="1"/>
    <row r="935967" customFormat="1"/>
    <row r="935968" customFormat="1"/>
    <row r="935969" customFormat="1"/>
    <row r="935970" customFormat="1"/>
    <row r="935971" customFormat="1"/>
    <row r="935972" customFormat="1"/>
    <row r="935973" customFormat="1"/>
    <row r="935974" customFormat="1"/>
    <row r="935975" customFormat="1"/>
    <row r="935976" customFormat="1"/>
    <row r="935977" customFormat="1"/>
    <row r="935978" customFormat="1"/>
    <row r="935979" customFormat="1"/>
    <row r="935980" customFormat="1"/>
    <row r="935981" customFormat="1"/>
    <row r="935982" customFormat="1"/>
    <row r="935983" customFormat="1"/>
    <row r="935984" customFormat="1"/>
    <row r="935985" customFormat="1"/>
    <row r="935986" customFormat="1"/>
    <row r="935987" customFormat="1"/>
    <row r="935988" customFormat="1"/>
    <row r="935989" customFormat="1"/>
    <row r="935990" customFormat="1"/>
    <row r="935991" customFormat="1"/>
    <row r="935992" customFormat="1"/>
    <row r="935993" customFormat="1"/>
    <row r="935994" customFormat="1"/>
    <row r="935995" customFormat="1"/>
    <row r="935996" customFormat="1"/>
    <row r="935997" customFormat="1"/>
    <row r="935998" customFormat="1"/>
    <row r="935999" customFormat="1"/>
    <row r="936000" customFormat="1"/>
    <row r="936001" customFormat="1"/>
    <row r="936002" customFormat="1"/>
    <row r="936003" customFormat="1"/>
    <row r="936004" customFormat="1"/>
    <row r="936005" customFormat="1"/>
    <row r="936006" customFormat="1"/>
    <row r="936007" customFormat="1"/>
    <row r="936008" customFormat="1"/>
    <row r="936009" customFormat="1"/>
    <row r="936010" customFormat="1"/>
    <row r="936011" customFormat="1"/>
    <row r="936012" customFormat="1"/>
    <row r="936013" customFormat="1"/>
    <row r="936014" customFormat="1"/>
    <row r="936015" customFormat="1"/>
    <row r="936016" customFormat="1"/>
    <row r="936017" customFormat="1"/>
    <row r="936018" customFormat="1"/>
    <row r="936019" customFormat="1"/>
    <row r="936020" customFormat="1"/>
    <row r="936021" customFormat="1"/>
    <row r="936022" customFormat="1"/>
    <row r="936023" customFormat="1"/>
    <row r="936024" customFormat="1"/>
    <row r="936025" customFormat="1"/>
    <row r="936026" customFormat="1"/>
    <row r="936027" customFormat="1"/>
    <row r="936028" customFormat="1"/>
    <row r="936029" customFormat="1"/>
    <row r="936030" customFormat="1"/>
    <row r="936031" customFormat="1"/>
    <row r="936032" customFormat="1"/>
    <row r="936033" customFormat="1"/>
    <row r="936034" customFormat="1"/>
    <row r="936035" customFormat="1"/>
    <row r="936036" customFormat="1"/>
    <row r="936037" customFormat="1"/>
    <row r="936038" customFormat="1"/>
    <row r="936039" customFormat="1"/>
    <row r="936040" customFormat="1"/>
    <row r="936041" customFormat="1"/>
    <row r="936042" customFormat="1"/>
    <row r="936043" customFormat="1"/>
    <row r="936044" customFormat="1"/>
    <row r="936045" customFormat="1"/>
    <row r="936046" customFormat="1"/>
    <row r="936047" customFormat="1"/>
    <row r="936048" customFormat="1"/>
    <row r="936049" customFormat="1"/>
    <row r="936050" customFormat="1"/>
    <row r="936051" customFormat="1"/>
    <row r="936052" customFormat="1"/>
    <row r="936053" customFormat="1"/>
    <row r="936054" customFormat="1"/>
    <row r="936055" customFormat="1"/>
    <row r="936056" customFormat="1"/>
    <row r="936057" customFormat="1"/>
    <row r="936058" customFormat="1"/>
    <row r="936059" customFormat="1"/>
    <row r="936060" customFormat="1"/>
    <row r="936061" customFormat="1"/>
    <row r="936062" customFormat="1"/>
    <row r="936063" customFormat="1"/>
    <row r="936064" customFormat="1"/>
    <row r="936065" customFormat="1"/>
    <row r="936066" customFormat="1"/>
    <row r="936067" customFormat="1"/>
    <row r="936068" customFormat="1"/>
    <row r="936069" customFormat="1"/>
    <row r="936070" customFormat="1"/>
    <row r="936071" customFormat="1"/>
    <row r="936072" customFormat="1"/>
    <row r="936073" customFormat="1"/>
    <row r="936074" customFormat="1"/>
    <row r="936075" customFormat="1"/>
    <row r="936076" customFormat="1"/>
    <row r="936077" customFormat="1"/>
    <row r="936078" customFormat="1"/>
    <row r="936079" customFormat="1"/>
    <row r="936080" customFormat="1"/>
    <row r="936081" customFormat="1"/>
    <row r="936082" customFormat="1"/>
    <row r="936083" customFormat="1"/>
    <row r="936084" customFormat="1"/>
    <row r="936085" customFormat="1"/>
    <row r="936086" customFormat="1"/>
    <row r="936087" customFormat="1"/>
    <row r="936088" customFormat="1"/>
    <row r="936089" customFormat="1"/>
    <row r="936090" customFormat="1"/>
    <row r="936091" customFormat="1"/>
    <row r="936092" customFormat="1"/>
    <row r="936093" customFormat="1"/>
    <row r="936094" customFormat="1"/>
    <row r="936095" customFormat="1"/>
    <row r="936096" customFormat="1"/>
    <row r="936097" customFormat="1"/>
    <row r="936098" customFormat="1"/>
    <row r="936099" customFormat="1"/>
    <row r="936100" customFormat="1"/>
    <row r="936101" customFormat="1"/>
    <row r="936102" customFormat="1"/>
    <row r="936103" customFormat="1"/>
    <row r="936104" customFormat="1"/>
    <row r="936105" customFormat="1"/>
    <row r="936106" customFormat="1"/>
    <row r="936107" customFormat="1"/>
    <row r="936108" customFormat="1"/>
    <row r="936109" customFormat="1"/>
    <row r="936110" customFormat="1"/>
    <row r="936111" customFormat="1"/>
    <row r="936112" customFormat="1"/>
    <row r="936113" customFormat="1"/>
    <row r="936114" customFormat="1"/>
    <row r="936115" customFormat="1"/>
    <row r="936116" customFormat="1"/>
    <row r="936117" customFormat="1"/>
    <row r="936118" customFormat="1"/>
    <row r="936119" customFormat="1"/>
    <row r="936120" customFormat="1"/>
    <row r="936121" customFormat="1"/>
    <row r="936122" customFormat="1"/>
    <row r="936123" customFormat="1"/>
    <row r="936124" customFormat="1"/>
    <row r="936125" customFormat="1"/>
    <row r="936126" customFormat="1"/>
    <row r="936127" customFormat="1"/>
    <row r="936128" customFormat="1"/>
    <row r="936129" customFormat="1"/>
    <row r="936130" customFormat="1"/>
    <row r="936131" customFormat="1"/>
    <row r="936132" customFormat="1"/>
    <row r="936133" customFormat="1"/>
    <row r="936134" customFormat="1"/>
    <row r="936135" customFormat="1"/>
    <row r="936136" customFormat="1"/>
    <row r="936137" customFormat="1"/>
    <row r="936138" customFormat="1"/>
    <row r="936139" customFormat="1"/>
    <row r="936140" customFormat="1"/>
    <row r="936141" customFormat="1"/>
    <row r="936142" customFormat="1"/>
    <row r="936143" customFormat="1"/>
    <row r="936144" customFormat="1"/>
    <row r="936145" customFormat="1"/>
    <row r="936146" customFormat="1"/>
    <row r="936147" customFormat="1"/>
    <row r="936148" customFormat="1"/>
    <row r="936149" customFormat="1"/>
    <row r="936150" customFormat="1"/>
    <row r="936151" customFormat="1"/>
    <row r="936152" customFormat="1"/>
    <row r="936153" customFormat="1"/>
    <row r="936154" customFormat="1"/>
    <row r="936155" customFormat="1"/>
    <row r="936156" customFormat="1"/>
    <row r="936157" customFormat="1"/>
    <row r="936158" customFormat="1"/>
    <row r="936159" customFormat="1"/>
    <row r="936160" customFormat="1"/>
    <row r="936161" customFormat="1"/>
    <row r="936162" customFormat="1"/>
    <row r="936163" customFormat="1"/>
    <row r="936164" customFormat="1"/>
    <row r="936165" customFormat="1"/>
    <row r="936166" customFormat="1"/>
    <row r="936167" customFormat="1"/>
    <row r="936168" customFormat="1"/>
    <row r="936169" customFormat="1"/>
    <row r="936170" customFormat="1"/>
    <row r="936171" customFormat="1"/>
    <row r="936172" customFormat="1"/>
    <row r="936173" customFormat="1"/>
    <row r="936174" customFormat="1"/>
    <row r="936175" customFormat="1"/>
    <row r="936176" customFormat="1"/>
    <row r="936177" customFormat="1"/>
    <row r="936178" customFormat="1"/>
    <row r="936179" customFormat="1"/>
    <row r="936180" customFormat="1"/>
    <row r="936181" customFormat="1"/>
    <row r="936182" customFormat="1"/>
    <row r="936183" customFormat="1"/>
    <row r="936184" customFormat="1"/>
    <row r="936185" customFormat="1"/>
    <row r="936186" customFormat="1"/>
    <row r="936187" customFormat="1"/>
    <row r="936188" customFormat="1"/>
    <row r="936189" customFormat="1"/>
    <row r="936190" customFormat="1"/>
    <row r="936191" customFormat="1"/>
    <row r="936192" customFormat="1"/>
    <row r="936193" customFormat="1"/>
    <row r="936194" customFormat="1"/>
    <row r="936195" customFormat="1"/>
    <row r="936196" customFormat="1"/>
    <row r="936197" customFormat="1"/>
    <row r="936198" customFormat="1"/>
    <row r="936199" customFormat="1"/>
    <row r="936200" customFormat="1"/>
    <row r="936201" customFormat="1"/>
    <row r="936202" customFormat="1"/>
    <row r="936203" customFormat="1"/>
    <row r="936204" customFormat="1"/>
    <row r="936205" customFormat="1"/>
    <row r="936206" customFormat="1"/>
    <row r="936207" customFormat="1"/>
    <row r="936208" customFormat="1"/>
    <row r="936209" customFormat="1"/>
    <row r="936210" customFormat="1"/>
    <row r="936211" customFormat="1"/>
    <row r="936212" customFormat="1"/>
    <row r="936213" customFormat="1"/>
    <row r="936214" customFormat="1"/>
    <row r="936215" customFormat="1"/>
    <row r="936216" customFormat="1"/>
    <row r="936217" customFormat="1"/>
    <row r="936218" customFormat="1"/>
    <row r="936219" customFormat="1"/>
    <row r="936220" customFormat="1"/>
    <row r="936221" customFormat="1"/>
    <row r="936222" customFormat="1"/>
    <row r="936223" customFormat="1"/>
    <row r="936224" customFormat="1"/>
    <row r="936225" customFormat="1"/>
    <row r="936226" customFormat="1"/>
    <row r="936227" customFormat="1"/>
    <row r="936228" customFormat="1"/>
    <row r="936229" customFormat="1"/>
    <row r="936230" customFormat="1"/>
    <row r="936231" customFormat="1"/>
    <row r="936232" customFormat="1"/>
    <row r="936233" customFormat="1"/>
    <row r="936234" customFormat="1"/>
    <row r="936235" customFormat="1"/>
    <row r="936236" customFormat="1"/>
    <row r="936237" customFormat="1"/>
    <row r="936238" customFormat="1"/>
    <row r="936239" customFormat="1"/>
    <row r="936240" customFormat="1"/>
    <row r="936241" customFormat="1"/>
    <row r="936242" customFormat="1"/>
    <row r="936243" customFormat="1"/>
    <row r="936244" customFormat="1"/>
    <row r="936245" customFormat="1"/>
    <row r="936246" customFormat="1"/>
    <row r="936247" customFormat="1"/>
    <row r="936248" customFormat="1"/>
    <row r="936249" customFormat="1"/>
    <row r="936250" customFormat="1"/>
    <row r="936251" customFormat="1"/>
    <row r="936252" customFormat="1"/>
    <row r="936253" customFormat="1"/>
    <row r="936254" customFormat="1"/>
    <row r="936255" customFormat="1"/>
    <row r="936256" customFormat="1"/>
    <row r="936257" customFormat="1"/>
    <row r="936258" customFormat="1"/>
    <row r="936259" customFormat="1"/>
    <row r="936260" customFormat="1"/>
    <row r="936261" customFormat="1"/>
    <row r="936262" customFormat="1"/>
    <row r="936263" customFormat="1"/>
    <row r="936264" customFormat="1"/>
    <row r="936265" customFormat="1"/>
    <row r="936266" customFormat="1"/>
    <row r="936267" customFormat="1"/>
    <row r="936268" customFormat="1"/>
    <row r="936269" customFormat="1"/>
    <row r="936270" customFormat="1"/>
    <row r="936271" customFormat="1"/>
    <row r="936272" customFormat="1"/>
    <row r="936273" customFormat="1"/>
    <row r="936274" customFormat="1"/>
    <row r="936275" customFormat="1"/>
    <row r="936276" customFormat="1"/>
    <row r="936277" customFormat="1"/>
    <row r="936278" customFormat="1"/>
    <row r="936279" customFormat="1"/>
    <row r="936280" customFormat="1"/>
    <row r="936281" customFormat="1"/>
    <row r="936282" customFormat="1"/>
    <row r="936283" customFormat="1"/>
    <row r="936284" customFormat="1"/>
    <row r="936285" customFormat="1"/>
    <row r="936286" customFormat="1"/>
    <row r="936287" customFormat="1"/>
    <row r="936288" customFormat="1"/>
    <row r="936289" customFormat="1"/>
    <row r="936290" customFormat="1"/>
    <row r="936291" customFormat="1"/>
    <row r="936292" customFormat="1"/>
    <row r="936293" customFormat="1"/>
    <row r="936294" customFormat="1"/>
    <row r="936295" customFormat="1"/>
    <row r="936296" customFormat="1"/>
    <row r="936297" customFormat="1"/>
    <row r="936298" customFormat="1"/>
    <row r="936299" customFormat="1"/>
    <row r="936300" customFormat="1"/>
    <row r="936301" customFormat="1"/>
    <row r="936302" customFormat="1"/>
    <row r="936303" customFormat="1"/>
    <row r="936304" customFormat="1"/>
    <row r="936305" customFormat="1"/>
    <row r="936306" customFormat="1"/>
    <row r="936307" customFormat="1"/>
    <row r="936308" customFormat="1"/>
    <row r="936309" customFormat="1"/>
    <row r="936310" customFormat="1"/>
    <row r="936311" customFormat="1"/>
    <row r="936312" customFormat="1"/>
    <row r="936313" customFormat="1"/>
    <row r="936314" customFormat="1"/>
    <row r="936315" customFormat="1"/>
    <row r="936316" customFormat="1"/>
    <row r="936317" customFormat="1"/>
    <row r="936318" customFormat="1"/>
    <row r="936319" customFormat="1"/>
    <row r="936320" customFormat="1"/>
    <row r="936321" customFormat="1"/>
    <row r="936322" customFormat="1"/>
    <row r="936323" customFormat="1"/>
    <row r="936324" customFormat="1"/>
    <row r="936325" customFormat="1"/>
    <row r="936326" customFormat="1"/>
    <row r="936327" customFormat="1"/>
    <row r="936328" customFormat="1"/>
    <row r="936329" customFormat="1"/>
    <row r="936330" customFormat="1"/>
    <row r="936331" customFormat="1"/>
    <row r="936332" customFormat="1"/>
    <row r="936333" customFormat="1"/>
    <row r="936334" customFormat="1"/>
    <row r="936335" customFormat="1"/>
    <row r="936336" customFormat="1"/>
    <row r="936337" customFormat="1"/>
    <row r="936338" customFormat="1"/>
    <row r="936339" customFormat="1"/>
    <row r="936340" customFormat="1"/>
    <row r="936341" customFormat="1"/>
    <row r="936342" customFormat="1"/>
    <row r="936343" customFormat="1"/>
    <row r="936344" customFormat="1"/>
    <row r="936345" customFormat="1"/>
    <row r="936346" customFormat="1"/>
    <row r="936347" customFormat="1"/>
    <row r="936348" customFormat="1"/>
    <row r="936349" customFormat="1"/>
    <row r="936350" customFormat="1"/>
    <row r="936351" customFormat="1"/>
    <row r="936352" customFormat="1"/>
    <row r="936353" customFormat="1"/>
    <row r="936354" customFormat="1"/>
    <row r="936355" customFormat="1"/>
    <row r="936356" customFormat="1"/>
    <row r="936357" customFormat="1"/>
    <row r="936358" customFormat="1"/>
    <row r="936359" customFormat="1"/>
    <row r="936360" customFormat="1"/>
    <row r="936361" customFormat="1"/>
    <row r="936362" customFormat="1"/>
    <row r="936363" customFormat="1"/>
    <row r="936364" customFormat="1"/>
    <row r="936365" customFormat="1"/>
    <row r="936366" customFormat="1"/>
    <row r="936367" customFormat="1"/>
    <row r="936368" customFormat="1"/>
    <row r="936369" customFormat="1"/>
    <row r="936370" customFormat="1"/>
    <row r="936371" customFormat="1"/>
    <row r="936372" customFormat="1"/>
    <row r="936373" customFormat="1"/>
    <row r="936374" customFormat="1"/>
    <row r="936375" customFormat="1"/>
    <row r="936376" customFormat="1"/>
    <row r="936377" customFormat="1"/>
    <row r="936378" customFormat="1"/>
    <row r="936379" customFormat="1"/>
    <row r="936380" customFormat="1"/>
    <row r="936381" customFormat="1"/>
    <row r="936382" customFormat="1"/>
    <row r="936383" customFormat="1"/>
    <row r="936384" customFormat="1"/>
    <row r="936385" customFormat="1"/>
    <row r="936386" customFormat="1"/>
    <row r="936387" customFormat="1"/>
    <row r="936388" customFormat="1"/>
    <row r="936389" customFormat="1"/>
    <row r="936390" customFormat="1"/>
    <row r="936391" customFormat="1"/>
    <row r="936392" customFormat="1"/>
    <row r="936393" customFormat="1"/>
    <row r="936394" customFormat="1"/>
    <row r="936395" customFormat="1"/>
    <row r="936396" customFormat="1"/>
    <row r="936397" customFormat="1"/>
    <row r="936398" customFormat="1"/>
    <row r="936399" customFormat="1"/>
    <row r="936400" customFormat="1"/>
    <row r="936401" customFormat="1"/>
    <row r="936402" customFormat="1"/>
    <row r="936403" customFormat="1"/>
    <row r="936404" customFormat="1"/>
    <row r="936405" customFormat="1"/>
    <row r="936406" customFormat="1"/>
    <row r="936407" customFormat="1"/>
    <row r="936408" customFormat="1"/>
    <row r="936409" customFormat="1"/>
    <row r="936410" customFormat="1"/>
    <row r="936411" customFormat="1"/>
    <row r="936412" customFormat="1"/>
    <row r="936413" customFormat="1"/>
    <row r="936414" customFormat="1"/>
    <row r="936415" customFormat="1"/>
    <row r="936416" customFormat="1"/>
    <row r="936417" customFormat="1"/>
    <row r="936418" customFormat="1"/>
    <row r="936419" customFormat="1"/>
    <row r="936420" customFormat="1"/>
    <row r="936421" customFormat="1"/>
    <row r="936422" customFormat="1"/>
    <row r="936423" customFormat="1"/>
    <row r="936424" customFormat="1"/>
    <row r="936425" customFormat="1"/>
    <row r="936426" customFormat="1"/>
    <row r="936427" customFormat="1"/>
    <row r="936428" customFormat="1"/>
    <row r="936429" customFormat="1"/>
    <row r="936430" customFormat="1"/>
    <row r="936431" customFormat="1"/>
    <row r="936432" customFormat="1"/>
    <row r="936433" customFormat="1"/>
    <row r="936434" customFormat="1"/>
    <row r="936435" customFormat="1"/>
    <row r="936436" customFormat="1"/>
    <row r="936437" customFormat="1"/>
    <row r="936438" customFormat="1"/>
    <row r="936439" customFormat="1"/>
    <row r="936440" customFormat="1"/>
    <row r="936441" customFormat="1"/>
    <row r="936442" customFormat="1"/>
    <row r="936443" customFormat="1"/>
    <row r="936444" customFormat="1"/>
    <row r="936445" customFormat="1"/>
    <row r="936446" customFormat="1"/>
    <row r="936447" customFormat="1"/>
    <row r="936448" customFormat="1"/>
    <row r="936449" customFormat="1"/>
    <row r="936450" customFormat="1"/>
    <row r="936451" customFormat="1"/>
    <row r="936452" customFormat="1"/>
    <row r="936453" customFormat="1"/>
    <row r="936454" customFormat="1"/>
    <row r="936455" customFormat="1"/>
    <row r="936456" customFormat="1"/>
    <row r="936457" customFormat="1"/>
    <row r="936458" customFormat="1"/>
    <row r="936459" customFormat="1"/>
    <row r="936460" customFormat="1"/>
    <row r="936461" customFormat="1"/>
    <row r="936462" customFormat="1"/>
    <row r="936463" customFormat="1"/>
    <row r="936464" customFormat="1"/>
    <row r="936465" customFormat="1"/>
    <row r="936466" customFormat="1"/>
    <row r="936467" customFormat="1"/>
    <row r="936468" customFormat="1"/>
    <row r="936469" customFormat="1"/>
    <row r="936470" customFormat="1"/>
    <row r="936471" customFormat="1"/>
    <row r="936472" customFormat="1"/>
    <row r="936473" customFormat="1"/>
    <row r="936474" customFormat="1"/>
    <row r="936475" customFormat="1"/>
    <row r="936476" customFormat="1"/>
    <row r="936477" customFormat="1"/>
    <row r="936478" customFormat="1"/>
    <row r="936479" customFormat="1"/>
    <row r="936480" customFormat="1"/>
    <row r="936481" customFormat="1"/>
    <row r="936482" customFormat="1"/>
    <row r="936483" customFormat="1"/>
    <row r="936484" customFormat="1"/>
    <row r="936485" customFormat="1"/>
    <row r="936486" customFormat="1"/>
    <row r="936487" customFormat="1"/>
    <row r="936488" customFormat="1"/>
    <row r="936489" customFormat="1"/>
    <row r="936490" customFormat="1"/>
    <row r="936491" customFormat="1"/>
    <row r="936492" customFormat="1"/>
    <row r="936493" customFormat="1"/>
    <row r="936494" customFormat="1"/>
    <row r="936495" customFormat="1"/>
    <row r="936496" customFormat="1"/>
    <row r="936497" customFormat="1"/>
    <row r="936498" customFormat="1"/>
    <row r="936499" customFormat="1"/>
    <row r="936500" customFormat="1"/>
    <row r="936501" customFormat="1"/>
    <row r="936502" customFormat="1"/>
    <row r="936503" customFormat="1"/>
    <row r="936504" customFormat="1"/>
    <row r="936505" customFormat="1"/>
    <row r="936506" customFormat="1"/>
    <row r="936507" customFormat="1"/>
    <row r="936508" customFormat="1"/>
    <row r="936509" customFormat="1"/>
    <row r="936510" customFormat="1"/>
    <row r="936511" customFormat="1"/>
    <row r="936512" customFormat="1"/>
    <row r="936513" customFormat="1"/>
    <row r="936514" customFormat="1"/>
    <row r="936515" customFormat="1"/>
    <row r="936516" customFormat="1"/>
    <row r="936517" customFormat="1"/>
    <row r="936518" customFormat="1"/>
    <row r="936519" customFormat="1"/>
    <row r="936520" customFormat="1"/>
    <row r="936521" customFormat="1"/>
    <row r="936522" customFormat="1"/>
    <row r="936523" customFormat="1"/>
    <row r="936524" customFormat="1"/>
    <row r="936525" customFormat="1"/>
    <row r="936526" customFormat="1"/>
    <row r="936527" customFormat="1"/>
    <row r="936528" customFormat="1"/>
    <row r="936529" customFormat="1"/>
    <row r="936530" customFormat="1"/>
    <row r="936531" customFormat="1"/>
    <row r="936532" customFormat="1"/>
    <row r="936533" customFormat="1"/>
    <row r="936534" customFormat="1"/>
    <row r="936535" customFormat="1"/>
    <row r="936536" customFormat="1"/>
    <row r="936537" customFormat="1"/>
    <row r="936538" customFormat="1"/>
    <row r="936539" customFormat="1"/>
    <row r="936540" customFormat="1"/>
    <row r="936541" customFormat="1"/>
    <row r="936542" customFormat="1"/>
    <row r="936543" customFormat="1"/>
    <row r="936544" customFormat="1"/>
    <row r="936545" customFormat="1"/>
    <row r="936546" customFormat="1"/>
    <row r="936547" customFormat="1"/>
    <row r="936548" customFormat="1"/>
    <row r="936549" customFormat="1"/>
    <row r="936550" customFormat="1"/>
    <row r="936551" customFormat="1"/>
    <row r="936552" customFormat="1"/>
    <row r="936553" customFormat="1"/>
    <row r="936554" customFormat="1"/>
    <row r="936555" customFormat="1"/>
    <row r="936556" customFormat="1"/>
    <row r="936557" customFormat="1"/>
    <row r="936558" customFormat="1"/>
    <row r="936559" customFormat="1"/>
    <row r="936560" customFormat="1"/>
    <row r="936561" customFormat="1"/>
    <row r="936562" customFormat="1"/>
    <row r="936563" customFormat="1"/>
    <row r="936564" customFormat="1"/>
    <row r="936565" customFormat="1"/>
    <row r="936566" customFormat="1"/>
    <row r="936567" customFormat="1"/>
    <row r="936568" customFormat="1"/>
    <row r="936569" customFormat="1"/>
    <row r="936570" customFormat="1"/>
    <row r="936571" customFormat="1"/>
    <row r="936572" customFormat="1"/>
    <row r="936573" customFormat="1"/>
    <row r="936574" customFormat="1"/>
    <row r="936575" customFormat="1"/>
    <row r="936576" customFormat="1"/>
    <row r="936577" customFormat="1"/>
    <row r="936578" customFormat="1"/>
    <row r="936579" customFormat="1"/>
    <row r="936580" customFormat="1"/>
    <row r="936581" customFormat="1"/>
    <row r="936582" customFormat="1"/>
    <row r="936583" customFormat="1"/>
    <row r="936584" customFormat="1"/>
    <row r="936585" customFormat="1"/>
    <row r="936586" customFormat="1"/>
    <row r="936587" customFormat="1"/>
    <row r="936588" customFormat="1"/>
    <row r="936589" customFormat="1"/>
    <row r="936590" customFormat="1"/>
    <row r="936591" customFormat="1"/>
    <row r="936592" customFormat="1"/>
    <row r="936593" customFormat="1"/>
    <row r="936594" customFormat="1"/>
    <row r="936595" customFormat="1"/>
    <row r="936596" customFormat="1"/>
    <row r="936597" customFormat="1"/>
    <row r="936598" customFormat="1"/>
    <row r="936599" customFormat="1"/>
    <row r="936600" customFormat="1"/>
    <row r="936601" customFormat="1"/>
    <row r="936602" customFormat="1"/>
    <row r="936603" customFormat="1"/>
    <row r="936604" customFormat="1"/>
    <row r="936605" customFormat="1"/>
    <row r="936606" customFormat="1"/>
    <row r="936607" customFormat="1"/>
    <row r="936608" customFormat="1"/>
    <row r="936609" customFormat="1"/>
    <row r="936610" customFormat="1"/>
    <row r="936611" customFormat="1"/>
    <row r="936612" customFormat="1"/>
    <row r="936613" customFormat="1"/>
    <row r="936614" customFormat="1"/>
    <row r="936615" customFormat="1"/>
    <row r="936616" customFormat="1"/>
    <row r="936617" customFormat="1"/>
    <row r="936618" customFormat="1"/>
    <row r="936619" customFormat="1"/>
    <row r="936620" customFormat="1"/>
    <row r="936621" customFormat="1"/>
    <row r="936622" customFormat="1"/>
    <row r="936623" customFormat="1"/>
    <row r="936624" customFormat="1"/>
    <row r="936625" customFormat="1"/>
    <row r="936626" customFormat="1"/>
    <row r="936627" customFormat="1"/>
    <row r="936628" customFormat="1"/>
    <row r="936629" customFormat="1"/>
    <row r="936630" customFormat="1"/>
    <row r="936631" customFormat="1"/>
    <row r="936632" customFormat="1"/>
    <row r="936633" customFormat="1"/>
    <row r="936634" customFormat="1"/>
    <row r="936635" customFormat="1"/>
    <row r="936636" customFormat="1"/>
    <row r="936637" customFormat="1"/>
    <row r="936638" customFormat="1"/>
    <row r="936639" customFormat="1"/>
    <row r="936640" customFormat="1"/>
    <row r="936641" customFormat="1"/>
    <row r="936642" customFormat="1"/>
    <row r="936643" customFormat="1"/>
    <row r="936644" customFormat="1"/>
    <row r="936645" customFormat="1"/>
    <row r="936646" customFormat="1"/>
    <row r="936647" customFormat="1"/>
    <row r="936648" customFormat="1"/>
    <row r="936649" customFormat="1"/>
    <row r="936650" customFormat="1"/>
    <row r="936651" customFormat="1"/>
    <row r="936652" customFormat="1"/>
    <row r="936653" customFormat="1"/>
    <row r="936654" customFormat="1"/>
    <row r="936655" customFormat="1"/>
    <row r="936656" customFormat="1"/>
    <row r="936657" customFormat="1"/>
    <row r="936658" customFormat="1"/>
    <row r="936659" customFormat="1"/>
    <row r="936660" customFormat="1"/>
    <row r="936661" customFormat="1"/>
    <row r="936662" customFormat="1"/>
    <row r="936663" customFormat="1"/>
    <row r="936664" customFormat="1"/>
    <row r="936665" customFormat="1"/>
    <row r="936666" customFormat="1"/>
    <row r="936667" customFormat="1"/>
    <row r="936668" customFormat="1"/>
    <row r="936669" customFormat="1"/>
    <row r="936670" customFormat="1"/>
    <row r="936671" customFormat="1"/>
    <row r="936672" customFormat="1"/>
    <row r="936673" customFormat="1"/>
    <row r="936674" customFormat="1"/>
    <row r="936675" customFormat="1"/>
    <row r="936676" customFormat="1"/>
    <row r="936677" customFormat="1"/>
    <row r="936678" customFormat="1"/>
    <row r="936679" customFormat="1"/>
    <row r="936680" customFormat="1"/>
    <row r="936681" customFormat="1"/>
    <row r="936682" customFormat="1"/>
    <row r="936683" customFormat="1"/>
    <row r="936684" customFormat="1"/>
    <row r="936685" customFormat="1"/>
    <row r="936686" customFormat="1"/>
    <row r="936687" customFormat="1"/>
    <row r="936688" customFormat="1"/>
    <row r="936689" customFormat="1"/>
    <row r="936690" customFormat="1"/>
    <row r="936691" customFormat="1"/>
    <row r="936692" customFormat="1"/>
    <row r="936693" customFormat="1"/>
    <row r="936694" customFormat="1"/>
    <row r="936695" customFormat="1"/>
    <row r="936696" customFormat="1"/>
    <row r="936697" customFormat="1"/>
    <row r="936698" customFormat="1"/>
    <row r="936699" customFormat="1"/>
    <row r="936700" customFormat="1"/>
    <row r="936701" customFormat="1"/>
    <row r="936702" customFormat="1"/>
    <row r="936703" customFormat="1"/>
    <row r="936704" customFormat="1"/>
    <row r="936705" customFormat="1"/>
    <row r="936706" customFormat="1"/>
    <row r="936707" customFormat="1"/>
    <row r="936708" customFormat="1"/>
    <row r="936709" customFormat="1"/>
    <row r="936710" customFormat="1"/>
    <row r="936711" customFormat="1"/>
    <row r="936712" customFormat="1"/>
    <row r="936713" customFormat="1"/>
    <row r="936714" customFormat="1"/>
    <row r="936715" customFormat="1"/>
    <row r="936716" customFormat="1"/>
    <row r="936717" customFormat="1"/>
    <row r="936718" customFormat="1"/>
    <row r="936719" customFormat="1"/>
    <row r="936720" customFormat="1"/>
    <row r="936721" customFormat="1"/>
    <row r="936722" customFormat="1"/>
    <row r="936723" customFormat="1"/>
    <row r="936724" customFormat="1"/>
    <row r="936725" customFormat="1"/>
    <row r="936726" customFormat="1"/>
    <row r="936727" customFormat="1"/>
    <row r="936728" customFormat="1"/>
    <row r="936729" customFormat="1"/>
    <row r="936730" customFormat="1"/>
    <row r="936731" customFormat="1"/>
    <row r="936732" customFormat="1"/>
    <row r="936733" customFormat="1"/>
    <row r="936734" customFormat="1"/>
    <row r="936735" customFormat="1"/>
    <row r="936736" customFormat="1"/>
    <row r="936737" customFormat="1"/>
    <row r="936738" customFormat="1"/>
    <row r="936739" customFormat="1"/>
    <row r="936740" customFormat="1"/>
    <row r="936741" customFormat="1"/>
    <row r="936742" customFormat="1"/>
    <row r="936743" customFormat="1"/>
    <row r="936744" customFormat="1"/>
    <row r="936745" customFormat="1"/>
    <row r="936746" customFormat="1"/>
    <row r="936747" customFormat="1"/>
    <row r="936748" customFormat="1"/>
    <row r="936749" customFormat="1"/>
    <row r="936750" customFormat="1"/>
    <row r="936751" customFormat="1"/>
    <row r="936752" customFormat="1"/>
    <row r="936753" customFormat="1"/>
    <row r="936754" customFormat="1"/>
    <row r="936755" customFormat="1"/>
    <row r="936756" customFormat="1"/>
    <row r="936757" customFormat="1"/>
    <row r="936758" customFormat="1"/>
    <row r="936759" customFormat="1"/>
    <row r="936760" customFormat="1"/>
    <row r="936761" customFormat="1"/>
    <row r="936762" customFormat="1"/>
    <row r="936763" customFormat="1"/>
    <row r="936764" customFormat="1"/>
    <row r="936765" customFormat="1"/>
    <row r="936766" customFormat="1"/>
    <row r="936767" customFormat="1"/>
    <row r="936768" customFormat="1"/>
    <row r="936769" customFormat="1"/>
    <row r="936770" customFormat="1"/>
    <row r="936771" customFormat="1"/>
    <row r="936772" customFormat="1"/>
    <row r="936773" customFormat="1"/>
    <row r="936774" customFormat="1"/>
    <row r="936775" customFormat="1"/>
    <row r="936776" customFormat="1"/>
    <row r="936777" customFormat="1"/>
    <row r="936778" customFormat="1"/>
    <row r="936779" customFormat="1"/>
    <row r="936780" customFormat="1"/>
    <row r="936781" customFormat="1"/>
    <row r="936782" customFormat="1"/>
    <row r="936783" customFormat="1"/>
    <row r="936784" customFormat="1"/>
    <row r="936785" customFormat="1"/>
    <row r="936786" customFormat="1"/>
    <row r="936787" customFormat="1"/>
    <row r="936788" customFormat="1"/>
    <row r="936789" customFormat="1"/>
    <row r="936790" customFormat="1"/>
    <row r="936791" customFormat="1"/>
    <row r="936792" customFormat="1"/>
    <row r="936793" customFormat="1"/>
    <row r="936794" customFormat="1"/>
    <row r="936795" customFormat="1"/>
    <row r="936796" customFormat="1"/>
    <row r="936797" customFormat="1"/>
    <row r="936798" customFormat="1"/>
    <row r="936799" customFormat="1"/>
    <row r="936800" customFormat="1"/>
    <row r="936801" customFormat="1"/>
    <row r="936802" customFormat="1"/>
    <row r="936803" customFormat="1"/>
    <row r="936804" customFormat="1"/>
    <row r="936805" customFormat="1"/>
    <row r="936806" customFormat="1"/>
    <row r="936807" customFormat="1"/>
    <row r="936808" customFormat="1"/>
    <row r="936809" customFormat="1"/>
    <row r="936810" customFormat="1"/>
    <row r="936811" customFormat="1"/>
    <row r="936812" customFormat="1"/>
    <row r="936813" customFormat="1"/>
    <row r="936814" customFormat="1"/>
    <row r="936815" customFormat="1"/>
    <row r="936816" customFormat="1"/>
    <row r="936817" customFormat="1"/>
    <row r="936818" customFormat="1"/>
    <row r="936819" customFormat="1"/>
    <row r="936820" customFormat="1"/>
    <row r="936821" customFormat="1"/>
    <row r="936822" customFormat="1"/>
    <row r="936823" customFormat="1"/>
    <row r="936824" customFormat="1"/>
    <row r="936825" customFormat="1"/>
    <row r="936826" customFormat="1"/>
    <row r="936827" customFormat="1"/>
    <row r="936828" customFormat="1"/>
    <row r="936829" customFormat="1"/>
    <row r="936830" customFormat="1"/>
    <row r="936831" customFormat="1"/>
    <row r="936832" customFormat="1"/>
    <row r="936833" customFormat="1"/>
    <row r="936834" customFormat="1"/>
    <row r="936835" customFormat="1"/>
    <row r="936836" customFormat="1"/>
    <row r="936837" customFormat="1"/>
    <row r="936838" customFormat="1"/>
    <row r="936839" customFormat="1"/>
    <row r="936840" customFormat="1"/>
    <row r="936841" customFormat="1"/>
    <row r="936842" customFormat="1"/>
    <row r="936843" customFormat="1"/>
    <row r="936844" customFormat="1"/>
    <row r="936845" customFormat="1"/>
    <row r="936846" customFormat="1"/>
    <row r="936847" customFormat="1"/>
    <row r="936848" customFormat="1"/>
    <row r="936849" customFormat="1"/>
    <row r="936850" customFormat="1"/>
    <row r="936851" customFormat="1"/>
    <row r="936852" customFormat="1"/>
    <row r="936853" customFormat="1"/>
    <row r="936854" customFormat="1"/>
    <row r="936855" customFormat="1"/>
    <row r="936856" customFormat="1"/>
    <row r="936857" customFormat="1"/>
    <row r="936858" customFormat="1"/>
    <row r="936859" customFormat="1"/>
    <row r="936860" customFormat="1"/>
    <row r="936861" customFormat="1"/>
    <row r="936862" customFormat="1"/>
    <row r="936863" customFormat="1"/>
    <row r="936864" customFormat="1"/>
    <row r="936865" customFormat="1"/>
    <row r="936866" customFormat="1"/>
    <row r="936867" customFormat="1"/>
    <row r="936868" customFormat="1"/>
    <row r="936869" customFormat="1"/>
    <row r="936870" customFormat="1"/>
    <row r="936871" customFormat="1"/>
    <row r="936872" customFormat="1"/>
    <row r="936873" customFormat="1"/>
    <row r="936874" customFormat="1"/>
    <row r="936875" customFormat="1"/>
    <row r="936876" customFormat="1"/>
    <row r="936877" customFormat="1"/>
    <row r="936878" customFormat="1"/>
    <row r="936879" customFormat="1"/>
    <row r="936880" customFormat="1"/>
    <row r="936881" customFormat="1"/>
    <row r="936882" customFormat="1"/>
    <row r="936883" customFormat="1"/>
    <row r="936884" customFormat="1"/>
    <row r="936885" customFormat="1"/>
    <row r="936886" customFormat="1"/>
    <row r="936887" customFormat="1"/>
    <row r="936888" customFormat="1"/>
    <row r="936889" customFormat="1"/>
    <row r="936890" customFormat="1"/>
    <row r="936891" customFormat="1"/>
    <row r="936892" customFormat="1"/>
    <row r="936893" customFormat="1"/>
    <row r="936894" customFormat="1"/>
    <row r="936895" customFormat="1"/>
    <row r="936896" customFormat="1"/>
    <row r="936897" customFormat="1"/>
    <row r="936898" customFormat="1"/>
    <row r="936899" customFormat="1"/>
    <row r="936900" customFormat="1"/>
    <row r="936901" customFormat="1"/>
    <row r="936902" customFormat="1"/>
    <row r="936903" customFormat="1"/>
    <row r="936904" customFormat="1"/>
    <row r="936905" customFormat="1"/>
    <row r="936906" customFormat="1"/>
    <row r="936907" customFormat="1"/>
    <row r="936908" customFormat="1"/>
    <row r="936909" customFormat="1"/>
    <row r="936910" customFormat="1"/>
    <row r="936911" customFormat="1"/>
    <row r="936912" customFormat="1"/>
    <row r="936913" customFormat="1"/>
    <row r="936914" customFormat="1"/>
    <row r="936915" customFormat="1"/>
    <row r="936916" customFormat="1"/>
    <row r="936917" customFormat="1"/>
    <row r="936918" customFormat="1"/>
    <row r="936919" customFormat="1"/>
    <row r="936920" customFormat="1"/>
    <row r="936921" customFormat="1"/>
    <row r="936922" customFormat="1"/>
    <row r="936923" customFormat="1"/>
    <row r="936924" customFormat="1"/>
    <row r="936925" customFormat="1"/>
    <row r="936926" customFormat="1"/>
    <row r="936927" customFormat="1"/>
    <row r="936928" customFormat="1"/>
    <row r="936929" customFormat="1"/>
    <row r="936930" customFormat="1"/>
    <row r="936931" customFormat="1"/>
    <row r="936932" customFormat="1"/>
    <row r="936933" customFormat="1"/>
    <row r="936934" customFormat="1"/>
    <row r="936935" customFormat="1"/>
    <row r="936936" customFormat="1"/>
    <row r="936937" customFormat="1"/>
    <row r="936938" customFormat="1"/>
    <row r="936939" customFormat="1"/>
    <row r="936940" customFormat="1"/>
    <row r="936941" customFormat="1"/>
    <row r="936942" customFormat="1"/>
    <row r="936943" customFormat="1"/>
    <row r="936944" customFormat="1"/>
    <row r="936945" customFormat="1"/>
    <row r="936946" customFormat="1"/>
    <row r="936947" customFormat="1"/>
    <row r="936948" customFormat="1"/>
    <row r="936949" customFormat="1"/>
    <row r="936950" customFormat="1"/>
    <row r="936951" customFormat="1"/>
    <row r="936952" customFormat="1"/>
    <row r="936953" customFormat="1"/>
    <row r="936954" customFormat="1"/>
    <row r="936955" customFormat="1"/>
    <row r="936956" customFormat="1"/>
    <row r="936957" customFormat="1"/>
    <row r="936958" customFormat="1"/>
    <row r="936959" customFormat="1"/>
    <row r="936960" customFormat="1"/>
    <row r="936961" customFormat="1"/>
    <row r="936962" customFormat="1"/>
    <row r="936963" customFormat="1"/>
    <row r="936964" customFormat="1"/>
    <row r="936965" customFormat="1"/>
    <row r="936966" customFormat="1"/>
    <row r="936967" customFormat="1"/>
    <row r="936968" customFormat="1"/>
    <row r="936969" customFormat="1"/>
    <row r="936970" customFormat="1"/>
    <row r="936971" customFormat="1"/>
    <row r="936972" customFormat="1"/>
    <row r="936973" customFormat="1"/>
    <row r="936974" customFormat="1"/>
    <row r="936975" customFormat="1"/>
    <row r="936976" customFormat="1"/>
    <row r="936977" customFormat="1"/>
    <row r="936978" customFormat="1"/>
    <row r="936979" customFormat="1"/>
    <row r="936980" customFormat="1"/>
    <row r="936981" customFormat="1"/>
    <row r="936982" customFormat="1"/>
    <row r="936983" customFormat="1"/>
    <row r="936984" customFormat="1"/>
    <row r="936985" customFormat="1"/>
    <row r="936986" customFormat="1"/>
    <row r="936987" customFormat="1"/>
    <row r="936988" customFormat="1"/>
    <row r="936989" customFormat="1"/>
    <row r="936990" customFormat="1"/>
    <row r="936991" customFormat="1"/>
    <row r="936992" customFormat="1"/>
    <row r="936993" customFormat="1"/>
    <row r="936994" customFormat="1"/>
    <row r="936995" customFormat="1"/>
    <row r="936996" customFormat="1"/>
    <row r="936997" customFormat="1"/>
    <row r="936998" customFormat="1"/>
    <row r="936999" customFormat="1"/>
    <row r="937000" customFormat="1"/>
    <row r="937001" customFormat="1"/>
    <row r="937002" customFormat="1"/>
    <row r="937003" customFormat="1"/>
    <row r="937004" customFormat="1"/>
    <row r="937005" customFormat="1"/>
    <row r="937006" customFormat="1"/>
    <row r="937007" customFormat="1"/>
    <row r="937008" customFormat="1"/>
    <row r="937009" customFormat="1"/>
    <row r="937010" customFormat="1"/>
    <row r="937011" customFormat="1"/>
    <row r="937012" customFormat="1"/>
    <row r="937013" customFormat="1"/>
    <row r="937014" customFormat="1"/>
    <row r="937015" customFormat="1"/>
    <row r="937016" customFormat="1"/>
    <row r="937017" customFormat="1"/>
    <row r="937018" customFormat="1"/>
    <row r="937019" customFormat="1"/>
    <row r="937020" customFormat="1"/>
    <row r="937021" customFormat="1"/>
    <row r="937022" customFormat="1"/>
    <row r="937023" customFormat="1"/>
    <row r="937024" customFormat="1"/>
    <row r="937025" customFormat="1"/>
    <row r="937026" customFormat="1"/>
    <row r="937027" customFormat="1"/>
    <row r="937028" customFormat="1"/>
    <row r="937029" customFormat="1"/>
    <row r="937030" customFormat="1"/>
    <row r="937031" customFormat="1"/>
    <row r="937032" customFormat="1"/>
    <row r="937033" customFormat="1"/>
    <row r="937034" customFormat="1"/>
    <row r="937035" customFormat="1"/>
    <row r="937036" customFormat="1"/>
    <row r="937037" customFormat="1"/>
    <row r="937038" customFormat="1"/>
    <row r="937039" customFormat="1"/>
    <row r="937040" customFormat="1"/>
    <row r="937041" customFormat="1"/>
    <row r="937042" customFormat="1"/>
    <row r="937043" customFormat="1"/>
    <row r="937044" customFormat="1"/>
    <row r="937045" customFormat="1"/>
    <row r="937046" customFormat="1"/>
    <row r="937047" customFormat="1"/>
    <row r="937048" customFormat="1"/>
    <row r="937049" customFormat="1"/>
    <row r="937050" customFormat="1"/>
    <row r="937051" customFormat="1"/>
    <row r="937052" customFormat="1"/>
    <row r="937053" customFormat="1"/>
    <row r="937054" customFormat="1"/>
    <row r="937055" customFormat="1"/>
    <row r="937056" customFormat="1"/>
    <row r="937057" customFormat="1"/>
    <row r="937058" customFormat="1"/>
    <row r="937059" customFormat="1"/>
    <row r="937060" customFormat="1"/>
    <row r="937061" customFormat="1"/>
    <row r="937062" customFormat="1"/>
    <row r="937063" customFormat="1"/>
    <row r="937064" customFormat="1"/>
    <row r="937065" customFormat="1"/>
    <row r="937066" customFormat="1"/>
    <row r="937067" customFormat="1"/>
    <row r="937068" customFormat="1"/>
    <row r="937069" customFormat="1"/>
    <row r="937070" customFormat="1"/>
    <row r="937071" customFormat="1"/>
    <row r="937072" customFormat="1"/>
    <row r="937073" customFormat="1"/>
    <row r="937074" customFormat="1"/>
    <row r="937075" customFormat="1"/>
    <row r="937076" customFormat="1"/>
    <row r="937077" customFormat="1"/>
    <row r="937078" customFormat="1"/>
    <row r="937079" customFormat="1"/>
    <row r="937080" customFormat="1"/>
    <row r="937081" customFormat="1"/>
    <row r="937082" customFormat="1"/>
    <row r="937083" customFormat="1"/>
    <row r="937084" customFormat="1"/>
    <row r="937085" customFormat="1"/>
    <row r="937086" customFormat="1"/>
    <row r="937087" customFormat="1"/>
    <row r="937088" customFormat="1"/>
    <row r="937089" customFormat="1"/>
    <row r="937090" customFormat="1"/>
    <row r="937091" customFormat="1"/>
    <row r="937092" customFormat="1"/>
    <row r="937093" customFormat="1"/>
    <row r="937094" customFormat="1"/>
    <row r="937095" customFormat="1"/>
    <row r="937096" customFormat="1"/>
    <row r="937097" customFormat="1"/>
    <row r="937098" customFormat="1"/>
    <row r="937099" customFormat="1"/>
    <row r="937100" customFormat="1"/>
    <row r="937101" customFormat="1"/>
    <row r="937102" customFormat="1"/>
    <row r="937103" customFormat="1"/>
    <row r="937104" customFormat="1"/>
    <row r="937105" customFormat="1"/>
    <row r="937106" customFormat="1"/>
    <row r="937107" customFormat="1"/>
    <row r="937108" customFormat="1"/>
    <row r="937109" customFormat="1"/>
    <row r="937110" customFormat="1"/>
    <row r="937111" customFormat="1"/>
    <row r="937112" customFormat="1"/>
    <row r="937113" customFormat="1"/>
    <row r="937114" customFormat="1"/>
    <row r="937115" customFormat="1"/>
    <row r="937116" customFormat="1"/>
    <row r="937117" customFormat="1"/>
    <row r="937118" customFormat="1"/>
    <row r="937119" customFormat="1"/>
    <row r="937120" customFormat="1"/>
    <row r="937121" customFormat="1"/>
    <row r="937122" customFormat="1"/>
    <row r="937123" customFormat="1"/>
    <row r="937124" customFormat="1"/>
    <row r="937125" customFormat="1"/>
    <row r="937126" customFormat="1"/>
    <row r="937127" customFormat="1"/>
    <row r="937128" customFormat="1"/>
    <row r="937129" customFormat="1"/>
    <row r="937130" customFormat="1"/>
    <row r="937131" customFormat="1"/>
    <row r="937132" customFormat="1"/>
    <row r="937133" customFormat="1"/>
    <row r="937134" customFormat="1"/>
    <row r="937135" customFormat="1"/>
    <row r="937136" customFormat="1"/>
    <row r="937137" customFormat="1"/>
    <row r="937138" customFormat="1"/>
    <row r="937139" customFormat="1"/>
    <row r="937140" customFormat="1"/>
    <row r="937141" customFormat="1"/>
    <row r="937142" customFormat="1"/>
    <row r="937143" customFormat="1"/>
    <row r="937144" customFormat="1"/>
    <row r="937145" customFormat="1"/>
    <row r="937146" customFormat="1"/>
    <row r="937147" customFormat="1"/>
    <row r="937148" customFormat="1"/>
    <row r="937149" customFormat="1"/>
    <row r="937150" customFormat="1"/>
    <row r="937151" customFormat="1"/>
    <row r="937152" customFormat="1"/>
    <row r="937153" customFormat="1"/>
    <row r="937154" customFormat="1"/>
    <row r="937155" customFormat="1"/>
    <row r="937156" customFormat="1"/>
    <row r="937157" customFormat="1"/>
    <row r="937158" customFormat="1"/>
    <row r="937159" customFormat="1"/>
    <row r="937160" customFormat="1"/>
    <row r="937161" customFormat="1"/>
    <row r="937162" customFormat="1"/>
    <row r="937163" customFormat="1"/>
    <row r="937164" customFormat="1"/>
    <row r="937165" customFormat="1"/>
    <row r="937166" customFormat="1"/>
    <row r="937167" customFormat="1"/>
    <row r="937168" customFormat="1"/>
    <row r="937169" customFormat="1"/>
    <row r="937170" customFormat="1"/>
    <row r="937171" customFormat="1"/>
    <row r="937172" customFormat="1"/>
    <row r="937173" customFormat="1"/>
    <row r="937174" customFormat="1"/>
    <row r="937175" customFormat="1"/>
    <row r="937176" customFormat="1"/>
    <row r="937177" customFormat="1"/>
    <row r="937178" customFormat="1"/>
    <row r="937179" customFormat="1"/>
    <row r="937180" customFormat="1"/>
    <row r="937181" customFormat="1"/>
    <row r="937182" customFormat="1"/>
    <row r="937183" customFormat="1"/>
    <row r="937184" customFormat="1"/>
    <row r="937185" customFormat="1"/>
    <row r="937186" customFormat="1"/>
    <row r="937187" customFormat="1"/>
    <row r="937188" customFormat="1"/>
    <row r="937189" customFormat="1"/>
    <row r="937190" customFormat="1"/>
    <row r="937191" customFormat="1"/>
    <row r="937192" customFormat="1"/>
    <row r="937193" customFormat="1"/>
    <row r="937194" customFormat="1"/>
    <row r="937195" customFormat="1"/>
    <row r="937196" customFormat="1"/>
    <row r="937197" customFormat="1"/>
    <row r="937198" customFormat="1"/>
    <row r="937199" customFormat="1"/>
    <row r="937200" customFormat="1"/>
    <row r="937201" customFormat="1"/>
    <row r="937202" customFormat="1"/>
    <row r="937203" customFormat="1"/>
    <row r="937204" customFormat="1"/>
    <row r="937205" customFormat="1"/>
    <row r="937206" customFormat="1"/>
    <row r="937207" customFormat="1"/>
    <row r="937208" customFormat="1"/>
    <row r="937209" customFormat="1"/>
    <row r="937210" customFormat="1"/>
    <row r="937211" customFormat="1"/>
    <row r="937212" customFormat="1"/>
    <row r="937213" customFormat="1"/>
    <row r="937214" customFormat="1"/>
    <row r="937215" customFormat="1"/>
    <row r="937216" customFormat="1"/>
    <row r="937217" customFormat="1"/>
    <row r="937218" customFormat="1"/>
    <row r="937219" customFormat="1"/>
    <row r="937220" customFormat="1"/>
    <row r="937221" customFormat="1"/>
    <row r="937222" customFormat="1"/>
    <row r="937223" customFormat="1"/>
    <row r="937224" customFormat="1"/>
    <row r="937225" customFormat="1"/>
    <row r="937226" customFormat="1"/>
    <row r="937227" customFormat="1"/>
    <row r="937228" customFormat="1"/>
    <row r="937229" customFormat="1"/>
    <row r="937230" customFormat="1"/>
    <row r="937231" customFormat="1"/>
    <row r="937232" customFormat="1"/>
    <row r="937233" customFormat="1"/>
    <row r="937234" customFormat="1"/>
    <row r="937235" customFormat="1"/>
    <row r="937236" customFormat="1"/>
    <row r="937237" customFormat="1"/>
    <row r="937238" customFormat="1"/>
    <row r="937239" customFormat="1"/>
    <row r="937240" customFormat="1"/>
    <row r="937241" customFormat="1"/>
    <row r="937242" customFormat="1"/>
    <row r="937243" customFormat="1"/>
    <row r="937244" customFormat="1"/>
    <row r="937245" customFormat="1"/>
    <row r="937246" customFormat="1"/>
    <row r="937247" customFormat="1"/>
    <row r="937248" customFormat="1"/>
    <row r="937249" customFormat="1"/>
    <row r="937250" customFormat="1"/>
    <row r="937251" customFormat="1"/>
    <row r="937252" customFormat="1"/>
    <row r="937253" customFormat="1"/>
    <row r="937254" customFormat="1"/>
    <row r="937255" customFormat="1"/>
    <row r="937256" customFormat="1"/>
    <row r="937257" customFormat="1"/>
    <row r="937258" customFormat="1"/>
    <row r="937259" customFormat="1"/>
    <row r="937260" customFormat="1"/>
    <row r="937261" customFormat="1"/>
    <row r="937262" customFormat="1"/>
    <row r="937263" customFormat="1"/>
    <row r="937264" customFormat="1"/>
    <row r="937265" customFormat="1"/>
    <row r="937266" customFormat="1"/>
    <row r="937267" customFormat="1"/>
    <row r="937268" customFormat="1"/>
    <row r="937269" customFormat="1"/>
    <row r="937270" customFormat="1"/>
    <row r="937271" customFormat="1"/>
    <row r="937272" customFormat="1"/>
    <row r="937273" customFormat="1"/>
    <row r="937274" customFormat="1"/>
    <row r="937275" customFormat="1"/>
    <row r="937276" customFormat="1"/>
    <row r="937277" customFormat="1"/>
    <row r="937278" customFormat="1"/>
    <row r="937279" customFormat="1"/>
    <row r="937280" customFormat="1"/>
    <row r="937281" customFormat="1"/>
    <row r="937282" customFormat="1"/>
    <row r="937283" customFormat="1"/>
    <row r="937284" customFormat="1"/>
    <row r="937285" customFormat="1"/>
    <row r="937286" customFormat="1"/>
    <row r="937287" customFormat="1"/>
    <row r="937288" customFormat="1"/>
    <row r="937289" customFormat="1"/>
    <row r="937290" customFormat="1"/>
    <row r="937291" customFormat="1"/>
    <row r="937292" customFormat="1"/>
    <row r="937293" customFormat="1"/>
    <row r="937294" customFormat="1"/>
    <row r="937295" customFormat="1"/>
    <row r="937296" customFormat="1"/>
    <row r="937297" customFormat="1"/>
    <row r="937298" customFormat="1"/>
    <row r="937299" customFormat="1"/>
    <row r="937300" customFormat="1"/>
    <row r="937301" customFormat="1"/>
    <row r="937302" customFormat="1"/>
    <row r="937303" customFormat="1"/>
    <row r="937304" customFormat="1"/>
    <row r="937305" customFormat="1"/>
    <row r="937306" customFormat="1"/>
    <row r="937307" customFormat="1"/>
    <row r="937308" customFormat="1"/>
    <row r="937309" customFormat="1"/>
    <row r="937310" customFormat="1"/>
    <row r="937311" customFormat="1"/>
    <row r="937312" customFormat="1"/>
    <row r="937313" customFormat="1"/>
    <row r="937314" customFormat="1"/>
    <row r="937315" customFormat="1"/>
    <row r="937316" customFormat="1"/>
    <row r="937317" customFormat="1"/>
    <row r="937318" customFormat="1"/>
    <row r="937319" customFormat="1"/>
    <row r="937320" customFormat="1"/>
    <row r="937321" customFormat="1"/>
    <row r="937322" customFormat="1"/>
    <row r="937323" customFormat="1"/>
    <row r="937324" customFormat="1"/>
    <row r="937325" customFormat="1"/>
    <row r="937326" customFormat="1"/>
    <row r="937327" customFormat="1"/>
    <row r="937328" customFormat="1"/>
    <row r="937329" customFormat="1"/>
    <row r="937330" customFormat="1"/>
    <row r="937331" customFormat="1"/>
    <row r="937332" customFormat="1"/>
    <row r="937333" customFormat="1"/>
    <row r="937334" customFormat="1"/>
    <row r="937335" customFormat="1"/>
    <row r="937336" customFormat="1"/>
    <row r="937337" customFormat="1"/>
    <row r="937338" customFormat="1"/>
    <row r="937339" customFormat="1"/>
    <row r="937340" customFormat="1"/>
    <row r="937341" customFormat="1"/>
    <row r="937342" customFormat="1"/>
    <row r="937343" customFormat="1"/>
    <row r="937344" customFormat="1"/>
    <row r="937345" customFormat="1"/>
    <row r="937346" customFormat="1"/>
    <row r="937347" customFormat="1"/>
    <row r="937348" customFormat="1"/>
    <row r="937349" customFormat="1"/>
    <row r="937350" customFormat="1"/>
    <row r="937351" customFormat="1"/>
    <row r="937352" customFormat="1"/>
    <row r="937353" customFormat="1"/>
    <row r="937354" customFormat="1"/>
    <row r="937355" customFormat="1"/>
    <row r="937356" customFormat="1"/>
    <row r="937357" customFormat="1"/>
    <row r="937358" customFormat="1"/>
    <row r="937359" customFormat="1"/>
    <row r="937360" customFormat="1"/>
    <row r="937361" customFormat="1"/>
    <row r="937362" customFormat="1"/>
    <row r="937363" customFormat="1"/>
    <row r="937364" customFormat="1"/>
    <row r="937365" customFormat="1"/>
    <row r="937366" customFormat="1"/>
    <row r="937367" customFormat="1"/>
    <row r="937368" customFormat="1"/>
    <row r="937369" customFormat="1"/>
    <row r="937370" customFormat="1"/>
    <row r="937371" customFormat="1"/>
    <row r="937372" customFormat="1"/>
    <row r="937373" customFormat="1"/>
    <row r="937374" customFormat="1"/>
    <row r="937375" customFormat="1"/>
    <row r="937376" customFormat="1"/>
    <row r="937377" customFormat="1"/>
    <row r="937378" customFormat="1"/>
    <row r="937379" customFormat="1"/>
    <row r="937380" customFormat="1"/>
    <row r="937381" customFormat="1"/>
    <row r="937382" customFormat="1"/>
    <row r="937383" customFormat="1"/>
    <row r="937384" customFormat="1"/>
    <row r="937385" customFormat="1"/>
    <row r="937386" customFormat="1"/>
    <row r="937387" customFormat="1"/>
    <row r="937388" customFormat="1"/>
    <row r="937389" customFormat="1"/>
    <row r="937390" customFormat="1"/>
    <row r="937391" customFormat="1"/>
    <row r="937392" customFormat="1"/>
    <row r="937393" customFormat="1"/>
    <row r="937394" customFormat="1"/>
    <row r="937395" customFormat="1"/>
    <row r="937396" customFormat="1"/>
    <row r="937397" customFormat="1"/>
    <row r="937398" customFormat="1"/>
    <row r="937399" customFormat="1"/>
    <row r="937400" customFormat="1"/>
    <row r="937401" customFormat="1"/>
    <row r="937402" customFormat="1"/>
    <row r="937403" customFormat="1"/>
    <row r="937404" customFormat="1"/>
    <row r="937405" customFormat="1"/>
    <row r="937406" customFormat="1"/>
    <row r="937407" customFormat="1"/>
    <row r="937408" customFormat="1"/>
    <row r="937409" customFormat="1"/>
    <row r="937410" customFormat="1"/>
    <row r="937411" customFormat="1"/>
    <row r="937412" customFormat="1"/>
    <row r="937413" customFormat="1"/>
    <row r="937414" customFormat="1"/>
    <row r="937415" customFormat="1"/>
    <row r="937416" customFormat="1"/>
    <row r="937417" customFormat="1"/>
    <row r="937418" customFormat="1"/>
    <row r="937419" customFormat="1"/>
    <row r="937420" customFormat="1"/>
    <row r="937421" customFormat="1"/>
    <row r="937422" customFormat="1"/>
    <row r="937423" customFormat="1"/>
    <row r="937424" customFormat="1"/>
    <row r="937425" customFormat="1"/>
    <row r="937426" customFormat="1"/>
    <row r="937427" customFormat="1"/>
    <row r="937428" customFormat="1"/>
    <row r="937429" customFormat="1"/>
    <row r="937430" customFormat="1"/>
    <row r="937431" customFormat="1"/>
    <row r="937432" customFormat="1"/>
    <row r="937433" customFormat="1"/>
    <row r="937434" customFormat="1"/>
    <row r="937435" customFormat="1"/>
    <row r="937436" customFormat="1"/>
    <row r="937437" customFormat="1"/>
    <row r="937438" customFormat="1"/>
    <row r="937439" customFormat="1"/>
    <row r="937440" customFormat="1"/>
    <row r="937441" customFormat="1"/>
    <row r="937442" customFormat="1"/>
    <row r="937443" customFormat="1"/>
    <row r="937444" customFormat="1"/>
    <row r="937445" customFormat="1"/>
    <row r="937446" customFormat="1"/>
    <row r="937447" customFormat="1"/>
    <row r="937448" customFormat="1"/>
    <row r="937449" customFormat="1"/>
    <row r="937450" customFormat="1"/>
    <row r="937451" customFormat="1"/>
    <row r="937452" customFormat="1"/>
    <row r="937453" customFormat="1"/>
    <row r="937454" customFormat="1"/>
    <row r="937455" customFormat="1"/>
    <row r="937456" customFormat="1"/>
    <row r="937457" customFormat="1"/>
    <row r="937458" customFormat="1"/>
    <row r="937459" customFormat="1"/>
    <row r="937460" customFormat="1"/>
    <row r="937461" customFormat="1"/>
    <row r="937462" customFormat="1"/>
    <row r="937463" customFormat="1"/>
    <row r="937464" customFormat="1"/>
    <row r="937465" customFormat="1"/>
    <row r="937466" customFormat="1"/>
    <row r="937467" customFormat="1"/>
    <row r="937468" customFormat="1"/>
    <row r="937469" customFormat="1"/>
    <row r="937470" customFormat="1"/>
    <row r="937471" customFormat="1"/>
    <row r="937472" customFormat="1"/>
    <row r="937473" customFormat="1"/>
    <row r="937474" customFormat="1"/>
    <row r="937475" customFormat="1"/>
    <row r="937476" customFormat="1"/>
    <row r="937477" customFormat="1"/>
    <row r="937478" customFormat="1"/>
    <row r="937479" customFormat="1"/>
    <row r="937480" customFormat="1"/>
    <row r="937481" customFormat="1"/>
    <row r="937482" customFormat="1"/>
    <row r="937483" customFormat="1"/>
    <row r="937484" customFormat="1"/>
    <row r="937485" customFormat="1"/>
    <row r="937486" customFormat="1"/>
    <row r="937487" customFormat="1"/>
    <row r="937488" customFormat="1"/>
    <row r="937489" customFormat="1"/>
    <row r="937490" customFormat="1"/>
    <row r="937491" customFormat="1"/>
    <row r="937492" customFormat="1"/>
    <row r="937493" customFormat="1"/>
    <row r="937494" customFormat="1"/>
    <row r="937495" customFormat="1"/>
    <row r="937496" customFormat="1"/>
    <row r="937497" customFormat="1"/>
    <row r="937498" customFormat="1"/>
    <row r="937499" customFormat="1"/>
    <row r="937500" customFormat="1"/>
    <row r="937501" customFormat="1"/>
    <row r="937502" customFormat="1"/>
    <row r="937503" customFormat="1"/>
    <row r="937504" customFormat="1"/>
    <row r="937505" customFormat="1"/>
    <row r="937506" customFormat="1"/>
    <row r="937507" customFormat="1"/>
    <row r="937508" customFormat="1"/>
    <row r="937509" customFormat="1"/>
    <row r="937510" customFormat="1"/>
    <row r="937511" customFormat="1"/>
    <row r="937512" customFormat="1"/>
    <row r="937513" customFormat="1"/>
    <row r="937514" customFormat="1"/>
    <row r="937515" customFormat="1"/>
    <row r="937516" customFormat="1"/>
    <row r="937517" customFormat="1"/>
    <row r="937518" customFormat="1"/>
    <row r="937519" customFormat="1"/>
    <row r="937520" customFormat="1"/>
    <row r="937521" customFormat="1"/>
    <row r="937522" customFormat="1"/>
    <row r="937523" customFormat="1"/>
    <row r="937524" customFormat="1"/>
    <row r="937525" customFormat="1"/>
    <row r="937526" customFormat="1"/>
    <row r="937527" customFormat="1"/>
    <row r="937528" customFormat="1"/>
    <row r="937529" customFormat="1"/>
    <row r="937530" customFormat="1"/>
    <row r="937531" customFormat="1"/>
    <row r="937532" customFormat="1"/>
    <row r="937533" customFormat="1"/>
    <row r="937534" customFormat="1"/>
    <row r="937535" customFormat="1"/>
    <row r="937536" customFormat="1"/>
    <row r="937537" customFormat="1"/>
    <row r="937538" customFormat="1"/>
    <row r="937539" customFormat="1"/>
    <row r="937540" customFormat="1"/>
    <row r="937541" customFormat="1"/>
    <row r="937542" customFormat="1"/>
    <row r="937543" customFormat="1"/>
    <row r="937544" customFormat="1"/>
    <row r="937545" customFormat="1"/>
    <row r="937546" customFormat="1"/>
    <row r="937547" customFormat="1"/>
    <row r="937548" customFormat="1"/>
    <row r="937549" customFormat="1"/>
    <row r="937550" customFormat="1"/>
    <row r="937551" customFormat="1"/>
    <row r="937552" customFormat="1"/>
    <row r="937553" customFormat="1"/>
    <row r="937554" customFormat="1"/>
    <row r="937555" customFormat="1"/>
    <row r="937556" customFormat="1"/>
    <row r="937557" customFormat="1"/>
    <row r="937558" customFormat="1"/>
    <row r="937559" customFormat="1"/>
    <row r="937560" customFormat="1"/>
    <row r="937561" customFormat="1"/>
    <row r="937562" customFormat="1"/>
    <row r="937563" customFormat="1"/>
    <row r="937564" customFormat="1"/>
    <row r="937565" customFormat="1"/>
    <row r="937566" customFormat="1"/>
    <row r="937567" customFormat="1"/>
    <row r="937568" customFormat="1"/>
    <row r="937569" customFormat="1"/>
    <row r="937570" customFormat="1"/>
    <row r="937571" customFormat="1"/>
    <row r="937572" customFormat="1"/>
    <row r="937573" customFormat="1"/>
    <row r="937574" customFormat="1"/>
    <row r="937575" customFormat="1"/>
    <row r="937576" customFormat="1"/>
    <row r="937577" customFormat="1"/>
    <row r="937578" customFormat="1"/>
    <row r="937579" customFormat="1"/>
    <row r="937580" customFormat="1"/>
    <row r="937581" customFormat="1"/>
    <row r="937582" customFormat="1"/>
    <row r="937583" customFormat="1"/>
    <row r="937584" customFormat="1"/>
    <row r="937585" customFormat="1"/>
    <row r="937586" customFormat="1"/>
    <row r="937587" customFormat="1"/>
    <row r="937588" customFormat="1"/>
    <row r="937589" customFormat="1"/>
    <row r="937590" customFormat="1"/>
    <row r="937591" customFormat="1"/>
    <row r="937592" customFormat="1"/>
    <row r="937593" customFormat="1"/>
    <row r="937594" customFormat="1"/>
    <row r="937595" customFormat="1"/>
    <row r="937596" customFormat="1"/>
    <row r="937597" customFormat="1"/>
    <row r="937598" customFormat="1"/>
    <row r="937599" customFormat="1"/>
    <row r="937600" customFormat="1"/>
    <row r="937601" customFormat="1"/>
    <row r="937602" customFormat="1"/>
    <row r="937603" customFormat="1"/>
    <row r="937604" customFormat="1"/>
    <row r="937605" customFormat="1"/>
    <row r="937606" customFormat="1"/>
    <row r="937607" customFormat="1"/>
    <row r="937608" customFormat="1"/>
    <row r="937609" customFormat="1"/>
    <row r="937610" customFormat="1"/>
    <row r="937611" customFormat="1"/>
    <row r="937612" customFormat="1"/>
    <row r="937613" customFormat="1"/>
    <row r="937614" customFormat="1"/>
    <row r="937615" customFormat="1"/>
    <row r="937616" customFormat="1"/>
    <row r="937617" customFormat="1"/>
    <row r="937618" customFormat="1"/>
    <row r="937619" customFormat="1"/>
    <row r="937620" customFormat="1"/>
    <row r="937621" customFormat="1"/>
    <row r="937622" customFormat="1"/>
    <row r="937623" customFormat="1"/>
    <row r="937624" customFormat="1"/>
    <row r="937625" customFormat="1"/>
    <row r="937626" customFormat="1"/>
    <row r="937627" customFormat="1"/>
    <row r="937628" customFormat="1"/>
    <row r="937629" customFormat="1"/>
    <row r="937630" customFormat="1"/>
    <row r="937631" customFormat="1"/>
    <row r="937632" customFormat="1"/>
    <row r="937633" customFormat="1"/>
    <row r="937634" customFormat="1"/>
    <row r="937635" customFormat="1"/>
    <row r="937636" customFormat="1"/>
    <row r="937637" customFormat="1"/>
    <row r="937638" customFormat="1"/>
    <row r="937639" customFormat="1"/>
    <row r="937640" customFormat="1"/>
    <row r="937641" customFormat="1"/>
    <row r="937642" customFormat="1"/>
    <row r="937643" customFormat="1"/>
    <row r="937644" customFormat="1"/>
    <row r="937645" customFormat="1"/>
    <row r="937646" customFormat="1"/>
    <row r="937647" customFormat="1"/>
    <row r="937648" customFormat="1"/>
    <row r="937649" customFormat="1"/>
    <row r="937650" customFormat="1"/>
    <row r="937651" customFormat="1"/>
    <row r="937652" customFormat="1"/>
    <row r="937653" customFormat="1"/>
    <row r="937654" customFormat="1"/>
    <row r="937655" customFormat="1"/>
    <row r="937656" customFormat="1"/>
    <row r="937657" customFormat="1"/>
    <row r="937658" customFormat="1"/>
    <row r="937659" customFormat="1"/>
    <row r="937660" customFormat="1"/>
    <row r="937661" customFormat="1"/>
    <row r="937662" customFormat="1"/>
    <row r="937663" customFormat="1"/>
    <row r="937664" customFormat="1"/>
    <row r="937665" customFormat="1"/>
    <row r="937666" customFormat="1"/>
    <row r="937667" customFormat="1"/>
    <row r="937668" customFormat="1"/>
    <row r="937669" customFormat="1"/>
    <row r="937670" customFormat="1"/>
    <row r="937671" customFormat="1"/>
    <row r="937672" customFormat="1"/>
    <row r="937673" customFormat="1"/>
    <row r="937674" customFormat="1"/>
    <row r="937675" customFormat="1"/>
    <row r="937676" customFormat="1"/>
    <row r="937677" customFormat="1"/>
    <row r="937678" customFormat="1"/>
    <row r="937679" customFormat="1"/>
    <row r="937680" customFormat="1"/>
    <row r="937681" customFormat="1"/>
    <row r="937682" customFormat="1"/>
    <row r="937683" customFormat="1"/>
    <row r="937684" customFormat="1"/>
    <row r="937685" customFormat="1"/>
    <row r="937686" customFormat="1"/>
    <row r="937687" customFormat="1"/>
    <row r="937688" customFormat="1"/>
    <row r="937689" customFormat="1"/>
    <row r="937690" customFormat="1"/>
    <row r="937691" customFormat="1"/>
    <row r="937692" customFormat="1"/>
    <row r="937693" customFormat="1"/>
    <row r="937694" customFormat="1"/>
    <row r="937695" customFormat="1"/>
    <row r="937696" customFormat="1"/>
    <row r="937697" customFormat="1"/>
    <row r="937698" customFormat="1"/>
    <row r="937699" customFormat="1"/>
    <row r="937700" customFormat="1"/>
    <row r="937701" customFormat="1"/>
    <row r="937702" customFormat="1"/>
    <row r="937703" customFormat="1"/>
    <row r="937704" customFormat="1"/>
    <row r="937705" customFormat="1"/>
    <row r="937706" customFormat="1"/>
    <row r="937707" customFormat="1"/>
    <row r="937708" customFormat="1"/>
    <row r="937709" customFormat="1"/>
    <row r="937710" customFormat="1"/>
    <row r="937711" customFormat="1"/>
    <row r="937712" customFormat="1"/>
    <row r="937713" customFormat="1"/>
    <row r="937714" customFormat="1"/>
    <row r="937715" customFormat="1"/>
    <row r="937716" customFormat="1"/>
    <row r="937717" customFormat="1"/>
    <row r="937718" customFormat="1"/>
    <row r="937719" customFormat="1"/>
    <row r="937720" customFormat="1"/>
    <row r="937721" customFormat="1"/>
    <row r="937722" customFormat="1"/>
    <row r="937723" customFormat="1"/>
    <row r="937724" customFormat="1"/>
    <row r="937725" customFormat="1"/>
    <row r="937726" customFormat="1"/>
    <row r="937727" customFormat="1"/>
    <row r="937728" customFormat="1"/>
    <row r="937729" customFormat="1"/>
    <row r="937730" customFormat="1"/>
    <row r="937731" customFormat="1"/>
    <row r="937732" customFormat="1"/>
    <row r="937733" customFormat="1"/>
    <row r="937734" customFormat="1"/>
    <row r="937735" customFormat="1"/>
    <row r="937736" customFormat="1"/>
    <row r="937737" customFormat="1"/>
    <row r="937738" customFormat="1"/>
    <row r="937739" customFormat="1"/>
    <row r="937740" customFormat="1"/>
    <row r="937741" customFormat="1"/>
    <row r="937742" customFormat="1"/>
    <row r="937743" customFormat="1"/>
    <row r="937744" customFormat="1"/>
    <row r="937745" customFormat="1"/>
    <row r="937746" customFormat="1"/>
    <row r="937747" customFormat="1"/>
    <row r="937748" customFormat="1"/>
    <row r="937749" customFormat="1"/>
    <row r="937750" customFormat="1"/>
    <row r="937751" customFormat="1"/>
    <row r="937752" customFormat="1"/>
    <row r="937753" customFormat="1"/>
    <row r="937754" customFormat="1"/>
    <row r="937755" customFormat="1"/>
    <row r="937756" customFormat="1"/>
    <row r="937757" customFormat="1"/>
    <row r="937758" customFormat="1"/>
    <row r="937759" customFormat="1"/>
    <row r="937760" customFormat="1"/>
    <row r="937761" customFormat="1"/>
    <row r="937762" customFormat="1"/>
    <row r="937763" customFormat="1"/>
    <row r="937764" customFormat="1"/>
    <row r="937765" customFormat="1"/>
    <row r="937766" customFormat="1"/>
    <row r="937767" customFormat="1"/>
    <row r="937768" customFormat="1"/>
    <row r="937769" customFormat="1"/>
    <row r="937770" customFormat="1"/>
    <row r="937771" customFormat="1"/>
    <row r="937772" customFormat="1"/>
    <row r="937773" customFormat="1"/>
    <row r="937774" customFormat="1"/>
    <row r="937775" customFormat="1"/>
    <row r="937776" customFormat="1"/>
    <row r="937777" customFormat="1"/>
    <row r="937778" customFormat="1"/>
    <row r="937779" customFormat="1"/>
    <row r="937780" customFormat="1"/>
    <row r="937781" customFormat="1"/>
    <row r="937782" customFormat="1"/>
    <row r="937783" customFormat="1"/>
    <row r="937784" customFormat="1"/>
    <row r="937785" customFormat="1"/>
    <row r="937786" customFormat="1"/>
    <row r="937787" customFormat="1"/>
    <row r="937788" customFormat="1"/>
    <row r="937789" customFormat="1"/>
    <row r="937790" customFormat="1"/>
    <row r="937791" customFormat="1"/>
    <row r="937792" customFormat="1"/>
    <row r="937793" customFormat="1"/>
    <row r="937794" customFormat="1"/>
    <row r="937795" customFormat="1"/>
    <row r="937796" customFormat="1"/>
    <row r="937797" customFormat="1"/>
    <row r="937798" customFormat="1"/>
    <row r="937799" customFormat="1"/>
    <row r="937800" customFormat="1"/>
    <row r="937801" customFormat="1"/>
    <row r="937802" customFormat="1"/>
    <row r="937803" customFormat="1"/>
    <row r="937804" customFormat="1"/>
    <row r="937805" customFormat="1"/>
    <row r="937806" customFormat="1"/>
    <row r="937807" customFormat="1"/>
    <row r="937808" customFormat="1"/>
    <row r="937809" customFormat="1"/>
    <row r="937810" customFormat="1"/>
    <row r="937811" customFormat="1"/>
    <row r="937812" customFormat="1"/>
    <row r="937813" customFormat="1"/>
    <row r="937814" customFormat="1"/>
    <row r="937815" customFormat="1"/>
    <row r="937816" customFormat="1"/>
    <row r="937817" customFormat="1"/>
    <row r="937818" customFormat="1"/>
    <row r="937819" customFormat="1"/>
    <row r="937820" customFormat="1"/>
    <row r="937821" customFormat="1"/>
    <row r="937822" customFormat="1"/>
    <row r="937823" customFormat="1"/>
    <row r="937824" customFormat="1"/>
    <row r="937825" customFormat="1"/>
    <row r="937826" customFormat="1"/>
    <row r="937827" customFormat="1"/>
    <row r="937828" customFormat="1"/>
    <row r="937829" customFormat="1"/>
    <row r="937830" customFormat="1"/>
    <row r="937831" customFormat="1"/>
    <row r="937832" customFormat="1"/>
    <row r="937833" customFormat="1"/>
    <row r="937834" customFormat="1"/>
    <row r="937835" customFormat="1"/>
    <row r="937836" customFormat="1"/>
    <row r="937837" customFormat="1"/>
    <row r="937838" customFormat="1"/>
    <row r="937839" customFormat="1"/>
    <row r="937840" customFormat="1"/>
    <row r="937841" customFormat="1"/>
    <row r="937842" customFormat="1"/>
    <row r="937843" customFormat="1"/>
    <row r="937844" customFormat="1"/>
    <row r="937845" customFormat="1"/>
    <row r="937846" customFormat="1"/>
    <row r="937847" customFormat="1"/>
    <row r="937848" customFormat="1"/>
    <row r="937849" customFormat="1"/>
    <row r="937850" customFormat="1"/>
    <row r="937851" customFormat="1"/>
    <row r="937852" customFormat="1"/>
    <row r="937853" customFormat="1"/>
    <row r="937854" customFormat="1"/>
    <row r="937855" customFormat="1"/>
    <row r="937856" customFormat="1"/>
    <row r="937857" customFormat="1"/>
    <row r="937858" customFormat="1"/>
    <row r="937859" customFormat="1"/>
    <row r="937860" customFormat="1"/>
    <row r="937861" customFormat="1"/>
    <row r="937862" customFormat="1"/>
    <row r="937863" customFormat="1"/>
    <row r="937864" customFormat="1"/>
    <row r="937865" customFormat="1"/>
    <row r="937866" customFormat="1"/>
    <row r="937867" customFormat="1"/>
    <row r="937868" customFormat="1"/>
    <row r="937869" customFormat="1"/>
    <row r="937870" customFormat="1"/>
    <row r="937871" customFormat="1"/>
    <row r="937872" customFormat="1"/>
    <row r="937873" customFormat="1"/>
    <row r="937874" customFormat="1"/>
    <row r="937875" customFormat="1"/>
    <row r="937876" customFormat="1"/>
    <row r="937877" customFormat="1"/>
    <row r="937878" customFormat="1"/>
    <row r="937879" customFormat="1"/>
    <row r="937880" customFormat="1"/>
    <row r="937881" customFormat="1"/>
    <row r="937882" customFormat="1"/>
    <row r="937883" customFormat="1"/>
    <row r="937884" customFormat="1"/>
    <row r="937885" customFormat="1"/>
    <row r="937886" customFormat="1"/>
    <row r="937887" customFormat="1"/>
    <row r="937888" customFormat="1"/>
    <row r="937889" customFormat="1"/>
    <row r="937890" customFormat="1"/>
    <row r="937891" customFormat="1"/>
    <row r="937892" customFormat="1"/>
    <row r="937893" customFormat="1"/>
    <row r="937894" customFormat="1"/>
    <row r="937895" customFormat="1"/>
    <row r="937896" customFormat="1"/>
    <row r="937897" customFormat="1"/>
    <row r="937898" customFormat="1"/>
    <row r="937899" customFormat="1"/>
    <row r="937900" customFormat="1"/>
    <row r="937901" customFormat="1"/>
    <row r="937902" customFormat="1"/>
    <row r="937903" customFormat="1"/>
    <row r="937904" customFormat="1"/>
    <row r="937905" customFormat="1"/>
    <row r="937906" customFormat="1"/>
    <row r="937907" customFormat="1"/>
    <row r="937908" customFormat="1"/>
    <row r="937909" customFormat="1"/>
    <row r="937910" customFormat="1"/>
    <row r="937911" customFormat="1"/>
    <row r="937912" customFormat="1"/>
    <row r="937913" customFormat="1"/>
    <row r="937914" customFormat="1"/>
    <row r="937915" customFormat="1"/>
    <row r="937916" customFormat="1"/>
    <row r="937917" customFormat="1"/>
    <row r="937918" customFormat="1"/>
    <row r="937919" customFormat="1"/>
    <row r="937920" customFormat="1"/>
    <row r="937921" customFormat="1"/>
    <row r="937922" customFormat="1"/>
    <row r="937923" customFormat="1"/>
    <row r="937924" customFormat="1"/>
    <row r="937925" customFormat="1"/>
    <row r="937926" customFormat="1"/>
    <row r="937927" customFormat="1"/>
    <row r="937928" customFormat="1"/>
    <row r="937929" customFormat="1"/>
    <row r="937930" customFormat="1"/>
    <row r="937931" customFormat="1"/>
    <row r="937932" customFormat="1"/>
    <row r="937933" customFormat="1"/>
    <row r="937934" customFormat="1"/>
    <row r="937935" customFormat="1"/>
    <row r="937936" customFormat="1"/>
    <row r="937937" customFormat="1"/>
    <row r="937938" customFormat="1"/>
    <row r="937939" customFormat="1"/>
    <row r="937940" customFormat="1"/>
    <row r="937941" customFormat="1"/>
    <row r="937942" customFormat="1"/>
    <row r="937943" customFormat="1"/>
    <row r="937944" customFormat="1"/>
    <row r="937945" customFormat="1"/>
    <row r="937946" customFormat="1"/>
    <row r="937947" customFormat="1"/>
    <row r="937948" customFormat="1"/>
    <row r="937949" customFormat="1"/>
    <row r="937950" customFormat="1"/>
    <row r="937951" customFormat="1"/>
    <row r="937952" customFormat="1"/>
    <row r="937953" customFormat="1"/>
    <row r="937954" customFormat="1"/>
    <row r="937955" customFormat="1"/>
    <row r="937956" customFormat="1"/>
    <row r="937957" customFormat="1"/>
    <row r="937958" customFormat="1"/>
    <row r="937959" customFormat="1"/>
    <row r="937960" customFormat="1"/>
    <row r="937961" customFormat="1"/>
    <row r="937962" customFormat="1"/>
    <row r="937963" customFormat="1"/>
    <row r="937964" customFormat="1"/>
    <row r="937965" customFormat="1"/>
    <row r="937966" customFormat="1"/>
    <row r="937967" customFormat="1"/>
    <row r="937968" customFormat="1"/>
    <row r="937969" customFormat="1"/>
    <row r="937970" customFormat="1"/>
    <row r="937971" customFormat="1"/>
    <row r="937972" customFormat="1"/>
    <row r="937973" customFormat="1"/>
    <row r="937974" customFormat="1"/>
    <row r="937975" customFormat="1"/>
    <row r="937976" customFormat="1"/>
    <row r="937977" customFormat="1"/>
    <row r="937978" customFormat="1"/>
    <row r="937979" customFormat="1"/>
    <row r="937980" customFormat="1"/>
    <row r="937981" customFormat="1"/>
    <row r="937982" customFormat="1"/>
    <row r="937983" customFormat="1"/>
    <row r="937984" customFormat="1"/>
    <row r="937985" customFormat="1"/>
    <row r="937986" customFormat="1"/>
    <row r="937987" customFormat="1"/>
    <row r="937988" customFormat="1"/>
    <row r="937989" customFormat="1"/>
    <row r="937990" customFormat="1"/>
    <row r="937991" customFormat="1"/>
    <row r="937992" customFormat="1"/>
    <row r="937993" customFormat="1"/>
    <row r="937994" customFormat="1"/>
    <row r="937995" customFormat="1"/>
    <row r="937996" customFormat="1"/>
    <row r="937997" customFormat="1"/>
    <row r="937998" customFormat="1"/>
    <row r="937999" customFormat="1"/>
    <row r="938000" customFormat="1"/>
    <row r="938001" customFormat="1"/>
    <row r="938002" customFormat="1"/>
    <row r="938003" customFormat="1"/>
    <row r="938004" customFormat="1"/>
    <row r="938005" customFormat="1"/>
    <row r="938006" customFormat="1"/>
    <row r="938007" customFormat="1"/>
    <row r="938008" customFormat="1"/>
    <row r="938009" customFormat="1"/>
    <row r="938010" customFormat="1"/>
    <row r="938011" customFormat="1"/>
    <row r="938012" customFormat="1"/>
    <row r="938013" customFormat="1"/>
    <row r="938014" customFormat="1"/>
    <row r="938015" customFormat="1"/>
    <row r="938016" customFormat="1"/>
    <row r="938017" customFormat="1"/>
    <row r="938018" customFormat="1"/>
    <row r="938019" customFormat="1"/>
    <row r="938020" customFormat="1"/>
    <row r="938021" customFormat="1"/>
    <row r="938022" customFormat="1"/>
    <row r="938023" customFormat="1"/>
    <row r="938024" customFormat="1"/>
    <row r="938025" customFormat="1"/>
    <row r="938026" customFormat="1"/>
    <row r="938027" customFormat="1"/>
    <row r="938028" customFormat="1"/>
    <row r="938029" customFormat="1"/>
    <row r="938030" customFormat="1"/>
    <row r="938031" customFormat="1"/>
    <row r="938032" customFormat="1"/>
    <row r="938033" customFormat="1"/>
    <row r="938034" customFormat="1"/>
    <row r="938035" customFormat="1"/>
    <row r="938036" customFormat="1"/>
    <row r="938037" customFormat="1"/>
    <row r="938038" customFormat="1"/>
    <row r="938039" customFormat="1"/>
    <row r="938040" customFormat="1"/>
    <row r="938041" customFormat="1"/>
    <row r="938042" customFormat="1"/>
    <row r="938043" customFormat="1"/>
    <row r="938044" customFormat="1"/>
    <row r="938045" customFormat="1"/>
    <row r="938046" customFormat="1"/>
    <row r="938047" customFormat="1"/>
    <row r="938048" customFormat="1"/>
    <row r="938049" customFormat="1"/>
    <row r="938050" customFormat="1"/>
    <row r="938051" customFormat="1"/>
    <row r="938052" customFormat="1"/>
    <row r="938053" customFormat="1"/>
    <row r="938054" customFormat="1"/>
    <row r="938055" customFormat="1"/>
    <row r="938056" customFormat="1"/>
    <row r="938057" customFormat="1"/>
    <row r="938058" customFormat="1"/>
    <row r="938059" customFormat="1"/>
    <row r="938060" customFormat="1"/>
    <row r="938061" customFormat="1"/>
    <row r="938062" customFormat="1"/>
    <row r="938063" customFormat="1"/>
    <row r="938064" customFormat="1"/>
    <row r="938065" customFormat="1"/>
    <row r="938066" customFormat="1"/>
    <row r="938067" customFormat="1"/>
    <row r="938068" customFormat="1"/>
    <row r="938069" customFormat="1"/>
    <row r="938070" customFormat="1"/>
    <row r="938071" customFormat="1"/>
    <row r="938072" customFormat="1"/>
    <row r="938073" customFormat="1"/>
    <row r="938074" customFormat="1"/>
    <row r="938075" customFormat="1"/>
    <row r="938076" customFormat="1"/>
    <row r="938077" customFormat="1"/>
    <row r="938078" customFormat="1"/>
    <row r="938079" customFormat="1"/>
    <row r="938080" customFormat="1"/>
    <row r="938081" customFormat="1"/>
    <row r="938082" customFormat="1"/>
    <row r="938083" customFormat="1"/>
    <row r="938084" customFormat="1"/>
    <row r="938085" customFormat="1"/>
    <row r="938086" customFormat="1"/>
    <row r="938087" customFormat="1"/>
    <row r="938088" customFormat="1"/>
    <row r="938089" customFormat="1"/>
    <row r="938090" customFormat="1"/>
    <row r="938091" customFormat="1"/>
    <row r="938092" customFormat="1"/>
    <row r="938093" customFormat="1"/>
    <row r="938094" customFormat="1"/>
    <row r="938095" customFormat="1"/>
    <row r="938096" customFormat="1"/>
    <row r="938097" customFormat="1"/>
    <row r="938098" customFormat="1"/>
    <row r="938099" customFormat="1"/>
    <row r="938100" customFormat="1"/>
    <row r="938101" customFormat="1"/>
    <row r="938102" customFormat="1"/>
    <row r="938103" customFormat="1"/>
    <row r="938104" customFormat="1"/>
    <row r="938105" customFormat="1"/>
    <row r="938106" customFormat="1"/>
    <row r="938107" customFormat="1"/>
    <row r="938108" customFormat="1"/>
    <row r="938109" customFormat="1"/>
    <row r="938110" customFormat="1"/>
    <row r="938111" customFormat="1"/>
    <row r="938112" customFormat="1"/>
    <row r="938113" customFormat="1"/>
    <row r="938114" customFormat="1"/>
    <row r="938115" customFormat="1"/>
    <row r="938116" customFormat="1"/>
    <row r="938117" customFormat="1"/>
    <row r="938118" customFormat="1"/>
    <row r="938119" customFormat="1"/>
    <row r="938120" customFormat="1"/>
    <row r="938121" customFormat="1"/>
    <row r="938122" customFormat="1"/>
    <row r="938123" customFormat="1"/>
    <row r="938124" customFormat="1"/>
    <row r="938125" customFormat="1"/>
    <row r="938126" customFormat="1"/>
    <row r="938127" customFormat="1"/>
    <row r="938128" customFormat="1"/>
    <row r="938129" customFormat="1"/>
    <row r="938130" customFormat="1"/>
    <row r="938131" customFormat="1"/>
    <row r="938132" customFormat="1"/>
    <row r="938133" customFormat="1"/>
    <row r="938134" customFormat="1"/>
    <row r="938135" customFormat="1"/>
    <row r="938136" customFormat="1"/>
    <row r="938137" customFormat="1"/>
    <row r="938138" customFormat="1"/>
    <row r="938139" customFormat="1"/>
    <row r="938140" customFormat="1"/>
    <row r="938141" customFormat="1"/>
    <row r="938142" customFormat="1"/>
    <row r="938143" customFormat="1"/>
    <row r="938144" customFormat="1"/>
    <row r="938145" customFormat="1"/>
    <row r="938146" customFormat="1"/>
    <row r="938147" customFormat="1"/>
    <row r="938148" customFormat="1"/>
    <row r="938149" customFormat="1"/>
    <row r="938150" customFormat="1"/>
    <row r="938151" customFormat="1"/>
    <row r="938152" customFormat="1"/>
    <row r="938153" customFormat="1"/>
    <row r="938154" customFormat="1"/>
    <row r="938155" customFormat="1"/>
    <row r="938156" customFormat="1"/>
    <row r="938157" customFormat="1"/>
    <row r="938158" customFormat="1"/>
    <row r="938159" customFormat="1"/>
    <row r="938160" customFormat="1"/>
    <row r="938161" customFormat="1"/>
    <row r="938162" customFormat="1"/>
    <row r="938163" customFormat="1"/>
    <row r="938164" customFormat="1"/>
    <row r="938165" customFormat="1"/>
    <row r="938166" customFormat="1"/>
    <row r="938167" customFormat="1"/>
    <row r="938168" customFormat="1"/>
    <row r="938169" customFormat="1"/>
    <row r="938170" customFormat="1"/>
    <row r="938171" customFormat="1"/>
    <row r="938172" customFormat="1"/>
    <row r="938173" customFormat="1"/>
    <row r="938174" customFormat="1"/>
    <row r="938175" customFormat="1"/>
    <row r="938176" customFormat="1"/>
    <row r="938177" customFormat="1"/>
    <row r="938178" customFormat="1"/>
    <row r="938179" customFormat="1"/>
    <row r="938180" customFormat="1"/>
    <row r="938181" customFormat="1"/>
    <row r="938182" customFormat="1"/>
    <row r="938183" customFormat="1"/>
    <row r="938184" customFormat="1"/>
    <row r="938185" customFormat="1"/>
    <row r="938186" customFormat="1"/>
    <row r="938187" customFormat="1"/>
    <row r="938188" customFormat="1"/>
    <row r="938189" customFormat="1"/>
    <row r="938190" customFormat="1"/>
    <row r="938191" customFormat="1"/>
    <row r="938192" customFormat="1"/>
    <row r="938193" customFormat="1"/>
    <row r="938194" customFormat="1"/>
    <row r="938195" customFormat="1"/>
    <row r="938196" customFormat="1"/>
    <row r="938197" customFormat="1"/>
    <row r="938198" customFormat="1"/>
    <row r="938199" customFormat="1"/>
    <row r="938200" customFormat="1"/>
    <row r="938201" customFormat="1"/>
    <row r="938202" customFormat="1"/>
    <row r="938203" customFormat="1"/>
    <row r="938204" customFormat="1"/>
    <row r="938205" customFormat="1"/>
    <row r="938206" customFormat="1"/>
    <row r="938207" customFormat="1"/>
    <row r="938208" customFormat="1"/>
    <row r="938209" customFormat="1"/>
    <row r="938210" customFormat="1"/>
    <row r="938211" customFormat="1"/>
    <row r="938212" customFormat="1"/>
    <row r="938213" customFormat="1"/>
    <row r="938214" customFormat="1"/>
    <row r="938215" customFormat="1"/>
    <row r="938216" customFormat="1"/>
    <row r="938217" customFormat="1"/>
    <row r="938218" customFormat="1"/>
    <row r="938219" customFormat="1"/>
    <row r="938220" customFormat="1"/>
    <row r="938221" customFormat="1"/>
    <row r="938222" customFormat="1"/>
    <row r="938223" customFormat="1"/>
    <row r="938224" customFormat="1"/>
    <row r="938225" customFormat="1"/>
    <row r="938226" customFormat="1"/>
    <row r="938227" customFormat="1"/>
    <row r="938228" customFormat="1"/>
    <row r="938229" customFormat="1"/>
    <row r="938230" customFormat="1"/>
    <row r="938231" customFormat="1"/>
    <row r="938232" customFormat="1"/>
    <row r="938233" customFormat="1"/>
    <row r="938234" customFormat="1"/>
    <row r="938235" customFormat="1"/>
    <row r="938236" customFormat="1"/>
    <row r="938237" customFormat="1"/>
    <row r="938238" customFormat="1"/>
    <row r="938239" customFormat="1"/>
    <row r="938240" customFormat="1"/>
    <row r="938241" customFormat="1"/>
    <row r="938242" customFormat="1"/>
    <row r="938243" customFormat="1"/>
    <row r="938244" customFormat="1"/>
    <row r="938245" customFormat="1"/>
    <row r="938246" customFormat="1"/>
    <row r="938247" customFormat="1"/>
    <row r="938248" customFormat="1"/>
    <row r="938249" customFormat="1"/>
    <row r="938250" customFormat="1"/>
    <row r="938251" customFormat="1"/>
    <row r="938252" customFormat="1"/>
    <row r="938253" customFormat="1"/>
    <row r="938254" customFormat="1"/>
    <row r="938255" customFormat="1"/>
    <row r="938256" customFormat="1"/>
    <row r="938257" customFormat="1"/>
    <row r="938258" customFormat="1"/>
    <row r="938259" customFormat="1"/>
    <row r="938260" customFormat="1"/>
    <row r="938261" customFormat="1"/>
    <row r="938262" customFormat="1"/>
    <row r="938263" customFormat="1"/>
    <row r="938264" customFormat="1"/>
    <row r="938265" customFormat="1"/>
    <row r="938266" customFormat="1"/>
    <row r="938267" customFormat="1"/>
    <row r="938268" customFormat="1"/>
    <row r="938269" customFormat="1"/>
    <row r="938270" customFormat="1"/>
    <row r="938271" customFormat="1"/>
    <row r="938272" customFormat="1"/>
    <row r="938273" customFormat="1"/>
    <row r="938274" customFormat="1"/>
    <row r="938275" customFormat="1"/>
    <row r="938276" customFormat="1"/>
    <row r="938277" customFormat="1"/>
    <row r="938278" customFormat="1"/>
    <row r="938279" customFormat="1"/>
    <row r="938280" customFormat="1"/>
    <row r="938281" customFormat="1"/>
    <row r="938282" customFormat="1"/>
    <row r="938283" customFormat="1"/>
    <row r="938284" customFormat="1"/>
    <row r="938285" customFormat="1"/>
    <row r="938286" customFormat="1"/>
    <row r="938287" customFormat="1"/>
    <row r="938288" customFormat="1"/>
    <row r="938289" customFormat="1"/>
    <row r="938290" customFormat="1"/>
    <row r="938291" customFormat="1"/>
    <row r="938292" customFormat="1"/>
    <row r="938293" customFormat="1"/>
    <row r="938294" customFormat="1"/>
    <row r="938295" customFormat="1"/>
    <row r="938296" customFormat="1"/>
    <row r="938297" customFormat="1"/>
    <row r="938298" customFormat="1"/>
    <row r="938299" customFormat="1"/>
    <row r="938300" customFormat="1"/>
    <row r="938301" customFormat="1"/>
    <row r="938302" customFormat="1"/>
    <row r="938303" customFormat="1"/>
    <row r="938304" customFormat="1"/>
    <row r="938305" customFormat="1"/>
    <row r="938306" customFormat="1"/>
    <row r="938307" customFormat="1"/>
    <row r="938308" customFormat="1"/>
    <row r="938309" customFormat="1"/>
    <row r="938310" customFormat="1"/>
    <row r="938311" customFormat="1"/>
    <row r="938312" customFormat="1"/>
    <row r="938313" customFormat="1"/>
    <row r="938314" customFormat="1"/>
    <row r="938315" customFormat="1"/>
    <row r="938316" customFormat="1"/>
    <row r="938317" customFormat="1"/>
    <row r="938318" customFormat="1"/>
    <row r="938319" customFormat="1"/>
    <row r="938320" customFormat="1"/>
    <row r="938321" customFormat="1"/>
    <row r="938322" customFormat="1"/>
    <row r="938323" customFormat="1"/>
    <row r="938324" customFormat="1"/>
    <row r="938325" customFormat="1"/>
    <row r="938326" customFormat="1"/>
    <row r="938327" customFormat="1"/>
    <row r="938328" customFormat="1"/>
    <row r="938329" customFormat="1"/>
    <row r="938330" customFormat="1"/>
    <row r="938331" customFormat="1"/>
    <row r="938332" customFormat="1"/>
    <row r="938333" customFormat="1"/>
    <row r="938334" customFormat="1"/>
    <row r="938335" customFormat="1"/>
    <row r="938336" customFormat="1"/>
    <row r="938337" customFormat="1"/>
    <row r="938338" customFormat="1"/>
    <row r="938339" customFormat="1"/>
    <row r="938340" customFormat="1"/>
    <row r="938341" customFormat="1"/>
    <row r="938342" customFormat="1"/>
    <row r="938343" customFormat="1"/>
    <row r="938344" customFormat="1"/>
    <row r="938345" customFormat="1"/>
    <row r="938346" customFormat="1"/>
    <row r="938347" customFormat="1"/>
    <row r="938348" customFormat="1"/>
    <row r="938349" customFormat="1"/>
    <row r="938350" customFormat="1"/>
    <row r="938351" customFormat="1"/>
    <row r="938352" customFormat="1"/>
    <row r="938353" customFormat="1"/>
    <row r="938354" customFormat="1"/>
    <row r="938355" customFormat="1"/>
    <row r="938356" customFormat="1"/>
    <row r="938357" customFormat="1"/>
    <row r="938358" customFormat="1"/>
    <row r="938359" customFormat="1"/>
    <row r="938360" customFormat="1"/>
    <row r="938361" customFormat="1"/>
    <row r="938362" customFormat="1"/>
    <row r="938363" customFormat="1"/>
    <row r="938364" customFormat="1"/>
    <row r="938365" customFormat="1"/>
    <row r="938366" customFormat="1"/>
    <row r="938367" customFormat="1"/>
    <row r="938368" customFormat="1"/>
    <row r="938369" customFormat="1"/>
    <row r="938370" customFormat="1"/>
    <row r="938371" customFormat="1"/>
    <row r="938372" customFormat="1"/>
    <row r="938373" customFormat="1"/>
    <row r="938374" customFormat="1"/>
    <row r="938375" customFormat="1"/>
    <row r="938376" customFormat="1"/>
    <row r="938377" customFormat="1"/>
    <row r="938378" customFormat="1"/>
    <row r="938379" customFormat="1"/>
    <row r="938380" customFormat="1"/>
    <row r="938381" customFormat="1"/>
    <row r="938382" customFormat="1"/>
    <row r="938383" customFormat="1"/>
    <row r="938384" customFormat="1"/>
    <row r="938385" customFormat="1"/>
    <row r="938386" customFormat="1"/>
    <row r="938387" customFormat="1"/>
    <row r="938388" customFormat="1"/>
    <row r="938389" customFormat="1"/>
    <row r="938390" customFormat="1"/>
    <row r="938391" customFormat="1"/>
    <row r="938392" customFormat="1"/>
    <row r="938393" customFormat="1"/>
    <row r="938394" customFormat="1"/>
    <row r="938395" customFormat="1"/>
    <row r="938396" customFormat="1"/>
    <row r="938397" customFormat="1"/>
    <row r="938398" customFormat="1"/>
    <row r="938399" customFormat="1"/>
    <row r="938400" customFormat="1"/>
    <row r="938401" customFormat="1"/>
    <row r="938402" customFormat="1"/>
    <row r="938403" customFormat="1"/>
    <row r="938404" customFormat="1"/>
    <row r="938405" customFormat="1"/>
    <row r="938406" customFormat="1"/>
    <row r="938407" customFormat="1"/>
    <row r="938408" customFormat="1"/>
    <row r="938409" customFormat="1"/>
    <row r="938410" customFormat="1"/>
    <row r="938411" customFormat="1"/>
    <row r="938412" customFormat="1"/>
    <row r="938413" customFormat="1"/>
    <row r="938414" customFormat="1"/>
    <row r="938415" customFormat="1"/>
    <row r="938416" customFormat="1"/>
    <row r="938417" customFormat="1"/>
    <row r="938418" customFormat="1"/>
    <row r="938419" customFormat="1"/>
    <row r="938420" customFormat="1"/>
    <row r="938421" customFormat="1"/>
    <row r="938422" customFormat="1"/>
    <row r="938423" customFormat="1"/>
    <row r="938424" customFormat="1"/>
    <row r="938425" customFormat="1"/>
    <row r="938426" customFormat="1"/>
    <row r="938427" customFormat="1"/>
    <row r="938428" customFormat="1"/>
    <row r="938429" customFormat="1"/>
    <row r="938430" customFormat="1"/>
    <row r="938431" customFormat="1"/>
    <row r="938432" customFormat="1"/>
    <row r="938433" customFormat="1"/>
    <row r="938434" customFormat="1"/>
    <row r="938435" customFormat="1"/>
    <row r="938436" customFormat="1"/>
    <row r="938437" customFormat="1"/>
    <row r="938438" customFormat="1"/>
    <row r="938439" customFormat="1"/>
    <row r="938440" customFormat="1"/>
    <row r="938441" customFormat="1"/>
    <row r="938442" customFormat="1"/>
    <row r="938443" customFormat="1"/>
    <row r="938444" customFormat="1"/>
    <row r="938445" customFormat="1"/>
    <row r="938446" customFormat="1"/>
    <row r="938447" customFormat="1"/>
    <row r="938448" customFormat="1"/>
    <row r="938449" customFormat="1"/>
    <row r="938450" customFormat="1"/>
    <row r="938451" customFormat="1"/>
    <row r="938452" customFormat="1"/>
    <row r="938453" customFormat="1"/>
    <row r="938454" customFormat="1"/>
    <row r="938455" customFormat="1"/>
    <row r="938456" customFormat="1"/>
    <row r="938457" customFormat="1"/>
    <row r="938458" customFormat="1"/>
    <row r="938459" customFormat="1"/>
    <row r="938460" customFormat="1"/>
    <row r="938461" customFormat="1"/>
    <row r="938462" customFormat="1"/>
    <row r="938463" customFormat="1"/>
    <row r="938464" customFormat="1"/>
    <row r="938465" customFormat="1"/>
    <row r="938466" customFormat="1"/>
    <row r="938467" customFormat="1"/>
    <row r="938468" customFormat="1"/>
    <row r="938469" customFormat="1"/>
    <row r="938470" customFormat="1"/>
    <row r="938471" customFormat="1"/>
    <row r="938472" customFormat="1"/>
    <row r="938473" customFormat="1"/>
    <row r="938474" customFormat="1"/>
    <row r="938475" customFormat="1"/>
    <row r="938476" customFormat="1"/>
    <row r="938477" customFormat="1"/>
    <row r="938478" customFormat="1"/>
    <row r="938479" customFormat="1"/>
    <row r="938480" customFormat="1"/>
    <row r="938481" customFormat="1"/>
    <row r="938482" customFormat="1"/>
    <row r="938483" customFormat="1"/>
    <row r="938484" customFormat="1"/>
    <row r="938485" customFormat="1"/>
    <row r="938486" customFormat="1"/>
    <row r="938487" customFormat="1"/>
    <row r="938488" customFormat="1"/>
    <row r="938489" customFormat="1"/>
    <row r="938490" customFormat="1"/>
    <row r="938491" customFormat="1"/>
    <row r="938492" customFormat="1"/>
    <row r="938493" customFormat="1"/>
    <row r="938494" customFormat="1"/>
    <row r="938495" customFormat="1"/>
    <row r="938496" customFormat="1"/>
    <row r="938497" customFormat="1"/>
    <row r="938498" customFormat="1"/>
    <row r="938499" customFormat="1"/>
    <row r="938500" customFormat="1"/>
    <row r="938501" customFormat="1"/>
    <row r="938502" customFormat="1"/>
    <row r="938503" customFormat="1"/>
    <row r="938504" customFormat="1"/>
    <row r="938505" customFormat="1"/>
    <row r="938506" customFormat="1"/>
    <row r="938507" customFormat="1"/>
    <row r="938508" customFormat="1"/>
    <row r="938509" customFormat="1"/>
    <row r="938510" customFormat="1"/>
    <row r="938511" customFormat="1"/>
    <row r="938512" customFormat="1"/>
    <row r="938513" customFormat="1"/>
    <row r="938514" customFormat="1"/>
    <row r="938515" customFormat="1"/>
    <row r="938516" customFormat="1"/>
    <row r="938517" customFormat="1"/>
    <row r="938518" customFormat="1"/>
    <row r="938519" customFormat="1"/>
    <row r="938520" customFormat="1"/>
    <row r="938521" customFormat="1"/>
    <row r="938522" customFormat="1"/>
    <row r="938523" customFormat="1"/>
    <row r="938524" customFormat="1"/>
    <row r="938525" customFormat="1"/>
    <row r="938526" customFormat="1"/>
    <row r="938527" customFormat="1"/>
    <row r="938528" customFormat="1"/>
    <row r="938529" customFormat="1"/>
    <row r="938530" customFormat="1"/>
    <row r="938531" customFormat="1"/>
    <row r="938532" customFormat="1"/>
    <row r="938533" customFormat="1"/>
    <row r="938534" customFormat="1"/>
    <row r="938535" customFormat="1"/>
    <row r="938536" customFormat="1"/>
    <row r="938537" customFormat="1"/>
    <row r="938538" customFormat="1"/>
    <row r="938539" customFormat="1"/>
    <row r="938540" customFormat="1"/>
    <row r="938541" customFormat="1"/>
    <row r="938542" customFormat="1"/>
    <row r="938543" customFormat="1"/>
    <row r="938544" customFormat="1"/>
    <row r="938545" customFormat="1"/>
    <row r="938546" customFormat="1"/>
    <row r="938547" customFormat="1"/>
    <row r="938548" customFormat="1"/>
    <row r="938549" customFormat="1"/>
    <row r="938550" customFormat="1"/>
    <row r="938551" customFormat="1"/>
    <row r="938552" customFormat="1"/>
    <row r="938553" customFormat="1"/>
    <row r="938554" customFormat="1"/>
    <row r="938555" customFormat="1"/>
    <row r="938556" customFormat="1"/>
    <row r="938557" customFormat="1"/>
    <row r="938558" customFormat="1"/>
    <row r="938559" customFormat="1"/>
    <row r="938560" customFormat="1"/>
    <row r="938561" customFormat="1"/>
    <row r="938562" customFormat="1"/>
    <row r="938563" customFormat="1"/>
    <row r="938564" customFormat="1"/>
    <row r="938565" customFormat="1"/>
    <row r="938566" customFormat="1"/>
    <row r="938567" customFormat="1"/>
    <row r="938568" customFormat="1"/>
    <row r="938569" customFormat="1"/>
    <row r="938570" customFormat="1"/>
    <row r="938571" customFormat="1"/>
    <row r="938572" customFormat="1"/>
    <row r="938573" customFormat="1"/>
    <row r="938574" customFormat="1"/>
    <row r="938575" customFormat="1"/>
    <row r="938576" customFormat="1"/>
    <row r="938577" customFormat="1"/>
    <row r="938578" customFormat="1"/>
    <row r="938579" customFormat="1"/>
    <row r="938580" customFormat="1"/>
    <row r="938581" customFormat="1"/>
    <row r="938582" customFormat="1"/>
    <row r="938583" customFormat="1"/>
    <row r="938584" customFormat="1"/>
    <row r="938585" customFormat="1"/>
    <row r="938586" customFormat="1"/>
    <row r="938587" customFormat="1"/>
    <row r="938588" customFormat="1"/>
    <row r="938589" customFormat="1"/>
    <row r="938590" customFormat="1"/>
    <row r="938591" customFormat="1"/>
    <row r="938592" customFormat="1"/>
    <row r="938593" customFormat="1"/>
    <row r="938594" customFormat="1"/>
    <row r="938595" customFormat="1"/>
    <row r="938596" customFormat="1"/>
    <row r="938597" customFormat="1"/>
    <row r="938598" customFormat="1"/>
    <row r="938599" customFormat="1"/>
    <row r="938600" customFormat="1"/>
    <row r="938601" customFormat="1"/>
    <row r="938602" customFormat="1"/>
    <row r="938603" customFormat="1"/>
    <row r="938604" customFormat="1"/>
    <row r="938605" customFormat="1"/>
    <row r="938606" customFormat="1"/>
    <row r="938607" customFormat="1"/>
    <row r="938608" customFormat="1"/>
    <row r="938609" customFormat="1"/>
    <row r="938610" customFormat="1"/>
    <row r="938611" customFormat="1"/>
    <row r="938612" customFormat="1"/>
    <row r="938613" customFormat="1"/>
    <row r="938614" customFormat="1"/>
    <row r="938615" customFormat="1"/>
    <row r="938616" customFormat="1"/>
    <row r="938617" customFormat="1"/>
    <row r="938618" customFormat="1"/>
    <row r="938619" customFormat="1"/>
    <row r="938620" customFormat="1"/>
    <row r="938621" customFormat="1"/>
    <row r="938622" customFormat="1"/>
    <row r="938623" customFormat="1"/>
    <row r="938624" customFormat="1"/>
    <row r="938625" customFormat="1"/>
    <row r="938626" customFormat="1"/>
    <row r="938627" customFormat="1"/>
    <row r="938628" customFormat="1"/>
    <row r="938629" customFormat="1"/>
    <row r="938630" customFormat="1"/>
    <row r="938631" customFormat="1"/>
    <row r="938632" customFormat="1"/>
    <row r="938633" customFormat="1"/>
    <row r="938634" customFormat="1"/>
    <row r="938635" customFormat="1"/>
    <row r="938636" customFormat="1"/>
    <row r="938637" customFormat="1"/>
    <row r="938638" customFormat="1"/>
    <row r="938639" customFormat="1"/>
    <row r="938640" customFormat="1"/>
    <row r="938641" customFormat="1"/>
    <row r="938642" customFormat="1"/>
    <row r="938643" customFormat="1"/>
    <row r="938644" customFormat="1"/>
    <row r="938645" customFormat="1"/>
    <row r="938646" customFormat="1"/>
    <row r="938647" customFormat="1"/>
    <row r="938648" customFormat="1"/>
    <row r="938649" customFormat="1"/>
    <row r="938650" customFormat="1"/>
    <row r="938651" customFormat="1"/>
    <row r="938652" customFormat="1"/>
    <row r="938653" customFormat="1"/>
    <row r="938654" customFormat="1"/>
    <row r="938655" customFormat="1"/>
    <row r="938656" customFormat="1"/>
    <row r="938657" customFormat="1"/>
    <row r="938658" customFormat="1"/>
    <row r="938659" customFormat="1"/>
    <row r="938660" customFormat="1"/>
    <row r="938661" customFormat="1"/>
    <row r="938662" customFormat="1"/>
    <row r="938663" customFormat="1"/>
    <row r="938664" customFormat="1"/>
    <row r="938665" customFormat="1"/>
    <row r="938666" customFormat="1"/>
    <row r="938667" customFormat="1"/>
    <row r="938668" customFormat="1"/>
    <row r="938669" customFormat="1"/>
    <row r="938670" customFormat="1"/>
    <row r="938671" customFormat="1"/>
    <row r="938672" customFormat="1"/>
    <row r="938673" customFormat="1"/>
    <row r="938674" customFormat="1"/>
    <row r="938675" customFormat="1"/>
    <row r="938676" customFormat="1"/>
    <row r="938677" customFormat="1"/>
    <row r="938678" customFormat="1"/>
    <row r="938679" customFormat="1"/>
    <row r="938680" customFormat="1"/>
    <row r="938681" customFormat="1"/>
    <row r="938682" customFormat="1"/>
    <row r="938683" customFormat="1"/>
    <row r="938684" customFormat="1"/>
    <row r="938685" customFormat="1"/>
    <row r="938686" customFormat="1"/>
    <row r="938687" customFormat="1"/>
    <row r="938688" customFormat="1"/>
    <row r="938689" customFormat="1"/>
    <row r="938690" customFormat="1"/>
    <row r="938691" customFormat="1"/>
    <row r="938692" customFormat="1"/>
    <row r="938693" customFormat="1"/>
    <row r="938694" customFormat="1"/>
    <row r="938695" customFormat="1"/>
    <row r="938696" customFormat="1"/>
    <row r="938697" customFormat="1"/>
    <row r="938698" customFormat="1"/>
    <row r="938699" customFormat="1"/>
    <row r="938700" customFormat="1"/>
    <row r="938701" customFormat="1"/>
    <row r="938702" customFormat="1"/>
    <row r="938703" customFormat="1"/>
    <row r="938704" customFormat="1"/>
    <row r="938705" customFormat="1"/>
    <row r="938706" customFormat="1"/>
    <row r="938707" customFormat="1"/>
    <row r="938708" customFormat="1"/>
    <row r="938709" customFormat="1"/>
    <row r="938710" customFormat="1"/>
    <row r="938711" customFormat="1"/>
    <row r="938712" customFormat="1"/>
    <row r="938713" customFormat="1"/>
    <row r="938714" customFormat="1"/>
    <row r="938715" customFormat="1"/>
    <row r="938716" customFormat="1"/>
    <row r="938717" customFormat="1"/>
    <row r="938718" customFormat="1"/>
    <row r="938719" customFormat="1"/>
    <row r="938720" customFormat="1"/>
    <row r="938721" customFormat="1"/>
    <row r="938722" customFormat="1"/>
    <row r="938723" customFormat="1"/>
    <row r="938724" customFormat="1"/>
    <row r="938725" customFormat="1"/>
    <row r="938726" customFormat="1"/>
    <row r="938727" customFormat="1"/>
    <row r="938728" customFormat="1"/>
    <row r="938729" customFormat="1"/>
    <row r="938730" customFormat="1"/>
    <row r="938731" customFormat="1"/>
    <row r="938732" customFormat="1"/>
    <row r="938733" customFormat="1"/>
    <row r="938734" customFormat="1"/>
    <row r="938735" customFormat="1"/>
    <row r="938736" customFormat="1"/>
    <row r="938737" customFormat="1"/>
    <row r="938738" customFormat="1"/>
    <row r="938739" customFormat="1"/>
    <row r="938740" customFormat="1"/>
    <row r="938741" customFormat="1"/>
    <row r="938742" customFormat="1"/>
    <row r="938743" customFormat="1"/>
    <row r="938744" customFormat="1"/>
    <row r="938745" customFormat="1"/>
    <row r="938746" customFormat="1"/>
    <row r="938747" customFormat="1"/>
    <row r="938748" customFormat="1"/>
    <row r="938749" customFormat="1"/>
    <row r="938750" customFormat="1"/>
    <row r="938751" customFormat="1"/>
    <row r="938752" customFormat="1"/>
    <row r="938753" customFormat="1"/>
    <row r="938754" customFormat="1"/>
    <row r="938755" customFormat="1"/>
    <row r="938756" customFormat="1"/>
    <row r="938757" customFormat="1"/>
    <row r="938758" customFormat="1"/>
    <row r="938759" customFormat="1"/>
    <row r="938760" customFormat="1"/>
    <row r="938761" customFormat="1"/>
    <row r="938762" customFormat="1"/>
    <row r="938763" customFormat="1"/>
    <row r="938764" customFormat="1"/>
    <row r="938765" customFormat="1"/>
    <row r="938766" customFormat="1"/>
    <row r="938767" customFormat="1"/>
    <row r="938768" customFormat="1"/>
    <row r="938769" customFormat="1"/>
    <row r="938770" customFormat="1"/>
    <row r="938771" customFormat="1"/>
    <row r="938772" customFormat="1"/>
    <row r="938773" customFormat="1"/>
    <row r="938774" customFormat="1"/>
    <row r="938775" customFormat="1"/>
    <row r="938776" customFormat="1"/>
    <row r="938777" customFormat="1"/>
    <row r="938778" customFormat="1"/>
    <row r="938779" customFormat="1"/>
    <row r="938780" customFormat="1"/>
    <row r="938781" customFormat="1"/>
    <row r="938782" customFormat="1"/>
    <row r="938783" customFormat="1"/>
    <row r="938784" customFormat="1"/>
    <row r="938785" customFormat="1"/>
    <row r="938786" customFormat="1"/>
    <row r="938787" customFormat="1"/>
    <row r="938788" customFormat="1"/>
    <row r="938789" customFormat="1"/>
    <row r="938790" customFormat="1"/>
    <row r="938791" customFormat="1"/>
    <row r="938792" customFormat="1"/>
    <row r="938793" customFormat="1"/>
    <row r="938794" customFormat="1"/>
    <row r="938795" customFormat="1"/>
    <row r="938796" customFormat="1"/>
    <row r="938797" customFormat="1"/>
    <row r="938798" customFormat="1"/>
    <row r="938799" customFormat="1"/>
    <row r="938800" customFormat="1"/>
    <row r="938801" customFormat="1"/>
    <row r="938802" customFormat="1"/>
    <row r="938803" customFormat="1"/>
    <row r="938804" customFormat="1"/>
    <row r="938805" customFormat="1"/>
    <row r="938806" customFormat="1"/>
    <row r="938807" customFormat="1"/>
    <row r="938808" customFormat="1"/>
    <row r="938809" customFormat="1"/>
    <row r="938810" customFormat="1"/>
    <row r="938811" customFormat="1"/>
    <row r="938812" customFormat="1"/>
    <row r="938813" customFormat="1"/>
    <row r="938814" customFormat="1"/>
    <row r="938815" customFormat="1"/>
    <row r="938816" customFormat="1"/>
    <row r="938817" customFormat="1"/>
    <row r="938818" customFormat="1"/>
    <row r="938819" customFormat="1"/>
    <row r="938820" customFormat="1"/>
    <row r="938821" customFormat="1"/>
    <row r="938822" customFormat="1"/>
    <row r="938823" customFormat="1"/>
    <row r="938824" customFormat="1"/>
    <row r="938825" customFormat="1"/>
    <row r="938826" customFormat="1"/>
    <row r="938827" customFormat="1"/>
    <row r="938828" customFormat="1"/>
    <row r="938829" customFormat="1"/>
    <row r="938830" customFormat="1"/>
    <row r="938831" customFormat="1"/>
    <row r="938832" customFormat="1"/>
    <row r="938833" customFormat="1"/>
    <row r="938834" customFormat="1"/>
    <row r="938835" customFormat="1"/>
    <row r="938836" customFormat="1"/>
    <row r="938837" customFormat="1"/>
    <row r="938838" customFormat="1"/>
    <row r="938839" customFormat="1"/>
    <row r="938840" customFormat="1"/>
    <row r="938841" customFormat="1"/>
    <row r="938842" customFormat="1"/>
    <row r="938843" customFormat="1"/>
    <row r="938844" customFormat="1"/>
    <row r="938845" customFormat="1"/>
    <row r="938846" customFormat="1"/>
    <row r="938847" customFormat="1"/>
    <row r="938848" customFormat="1"/>
    <row r="938849" customFormat="1"/>
    <row r="938850" customFormat="1"/>
    <row r="938851" customFormat="1"/>
    <row r="938852" customFormat="1"/>
    <row r="938853" customFormat="1"/>
    <row r="938854" customFormat="1"/>
    <row r="938855" customFormat="1"/>
    <row r="938856" customFormat="1"/>
    <row r="938857" customFormat="1"/>
    <row r="938858" customFormat="1"/>
    <row r="938859" customFormat="1"/>
    <row r="938860" customFormat="1"/>
    <row r="938861" customFormat="1"/>
    <row r="938862" customFormat="1"/>
    <row r="938863" customFormat="1"/>
    <row r="938864" customFormat="1"/>
    <row r="938865" customFormat="1"/>
    <row r="938866" customFormat="1"/>
    <row r="938867" customFormat="1"/>
    <row r="938868" customFormat="1"/>
    <row r="938869" customFormat="1"/>
    <row r="938870" customFormat="1"/>
    <row r="938871" customFormat="1"/>
    <row r="938872" customFormat="1"/>
    <row r="938873" customFormat="1"/>
    <row r="938874" customFormat="1"/>
    <row r="938875" customFormat="1"/>
    <row r="938876" customFormat="1"/>
    <row r="938877" customFormat="1"/>
    <row r="938878" customFormat="1"/>
    <row r="938879" customFormat="1"/>
    <row r="938880" customFormat="1"/>
    <row r="938881" customFormat="1"/>
    <row r="938882" customFormat="1"/>
    <row r="938883" customFormat="1"/>
    <row r="938884" customFormat="1"/>
    <row r="938885" customFormat="1"/>
    <row r="938886" customFormat="1"/>
    <row r="938887" customFormat="1"/>
    <row r="938888" customFormat="1"/>
    <row r="938889" customFormat="1"/>
    <row r="938890" customFormat="1"/>
    <row r="938891" customFormat="1"/>
    <row r="938892" customFormat="1"/>
    <row r="938893" customFormat="1"/>
    <row r="938894" customFormat="1"/>
    <row r="938895" customFormat="1"/>
    <row r="938896" customFormat="1"/>
    <row r="938897" customFormat="1"/>
    <row r="938898" customFormat="1"/>
    <row r="938899" customFormat="1"/>
    <row r="938900" customFormat="1"/>
    <row r="938901" customFormat="1"/>
    <row r="938902" customFormat="1"/>
    <row r="938903" customFormat="1"/>
    <row r="938904" customFormat="1"/>
    <row r="938905" customFormat="1"/>
    <row r="938906" customFormat="1"/>
    <row r="938907" customFormat="1"/>
    <row r="938908" customFormat="1"/>
    <row r="938909" customFormat="1"/>
    <row r="938910" customFormat="1"/>
    <row r="938911" customFormat="1"/>
    <row r="938912" customFormat="1"/>
    <row r="938913" customFormat="1"/>
    <row r="938914" customFormat="1"/>
    <row r="938915" customFormat="1"/>
    <row r="938916" customFormat="1"/>
    <row r="938917" customFormat="1"/>
    <row r="938918" customFormat="1"/>
    <row r="938919" customFormat="1"/>
    <row r="938920" customFormat="1"/>
    <row r="938921" customFormat="1"/>
    <row r="938922" customFormat="1"/>
    <row r="938923" customFormat="1"/>
    <row r="938924" customFormat="1"/>
    <row r="938925" customFormat="1"/>
    <row r="938926" customFormat="1"/>
    <row r="938927" customFormat="1"/>
    <row r="938928" customFormat="1"/>
    <row r="938929" customFormat="1"/>
    <row r="938930" customFormat="1"/>
    <row r="938931" customFormat="1"/>
    <row r="938932" customFormat="1"/>
    <row r="938933" customFormat="1"/>
    <row r="938934" customFormat="1"/>
    <row r="938935" customFormat="1"/>
    <row r="938936" customFormat="1"/>
    <row r="938937" customFormat="1"/>
    <row r="938938" customFormat="1"/>
    <row r="938939" customFormat="1"/>
    <row r="938940" customFormat="1"/>
    <row r="938941" customFormat="1"/>
    <row r="938942" customFormat="1"/>
    <row r="938943" customFormat="1"/>
    <row r="938944" customFormat="1"/>
    <row r="938945" customFormat="1"/>
    <row r="938946" customFormat="1"/>
    <row r="938947" customFormat="1"/>
    <row r="938948" customFormat="1"/>
    <row r="938949" customFormat="1"/>
    <row r="938950" customFormat="1"/>
    <row r="938951" customFormat="1"/>
    <row r="938952" customFormat="1"/>
    <row r="938953" customFormat="1"/>
    <row r="938954" customFormat="1"/>
    <row r="938955" customFormat="1"/>
    <row r="938956" customFormat="1"/>
    <row r="938957" customFormat="1"/>
    <row r="938958" customFormat="1"/>
    <row r="938959" customFormat="1"/>
    <row r="938960" customFormat="1"/>
    <row r="938961" customFormat="1"/>
    <row r="938962" customFormat="1"/>
    <row r="938963" customFormat="1"/>
    <row r="938964" customFormat="1"/>
    <row r="938965" customFormat="1"/>
    <row r="938966" customFormat="1"/>
    <row r="938967" customFormat="1"/>
    <row r="938968" customFormat="1"/>
    <row r="938969" customFormat="1"/>
    <row r="938970" customFormat="1"/>
    <row r="938971" customFormat="1"/>
    <row r="938972" customFormat="1"/>
    <row r="938973" customFormat="1"/>
    <row r="938974" customFormat="1"/>
    <row r="938975" customFormat="1"/>
    <row r="938976" customFormat="1"/>
    <row r="938977" customFormat="1"/>
    <row r="938978" customFormat="1"/>
    <row r="938979" customFormat="1"/>
    <row r="938980" customFormat="1"/>
    <row r="938981" customFormat="1"/>
    <row r="938982" customFormat="1"/>
    <row r="938983" customFormat="1"/>
    <row r="938984" customFormat="1"/>
    <row r="938985" customFormat="1"/>
    <row r="938986" customFormat="1"/>
    <row r="938987" customFormat="1"/>
    <row r="938988" customFormat="1"/>
    <row r="938989" customFormat="1"/>
    <row r="938990" customFormat="1"/>
    <row r="938991" customFormat="1"/>
    <row r="938992" customFormat="1"/>
    <row r="938993" customFormat="1"/>
    <row r="938994" customFormat="1"/>
    <row r="938995" customFormat="1"/>
    <row r="938996" customFormat="1"/>
    <row r="938997" customFormat="1"/>
    <row r="938998" customFormat="1"/>
    <row r="938999" customFormat="1"/>
    <row r="939000" customFormat="1"/>
    <row r="939001" customFormat="1"/>
    <row r="939002" customFormat="1"/>
    <row r="939003" customFormat="1"/>
    <row r="939004" customFormat="1"/>
    <row r="939005" customFormat="1"/>
    <row r="939006" customFormat="1"/>
    <row r="939007" customFormat="1"/>
    <row r="939008" customFormat="1"/>
    <row r="939009" customFormat="1"/>
    <row r="939010" customFormat="1"/>
    <row r="939011" customFormat="1"/>
    <row r="939012" customFormat="1"/>
    <row r="939013" customFormat="1"/>
    <row r="939014" customFormat="1"/>
    <row r="939015" customFormat="1"/>
    <row r="939016" customFormat="1"/>
    <row r="939017" customFormat="1"/>
    <row r="939018" customFormat="1"/>
    <row r="939019" customFormat="1"/>
    <row r="939020" customFormat="1"/>
    <row r="939021" customFormat="1"/>
    <row r="939022" customFormat="1"/>
    <row r="939023" customFormat="1"/>
    <row r="939024" customFormat="1"/>
    <row r="939025" customFormat="1"/>
    <row r="939026" customFormat="1"/>
    <row r="939027" customFormat="1"/>
    <row r="939028" customFormat="1"/>
    <row r="939029" customFormat="1"/>
    <row r="939030" customFormat="1"/>
    <row r="939031" customFormat="1"/>
    <row r="939032" customFormat="1"/>
    <row r="939033" customFormat="1"/>
    <row r="939034" customFormat="1"/>
    <row r="939035" customFormat="1"/>
    <row r="939036" customFormat="1"/>
    <row r="939037" customFormat="1"/>
    <row r="939038" customFormat="1"/>
    <row r="939039" customFormat="1"/>
    <row r="939040" customFormat="1"/>
    <row r="939041" customFormat="1"/>
    <row r="939042" customFormat="1"/>
    <row r="939043" customFormat="1"/>
    <row r="939044" customFormat="1"/>
    <row r="939045" customFormat="1"/>
    <row r="939046" customFormat="1"/>
    <row r="939047" customFormat="1"/>
    <row r="939048" customFormat="1"/>
    <row r="939049" customFormat="1"/>
    <row r="939050" customFormat="1"/>
    <row r="939051" customFormat="1"/>
    <row r="939052" customFormat="1"/>
    <row r="939053" customFormat="1"/>
    <row r="939054" customFormat="1"/>
    <row r="939055" customFormat="1"/>
    <row r="939056" customFormat="1"/>
    <row r="939057" customFormat="1"/>
    <row r="939058" customFormat="1"/>
    <row r="939059" customFormat="1"/>
    <row r="939060" customFormat="1"/>
    <row r="939061" customFormat="1"/>
    <row r="939062" customFormat="1"/>
    <row r="939063" customFormat="1"/>
    <row r="939064" customFormat="1"/>
    <row r="939065" customFormat="1"/>
    <row r="939066" customFormat="1"/>
    <row r="939067" customFormat="1"/>
    <row r="939068" customFormat="1"/>
    <row r="939069" customFormat="1"/>
    <row r="939070" customFormat="1"/>
    <row r="939071" customFormat="1"/>
    <row r="939072" customFormat="1"/>
    <row r="939073" customFormat="1"/>
    <row r="939074" customFormat="1"/>
    <row r="939075" customFormat="1"/>
    <row r="939076" customFormat="1"/>
    <row r="939077" customFormat="1"/>
    <row r="939078" customFormat="1"/>
    <row r="939079" customFormat="1"/>
    <row r="939080" customFormat="1"/>
    <row r="939081" customFormat="1"/>
    <row r="939082" customFormat="1"/>
    <row r="939083" customFormat="1"/>
    <row r="939084" customFormat="1"/>
    <row r="939085" customFormat="1"/>
    <row r="939086" customFormat="1"/>
    <row r="939087" customFormat="1"/>
    <row r="939088" customFormat="1"/>
    <row r="939089" customFormat="1"/>
    <row r="939090" customFormat="1"/>
    <row r="939091" customFormat="1"/>
    <row r="939092" customFormat="1"/>
    <row r="939093" customFormat="1"/>
    <row r="939094" customFormat="1"/>
    <row r="939095" customFormat="1"/>
    <row r="939096" customFormat="1"/>
    <row r="939097" customFormat="1"/>
    <row r="939098" customFormat="1"/>
    <row r="939099" customFormat="1"/>
    <row r="939100" customFormat="1"/>
    <row r="939101" customFormat="1"/>
    <row r="939102" customFormat="1"/>
    <row r="939103" customFormat="1"/>
    <row r="939104" customFormat="1"/>
    <row r="939105" customFormat="1"/>
    <row r="939106" customFormat="1"/>
    <row r="939107" customFormat="1"/>
    <row r="939108" customFormat="1"/>
    <row r="939109" customFormat="1"/>
    <row r="939110" customFormat="1"/>
    <row r="939111" customFormat="1"/>
    <row r="939112" customFormat="1"/>
    <row r="939113" customFormat="1"/>
    <row r="939114" customFormat="1"/>
    <row r="939115" customFormat="1"/>
    <row r="939116" customFormat="1"/>
    <row r="939117" customFormat="1"/>
    <row r="939118" customFormat="1"/>
    <row r="939119" customFormat="1"/>
    <row r="939120" customFormat="1"/>
    <row r="939121" customFormat="1"/>
    <row r="939122" customFormat="1"/>
    <row r="939123" customFormat="1"/>
    <row r="939124" customFormat="1"/>
    <row r="939125" customFormat="1"/>
    <row r="939126" customFormat="1"/>
    <row r="939127" customFormat="1"/>
    <row r="939128" customFormat="1"/>
    <row r="939129" customFormat="1"/>
    <row r="939130" customFormat="1"/>
    <row r="939131" customFormat="1"/>
    <row r="939132" customFormat="1"/>
    <row r="939133" customFormat="1"/>
    <row r="939134" customFormat="1"/>
    <row r="939135" customFormat="1"/>
    <row r="939136" customFormat="1"/>
    <row r="939137" customFormat="1"/>
    <row r="939138" customFormat="1"/>
    <row r="939139" customFormat="1"/>
    <row r="939140" customFormat="1"/>
    <row r="939141" customFormat="1"/>
    <row r="939142" customFormat="1"/>
    <row r="939143" customFormat="1"/>
    <row r="939144" customFormat="1"/>
    <row r="939145" customFormat="1"/>
    <row r="939146" customFormat="1"/>
    <row r="939147" customFormat="1"/>
    <row r="939148" customFormat="1"/>
    <row r="939149" customFormat="1"/>
    <row r="939150" customFormat="1"/>
    <row r="939151" customFormat="1"/>
    <row r="939152" customFormat="1"/>
    <row r="939153" customFormat="1"/>
    <row r="939154" customFormat="1"/>
    <row r="939155" customFormat="1"/>
    <row r="939156" customFormat="1"/>
    <row r="939157" customFormat="1"/>
    <row r="939158" customFormat="1"/>
    <row r="939159" customFormat="1"/>
    <row r="939160" customFormat="1"/>
    <row r="939161" customFormat="1"/>
    <row r="939162" customFormat="1"/>
    <row r="939163" customFormat="1"/>
    <row r="939164" customFormat="1"/>
    <row r="939165" customFormat="1"/>
    <row r="939166" customFormat="1"/>
    <row r="939167" customFormat="1"/>
    <row r="939168" customFormat="1"/>
    <row r="939169" customFormat="1"/>
    <row r="939170" customFormat="1"/>
    <row r="939171" customFormat="1"/>
    <row r="939172" customFormat="1"/>
    <row r="939173" customFormat="1"/>
    <row r="939174" customFormat="1"/>
    <row r="939175" customFormat="1"/>
    <row r="939176" customFormat="1"/>
    <row r="939177" customFormat="1"/>
    <row r="939178" customFormat="1"/>
    <row r="939179" customFormat="1"/>
    <row r="939180" customFormat="1"/>
    <row r="939181" customFormat="1"/>
    <row r="939182" customFormat="1"/>
    <row r="939183" customFormat="1"/>
    <row r="939184" customFormat="1"/>
    <row r="939185" customFormat="1"/>
    <row r="939186" customFormat="1"/>
    <row r="939187" customFormat="1"/>
    <row r="939188" customFormat="1"/>
    <row r="939189" customFormat="1"/>
    <row r="939190" customFormat="1"/>
    <row r="939191" customFormat="1"/>
    <row r="939192" customFormat="1"/>
    <row r="939193" customFormat="1"/>
    <row r="939194" customFormat="1"/>
    <row r="939195" customFormat="1"/>
    <row r="939196" customFormat="1"/>
    <row r="939197" customFormat="1"/>
    <row r="939198" customFormat="1"/>
    <row r="939199" customFormat="1"/>
    <row r="939200" customFormat="1"/>
    <row r="939201" customFormat="1"/>
    <row r="939202" customFormat="1"/>
    <row r="939203" customFormat="1"/>
    <row r="939204" customFormat="1"/>
    <row r="939205" customFormat="1"/>
    <row r="939206" customFormat="1"/>
    <row r="939207" customFormat="1"/>
    <row r="939208" customFormat="1"/>
    <row r="939209" customFormat="1"/>
    <row r="939210" customFormat="1"/>
    <row r="939211" customFormat="1"/>
    <row r="939212" customFormat="1"/>
    <row r="939213" customFormat="1"/>
    <row r="939214" customFormat="1"/>
    <row r="939215" customFormat="1"/>
    <row r="939216" customFormat="1"/>
    <row r="939217" customFormat="1"/>
    <row r="939218" customFormat="1"/>
    <row r="939219" customFormat="1"/>
    <row r="939220" customFormat="1"/>
    <row r="939221" customFormat="1"/>
    <row r="939222" customFormat="1"/>
    <row r="939223" customFormat="1"/>
    <row r="939224" customFormat="1"/>
    <row r="939225" customFormat="1"/>
    <row r="939226" customFormat="1"/>
    <row r="939227" customFormat="1"/>
    <row r="939228" customFormat="1"/>
    <row r="939229" customFormat="1"/>
    <row r="939230" customFormat="1"/>
    <row r="939231" customFormat="1"/>
    <row r="939232" customFormat="1"/>
    <row r="939233" customFormat="1"/>
    <row r="939234" customFormat="1"/>
    <row r="939235" customFormat="1"/>
    <row r="939236" customFormat="1"/>
    <row r="939237" customFormat="1"/>
    <row r="939238" customFormat="1"/>
    <row r="939239" customFormat="1"/>
    <row r="939240" customFormat="1"/>
    <row r="939241" customFormat="1"/>
    <row r="939242" customFormat="1"/>
    <row r="939243" customFormat="1"/>
    <row r="939244" customFormat="1"/>
    <row r="939245" customFormat="1"/>
    <row r="939246" customFormat="1"/>
    <row r="939247" customFormat="1"/>
    <row r="939248" customFormat="1"/>
    <row r="939249" customFormat="1"/>
    <row r="939250" customFormat="1"/>
    <row r="939251" customFormat="1"/>
    <row r="939252" customFormat="1"/>
    <row r="939253" customFormat="1"/>
    <row r="939254" customFormat="1"/>
    <row r="939255" customFormat="1"/>
    <row r="939256" customFormat="1"/>
    <row r="939257" customFormat="1"/>
    <row r="939258" customFormat="1"/>
    <row r="939259" customFormat="1"/>
    <row r="939260" customFormat="1"/>
    <row r="939261" customFormat="1"/>
    <row r="939262" customFormat="1"/>
    <row r="939263" customFormat="1"/>
    <row r="939264" customFormat="1"/>
    <row r="939265" customFormat="1"/>
    <row r="939266" customFormat="1"/>
    <row r="939267" customFormat="1"/>
    <row r="939268" customFormat="1"/>
    <row r="939269" customFormat="1"/>
    <row r="939270" customFormat="1"/>
    <row r="939271" customFormat="1"/>
    <row r="939272" customFormat="1"/>
    <row r="939273" customFormat="1"/>
    <row r="939274" customFormat="1"/>
    <row r="939275" customFormat="1"/>
    <row r="939276" customFormat="1"/>
    <row r="939277" customFormat="1"/>
    <row r="939278" customFormat="1"/>
    <row r="939279" customFormat="1"/>
    <row r="939280" customFormat="1"/>
    <row r="939281" customFormat="1"/>
    <row r="939282" customFormat="1"/>
    <row r="939283" customFormat="1"/>
    <row r="939284" customFormat="1"/>
    <row r="939285" customFormat="1"/>
    <row r="939286" customFormat="1"/>
    <row r="939287" customFormat="1"/>
    <row r="939288" customFormat="1"/>
    <row r="939289" customFormat="1"/>
    <row r="939290" customFormat="1"/>
    <row r="939291" customFormat="1"/>
    <row r="939292" customFormat="1"/>
    <row r="939293" customFormat="1"/>
    <row r="939294" customFormat="1"/>
    <row r="939295" customFormat="1"/>
    <row r="939296" customFormat="1"/>
    <row r="939297" customFormat="1"/>
    <row r="939298" customFormat="1"/>
    <row r="939299" customFormat="1"/>
    <row r="939300" customFormat="1"/>
    <row r="939301" customFormat="1"/>
    <row r="939302" customFormat="1"/>
    <row r="939303" customFormat="1"/>
    <row r="939304" customFormat="1"/>
    <row r="939305" customFormat="1"/>
    <row r="939306" customFormat="1"/>
    <row r="939307" customFormat="1"/>
    <row r="939308" customFormat="1"/>
    <row r="939309" customFormat="1"/>
    <row r="939310" customFormat="1"/>
    <row r="939311" customFormat="1"/>
    <row r="939312" customFormat="1"/>
    <row r="939313" customFormat="1"/>
    <row r="939314" customFormat="1"/>
    <row r="939315" customFormat="1"/>
    <row r="939316" customFormat="1"/>
    <row r="939317" customFormat="1"/>
    <row r="939318" customFormat="1"/>
    <row r="939319" customFormat="1"/>
    <row r="939320" customFormat="1"/>
    <row r="939321" customFormat="1"/>
    <row r="939322" customFormat="1"/>
    <row r="939323" customFormat="1"/>
    <row r="939324" customFormat="1"/>
    <row r="939325" customFormat="1"/>
    <row r="939326" customFormat="1"/>
    <row r="939327" customFormat="1"/>
    <row r="939328" customFormat="1"/>
    <row r="939329" customFormat="1"/>
    <row r="939330" customFormat="1"/>
    <row r="939331" customFormat="1"/>
    <row r="939332" customFormat="1"/>
    <row r="939333" customFormat="1"/>
    <row r="939334" customFormat="1"/>
    <row r="939335" customFormat="1"/>
    <row r="939336" customFormat="1"/>
    <row r="939337" customFormat="1"/>
    <row r="939338" customFormat="1"/>
    <row r="939339" customFormat="1"/>
    <row r="939340" customFormat="1"/>
    <row r="939341" customFormat="1"/>
    <row r="939342" customFormat="1"/>
    <row r="939343" customFormat="1"/>
    <row r="939344" customFormat="1"/>
    <row r="939345" customFormat="1"/>
    <row r="939346" customFormat="1"/>
    <row r="939347" customFormat="1"/>
    <row r="939348" customFormat="1"/>
    <row r="939349" customFormat="1"/>
    <row r="939350" customFormat="1"/>
    <row r="939351" customFormat="1"/>
    <row r="939352" customFormat="1"/>
    <row r="939353" customFormat="1"/>
    <row r="939354" customFormat="1"/>
    <row r="939355" customFormat="1"/>
    <row r="939356" customFormat="1"/>
    <row r="939357" customFormat="1"/>
    <row r="939358" customFormat="1"/>
    <row r="939359" customFormat="1"/>
    <row r="939360" customFormat="1"/>
    <row r="939361" customFormat="1"/>
    <row r="939362" customFormat="1"/>
    <row r="939363" customFormat="1"/>
    <row r="939364" customFormat="1"/>
    <row r="939365" customFormat="1"/>
    <row r="939366" customFormat="1"/>
    <row r="939367" customFormat="1"/>
    <row r="939368" customFormat="1"/>
    <row r="939369" customFormat="1"/>
    <row r="939370" customFormat="1"/>
    <row r="939371" customFormat="1"/>
    <row r="939372" customFormat="1"/>
    <row r="939373" customFormat="1"/>
    <row r="939374" customFormat="1"/>
    <row r="939375" customFormat="1"/>
    <row r="939376" customFormat="1"/>
    <row r="939377" customFormat="1"/>
    <row r="939378" customFormat="1"/>
    <row r="939379" customFormat="1"/>
    <row r="939380" customFormat="1"/>
    <row r="939381" customFormat="1"/>
    <row r="939382" customFormat="1"/>
    <row r="939383" customFormat="1"/>
    <row r="939384" customFormat="1"/>
    <row r="939385" customFormat="1"/>
    <row r="939386" customFormat="1"/>
    <row r="939387" customFormat="1"/>
    <row r="939388" customFormat="1"/>
    <row r="939389" customFormat="1"/>
    <row r="939390" customFormat="1"/>
    <row r="939391" customFormat="1"/>
    <row r="939392" customFormat="1"/>
    <row r="939393" customFormat="1"/>
    <row r="939394" customFormat="1"/>
    <row r="939395" customFormat="1"/>
    <row r="939396" customFormat="1"/>
    <row r="939397" customFormat="1"/>
    <row r="939398" customFormat="1"/>
    <row r="939399" customFormat="1"/>
    <row r="939400" customFormat="1"/>
    <row r="939401" customFormat="1"/>
    <row r="939402" customFormat="1"/>
    <row r="939403" customFormat="1"/>
    <row r="939404" customFormat="1"/>
    <row r="939405" customFormat="1"/>
    <row r="939406" customFormat="1"/>
    <row r="939407" customFormat="1"/>
    <row r="939408" customFormat="1"/>
    <row r="939409" customFormat="1"/>
    <row r="939410" customFormat="1"/>
    <row r="939411" customFormat="1"/>
    <row r="939412" customFormat="1"/>
    <row r="939413" customFormat="1"/>
    <row r="939414" customFormat="1"/>
    <row r="939415" customFormat="1"/>
    <row r="939416" customFormat="1"/>
    <row r="939417" customFormat="1"/>
    <row r="939418" customFormat="1"/>
    <row r="939419" customFormat="1"/>
    <row r="939420" customFormat="1"/>
    <row r="939421" customFormat="1"/>
    <row r="939422" customFormat="1"/>
    <row r="939423" customFormat="1"/>
    <row r="939424" customFormat="1"/>
    <row r="939425" customFormat="1"/>
    <row r="939426" customFormat="1"/>
    <row r="939427" customFormat="1"/>
    <row r="939428" customFormat="1"/>
    <row r="939429" customFormat="1"/>
    <row r="939430" customFormat="1"/>
    <row r="939431" customFormat="1"/>
    <row r="939432" customFormat="1"/>
    <row r="939433" customFormat="1"/>
    <row r="939434" customFormat="1"/>
    <row r="939435" customFormat="1"/>
    <row r="939436" customFormat="1"/>
    <row r="939437" customFormat="1"/>
    <row r="939438" customFormat="1"/>
    <row r="939439" customFormat="1"/>
    <row r="939440" customFormat="1"/>
    <row r="939441" customFormat="1"/>
    <row r="939442" customFormat="1"/>
    <row r="939443" customFormat="1"/>
    <row r="939444" customFormat="1"/>
    <row r="939445" customFormat="1"/>
    <row r="939446" customFormat="1"/>
    <row r="939447" customFormat="1"/>
    <row r="939448" customFormat="1"/>
    <row r="939449" customFormat="1"/>
    <row r="939450" customFormat="1"/>
    <row r="939451" customFormat="1"/>
    <row r="939452" customFormat="1"/>
    <row r="939453" customFormat="1"/>
    <row r="939454" customFormat="1"/>
    <row r="939455" customFormat="1"/>
    <row r="939456" customFormat="1"/>
    <row r="939457" customFormat="1"/>
    <row r="939458" customFormat="1"/>
    <row r="939459" customFormat="1"/>
    <row r="939460" customFormat="1"/>
    <row r="939461" customFormat="1"/>
    <row r="939462" customFormat="1"/>
    <row r="939463" customFormat="1"/>
    <row r="939464" customFormat="1"/>
    <row r="939465" customFormat="1"/>
    <row r="939466" customFormat="1"/>
    <row r="939467" customFormat="1"/>
    <row r="939468" customFormat="1"/>
    <row r="939469" customFormat="1"/>
    <row r="939470" customFormat="1"/>
    <row r="939471" customFormat="1"/>
    <row r="939472" customFormat="1"/>
    <row r="939473" customFormat="1"/>
    <row r="939474" customFormat="1"/>
    <row r="939475" customFormat="1"/>
    <row r="939476" customFormat="1"/>
    <row r="939477" customFormat="1"/>
    <row r="939478" customFormat="1"/>
    <row r="939479" customFormat="1"/>
    <row r="939480" customFormat="1"/>
    <row r="939481" customFormat="1"/>
    <row r="939482" customFormat="1"/>
    <row r="939483" customFormat="1"/>
    <row r="939484" customFormat="1"/>
    <row r="939485" customFormat="1"/>
    <row r="939486" customFormat="1"/>
    <row r="939487" customFormat="1"/>
    <row r="939488" customFormat="1"/>
    <row r="939489" customFormat="1"/>
    <row r="939490" customFormat="1"/>
    <row r="939491" customFormat="1"/>
    <row r="939492" customFormat="1"/>
    <row r="939493" customFormat="1"/>
    <row r="939494" customFormat="1"/>
    <row r="939495" customFormat="1"/>
    <row r="939496" customFormat="1"/>
    <row r="939497" customFormat="1"/>
    <row r="939498" customFormat="1"/>
    <row r="939499" customFormat="1"/>
    <row r="939500" customFormat="1"/>
    <row r="939501" customFormat="1"/>
    <row r="939502" customFormat="1"/>
    <row r="939503" customFormat="1"/>
    <row r="939504" customFormat="1"/>
    <row r="939505" customFormat="1"/>
    <row r="939506" customFormat="1"/>
    <row r="939507" customFormat="1"/>
    <row r="939508" customFormat="1"/>
    <row r="939509" customFormat="1"/>
    <row r="939510" customFormat="1"/>
    <row r="939511" customFormat="1"/>
    <row r="939512" customFormat="1"/>
    <row r="939513" customFormat="1"/>
    <row r="939514" customFormat="1"/>
    <row r="939515" customFormat="1"/>
    <row r="939516" customFormat="1"/>
    <row r="939517" customFormat="1"/>
    <row r="939518" customFormat="1"/>
    <row r="939519" customFormat="1"/>
    <row r="939520" customFormat="1"/>
    <row r="939521" customFormat="1"/>
    <row r="939522" customFormat="1"/>
    <row r="939523" customFormat="1"/>
    <row r="939524" customFormat="1"/>
    <row r="939525" customFormat="1"/>
    <row r="939526" customFormat="1"/>
    <row r="939527" customFormat="1"/>
    <row r="939528" customFormat="1"/>
    <row r="939529" customFormat="1"/>
    <row r="939530" customFormat="1"/>
    <row r="939531" customFormat="1"/>
    <row r="939532" customFormat="1"/>
    <row r="939533" customFormat="1"/>
    <row r="939534" customFormat="1"/>
    <row r="939535" customFormat="1"/>
    <row r="939536" customFormat="1"/>
    <row r="939537" customFormat="1"/>
    <row r="939538" customFormat="1"/>
    <row r="939539" customFormat="1"/>
    <row r="939540" customFormat="1"/>
    <row r="939541" customFormat="1"/>
    <row r="939542" customFormat="1"/>
    <row r="939543" customFormat="1"/>
    <row r="939544" customFormat="1"/>
    <row r="939545" customFormat="1"/>
    <row r="939546" customFormat="1"/>
    <row r="939547" customFormat="1"/>
    <row r="939548" customFormat="1"/>
    <row r="939549" customFormat="1"/>
    <row r="939550" customFormat="1"/>
    <row r="939551" customFormat="1"/>
    <row r="939552" customFormat="1"/>
    <row r="939553" customFormat="1"/>
    <row r="939554" customFormat="1"/>
    <row r="939555" customFormat="1"/>
    <row r="939556" customFormat="1"/>
    <row r="939557" customFormat="1"/>
    <row r="939558" customFormat="1"/>
    <row r="939559" customFormat="1"/>
    <row r="939560" customFormat="1"/>
    <row r="939561" customFormat="1"/>
    <row r="939562" customFormat="1"/>
    <row r="939563" customFormat="1"/>
    <row r="939564" customFormat="1"/>
    <row r="939565" customFormat="1"/>
    <row r="939566" customFormat="1"/>
    <row r="939567" customFormat="1"/>
    <row r="939568" customFormat="1"/>
    <row r="939569" customFormat="1"/>
    <row r="939570" customFormat="1"/>
    <row r="939571" customFormat="1"/>
    <row r="939572" customFormat="1"/>
    <row r="939573" customFormat="1"/>
    <row r="939574" customFormat="1"/>
    <row r="939575" customFormat="1"/>
    <row r="939576" customFormat="1"/>
    <row r="939577" customFormat="1"/>
    <row r="939578" customFormat="1"/>
    <row r="939579" customFormat="1"/>
    <row r="939580" customFormat="1"/>
    <row r="939581" customFormat="1"/>
    <row r="939582" customFormat="1"/>
    <row r="939583" customFormat="1"/>
    <row r="939584" customFormat="1"/>
    <row r="939585" customFormat="1"/>
    <row r="939586" customFormat="1"/>
    <row r="939587" customFormat="1"/>
    <row r="939588" customFormat="1"/>
    <row r="939589" customFormat="1"/>
    <row r="939590" customFormat="1"/>
    <row r="939591" customFormat="1"/>
    <row r="939592" customFormat="1"/>
    <row r="939593" customFormat="1"/>
    <row r="939594" customFormat="1"/>
    <row r="939595" customFormat="1"/>
    <row r="939596" customFormat="1"/>
    <row r="939597" customFormat="1"/>
    <row r="939598" customFormat="1"/>
    <row r="939599" customFormat="1"/>
    <row r="939600" customFormat="1"/>
    <row r="939601" customFormat="1"/>
    <row r="939602" customFormat="1"/>
    <row r="939603" customFormat="1"/>
    <row r="939604" customFormat="1"/>
    <row r="939605" customFormat="1"/>
    <row r="939606" customFormat="1"/>
    <row r="939607" customFormat="1"/>
    <row r="939608" customFormat="1"/>
    <row r="939609" customFormat="1"/>
    <row r="939610" customFormat="1"/>
    <row r="939611" customFormat="1"/>
    <row r="939612" customFormat="1"/>
    <row r="939613" customFormat="1"/>
    <row r="939614" customFormat="1"/>
    <row r="939615" customFormat="1"/>
    <row r="939616" customFormat="1"/>
    <row r="939617" customFormat="1"/>
    <row r="939618" customFormat="1"/>
    <row r="939619" customFormat="1"/>
    <row r="939620" customFormat="1"/>
    <row r="939621" customFormat="1"/>
    <row r="939622" customFormat="1"/>
    <row r="939623" customFormat="1"/>
    <row r="939624" customFormat="1"/>
    <row r="939625" customFormat="1"/>
    <row r="939626" customFormat="1"/>
    <row r="939627" customFormat="1"/>
    <row r="939628" customFormat="1"/>
    <row r="939629" customFormat="1"/>
    <row r="939630" customFormat="1"/>
    <row r="939631" customFormat="1"/>
    <row r="939632" customFormat="1"/>
    <row r="939633" customFormat="1"/>
    <row r="939634" customFormat="1"/>
    <row r="939635" customFormat="1"/>
    <row r="939636" customFormat="1"/>
    <row r="939637" customFormat="1"/>
    <row r="939638" customFormat="1"/>
    <row r="939639" customFormat="1"/>
    <row r="939640" customFormat="1"/>
    <row r="939641" customFormat="1"/>
    <row r="939642" customFormat="1"/>
    <row r="939643" customFormat="1"/>
    <row r="939644" customFormat="1"/>
    <row r="939645" customFormat="1"/>
    <row r="939646" customFormat="1"/>
    <row r="939647" customFormat="1"/>
    <row r="939648" customFormat="1"/>
    <row r="939649" customFormat="1"/>
    <row r="939650" customFormat="1"/>
    <row r="939651" customFormat="1"/>
    <row r="939652" customFormat="1"/>
    <row r="939653" customFormat="1"/>
    <row r="939654" customFormat="1"/>
    <row r="939655" customFormat="1"/>
    <row r="939656" customFormat="1"/>
    <row r="939657" customFormat="1"/>
    <row r="939658" customFormat="1"/>
    <row r="939659" customFormat="1"/>
    <row r="939660" customFormat="1"/>
    <row r="939661" customFormat="1"/>
    <row r="939662" customFormat="1"/>
    <row r="939663" customFormat="1"/>
    <row r="939664" customFormat="1"/>
    <row r="939665" customFormat="1"/>
    <row r="939666" customFormat="1"/>
    <row r="939667" customFormat="1"/>
    <row r="939668" customFormat="1"/>
    <row r="939669" customFormat="1"/>
    <row r="939670" customFormat="1"/>
    <row r="939671" customFormat="1"/>
    <row r="939672" customFormat="1"/>
    <row r="939673" customFormat="1"/>
    <row r="939674" customFormat="1"/>
    <row r="939675" customFormat="1"/>
    <row r="939676" customFormat="1"/>
    <row r="939677" customFormat="1"/>
    <row r="939678" customFormat="1"/>
    <row r="939679" customFormat="1"/>
    <row r="939680" customFormat="1"/>
    <row r="939681" customFormat="1"/>
    <row r="939682" customFormat="1"/>
    <row r="939683" customFormat="1"/>
    <row r="939684" customFormat="1"/>
    <row r="939685" customFormat="1"/>
    <row r="939686" customFormat="1"/>
    <row r="939687" customFormat="1"/>
    <row r="939688" customFormat="1"/>
    <row r="939689" customFormat="1"/>
    <row r="939690" customFormat="1"/>
    <row r="939691" customFormat="1"/>
    <row r="939692" customFormat="1"/>
    <row r="939693" customFormat="1"/>
    <row r="939694" customFormat="1"/>
    <row r="939695" customFormat="1"/>
    <row r="939696" customFormat="1"/>
    <row r="939697" customFormat="1"/>
    <row r="939698" customFormat="1"/>
    <row r="939699" customFormat="1"/>
    <row r="939700" customFormat="1"/>
    <row r="939701" customFormat="1"/>
    <row r="939702" customFormat="1"/>
    <row r="939703" customFormat="1"/>
    <row r="939704" customFormat="1"/>
    <row r="939705" customFormat="1"/>
    <row r="939706" customFormat="1"/>
    <row r="939707" customFormat="1"/>
    <row r="939708" customFormat="1"/>
    <row r="939709" customFormat="1"/>
    <row r="939710" customFormat="1"/>
    <row r="939711" customFormat="1"/>
    <row r="939712" customFormat="1"/>
    <row r="939713" customFormat="1"/>
    <row r="939714" customFormat="1"/>
    <row r="939715" customFormat="1"/>
    <row r="939716" customFormat="1"/>
    <row r="939717" customFormat="1"/>
    <row r="939718" customFormat="1"/>
    <row r="939719" customFormat="1"/>
    <row r="939720" customFormat="1"/>
    <row r="939721" customFormat="1"/>
    <row r="939722" customFormat="1"/>
    <row r="939723" customFormat="1"/>
    <row r="939724" customFormat="1"/>
    <row r="939725" customFormat="1"/>
    <row r="939726" customFormat="1"/>
    <row r="939727" customFormat="1"/>
    <row r="939728" customFormat="1"/>
    <row r="939729" customFormat="1"/>
    <row r="939730" customFormat="1"/>
    <row r="939731" customFormat="1"/>
    <row r="939732" customFormat="1"/>
    <row r="939733" customFormat="1"/>
    <row r="939734" customFormat="1"/>
    <row r="939735" customFormat="1"/>
    <row r="939736" customFormat="1"/>
    <row r="939737" customFormat="1"/>
    <row r="939738" customFormat="1"/>
    <row r="939739" customFormat="1"/>
    <row r="939740" customFormat="1"/>
    <row r="939741" customFormat="1"/>
    <row r="939742" customFormat="1"/>
    <row r="939743" customFormat="1"/>
    <row r="939744" customFormat="1"/>
    <row r="939745" customFormat="1"/>
    <row r="939746" customFormat="1"/>
    <row r="939747" customFormat="1"/>
    <row r="939748" customFormat="1"/>
    <row r="939749" customFormat="1"/>
    <row r="939750" customFormat="1"/>
    <row r="939751" customFormat="1"/>
    <row r="939752" customFormat="1"/>
    <row r="939753" customFormat="1"/>
    <row r="939754" customFormat="1"/>
    <row r="939755" customFormat="1"/>
    <row r="939756" customFormat="1"/>
    <row r="939757" customFormat="1"/>
    <row r="939758" customFormat="1"/>
    <row r="939759" customFormat="1"/>
    <row r="939760" customFormat="1"/>
    <row r="939761" customFormat="1"/>
    <row r="939762" customFormat="1"/>
    <row r="939763" customFormat="1"/>
    <row r="939764" customFormat="1"/>
    <row r="939765" customFormat="1"/>
    <row r="939766" customFormat="1"/>
    <row r="939767" customFormat="1"/>
    <row r="939768" customFormat="1"/>
    <row r="939769" customFormat="1"/>
    <row r="939770" customFormat="1"/>
    <row r="939771" customFormat="1"/>
    <row r="939772" customFormat="1"/>
    <row r="939773" customFormat="1"/>
    <row r="939774" customFormat="1"/>
    <row r="939775" customFormat="1"/>
    <row r="939776" customFormat="1"/>
    <row r="939777" customFormat="1"/>
    <row r="939778" customFormat="1"/>
    <row r="939779" customFormat="1"/>
    <row r="939780" customFormat="1"/>
    <row r="939781" customFormat="1"/>
    <row r="939782" customFormat="1"/>
    <row r="939783" customFormat="1"/>
    <row r="939784" customFormat="1"/>
    <row r="939785" customFormat="1"/>
    <row r="939786" customFormat="1"/>
    <row r="939787" customFormat="1"/>
    <row r="939788" customFormat="1"/>
    <row r="939789" customFormat="1"/>
    <row r="939790" customFormat="1"/>
    <row r="939791" customFormat="1"/>
    <row r="939792" customFormat="1"/>
    <row r="939793" customFormat="1"/>
    <row r="939794" customFormat="1"/>
    <row r="939795" customFormat="1"/>
    <row r="939796" customFormat="1"/>
    <row r="939797" customFormat="1"/>
    <row r="939798" customFormat="1"/>
    <row r="939799" customFormat="1"/>
    <row r="939800" customFormat="1"/>
    <row r="939801" customFormat="1"/>
    <row r="939802" customFormat="1"/>
    <row r="939803" customFormat="1"/>
    <row r="939804" customFormat="1"/>
    <row r="939805" customFormat="1"/>
    <row r="939806" customFormat="1"/>
    <row r="939807" customFormat="1"/>
    <row r="939808" customFormat="1"/>
    <row r="939809" customFormat="1"/>
    <row r="939810" customFormat="1"/>
    <row r="939811" customFormat="1"/>
    <row r="939812" customFormat="1"/>
    <row r="939813" customFormat="1"/>
    <row r="939814" customFormat="1"/>
    <row r="939815" customFormat="1"/>
    <row r="939816" customFormat="1"/>
    <row r="939817" customFormat="1"/>
    <row r="939818" customFormat="1"/>
    <row r="939819" customFormat="1"/>
    <row r="939820" customFormat="1"/>
    <row r="939821" customFormat="1"/>
    <row r="939822" customFormat="1"/>
    <row r="939823" customFormat="1"/>
    <row r="939824" customFormat="1"/>
    <row r="939825" customFormat="1"/>
    <row r="939826" customFormat="1"/>
    <row r="939827" customFormat="1"/>
    <row r="939828" customFormat="1"/>
    <row r="939829" customFormat="1"/>
    <row r="939830" customFormat="1"/>
    <row r="939831" customFormat="1"/>
    <row r="939832" customFormat="1"/>
    <row r="939833" customFormat="1"/>
    <row r="939834" customFormat="1"/>
    <row r="939835" customFormat="1"/>
    <row r="939836" customFormat="1"/>
    <row r="939837" customFormat="1"/>
    <row r="939838" customFormat="1"/>
    <row r="939839" customFormat="1"/>
    <row r="939840" customFormat="1"/>
    <row r="939841" customFormat="1"/>
    <row r="939842" customFormat="1"/>
    <row r="939843" customFormat="1"/>
    <row r="939844" customFormat="1"/>
    <row r="939845" customFormat="1"/>
    <row r="939846" customFormat="1"/>
    <row r="939847" customFormat="1"/>
    <row r="939848" customFormat="1"/>
    <row r="939849" customFormat="1"/>
    <row r="939850" customFormat="1"/>
    <row r="939851" customFormat="1"/>
    <row r="939852" customFormat="1"/>
    <row r="939853" customFormat="1"/>
    <row r="939854" customFormat="1"/>
    <row r="939855" customFormat="1"/>
    <row r="939856" customFormat="1"/>
    <row r="939857" customFormat="1"/>
    <row r="939858" customFormat="1"/>
    <row r="939859" customFormat="1"/>
    <row r="939860" customFormat="1"/>
    <row r="939861" customFormat="1"/>
    <row r="939862" customFormat="1"/>
    <row r="939863" customFormat="1"/>
    <row r="939864" customFormat="1"/>
    <row r="939865" customFormat="1"/>
    <row r="939866" customFormat="1"/>
    <row r="939867" customFormat="1"/>
    <row r="939868" customFormat="1"/>
    <row r="939869" customFormat="1"/>
    <row r="939870" customFormat="1"/>
    <row r="939871" customFormat="1"/>
    <row r="939872" customFormat="1"/>
    <row r="939873" customFormat="1"/>
    <row r="939874" customFormat="1"/>
    <row r="939875" customFormat="1"/>
    <row r="939876" customFormat="1"/>
    <row r="939877" customFormat="1"/>
    <row r="939878" customFormat="1"/>
    <row r="939879" customFormat="1"/>
    <row r="939880" customFormat="1"/>
    <row r="939881" customFormat="1"/>
    <row r="939882" customFormat="1"/>
    <row r="939883" customFormat="1"/>
    <row r="939884" customFormat="1"/>
    <row r="939885" customFormat="1"/>
    <row r="939886" customFormat="1"/>
    <row r="939887" customFormat="1"/>
    <row r="939888" customFormat="1"/>
    <row r="939889" customFormat="1"/>
    <row r="939890" customFormat="1"/>
    <row r="939891" customFormat="1"/>
    <row r="939892" customFormat="1"/>
    <row r="939893" customFormat="1"/>
    <row r="939894" customFormat="1"/>
    <row r="939895" customFormat="1"/>
    <row r="939896" customFormat="1"/>
    <row r="939897" customFormat="1"/>
    <row r="939898" customFormat="1"/>
    <row r="939899" customFormat="1"/>
    <row r="939900" customFormat="1"/>
    <row r="939901" customFormat="1"/>
    <row r="939902" customFormat="1"/>
    <row r="939903" customFormat="1"/>
    <row r="939904" customFormat="1"/>
    <row r="939905" customFormat="1"/>
    <row r="939906" customFormat="1"/>
    <row r="939907" customFormat="1"/>
    <row r="939908" customFormat="1"/>
    <row r="939909" customFormat="1"/>
    <row r="939910" customFormat="1"/>
    <row r="939911" customFormat="1"/>
    <row r="939912" customFormat="1"/>
    <row r="939913" customFormat="1"/>
    <row r="939914" customFormat="1"/>
    <row r="939915" customFormat="1"/>
    <row r="939916" customFormat="1"/>
    <row r="939917" customFormat="1"/>
    <row r="939918" customFormat="1"/>
    <row r="939919" customFormat="1"/>
    <row r="939920" customFormat="1"/>
    <row r="939921" customFormat="1"/>
    <row r="939922" customFormat="1"/>
    <row r="939923" customFormat="1"/>
    <row r="939924" customFormat="1"/>
    <row r="939925" customFormat="1"/>
    <row r="939926" customFormat="1"/>
    <row r="939927" customFormat="1"/>
    <row r="939928" customFormat="1"/>
    <row r="939929" customFormat="1"/>
    <row r="939930" customFormat="1"/>
    <row r="939931" customFormat="1"/>
    <row r="939932" customFormat="1"/>
    <row r="939933" customFormat="1"/>
    <row r="939934" customFormat="1"/>
    <row r="939935" customFormat="1"/>
    <row r="939936" customFormat="1"/>
    <row r="939937" customFormat="1"/>
    <row r="939938" customFormat="1"/>
    <row r="939939" customFormat="1"/>
    <row r="939940" customFormat="1"/>
    <row r="939941" customFormat="1"/>
    <row r="939942" customFormat="1"/>
    <row r="939943" customFormat="1"/>
    <row r="939944" customFormat="1"/>
    <row r="939945" customFormat="1"/>
    <row r="939946" customFormat="1"/>
    <row r="939947" customFormat="1"/>
    <row r="939948" customFormat="1"/>
    <row r="939949" customFormat="1"/>
    <row r="939950" customFormat="1"/>
    <row r="939951" customFormat="1"/>
    <row r="939952" customFormat="1"/>
    <row r="939953" customFormat="1"/>
    <row r="939954" customFormat="1"/>
    <row r="939955" customFormat="1"/>
    <row r="939956" customFormat="1"/>
    <row r="939957" customFormat="1"/>
    <row r="939958" customFormat="1"/>
    <row r="939959" customFormat="1"/>
    <row r="939960" customFormat="1"/>
    <row r="939961" customFormat="1"/>
    <row r="939962" customFormat="1"/>
    <row r="939963" customFormat="1"/>
    <row r="939964" customFormat="1"/>
    <row r="939965" customFormat="1"/>
    <row r="939966" customFormat="1"/>
    <row r="939967" customFormat="1"/>
    <row r="939968" customFormat="1"/>
    <row r="939969" customFormat="1"/>
    <row r="939970" customFormat="1"/>
    <row r="939971" customFormat="1"/>
    <row r="939972" customFormat="1"/>
    <row r="939973" customFormat="1"/>
    <row r="939974" customFormat="1"/>
    <row r="939975" customFormat="1"/>
    <row r="939976" customFormat="1"/>
    <row r="939977" customFormat="1"/>
    <row r="939978" customFormat="1"/>
    <row r="939979" customFormat="1"/>
    <row r="939980" customFormat="1"/>
    <row r="939981" customFormat="1"/>
    <row r="939982" customFormat="1"/>
    <row r="939983" customFormat="1"/>
    <row r="939984" customFormat="1"/>
    <row r="939985" customFormat="1"/>
    <row r="939986" customFormat="1"/>
    <row r="939987" customFormat="1"/>
    <row r="939988" customFormat="1"/>
    <row r="939989" customFormat="1"/>
    <row r="939990" customFormat="1"/>
    <row r="939991" customFormat="1"/>
    <row r="939992" customFormat="1"/>
    <row r="939993" customFormat="1"/>
    <row r="939994" customFormat="1"/>
    <row r="939995" customFormat="1"/>
    <row r="939996" customFormat="1"/>
    <row r="939997" customFormat="1"/>
    <row r="939998" customFormat="1"/>
    <row r="939999" customFormat="1"/>
    <row r="940000" customFormat="1"/>
    <row r="940001" customFormat="1"/>
    <row r="940002" customFormat="1"/>
    <row r="940003" customFormat="1"/>
    <row r="940004" customFormat="1"/>
    <row r="940005" customFormat="1"/>
    <row r="940006" customFormat="1"/>
    <row r="940007" customFormat="1"/>
    <row r="940008" customFormat="1"/>
    <row r="940009" customFormat="1"/>
    <row r="940010" customFormat="1"/>
    <row r="940011" customFormat="1"/>
    <row r="940012" customFormat="1"/>
    <row r="940013" customFormat="1"/>
    <row r="940014" customFormat="1"/>
    <row r="940015" customFormat="1"/>
    <row r="940016" customFormat="1"/>
    <row r="940017" customFormat="1"/>
    <row r="940018" customFormat="1"/>
    <row r="940019" customFormat="1"/>
    <row r="940020" customFormat="1"/>
    <row r="940021" customFormat="1"/>
    <row r="940022" customFormat="1"/>
    <row r="940023" customFormat="1"/>
    <row r="940024" customFormat="1"/>
    <row r="940025" customFormat="1"/>
    <row r="940026" customFormat="1"/>
    <row r="940027" customFormat="1"/>
    <row r="940028" customFormat="1"/>
    <row r="940029" customFormat="1"/>
    <row r="940030" customFormat="1"/>
    <row r="940031" customFormat="1"/>
    <row r="940032" customFormat="1"/>
    <row r="940033" customFormat="1"/>
    <row r="940034" customFormat="1"/>
    <row r="940035" customFormat="1"/>
    <row r="940036" customFormat="1"/>
    <row r="940037" customFormat="1"/>
    <row r="940038" customFormat="1"/>
    <row r="940039" customFormat="1"/>
    <row r="940040" customFormat="1"/>
    <row r="940041" customFormat="1"/>
    <row r="940042" customFormat="1"/>
    <row r="940043" customFormat="1"/>
    <row r="940044" customFormat="1"/>
    <row r="940045" customFormat="1"/>
    <row r="940046" customFormat="1"/>
    <row r="940047" customFormat="1"/>
    <row r="940048" customFormat="1"/>
    <row r="940049" customFormat="1"/>
    <row r="940050" customFormat="1"/>
    <row r="940051" customFormat="1"/>
    <row r="940052" customFormat="1"/>
    <row r="940053" customFormat="1"/>
    <row r="940054" customFormat="1"/>
    <row r="940055" customFormat="1"/>
    <row r="940056" customFormat="1"/>
    <row r="940057" customFormat="1"/>
    <row r="940058" customFormat="1"/>
    <row r="940059" customFormat="1"/>
    <row r="940060" customFormat="1"/>
    <row r="940061" customFormat="1"/>
    <row r="940062" customFormat="1"/>
    <row r="940063" customFormat="1"/>
    <row r="940064" customFormat="1"/>
    <row r="940065" customFormat="1"/>
    <row r="940066" customFormat="1"/>
    <row r="940067" customFormat="1"/>
    <row r="940068" customFormat="1"/>
    <row r="940069" customFormat="1"/>
    <row r="940070" customFormat="1"/>
    <row r="940071" customFormat="1"/>
    <row r="940072" customFormat="1"/>
    <row r="940073" customFormat="1"/>
    <row r="940074" customFormat="1"/>
    <row r="940075" customFormat="1"/>
    <row r="940076" customFormat="1"/>
    <row r="940077" customFormat="1"/>
    <row r="940078" customFormat="1"/>
    <row r="940079" customFormat="1"/>
    <row r="940080" customFormat="1"/>
    <row r="940081" customFormat="1"/>
    <row r="940082" customFormat="1"/>
    <row r="940083" customFormat="1"/>
    <row r="940084" customFormat="1"/>
    <row r="940085" customFormat="1"/>
    <row r="940086" customFormat="1"/>
    <row r="940087" customFormat="1"/>
    <row r="940088" customFormat="1"/>
    <row r="940089" customFormat="1"/>
    <row r="940090" customFormat="1"/>
    <row r="940091" customFormat="1"/>
    <row r="940092" customFormat="1"/>
    <row r="940093" customFormat="1"/>
    <row r="940094" customFormat="1"/>
    <row r="940095" customFormat="1"/>
    <row r="940096" customFormat="1"/>
    <row r="940097" customFormat="1"/>
    <row r="940098" customFormat="1"/>
    <row r="940099" customFormat="1"/>
    <row r="940100" customFormat="1"/>
    <row r="940101" customFormat="1"/>
    <row r="940102" customFormat="1"/>
    <row r="940103" customFormat="1"/>
    <row r="940104" customFormat="1"/>
    <row r="940105" customFormat="1"/>
    <row r="940106" customFormat="1"/>
    <row r="940107" customFormat="1"/>
    <row r="940108" customFormat="1"/>
    <row r="940109" customFormat="1"/>
    <row r="940110" customFormat="1"/>
    <row r="940111" customFormat="1"/>
    <row r="940112" customFormat="1"/>
    <row r="940113" customFormat="1"/>
    <row r="940114" customFormat="1"/>
    <row r="940115" customFormat="1"/>
    <row r="940116" customFormat="1"/>
    <row r="940117" customFormat="1"/>
    <row r="940118" customFormat="1"/>
    <row r="940119" customFormat="1"/>
    <row r="940120" customFormat="1"/>
    <row r="940121" customFormat="1"/>
    <row r="940122" customFormat="1"/>
    <row r="940123" customFormat="1"/>
    <row r="940124" customFormat="1"/>
    <row r="940125" customFormat="1"/>
    <row r="940126" customFormat="1"/>
    <row r="940127" customFormat="1"/>
    <row r="940128" customFormat="1"/>
    <row r="940129" customFormat="1"/>
    <row r="940130" customFormat="1"/>
    <row r="940131" customFormat="1"/>
    <row r="940132" customFormat="1"/>
    <row r="940133" customFormat="1"/>
    <row r="940134" customFormat="1"/>
    <row r="940135" customFormat="1"/>
    <row r="940136" customFormat="1"/>
    <row r="940137" customFormat="1"/>
    <row r="940138" customFormat="1"/>
    <row r="940139" customFormat="1"/>
    <row r="940140" customFormat="1"/>
    <row r="940141" customFormat="1"/>
    <row r="940142" customFormat="1"/>
    <row r="940143" customFormat="1"/>
    <row r="940144" customFormat="1"/>
    <row r="940145" customFormat="1"/>
    <row r="940146" customFormat="1"/>
    <row r="940147" customFormat="1"/>
    <row r="940148" customFormat="1"/>
    <row r="940149" customFormat="1"/>
    <row r="940150" customFormat="1"/>
    <row r="940151" customFormat="1"/>
    <row r="940152" customFormat="1"/>
    <row r="940153" customFormat="1"/>
    <row r="940154" customFormat="1"/>
    <row r="940155" customFormat="1"/>
    <row r="940156" customFormat="1"/>
    <row r="940157" customFormat="1"/>
    <row r="940158" customFormat="1"/>
    <row r="940159" customFormat="1"/>
    <row r="940160" customFormat="1"/>
    <row r="940161" customFormat="1"/>
    <row r="940162" customFormat="1"/>
    <row r="940163" customFormat="1"/>
    <row r="940164" customFormat="1"/>
    <row r="940165" customFormat="1"/>
    <row r="940166" customFormat="1"/>
    <row r="940167" customFormat="1"/>
    <row r="940168" customFormat="1"/>
    <row r="940169" customFormat="1"/>
    <row r="940170" customFormat="1"/>
    <row r="940171" customFormat="1"/>
    <row r="940172" customFormat="1"/>
    <row r="940173" customFormat="1"/>
    <row r="940174" customFormat="1"/>
    <row r="940175" customFormat="1"/>
    <row r="940176" customFormat="1"/>
    <row r="940177" customFormat="1"/>
    <row r="940178" customFormat="1"/>
    <row r="940179" customFormat="1"/>
    <row r="940180" customFormat="1"/>
    <row r="940181" customFormat="1"/>
    <row r="940182" customFormat="1"/>
    <row r="940183" customFormat="1"/>
    <row r="940184" customFormat="1"/>
    <row r="940185" customFormat="1"/>
    <row r="940186" customFormat="1"/>
    <row r="940187" customFormat="1"/>
    <row r="940188" customFormat="1"/>
    <row r="940189" customFormat="1"/>
    <row r="940190" customFormat="1"/>
    <row r="940191" customFormat="1"/>
    <row r="940192" customFormat="1"/>
    <row r="940193" customFormat="1"/>
    <row r="940194" customFormat="1"/>
    <row r="940195" customFormat="1"/>
    <row r="940196" customFormat="1"/>
    <row r="940197" customFormat="1"/>
    <row r="940198" customFormat="1"/>
    <row r="940199" customFormat="1"/>
    <row r="940200" customFormat="1"/>
    <row r="940201" customFormat="1"/>
    <row r="940202" customFormat="1"/>
    <row r="940203" customFormat="1"/>
    <row r="940204" customFormat="1"/>
    <row r="940205" customFormat="1"/>
    <row r="940206" customFormat="1"/>
    <row r="940207" customFormat="1"/>
    <row r="940208" customFormat="1"/>
    <row r="940209" customFormat="1"/>
    <row r="940210" customFormat="1"/>
    <row r="940211" customFormat="1"/>
    <row r="940212" customFormat="1"/>
    <row r="940213" customFormat="1"/>
    <row r="940214" customFormat="1"/>
    <row r="940215" customFormat="1"/>
    <row r="940216" customFormat="1"/>
    <row r="940217" customFormat="1"/>
    <row r="940218" customFormat="1"/>
    <row r="940219" customFormat="1"/>
    <row r="940220" customFormat="1"/>
    <row r="940221" customFormat="1"/>
    <row r="940222" customFormat="1"/>
    <row r="940223" customFormat="1"/>
    <row r="940224" customFormat="1"/>
    <row r="940225" customFormat="1"/>
    <row r="940226" customFormat="1"/>
    <row r="940227" customFormat="1"/>
    <row r="940228" customFormat="1"/>
    <row r="940229" customFormat="1"/>
    <row r="940230" customFormat="1"/>
    <row r="940231" customFormat="1"/>
    <row r="940232" customFormat="1"/>
    <row r="940233" customFormat="1"/>
    <row r="940234" customFormat="1"/>
    <row r="940235" customFormat="1"/>
    <row r="940236" customFormat="1"/>
    <row r="940237" customFormat="1"/>
    <row r="940238" customFormat="1"/>
    <row r="940239" customFormat="1"/>
    <row r="940240" customFormat="1"/>
    <row r="940241" customFormat="1"/>
    <row r="940242" customFormat="1"/>
    <row r="940243" customFormat="1"/>
    <row r="940244" customFormat="1"/>
    <row r="940245" customFormat="1"/>
    <row r="940246" customFormat="1"/>
    <row r="940247" customFormat="1"/>
    <row r="940248" customFormat="1"/>
    <row r="940249" customFormat="1"/>
    <row r="940250" customFormat="1"/>
    <row r="940251" customFormat="1"/>
    <row r="940252" customFormat="1"/>
    <row r="940253" customFormat="1"/>
    <row r="940254" customFormat="1"/>
    <row r="940255" customFormat="1"/>
    <row r="940256" customFormat="1"/>
    <row r="940257" customFormat="1"/>
    <row r="940258" customFormat="1"/>
    <row r="940259" customFormat="1"/>
    <row r="940260" customFormat="1"/>
    <row r="940261" customFormat="1"/>
    <row r="940262" customFormat="1"/>
    <row r="940263" customFormat="1"/>
    <row r="940264" customFormat="1"/>
    <row r="940265" customFormat="1"/>
    <row r="940266" customFormat="1"/>
    <row r="940267" customFormat="1"/>
    <row r="940268" customFormat="1"/>
    <row r="940269" customFormat="1"/>
    <row r="940270" customFormat="1"/>
    <row r="940271" customFormat="1"/>
    <row r="940272" customFormat="1"/>
    <row r="940273" customFormat="1"/>
    <row r="940274" customFormat="1"/>
    <row r="940275" customFormat="1"/>
    <row r="940276" customFormat="1"/>
    <row r="940277" customFormat="1"/>
    <row r="940278" customFormat="1"/>
    <row r="940279" customFormat="1"/>
    <row r="940280" customFormat="1"/>
    <row r="940281" customFormat="1"/>
    <row r="940282" customFormat="1"/>
    <row r="940283" customFormat="1"/>
    <row r="940284" customFormat="1"/>
    <row r="940285" customFormat="1"/>
    <row r="940286" customFormat="1"/>
    <row r="940287" customFormat="1"/>
    <row r="940288" customFormat="1"/>
    <row r="940289" customFormat="1"/>
    <row r="940290" customFormat="1"/>
    <row r="940291" customFormat="1"/>
    <row r="940292" customFormat="1"/>
    <row r="940293" customFormat="1"/>
    <row r="940294" customFormat="1"/>
    <row r="940295" customFormat="1"/>
    <row r="940296" customFormat="1"/>
    <row r="940297" customFormat="1"/>
    <row r="940298" customFormat="1"/>
    <row r="940299" customFormat="1"/>
    <row r="940300" customFormat="1"/>
    <row r="940301" customFormat="1"/>
    <row r="940302" customFormat="1"/>
    <row r="940303" customFormat="1"/>
    <row r="940304" customFormat="1"/>
    <row r="940305" customFormat="1"/>
    <row r="940306" customFormat="1"/>
    <row r="940307" customFormat="1"/>
    <row r="940308" customFormat="1"/>
    <row r="940309" customFormat="1"/>
    <row r="940310" customFormat="1"/>
    <row r="940311" customFormat="1"/>
    <row r="940312" customFormat="1"/>
    <row r="940313" customFormat="1"/>
    <row r="940314" customFormat="1"/>
    <row r="940315" customFormat="1"/>
    <row r="940316" customFormat="1"/>
    <row r="940317" customFormat="1"/>
    <row r="940318" customFormat="1"/>
    <row r="940319" customFormat="1"/>
    <row r="940320" customFormat="1"/>
    <row r="940321" customFormat="1"/>
    <row r="940322" customFormat="1"/>
    <row r="940323" customFormat="1"/>
    <row r="940324" customFormat="1"/>
    <row r="940325" customFormat="1"/>
    <row r="940326" customFormat="1"/>
    <row r="940327" customFormat="1"/>
    <row r="940328" customFormat="1"/>
    <row r="940329" customFormat="1"/>
    <row r="940330" customFormat="1"/>
    <row r="940331" customFormat="1"/>
    <row r="940332" customFormat="1"/>
    <row r="940333" customFormat="1"/>
    <row r="940334" customFormat="1"/>
    <row r="940335" customFormat="1"/>
    <row r="940336" customFormat="1"/>
    <row r="940337" customFormat="1"/>
    <row r="940338" customFormat="1"/>
    <row r="940339" customFormat="1"/>
    <row r="940340" customFormat="1"/>
    <row r="940341" customFormat="1"/>
    <row r="940342" customFormat="1"/>
    <row r="940343" customFormat="1"/>
    <row r="940344" customFormat="1"/>
    <row r="940345" customFormat="1"/>
    <row r="940346" customFormat="1"/>
    <row r="940347" customFormat="1"/>
    <row r="940348" customFormat="1"/>
    <row r="940349" customFormat="1"/>
    <row r="940350" customFormat="1"/>
    <row r="940351" customFormat="1"/>
    <row r="940352" customFormat="1"/>
    <row r="940353" customFormat="1"/>
    <row r="940354" customFormat="1"/>
    <row r="940355" customFormat="1"/>
    <row r="940356" customFormat="1"/>
    <row r="940357" customFormat="1"/>
    <row r="940358" customFormat="1"/>
    <row r="940359" customFormat="1"/>
    <row r="940360" customFormat="1"/>
    <row r="940361" customFormat="1"/>
    <row r="940362" customFormat="1"/>
    <row r="940363" customFormat="1"/>
    <row r="940364" customFormat="1"/>
    <row r="940365" customFormat="1"/>
    <row r="940366" customFormat="1"/>
    <row r="940367" customFormat="1"/>
    <row r="940368" customFormat="1"/>
    <row r="940369" customFormat="1"/>
    <row r="940370" customFormat="1"/>
    <row r="940371" customFormat="1"/>
    <row r="940372" customFormat="1"/>
    <row r="940373" customFormat="1"/>
    <row r="940374" customFormat="1"/>
    <row r="940375" customFormat="1"/>
    <row r="940376" customFormat="1"/>
    <row r="940377" customFormat="1"/>
    <row r="940378" customFormat="1"/>
    <row r="940379" customFormat="1"/>
    <row r="940380" customFormat="1"/>
    <row r="940381" customFormat="1"/>
    <row r="940382" customFormat="1"/>
    <row r="940383" customFormat="1"/>
    <row r="940384" customFormat="1"/>
    <row r="940385" customFormat="1"/>
    <row r="940386" customFormat="1"/>
    <row r="940387" customFormat="1"/>
    <row r="940388" customFormat="1"/>
    <row r="940389" customFormat="1"/>
    <row r="940390" customFormat="1"/>
    <row r="940391" customFormat="1"/>
    <row r="940392" customFormat="1"/>
    <row r="940393" customFormat="1"/>
    <row r="940394" customFormat="1"/>
    <row r="940395" customFormat="1"/>
    <row r="940396" customFormat="1"/>
    <row r="940397" customFormat="1"/>
    <row r="940398" customFormat="1"/>
    <row r="940399" customFormat="1"/>
    <row r="940400" customFormat="1"/>
    <row r="940401" customFormat="1"/>
    <row r="940402" customFormat="1"/>
    <row r="940403" customFormat="1"/>
    <row r="940404" customFormat="1"/>
    <row r="940405" customFormat="1"/>
    <row r="940406" customFormat="1"/>
    <row r="940407" customFormat="1"/>
    <row r="940408" customFormat="1"/>
    <row r="940409" customFormat="1"/>
    <row r="940410" customFormat="1"/>
    <row r="940411" customFormat="1"/>
    <row r="940412" customFormat="1"/>
    <row r="940413" customFormat="1"/>
    <row r="940414" customFormat="1"/>
    <row r="940415" customFormat="1"/>
    <row r="940416" customFormat="1"/>
    <row r="940417" customFormat="1"/>
    <row r="940418" customFormat="1"/>
    <row r="940419" customFormat="1"/>
    <row r="940420" customFormat="1"/>
    <row r="940421" customFormat="1"/>
    <row r="940422" customFormat="1"/>
    <row r="940423" customFormat="1"/>
    <row r="940424" customFormat="1"/>
    <row r="940425" customFormat="1"/>
    <row r="940426" customFormat="1"/>
    <row r="940427" customFormat="1"/>
    <row r="940428" customFormat="1"/>
    <row r="940429" customFormat="1"/>
    <row r="940430" customFormat="1"/>
    <row r="940431" customFormat="1"/>
    <row r="940432" customFormat="1"/>
    <row r="940433" customFormat="1"/>
    <row r="940434" customFormat="1"/>
    <row r="940435" customFormat="1"/>
    <row r="940436" customFormat="1"/>
    <row r="940437" customFormat="1"/>
    <row r="940438" customFormat="1"/>
    <row r="940439" customFormat="1"/>
    <row r="940440" customFormat="1"/>
    <row r="940441" customFormat="1"/>
    <row r="940442" customFormat="1"/>
    <row r="940443" customFormat="1"/>
    <row r="940444" customFormat="1"/>
    <row r="940445" customFormat="1"/>
    <row r="940446" customFormat="1"/>
    <row r="940447" customFormat="1"/>
    <row r="940448" customFormat="1"/>
    <row r="940449" customFormat="1"/>
    <row r="940450" customFormat="1"/>
    <row r="940451" customFormat="1"/>
    <row r="940452" customFormat="1"/>
    <row r="940453" customFormat="1"/>
    <row r="940454" customFormat="1"/>
    <row r="940455" customFormat="1"/>
    <row r="940456" customFormat="1"/>
    <row r="940457" customFormat="1"/>
    <row r="940458" customFormat="1"/>
    <row r="940459" customFormat="1"/>
    <row r="940460" customFormat="1"/>
    <row r="940461" customFormat="1"/>
    <row r="940462" customFormat="1"/>
    <row r="940463" customFormat="1"/>
    <row r="940464" customFormat="1"/>
    <row r="940465" customFormat="1"/>
    <row r="940466" customFormat="1"/>
    <row r="940467" customFormat="1"/>
    <row r="940468" customFormat="1"/>
    <row r="940469" customFormat="1"/>
    <row r="940470" customFormat="1"/>
    <row r="940471" customFormat="1"/>
    <row r="940472" customFormat="1"/>
    <row r="940473" customFormat="1"/>
    <row r="940474" customFormat="1"/>
    <row r="940475" customFormat="1"/>
    <row r="940476" customFormat="1"/>
    <row r="940477" customFormat="1"/>
    <row r="940478" customFormat="1"/>
    <row r="940479" customFormat="1"/>
    <row r="940480" customFormat="1"/>
    <row r="940481" customFormat="1"/>
    <row r="940482" customFormat="1"/>
    <row r="940483" customFormat="1"/>
    <row r="940484" customFormat="1"/>
    <row r="940485" customFormat="1"/>
    <row r="940486" customFormat="1"/>
    <row r="940487" customFormat="1"/>
    <row r="940488" customFormat="1"/>
    <row r="940489" customFormat="1"/>
    <row r="940490" customFormat="1"/>
    <row r="940491" customFormat="1"/>
    <row r="940492" customFormat="1"/>
    <row r="940493" customFormat="1"/>
    <row r="940494" customFormat="1"/>
    <row r="940495" customFormat="1"/>
    <row r="940496" customFormat="1"/>
    <row r="940497" customFormat="1"/>
    <row r="940498" customFormat="1"/>
    <row r="940499" customFormat="1"/>
    <row r="940500" customFormat="1"/>
    <row r="940501" customFormat="1"/>
    <row r="940502" customFormat="1"/>
    <row r="940503" customFormat="1"/>
    <row r="940504" customFormat="1"/>
    <row r="940505" customFormat="1"/>
    <row r="940506" customFormat="1"/>
    <row r="940507" customFormat="1"/>
    <row r="940508" customFormat="1"/>
    <row r="940509" customFormat="1"/>
    <row r="940510" customFormat="1"/>
    <row r="940511" customFormat="1"/>
    <row r="940512" customFormat="1"/>
    <row r="940513" customFormat="1"/>
    <row r="940514" customFormat="1"/>
    <row r="940515" customFormat="1"/>
    <row r="940516" customFormat="1"/>
    <row r="940517" customFormat="1"/>
    <row r="940518" customFormat="1"/>
    <row r="940519" customFormat="1"/>
    <row r="940520" customFormat="1"/>
    <row r="940521" customFormat="1"/>
    <row r="940522" customFormat="1"/>
    <row r="940523" customFormat="1"/>
    <row r="940524" customFormat="1"/>
    <row r="940525" customFormat="1"/>
    <row r="940526" customFormat="1"/>
    <row r="940527" customFormat="1"/>
    <row r="940528" customFormat="1"/>
    <row r="940529" customFormat="1"/>
    <row r="940530" customFormat="1"/>
    <row r="940531" customFormat="1"/>
    <row r="940532" customFormat="1"/>
    <row r="940533" customFormat="1"/>
    <row r="940534" customFormat="1"/>
    <row r="940535" customFormat="1"/>
    <row r="940536" customFormat="1"/>
    <row r="940537" customFormat="1"/>
    <row r="940538" customFormat="1"/>
    <row r="940539" customFormat="1"/>
    <row r="940540" customFormat="1"/>
    <row r="940541" customFormat="1"/>
    <row r="940542" customFormat="1"/>
    <row r="940543" customFormat="1"/>
    <row r="940544" customFormat="1"/>
    <row r="940545" customFormat="1"/>
    <row r="940546" customFormat="1"/>
    <row r="940547" customFormat="1"/>
    <row r="940548" customFormat="1"/>
    <row r="940549" customFormat="1"/>
    <row r="940550" customFormat="1"/>
    <row r="940551" customFormat="1"/>
    <row r="940552" customFormat="1"/>
    <row r="940553" customFormat="1"/>
    <row r="940554" customFormat="1"/>
    <row r="940555" customFormat="1"/>
    <row r="940556" customFormat="1"/>
    <row r="940557" customFormat="1"/>
    <row r="940558" customFormat="1"/>
    <row r="940559" customFormat="1"/>
    <row r="940560" customFormat="1"/>
    <row r="940561" customFormat="1"/>
    <row r="940562" customFormat="1"/>
    <row r="940563" customFormat="1"/>
    <row r="940564" customFormat="1"/>
    <row r="940565" customFormat="1"/>
    <row r="940566" customFormat="1"/>
    <row r="940567" customFormat="1"/>
    <row r="940568" customFormat="1"/>
    <row r="940569" customFormat="1"/>
    <row r="940570" customFormat="1"/>
    <row r="940571" customFormat="1"/>
    <row r="940572" customFormat="1"/>
    <row r="940573" customFormat="1"/>
    <row r="940574" customFormat="1"/>
    <row r="940575" customFormat="1"/>
    <row r="940576" customFormat="1"/>
    <row r="940577" customFormat="1"/>
    <row r="940578" customFormat="1"/>
    <row r="940579" customFormat="1"/>
    <row r="940580" customFormat="1"/>
    <row r="940581" customFormat="1"/>
    <row r="940582" customFormat="1"/>
    <row r="940583" customFormat="1"/>
    <row r="940584" customFormat="1"/>
    <row r="940585" customFormat="1"/>
    <row r="940586" customFormat="1"/>
    <row r="940587" customFormat="1"/>
    <row r="940588" customFormat="1"/>
    <row r="940589" customFormat="1"/>
    <row r="940590" customFormat="1"/>
    <row r="940591" customFormat="1"/>
    <row r="940592" customFormat="1"/>
    <row r="940593" customFormat="1"/>
    <row r="940594" customFormat="1"/>
    <row r="940595" customFormat="1"/>
    <row r="940596" customFormat="1"/>
    <row r="940597" customFormat="1"/>
    <row r="940598" customFormat="1"/>
    <row r="940599" customFormat="1"/>
    <row r="940600" customFormat="1"/>
    <row r="940601" customFormat="1"/>
    <row r="940602" customFormat="1"/>
    <row r="940603" customFormat="1"/>
    <row r="940604" customFormat="1"/>
    <row r="940605" customFormat="1"/>
    <row r="940606" customFormat="1"/>
    <row r="940607" customFormat="1"/>
    <row r="940608" customFormat="1"/>
    <row r="940609" customFormat="1"/>
    <row r="940610" customFormat="1"/>
    <row r="940611" customFormat="1"/>
    <row r="940612" customFormat="1"/>
    <row r="940613" customFormat="1"/>
    <row r="940614" customFormat="1"/>
    <row r="940615" customFormat="1"/>
    <row r="940616" customFormat="1"/>
    <row r="940617" customFormat="1"/>
    <row r="940618" customFormat="1"/>
    <row r="940619" customFormat="1"/>
    <row r="940620" customFormat="1"/>
    <row r="940621" customFormat="1"/>
    <row r="940622" customFormat="1"/>
    <row r="940623" customFormat="1"/>
    <row r="940624" customFormat="1"/>
    <row r="940625" customFormat="1"/>
    <row r="940626" customFormat="1"/>
    <row r="940627" customFormat="1"/>
    <row r="940628" customFormat="1"/>
    <row r="940629" customFormat="1"/>
    <row r="940630" customFormat="1"/>
    <row r="940631" customFormat="1"/>
    <row r="940632" customFormat="1"/>
    <row r="940633" customFormat="1"/>
    <row r="940634" customFormat="1"/>
    <row r="940635" customFormat="1"/>
    <row r="940636" customFormat="1"/>
    <row r="940637" customFormat="1"/>
    <row r="940638" customFormat="1"/>
    <row r="940639" customFormat="1"/>
    <row r="940640" customFormat="1"/>
    <row r="940641" customFormat="1"/>
    <row r="940642" customFormat="1"/>
    <row r="940643" customFormat="1"/>
    <row r="940644" customFormat="1"/>
    <row r="940645" customFormat="1"/>
    <row r="940646" customFormat="1"/>
    <row r="940647" customFormat="1"/>
    <row r="940648" customFormat="1"/>
    <row r="940649" customFormat="1"/>
    <row r="940650" customFormat="1"/>
    <row r="940651" customFormat="1"/>
    <row r="940652" customFormat="1"/>
    <row r="940653" customFormat="1"/>
    <row r="940654" customFormat="1"/>
    <row r="940655" customFormat="1"/>
    <row r="940656" customFormat="1"/>
    <row r="940657" customFormat="1"/>
    <row r="940658" customFormat="1"/>
    <row r="940659" customFormat="1"/>
    <row r="940660" customFormat="1"/>
    <row r="940661" customFormat="1"/>
    <row r="940662" customFormat="1"/>
    <row r="940663" customFormat="1"/>
    <row r="940664" customFormat="1"/>
    <row r="940665" customFormat="1"/>
    <row r="940666" customFormat="1"/>
    <row r="940667" customFormat="1"/>
    <row r="940668" customFormat="1"/>
    <row r="940669" customFormat="1"/>
    <row r="940670" customFormat="1"/>
    <row r="940671" customFormat="1"/>
    <row r="940672" customFormat="1"/>
    <row r="940673" customFormat="1"/>
    <row r="940674" customFormat="1"/>
    <row r="940675" customFormat="1"/>
    <row r="940676" customFormat="1"/>
    <row r="940677" customFormat="1"/>
    <row r="940678" customFormat="1"/>
    <row r="940679" customFormat="1"/>
    <row r="940680" customFormat="1"/>
    <row r="940681" customFormat="1"/>
    <row r="940682" customFormat="1"/>
    <row r="940683" customFormat="1"/>
    <row r="940684" customFormat="1"/>
    <row r="940685" customFormat="1"/>
    <row r="940686" customFormat="1"/>
    <row r="940687" customFormat="1"/>
    <row r="940688" customFormat="1"/>
    <row r="940689" customFormat="1"/>
    <row r="940690" customFormat="1"/>
    <row r="940691" customFormat="1"/>
    <row r="940692" customFormat="1"/>
    <row r="940693" customFormat="1"/>
    <row r="940694" customFormat="1"/>
    <row r="940695" customFormat="1"/>
    <row r="940696" customFormat="1"/>
    <row r="940697" customFormat="1"/>
    <row r="940698" customFormat="1"/>
    <row r="940699" customFormat="1"/>
    <row r="940700" customFormat="1"/>
    <row r="940701" customFormat="1"/>
    <row r="940702" customFormat="1"/>
    <row r="940703" customFormat="1"/>
    <row r="940704" customFormat="1"/>
    <row r="940705" customFormat="1"/>
    <row r="940706" customFormat="1"/>
    <row r="940707" customFormat="1"/>
    <row r="940708" customFormat="1"/>
    <row r="940709" customFormat="1"/>
    <row r="940710" customFormat="1"/>
    <row r="940711" customFormat="1"/>
    <row r="940712" customFormat="1"/>
    <row r="940713" customFormat="1"/>
    <row r="940714" customFormat="1"/>
    <row r="940715" customFormat="1"/>
    <row r="940716" customFormat="1"/>
    <row r="940717" customFormat="1"/>
    <row r="940718" customFormat="1"/>
    <row r="940719" customFormat="1"/>
    <row r="940720" customFormat="1"/>
    <row r="940721" customFormat="1"/>
    <row r="940722" customFormat="1"/>
    <row r="940723" customFormat="1"/>
    <row r="940724" customFormat="1"/>
    <row r="940725" customFormat="1"/>
    <row r="940726" customFormat="1"/>
    <row r="940727" customFormat="1"/>
    <row r="940728" customFormat="1"/>
    <row r="940729" customFormat="1"/>
    <row r="940730" customFormat="1"/>
    <row r="940731" customFormat="1"/>
    <row r="940732" customFormat="1"/>
    <row r="940733" customFormat="1"/>
    <row r="940734" customFormat="1"/>
    <row r="940735" customFormat="1"/>
    <row r="940736" customFormat="1"/>
    <row r="940737" customFormat="1"/>
    <row r="940738" customFormat="1"/>
    <row r="940739" customFormat="1"/>
    <row r="940740" customFormat="1"/>
    <row r="940741" customFormat="1"/>
    <row r="940742" customFormat="1"/>
    <row r="940743" customFormat="1"/>
    <row r="940744" customFormat="1"/>
    <row r="940745" customFormat="1"/>
    <row r="940746" customFormat="1"/>
    <row r="940747" customFormat="1"/>
    <row r="940748" customFormat="1"/>
    <row r="940749" customFormat="1"/>
    <row r="940750" customFormat="1"/>
    <row r="940751" customFormat="1"/>
    <row r="940752" customFormat="1"/>
    <row r="940753" customFormat="1"/>
    <row r="940754" customFormat="1"/>
    <row r="940755" customFormat="1"/>
    <row r="940756" customFormat="1"/>
    <row r="940757" customFormat="1"/>
    <row r="940758" customFormat="1"/>
    <row r="940759" customFormat="1"/>
    <row r="940760" customFormat="1"/>
    <row r="940761" customFormat="1"/>
    <row r="940762" customFormat="1"/>
    <row r="940763" customFormat="1"/>
    <row r="940764" customFormat="1"/>
    <row r="940765" customFormat="1"/>
    <row r="940766" customFormat="1"/>
    <row r="940767" customFormat="1"/>
    <row r="940768" customFormat="1"/>
    <row r="940769" customFormat="1"/>
    <row r="940770" customFormat="1"/>
    <row r="940771" customFormat="1"/>
    <row r="940772" customFormat="1"/>
    <row r="940773" customFormat="1"/>
    <row r="940774" customFormat="1"/>
    <row r="940775" customFormat="1"/>
    <row r="940776" customFormat="1"/>
    <row r="940777" customFormat="1"/>
    <row r="940778" customFormat="1"/>
    <row r="940779" customFormat="1"/>
    <row r="940780" customFormat="1"/>
    <row r="940781" customFormat="1"/>
    <row r="940782" customFormat="1"/>
    <row r="940783" customFormat="1"/>
    <row r="940784" customFormat="1"/>
    <row r="940785" customFormat="1"/>
    <row r="940786" customFormat="1"/>
    <row r="940787" customFormat="1"/>
    <row r="940788" customFormat="1"/>
    <row r="940789" customFormat="1"/>
    <row r="940790" customFormat="1"/>
    <row r="940791" customFormat="1"/>
    <row r="940792" customFormat="1"/>
    <row r="940793" customFormat="1"/>
    <row r="940794" customFormat="1"/>
    <row r="940795" customFormat="1"/>
    <row r="940796" customFormat="1"/>
    <row r="940797" customFormat="1"/>
    <row r="940798" customFormat="1"/>
    <row r="940799" customFormat="1"/>
    <row r="940800" customFormat="1"/>
    <row r="940801" customFormat="1"/>
    <row r="940802" customFormat="1"/>
    <row r="940803" customFormat="1"/>
    <row r="940804" customFormat="1"/>
    <row r="940805" customFormat="1"/>
    <row r="940806" customFormat="1"/>
    <row r="940807" customFormat="1"/>
    <row r="940808" customFormat="1"/>
    <row r="940809" customFormat="1"/>
    <row r="940810" customFormat="1"/>
    <row r="940811" customFormat="1"/>
    <row r="940812" customFormat="1"/>
    <row r="940813" customFormat="1"/>
    <row r="940814" customFormat="1"/>
    <row r="940815" customFormat="1"/>
    <row r="940816" customFormat="1"/>
    <row r="940817" customFormat="1"/>
    <row r="940818" customFormat="1"/>
    <row r="940819" customFormat="1"/>
    <row r="940820" customFormat="1"/>
    <row r="940821" customFormat="1"/>
    <row r="940822" customFormat="1"/>
    <row r="940823" customFormat="1"/>
    <row r="940824" customFormat="1"/>
    <row r="940825" customFormat="1"/>
    <row r="940826" customFormat="1"/>
    <row r="940827" customFormat="1"/>
    <row r="940828" customFormat="1"/>
    <row r="940829" customFormat="1"/>
    <row r="940830" customFormat="1"/>
    <row r="940831" customFormat="1"/>
    <row r="940832" customFormat="1"/>
    <row r="940833" customFormat="1"/>
    <row r="940834" customFormat="1"/>
    <row r="940835" customFormat="1"/>
    <row r="940836" customFormat="1"/>
    <row r="940837" customFormat="1"/>
    <row r="940838" customFormat="1"/>
    <row r="940839" customFormat="1"/>
    <row r="940840" customFormat="1"/>
    <row r="940841" customFormat="1"/>
    <row r="940842" customFormat="1"/>
    <row r="940843" customFormat="1"/>
    <row r="940844" customFormat="1"/>
    <row r="940845" customFormat="1"/>
    <row r="940846" customFormat="1"/>
    <row r="940847" customFormat="1"/>
    <row r="940848" customFormat="1"/>
    <row r="940849" customFormat="1"/>
    <row r="940850" customFormat="1"/>
    <row r="940851" customFormat="1"/>
    <row r="940852" customFormat="1"/>
    <row r="940853" customFormat="1"/>
    <row r="940854" customFormat="1"/>
    <row r="940855" customFormat="1"/>
    <row r="940856" customFormat="1"/>
    <row r="940857" customFormat="1"/>
    <row r="940858" customFormat="1"/>
    <row r="940859" customFormat="1"/>
    <row r="940860" customFormat="1"/>
    <row r="940861" customFormat="1"/>
    <row r="940862" customFormat="1"/>
    <row r="940863" customFormat="1"/>
    <row r="940864" customFormat="1"/>
    <row r="940865" customFormat="1"/>
    <row r="940866" customFormat="1"/>
    <row r="940867" customFormat="1"/>
    <row r="940868" customFormat="1"/>
    <row r="940869" customFormat="1"/>
    <row r="940870" customFormat="1"/>
    <row r="940871" customFormat="1"/>
    <row r="940872" customFormat="1"/>
    <row r="940873" customFormat="1"/>
    <row r="940874" customFormat="1"/>
    <row r="940875" customFormat="1"/>
    <row r="940876" customFormat="1"/>
    <row r="940877" customFormat="1"/>
    <row r="940878" customFormat="1"/>
    <row r="940879" customFormat="1"/>
    <row r="940880" customFormat="1"/>
    <row r="940881" customFormat="1"/>
    <row r="940882" customFormat="1"/>
    <row r="940883" customFormat="1"/>
    <row r="940884" customFormat="1"/>
    <row r="940885" customFormat="1"/>
    <row r="940886" customFormat="1"/>
    <row r="940887" customFormat="1"/>
    <row r="940888" customFormat="1"/>
    <row r="940889" customFormat="1"/>
    <row r="940890" customFormat="1"/>
    <row r="940891" customFormat="1"/>
    <row r="940892" customFormat="1"/>
    <row r="940893" customFormat="1"/>
    <row r="940894" customFormat="1"/>
    <row r="940895" customFormat="1"/>
    <row r="940896" customFormat="1"/>
    <row r="940897" customFormat="1"/>
    <row r="940898" customFormat="1"/>
    <row r="940899" customFormat="1"/>
    <row r="940900" customFormat="1"/>
    <row r="940901" customFormat="1"/>
    <row r="940902" customFormat="1"/>
    <row r="940903" customFormat="1"/>
    <row r="940904" customFormat="1"/>
    <row r="940905" customFormat="1"/>
    <row r="940906" customFormat="1"/>
    <row r="940907" customFormat="1"/>
    <row r="940908" customFormat="1"/>
    <row r="940909" customFormat="1"/>
    <row r="940910" customFormat="1"/>
    <row r="940911" customFormat="1"/>
    <row r="940912" customFormat="1"/>
    <row r="940913" customFormat="1"/>
    <row r="940914" customFormat="1"/>
    <row r="940915" customFormat="1"/>
    <row r="940916" customFormat="1"/>
    <row r="940917" customFormat="1"/>
    <row r="940918" customFormat="1"/>
    <row r="940919" customFormat="1"/>
    <row r="940920" customFormat="1"/>
    <row r="940921" customFormat="1"/>
    <row r="940922" customFormat="1"/>
    <row r="940923" customFormat="1"/>
    <row r="940924" customFormat="1"/>
    <row r="940925" customFormat="1"/>
    <row r="940926" customFormat="1"/>
    <row r="940927" customFormat="1"/>
    <row r="940928" customFormat="1"/>
    <row r="940929" customFormat="1"/>
    <row r="940930" customFormat="1"/>
    <row r="940931" customFormat="1"/>
    <row r="940932" customFormat="1"/>
    <row r="940933" customFormat="1"/>
    <row r="940934" customFormat="1"/>
    <row r="940935" customFormat="1"/>
    <row r="940936" customFormat="1"/>
    <row r="940937" customFormat="1"/>
    <row r="940938" customFormat="1"/>
    <row r="940939" customFormat="1"/>
    <row r="940940" customFormat="1"/>
    <row r="940941" customFormat="1"/>
    <row r="940942" customFormat="1"/>
    <row r="940943" customFormat="1"/>
    <row r="940944" customFormat="1"/>
    <row r="940945" customFormat="1"/>
    <row r="940946" customFormat="1"/>
    <row r="940947" customFormat="1"/>
    <row r="940948" customFormat="1"/>
    <row r="940949" customFormat="1"/>
    <row r="940950" customFormat="1"/>
    <row r="940951" customFormat="1"/>
    <row r="940952" customFormat="1"/>
    <row r="940953" customFormat="1"/>
    <row r="940954" customFormat="1"/>
    <row r="940955" customFormat="1"/>
    <row r="940956" customFormat="1"/>
    <row r="940957" customFormat="1"/>
    <row r="940958" customFormat="1"/>
    <row r="940959" customFormat="1"/>
    <row r="940960" customFormat="1"/>
    <row r="940961" customFormat="1"/>
    <row r="940962" customFormat="1"/>
    <row r="940963" customFormat="1"/>
    <row r="940964" customFormat="1"/>
    <row r="940965" customFormat="1"/>
    <row r="940966" customFormat="1"/>
    <row r="940967" customFormat="1"/>
    <row r="940968" customFormat="1"/>
    <row r="940969" customFormat="1"/>
    <row r="940970" customFormat="1"/>
    <row r="940971" customFormat="1"/>
    <row r="940972" customFormat="1"/>
    <row r="940973" customFormat="1"/>
    <row r="940974" customFormat="1"/>
    <row r="940975" customFormat="1"/>
    <row r="940976" customFormat="1"/>
    <row r="940977" customFormat="1"/>
    <row r="940978" customFormat="1"/>
    <row r="940979" customFormat="1"/>
    <row r="940980" customFormat="1"/>
    <row r="940981" customFormat="1"/>
    <row r="940982" customFormat="1"/>
    <row r="940983" customFormat="1"/>
    <row r="940984" customFormat="1"/>
    <row r="940985" customFormat="1"/>
    <row r="940986" customFormat="1"/>
    <row r="940987" customFormat="1"/>
    <row r="940988" customFormat="1"/>
    <row r="940989" customFormat="1"/>
    <row r="940990" customFormat="1"/>
    <row r="940991" customFormat="1"/>
    <row r="940992" customFormat="1"/>
    <row r="940993" customFormat="1"/>
    <row r="940994" customFormat="1"/>
    <row r="940995" customFormat="1"/>
    <row r="940996" customFormat="1"/>
    <row r="940997" customFormat="1"/>
    <row r="940998" customFormat="1"/>
    <row r="940999" customFormat="1"/>
    <row r="941000" customFormat="1"/>
    <row r="941001" customFormat="1"/>
    <row r="941002" customFormat="1"/>
    <row r="941003" customFormat="1"/>
    <row r="941004" customFormat="1"/>
    <row r="941005" customFormat="1"/>
    <row r="941006" customFormat="1"/>
    <row r="941007" customFormat="1"/>
    <row r="941008" customFormat="1"/>
    <row r="941009" customFormat="1"/>
    <row r="941010" customFormat="1"/>
    <row r="941011" customFormat="1"/>
    <row r="941012" customFormat="1"/>
    <row r="941013" customFormat="1"/>
    <row r="941014" customFormat="1"/>
    <row r="941015" customFormat="1"/>
    <row r="941016" customFormat="1"/>
    <row r="941017" customFormat="1"/>
    <row r="941018" customFormat="1"/>
    <row r="941019" customFormat="1"/>
    <row r="941020" customFormat="1"/>
    <row r="941021" customFormat="1"/>
    <row r="941022" customFormat="1"/>
    <row r="941023" customFormat="1"/>
    <row r="941024" customFormat="1"/>
    <row r="941025" customFormat="1"/>
    <row r="941026" customFormat="1"/>
    <row r="941027" customFormat="1"/>
    <row r="941028" customFormat="1"/>
    <row r="941029" customFormat="1"/>
    <row r="941030" customFormat="1"/>
    <row r="941031" customFormat="1"/>
    <row r="941032" customFormat="1"/>
    <row r="941033" customFormat="1"/>
    <row r="941034" customFormat="1"/>
    <row r="941035" customFormat="1"/>
    <row r="941036" customFormat="1"/>
    <row r="941037" customFormat="1"/>
    <row r="941038" customFormat="1"/>
    <row r="941039" customFormat="1"/>
    <row r="941040" customFormat="1"/>
    <row r="941041" customFormat="1"/>
    <row r="941042" customFormat="1"/>
    <row r="941043" customFormat="1"/>
    <row r="941044" customFormat="1"/>
    <row r="941045" customFormat="1"/>
    <row r="941046" customFormat="1"/>
    <row r="941047" customFormat="1"/>
    <row r="941048" customFormat="1"/>
    <row r="941049" customFormat="1"/>
    <row r="941050" customFormat="1"/>
    <row r="941051" customFormat="1"/>
    <row r="941052" customFormat="1"/>
    <row r="941053" customFormat="1"/>
    <row r="941054" customFormat="1"/>
    <row r="941055" customFormat="1"/>
    <row r="941056" customFormat="1"/>
    <row r="941057" customFormat="1"/>
    <row r="941058" customFormat="1"/>
    <row r="941059" customFormat="1"/>
    <row r="941060" customFormat="1"/>
    <row r="941061" customFormat="1"/>
    <row r="941062" customFormat="1"/>
    <row r="941063" customFormat="1"/>
    <row r="941064" customFormat="1"/>
    <row r="941065" customFormat="1"/>
    <row r="941066" customFormat="1"/>
    <row r="941067" customFormat="1"/>
    <row r="941068" customFormat="1"/>
    <row r="941069" customFormat="1"/>
    <row r="941070" customFormat="1"/>
    <row r="941071" customFormat="1"/>
    <row r="941072" customFormat="1"/>
    <row r="941073" customFormat="1"/>
    <row r="941074" customFormat="1"/>
    <row r="941075" customFormat="1"/>
    <row r="941076" customFormat="1"/>
    <row r="941077" customFormat="1"/>
    <row r="941078" customFormat="1"/>
    <row r="941079" customFormat="1"/>
    <row r="941080" customFormat="1"/>
    <row r="941081" customFormat="1"/>
    <row r="941082" customFormat="1"/>
    <row r="941083" customFormat="1"/>
    <row r="941084" customFormat="1"/>
    <row r="941085" customFormat="1"/>
    <row r="941086" customFormat="1"/>
    <row r="941087" customFormat="1"/>
    <row r="941088" customFormat="1"/>
    <row r="941089" customFormat="1"/>
    <row r="941090" customFormat="1"/>
    <row r="941091" customFormat="1"/>
    <row r="941092" customFormat="1"/>
    <row r="941093" customFormat="1"/>
    <row r="941094" customFormat="1"/>
    <row r="941095" customFormat="1"/>
    <row r="941096" customFormat="1"/>
    <row r="941097" customFormat="1"/>
    <row r="941098" customFormat="1"/>
    <row r="941099" customFormat="1"/>
    <row r="941100" customFormat="1"/>
    <row r="941101" customFormat="1"/>
    <row r="941102" customFormat="1"/>
    <row r="941103" customFormat="1"/>
    <row r="941104" customFormat="1"/>
    <row r="941105" customFormat="1"/>
    <row r="941106" customFormat="1"/>
    <row r="941107" customFormat="1"/>
    <row r="941108" customFormat="1"/>
    <row r="941109" customFormat="1"/>
    <row r="941110" customFormat="1"/>
    <row r="941111" customFormat="1"/>
    <row r="941112" customFormat="1"/>
    <row r="941113" customFormat="1"/>
    <row r="941114" customFormat="1"/>
    <row r="941115" customFormat="1"/>
    <row r="941116" customFormat="1"/>
    <row r="941117" customFormat="1"/>
    <row r="941118" customFormat="1"/>
    <row r="941119" customFormat="1"/>
    <row r="941120" customFormat="1"/>
    <row r="941121" customFormat="1"/>
    <row r="941122" customFormat="1"/>
    <row r="941123" customFormat="1"/>
    <row r="941124" customFormat="1"/>
    <row r="941125" customFormat="1"/>
    <row r="941126" customFormat="1"/>
    <row r="941127" customFormat="1"/>
    <row r="941128" customFormat="1"/>
    <row r="941129" customFormat="1"/>
    <row r="941130" customFormat="1"/>
    <row r="941131" customFormat="1"/>
    <row r="941132" customFormat="1"/>
    <row r="941133" customFormat="1"/>
    <row r="941134" customFormat="1"/>
    <row r="941135" customFormat="1"/>
    <row r="941136" customFormat="1"/>
    <row r="941137" customFormat="1"/>
    <row r="941138" customFormat="1"/>
    <row r="941139" customFormat="1"/>
    <row r="941140" customFormat="1"/>
    <row r="941141" customFormat="1"/>
    <row r="941142" customFormat="1"/>
    <row r="941143" customFormat="1"/>
    <row r="941144" customFormat="1"/>
    <row r="941145" customFormat="1"/>
    <row r="941146" customFormat="1"/>
    <row r="941147" customFormat="1"/>
    <row r="941148" customFormat="1"/>
    <row r="941149" customFormat="1"/>
    <row r="941150" customFormat="1"/>
    <row r="941151" customFormat="1"/>
    <row r="941152" customFormat="1"/>
    <row r="941153" customFormat="1"/>
    <row r="941154" customFormat="1"/>
    <row r="941155" customFormat="1"/>
    <row r="941156" customFormat="1"/>
    <row r="941157" customFormat="1"/>
    <row r="941158" customFormat="1"/>
    <row r="941159" customFormat="1"/>
    <row r="941160" customFormat="1"/>
    <row r="941161" customFormat="1"/>
    <row r="941162" customFormat="1"/>
    <row r="941163" customFormat="1"/>
    <row r="941164" customFormat="1"/>
    <row r="941165" customFormat="1"/>
    <row r="941166" customFormat="1"/>
    <row r="941167" customFormat="1"/>
    <row r="941168" customFormat="1"/>
    <row r="941169" customFormat="1"/>
    <row r="941170" customFormat="1"/>
    <row r="941171" customFormat="1"/>
    <row r="941172" customFormat="1"/>
    <row r="941173" customFormat="1"/>
    <row r="941174" customFormat="1"/>
    <row r="941175" customFormat="1"/>
    <row r="941176" customFormat="1"/>
    <row r="941177" customFormat="1"/>
    <row r="941178" customFormat="1"/>
    <row r="941179" customFormat="1"/>
    <row r="941180" customFormat="1"/>
    <row r="941181" customFormat="1"/>
    <row r="941182" customFormat="1"/>
    <row r="941183" customFormat="1"/>
    <row r="941184" customFormat="1"/>
    <row r="941185" customFormat="1"/>
    <row r="941186" customFormat="1"/>
    <row r="941187" customFormat="1"/>
    <row r="941188" customFormat="1"/>
    <row r="941189" customFormat="1"/>
    <row r="941190" customFormat="1"/>
    <row r="941191" customFormat="1"/>
    <row r="941192" customFormat="1"/>
    <row r="941193" customFormat="1"/>
    <row r="941194" customFormat="1"/>
    <row r="941195" customFormat="1"/>
    <row r="941196" customFormat="1"/>
    <row r="941197" customFormat="1"/>
    <row r="941198" customFormat="1"/>
    <row r="941199" customFormat="1"/>
    <row r="941200" customFormat="1"/>
    <row r="941201" customFormat="1"/>
    <row r="941202" customFormat="1"/>
    <row r="941203" customFormat="1"/>
    <row r="941204" customFormat="1"/>
    <row r="941205" customFormat="1"/>
    <row r="941206" customFormat="1"/>
    <row r="941207" customFormat="1"/>
    <row r="941208" customFormat="1"/>
    <row r="941209" customFormat="1"/>
    <row r="941210" customFormat="1"/>
    <row r="941211" customFormat="1"/>
    <row r="941212" customFormat="1"/>
    <row r="941213" customFormat="1"/>
    <row r="941214" customFormat="1"/>
    <row r="941215" customFormat="1"/>
    <row r="941216" customFormat="1"/>
    <row r="941217" customFormat="1"/>
    <row r="941218" customFormat="1"/>
    <row r="941219" customFormat="1"/>
    <row r="941220" customFormat="1"/>
    <row r="941221" customFormat="1"/>
    <row r="941222" customFormat="1"/>
    <row r="941223" customFormat="1"/>
    <row r="941224" customFormat="1"/>
    <row r="941225" customFormat="1"/>
    <row r="941226" customFormat="1"/>
    <row r="941227" customFormat="1"/>
    <row r="941228" customFormat="1"/>
    <row r="941229" customFormat="1"/>
    <row r="941230" customFormat="1"/>
    <row r="941231" customFormat="1"/>
    <row r="941232" customFormat="1"/>
    <row r="941233" customFormat="1"/>
    <row r="941234" customFormat="1"/>
    <row r="941235" customFormat="1"/>
    <row r="941236" customFormat="1"/>
    <row r="941237" customFormat="1"/>
    <row r="941238" customFormat="1"/>
    <row r="941239" customFormat="1"/>
    <row r="941240" customFormat="1"/>
    <row r="941241" customFormat="1"/>
    <row r="941242" customFormat="1"/>
    <row r="941243" customFormat="1"/>
    <row r="941244" customFormat="1"/>
    <row r="941245" customFormat="1"/>
    <row r="941246" customFormat="1"/>
    <row r="941247" customFormat="1"/>
    <row r="941248" customFormat="1"/>
    <row r="941249" customFormat="1"/>
    <row r="941250" customFormat="1"/>
    <row r="941251" customFormat="1"/>
    <row r="941252" customFormat="1"/>
    <row r="941253" customFormat="1"/>
    <row r="941254" customFormat="1"/>
    <row r="941255" customFormat="1"/>
    <row r="941256" customFormat="1"/>
    <row r="941257" customFormat="1"/>
    <row r="941258" customFormat="1"/>
    <row r="941259" customFormat="1"/>
    <row r="941260" customFormat="1"/>
    <row r="941261" customFormat="1"/>
    <row r="941262" customFormat="1"/>
    <row r="941263" customFormat="1"/>
    <row r="941264" customFormat="1"/>
    <row r="941265" customFormat="1"/>
    <row r="941266" customFormat="1"/>
    <row r="941267" customFormat="1"/>
    <row r="941268" customFormat="1"/>
    <row r="941269" customFormat="1"/>
    <row r="941270" customFormat="1"/>
    <row r="941271" customFormat="1"/>
    <row r="941272" customFormat="1"/>
    <row r="941273" customFormat="1"/>
    <row r="941274" customFormat="1"/>
    <row r="941275" customFormat="1"/>
    <row r="941276" customFormat="1"/>
    <row r="941277" customFormat="1"/>
    <row r="941278" customFormat="1"/>
    <row r="941279" customFormat="1"/>
    <row r="941280" customFormat="1"/>
    <row r="941281" customFormat="1"/>
    <row r="941282" customFormat="1"/>
    <row r="941283" customFormat="1"/>
    <row r="941284" customFormat="1"/>
    <row r="941285" customFormat="1"/>
    <row r="941286" customFormat="1"/>
    <row r="941287" customFormat="1"/>
    <row r="941288" customFormat="1"/>
    <row r="941289" customFormat="1"/>
    <row r="941290" customFormat="1"/>
    <row r="941291" customFormat="1"/>
    <row r="941292" customFormat="1"/>
    <row r="941293" customFormat="1"/>
    <row r="941294" customFormat="1"/>
    <row r="941295" customFormat="1"/>
    <row r="941296" customFormat="1"/>
    <row r="941297" customFormat="1"/>
    <row r="941298" customFormat="1"/>
    <row r="941299" customFormat="1"/>
    <row r="941300" customFormat="1"/>
    <row r="941301" customFormat="1"/>
    <row r="941302" customFormat="1"/>
    <row r="941303" customFormat="1"/>
    <row r="941304" customFormat="1"/>
    <row r="941305" customFormat="1"/>
    <row r="941306" customFormat="1"/>
    <row r="941307" customFormat="1"/>
    <row r="941308" customFormat="1"/>
    <row r="941309" customFormat="1"/>
    <row r="941310" customFormat="1"/>
    <row r="941311" customFormat="1"/>
    <row r="941312" customFormat="1"/>
    <row r="941313" customFormat="1"/>
    <row r="941314" customFormat="1"/>
    <row r="941315" customFormat="1"/>
    <row r="941316" customFormat="1"/>
    <row r="941317" customFormat="1"/>
    <row r="941318" customFormat="1"/>
    <row r="941319" customFormat="1"/>
    <row r="941320" customFormat="1"/>
    <row r="941321" customFormat="1"/>
    <row r="941322" customFormat="1"/>
    <row r="941323" customFormat="1"/>
    <row r="941324" customFormat="1"/>
    <row r="941325" customFormat="1"/>
    <row r="941326" customFormat="1"/>
    <row r="941327" customFormat="1"/>
    <row r="941328" customFormat="1"/>
    <row r="941329" customFormat="1"/>
    <row r="941330" customFormat="1"/>
    <row r="941331" customFormat="1"/>
    <row r="941332" customFormat="1"/>
    <row r="941333" customFormat="1"/>
    <row r="941334" customFormat="1"/>
    <row r="941335" customFormat="1"/>
    <row r="941336" customFormat="1"/>
    <row r="941337" customFormat="1"/>
    <row r="941338" customFormat="1"/>
    <row r="941339" customFormat="1"/>
    <row r="941340" customFormat="1"/>
    <row r="941341" customFormat="1"/>
    <row r="941342" customFormat="1"/>
    <row r="941343" customFormat="1"/>
    <row r="941344" customFormat="1"/>
    <row r="941345" customFormat="1"/>
    <row r="941346" customFormat="1"/>
    <row r="941347" customFormat="1"/>
    <row r="941348" customFormat="1"/>
    <row r="941349" customFormat="1"/>
    <row r="941350" customFormat="1"/>
    <row r="941351" customFormat="1"/>
    <row r="941352" customFormat="1"/>
    <row r="941353" customFormat="1"/>
    <row r="941354" customFormat="1"/>
    <row r="941355" customFormat="1"/>
    <row r="941356" customFormat="1"/>
    <row r="941357" customFormat="1"/>
    <row r="941358" customFormat="1"/>
    <row r="941359" customFormat="1"/>
    <row r="941360" customFormat="1"/>
    <row r="941361" customFormat="1"/>
    <row r="941362" customFormat="1"/>
    <row r="941363" customFormat="1"/>
    <row r="941364" customFormat="1"/>
    <row r="941365" customFormat="1"/>
    <row r="941366" customFormat="1"/>
    <row r="941367" customFormat="1"/>
    <row r="941368" customFormat="1"/>
    <row r="941369" customFormat="1"/>
    <row r="941370" customFormat="1"/>
    <row r="941371" customFormat="1"/>
    <row r="941372" customFormat="1"/>
    <row r="941373" customFormat="1"/>
    <row r="941374" customFormat="1"/>
    <row r="941375" customFormat="1"/>
    <row r="941376" customFormat="1"/>
    <row r="941377" customFormat="1"/>
    <row r="941378" customFormat="1"/>
    <row r="941379" customFormat="1"/>
    <row r="941380" customFormat="1"/>
    <row r="941381" customFormat="1"/>
    <row r="941382" customFormat="1"/>
    <row r="941383" customFormat="1"/>
    <row r="941384" customFormat="1"/>
    <row r="941385" customFormat="1"/>
    <row r="941386" customFormat="1"/>
    <row r="941387" customFormat="1"/>
    <row r="941388" customFormat="1"/>
    <row r="941389" customFormat="1"/>
    <row r="941390" customFormat="1"/>
    <row r="941391" customFormat="1"/>
    <row r="941392" customFormat="1"/>
    <row r="941393" customFormat="1"/>
    <row r="941394" customFormat="1"/>
    <row r="941395" customFormat="1"/>
    <row r="941396" customFormat="1"/>
    <row r="941397" customFormat="1"/>
    <row r="941398" customFormat="1"/>
    <row r="941399" customFormat="1"/>
    <row r="941400" customFormat="1"/>
    <row r="941401" customFormat="1"/>
    <row r="941402" customFormat="1"/>
    <row r="941403" customFormat="1"/>
    <row r="941404" customFormat="1"/>
    <row r="941405" customFormat="1"/>
    <row r="941406" customFormat="1"/>
    <row r="941407" customFormat="1"/>
    <row r="941408" customFormat="1"/>
    <row r="941409" customFormat="1"/>
    <row r="941410" customFormat="1"/>
    <row r="941411" customFormat="1"/>
    <row r="941412" customFormat="1"/>
    <row r="941413" customFormat="1"/>
    <row r="941414" customFormat="1"/>
    <row r="941415" customFormat="1"/>
    <row r="941416" customFormat="1"/>
    <row r="941417" customFormat="1"/>
    <row r="941418" customFormat="1"/>
    <row r="941419" customFormat="1"/>
    <row r="941420" customFormat="1"/>
    <row r="941421" customFormat="1"/>
    <row r="941422" customFormat="1"/>
    <row r="941423" customFormat="1"/>
    <row r="941424" customFormat="1"/>
    <row r="941425" customFormat="1"/>
    <row r="941426" customFormat="1"/>
    <row r="941427" customFormat="1"/>
    <row r="941428" customFormat="1"/>
    <row r="941429" customFormat="1"/>
    <row r="941430" customFormat="1"/>
    <row r="941431" customFormat="1"/>
    <row r="941432" customFormat="1"/>
    <row r="941433" customFormat="1"/>
    <row r="941434" customFormat="1"/>
    <row r="941435" customFormat="1"/>
    <row r="941436" customFormat="1"/>
    <row r="941437" customFormat="1"/>
    <row r="941438" customFormat="1"/>
    <row r="941439" customFormat="1"/>
    <row r="941440" customFormat="1"/>
    <row r="941441" customFormat="1"/>
    <row r="941442" customFormat="1"/>
    <row r="941443" customFormat="1"/>
    <row r="941444" customFormat="1"/>
    <row r="941445" customFormat="1"/>
    <row r="941446" customFormat="1"/>
    <row r="941447" customFormat="1"/>
    <row r="941448" customFormat="1"/>
    <row r="941449" customFormat="1"/>
    <row r="941450" customFormat="1"/>
    <row r="941451" customFormat="1"/>
    <row r="941452" customFormat="1"/>
    <row r="941453" customFormat="1"/>
    <row r="941454" customFormat="1"/>
    <row r="941455" customFormat="1"/>
    <row r="941456" customFormat="1"/>
    <row r="941457" customFormat="1"/>
    <row r="941458" customFormat="1"/>
    <row r="941459" customFormat="1"/>
    <row r="941460" customFormat="1"/>
    <row r="941461" customFormat="1"/>
    <row r="941462" customFormat="1"/>
    <row r="941463" customFormat="1"/>
    <row r="941464" customFormat="1"/>
    <row r="941465" customFormat="1"/>
    <row r="941466" customFormat="1"/>
    <row r="941467" customFormat="1"/>
    <row r="941468" customFormat="1"/>
    <row r="941469" customFormat="1"/>
    <row r="941470" customFormat="1"/>
    <row r="941471" customFormat="1"/>
    <row r="941472" customFormat="1"/>
    <row r="941473" customFormat="1"/>
    <row r="941474" customFormat="1"/>
    <row r="941475" customFormat="1"/>
    <row r="941476" customFormat="1"/>
    <row r="941477" customFormat="1"/>
    <row r="941478" customFormat="1"/>
    <row r="941479" customFormat="1"/>
    <row r="941480" customFormat="1"/>
    <row r="941481" customFormat="1"/>
    <row r="941482" customFormat="1"/>
    <row r="941483" customFormat="1"/>
    <row r="941484" customFormat="1"/>
    <row r="941485" customFormat="1"/>
    <row r="941486" customFormat="1"/>
    <row r="941487" customFormat="1"/>
    <row r="941488" customFormat="1"/>
    <row r="941489" customFormat="1"/>
    <row r="941490" customFormat="1"/>
    <row r="941491" customFormat="1"/>
    <row r="941492" customFormat="1"/>
    <row r="941493" customFormat="1"/>
    <row r="941494" customFormat="1"/>
    <row r="941495" customFormat="1"/>
    <row r="941496" customFormat="1"/>
    <row r="941497" customFormat="1"/>
    <row r="941498" customFormat="1"/>
    <row r="941499" customFormat="1"/>
    <row r="941500" customFormat="1"/>
    <row r="941501" customFormat="1"/>
    <row r="941502" customFormat="1"/>
    <row r="941503" customFormat="1"/>
    <row r="941504" customFormat="1"/>
    <row r="941505" customFormat="1"/>
    <row r="941506" customFormat="1"/>
    <row r="941507" customFormat="1"/>
    <row r="941508" customFormat="1"/>
    <row r="941509" customFormat="1"/>
    <row r="941510" customFormat="1"/>
    <row r="941511" customFormat="1"/>
    <row r="941512" customFormat="1"/>
    <row r="941513" customFormat="1"/>
    <row r="941514" customFormat="1"/>
    <row r="941515" customFormat="1"/>
    <row r="941516" customFormat="1"/>
    <row r="941517" customFormat="1"/>
    <row r="941518" customFormat="1"/>
    <row r="941519" customFormat="1"/>
    <row r="941520" customFormat="1"/>
    <row r="941521" customFormat="1"/>
    <row r="941522" customFormat="1"/>
    <row r="941523" customFormat="1"/>
    <row r="941524" customFormat="1"/>
    <row r="941525" customFormat="1"/>
    <row r="941526" customFormat="1"/>
    <row r="941527" customFormat="1"/>
    <row r="941528" customFormat="1"/>
    <row r="941529" customFormat="1"/>
    <row r="941530" customFormat="1"/>
    <row r="941531" customFormat="1"/>
    <row r="941532" customFormat="1"/>
    <row r="941533" customFormat="1"/>
    <row r="941534" customFormat="1"/>
    <row r="941535" customFormat="1"/>
    <row r="941536" customFormat="1"/>
    <row r="941537" customFormat="1"/>
    <row r="941538" customFormat="1"/>
    <row r="941539" customFormat="1"/>
    <row r="941540" customFormat="1"/>
    <row r="941541" customFormat="1"/>
    <row r="941542" customFormat="1"/>
    <row r="941543" customFormat="1"/>
    <row r="941544" customFormat="1"/>
    <row r="941545" customFormat="1"/>
    <row r="941546" customFormat="1"/>
    <row r="941547" customFormat="1"/>
    <row r="941548" customFormat="1"/>
    <row r="941549" customFormat="1"/>
    <row r="941550" customFormat="1"/>
    <row r="941551" customFormat="1"/>
    <row r="941552" customFormat="1"/>
    <row r="941553" customFormat="1"/>
    <row r="941554" customFormat="1"/>
    <row r="941555" customFormat="1"/>
    <row r="941556" customFormat="1"/>
    <row r="941557" customFormat="1"/>
    <row r="941558" customFormat="1"/>
    <row r="941559" customFormat="1"/>
    <row r="941560" customFormat="1"/>
    <row r="941561" customFormat="1"/>
    <row r="941562" customFormat="1"/>
    <row r="941563" customFormat="1"/>
    <row r="941564" customFormat="1"/>
    <row r="941565" customFormat="1"/>
    <row r="941566" customFormat="1"/>
    <row r="941567" customFormat="1"/>
    <row r="941568" customFormat="1"/>
    <row r="941569" customFormat="1"/>
    <row r="941570" customFormat="1"/>
    <row r="941571" customFormat="1"/>
    <row r="941572" customFormat="1"/>
    <row r="941573" customFormat="1"/>
    <row r="941574" customFormat="1"/>
    <row r="941575" customFormat="1"/>
    <row r="941576" customFormat="1"/>
    <row r="941577" customFormat="1"/>
    <row r="941578" customFormat="1"/>
    <row r="941579" customFormat="1"/>
    <row r="941580" customFormat="1"/>
    <row r="941581" customFormat="1"/>
    <row r="941582" customFormat="1"/>
    <row r="941583" customFormat="1"/>
    <row r="941584" customFormat="1"/>
    <row r="941585" customFormat="1"/>
    <row r="941586" customFormat="1"/>
    <row r="941587" customFormat="1"/>
    <row r="941588" customFormat="1"/>
    <row r="941589" customFormat="1"/>
    <row r="941590" customFormat="1"/>
    <row r="941591" customFormat="1"/>
    <row r="941592" customFormat="1"/>
    <row r="941593" customFormat="1"/>
    <row r="941594" customFormat="1"/>
    <row r="941595" customFormat="1"/>
    <row r="941596" customFormat="1"/>
    <row r="941597" customFormat="1"/>
    <row r="941598" customFormat="1"/>
    <row r="941599" customFormat="1"/>
    <row r="941600" customFormat="1"/>
    <row r="941601" customFormat="1"/>
    <row r="941602" customFormat="1"/>
    <row r="941603" customFormat="1"/>
    <row r="941604" customFormat="1"/>
    <row r="941605" customFormat="1"/>
    <row r="941606" customFormat="1"/>
    <row r="941607" customFormat="1"/>
    <row r="941608" customFormat="1"/>
    <row r="941609" customFormat="1"/>
    <row r="941610" customFormat="1"/>
    <row r="941611" customFormat="1"/>
    <row r="941612" customFormat="1"/>
    <row r="941613" customFormat="1"/>
    <row r="941614" customFormat="1"/>
    <row r="941615" customFormat="1"/>
    <row r="941616" customFormat="1"/>
    <row r="941617" customFormat="1"/>
    <row r="941618" customFormat="1"/>
    <row r="941619" customFormat="1"/>
    <row r="941620" customFormat="1"/>
    <row r="941621" customFormat="1"/>
    <row r="941622" customFormat="1"/>
    <row r="941623" customFormat="1"/>
    <row r="941624" customFormat="1"/>
    <row r="941625" customFormat="1"/>
    <row r="941626" customFormat="1"/>
    <row r="941627" customFormat="1"/>
    <row r="941628" customFormat="1"/>
    <row r="941629" customFormat="1"/>
    <row r="941630" customFormat="1"/>
    <row r="941631" customFormat="1"/>
    <row r="941632" customFormat="1"/>
    <row r="941633" customFormat="1"/>
    <row r="941634" customFormat="1"/>
    <row r="941635" customFormat="1"/>
    <row r="941636" customFormat="1"/>
    <row r="941637" customFormat="1"/>
    <row r="941638" customFormat="1"/>
    <row r="941639" customFormat="1"/>
    <row r="941640" customFormat="1"/>
    <row r="941641" customFormat="1"/>
    <row r="941642" customFormat="1"/>
    <row r="941643" customFormat="1"/>
    <row r="941644" customFormat="1"/>
    <row r="941645" customFormat="1"/>
    <row r="941646" customFormat="1"/>
    <row r="941647" customFormat="1"/>
    <row r="941648" customFormat="1"/>
    <row r="941649" customFormat="1"/>
    <row r="941650" customFormat="1"/>
    <row r="941651" customFormat="1"/>
    <row r="941652" customFormat="1"/>
    <row r="941653" customFormat="1"/>
    <row r="941654" customFormat="1"/>
    <row r="941655" customFormat="1"/>
    <row r="941656" customFormat="1"/>
    <row r="941657" customFormat="1"/>
    <row r="941658" customFormat="1"/>
    <row r="941659" customFormat="1"/>
    <row r="941660" customFormat="1"/>
    <row r="941661" customFormat="1"/>
    <row r="941662" customFormat="1"/>
    <row r="941663" customFormat="1"/>
    <row r="941664" customFormat="1"/>
    <row r="941665" customFormat="1"/>
    <row r="941666" customFormat="1"/>
    <row r="941667" customFormat="1"/>
    <row r="941668" customFormat="1"/>
    <row r="941669" customFormat="1"/>
    <row r="941670" customFormat="1"/>
    <row r="941671" customFormat="1"/>
    <row r="941672" customFormat="1"/>
    <row r="941673" customFormat="1"/>
    <row r="941674" customFormat="1"/>
    <row r="941675" customFormat="1"/>
    <row r="941676" customFormat="1"/>
    <row r="941677" customFormat="1"/>
    <row r="941678" customFormat="1"/>
    <row r="941679" customFormat="1"/>
    <row r="941680" customFormat="1"/>
    <row r="941681" customFormat="1"/>
    <row r="941682" customFormat="1"/>
    <row r="941683" customFormat="1"/>
    <row r="941684" customFormat="1"/>
    <row r="941685" customFormat="1"/>
    <row r="941686" customFormat="1"/>
    <row r="941687" customFormat="1"/>
    <row r="941688" customFormat="1"/>
    <row r="941689" customFormat="1"/>
    <row r="941690" customFormat="1"/>
    <row r="941691" customFormat="1"/>
    <row r="941692" customFormat="1"/>
    <row r="941693" customFormat="1"/>
    <row r="941694" customFormat="1"/>
    <row r="941695" customFormat="1"/>
    <row r="941696" customFormat="1"/>
    <row r="941697" customFormat="1"/>
    <row r="941698" customFormat="1"/>
    <row r="941699" customFormat="1"/>
    <row r="941700" customFormat="1"/>
    <row r="941701" customFormat="1"/>
    <row r="941702" customFormat="1"/>
    <row r="941703" customFormat="1"/>
    <row r="941704" customFormat="1"/>
    <row r="941705" customFormat="1"/>
    <row r="941706" customFormat="1"/>
    <row r="941707" customFormat="1"/>
    <row r="941708" customFormat="1"/>
    <row r="941709" customFormat="1"/>
    <row r="941710" customFormat="1"/>
    <row r="941711" customFormat="1"/>
    <row r="941712" customFormat="1"/>
    <row r="941713" customFormat="1"/>
    <row r="941714" customFormat="1"/>
    <row r="941715" customFormat="1"/>
    <row r="941716" customFormat="1"/>
    <row r="941717" customFormat="1"/>
    <row r="941718" customFormat="1"/>
    <row r="941719" customFormat="1"/>
    <row r="941720" customFormat="1"/>
    <row r="941721" customFormat="1"/>
    <row r="941722" customFormat="1"/>
    <row r="941723" customFormat="1"/>
    <row r="941724" customFormat="1"/>
    <row r="941725" customFormat="1"/>
    <row r="941726" customFormat="1"/>
    <row r="941727" customFormat="1"/>
    <row r="941728" customFormat="1"/>
    <row r="941729" customFormat="1"/>
    <row r="941730" customFormat="1"/>
    <row r="941731" customFormat="1"/>
    <row r="941732" customFormat="1"/>
    <row r="941733" customFormat="1"/>
    <row r="941734" customFormat="1"/>
    <row r="941735" customFormat="1"/>
    <row r="941736" customFormat="1"/>
    <row r="941737" customFormat="1"/>
    <row r="941738" customFormat="1"/>
    <row r="941739" customFormat="1"/>
    <row r="941740" customFormat="1"/>
    <row r="941741" customFormat="1"/>
    <row r="941742" customFormat="1"/>
    <row r="941743" customFormat="1"/>
    <row r="941744" customFormat="1"/>
    <row r="941745" customFormat="1"/>
    <row r="941746" customFormat="1"/>
    <row r="941747" customFormat="1"/>
    <row r="941748" customFormat="1"/>
    <row r="941749" customFormat="1"/>
    <row r="941750" customFormat="1"/>
    <row r="941751" customFormat="1"/>
    <row r="941752" customFormat="1"/>
    <row r="941753" customFormat="1"/>
    <row r="941754" customFormat="1"/>
    <row r="941755" customFormat="1"/>
    <row r="941756" customFormat="1"/>
    <row r="941757" customFormat="1"/>
    <row r="941758" customFormat="1"/>
    <row r="941759" customFormat="1"/>
    <row r="941760" customFormat="1"/>
    <row r="941761" customFormat="1"/>
    <row r="941762" customFormat="1"/>
    <row r="941763" customFormat="1"/>
    <row r="941764" customFormat="1"/>
    <row r="941765" customFormat="1"/>
    <row r="941766" customFormat="1"/>
    <row r="941767" customFormat="1"/>
    <row r="941768" customFormat="1"/>
    <row r="941769" customFormat="1"/>
    <row r="941770" customFormat="1"/>
    <row r="941771" customFormat="1"/>
    <row r="941772" customFormat="1"/>
    <row r="941773" customFormat="1"/>
    <row r="941774" customFormat="1"/>
    <row r="941775" customFormat="1"/>
    <row r="941776" customFormat="1"/>
    <row r="941777" customFormat="1"/>
    <row r="941778" customFormat="1"/>
    <row r="941779" customFormat="1"/>
    <row r="941780" customFormat="1"/>
    <row r="941781" customFormat="1"/>
    <row r="941782" customFormat="1"/>
    <row r="941783" customFormat="1"/>
    <row r="941784" customFormat="1"/>
    <row r="941785" customFormat="1"/>
    <row r="941786" customFormat="1"/>
    <row r="941787" customFormat="1"/>
    <row r="941788" customFormat="1"/>
    <row r="941789" customFormat="1"/>
    <row r="941790" customFormat="1"/>
    <row r="941791" customFormat="1"/>
    <row r="941792" customFormat="1"/>
    <row r="941793" customFormat="1"/>
    <row r="941794" customFormat="1"/>
    <row r="941795" customFormat="1"/>
    <row r="941796" customFormat="1"/>
    <row r="941797" customFormat="1"/>
    <row r="941798" customFormat="1"/>
    <row r="941799" customFormat="1"/>
    <row r="941800" customFormat="1"/>
    <row r="941801" customFormat="1"/>
    <row r="941802" customFormat="1"/>
    <row r="941803" customFormat="1"/>
    <row r="941804" customFormat="1"/>
    <row r="941805" customFormat="1"/>
    <row r="941806" customFormat="1"/>
    <row r="941807" customFormat="1"/>
    <row r="941808" customFormat="1"/>
    <row r="941809" customFormat="1"/>
    <row r="941810" customFormat="1"/>
    <row r="941811" customFormat="1"/>
    <row r="941812" customFormat="1"/>
    <row r="941813" customFormat="1"/>
    <row r="941814" customFormat="1"/>
    <row r="941815" customFormat="1"/>
    <row r="941816" customFormat="1"/>
    <row r="941817" customFormat="1"/>
    <row r="941818" customFormat="1"/>
    <row r="941819" customFormat="1"/>
    <row r="941820" customFormat="1"/>
    <row r="941821" customFormat="1"/>
    <row r="941822" customFormat="1"/>
    <row r="941823" customFormat="1"/>
    <row r="941824" customFormat="1"/>
    <row r="941825" customFormat="1"/>
    <row r="941826" customFormat="1"/>
    <row r="941827" customFormat="1"/>
    <row r="941828" customFormat="1"/>
    <row r="941829" customFormat="1"/>
    <row r="941830" customFormat="1"/>
    <row r="941831" customFormat="1"/>
    <row r="941832" customFormat="1"/>
    <row r="941833" customFormat="1"/>
    <row r="941834" customFormat="1"/>
    <row r="941835" customFormat="1"/>
    <row r="941836" customFormat="1"/>
    <row r="941837" customFormat="1"/>
    <row r="941838" customFormat="1"/>
    <row r="941839" customFormat="1"/>
    <row r="941840" customFormat="1"/>
    <row r="941841" customFormat="1"/>
    <row r="941842" customFormat="1"/>
    <row r="941843" customFormat="1"/>
    <row r="941844" customFormat="1"/>
    <row r="941845" customFormat="1"/>
    <row r="941846" customFormat="1"/>
    <row r="941847" customFormat="1"/>
    <row r="941848" customFormat="1"/>
    <row r="941849" customFormat="1"/>
    <row r="941850" customFormat="1"/>
    <row r="941851" customFormat="1"/>
    <row r="941852" customFormat="1"/>
    <row r="941853" customFormat="1"/>
    <row r="941854" customFormat="1"/>
    <row r="941855" customFormat="1"/>
    <row r="941856" customFormat="1"/>
    <row r="941857" customFormat="1"/>
    <row r="941858" customFormat="1"/>
    <row r="941859" customFormat="1"/>
    <row r="941860" customFormat="1"/>
    <row r="941861" customFormat="1"/>
    <row r="941862" customFormat="1"/>
    <row r="941863" customFormat="1"/>
    <row r="941864" customFormat="1"/>
    <row r="941865" customFormat="1"/>
    <row r="941866" customFormat="1"/>
    <row r="941867" customFormat="1"/>
    <row r="941868" customFormat="1"/>
    <row r="941869" customFormat="1"/>
    <row r="941870" customFormat="1"/>
    <row r="941871" customFormat="1"/>
    <row r="941872" customFormat="1"/>
    <row r="941873" customFormat="1"/>
    <row r="941874" customFormat="1"/>
    <row r="941875" customFormat="1"/>
    <row r="941876" customFormat="1"/>
    <row r="941877" customFormat="1"/>
    <row r="941878" customFormat="1"/>
    <row r="941879" customFormat="1"/>
    <row r="941880" customFormat="1"/>
    <row r="941881" customFormat="1"/>
    <row r="941882" customFormat="1"/>
    <row r="941883" customFormat="1"/>
    <row r="941884" customFormat="1"/>
    <row r="941885" customFormat="1"/>
    <row r="941886" customFormat="1"/>
    <row r="941887" customFormat="1"/>
    <row r="941888" customFormat="1"/>
    <row r="941889" customFormat="1"/>
    <row r="941890" customFormat="1"/>
    <row r="941891" customFormat="1"/>
    <row r="941892" customFormat="1"/>
    <row r="941893" customFormat="1"/>
    <row r="941894" customFormat="1"/>
    <row r="941895" customFormat="1"/>
    <row r="941896" customFormat="1"/>
    <row r="941897" customFormat="1"/>
    <row r="941898" customFormat="1"/>
    <row r="941899" customFormat="1"/>
    <row r="941900" customFormat="1"/>
    <row r="941901" customFormat="1"/>
    <row r="941902" customFormat="1"/>
    <row r="941903" customFormat="1"/>
    <row r="941904" customFormat="1"/>
    <row r="941905" customFormat="1"/>
    <row r="941906" customFormat="1"/>
    <row r="941907" customFormat="1"/>
    <row r="941908" customFormat="1"/>
    <row r="941909" customFormat="1"/>
    <row r="941910" customFormat="1"/>
    <row r="941911" customFormat="1"/>
    <row r="941912" customFormat="1"/>
    <row r="941913" customFormat="1"/>
    <row r="941914" customFormat="1"/>
    <row r="941915" customFormat="1"/>
    <row r="941916" customFormat="1"/>
    <row r="941917" customFormat="1"/>
    <row r="941918" customFormat="1"/>
    <row r="941919" customFormat="1"/>
    <row r="941920" customFormat="1"/>
    <row r="941921" customFormat="1"/>
    <row r="941922" customFormat="1"/>
    <row r="941923" customFormat="1"/>
    <row r="941924" customFormat="1"/>
    <row r="941925" customFormat="1"/>
    <row r="941926" customFormat="1"/>
    <row r="941927" customFormat="1"/>
    <row r="941928" customFormat="1"/>
    <row r="941929" customFormat="1"/>
    <row r="941930" customFormat="1"/>
    <row r="941931" customFormat="1"/>
    <row r="941932" customFormat="1"/>
    <row r="941933" customFormat="1"/>
    <row r="941934" customFormat="1"/>
    <row r="941935" customFormat="1"/>
    <row r="941936" customFormat="1"/>
    <row r="941937" customFormat="1"/>
    <row r="941938" customFormat="1"/>
    <row r="941939" customFormat="1"/>
    <row r="941940" customFormat="1"/>
    <row r="941941" customFormat="1"/>
    <row r="941942" customFormat="1"/>
    <row r="941943" customFormat="1"/>
    <row r="941944" customFormat="1"/>
    <row r="941945" customFormat="1"/>
    <row r="941946" customFormat="1"/>
    <row r="941947" customFormat="1"/>
    <row r="941948" customFormat="1"/>
    <row r="941949" customFormat="1"/>
    <row r="941950" customFormat="1"/>
    <row r="941951" customFormat="1"/>
    <row r="941952" customFormat="1"/>
    <row r="941953" customFormat="1"/>
    <row r="941954" customFormat="1"/>
    <row r="941955" customFormat="1"/>
    <row r="941956" customFormat="1"/>
    <row r="941957" customFormat="1"/>
    <row r="941958" customFormat="1"/>
    <row r="941959" customFormat="1"/>
    <row r="941960" customFormat="1"/>
    <row r="941961" customFormat="1"/>
    <row r="941962" customFormat="1"/>
    <row r="941963" customFormat="1"/>
    <row r="941964" customFormat="1"/>
    <row r="941965" customFormat="1"/>
    <row r="941966" customFormat="1"/>
    <row r="941967" customFormat="1"/>
    <row r="941968" customFormat="1"/>
    <row r="941969" customFormat="1"/>
    <row r="941970" customFormat="1"/>
    <row r="941971" customFormat="1"/>
    <row r="941972" customFormat="1"/>
    <row r="941973" customFormat="1"/>
    <row r="941974" customFormat="1"/>
    <row r="941975" customFormat="1"/>
    <row r="941976" customFormat="1"/>
    <row r="941977" customFormat="1"/>
    <row r="941978" customFormat="1"/>
    <row r="941979" customFormat="1"/>
    <row r="941980" customFormat="1"/>
    <row r="941981" customFormat="1"/>
    <row r="941982" customFormat="1"/>
    <row r="941983" customFormat="1"/>
    <row r="941984" customFormat="1"/>
    <row r="941985" customFormat="1"/>
    <row r="941986" customFormat="1"/>
    <row r="941987" customFormat="1"/>
    <row r="941988" customFormat="1"/>
    <row r="941989" customFormat="1"/>
    <row r="941990" customFormat="1"/>
    <row r="941991" customFormat="1"/>
    <row r="941992" customFormat="1"/>
    <row r="941993" customFormat="1"/>
    <row r="941994" customFormat="1"/>
    <row r="941995" customFormat="1"/>
    <row r="941996" customFormat="1"/>
    <row r="941997" customFormat="1"/>
    <row r="941998" customFormat="1"/>
    <row r="941999" customFormat="1"/>
    <row r="942000" customFormat="1"/>
    <row r="942001" customFormat="1"/>
    <row r="942002" customFormat="1"/>
    <row r="942003" customFormat="1"/>
    <row r="942004" customFormat="1"/>
    <row r="942005" customFormat="1"/>
    <row r="942006" customFormat="1"/>
    <row r="942007" customFormat="1"/>
    <row r="942008" customFormat="1"/>
    <row r="942009" customFormat="1"/>
    <row r="942010" customFormat="1"/>
    <row r="942011" customFormat="1"/>
    <row r="942012" customFormat="1"/>
    <row r="942013" customFormat="1"/>
    <row r="942014" customFormat="1"/>
    <row r="942015" customFormat="1"/>
    <row r="942016" customFormat="1"/>
    <row r="942017" customFormat="1"/>
    <row r="942018" customFormat="1"/>
    <row r="942019" customFormat="1"/>
    <row r="942020" customFormat="1"/>
    <row r="942021" customFormat="1"/>
    <row r="942022" customFormat="1"/>
    <row r="942023" customFormat="1"/>
    <row r="942024" customFormat="1"/>
    <row r="942025" customFormat="1"/>
    <row r="942026" customFormat="1"/>
    <row r="942027" customFormat="1"/>
    <row r="942028" customFormat="1"/>
    <row r="942029" customFormat="1"/>
    <row r="942030" customFormat="1"/>
    <row r="942031" customFormat="1"/>
    <row r="942032" customFormat="1"/>
    <row r="942033" customFormat="1"/>
    <row r="942034" customFormat="1"/>
    <row r="942035" customFormat="1"/>
    <row r="942036" customFormat="1"/>
    <row r="942037" customFormat="1"/>
    <row r="942038" customFormat="1"/>
    <row r="942039" customFormat="1"/>
    <row r="942040" customFormat="1"/>
    <row r="942041" customFormat="1"/>
    <row r="942042" customFormat="1"/>
    <row r="942043" customFormat="1"/>
    <row r="942044" customFormat="1"/>
    <row r="942045" customFormat="1"/>
    <row r="942046" customFormat="1"/>
    <row r="942047" customFormat="1"/>
    <row r="942048" customFormat="1"/>
    <row r="942049" customFormat="1"/>
    <row r="942050" customFormat="1"/>
    <row r="942051" customFormat="1"/>
    <row r="942052" customFormat="1"/>
    <row r="942053" customFormat="1"/>
    <row r="942054" customFormat="1"/>
    <row r="942055" customFormat="1"/>
    <row r="942056" customFormat="1"/>
    <row r="942057" customFormat="1"/>
    <row r="942058" customFormat="1"/>
    <row r="942059" customFormat="1"/>
    <row r="942060" customFormat="1"/>
    <row r="942061" customFormat="1"/>
    <row r="942062" customFormat="1"/>
    <row r="942063" customFormat="1"/>
    <row r="942064" customFormat="1"/>
    <row r="942065" customFormat="1"/>
    <row r="942066" customFormat="1"/>
    <row r="942067" customFormat="1"/>
    <row r="942068" customFormat="1"/>
    <row r="942069" customFormat="1"/>
    <row r="942070" customFormat="1"/>
    <row r="942071" customFormat="1"/>
    <row r="942072" customFormat="1"/>
    <row r="942073" customFormat="1"/>
    <row r="942074" customFormat="1"/>
    <row r="942075" customFormat="1"/>
    <row r="942076" customFormat="1"/>
    <row r="942077" customFormat="1"/>
    <row r="942078" customFormat="1"/>
    <row r="942079" customFormat="1"/>
    <row r="942080" customFormat="1"/>
    <row r="942081" customFormat="1"/>
    <row r="942082" customFormat="1"/>
    <row r="942083" customFormat="1"/>
    <row r="942084" customFormat="1"/>
    <row r="942085" customFormat="1"/>
    <row r="942086" customFormat="1"/>
    <row r="942087" customFormat="1"/>
    <row r="942088" customFormat="1"/>
    <row r="942089" customFormat="1"/>
    <row r="942090" customFormat="1"/>
    <row r="942091" customFormat="1"/>
    <row r="942092" customFormat="1"/>
    <row r="942093" customFormat="1"/>
    <row r="942094" customFormat="1"/>
    <row r="942095" customFormat="1"/>
    <row r="942096" customFormat="1"/>
    <row r="942097" customFormat="1"/>
    <row r="942098" customFormat="1"/>
    <row r="942099" customFormat="1"/>
    <row r="942100" customFormat="1"/>
    <row r="942101" customFormat="1"/>
    <row r="942102" customFormat="1"/>
    <row r="942103" customFormat="1"/>
    <row r="942104" customFormat="1"/>
    <row r="942105" customFormat="1"/>
    <row r="942106" customFormat="1"/>
    <row r="942107" customFormat="1"/>
    <row r="942108" customFormat="1"/>
    <row r="942109" customFormat="1"/>
    <row r="942110" customFormat="1"/>
    <row r="942111" customFormat="1"/>
    <row r="942112" customFormat="1"/>
    <row r="942113" customFormat="1"/>
    <row r="942114" customFormat="1"/>
    <row r="942115" customFormat="1"/>
    <row r="942116" customFormat="1"/>
    <row r="942117" customFormat="1"/>
    <row r="942118" customFormat="1"/>
    <row r="942119" customFormat="1"/>
    <row r="942120" customFormat="1"/>
    <row r="942121" customFormat="1"/>
    <row r="942122" customFormat="1"/>
    <row r="942123" customFormat="1"/>
    <row r="942124" customFormat="1"/>
    <row r="942125" customFormat="1"/>
    <row r="942126" customFormat="1"/>
    <row r="942127" customFormat="1"/>
    <row r="942128" customFormat="1"/>
    <row r="942129" customFormat="1"/>
    <row r="942130" customFormat="1"/>
    <row r="942131" customFormat="1"/>
    <row r="942132" customFormat="1"/>
    <row r="942133" customFormat="1"/>
    <row r="942134" customFormat="1"/>
    <row r="942135" customFormat="1"/>
    <row r="942136" customFormat="1"/>
    <row r="942137" customFormat="1"/>
    <row r="942138" customFormat="1"/>
    <row r="942139" customFormat="1"/>
    <row r="942140" customFormat="1"/>
    <row r="942141" customFormat="1"/>
    <row r="942142" customFormat="1"/>
    <row r="942143" customFormat="1"/>
    <row r="942144" customFormat="1"/>
    <row r="942145" customFormat="1"/>
    <row r="942146" customFormat="1"/>
    <row r="942147" customFormat="1"/>
    <row r="942148" customFormat="1"/>
    <row r="942149" customFormat="1"/>
    <row r="942150" customFormat="1"/>
    <row r="942151" customFormat="1"/>
    <row r="942152" customFormat="1"/>
    <row r="942153" customFormat="1"/>
    <row r="942154" customFormat="1"/>
    <row r="942155" customFormat="1"/>
    <row r="942156" customFormat="1"/>
    <row r="942157" customFormat="1"/>
    <row r="942158" customFormat="1"/>
    <row r="942159" customFormat="1"/>
    <row r="942160" customFormat="1"/>
    <row r="942161" customFormat="1"/>
    <row r="942162" customFormat="1"/>
    <row r="942163" customFormat="1"/>
    <row r="942164" customFormat="1"/>
    <row r="942165" customFormat="1"/>
    <row r="942166" customFormat="1"/>
    <row r="942167" customFormat="1"/>
    <row r="942168" customFormat="1"/>
    <row r="942169" customFormat="1"/>
    <row r="942170" customFormat="1"/>
    <row r="942171" customFormat="1"/>
    <row r="942172" customFormat="1"/>
    <row r="942173" customFormat="1"/>
    <row r="942174" customFormat="1"/>
    <row r="942175" customFormat="1"/>
    <row r="942176" customFormat="1"/>
    <row r="942177" customFormat="1"/>
    <row r="942178" customFormat="1"/>
    <row r="942179" customFormat="1"/>
    <row r="942180" customFormat="1"/>
    <row r="942181" customFormat="1"/>
    <row r="942182" customFormat="1"/>
    <row r="942183" customFormat="1"/>
    <row r="942184" customFormat="1"/>
    <row r="942185" customFormat="1"/>
    <row r="942186" customFormat="1"/>
    <row r="942187" customFormat="1"/>
    <row r="942188" customFormat="1"/>
    <row r="942189" customFormat="1"/>
    <row r="942190" customFormat="1"/>
    <row r="942191" customFormat="1"/>
    <row r="942192" customFormat="1"/>
    <row r="942193" customFormat="1"/>
    <row r="942194" customFormat="1"/>
    <row r="942195" customFormat="1"/>
    <row r="942196" customFormat="1"/>
    <row r="942197" customFormat="1"/>
    <row r="942198" customFormat="1"/>
    <row r="942199" customFormat="1"/>
    <row r="942200" customFormat="1"/>
    <row r="942201" customFormat="1"/>
    <row r="942202" customFormat="1"/>
    <row r="942203" customFormat="1"/>
    <row r="942204" customFormat="1"/>
    <row r="942205" customFormat="1"/>
    <row r="942206" customFormat="1"/>
    <row r="942207" customFormat="1"/>
    <row r="942208" customFormat="1"/>
    <row r="942209" customFormat="1"/>
    <row r="942210" customFormat="1"/>
    <row r="942211" customFormat="1"/>
    <row r="942212" customFormat="1"/>
    <row r="942213" customFormat="1"/>
    <row r="942214" customFormat="1"/>
    <row r="942215" customFormat="1"/>
    <row r="942216" customFormat="1"/>
    <row r="942217" customFormat="1"/>
    <row r="942218" customFormat="1"/>
    <row r="942219" customFormat="1"/>
    <row r="942220" customFormat="1"/>
    <row r="942221" customFormat="1"/>
    <row r="942222" customFormat="1"/>
    <row r="942223" customFormat="1"/>
    <row r="942224" customFormat="1"/>
    <row r="942225" customFormat="1"/>
    <row r="942226" customFormat="1"/>
    <row r="942227" customFormat="1"/>
    <row r="942228" customFormat="1"/>
    <row r="942229" customFormat="1"/>
    <row r="942230" customFormat="1"/>
    <row r="942231" customFormat="1"/>
    <row r="942232" customFormat="1"/>
    <row r="942233" customFormat="1"/>
    <row r="942234" customFormat="1"/>
    <row r="942235" customFormat="1"/>
    <row r="942236" customFormat="1"/>
    <row r="942237" customFormat="1"/>
    <row r="942238" customFormat="1"/>
    <row r="942239" customFormat="1"/>
    <row r="942240" customFormat="1"/>
    <row r="942241" customFormat="1"/>
    <row r="942242" customFormat="1"/>
    <row r="942243" customFormat="1"/>
    <row r="942244" customFormat="1"/>
    <row r="942245" customFormat="1"/>
    <row r="942246" customFormat="1"/>
    <row r="942247" customFormat="1"/>
    <row r="942248" customFormat="1"/>
    <row r="942249" customFormat="1"/>
    <row r="942250" customFormat="1"/>
    <row r="942251" customFormat="1"/>
    <row r="942252" customFormat="1"/>
    <row r="942253" customFormat="1"/>
    <row r="942254" customFormat="1"/>
    <row r="942255" customFormat="1"/>
    <row r="942256" customFormat="1"/>
    <row r="942257" customFormat="1"/>
    <row r="942258" customFormat="1"/>
    <row r="942259" customFormat="1"/>
    <row r="942260" customFormat="1"/>
    <row r="942261" customFormat="1"/>
    <row r="942262" customFormat="1"/>
    <row r="942263" customFormat="1"/>
    <row r="942264" customFormat="1"/>
    <row r="942265" customFormat="1"/>
    <row r="942266" customFormat="1"/>
    <row r="942267" customFormat="1"/>
    <row r="942268" customFormat="1"/>
    <row r="942269" customFormat="1"/>
    <row r="942270" customFormat="1"/>
    <row r="942271" customFormat="1"/>
    <row r="942272" customFormat="1"/>
    <row r="942273" customFormat="1"/>
    <row r="942274" customFormat="1"/>
    <row r="942275" customFormat="1"/>
    <row r="942276" customFormat="1"/>
    <row r="942277" customFormat="1"/>
    <row r="942278" customFormat="1"/>
    <row r="942279" customFormat="1"/>
    <row r="942280" customFormat="1"/>
    <row r="942281" customFormat="1"/>
    <row r="942282" customFormat="1"/>
    <row r="942283" customFormat="1"/>
    <row r="942284" customFormat="1"/>
    <row r="942285" customFormat="1"/>
    <row r="942286" customFormat="1"/>
    <row r="942287" customFormat="1"/>
    <row r="942288" customFormat="1"/>
    <row r="942289" customFormat="1"/>
    <row r="942290" customFormat="1"/>
    <row r="942291" customFormat="1"/>
    <row r="942292" customFormat="1"/>
    <row r="942293" customFormat="1"/>
    <row r="942294" customFormat="1"/>
    <row r="942295" customFormat="1"/>
    <row r="942296" customFormat="1"/>
    <row r="942297" customFormat="1"/>
    <row r="942298" customFormat="1"/>
    <row r="942299" customFormat="1"/>
    <row r="942300" customFormat="1"/>
    <row r="942301" customFormat="1"/>
    <row r="942302" customFormat="1"/>
    <row r="942303" customFormat="1"/>
    <row r="942304" customFormat="1"/>
    <row r="942305" customFormat="1"/>
    <row r="942306" customFormat="1"/>
    <row r="942307" customFormat="1"/>
    <row r="942308" customFormat="1"/>
    <row r="942309" customFormat="1"/>
    <row r="942310" customFormat="1"/>
    <row r="942311" customFormat="1"/>
    <row r="942312" customFormat="1"/>
    <row r="942313" customFormat="1"/>
    <row r="942314" customFormat="1"/>
    <row r="942315" customFormat="1"/>
    <row r="942316" customFormat="1"/>
    <row r="942317" customFormat="1"/>
    <row r="942318" customFormat="1"/>
    <row r="942319" customFormat="1"/>
    <row r="942320" customFormat="1"/>
    <row r="942321" customFormat="1"/>
    <row r="942322" customFormat="1"/>
    <row r="942323" customFormat="1"/>
    <row r="942324" customFormat="1"/>
    <row r="942325" customFormat="1"/>
    <row r="942326" customFormat="1"/>
    <row r="942327" customFormat="1"/>
    <row r="942328" customFormat="1"/>
    <row r="942329" customFormat="1"/>
    <row r="942330" customFormat="1"/>
    <row r="942331" customFormat="1"/>
    <row r="942332" customFormat="1"/>
    <row r="942333" customFormat="1"/>
    <row r="942334" customFormat="1"/>
    <row r="942335" customFormat="1"/>
    <row r="942336" customFormat="1"/>
    <row r="942337" customFormat="1"/>
    <row r="942338" customFormat="1"/>
    <row r="942339" customFormat="1"/>
    <row r="942340" customFormat="1"/>
    <row r="942341" customFormat="1"/>
    <row r="942342" customFormat="1"/>
    <row r="942343" customFormat="1"/>
    <row r="942344" customFormat="1"/>
    <row r="942345" customFormat="1"/>
    <row r="942346" customFormat="1"/>
    <row r="942347" customFormat="1"/>
    <row r="942348" customFormat="1"/>
    <row r="942349" customFormat="1"/>
    <row r="942350" customFormat="1"/>
    <row r="942351" customFormat="1"/>
    <row r="942352" customFormat="1"/>
    <row r="942353" customFormat="1"/>
    <row r="942354" customFormat="1"/>
    <row r="942355" customFormat="1"/>
    <row r="942356" customFormat="1"/>
    <row r="942357" customFormat="1"/>
    <row r="942358" customFormat="1"/>
    <row r="942359" customFormat="1"/>
    <row r="942360" customFormat="1"/>
    <row r="942361" customFormat="1"/>
    <row r="942362" customFormat="1"/>
    <row r="942363" customFormat="1"/>
    <row r="942364" customFormat="1"/>
    <row r="942365" customFormat="1"/>
    <row r="942366" customFormat="1"/>
    <row r="942367" customFormat="1"/>
    <row r="942368" customFormat="1"/>
    <row r="942369" customFormat="1"/>
    <row r="942370" customFormat="1"/>
    <row r="942371" customFormat="1"/>
    <row r="942372" customFormat="1"/>
    <row r="942373" customFormat="1"/>
    <row r="942374" customFormat="1"/>
    <row r="942375" customFormat="1"/>
    <row r="942376" customFormat="1"/>
    <row r="942377" customFormat="1"/>
    <row r="942378" customFormat="1"/>
    <row r="942379" customFormat="1"/>
    <row r="942380" customFormat="1"/>
    <row r="942381" customFormat="1"/>
    <row r="942382" customFormat="1"/>
    <row r="942383" customFormat="1"/>
    <row r="942384" customFormat="1"/>
    <row r="942385" customFormat="1"/>
    <row r="942386" customFormat="1"/>
    <row r="942387" customFormat="1"/>
    <row r="942388" customFormat="1"/>
    <row r="942389" customFormat="1"/>
    <row r="942390" customFormat="1"/>
    <row r="942391" customFormat="1"/>
    <row r="942392" customFormat="1"/>
    <row r="942393" customFormat="1"/>
    <row r="942394" customFormat="1"/>
    <row r="942395" customFormat="1"/>
    <row r="942396" customFormat="1"/>
    <row r="942397" customFormat="1"/>
    <row r="942398" customFormat="1"/>
    <row r="942399" customFormat="1"/>
    <row r="942400" customFormat="1"/>
    <row r="942401" customFormat="1"/>
    <row r="942402" customFormat="1"/>
    <row r="942403" customFormat="1"/>
    <row r="942404" customFormat="1"/>
    <row r="942405" customFormat="1"/>
    <row r="942406" customFormat="1"/>
    <row r="942407" customFormat="1"/>
    <row r="942408" customFormat="1"/>
    <row r="942409" customFormat="1"/>
    <row r="942410" customFormat="1"/>
    <row r="942411" customFormat="1"/>
    <row r="942412" customFormat="1"/>
    <row r="942413" customFormat="1"/>
    <row r="942414" customFormat="1"/>
    <row r="942415" customFormat="1"/>
    <row r="942416" customFormat="1"/>
    <row r="942417" customFormat="1"/>
    <row r="942418" customFormat="1"/>
    <row r="942419" customFormat="1"/>
    <row r="942420" customFormat="1"/>
    <row r="942421" customFormat="1"/>
    <row r="942422" customFormat="1"/>
    <row r="942423" customFormat="1"/>
    <row r="942424" customFormat="1"/>
    <row r="942425" customFormat="1"/>
    <row r="942426" customFormat="1"/>
    <row r="942427" customFormat="1"/>
    <row r="942428" customFormat="1"/>
    <row r="942429" customFormat="1"/>
    <row r="942430" customFormat="1"/>
    <row r="942431" customFormat="1"/>
    <row r="942432" customFormat="1"/>
    <row r="942433" customFormat="1"/>
    <row r="942434" customFormat="1"/>
    <row r="942435" customFormat="1"/>
    <row r="942436" customFormat="1"/>
    <row r="942437" customFormat="1"/>
    <row r="942438" customFormat="1"/>
    <row r="942439" customFormat="1"/>
    <row r="942440" customFormat="1"/>
    <row r="942441" customFormat="1"/>
    <row r="942442" customFormat="1"/>
    <row r="942443" customFormat="1"/>
    <row r="942444" customFormat="1"/>
    <row r="942445" customFormat="1"/>
    <row r="942446" customFormat="1"/>
    <row r="942447" customFormat="1"/>
    <row r="942448" customFormat="1"/>
    <row r="942449" customFormat="1"/>
    <row r="942450" customFormat="1"/>
    <row r="942451" customFormat="1"/>
    <row r="942452" customFormat="1"/>
    <row r="942453" customFormat="1"/>
    <row r="942454" customFormat="1"/>
    <row r="942455" customFormat="1"/>
    <row r="942456" customFormat="1"/>
    <row r="942457" customFormat="1"/>
    <row r="942458" customFormat="1"/>
    <row r="942459" customFormat="1"/>
    <row r="942460" customFormat="1"/>
    <row r="942461" customFormat="1"/>
    <row r="942462" customFormat="1"/>
    <row r="942463" customFormat="1"/>
    <row r="942464" customFormat="1"/>
    <row r="942465" customFormat="1"/>
    <row r="942466" customFormat="1"/>
    <row r="942467" customFormat="1"/>
    <row r="942468" customFormat="1"/>
    <row r="942469" customFormat="1"/>
    <row r="942470" customFormat="1"/>
    <row r="942471" customFormat="1"/>
    <row r="942472" customFormat="1"/>
    <row r="942473" customFormat="1"/>
    <row r="942474" customFormat="1"/>
    <row r="942475" customFormat="1"/>
    <row r="942476" customFormat="1"/>
    <row r="942477" customFormat="1"/>
    <row r="942478" customFormat="1"/>
    <row r="942479" customFormat="1"/>
    <row r="942480" customFormat="1"/>
    <row r="942481" customFormat="1"/>
    <row r="942482" customFormat="1"/>
    <row r="942483" customFormat="1"/>
    <row r="942484" customFormat="1"/>
    <row r="942485" customFormat="1"/>
    <row r="942486" customFormat="1"/>
    <row r="942487" customFormat="1"/>
    <row r="942488" customFormat="1"/>
    <row r="942489" customFormat="1"/>
    <row r="942490" customFormat="1"/>
    <row r="942491" customFormat="1"/>
    <row r="942492" customFormat="1"/>
    <row r="942493" customFormat="1"/>
    <row r="942494" customFormat="1"/>
    <row r="942495" customFormat="1"/>
    <row r="942496" customFormat="1"/>
    <row r="942497" customFormat="1"/>
    <row r="942498" customFormat="1"/>
    <row r="942499" customFormat="1"/>
    <row r="942500" customFormat="1"/>
    <row r="942501" customFormat="1"/>
    <row r="942502" customFormat="1"/>
    <row r="942503" customFormat="1"/>
    <row r="942504" customFormat="1"/>
    <row r="942505" customFormat="1"/>
    <row r="942506" customFormat="1"/>
    <row r="942507" customFormat="1"/>
    <row r="942508" customFormat="1"/>
    <row r="942509" customFormat="1"/>
    <row r="942510" customFormat="1"/>
    <row r="942511" customFormat="1"/>
    <row r="942512" customFormat="1"/>
    <row r="942513" customFormat="1"/>
    <row r="942514" customFormat="1"/>
    <row r="942515" customFormat="1"/>
    <row r="942516" customFormat="1"/>
    <row r="942517" customFormat="1"/>
    <row r="942518" customFormat="1"/>
    <row r="942519" customFormat="1"/>
    <row r="942520" customFormat="1"/>
    <row r="942521" customFormat="1"/>
    <row r="942522" customFormat="1"/>
    <row r="942523" customFormat="1"/>
    <row r="942524" customFormat="1"/>
    <row r="942525" customFormat="1"/>
    <row r="942526" customFormat="1"/>
    <row r="942527" customFormat="1"/>
    <row r="942528" customFormat="1"/>
    <row r="942529" customFormat="1"/>
    <row r="942530" customFormat="1"/>
    <row r="942531" customFormat="1"/>
    <row r="942532" customFormat="1"/>
    <row r="942533" customFormat="1"/>
    <row r="942534" customFormat="1"/>
    <row r="942535" customFormat="1"/>
    <row r="942536" customFormat="1"/>
    <row r="942537" customFormat="1"/>
    <row r="942538" customFormat="1"/>
    <row r="942539" customFormat="1"/>
    <row r="942540" customFormat="1"/>
    <row r="942541" customFormat="1"/>
    <row r="942542" customFormat="1"/>
    <row r="942543" customFormat="1"/>
    <row r="942544" customFormat="1"/>
    <row r="942545" customFormat="1"/>
    <row r="942546" customFormat="1"/>
    <row r="942547" customFormat="1"/>
    <row r="942548" customFormat="1"/>
    <row r="942549" customFormat="1"/>
    <row r="942550" customFormat="1"/>
    <row r="942551" customFormat="1"/>
    <row r="942552" customFormat="1"/>
    <row r="942553" customFormat="1"/>
    <row r="942554" customFormat="1"/>
    <row r="942555" customFormat="1"/>
    <row r="942556" customFormat="1"/>
    <row r="942557" customFormat="1"/>
    <row r="942558" customFormat="1"/>
    <row r="942559" customFormat="1"/>
    <row r="942560" customFormat="1"/>
    <row r="942561" customFormat="1"/>
    <row r="942562" customFormat="1"/>
    <row r="942563" customFormat="1"/>
    <row r="942564" customFormat="1"/>
    <row r="942565" customFormat="1"/>
    <row r="942566" customFormat="1"/>
    <row r="942567" customFormat="1"/>
    <row r="942568" customFormat="1"/>
    <row r="942569" customFormat="1"/>
    <row r="942570" customFormat="1"/>
    <row r="942571" customFormat="1"/>
    <row r="942572" customFormat="1"/>
    <row r="942573" customFormat="1"/>
    <row r="942574" customFormat="1"/>
    <row r="942575" customFormat="1"/>
    <row r="942576" customFormat="1"/>
    <row r="942577" customFormat="1"/>
    <row r="942578" customFormat="1"/>
    <row r="942579" customFormat="1"/>
    <row r="942580" customFormat="1"/>
    <row r="942581" customFormat="1"/>
    <row r="942582" customFormat="1"/>
    <row r="942583" customFormat="1"/>
    <row r="942584" customFormat="1"/>
    <row r="942585" customFormat="1"/>
    <row r="942586" customFormat="1"/>
    <row r="942587" customFormat="1"/>
    <row r="942588" customFormat="1"/>
    <row r="942589" customFormat="1"/>
    <row r="942590" customFormat="1"/>
    <row r="942591" customFormat="1"/>
    <row r="942592" customFormat="1"/>
    <row r="942593" customFormat="1"/>
    <row r="942594" customFormat="1"/>
    <row r="942595" customFormat="1"/>
    <row r="942596" customFormat="1"/>
    <row r="942597" customFormat="1"/>
    <row r="942598" customFormat="1"/>
    <row r="942599" customFormat="1"/>
    <row r="942600" customFormat="1"/>
    <row r="942601" customFormat="1"/>
    <row r="942602" customFormat="1"/>
    <row r="942603" customFormat="1"/>
    <row r="942604" customFormat="1"/>
    <row r="942605" customFormat="1"/>
    <row r="942606" customFormat="1"/>
    <row r="942607" customFormat="1"/>
    <row r="942608" customFormat="1"/>
    <row r="942609" customFormat="1"/>
    <row r="942610" customFormat="1"/>
    <row r="942611" customFormat="1"/>
    <row r="942612" customFormat="1"/>
    <row r="942613" customFormat="1"/>
    <row r="942614" customFormat="1"/>
    <row r="942615" customFormat="1"/>
    <row r="942616" customFormat="1"/>
    <row r="942617" customFormat="1"/>
    <row r="942618" customFormat="1"/>
    <row r="942619" customFormat="1"/>
    <row r="942620" customFormat="1"/>
    <row r="942621" customFormat="1"/>
    <row r="942622" customFormat="1"/>
    <row r="942623" customFormat="1"/>
    <row r="942624" customFormat="1"/>
    <row r="942625" customFormat="1"/>
    <row r="942626" customFormat="1"/>
    <row r="942627" customFormat="1"/>
    <row r="942628" customFormat="1"/>
    <row r="942629" customFormat="1"/>
    <row r="942630" customFormat="1"/>
    <row r="942631" customFormat="1"/>
    <row r="942632" customFormat="1"/>
    <row r="942633" customFormat="1"/>
    <row r="942634" customFormat="1"/>
    <row r="942635" customFormat="1"/>
    <row r="942636" customFormat="1"/>
    <row r="942637" customFormat="1"/>
    <row r="942638" customFormat="1"/>
    <row r="942639" customFormat="1"/>
    <row r="942640" customFormat="1"/>
    <row r="942641" customFormat="1"/>
    <row r="942642" customFormat="1"/>
    <row r="942643" customFormat="1"/>
    <row r="942644" customFormat="1"/>
    <row r="942645" customFormat="1"/>
    <row r="942646" customFormat="1"/>
    <row r="942647" customFormat="1"/>
    <row r="942648" customFormat="1"/>
    <row r="942649" customFormat="1"/>
    <row r="942650" customFormat="1"/>
    <row r="942651" customFormat="1"/>
    <row r="942652" customFormat="1"/>
    <row r="942653" customFormat="1"/>
    <row r="942654" customFormat="1"/>
    <row r="942655" customFormat="1"/>
    <row r="942656" customFormat="1"/>
    <row r="942657" customFormat="1"/>
    <row r="942658" customFormat="1"/>
    <row r="942659" customFormat="1"/>
    <row r="942660" customFormat="1"/>
    <row r="942661" customFormat="1"/>
    <row r="942662" customFormat="1"/>
    <row r="942663" customFormat="1"/>
    <row r="942664" customFormat="1"/>
    <row r="942665" customFormat="1"/>
    <row r="942666" customFormat="1"/>
    <row r="942667" customFormat="1"/>
    <row r="942668" customFormat="1"/>
    <row r="942669" customFormat="1"/>
    <row r="942670" customFormat="1"/>
    <row r="942671" customFormat="1"/>
    <row r="942672" customFormat="1"/>
    <row r="942673" customFormat="1"/>
    <row r="942674" customFormat="1"/>
    <row r="942675" customFormat="1"/>
    <row r="942676" customFormat="1"/>
    <row r="942677" customFormat="1"/>
    <row r="942678" customFormat="1"/>
    <row r="942679" customFormat="1"/>
    <row r="942680" customFormat="1"/>
    <row r="942681" customFormat="1"/>
    <row r="942682" customFormat="1"/>
    <row r="942683" customFormat="1"/>
    <row r="942684" customFormat="1"/>
    <row r="942685" customFormat="1"/>
    <row r="942686" customFormat="1"/>
    <row r="942687" customFormat="1"/>
    <row r="942688" customFormat="1"/>
    <row r="942689" customFormat="1"/>
    <row r="942690" customFormat="1"/>
    <row r="942691" customFormat="1"/>
    <row r="942692" customFormat="1"/>
    <row r="942693" customFormat="1"/>
    <row r="942694" customFormat="1"/>
    <row r="942695" customFormat="1"/>
    <row r="942696" customFormat="1"/>
    <row r="942697" customFormat="1"/>
    <row r="942698" customFormat="1"/>
    <row r="942699" customFormat="1"/>
    <row r="942700" customFormat="1"/>
    <row r="942701" customFormat="1"/>
    <row r="942702" customFormat="1"/>
    <row r="942703" customFormat="1"/>
    <row r="942704" customFormat="1"/>
    <row r="942705" customFormat="1"/>
    <row r="942706" customFormat="1"/>
    <row r="942707" customFormat="1"/>
    <row r="942708" customFormat="1"/>
    <row r="942709" customFormat="1"/>
    <row r="942710" customFormat="1"/>
    <row r="942711" customFormat="1"/>
    <row r="942712" customFormat="1"/>
    <row r="942713" customFormat="1"/>
    <row r="942714" customFormat="1"/>
    <row r="942715" customFormat="1"/>
    <row r="942716" customFormat="1"/>
    <row r="942717" customFormat="1"/>
    <row r="942718" customFormat="1"/>
    <row r="942719" customFormat="1"/>
    <row r="942720" customFormat="1"/>
    <row r="942721" customFormat="1"/>
    <row r="942722" customFormat="1"/>
    <row r="942723" customFormat="1"/>
    <row r="942724" customFormat="1"/>
    <row r="942725" customFormat="1"/>
    <row r="942726" customFormat="1"/>
    <row r="942727" customFormat="1"/>
    <row r="942728" customFormat="1"/>
    <row r="942729" customFormat="1"/>
    <row r="942730" customFormat="1"/>
    <row r="942731" customFormat="1"/>
    <row r="942732" customFormat="1"/>
    <row r="942733" customFormat="1"/>
    <row r="942734" customFormat="1"/>
    <row r="942735" customFormat="1"/>
    <row r="942736" customFormat="1"/>
    <row r="942737" customFormat="1"/>
    <row r="942738" customFormat="1"/>
    <row r="942739" customFormat="1"/>
    <row r="942740" customFormat="1"/>
    <row r="942741" customFormat="1"/>
    <row r="942742" customFormat="1"/>
    <row r="942743" customFormat="1"/>
    <row r="942744" customFormat="1"/>
    <row r="942745" customFormat="1"/>
    <row r="942746" customFormat="1"/>
    <row r="942747" customFormat="1"/>
    <row r="942748" customFormat="1"/>
    <row r="942749" customFormat="1"/>
    <row r="942750" customFormat="1"/>
    <row r="942751" customFormat="1"/>
    <row r="942752" customFormat="1"/>
    <row r="942753" customFormat="1"/>
    <row r="942754" customFormat="1"/>
    <row r="942755" customFormat="1"/>
    <row r="942756" customFormat="1"/>
    <row r="942757" customFormat="1"/>
    <row r="942758" customFormat="1"/>
    <row r="942759" customFormat="1"/>
    <row r="942760" customFormat="1"/>
    <row r="942761" customFormat="1"/>
    <row r="942762" customFormat="1"/>
    <row r="942763" customFormat="1"/>
    <row r="942764" customFormat="1"/>
    <row r="942765" customFormat="1"/>
    <row r="942766" customFormat="1"/>
    <row r="942767" customFormat="1"/>
    <row r="942768" customFormat="1"/>
    <row r="942769" customFormat="1"/>
    <row r="942770" customFormat="1"/>
    <row r="942771" customFormat="1"/>
    <row r="942772" customFormat="1"/>
    <row r="942773" customFormat="1"/>
    <row r="942774" customFormat="1"/>
    <row r="942775" customFormat="1"/>
    <row r="942776" customFormat="1"/>
    <row r="942777" customFormat="1"/>
    <row r="942778" customFormat="1"/>
    <row r="942779" customFormat="1"/>
    <row r="942780" customFormat="1"/>
    <row r="942781" customFormat="1"/>
    <row r="942782" customFormat="1"/>
    <row r="942783" customFormat="1"/>
    <row r="942784" customFormat="1"/>
    <row r="942785" customFormat="1"/>
    <row r="942786" customFormat="1"/>
    <row r="942787" customFormat="1"/>
    <row r="942788" customFormat="1"/>
    <row r="942789" customFormat="1"/>
    <row r="942790" customFormat="1"/>
    <row r="942791" customFormat="1"/>
    <row r="942792" customFormat="1"/>
    <row r="942793" customFormat="1"/>
    <row r="942794" customFormat="1"/>
    <row r="942795" customFormat="1"/>
    <row r="942796" customFormat="1"/>
    <row r="942797" customFormat="1"/>
    <row r="942798" customFormat="1"/>
    <row r="942799" customFormat="1"/>
    <row r="942800" customFormat="1"/>
    <row r="942801" customFormat="1"/>
    <row r="942802" customFormat="1"/>
    <row r="942803" customFormat="1"/>
    <row r="942804" customFormat="1"/>
    <row r="942805" customFormat="1"/>
    <row r="942806" customFormat="1"/>
    <row r="942807" customFormat="1"/>
    <row r="942808" customFormat="1"/>
    <row r="942809" customFormat="1"/>
    <row r="942810" customFormat="1"/>
    <row r="942811" customFormat="1"/>
    <row r="942812" customFormat="1"/>
    <row r="942813" customFormat="1"/>
    <row r="942814" customFormat="1"/>
    <row r="942815" customFormat="1"/>
    <row r="942816" customFormat="1"/>
    <row r="942817" customFormat="1"/>
    <row r="942818" customFormat="1"/>
    <row r="942819" customFormat="1"/>
    <row r="942820" customFormat="1"/>
    <row r="942821" customFormat="1"/>
    <row r="942822" customFormat="1"/>
    <row r="942823" customFormat="1"/>
    <row r="942824" customFormat="1"/>
    <row r="942825" customFormat="1"/>
    <row r="942826" customFormat="1"/>
    <row r="942827" customFormat="1"/>
    <row r="942828" customFormat="1"/>
    <row r="942829" customFormat="1"/>
    <row r="942830" customFormat="1"/>
    <row r="942831" customFormat="1"/>
    <row r="942832" customFormat="1"/>
    <row r="942833" customFormat="1"/>
    <row r="942834" customFormat="1"/>
    <row r="942835" customFormat="1"/>
    <row r="942836" customFormat="1"/>
    <row r="942837" customFormat="1"/>
    <row r="942838" customFormat="1"/>
    <row r="942839" customFormat="1"/>
    <row r="942840" customFormat="1"/>
    <row r="942841" customFormat="1"/>
    <row r="942842" customFormat="1"/>
    <row r="942843" customFormat="1"/>
    <row r="942844" customFormat="1"/>
    <row r="942845" customFormat="1"/>
    <row r="942846" customFormat="1"/>
    <row r="942847" customFormat="1"/>
    <row r="942848" customFormat="1"/>
    <row r="942849" customFormat="1"/>
    <row r="942850" customFormat="1"/>
    <row r="942851" customFormat="1"/>
    <row r="942852" customFormat="1"/>
    <row r="942853" customFormat="1"/>
    <row r="942854" customFormat="1"/>
    <row r="942855" customFormat="1"/>
    <row r="942856" customFormat="1"/>
    <row r="942857" customFormat="1"/>
    <row r="942858" customFormat="1"/>
    <row r="942859" customFormat="1"/>
    <row r="942860" customFormat="1"/>
    <row r="942861" customFormat="1"/>
    <row r="942862" customFormat="1"/>
    <row r="942863" customFormat="1"/>
    <row r="942864" customFormat="1"/>
    <row r="942865" customFormat="1"/>
    <row r="942866" customFormat="1"/>
    <row r="942867" customFormat="1"/>
    <row r="942868" customFormat="1"/>
    <row r="942869" customFormat="1"/>
    <row r="942870" customFormat="1"/>
    <row r="942871" customFormat="1"/>
    <row r="942872" customFormat="1"/>
    <row r="942873" customFormat="1"/>
    <row r="942874" customFormat="1"/>
    <row r="942875" customFormat="1"/>
    <row r="942876" customFormat="1"/>
    <row r="942877" customFormat="1"/>
    <row r="942878" customFormat="1"/>
    <row r="942879" customFormat="1"/>
    <row r="942880" customFormat="1"/>
    <row r="942881" customFormat="1"/>
    <row r="942882" customFormat="1"/>
    <row r="942883" customFormat="1"/>
    <row r="942884" customFormat="1"/>
    <row r="942885" customFormat="1"/>
    <row r="942886" customFormat="1"/>
    <row r="942887" customFormat="1"/>
    <row r="942888" customFormat="1"/>
    <row r="942889" customFormat="1"/>
    <row r="942890" customFormat="1"/>
    <row r="942891" customFormat="1"/>
    <row r="942892" customFormat="1"/>
    <row r="942893" customFormat="1"/>
    <row r="942894" customFormat="1"/>
    <row r="942895" customFormat="1"/>
    <row r="942896" customFormat="1"/>
    <row r="942897" customFormat="1"/>
    <row r="942898" customFormat="1"/>
    <row r="942899" customFormat="1"/>
    <row r="942900" customFormat="1"/>
    <row r="942901" customFormat="1"/>
    <row r="942902" customFormat="1"/>
    <row r="942903" customFormat="1"/>
    <row r="942904" customFormat="1"/>
    <row r="942905" customFormat="1"/>
    <row r="942906" customFormat="1"/>
    <row r="942907" customFormat="1"/>
    <row r="942908" customFormat="1"/>
    <row r="942909" customFormat="1"/>
    <row r="942910" customFormat="1"/>
    <row r="942911" customFormat="1"/>
    <row r="942912" customFormat="1"/>
    <row r="942913" customFormat="1"/>
    <row r="942914" customFormat="1"/>
    <row r="942915" customFormat="1"/>
    <row r="942916" customFormat="1"/>
    <row r="942917" customFormat="1"/>
    <row r="942918" customFormat="1"/>
    <row r="942919" customFormat="1"/>
    <row r="942920" customFormat="1"/>
    <row r="942921" customFormat="1"/>
    <row r="942922" customFormat="1"/>
    <row r="942923" customFormat="1"/>
    <row r="942924" customFormat="1"/>
    <row r="942925" customFormat="1"/>
    <row r="942926" customFormat="1"/>
    <row r="942927" customFormat="1"/>
    <row r="942928" customFormat="1"/>
    <row r="942929" customFormat="1"/>
    <row r="942930" customFormat="1"/>
    <row r="942931" customFormat="1"/>
    <row r="942932" customFormat="1"/>
    <row r="942933" customFormat="1"/>
    <row r="942934" customFormat="1"/>
    <row r="942935" customFormat="1"/>
    <row r="942936" customFormat="1"/>
    <row r="942937" customFormat="1"/>
    <row r="942938" customFormat="1"/>
    <row r="942939" customFormat="1"/>
    <row r="942940" customFormat="1"/>
    <row r="942941" customFormat="1"/>
    <row r="942942" customFormat="1"/>
    <row r="942943" customFormat="1"/>
    <row r="942944" customFormat="1"/>
    <row r="942945" customFormat="1"/>
    <row r="942946" customFormat="1"/>
    <row r="942947" customFormat="1"/>
    <row r="942948" customFormat="1"/>
    <row r="942949" customFormat="1"/>
    <row r="942950" customFormat="1"/>
    <row r="942951" customFormat="1"/>
    <row r="942952" customFormat="1"/>
    <row r="942953" customFormat="1"/>
    <row r="942954" customFormat="1"/>
    <row r="942955" customFormat="1"/>
    <row r="942956" customFormat="1"/>
    <row r="942957" customFormat="1"/>
    <row r="942958" customFormat="1"/>
    <row r="942959" customFormat="1"/>
    <row r="942960" customFormat="1"/>
    <row r="942961" customFormat="1"/>
    <row r="942962" customFormat="1"/>
    <row r="942963" customFormat="1"/>
    <row r="942964" customFormat="1"/>
    <row r="942965" customFormat="1"/>
    <row r="942966" customFormat="1"/>
    <row r="942967" customFormat="1"/>
    <row r="942968" customFormat="1"/>
    <row r="942969" customFormat="1"/>
    <row r="942970" customFormat="1"/>
    <row r="942971" customFormat="1"/>
    <row r="942972" customFormat="1"/>
    <row r="942973" customFormat="1"/>
    <row r="942974" customFormat="1"/>
    <row r="942975" customFormat="1"/>
    <row r="942976" customFormat="1"/>
    <row r="942977" customFormat="1"/>
    <row r="942978" customFormat="1"/>
    <row r="942979" customFormat="1"/>
    <row r="942980" customFormat="1"/>
    <row r="942981" customFormat="1"/>
    <row r="942982" customFormat="1"/>
    <row r="942983" customFormat="1"/>
    <row r="942984" customFormat="1"/>
    <row r="942985" customFormat="1"/>
    <row r="942986" customFormat="1"/>
    <row r="942987" customFormat="1"/>
    <row r="942988" customFormat="1"/>
    <row r="942989" customFormat="1"/>
    <row r="942990" customFormat="1"/>
    <row r="942991" customFormat="1"/>
    <row r="942992" customFormat="1"/>
    <row r="942993" customFormat="1"/>
    <row r="942994" customFormat="1"/>
    <row r="942995" customFormat="1"/>
    <row r="942996" customFormat="1"/>
    <row r="942997" customFormat="1"/>
    <row r="942998" customFormat="1"/>
    <row r="942999" customFormat="1"/>
    <row r="943000" customFormat="1"/>
    <row r="943001" customFormat="1"/>
    <row r="943002" customFormat="1"/>
    <row r="943003" customFormat="1"/>
    <row r="943004" customFormat="1"/>
    <row r="943005" customFormat="1"/>
    <row r="943006" customFormat="1"/>
    <row r="943007" customFormat="1"/>
    <row r="943008" customFormat="1"/>
    <row r="943009" customFormat="1"/>
    <row r="943010" customFormat="1"/>
    <row r="943011" customFormat="1"/>
    <row r="943012" customFormat="1"/>
    <row r="943013" customFormat="1"/>
    <row r="943014" customFormat="1"/>
    <row r="943015" customFormat="1"/>
    <row r="943016" customFormat="1"/>
    <row r="943017" customFormat="1"/>
    <row r="943018" customFormat="1"/>
    <row r="943019" customFormat="1"/>
    <row r="943020" customFormat="1"/>
    <row r="943021" customFormat="1"/>
    <row r="943022" customFormat="1"/>
    <row r="943023" customFormat="1"/>
    <row r="943024" customFormat="1"/>
    <row r="943025" customFormat="1"/>
    <row r="943026" customFormat="1"/>
    <row r="943027" customFormat="1"/>
    <row r="943028" customFormat="1"/>
    <row r="943029" customFormat="1"/>
    <row r="943030" customFormat="1"/>
    <row r="943031" customFormat="1"/>
    <row r="943032" customFormat="1"/>
    <row r="943033" customFormat="1"/>
    <row r="943034" customFormat="1"/>
    <row r="943035" customFormat="1"/>
    <row r="943036" customFormat="1"/>
    <row r="943037" customFormat="1"/>
    <row r="943038" customFormat="1"/>
    <row r="943039" customFormat="1"/>
    <row r="943040" customFormat="1"/>
    <row r="943041" customFormat="1"/>
    <row r="943042" customFormat="1"/>
    <row r="943043" customFormat="1"/>
    <row r="943044" customFormat="1"/>
    <row r="943045" customFormat="1"/>
    <row r="943046" customFormat="1"/>
    <row r="943047" customFormat="1"/>
    <row r="943048" customFormat="1"/>
    <row r="943049" customFormat="1"/>
    <row r="943050" customFormat="1"/>
    <row r="943051" customFormat="1"/>
    <row r="943052" customFormat="1"/>
    <row r="943053" customFormat="1"/>
    <row r="943054" customFormat="1"/>
    <row r="943055" customFormat="1"/>
    <row r="943056" customFormat="1"/>
    <row r="943057" customFormat="1"/>
    <row r="943058" customFormat="1"/>
    <row r="943059" customFormat="1"/>
    <row r="943060" customFormat="1"/>
    <row r="943061" customFormat="1"/>
    <row r="943062" customFormat="1"/>
    <row r="943063" customFormat="1"/>
    <row r="943064" customFormat="1"/>
    <row r="943065" customFormat="1"/>
    <row r="943066" customFormat="1"/>
    <row r="943067" customFormat="1"/>
    <row r="943068" customFormat="1"/>
    <row r="943069" customFormat="1"/>
    <row r="943070" customFormat="1"/>
    <row r="943071" customFormat="1"/>
    <row r="943072" customFormat="1"/>
    <row r="943073" customFormat="1"/>
    <row r="943074" customFormat="1"/>
    <row r="943075" customFormat="1"/>
    <row r="943076" customFormat="1"/>
    <row r="943077" customFormat="1"/>
    <row r="943078" customFormat="1"/>
    <row r="943079" customFormat="1"/>
    <row r="943080" customFormat="1"/>
    <row r="943081" customFormat="1"/>
    <row r="943082" customFormat="1"/>
    <row r="943083" customFormat="1"/>
    <row r="943084" customFormat="1"/>
    <row r="943085" customFormat="1"/>
    <row r="943086" customFormat="1"/>
    <row r="943087" customFormat="1"/>
    <row r="943088" customFormat="1"/>
    <row r="943089" customFormat="1"/>
    <row r="943090" customFormat="1"/>
    <row r="943091" customFormat="1"/>
    <row r="943092" customFormat="1"/>
    <row r="943093" customFormat="1"/>
    <row r="943094" customFormat="1"/>
    <row r="943095" customFormat="1"/>
    <row r="943096" customFormat="1"/>
    <row r="943097" customFormat="1"/>
    <row r="943098" customFormat="1"/>
    <row r="943099" customFormat="1"/>
    <row r="943100" customFormat="1"/>
    <row r="943101" customFormat="1"/>
    <row r="943102" customFormat="1"/>
    <row r="943103" customFormat="1"/>
    <row r="943104" customFormat="1"/>
    <row r="943105" customFormat="1"/>
    <row r="943106" customFormat="1"/>
    <row r="943107" customFormat="1"/>
    <row r="943108" customFormat="1"/>
    <row r="943109" customFormat="1"/>
    <row r="943110" customFormat="1"/>
    <row r="943111" customFormat="1"/>
    <row r="943112" customFormat="1"/>
    <row r="943113" customFormat="1"/>
    <row r="943114" customFormat="1"/>
    <row r="943115" customFormat="1"/>
    <row r="943116" customFormat="1"/>
    <row r="943117" customFormat="1"/>
    <row r="943118" customFormat="1"/>
    <row r="943119" customFormat="1"/>
    <row r="943120" customFormat="1"/>
    <row r="943121" customFormat="1"/>
    <row r="943122" customFormat="1"/>
    <row r="943123" customFormat="1"/>
    <row r="943124" customFormat="1"/>
    <row r="943125" customFormat="1"/>
    <row r="943126" customFormat="1"/>
    <row r="943127" customFormat="1"/>
    <row r="943128" customFormat="1"/>
    <row r="943129" customFormat="1"/>
    <row r="943130" customFormat="1"/>
    <row r="943131" customFormat="1"/>
    <row r="943132" customFormat="1"/>
    <row r="943133" customFormat="1"/>
    <row r="943134" customFormat="1"/>
    <row r="943135" customFormat="1"/>
    <row r="943136" customFormat="1"/>
    <row r="943137" customFormat="1"/>
    <row r="943138" customFormat="1"/>
    <row r="943139" customFormat="1"/>
    <row r="943140" customFormat="1"/>
    <row r="943141" customFormat="1"/>
    <row r="943142" customFormat="1"/>
    <row r="943143" customFormat="1"/>
    <row r="943144" customFormat="1"/>
    <row r="943145" customFormat="1"/>
    <row r="943146" customFormat="1"/>
    <row r="943147" customFormat="1"/>
    <row r="943148" customFormat="1"/>
    <row r="943149" customFormat="1"/>
    <row r="943150" customFormat="1"/>
    <row r="943151" customFormat="1"/>
    <row r="943152" customFormat="1"/>
    <row r="943153" customFormat="1"/>
    <row r="943154" customFormat="1"/>
    <row r="943155" customFormat="1"/>
    <row r="943156" customFormat="1"/>
    <row r="943157" customFormat="1"/>
    <row r="943158" customFormat="1"/>
    <row r="943159" customFormat="1"/>
    <row r="943160" customFormat="1"/>
    <row r="943161" customFormat="1"/>
    <row r="943162" customFormat="1"/>
    <row r="943163" customFormat="1"/>
    <row r="943164" customFormat="1"/>
    <row r="943165" customFormat="1"/>
    <row r="943166" customFormat="1"/>
    <row r="943167" customFormat="1"/>
    <row r="943168" customFormat="1"/>
    <row r="943169" customFormat="1"/>
    <row r="943170" customFormat="1"/>
    <row r="943171" customFormat="1"/>
    <row r="943172" customFormat="1"/>
    <row r="943173" customFormat="1"/>
    <row r="943174" customFormat="1"/>
    <row r="943175" customFormat="1"/>
    <row r="943176" customFormat="1"/>
    <row r="943177" customFormat="1"/>
    <row r="943178" customFormat="1"/>
    <row r="943179" customFormat="1"/>
    <row r="943180" customFormat="1"/>
    <row r="943181" customFormat="1"/>
    <row r="943182" customFormat="1"/>
    <row r="943183" customFormat="1"/>
    <row r="943184" customFormat="1"/>
    <row r="943185" customFormat="1"/>
    <row r="943186" customFormat="1"/>
    <row r="943187" customFormat="1"/>
    <row r="943188" customFormat="1"/>
    <row r="943189" customFormat="1"/>
    <row r="943190" customFormat="1"/>
    <row r="943191" customFormat="1"/>
    <row r="943192" customFormat="1"/>
    <row r="943193" customFormat="1"/>
    <row r="943194" customFormat="1"/>
    <row r="943195" customFormat="1"/>
    <row r="943196" customFormat="1"/>
    <row r="943197" customFormat="1"/>
    <row r="943198" customFormat="1"/>
    <row r="943199" customFormat="1"/>
    <row r="943200" customFormat="1"/>
    <row r="943201" customFormat="1"/>
    <row r="943202" customFormat="1"/>
    <row r="943203" customFormat="1"/>
    <row r="943204" customFormat="1"/>
    <row r="943205" customFormat="1"/>
    <row r="943206" customFormat="1"/>
    <row r="943207" customFormat="1"/>
    <row r="943208" customFormat="1"/>
    <row r="943209" customFormat="1"/>
    <row r="943210" customFormat="1"/>
    <row r="943211" customFormat="1"/>
    <row r="943212" customFormat="1"/>
    <row r="943213" customFormat="1"/>
    <row r="943214" customFormat="1"/>
    <row r="943215" customFormat="1"/>
    <row r="943216" customFormat="1"/>
    <row r="943217" customFormat="1"/>
    <row r="943218" customFormat="1"/>
    <row r="943219" customFormat="1"/>
    <row r="943220" customFormat="1"/>
    <row r="943221" customFormat="1"/>
    <row r="943222" customFormat="1"/>
    <row r="943223" customFormat="1"/>
    <row r="943224" customFormat="1"/>
    <row r="943225" customFormat="1"/>
    <row r="943226" customFormat="1"/>
    <row r="943227" customFormat="1"/>
    <row r="943228" customFormat="1"/>
    <row r="943229" customFormat="1"/>
    <row r="943230" customFormat="1"/>
    <row r="943231" customFormat="1"/>
    <row r="943232" customFormat="1"/>
    <row r="943233" customFormat="1"/>
    <row r="943234" customFormat="1"/>
    <row r="943235" customFormat="1"/>
    <row r="943236" customFormat="1"/>
    <row r="943237" customFormat="1"/>
    <row r="943238" customFormat="1"/>
    <row r="943239" customFormat="1"/>
    <row r="943240" customFormat="1"/>
    <row r="943241" customFormat="1"/>
    <row r="943242" customFormat="1"/>
    <row r="943243" customFormat="1"/>
    <row r="943244" customFormat="1"/>
    <row r="943245" customFormat="1"/>
    <row r="943246" customFormat="1"/>
    <row r="943247" customFormat="1"/>
    <row r="943248" customFormat="1"/>
    <row r="943249" customFormat="1"/>
    <row r="943250" customFormat="1"/>
    <row r="943251" customFormat="1"/>
    <row r="943252" customFormat="1"/>
    <row r="943253" customFormat="1"/>
    <row r="943254" customFormat="1"/>
    <row r="943255" customFormat="1"/>
    <row r="943256" customFormat="1"/>
    <row r="943257" customFormat="1"/>
    <row r="943258" customFormat="1"/>
    <row r="943259" customFormat="1"/>
    <row r="943260" customFormat="1"/>
    <row r="943261" customFormat="1"/>
    <row r="943262" customFormat="1"/>
    <row r="943263" customFormat="1"/>
    <row r="943264" customFormat="1"/>
    <row r="943265" customFormat="1"/>
    <row r="943266" customFormat="1"/>
    <row r="943267" customFormat="1"/>
    <row r="943268" customFormat="1"/>
    <row r="943269" customFormat="1"/>
    <row r="943270" customFormat="1"/>
    <row r="943271" customFormat="1"/>
    <row r="943272" customFormat="1"/>
    <row r="943273" customFormat="1"/>
    <row r="943274" customFormat="1"/>
    <row r="943275" customFormat="1"/>
    <row r="943276" customFormat="1"/>
    <row r="943277" customFormat="1"/>
    <row r="943278" customFormat="1"/>
    <row r="943279" customFormat="1"/>
    <row r="943280" customFormat="1"/>
    <row r="943281" customFormat="1"/>
    <row r="943282" customFormat="1"/>
    <row r="943283" customFormat="1"/>
    <row r="943284" customFormat="1"/>
    <row r="943285" customFormat="1"/>
    <row r="943286" customFormat="1"/>
    <row r="943287" customFormat="1"/>
    <row r="943288" customFormat="1"/>
    <row r="943289" customFormat="1"/>
    <row r="943290" customFormat="1"/>
    <row r="943291" customFormat="1"/>
    <row r="943292" customFormat="1"/>
    <row r="943293" customFormat="1"/>
    <row r="943294" customFormat="1"/>
    <row r="943295" customFormat="1"/>
    <row r="943296" customFormat="1"/>
    <row r="943297" customFormat="1"/>
    <row r="943298" customFormat="1"/>
    <row r="943299" customFormat="1"/>
    <row r="943300" customFormat="1"/>
    <row r="943301" customFormat="1"/>
    <row r="943302" customFormat="1"/>
    <row r="943303" customFormat="1"/>
    <row r="943304" customFormat="1"/>
    <row r="943305" customFormat="1"/>
    <row r="943306" customFormat="1"/>
    <row r="943307" customFormat="1"/>
    <row r="943308" customFormat="1"/>
    <row r="943309" customFormat="1"/>
    <row r="943310" customFormat="1"/>
    <row r="943311" customFormat="1"/>
    <row r="943312" customFormat="1"/>
    <row r="943313" customFormat="1"/>
    <row r="943314" customFormat="1"/>
    <row r="943315" customFormat="1"/>
    <row r="943316" customFormat="1"/>
    <row r="943317" customFormat="1"/>
    <row r="943318" customFormat="1"/>
    <row r="943319" customFormat="1"/>
    <row r="943320" customFormat="1"/>
    <row r="943321" customFormat="1"/>
    <row r="943322" customFormat="1"/>
    <row r="943323" customFormat="1"/>
    <row r="943324" customFormat="1"/>
    <row r="943325" customFormat="1"/>
    <row r="943326" customFormat="1"/>
    <row r="943327" customFormat="1"/>
    <row r="943328" customFormat="1"/>
    <row r="943329" customFormat="1"/>
    <row r="943330" customFormat="1"/>
    <row r="943331" customFormat="1"/>
    <row r="943332" customFormat="1"/>
    <row r="943333" customFormat="1"/>
    <row r="943334" customFormat="1"/>
    <row r="943335" customFormat="1"/>
    <row r="943336" customFormat="1"/>
    <row r="943337" customFormat="1"/>
    <row r="943338" customFormat="1"/>
    <row r="943339" customFormat="1"/>
    <row r="943340" customFormat="1"/>
    <row r="943341" customFormat="1"/>
    <row r="943342" customFormat="1"/>
    <row r="943343" customFormat="1"/>
    <row r="943344" customFormat="1"/>
    <row r="943345" customFormat="1"/>
    <row r="943346" customFormat="1"/>
    <row r="943347" customFormat="1"/>
    <row r="943348" customFormat="1"/>
    <row r="943349" customFormat="1"/>
    <row r="943350" customFormat="1"/>
    <row r="943351" customFormat="1"/>
    <row r="943352" customFormat="1"/>
    <row r="943353" customFormat="1"/>
    <row r="943354" customFormat="1"/>
    <row r="943355" customFormat="1"/>
    <row r="943356" customFormat="1"/>
    <row r="943357" customFormat="1"/>
    <row r="943358" customFormat="1"/>
    <row r="943359" customFormat="1"/>
    <row r="943360" customFormat="1"/>
    <row r="943361" customFormat="1"/>
    <row r="943362" customFormat="1"/>
    <row r="943363" customFormat="1"/>
    <row r="943364" customFormat="1"/>
    <row r="943365" customFormat="1"/>
    <row r="943366" customFormat="1"/>
    <row r="943367" customFormat="1"/>
    <row r="943368" customFormat="1"/>
    <row r="943369" customFormat="1"/>
    <row r="943370" customFormat="1"/>
    <row r="943371" customFormat="1"/>
    <row r="943372" customFormat="1"/>
    <row r="943373" customFormat="1"/>
    <row r="943374" customFormat="1"/>
    <row r="943375" customFormat="1"/>
    <row r="943376" customFormat="1"/>
    <row r="943377" customFormat="1"/>
    <row r="943378" customFormat="1"/>
    <row r="943379" customFormat="1"/>
    <row r="943380" customFormat="1"/>
    <row r="943381" customFormat="1"/>
    <row r="943382" customFormat="1"/>
    <row r="943383" customFormat="1"/>
    <row r="943384" customFormat="1"/>
    <row r="943385" customFormat="1"/>
    <row r="943386" customFormat="1"/>
    <row r="943387" customFormat="1"/>
    <row r="943388" customFormat="1"/>
    <row r="943389" customFormat="1"/>
    <row r="943390" customFormat="1"/>
    <row r="943391" customFormat="1"/>
    <row r="943392" customFormat="1"/>
    <row r="943393" customFormat="1"/>
    <row r="943394" customFormat="1"/>
    <row r="943395" customFormat="1"/>
    <row r="943396" customFormat="1"/>
    <row r="943397" customFormat="1"/>
    <row r="943398" customFormat="1"/>
    <row r="943399" customFormat="1"/>
    <row r="943400" customFormat="1"/>
    <row r="943401" customFormat="1"/>
    <row r="943402" customFormat="1"/>
    <row r="943403" customFormat="1"/>
    <row r="943404" customFormat="1"/>
    <row r="943405" customFormat="1"/>
    <row r="943406" customFormat="1"/>
    <row r="943407" customFormat="1"/>
    <row r="943408" customFormat="1"/>
    <row r="943409" customFormat="1"/>
    <row r="943410" customFormat="1"/>
    <row r="943411" customFormat="1"/>
    <row r="943412" customFormat="1"/>
    <row r="943413" customFormat="1"/>
    <row r="943414" customFormat="1"/>
    <row r="943415" customFormat="1"/>
    <row r="943416" customFormat="1"/>
    <row r="943417" customFormat="1"/>
    <row r="943418" customFormat="1"/>
    <row r="943419" customFormat="1"/>
    <row r="943420" customFormat="1"/>
    <row r="943421" customFormat="1"/>
    <row r="943422" customFormat="1"/>
    <row r="943423" customFormat="1"/>
    <row r="943424" customFormat="1"/>
    <row r="943425" customFormat="1"/>
    <row r="943426" customFormat="1"/>
    <row r="943427" customFormat="1"/>
    <row r="943428" customFormat="1"/>
    <row r="943429" customFormat="1"/>
    <row r="943430" customFormat="1"/>
    <row r="943431" customFormat="1"/>
    <row r="943432" customFormat="1"/>
    <row r="943433" customFormat="1"/>
    <row r="943434" customFormat="1"/>
    <row r="943435" customFormat="1"/>
    <row r="943436" customFormat="1"/>
    <row r="943437" customFormat="1"/>
    <row r="943438" customFormat="1"/>
    <row r="943439" customFormat="1"/>
    <row r="943440" customFormat="1"/>
    <row r="943441" customFormat="1"/>
    <row r="943442" customFormat="1"/>
    <row r="943443" customFormat="1"/>
    <row r="943444" customFormat="1"/>
    <row r="943445" customFormat="1"/>
    <row r="943446" customFormat="1"/>
    <row r="943447" customFormat="1"/>
    <row r="943448" customFormat="1"/>
    <row r="943449" customFormat="1"/>
    <row r="943450" customFormat="1"/>
    <row r="943451" customFormat="1"/>
    <row r="943452" customFormat="1"/>
    <row r="943453" customFormat="1"/>
    <row r="943454" customFormat="1"/>
    <row r="943455" customFormat="1"/>
    <row r="943456" customFormat="1"/>
    <row r="943457" customFormat="1"/>
    <row r="943458" customFormat="1"/>
    <row r="943459" customFormat="1"/>
    <row r="943460" customFormat="1"/>
    <row r="943461" customFormat="1"/>
    <row r="943462" customFormat="1"/>
    <row r="943463" customFormat="1"/>
    <row r="943464" customFormat="1"/>
    <row r="943465" customFormat="1"/>
    <row r="943466" customFormat="1"/>
    <row r="943467" customFormat="1"/>
    <row r="943468" customFormat="1"/>
    <row r="943469" customFormat="1"/>
    <row r="943470" customFormat="1"/>
    <row r="943471" customFormat="1"/>
    <row r="943472" customFormat="1"/>
    <row r="943473" customFormat="1"/>
    <row r="943474" customFormat="1"/>
    <row r="943475" customFormat="1"/>
    <row r="943476" customFormat="1"/>
    <row r="943477" customFormat="1"/>
    <row r="943478" customFormat="1"/>
    <row r="943479" customFormat="1"/>
    <row r="943480" customFormat="1"/>
    <row r="943481" customFormat="1"/>
    <row r="943482" customFormat="1"/>
    <row r="943483" customFormat="1"/>
    <row r="943484" customFormat="1"/>
    <row r="943485" customFormat="1"/>
    <row r="943486" customFormat="1"/>
    <row r="943487" customFormat="1"/>
    <row r="943488" customFormat="1"/>
    <row r="943489" customFormat="1"/>
    <row r="943490" customFormat="1"/>
    <row r="943491" customFormat="1"/>
    <row r="943492" customFormat="1"/>
    <row r="943493" customFormat="1"/>
    <row r="943494" customFormat="1"/>
    <row r="943495" customFormat="1"/>
    <row r="943496" customFormat="1"/>
    <row r="943497" customFormat="1"/>
    <row r="943498" customFormat="1"/>
    <row r="943499" customFormat="1"/>
    <row r="943500" customFormat="1"/>
    <row r="943501" customFormat="1"/>
    <row r="943502" customFormat="1"/>
    <row r="943503" customFormat="1"/>
    <row r="943504" customFormat="1"/>
    <row r="943505" customFormat="1"/>
    <row r="943506" customFormat="1"/>
    <row r="943507" customFormat="1"/>
    <row r="943508" customFormat="1"/>
    <row r="943509" customFormat="1"/>
    <row r="943510" customFormat="1"/>
    <row r="943511" customFormat="1"/>
    <row r="943512" customFormat="1"/>
    <row r="943513" customFormat="1"/>
    <row r="943514" customFormat="1"/>
    <row r="943515" customFormat="1"/>
    <row r="943516" customFormat="1"/>
    <row r="943517" customFormat="1"/>
    <row r="943518" customFormat="1"/>
    <row r="943519" customFormat="1"/>
    <row r="943520" customFormat="1"/>
    <row r="943521" customFormat="1"/>
    <row r="943522" customFormat="1"/>
    <row r="943523" customFormat="1"/>
    <row r="943524" customFormat="1"/>
    <row r="943525" customFormat="1"/>
    <row r="943526" customFormat="1"/>
    <row r="943527" customFormat="1"/>
    <row r="943528" customFormat="1"/>
    <row r="943529" customFormat="1"/>
    <row r="943530" customFormat="1"/>
    <row r="943531" customFormat="1"/>
    <row r="943532" customFormat="1"/>
    <row r="943533" customFormat="1"/>
    <row r="943534" customFormat="1"/>
    <row r="943535" customFormat="1"/>
    <row r="943536" customFormat="1"/>
    <row r="943537" customFormat="1"/>
    <row r="943538" customFormat="1"/>
    <row r="943539" customFormat="1"/>
    <row r="943540" customFormat="1"/>
    <row r="943541" customFormat="1"/>
    <row r="943542" customFormat="1"/>
    <row r="943543" customFormat="1"/>
    <row r="943544" customFormat="1"/>
    <row r="943545" customFormat="1"/>
    <row r="943546" customFormat="1"/>
    <row r="943547" customFormat="1"/>
    <row r="943548" customFormat="1"/>
    <row r="943549" customFormat="1"/>
    <row r="943550" customFormat="1"/>
    <row r="943551" customFormat="1"/>
    <row r="943552" customFormat="1"/>
    <row r="943553" customFormat="1"/>
    <row r="943554" customFormat="1"/>
    <row r="943555" customFormat="1"/>
    <row r="943556" customFormat="1"/>
    <row r="943557" customFormat="1"/>
    <row r="943558" customFormat="1"/>
    <row r="943559" customFormat="1"/>
    <row r="943560" customFormat="1"/>
    <row r="943561" customFormat="1"/>
    <row r="943562" customFormat="1"/>
    <row r="943563" customFormat="1"/>
    <row r="943564" customFormat="1"/>
    <row r="943565" customFormat="1"/>
    <row r="943566" customFormat="1"/>
    <row r="943567" customFormat="1"/>
    <row r="943568" customFormat="1"/>
    <row r="943569" customFormat="1"/>
    <row r="943570" customFormat="1"/>
    <row r="943571" customFormat="1"/>
    <row r="943572" customFormat="1"/>
    <row r="943573" customFormat="1"/>
    <row r="943574" customFormat="1"/>
    <row r="943575" customFormat="1"/>
    <row r="943576" customFormat="1"/>
    <row r="943577" customFormat="1"/>
    <row r="943578" customFormat="1"/>
    <row r="943579" customFormat="1"/>
    <row r="943580" customFormat="1"/>
    <row r="943581" customFormat="1"/>
    <row r="943582" customFormat="1"/>
    <row r="943583" customFormat="1"/>
    <row r="943584" customFormat="1"/>
    <row r="943585" customFormat="1"/>
    <row r="943586" customFormat="1"/>
    <row r="943587" customFormat="1"/>
    <row r="943588" customFormat="1"/>
    <row r="943589" customFormat="1"/>
    <row r="943590" customFormat="1"/>
    <row r="943591" customFormat="1"/>
    <row r="943592" customFormat="1"/>
    <row r="943593" customFormat="1"/>
    <row r="943594" customFormat="1"/>
    <row r="943595" customFormat="1"/>
    <row r="943596" customFormat="1"/>
    <row r="943597" customFormat="1"/>
    <row r="943598" customFormat="1"/>
    <row r="943599" customFormat="1"/>
    <row r="943600" customFormat="1"/>
    <row r="943601" customFormat="1"/>
    <row r="943602" customFormat="1"/>
    <row r="943603" customFormat="1"/>
    <row r="943604" customFormat="1"/>
    <row r="943605" customFormat="1"/>
    <row r="943606" customFormat="1"/>
    <row r="943607" customFormat="1"/>
    <row r="943608" customFormat="1"/>
    <row r="943609" customFormat="1"/>
    <row r="943610" customFormat="1"/>
    <row r="943611" customFormat="1"/>
    <row r="943612" customFormat="1"/>
    <row r="943613" customFormat="1"/>
    <row r="943614" customFormat="1"/>
    <row r="943615" customFormat="1"/>
    <row r="943616" customFormat="1"/>
    <row r="943617" customFormat="1"/>
    <row r="943618" customFormat="1"/>
    <row r="943619" customFormat="1"/>
    <row r="943620" customFormat="1"/>
    <row r="943621" customFormat="1"/>
    <row r="943622" customFormat="1"/>
    <row r="943623" customFormat="1"/>
    <row r="943624" customFormat="1"/>
    <row r="943625" customFormat="1"/>
    <row r="943626" customFormat="1"/>
    <row r="943627" customFormat="1"/>
    <row r="943628" customFormat="1"/>
    <row r="943629" customFormat="1"/>
    <row r="943630" customFormat="1"/>
    <row r="943631" customFormat="1"/>
    <row r="943632" customFormat="1"/>
    <row r="943633" customFormat="1"/>
    <row r="943634" customFormat="1"/>
    <row r="943635" customFormat="1"/>
    <row r="943636" customFormat="1"/>
    <row r="943637" customFormat="1"/>
    <row r="943638" customFormat="1"/>
    <row r="943639" customFormat="1"/>
    <row r="943640" customFormat="1"/>
    <row r="943641" customFormat="1"/>
    <row r="943642" customFormat="1"/>
    <row r="943643" customFormat="1"/>
    <row r="943644" customFormat="1"/>
    <row r="943645" customFormat="1"/>
    <row r="943646" customFormat="1"/>
    <row r="943647" customFormat="1"/>
    <row r="943648" customFormat="1"/>
    <row r="943649" customFormat="1"/>
    <row r="943650" customFormat="1"/>
    <row r="943651" customFormat="1"/>
    <row r="943652" customFormat="1"/>
    <row r="943653" customFormat="1"/>
    <row r="943654" customFormat="1"/>
    <row r="943655" customFormat="1"/>
    <row r="943656" customFormat="1"/>
    <row r="943657" customFormat="1"/>
    <row r="943658" customFormat="1"/>
    <row r="943659" customFormat="1"/>
    <row r="943660" customFormat="1"/>
    <row r="943661" customFormat="1"/>
    <row r="943662" customFormat="1"/>
    <row r="943663" customFormat="1"/>
    <row r="943664" customFormat="1"/>
    <row r="943665" customFormat="1"/>
    <row r="943666" customFormat="1"/>
    <row r="943667" customFormat="1"/>
    <row r="943668" customFormat="1"/>
    <row r="943669" customFormat="1"/>
    <row r="943670" customFormat="1"/>
    <row r="943671" customFormat="1"/>
    <row r="943672" customFormat="1"/>
    <row r="943673" customFormat="1"/>
    <row r="943674" customFormat="1"/>
    <row r="943675" customFormat="1"/>
    <row r="943676" customFormat="1"/>
    <row r="943677" customFormat="1"/>
    <row r="943678" customFormat="1"/>
    <row r="943679" customFormat="1"/>
    <row r="943680" customFormat="1"/>
    <row r="943681" customFormat="1"/>
    <row r="943682" customFormat="1"/>
    <row r="943683" customFormat="1"/>
    <row r="943684" customFormat="1"/>
    <row r="943685" customFormat="1"/>
    <row r="943686" customFormat="1"/>
    <row r="943687" customFormat="1"/>
    <row r="943688" customFormat="1"/>
    <row r="943689" customFormat="1"/>
    <row r="943690" customFormat="1"/>
    <row r="943691" customFormat="1"/>
    <row r="943692" customFormat="1"/>
    <row r="943693" customFormat="1"/>
    <row r="943694" customFormat="1"/>
    <row r="943695" customFormat="1"/>
    <row r="943696" customFormat="1"/>
    <row r="943697" customFormat="1"/>
    <row r="943698" customFormat="1"/>
    <row r="943699" customFormat="1"/>
    <row r="943700" customFormat="1"/>
    <row r="943701" customFormat="1"/>
    <row r="943702" customFormat="1"/>
    <row r="943703" customFormat="1"/>
    <row r="943704" customFormat="1"/>
    <row r="943705" customFormat="1"/>
    <row r="943706" customFormat="1"/>
    <row r="943707" customFormat="1"/>
    <row r="943708" customFormat="1"/>
    <row r="943709" customFormat="1"/>
    <row r="943710" customFormat="1"/>
    <row r="943711" customFormat="1"/>
    <row r="943712" customFormat="1"/>
    <row r="943713" customFormat="1"/>
    <row r="943714" customFormat="1"/>
    <row r="943715" customFormat="1"/>
    <row r="943716" customFormat="1"/>
    <row r="943717" customFormat="1"/>
    <row r="943718" customFormat="1"/>
    <row r="943719" customFormat="1"/>
    <row r="943720" customFormat="1"/>
    <row r="943721" customFormat="1"/>
    <row r="943722" customFormat="1"/>
    <row r="943723" customFormat="1"/>
    <row r="943724" customFormat="1"/>
    <row r="943725" customFormat="1"/>
    <row r="943726" customFormat="1"/>
    <row r="943727" customFormat="1"/>
    <row r="943728" customFormat="1"/>
    <row r="943729" customFormat="1"/>
    <row r="943730" customFormat="1"/>
    <row r="943731" customFormat="1"/>
    <row r="943732" customFormat="1"/>
    <row r="943733" customFormat="1"/>
    <row r="943734" customFormat="1"/>
    <row r="943735" customFormat="1"/>
    <row r="943736" customFormat="1"/>
    <row r="943737" customFormat="1"/>
    <row r="943738" customFormat="1"/>
    <row r="943739" customFormat="1"/>
    <row r="943740" customFormat="1"/>
    <row r="943741" customFormat="1"/>
    <row r="943742" customFormat="1"/>
    <row r="943743" customFormat="1"/>
    <row r="943744" customFormat="1"/>
    <row r="943745" customFormat="1"/>
    <row r="943746" customFormat="1"/>
    <row r="943747" customFormat="1"/>
    <row r="943748" customFormat="1"/>
    <row r="943749" customFormat="1"/>
    <row r="943750" customFormat="1"/>
    <row r="943751" customFormat="1"/>
    <row r="943752" customFormat="1"/>
    <row r="943753" customFormat="1"/>
    <row r="943754" customFormat="1"/>
    <row r="943755" customFormat="1"/>
    <row r="943756" customFormat="1"/>
    <row r="943757" customFormat="1"/>
    <row r="943758" customFormat="1"/>
    <row r="943759" customFormat="1"/>
    <row r="943760" customFormat="1"/>
    <row r="943761" customFormat="1"/>
    <row r="943762" customFormat="1"/>
    <row r="943763" customFormat="1"/>
    <row r="943764" customFormat="1"/>
    <row r="943765" customFormat="1"/>
    <row r="943766" customFormat="1"/>
    <row r="943767" customFormat="1"/>
    <row r="943768" customFormat="1"/>
    <row r="943769" customFormat="1"/>
    <row r="943770" customFormat="1"/>
    <row r="943771" customFormat="1"/>
    <row r="943772" customFormat="1"/>
    <row r="943773" customFormat="1"/>
    <row r="943774" customFormat="1"/>
    <row r="943775" customFormat="1"/>
    <row r="943776" customFormat="1"/>
    <row r="943777" customFormat="1"/>
    <row r="943778" customFormat="1"/>
    <row r="943779" customFormat="1"/>
    <row r="943780" customFormat="1"/>
    <row r="943781" customFormat="1"/>
    <row r="943782" customFormat="1"/>
    <row r="943783" customFormat="1"/>
    <row r="943784" customFormat="1"/>
    <row r="943785" customFormat="1"/>
    <row r="943786" customFormat="1"/>
    <row r="943787" customFormat="1"/>
    <row r="943788" customFormat="1"/>
    <row r="943789" customFormat="1"/>
    <row r="943790" customFormat="1"/>
    <row r="943791" customFormat="1"/>
    <row r="943792" customFormat="1"/>
    <row r="943793" customFormat="1"/>
    <row r="943794" customFormat="1"/>
    <row r="943795" customFormat="1"/>
    <row r="943796" customFormat="1"/>
    <row r="943797" customFormat="1"/>
    <row r="943798" customFormat="1"/>
    <row r="943799" customFormat="1"/>
    <row r="943800" customFormat="1"/>
    <row r="943801" customFormat="1"/>
    <row r="943802" customFormat="1"/>
    <row r="943803" customFormat="1"/>
    <row r="943804" customFormat="1"/>
    <row r="943805" customFormat="1"/>
    <row r="943806" customFormat="1"/>
    <row r="943807" customFormat="1"/>
    <row r="943808" customFormat="1"/>
    <row r="943809" customFormat="1"/>
    <row r="943810" customFormat="1"/>
    <row r="943811" customFormat="1"/>
    <row r="943812" customFormat="1"/>
    <row r="943813" customFormat="1"/>
    <row r="943814" customFormat="1"/>
    <row r="943815" customFormat="1"/>
    <row r="943816" customFormat="1"/>
    <row r="943817" customFormat="1"/>
    <row r="943818" customFormat="1"/>
    <row r="943819" customFormat="1"/>
    <row r="943820" customFormat="1"/>
    <row r="943821" customFormat="1"/>
    <row r="943822" customFormat="1"/>
    <row r="943823" customFormat="1"/>
    <row r="943824" customFormat="1"/>
    <row r="943825" customFormat="1"/>
    <row r="943826" customFormat="1"/>
    <row r="943827" customFormat="1"/>
    <row r="943828" customFormat="1"/>
    <row r="943829" customFormat="1"/>
    <row r="943830" customFormat="1"/>
    <row r="943831" customFormat="1"/>
    <row r="943832" customFormat="1"/>
    <row r="943833" customFormat="1"/>
    <row r="943834" customFormat="1"/>
    <row r="943835" customFormat="1"/>
    <row r="943836" customFormat="1"/>
    <row r="943837" customFormat="1"/>
    <row r="943838" customFormat="1"/>
    <row r="943839" customFormat="1"/>
    <row r="943840" customFormat="1"/>
    <row r="943841" customFormat="1"/>
    <row r="943842" customFormat="1"/>
    <row r="943843" customFormat="1"/>
    <row r="943844" customFormat="1"/>
    <row r="943845" customFormat="1"/>
    <row r="943846" customFormat="1"/>
    <row r="943847" customFormat="1"/>
    <row r="943848" customFormat="1"/>
    <row r="943849" customFormat="1"/>
    <row r="943850" customFormat="1"/>
    <row r="943851" customFormat="1"/>
    <row r="943852" customFormat="1"/>
    <row r="943853" customFormat="1"/>
    <row r="943854" customFormat="1"/>
    <row r="943855" customFormat="1"/>
    <row r="943856" customFormat="1"/>
    <row r="943857" customFormat="1"/>
    <row r="943858" customFormat="1"/>
    <row r="943859" customFormat="1"/>
    <row r="943860" customFormat="1"/>
    <row r="943861" customFormat="1"/>
    <row r="943862" customFormat="1"/>
    <row r="943863" customFormat="1"/>
    <row r="943864" customFormat="1"/>
    <row r="943865" customFormat="1"/>
    <row r="943866" customFormat="1"/>
    <row r="943867" customFormat="1"/>
    <row r="943868" customFormat="1"/>
    <row r="943869" customFormat="1"/>
    <row r="943870" customFormat="1"/>
    <row r="943871" customFormat="1"/>
    <row r="943872" customFormat="1"/>
    <row r="943873" customFormat="1"/>
    <row r="943874" customFormat="1"/>
    <row r="943875" customFormat="1"/>
    <row r="943876" customFormat="1"/>
    <row r="943877" customFormat="1"/>
    <row r="943878" customFormat="1"/>
    <row r="943879" customFormat="1"/>
    <row r="943880" customFormat="1"/>
    <row r="943881" customFormat="1"/>
    <row r="943882" customFormat="1"/>
    <row r="943883" customFormat="1"/>
    <row r="943884" customFormat="1"/>
    <row r="943885" customFormat="1"/>
    <row r="943886" customFormat="1"/>
    <row r="943887" customFormat="1"/>
    <row r="943888" customFormat="1"/>
    <row r="943889" customFormat="1"/>
    <row r="943890" customFormat="1"/>
    <row r="943891" customFormat="1"/>
    <row r="943892" customFormat="1"/>
    <row r="943893" customFormat="1"/>
    <row r="943894" customFormat="1"/>
    <row r="943895" customFormat="1"/>
    <row r="943896" customFormat="1"/>
    <row r="943897" customFormat="1"/>
    <row r="943898" customFormat="1"/>
    <row r="943899" customFormat="1"/>
    <row r="943900" customFormat="1"/>
    <row r="943901" customFormat="1"/>
    <row r="943902" customFormat="1"/>
    <row r="943903" customFormat="1"/>
    <row r="943904" customFormat="1"/>
    <row r="943905" customFormat="1"/>
    <row r="943906" customFormat="1"/>
    <row r="943907" customFormat="1"/>
    <row r="943908" customFormat="1"/>
    <row r="943909" customFormat="1"/>
    <row r="943910" customFormat="1"/>
    <row r="943911" customFormat="1"/>
    <row r="943912" customFormat="1"/>
    <row r="943913" customFormat="1"/>
    <row r="943914" customFormat="1"/>
    <row r="943915" customFormat="1"/>
    <row r="943916" customFormat="1"/>
    <row r="943917" customFormat="1"/>
    <row r="943918" customFormat="1"/>
    <row r="943919" customFormat="1"/>
    <row r="943920" customFormat="1"/>
    <row r="943921" customFormat="1"/>
    <row r="943922" customFormat="1"/>
    <row r="943923" customFormat="1"/>
    <row r="943924" customFormat="1"/>
    <row r="943925" customFormat="1"/>
    <row r="943926" customFormat="1"/>
    <row r="943927" customFormat="1"/>
    <row r="943928" customFormat="1"/>
    <row r="943929" customFormat="1"/>
    <row r="943930" customFormat="1"/>
    <row r="943931" customFormat="1"/>
    <row r="943932" customFormat="1"/>
    <row r="943933" customFormat="1"/>
    <row r="943934" customFormat="1"/>
    <row r="943935" customFormat="1"/>
    <row r="943936" customFormat="1"/>
    <row r="943937" customFormat="1"/>
    <row r="943938" customFormat="1"/>
    <row r="943939" customFormat="1"/>
    <row r="943940" customFormat="1"/>
    <row r="943941" customFormat="1"/>
    <row r="943942" customFormat="1"/>
    <row r="943943" customFormat="1"/>
    <row r="943944" customFormat="1"/>
    <row r="943945" customFormat="1"/>
    <row r="943946" customFormat="1"/>
    <row r="943947" customFormat="1"/>
    <row r="943948" customFormat="1"/>
    <row r="943949" customFormat="1"/>
    <row r="943950" customFormat="1"/>
    <row r="943951" customFormat="1"/>
    <row r="943952" customFormat="1"/>
    <row r="943953" customFormat="1"/>
    <row r="943954" customFormat="1"/>
    <row r="943955" customFormat="1"/>
    <row r="943956" customFormat="1"/>
    <row r="943957" customFormat="1"/>
    <row r="943958" customFormat="1"/>
    <row r="943959" customFormat="1"/>
    <row r="943960" customFormat="1"/>
    <row r="943961" customFormat="1"/>
    <row r="943962" customFormat="1"/>
    <row r="943963" customFormat="1"/>
    <row r="943964" customFormat="1"/>
    <row r="943965" customFormat="1"/>
    <row r="943966" customFormat="1"/>
    <row r="943967" customFormat="1"/>
    <row r="943968" customFormat="1"/>
    <row r="943969" customFormat="1"/>
    <row r="943970" customFormat="1"/>
    <row r="943971" customFormat="1"/>
    <row r="943972" customFormat="1"/>
    <row r="943973" customFormat="1"/>
    <row r="943974" customFormat="1"/>
    <row r="943975" customFormat="1"/>
    <row r="943976" customFormat="1"/>
    <row r="943977" customFormat="1"/>
    <row r="943978" customFormat="1"/>
    <row r="943979" customFormat="1"/>
    <row r="943980" customFormat="1"/>
    <row r="943981" customFormat="1"/>
    <row r="943982" customFormat="1"/>
    <row r="943983" customFormat="1"/>
    <row r="943984" customFormat="1"/>
    <row r="943985" customFormat="1"/>
    <row r="943986" customFormat="1"/>
    <row r="943987" customFormat="1"/>
    <row r="943988" customFormat="1"/>
    <row r="943989" customFormat="1"/>
    <row r="943990" customFormat="1"/>
    <row r="943991" customFormat="1"/>
    <row r="943992" customFormat="1"/>
    <row r="943993" customFormat="1"/>
    <row r="943994" customFormat="1"/>
    <row r="943995" customFormat="1"/>
    <row r="943996" customFormat="1"/>
    <row r="943997" customFormat="1"/>
    <row r="943998" customFormat="1"/>
    <row r="943999" customFormat="1"/>
    <row r="944000" customFormat="1"/>
    <row r="944001" customFormat="1"/>
    <row r="944002" customFormat="1"/>
    <row r="944003" customFormat="1"/>
    <row r="944004" customFormat="1"/>
    <row r="944005" customFormat="1"/>
    <row r="944006" customFormat="1"/>
    <row r="944007" customFormat="1"/>
    <row r="944008" customFormat="1"/>
    <row r="944009" customFormat="1"/>
    <row r="944010" customFormat="1"/>
    <row r="944011" customFormat="1"/>
    <row r="944012" customFormat="1"/>
    <row r="944013" customFormat="1"/>
    <row r="944014" customFormat="1"/>
    <row r="944015" customFormat="1"/>
    <row r="944016" customFormat="1"/>
    <row r="944017" customFormat="1"/>
    <row r="944018" customFormat="1"/>
    <row r="944019" customFormat="1"/>
    <row r="944020" customFormat="1"/>
    <row r="944021" customFormat="1"/>
    <row r="944022" customFormat="1"/>
    <row r="944023" customFormat="1"/>
    <row r="944024" customFormat="1"/>
    <row r="944025" customFormat="1"/>
    <row r="944026" customFormat="1"/>
    <row r="944027" customFormat="1"/>
    <row r="944028" customFormat="1"/>
    <row r="944029" customFormat="1"/>
    <row r="944030" customFormat="1"/>
    <row r="944031" customFormat="1"/>
    <row r="944032" customFormat="1"/>
    <row r="944033" customFormat="1"/>
    <row r="944034" customFormat="1"/>
    <row r="944035" customFormat="1"/>
    <row r="944036" customFormat="1"/>
    <row r="944037" customFormat="1"/>
    <row r="944038" customFormat="1"/>
    <row r="944039" customFormat="1"/>
    <row r="944040" customFormat="1"/>
    <row r="944041" customFormat="1"/>
    <row r="944042" customFormat="1"/>
    <row r="944043" customFormat="1"/>
    <row r="944044" customFormat="1"/>
    <row r="944045" customFormat="1"/>
    <row r="944046" customFormat="1"/>
    <row r="944047" customFormat="1"/>
    <row r="944048" customFormat="1"/>
    <row r="944049" customFormat="1"/>
    <row r="944050" customFormat="1"/>
    <row r="944051" customFormat="1"/>
    <row r="944052" customFormat="1"/>
    <row r="944053" customFormat="1"/>
    <row r="944054" customFormat="1"/>
    <row r="944055" customFormat="1"/>
    <row r="944056" customFormat="1"/>
    <row r="944057" customFormat="1"/>
    <row r="944058" customFormat="1"/>
    <row r="944059" customFormat="1"/>
    <row r="944060" customFormat="1"/>
    <row r="944061" customFormat="1"/>
    <row r="944062" customFormat="1"/>
    <row r="944063" customFormat="1"/>
    <row r="944064" customFormat="1"/>
    <row r="944065" customFormat="1"/>
    <row r="944066" customFormat="1"/>
    <row r="944067" customFormat="1"/>
    <row r="944068" customFormat="1"/>
    <row r="944069" customFormat="1"/>
    <row r="944070" customFormat="1"/>
    <row r="944071" customFormat="1"/>
    <row r="944072" customFormat="1"/>
    <row r="944073" customFormat="1"/>
    <row r="944074" customFormat="1"/>
    <row r="944075" customFormat="1"/>
    <row r="944076" customFormat="1"/>
    <row r="944077" customFormat="1"/>
    <row r="944078" customFormat="1"/>
    <row r="944079" customFormat="1"/>
    <row r="944080" customFormat="1"/>
    <row r="944081" customFormat="1"/>
    <row r="944082" customFormat="1"/>
    <row r="944083" customFormat="1"/>
    <row r="944084" customFormat="1"/>
    <row r="944085" customFormat="1"/>
    <row r="944086" customFormat="1"/>
    <row r="944087" customFormat="1"/>
    <row r="944088" customFormat="1"/>
    <row r="944089" customFormat="1"/>
    <row r="944090" customFormat="1"/>
    <row r="944091" customFormat="1"/>
    <row r="944092" customFormat="1"/>
    <row r="944093" customFormat="1"/>
    <row r="944094" customFormat="1"/>
    <row r="944095" customFormat="1"/>
    <row r="944096" customFormat="1"/>
    <row r="944097" customFormat="1"/>
    <row r="944098" customFormat="1"/>
    <row r="944099" customFormat="1"/>
    <row r="944100" customFormat="1"/>
    <row r="944101" customFormat="1"/>
    <row r="944102" customFormat="1"/>
    <row r="944103" customFormat="1"/>
    <row r="944104" customFormat="1"/>
    <row r="944105" customFormat="1"/>
    <row r="944106" customFormat="1"/>
    <row r="944107" customFormat="1"/>
    <row r="944108" customFormat="1"/>
    <row r="944109" customFormat="1"/>
    <row r="944110" customFormat="1"/>
    <row r="944111" customFormat="1"/>
    <row r="944112" customFormat="1"/>
    <row r="944113" customFormat="1"/>
    <row r="944114" customFormat="1"/>
    <row r="944115" customFormat="1"/>
    <row r="944116" customFormat="1"/>
    <row r="944117" customFormat="1"/>
    <row r="944118" customFormat="1"/>
    <row r="944119" customFormat="1"/>
    <row r="944120" customFormat="1"/>
    <row r="944121" customFormat="1"/>
    <row r="944122" customFormat="1"/>
    <row r="944123" customFormat="1"/>
    <row r="944124" customFormat="1"/>
    <row r="944125" customFormat="1"/>
    <row r="944126" customFormat="1"/>
    <row r="944127" customFormat="1"/>
    <row r="944128" customFormat="1"/>
    <row r="944129" customFormat="1"/>
    <row r="944130" customFormat="1"/>
    <row r="944131" customFormat="1"/>
    <row r="944132" customFormat="1"/>
    <row r="944133" customFormat="1"/>
    <row r="944134" customFormat="1"/>
    <row r="944135" customFormat="1"/>
    <row r="944136" customFormat="1"/>
    <row r="944137" customFormat="1"/>
    <row r="944138" customFormat="1"/>
    <row r="944139" customFormat="1"/>
    <row r="944140" customFormat="1"/>
    <row r="944141" customFormat="1"/>
    <row r="944142" customFormat="1"/>
    <row r="944143" customFormat="1"/>
    <row r="944144" customFormat="1"/>
    <row r="944145" customFormat="1"/>
    <row r="944146" customFormat="1"/>
    <row r="944147" customFormat="1"/>
    <row r="944148" customFormat="1"/>
    <row r="944149" customFormat="1"/>
    <row r="944150" customFormat="1"/>
    <row r="944151" customFormat="1"/>
    <row r="944152" customFormat="1"/>
    <row r="944153" customFormat="1"/>
    <row r="944154" customFormat="1"/>
    <row r="944155" customFormat="1"/>
    <row r="944156" customFormat="1"/>
    <row r="944157" customFormat="1"/>
    <row r="944158" customFormat="1"/>
    <row r="944159" customFormat="1"/>
    <row r="944160" customFormat="1"/>
    <row r="944161" customFormat="1"/>
    <row r="944162" customFormat="1"/>
    <row r="944163" customFormat="1"/>
    <row r="944164" customFormat="1"/>
    <row r="944165" customFormat="1"/>
    <row r="944166" customFormat="1"/>
    <row r="944167" customFormat="1"/>
    <row r="944168" customFormat="1"/>
    <row r="944169" customFormat="1"/>
    <row r="944170" customFormat="1"/>
    <row r="944171" customFormat="1"/>
    <row r="944172" customFormat="1"/>
    <row r="944173" customFormat="1"/>
    <row r="944174" customFormat="1"/>
    <row r="944175" customFormat="1"/>
    <row r="944176" customFormat="1"/>
    <row r="944177" customFormat="1"/>
    <row r="944178" customFormat="1"/>
    <row r="944179" customFormat="1"/>
    <row r="944180" customFormat="1"/>
    <row r="944181" customFormat="1"/>
    <row r="944182" customFormat="1"/>
    <row r="944183" customFormat="1"/>
    <row r="944184" customFormat="1"/>
    <row r="944185" customFormat="1"/>
    <row r="944186" customFormat="1"/>
    <row r="944187" customFormat="1"/>
    <row r="944188" customFormat="1"/>
    <row r="944189" customFormat="1"/>
    <row r="944190" customFormat="1"/>
    <row r="944191" customFormat="1"/>
    <row r="944192" customFormat="1"/>
    <row r="944193" customFormat="1"/>
    <row r="944194" customFormat="1"/>
    <row r="944195" customFormat="1"/>
    <row r="944196" customFormat="1"/>
    <row r="944197" customFormat="1"/>
    <row r="944198" customFormat="1"/>
    <row r="944199" customFormat="1"/>
    <row r="944200" customFormat="1"/>
    <row r="944201" customFormat="1"/>
    <row r="944202" customFormat="1"/>
    <row r="944203" customFormat="1"/>
    <row r="944204" customFormat="1"/>
    <row r="944205" customFormat="1"/>
    <row r="944206" customFormat="1"/>
    <row r="944207" customFormat="1"/>
    <row r="944208" customFormat="1"/>
    <row r="944209" customFormat="1"/>
    <row r="944210" customFormat="1"/>
    <row r="944211" customFormat="1"/>
    <row r="944212" customFormat="1"/>
    <row r="944213" customFormat="1"/>
    <row r="944214" customFormat="1"/>
    <row r="944215" customFormat="1"/>
    <row r="944216" customFormat="1"/>
    <row r="944217" customFormat="1"/>
    <row r="944218" customFormat="1"/>
    <row r="944219" customFormat="1"/>
    <row r="944220" customFormat="1"/>
    <row r="944221" customFormat="1"/>
    <row r="944222" customFormat="1"/>
    <row r="944223" customFormat="1"/>
    <row r="944224" customFormat="1"/>
    <row r="944225" customFormat="1"/>
    <row r="944226" customFormat="1"/>
    <row r="944227" customFormat="1"/>
    <row r="944228" customFormat="1"/>
    <row r="944229" customFormat="1"/>
    <row r="944230" customFormat="1"/>
    <row r="944231" customFormat="1"/>
    <row r="944232" customFormat="1"/>
    <row r="944233" customFormat="1"/>
    <row r="944234" customFormat="1"/>
    <row r="944235" customFormat="1"/>
    <row r="944236" customFormat="1"/>
    <row r="944237" customFormat="1"/>
    <row r="944238" customFormat="1"/>
    <row r="944239" customFormat="1"/>
    <row r="944240" customFormat="1"/>
    <row r="944241" customFormat="1"/>
    <row r="944242" customFormat="1"/>
    <row r="944243" customFormat="1"/>
    <row r="944244" customFormat="1"/>
    <row r="944245" customFormat="1"/>
    <row r="944246" customFormat="1"/>
    <row r="944247" customFormat="1"/>
    <row r="944248" customFormat="1"/>
    <row r="944249" customFormat="1"/>
    <row r="944250" customFormat="1"/>
    <row r="944251" customFormat="1"/>
    <row r="944252" customFormat="1"/>
    <row r="944253" customFormat="1"/>
    <row r="944254" customFormat="1"/>
    <row r="944255" customFormat="1"/>
    <row r="944256" customFormat="1"/>
    <row r="944257" customFormat="1"/>
    <row r="944258" customFormat="1"/>
    <row r="944259" customFormat="1"/>
    <row r="944260" customFormat="1"/>
    <row r="944261" customFormat="1"/>
    <row r="944262" customFormat="1"/>
    <row r="944263" customFormat="1"/>
    <row r="944264" customFormat="1"/>
    <row r="944265" customFormat="1"/>
    <row r="944266" customFormat="1"/>
    <row r="944267" customFormat="1"/>
    <row r="944268" customFormat="1"/>
    <row r="944269" customFormat="1"/>
    <row r="944270" customFormat="1"/>
    <row r="944271" customFormat="1"/>
    <row r="944272" customFormat="1"/>
    <row r="944273" customFormat="1"/>
    <row r="944274" customFormat="1"/>
    <row r="944275" customFormat="1"/>
    <row r="944276" customFormat="1"/>
    <row r="944277" customFormat="1"/>
    <row r="944278" customFormat="1"/>
    <row r="944279" customFormat="1"/>
    <row r="944280" customFormat="1"/>
    <row r="944281" customFormat="1"/>
    <row r="944282" customFormat="1"/>
    <row r="944283" customFormat="1"/>
    <row r="944284" customFormat="1"/>
    <row r="944285" customFormat="1"/>
    <row r="944286" customFormat="1"/>
    <row r="944287" customFormat="1"/>
    <row r="944288" customFormat="1"/>
    <row r="944289" customFormat="1"/>
    <row r="944290" customFormat="1"/>
    <row r="944291" customFormat="1"/>
    <row r="944292" customFormat="1"/>
    <row r="944293" customFormat="1"/>
    <row r="944294" customFormat="1"/>
    <row r="944295" customFormat="1"/>
    <row r="944296" customFormat="1"/>
    <row r="944297" customFormat="1"/>
    <row r="944298" customFormat="1"/>
    <row r="944299" customFormat="1"/>
    <row r="944300" customFormat="1"/>
    <row r="944301" customFormat="1"/>
    <row r="944302" customFormat="1"/>
    <row r="944303" customFormat="1"/>
    <row r="944304" customFormat="1"/>
    <row r="944305" customFormat="1"/>
    <row r="944306" customFormat="1"/>
    <row r="944307" customFormat="1"/>
    <row r="944308" customFormat="1"/>
    <row r="944309" customFormat="1"/>
    <row r="944310" customFormat="1"/>
    <row r="944311" customFormat="1"/>
    <row r="944312" customFormat="1"/>
    <row r="944313" customFormat="1"/>
    <row r="944314" customFormat="1"/>
    <row r="944315" customFormat="1"/>
    <row r="944316" customFormat="1"/>
    <row r="944317" customFormat="1"/>
    <row r="944318" customFormat="1"/>
    <row r="944319" customFormat="1"/>
    <row r="944320" customFormat="1"/>
    <row r="944321" customFormat="1"/>
    <row r="944322" customFormat="1"/>
    <row r="944323" customFormat="1"/>
    <row r="944324" customFormat="1"/>
    <row r="944325" customFormat="1"/>
    <row r="944326" customFormat="1"/>
    <row r="944327" customFormat="1"/>
    <row r="944328" customFormat="1"/>
    <row r="944329" customFormat="1"/>
    <row r="944330" customFormat="1"/>
    <row r="944331" customFormat="1"/>
    <row r="944332" customFormat="1"/>
    <row r="944333" customFormat="1"/>
    <row r="944334" customFormat="1"/>
    <row r="944335" customFormat="1"/>
    <row r="944336" customFormat="1"/>
    <row r="944337" customFormat="1"/>
    <row r="944338" customFormat="1"/>
    <row r="944339" customFormat="1"/>
    <row r="944340" customFormat="1"/>
    <row r="944341" customFormat="1"/>
    <row r="944342" customFormat="1"/>
    <row r="944343" customFormat="1"/>
    <row r="944344" customFormat="1"/>
    <row r="944345" customFormat="1"/>
    <row r="944346" customFormat="1"/>
    <row r="944347" customFormat="1"/>
    <row r="944348" customFormat="1"/>
    <row r="944349" customFormat="1"/>
    <row r="944350" customFormat="1"/>
    <row r="944351" customFormat="1"/>
    <row r="944352" customFormat="1"/>
    <row r="944353" customFormat="1"/>
    <row r="944354" customFormat="1"/>
    <row r="944355" customFormat="1"/>
    <row r="944356" customFormat="1"/>
    <row r="944357" customFormat="1"/>
    <row r="944358" customFormat="1"/>
    <row r="944359" customFormat="1"/>
    <row r="944360" customFormat="1"/>
    <row r="944361" customFormat="1"/>
    <row r="944362" customFormat="1"/>
    <row r="944363" customFormat="1"/>
    <row r="944364" customFormat="1"/>
    <row r="944365" customFormat="1"/>
    <row r="944366" customFormat="1"/>
    <row r="944367" customFormat="1"/>
    <row r="944368" customFormat="1"/>
    <row r="944369" customFormat="1"/>
    <row r="944370" customFormat="1"/>
    <row r="944371" customFormat="1"/>
    <row r="944372" customFormat="1"/>
    <row r="944373" customFormat="1"/>
    <row r="944374" customFormat="1"/>
    <row r="944375" customFormat="1"/>
    <row r="944376" customFormat="1"/>
    <row r="944377" customFormat="1"/>
    <row r="944378" customFormat="1"/>
    <row r="944379" customFormat="1"/>
    <row r="944380" customFormat="1"/>
    <row r="944381" customFormat="1"/>
    <row r="944382" customFormat="1"/>
    <row r="944383" customFormat="1"/>
    <row r="944384" customFormat="1"/>
    <row r="944385" customFormat="1"/>
    <row r="944386" customFormat="1"/>
    <row r="944387" customFormat="1"/>
    <row r="944388" customFormat="1"/>
    <row r="944389" customFormat="1"/>
    <row r="944390" customFormat="1"/>
    <row r="944391" customFormat="1"/>
    <row r="944392" customFormat="1"/>
    <row r="944393" customFormat="1"/>
    <row r="944394" customFormat="1"/>
    <row r="944395" customFormat="1"/>
    <row r="944396" customFormat="1"/>
    <row r="944397" customFormat="1"/>
    <row r="944398" customFormat="1"/>
    <row r="944399" customFormat="1"/>
    <row r="944400" customFormat="1"/>
    <row r="944401" customFormat="1"/>
    <row r="944402" customFormat="1"/>
    <row r="944403" customFormat="1"/>
    <row r="944404" customFormat="1"/>
    <row r="944405" customFormat="1"/>
    <row r="944406" customFormat="1"/>
    <row r="944407" customFormat="1"/>
    <row r="944408" customFormat="1"/>
    <row r="944409" customFormat="1"/>
    <row r="944410" customFormat="1"/>
    <row r="944411" customFormat="1"/>
    <row r="944412" customFormat="1"/>
    <row r="944413" customFormat="1"/>
    <row r="944414" customFormat="1"/>
    <row r="944415" customFormat="1"/>
    <row r="944416" customFormat="1"/>
    <row r="944417" customFormat="1"/>
    <row r="944418" customFormat="1"/>
    <row r="944419" customFormat="1"/>
    <row r="944420" customFormat="1"/>
    <row r="944421" customFormat="1"/>
    <row r="944422" customFormat="1"/>
    <row r="944423" customFormat="1"/>
    <row r="944424" customFormat="1"/>
    <row r="944425" customFormat="1"/>
    <row r="944426" customFormat="1"/>
    <row r="944427" customFormat="1"/>
    <row r="944428" customFormat="1"/>
    <row r="944429" customFormat="1"/>
    <row r="944430" customFormat="1"/>
    <row r="944431" customFormat="1"/>
    <row r="944432" customFormat="1"/>
    <row r="944433" customFormat="1"/>
    <row r="944434" customFormat="1"/>
    <row r="944435" customFormat="1"/>
    <row r="944436" customFormat="1"/>
    <row r="944437" customFormat="1"/>
    <row r="944438" customFormat="1"/>
    <row r="944439" customFormat="1"/>
    <row r="944440" customFormat="1"/>
    <row r="944441" customFormat="1"/>
    <row r="944442" customFormat="1"/>
    <row r="944443" customFormat="1"/>
    <row r="944444" customFormat="1"/>
    <row r="944445" customFormat="1"/>
    <row r="944446" customFormat="1"/>
    <row r="944447" customFormat="1"/>
    <row r="944448" customFormat="1"/>
    <row r="944449" customFormat="1"/>
    <row r="944450" customFormat="1"/>
    <row r="944451" customFormat="1"/>
    <row r="944452" customFormat="1"/>
    <row r="944453" customFormat="1"/>
    <row r="944454" customFormat="1"/>
    <row r="944455" customFormat="1"/>
    <row r="944456" customFormat="1"/>
    <row r="944457" customFormat="1"/>
    <row r="944458" customFormat="1"/>
    <row r="944459" customFormat="1"/>
    <row r="944460" customFormat="1"/>
    <row r="944461" customFormat="1"/>
    <row r="944462" customFormat="1"/>
    <row r="944463" customFormat="1"/>
    <row r="944464" customFormat="1"/>
    <row r="944465" customFormat="1"/>
    <row r="944466" customFormat="1"/>
    <row r="944467" customFormat="1"/>
    <row r="944468" customFormat="1"/>
    <row r="944469" customFormat="1"/>
    <row r="944470" customFormat="1"/>
    <row r="944471" customFormat="1"/>
    <row r="944472" customFormat="1"/>
    <row r="944473" customFormat="1"/>
    <row r="944474" customFormat="1"/>
    <row r="944475" customFormat="1"/>
    <row r="944476" customFormat="1"/>
    <row r="944477" customFormat="1"/>
    <row r="944478" customFormat="1"/>
    <row r="944479" customFormat="1"/>
    <row r="944480" customFormat="1"/>
    <row r="944481" customFormat="1"/>
    <row r="944482" customFormat="1"/>
    <row r="944483" customFormat="1"/>
    <row r="944484" customFormat="1"/>
    <row r="944485" customFormat="1"/>
    <row r="944486" customFormat="1"/>
    <row r="944487" customFormat="1"/>
    <row r="944488" customFormat="1"/>
    <row r="944489" customFormat="1"/>
    <row r="944490" customFormat="1"/>
    <row r="944491" customFormat="1"/>
    <row r="944492" customFormat="1"/>
    <row r="944493" customFormat="1"/>
    <row r="944494" customFormat="1"/>
    <row r="944495" customFormat="1"/>
    <row r="944496" customFormat="1"/>
    <row r="944497" customFormat="1"/>
    <row r="944498" customFormat="1"/>
    <row r="944499" customFormat="1"/>
    <row r="944500" customFormat="1"/>
    <row r="944501" customFormat="1"/>
    <row r="944502" customFormat="1"/>
    <row r="944503" customFormat="1"/>
    <row r="944504" customFormat="1"/>
    <row r="944505" customFormat="1"/>
    <row r="944506" customFormat="1"/>
    <row r="944507" customFormat="1"/>
    <row r="944508" customFormat="1"/>
    <row r="944509" customFormat="1"/>
    <row r="944510" customFormat="1"/>
    <row r="944511" customFormat="1"/>
    <row r="944512" customFormat="1"/>
    <row r="944513" customFormat="1"/>
    <row r="944514" customFormat="1"/>
    <row r="944515" customFormat="1"/>
    <row r="944516" customFormat="1"/>
    <row r="944517" customFormat="1"/>
    <row r="944518" customFormat="1"/>
    <row r="944519" customFormat="1"/>
    <row r="944520" customFormat="1"/>
    <row r="944521" customFormat="1"/>
    <row r="944522" customFormat="1"/>
    <row r="944523" customFormat="1"/>
    <row r="944524" customFormat="1"/>
    <row r="944525" customFormat="1"/>
    <row r="944526" customFormat="1"/>
    <row r="944527" customFormat="1"/>
    <row r="944528" customFormat="1"/>
    <row r="944529" customFormat="1"/>
    <row r="944530" customFormat="1"/>
    <row r="944531" customFormat="1"/>
    <row r="944532" customFormat="1"/>
    <row r="944533" customFormat="1"/>
    <row r="944534" customFormat="1"/>
    <row r="944535" customFormat="1"/>
    <row r="944536" customFormat="1"/>
    <row r="944537" customFormat="1"/>
    <row r="944538" customFormat="1"/>
    <row r="944539" customFormat="1"/>
    <row r="944540" customFormat="1"/>
    <row r="944541" customFormat="1"/>
    <row r="944542" customFormat="1"/>
    <row r="944543" customFormat="1"/>
    <row r="944544" customFormat="1"/>
    <row r="944545" customFormat="1"/>
    <row r="944546" customFormat="1"/>
    <row r="944547" customFormat="1"/>
    <row r="944548" customFormat="1"/>
    <row r="944549" customFormat="1"/>
    <row r="944550" customFormat="1"/>
    <row r="944551" customFormat="1"/>
    <row r="944552" customFormat="1"/>
    <row r="944553" customFormat="1"/>
    <row r="944554" customFormat="1"/>
    <row r="944555" customFormat="1"/>
    <row r="944556" customFormat="1"/>
    <row r="944557" customFormat="1"/>
    <row r="944558" customFormat="1"/>
    <row r="944559" customFormat="1"/>
    <row r="944560" customFormat="1"/>
    <row r="944561" customFormat="1"/>
    <row r="944562" customFormat="1"/>
    <row r="944563" customFormat="1"/>
    <row r="944564" customFormat="1"/>
    <row r="944565" customFormat="1"/>
    <row r="944566" customFormat="1"/>
    <row r="944567" customFormat="1"/>
    <row r="944568" customFormat="1"/>
    <row r="944569" customFormat="1"/>
    <row r="944570" customFormat="1"/>
    <row r="944571" customFormat="1"/>
    <row r="944572" customFormat="1"/>
    <row r="944573" customFormat="1"/>
    <row r="944574" customFormat="1"/>
    <row r="944575" customFormat="1"/>
    <row r="944576" customFormat="1"/>
    <row r="944577" customFormat="1"/>
    <row r="944578" customFormat="1"/>
    <row r="944579" customFormat="1"/>
    <row r="944580" customFormat="1"/>
    <row r="944581" customFormat="1"/>
    <row r="944582" customFormat="1"/>
    <row r="944583" customFormat="1"/>
    <row r="944584" customFormat="1"/>
    <row r="944585" customFormat="1"/>
    <row r="944586" customFormat="1"/>
    <row r="944587" customFormat="1"/>
    <row r="944588" customFormat="1"/>
    <row r="944589" customFormat="1"/>
    <row r="944590" customFormat="1"/>
    <row r="944591" customFormat="1"/>
    <row r="944592" customFormat="1"/>
    <row r="944593" customFormat="1"/>
    <row r="944594" customFormat="1"/>
    <row r="944595" customFormat="1"/>
    <row r="944596" customFormat="1"/>
    <row r="944597" customFormat="1"/>
    <row r="944598" customFormat="1"/>
    <row r="944599" customFormat="1"/>
    <row r="944600" customFormat="1"/>
    <row r="944601" customFormat="1"/>
    <row r="944602" customFormat="1"/>
    <row r="944603" customFormat="1"/>
    <row r="944604" customFormat="1"/>
    <row r="944605" customFormat="1"/>
    <row r="944606" customFormat="1"/>
    <row r="944607" customFormat="1"/>
    <row r="944608" customFormat="1"/>
    <row r="944609" customFormat="1"/>
    <row r="944610" customFormat="1"/>
    <row r="944611" customFormat="1"/>
    <row r="944612" customFormat="1"/>
    <row r="944613" customFormat="1"/>
    <row r="944614" customFormat="1"/>
    <row r="944615" customFormat="1"/>
    <row r="944616" customFormat="1"/>
    <row r="944617" customFormat="1"/>
    <row r="944618" customFormat="1"/>
    <row r="944619" customFormat="1"/>
    <row r="944620" customFormat="1"/>
    <row r="944621" customFormat="1"/>
    <row r="944622" customFormat="1"/>
    <row r="944623" customFormat="1"/>
    <row r="944624" customFormat="1"/>
    <row r="944625" customFormat="1"/>
    <row r="944626" customFormat="1"/>
    <row r="944627" customFormat="1"/>
    <row r="944628" customFormat="1"/>
    <row r="944629" customFormat="1"/>
    <row r="944630" customFormat="1"/>
    <row r="944631" customFormat="1"/>
    <row r="944632" customFormat="1"/>
    <row r="944633" customFormat="1"/>
    <row r="944634" customFormat="1"/>
    <row r="944635" customFormat="1"/>
    <row r="944636" customFormat="1"/>
    <row r="944637" customFormat="1"/>
    <row r="944638" customFormat="1"/>
    <row r="944639" customFormat="1"/>
    <row r="944640" customFormat="1"/>
    <row r="944641" customFormat="1"/>
    <row r="944642" customFormat="1"/>
    <row r="944643" customFormat="1"/>
    <row r="944644" customFormat="1"/>
    <row r="944645" customFormat="1"/>
    <row r="944646" customFormat="1"/>
    <row r="944647" customFormat="1"/>
    <row r="944648" customFormat="1"/>
    <row r="944649" customFormat="1"/>
    <row r="944650" customFormat="1"/>
    <row r="944651" customFormat="1"/>
    <row r="944652" customFormat="1"/>
    <row r="944653" customFormat="1"/>
    <row r="944654" customFormat="1"/>
    <row r="944655" customFormat="1"/>
    <row r="944656" customFormat="1"/>
    <row r="944657" customFormat="1"/>
    <row r="944658" customFormat="1"/>
    <row r="944659" customFormat="1"/>
    <row r="944660" customFormat="1"/>
    <row r="944661" customFormat="1"/>
    <row r="944662" customFormat="1"/>
    <row r="944663" customFormat="1"/>
    <row r="944664" customFormat="1"/>
    <row r="944665" customFormat="1"/>
    <row r="944666" customFormat="1"/>
    <row r="944667" customFormat="1"/>
    <row r="944668" customFormat="1"/>
    <row r="944669" customFormat="1"/>
    <row r="944670" customFormat="1"/>
    <row r="944671" customFormat="1"/>
    <row r="944672" customFormat="1"/>
    <row r="944673" customFormat="1"/>
    <row r="944674" customFormat="1"/>
    <row r="944675" customFormat="1"/>
    <row r="944676" customFormat="1"/>
    <row r="944677" customFormat="1"/>
    <row r="944678" customFormat="1"/>
    <row r="944679" customFormat="1"/>
    <row r="944680" customFormat="1"/>
    <row r="944681" customFormat="1"/>
    <row r="944682" customFormat="1"/>
    <row r="944683" customFormat="1"/>
    <row r="944684" customFormat="1"/>
    <row r="944685" customFormat="1"/>
    <row r="944686" customFormat="1"/>
    <row r="944687" customFormat="1"/>
    <row r="944688" customFormat="1"/>
    <row r="944689" customFormat="1"/>
    <row r="944690" customFormat="1"/>
    <row r="944691" customFormat="1"/>
    <row r="944692" customFormat="1"/>
    <row r="944693" customFormat="1"/>
    <row r="944694" customFormat="1"/>
    <row r="944695" customFormat="1"/>
    <row r="944696" customFormat="1"/>
    <row r="944697" customFormat="1"/>
    <row r="944698" customFormat="1"/>
    <row r="944699" customFormat="1"/>
    <row r="944700" customFormat="1"/>
    <row r="944701" customFormat="1"/>
    <row r="944702" customFormat="1"/>
    <row r="944703" customFormat="1"/>
    <row r="944704" customFormat="1"/>
    <row r="944705" customFormat="1"/>
    <row r="944706" customFormat="1"/>
    <row r="944707" customFormat="1"/>
    <row r="944708" customFormat="1"/>
    <row r="944709" customFormat="1"/>
    <row r="944710" customFormat="1"/>
    <row r="944711" customFormat="1"/>
    <row r="944712" customFormat="1"/>
    <row r="944713" customFormat="1"/>
    <row r="944714" customFormat="1"/>
    <row r="944715" customFormat="1"/>
    <row r="944716" customFormat="1"/>
    <row r="944717" customFormat="1"/>
    <row r="944718" customFormat="1"/>
    <row r="944719" customFormat="1"/>
    <row r="944720" customFormat="1"/>
    <row r="944721" customFormat="1"/>
    <row r="944722" customFormat="1"/>
    <row r="944723" customFormat="1"/>
    <row r="944724" customFormat="1"/>
    <row r="944725" customFormat="1"/>
    <row r="944726" customFormat="1"/>
    <row r="944727" customFormat="1"/>
    <row r="944728" customFormat="1"/>
    <row r="944729" customFormat="1"/>
    <row r="944730" customFormat="1"/>
    <row r="944731" customFormat="1"/>
    <row r="944732" customFormat="1"/>
    <row r="944733" customFormat="1"/>
    <row r="944734" customFormat="1"/>
    <row r="944735" customFormat="1"/>
    <row r="944736" customFormat="1"/>
    <row r="944737" customFormat="1"/>
    <row r="944738" customFormat="1"/>
    <row r="944739" customFormat="1"/>
    <row r="944740" customFormat="1"/>
    <row r="944741" customFormat="1"/>
    <row r="944742" customFormat="1"/>
    <row r="944743" customFormat="1"/>
    <row r="944744" customFormat="1"/>
    <row r="944745" customFormat="1"/>
    <row r="944746" customFormat="1"/>
    <row r="944747" customFormat="1"/>
    <row r="944748" customFormat="1"/>
    <row r="944749" customFormat="1"/>
    <row r="944750" customFormat="1"/>
    <row r="944751" customFormat="1"/>
    <row r="944752" customFormat="1"/>
    <row r="944753" customFormat="1"/>
    <row r="944754" customFormat="1"/>
    <row r="944755" customFormat="1"/>
    <row r="944756" customFormat="1"/>
    <row r="944757" customFormat="1"/>
    <row r="944758" customFormat="1"/>
    <row r="944759" customFormat="1"/>
    <row r="944760" customFormat="1"/>
    <row r="944761" customFormat="1"/>
    <row r="944762" customFormat="1"/>
    <row r="944763" customFormat="1"/>
    <row r="944764" customFormat="1"/>
    <row r="944765" customFormat="1"/>
    <row r="944766" customFormat="1"/>
    <row r="944767" customFormat="1"/>
    <row r="944768" customFormat="1"/>
    <row r="944769" customFormat="1"/>
    <row r="944770" customFormat="1"/>
    <row r="944771" customFormat="1"/>
    <row r="944772" customFormat="1"/>
    <row r="944773" customFormat="1"/>
    <row r="944774" customFormat="1"/>
    <row r="944775" customFormat="1"/>
    <row r="944776" customFormat="1"/>
    <row r="944777" customFormat="1"/>
    <row r="944778" customFormat="1"/>
    <row r="944779" customFormat="1"/>
    <row r="944780" customFormat="1"/>
    <row r="944781" customFormat="1"/>
    <row r="944782" customFormat="1"/>
    <row r="944783" customFormat="1"/>
    <row r="944784" customFormat="1"/>
    <row r="944785" customFormat="1"/>
    <row r="944786" customFormat="1"/>
    <row r="944787" customFormat="1"/>
    <row r="944788" customFormat="1"/>
    <row r="944789" customFormat="1"/>
    <row r="944790" customFormat="1"/>
    <row r="944791" customFormat="1"/>
    <row r="944792" customFormat="1"/>
    <row r="944793" customFormat="1"/>
    <row r="944794" customFormat="1"/>
    <row r="944795" customFormat="1"/>
    <row r="944796" customFormat="1"/>
    <row r="944797" customFormat="1"/>
    <row r="944798" customFormat="1"/>
    <row r="944799" customFormat="1"/>
    <row r="944800" customFormat="1"/>
    <row r="944801" customFormat="1"/>
    <row r="944802" customFormat="1"/>
    <row r="944803" customFormat="1"/>
    <row r="944804" customFormat="1"/>
    <row r="944805" customFormat="1"/>
    <row r="944806" customFormat="1"/>
    <row r="944807" customFormat="1"/>
    <row r="944808" customFormat="1"/>
    <row r="944809" customFormat="1"/>
    <row r="944810" customFormat="1"/>
    <row r="944811" customFormat="1"/>
    <row r="944812" customFormat="1"/>
    <row r="944813" customFormat="1"/>
    <row r="944814" customFormat="1"/>
    <row r="944815" customFormat="1"/>
    <row r="944816" customFormat="1"/>
    <row r="944817" customFormat="1"/>
    <row r="944818" customFormat="1"/>
    <row r="944819" customFormat="1"/>
    <row r="944820" customFormat="1"/>
    <row r="944821" customFormat="1"/>
    <row r="944822" customFormat="1"/>
    <row r="944823" customFormat="1"/>
    <row r="944824" customFormat="1"/>
    <row r="944825" customFormat="1"/>
    <row r="944826" customFormat="1"/>
    <row r="944827" customFormat="1"/>
    <row r="944828" customFormat="1"/>
    <row r="944829" customFormat="1"/>
    <row r="944830" customFormat="1"/>
    <row r="944831" customFormat="1"/>
    <row r="944832" customFormat="1"/>
    <row r="944833" customFormat="1"/>
    <row r="944834" customFormat="1"/>
    <row r="944835" customFormat="1"/>
    <row r="944836" customFormat="1"/>
    <row r="944837" customFormat="1"/>
    <row r="944838" customFormat="1"/>
    <row r="944839" customFormat="1"/>
    <row r="944840" customFormat="1"/>
    <row r="944841" customFormat="1"/>
    <row r="944842" customFormat="1"/>
    <row r="944843" customFormat="1"/>
    <row r="944844" customFormat="1"/>
    <row r="944845" customFormat="1"/>
    <row r="944846" customFormat="1"/>
    <row r="944847" customFormat="1"/>
    <row r="944848" customFormat="1"/>
    <row r="944849" customFormat="1"/>
    <row r="944850" customFormat="1"/>
    <row r="944851" customFormat="1"/>
    <row r="944852" customFormat="1"/>
    <row r="944853" customFormat="1"/>
    <row r="944854" customFormat="1"/>
    <row r="944855" customFormat="1"/>
    <row r="944856" customFormat="1"/>
    <row r="944857" customFormat="1"/>
    <row r="944858" customFormat="1"/>
    <row r="944859" customFormat="1"/>
    <row r="944860" customFormat="1"/>
    <row r="944861" customFormat="1"/>
    <row r="944862" customFormat="1"/>
    <row r="944863" customFormat="1"/>
    <row r="944864" customFormat="1"/>
    <row r="944865" customFormat="1"/>
    <row r="944866" customFormat="1"/>
    <row r="944867" customFormat="1"/>
    <row r="944868" customFormat="1"/>
    <row r="944869" customFormat="1"/>
    <row r="944870" customFormat="1"/>
    <row r="944871" customFormat="1"/>
    <row r="944872" customFormat="1"/>
    <row r="944873" customFormat="1"/>
    <row r="944874" customFormat="1"/>
    <row r="944875" customFormat="1"/>
    <row r="944876" customFormat="1"/>
    <row r="944877" customFormat="1"/>
    <row r="944878" customFormat="1"/>
    <row r="944879" customFormat="1"/>
    <row r="944880" customFormat="1"/>
    <row r="944881" customFormat="1"/>
    <row r="944882" customFormat="1"/>
    <row r="944883" customFormat="1"/>
    <row r="944884" customFormat="1"/>
    <row r="944885" customFormat="1"/>
    <row r="944886" customFormat="1"/>
    <row r="944887" customFormat="1"/>
    <row r="944888" customFormat="1"/>
    <row r="944889" customFormat="1"/>
    <row r="944890" customFormat="1"/>
    <row r="944891" customFormat="1"/>
    <row r="944892" customFormat="1"/>
    <row r="944893" customFormat="1"/>
    <row r="944894" customFormat="1"/>
    <row r="944895" customFormat="1"/>
    <row r="944896" customFormat="1"/>
    <row r="944897" customFormat="1"/>
    <row r="944898" customFormat="1"/>
    <row r="944899" customFormat="1"/>
    <row r="944900" customFormat="1"/>
    <row r="944901" customFormat="1"/>
    <row r="944902" customFormat="1"/>
    <row r="944903" customFormat="1"/>
    <row r="944904" customFormat="1"/>
    <row r="944905" customFormat="1"/>
    <row r="944906" customFormat="1"/>
    <row r="944907" customFormat="1"/>
    <row r="944908" customFormat="1"/>
    <row r="944909" customFormat="1"/>
    <row r="944910" customFormat="1"/>
    <row r="944911" customFormat="1"/>
    <row r="944912" customFormat="1"/>
    <row r="944913" customFormat="1"/>
    <row r="944914" customFormat="1"/>
    <row r="944915" customFormat="1"/>
    <row r="944916" customFormat="1"/>
    <row r="944917" customFormat="1"/>
    <row r="944918" customFormat="1"/>
    <row r="944919" customFormat="1"/>
    <row r="944920" customFormat="1"/>
    <row r="944921" customFormat="1"/>
    <row r="944922" customFormat="1"/>
    <row r="944923" customFormat="1"/>
    <row r="944924" customFormat="1"/>
    <row r="944925" customFormat="1"/>
    <row r="944926" customFormat="1"/>
    <row r="944927" customFormat="1"/>
    <row r="944928" customFormat="1"/>
    <row r="944929" customFormat="1"/>
    <row r="944930" customFormat="1"/>
    <row r="944931" customFormat="1"/>
    <row r="944932" customFormat="1"/>
    <row r="944933" customFormat="1"/>
    <row r="944934" customFormat="1"/>
    <row r="944935" customFormat="1"/>
    <row r="944936" customFormat="1"/>
    <row r="944937" customFormat="1"/>
    <row r="944938" customFormat="1"/>
    <row r="944939" customFormat="1"/>
    <row r="944940" customFormat="1"/>
    <row r="944941" customFormat="1"/>
    <row r="944942" customFormat="1"/>
    <row r="944943" customFormat="1"/>
    <row r="944944" customFormat="1"/>
    <row r="944945" customFormat="1"/>
    <row r="944946" customFormat="1"/>
    <row r="944947" customFormat="1"/>
    <row r="944948" customFormat="1"/>
    <row r="944949" customFormat="1"/>
    <row r="944950" customFormat="1"/>
    <row r="944951" customFormat="1"/>
    <row r="944952" customFormat="1"/>
    <row r="944953" customFormat="1"/>
    <row r="944954" customFormat="1"/>
    <row r="944955" customFormat="1"/>
    <row r="944956" customFormat="1"/>
    <row r="944957" customFormat="1"/>
    <row r="944958" customFormat="1"/>
    <row r="944959" customFormat="1"/>
    <row r="944960" customFormat="1"/>
    <row r="944961" customFormat="1"/>
    <row r="944962" customFormat="1"/>
    <row r="944963" customFormat="1"/>
    <row r="944964" customFormat="1"/>
    <row r="944965" customFormat="1"/>
    <row r="944966" customFormat="1"/>
    <row r="944967" customFormat="1"/>
    <row r="944968" customFormat="1"/>
    <row r="944969" customFormat="1"/>
    <row r="944970" customFormat="1"/>
    <row r="944971" customFormat="1"/>
    <row r="944972" customFormat="1"/>
    <row r="944973" customFormat="1"/>
    <row r="944974" customFormat="1"/>
    <row r="944975" customFormat="1"/>
    <row r="944976" customFormat="1"/>
    <row r="944977" customFormat="1"/>
    <row r="944978" customFormat="1"/>
    <row r="944979" customFormat="1"/>
    <row r="944980" customFormat="1"/>
    <row r="944981" customFormat="1"/>
    <row r="944982" customFormat="1"/>
    <row r="944983" customFormat="1"/>
    <row r="944984" customFormat="1"/>
    <row r="944985" customFormat="1"/>
    <row r="944986" customFormat="1"/>
    <row r="944987" customFormat="1"/>
    <row r="944988" customFormat="1"/>
    <row r="944989" customFormat="1"/>
    <row r="944990" customFormat="1"/>
    <row r="944991" customFormat="1"/>
    <row r="944992" customFormat="1"/>
    <row r="944993" customFormat="1"/>
    <row r="944994" customFormat="1"/>
    <row r="944995" customFormat="1"/>
    <row r="944996" customFormat="1"/>
    <row r="944997" customFormat="1"/>
    <row r="944998" customFormat="1"/>
    <row r="944999" customFormat="1"/>
    <row r="945000" customFormat="1"/>
    <row r="945001" customFormat="1"/>
    <row r="945002" customFormat="1"/>
    <row r="945003" customFormat="1"/>
    <row r="945004" customFormat="1"/>
    <row r="945005" customFormat="1"/>
    <row r="945006" customFormat="1"/>
    <row r="945007" customFormat="1"/>
    <row r="945008" customFormat="1"/>
    <row r="945009" customFormat="1"/>
    <row r="945010" customFormat="1"/>
    <row r="945011" customFormat="1"/>
    <row r="945012" customFormat="1"/>
    <row r="945013" customFormat="1"/>
    <row r="945014" customFormat="1"/>
    <row r="945015" customFormat="1"/>
    <row r="945016" customFormat="1"/>
    <row r="945017" customFormat="1"/>
    <row r="945018" customFormat="1"/>
    <row r="945019" customFormat="1"/>
    <row r="945020" customFormat="1"/>
    <row r="945021" customFormat="1"/>
    <row r="945022" customFormat="1"/>
    <row r="945023" customFormat="1"/>
    <row r="945024" customFormat="1"/>
    <row r="945025" customFormat="1"/>
    <row r="945026" customFormat="1"/>
    <row r="945027" customFormat="1"/>
    <row r="945028" customFormat="1"/>
    <row r="945029" customFormat="1"/>
    <row r="945030" customFormat="1"/>
    <row r="945031" customFormat="1"/>
    <row r="945032" customFormat="1"/>
    <row r="945033" customFormat="1"/>
    <row r="945034" customFormat="1"/>
    <row r="945035" customFormat="1"/>
    <row r="945036" customFormat="1"/>
    <row r="945037" customFormat="1"/>
    <row r="945038" customFormat="1"/>
    <row r="945039" customFormat="1"/>
    <row r="945040" customFormat="1"/>
    <row r="945041" customFormat="1"/>
    <row r="945042" customFormat="1"/>
    <row r="945043" customFormat="1"/>
    <row r="945044" customFormat="1"/>
    <row r="945045" customFormat="1"/>
    <row r="945046" customFormat="1"/>
    <row r="945047" customFormat="1"/>
    <row r="945048" customFormat="1"/>
    <row r="945049" customFormat="1"/>
    <row r="945050" customFormat="1"/>
    <row r="945051" customFormat="1"/>
    <row r="945052" customFormat="1"/>
    <row r="945053" customFormat="1"/>
    <row r="945054" customFormat="1"/>
    <row r="945055" customFormat="1"/>
    <row r="945056" customFormat="1"/>
    <row r="945057" customFormat="1"/>
    <row r="945058" customFormat="1"/>
    <row r="945059" customFormat="1"/>
    <row r="945060" customFormat="1"/>
    <row r="945061" customFormat="1"/>
    <row r="945062" customFormat="1"/>
    <row r="945063" customFormat="1"/>
    <row r="945064" customFormat="1"/>
    <row r="945065" customFormat="1"/>
    <row r="945066" customFormat="1"/>
    <row r="945067" customFormat="1"/>
    <row r="945068" customFormat="1"/>
    <row r="945069" customFormat="1"/>
    <row r="945070" customFormat="1"/>
    <row r="945071" customFormat="1"/>
    <row r="945072" customFormat="1"/>
    <row r="945073" customFormat="1"/>
    <row r="945074" customFormat="1"/>
    <row r="945075" customFormat="1"/>
    <row r="945076" customFormat="1"/>
    <row r="945077" customFormat="1"/>
    <row r="945078" customFormat="1"/>
    <row r="945079" customFormat="1"/>
    <row r="945080" customFormat="1"/>
    <row r="945081" customFormat="1"/>
    <row r="945082" customFormat="1"/>
    <row r="945083" customFormat="1"/>
    <row r="945084" customFormat="1"/>
    <row r="945085" customFormat="1"/>
    <row r="945086" customFormat="1"/>
    <row r="945087" customFormat="1"/>
    <row r="945088" customFormat="1"/>
    <row r="945089" customFormat="1"/>
    <row r="945090" customFormat="1"/>
    <row r="945091" customFormat="1"/>
    <row r="945092" customFormat="1"/>
    <row r="945093" customFormat="1"/>
    <row r="945094" customFormat="1"/>
    <row r="945095" customFormat="1"/>
    <row r="945096" customFormat="1"/>
    <row r="945097" customFormat="1"/>
    <row r="945098" customFormat="1"/>
    <row r="945099" customFormat="1"/>
    <row r="945100" customFormat="1"/>
    <row r="945101" customFormat="1"/>
    <row r="945102" customFormat="1"/>
    <row r="945103" customFormat="1"/>
    <row r="945104" customFormat="1"/>
    <row r="945105" customFormat="1"/>
    <row r="945106" customFormat="1"/>
    <row r="945107" customFormat="1"/>
    <row r="945108" customFormat="1"/>
    <row r="945109" customFormat="1"/>
    <row r="945110" customFormat="1"/>
    <row r="945111" customFormat="1"/>
    <row r="945112" customFormat="1"/>
    <row r="945113" customFormat="1"/>
    <row r="945114" customFormat="1"/>
    <row r="945115" customFormat="1"/>
    <row r="945116" customFormat="1"/>
    <row r="945117" customFormat="1"/>
    <row r="945118" customFormat="1"/>
    <row r="945119" customFormat="1"/>
    <row r="945120" customFormat="1"/>
    <row r="945121" customFormat="1"/>
    <row r="945122" customFormat="1"/>
    <row r="945123" customFormat="1"/>
    <row r="945124" customFormat="1"/>
    <row r="945125" customFormat="1"/>
    <row r="945126" customFormat="1"/>
    <row r="945127" customFormat="1"/>
    <row r="945128" customFormat="1"/>
    <row r="945129" customFormat="1"/>
    <row r="945130" customFormat="1"/>
    <row r="945131" customFormat="1"/>
    <row r="945132" customFormat="1"/>
    <row r="945133" customFormat="1"/>
    <row r="945134" customFormat="1"/>
    <row r="945135" customFormat="1"/>
    <row r="945136" customFormat="1"/>
    <row r="945137" customFormat="1"/>
    <row r="945138" customFormat="1"/>
    <row r="945139" customFormat="1"/>
    <row r="945140" customFormat="1"/>
    <row r="945141" customFormat="1"/>
    <row r="945142" customFormat="1"/>
    <row r="945143" customFormat="1"/>
    <row r="945144" customFormat="1"/>
    <row r="945145" customFormat="1"/>
    <row r="945146" customFormat="1"/>
    <row r="945147" customFormat="1"/>
    <row r="945148" customFormat="1"/>
    <row r="945149" customFormat="1"/>
    <row r="945150" customFormat="1"/>
    <row r="945151" customFormat="1"/>
    <row r="945152" customFormat="1"/>
    <row r="945153" customFormat="1"/>
    <row r="945154" customFormat="1"/>
    <row r="945155" customFormat="1"/>
    <row r="945156" customFormat="1"/>
    <row r="945157" customFormat="1"/>
    <row r="945158" customFormat="1"/>
    <row r="945159" customFormat="1"/>
    <row r="945160" customFormat="1"/>
    <row r="945161" customFormat="1"/>
    <row r="945162" customFormat="1"/>
    <row r="945163" customFormat="1"/>
    <row r="945164" customFormat="1"/>
    <row r="945165" customFormat="1"/>
    <row r="945166" customFormat="1"/>
    <row r="945167" customFormat="1"/>
    <row r="945168" customFormat="1"/>
    <row r="945169" customFormat="1"/>
    <row r="945170" customFormat="1"/>
    <row r="945171" customFormat="1"/>
    <row r="945172" customFormat="1"/>
    <row r="945173" customFormat="1"/>
    <row r="945174" customFormat="1"/>
    <row r="945175" customFormat="1"/>
    <row r="945176" customFormat="1"/>
    <row r="945177" customFormat="1"/>
    <row r="945178" customFormat="1"/>
    <row r="945179" customFormat="1"/>
    <row r="945180" customFormat="1"/>
    <row r="945181" customFormat="1"/>
    <row r="945182" customFormat="1"/>
    <row r="945183" customFormat="1"/>
    <row r="945184" customFormat="1"/>
    <row r="945185" customFormat="1"/>
    <row r="945186" customFormat="1"/>
    <row r="945187" customFormat="1"/>
    <row r="945188" customFormat="1"/>
    <row r="945189" customFormat="1"/>
    <row r="945190" customFormat="1"/>
    <row r="945191" customFormat="1"/>
    <row r="945192" customFormat="1"/>
    <row r="945193" customFormat="1"/>
    <row r="945194" customFormat="1"/>
    <row r="945195" customFormat="1"/>
    <row r="945196" customFormat="1"/>
    <row r="945197" customFormat="1"/>
    <row r="945198" customFormat="1"/>
    <row r="945199" customFormat="1"/>
    <row r="945200" customFormat="1"/>
    <row r="945201" customFormat="1"/>
    <row r="945202" customFormat="1"/>
    <row r="945203" customFormat="1"/>
    <row r="945204" customFormat="1"/>
    <row r="945205" customFormat="1"/>
    <row r="945206" customFormat="1"/>
    <row r="945207" customFormat="1"/>
    <row r="945208" customFormat="1"/>
    <row r="945209" customFormat="1"/>
    <row r="945210" customFormat="1"/>
    <row r="945211" customFormat="1"/>
    <row r="945212" customFormat="1"/>
    <row r="945213" customFormat="1"/>
    <row r="945214" customFormat="1"/>
    <row r="945215" customFormat="1"/>
    <row r="945216" customFormat="1"/>
    <row r="945217" customFormat="1"/>
    <row r="945218" customFormat="1"/>
    <row r="945219" customFormat="1"/>
    <row r="945220" customFormat="1"/>
    <row r="945221" customFormat="1"/>
    <row r="945222" customFormat="1"/>
    <row r="945223" customFormat="1"/>
    <row r="945224" customFormat="1"/>
    <row r="945225" customFormat="1"/>
    <row r="945226" customFormat="1"/>
    <row r="945227" customFormat="1"/>
    <row r="945228" customFormat="1"/>
    <row r="945229" customFormat="1"/>
    <row r="945230" customFormat="1"/>
    <row r="945231" customFormat="1"/>
    <row r="945232" customFormat="1"/>
    <row r="945233" customFormat="1"/>
    <row r="945234" customFormat="1"/>
    <row r="945235" customFormat="1"/>
    <row r="945236" customFormat="1"/>
    <row r="945237" customFormat="1"/>
    <row r="945238" customFormat="1"/>
    <row r="945239" customFormat="1"/>
    <row r="945240" customFormat="1"/>
    <row r="945241" customFormat="1"/>
    <row r="945242" customFormat="1"/>
    <row r="945243" customFormat="1"/>
    <row r="945244" customFormat="1"/>
    <row r="945245" customFormat="1"/>
    <row r="945246" customFormat="1"/>
    <row r="945247" customFormat="1"/>
    <row r="945248" customFormat="1"/>
    <row r="945249" customFormat="1"/>
    <row r="945250" customFormat="1"/>
    <row r="945251" customFormat="1"/>
    <row r="945252" customFormat="1"/>
    <row r="945253" customFormat="1"/>
    <row r="945254" customFormat="1"/>
    <row r="945255" customFormat="1"/>
    <row r="945256" customFormat="1"/>
    <row r="945257" customFormat="1"/>
    <row r="945258" customFormat="1"/>
    <row r="945259" customFormat="1"/>
    <row r="945260" customFormat="1"/>
    <row r="945261" customFormat="1"/>
    <row r="945262" customFormat="1"/>
    <row r="945263" customFormat="1"/>
    <row r="945264" customFormat="1"/>
    <row r="945265" customFormat="1"/>
    <row r="945266" customFormat="1"/>
    <row r="945267" customFormat="1"/>
    <row r="945268" customFormat="1"/>
    <row r="945269" customFormat="1"/>
    <row r="945270" customFormat="1"/>
    <row r="945271" customFormat="1"/>
    <row r="945272" customFormat="1"/>
    <row r="945273" customFormat="1"/>
    <row r="945274" customFormat="1"/>
    <row r="945275" customFormat="1"/>
    <row r="945276" customFormat="1"/>
    <row r="945277" customFormat="1"/>
    <row r="945278" customFormat="1"/>
    <row r="945279" customFormat="1"/>
    <row r="945280" customFormat="1"/>
    <row r="945281" customFormat="1"/>
    <row r="945282" customFormat="1"/>
    <row r="945283" customFormat="1"/>
    <row r="945284" customFormat="1"/>
    <row r="945285" customFormat="1"/>
    <row r="945286" customFormat="1"/>
    <row r="945287" customFormat="1"/>
    <row r="945288" customFormat="1"/>
    <row r="945289" customFormat="1"/>
    <row r="945290" customFormat="1"/>
    <row r="945291" customFormat="1"/>
    <row r="945292" customFormat="1"/>
    <row r="945293" customFormat="1"/>
    <row r="945294" customFormat="1"/>
    <row r="945295" customFormat="1"/>
    <row r="945296" customFormat="1"/>
    <row r="945297" customFormat="1"/>
    <row r="945298" customFormat="1"/>
    <row r="945299" customFormat="1"/>
    <row r="945300" customFormat="1"/>
    <row r="945301" customFormat="1"/>
    <row r="945302" customFormat="1"/>
    <row r="945303" customFormat="1"/>
    <row r="945304" customFormat="1"/>
    <row r="945305" customFormat="1"/>
    <row r="945306" customFormat="1"/>
    <row r="945307" customFormat="1"/>
    <row r="945308" customFormat="1"/>
    <row r="945309" customFormat="1"/>
    <row r="945310" customFormat="1"/>
    <row r="945311" customFormat="1"/>
    <row r="945312" customFormat="1"/>
    <row r="945313" customFormat="1"/>
    <row r="945314" customFormat="1"/>
    <row r="945315" customFormat="1"/>
    <row r="945316" customFormat="1"/>
    <row r="945317" customFormat="1"/>
    <row r="945318" customFormat="1"/>
    <row r="945319" customFormat="1"/>
    <row r="945320" customFormat="1"/>
    <row r="945321" customFormat="1"/>
    <row r="945322" customFormat="1"/>
    <row r="945323" customFormat="1"/>
    <row r="945324" customFormat="1"/>
    <row r="945325" customFormat="1"/>
    <row r="945326" customFormat="1"/>
    <row r="945327" customFormat="1"/>
    <row r="945328" customFormat="1"/>
    <row r="945329" customFormat="1"/>
    <row r="945330" customFormat="1"/>
    <row r="945331" customFormat="1"/>
    <row r="945332" customFormat="1"/>
    <row r="945333" customFormat="1"/>
    <row r="945334" customFormat="1"/>
    <row r="945335" customFormat="1"/>
    <row r="945336" customFormat="1"/>
    <row r="945337" customFormat="1"/>
    <row r="945338" customFormat="1"/>
    <row r="945339" customFormat="1"/>
    <row r="945340" customFormat="1"/>
    <row r="945341" customFormat="1"/>
    <row r="945342" customFormat="1"/>
    <row r="945343" customFormat="1"/>
    <row r="945344" customFormat="1"/>
    <row r="945345" customFormat="1"/>
    <row r="945346" customFormat="1"/>
    <row r="945347" customFormat="1"/>
    <row r="945348" customFormat="1"/>
    <row r="945349" customFormat="1"/>
    <row r="945350" customFormat="1"/>
    <row r="945351" customFormat="1"/>
    <row r="945352" customFormat="1"/>
    <row r="945353" customFormat="1"/>
    <row r="945354" customFormat="1"/>
    <row r="945355" customFormat="1"/>
    <row r="945356" customFormat="1"/>
    <row r="945357" customFormat="1"/>
    <row r="945358" customFormat="1"/>
    <row r="945359" customFormat="1"/>
    <row r="945360" customFormat="1"/>
    <row r="945361" customFormat="1"/>
    <row r="945362" customFormat="1"/>
    <row r="945363" customFormat="1"/>
    <row r="945364" customFormat="1"/>
    <row r="945365" customFormat="1"/>
    <row r="945366" customFormat="1"/>
    <row r="945367" customFormat="1"/>
    <row r="945368" customFormat="1"/>
    <row r="945369" customFormat="1"/>
    <row r="945370" customFormat="1"/>
    <row r="945371" customFormat="1"/>
    <row r="945372" customFormat="1"/>
    <row r="945373" customFormat="1"/>
    <row r="945374" customFormat="1"/>
    <row r="945375" customFormat="1"/>
    <row r="945376" customFormat="1"/>
    <row r="945377" customFormat="1"/>
    <row r="945378" customFormat="1"/>
    <row r="945379" customFormat="1"/>
    <row r="945380" customFormat="1"/>
    <row r="945381" customFormat="1"/>
    <row r="945382" customFormat="1"/>
    <row r="945383" customFormat="1"/>
    <row r="945384" customFormat="1"/>
    <row r="945385" customFormat="1"/>
    <row r="945386" customFormat="1"/>
    <row r="945387" customFormat="1"/>
    <row r="945388" customFormat="1"/>
    <row r="945389" customFormat="1"/>
    <row r="945390" customFormat="1"/>
    <row r="945391" customFormat="1"/>
    <row r="945392" customFormat="1"/>
    <row r="945393" customFormat="1"/>
    <row r="945394" customFormat="1"/>
    <row r="945395" customFormat="1"/>
    <row r="945396" customFormat="1"/>
    <row r="945397" customFormat="1"/>
    <row r="945398" customFormat="1"/>
    <row r="945399" customFormat="1"/>
    <row r="945400" customFormat="1"/>
    <row r="945401" customFormat="1"/>
    <row r="945402" customFormat="1"/>
    <row r="945403" customFormat="1"/>
    <row r="945404" customFormat="1"/>
    <row r="945405" customFormat="1"/>
    <row r="945406" customFormat="1"/>
    <row r="945407" customFormat="1"/>
    <row r="945408" customFormat="1"/>
    <row r="945409" customFormat="1"/>
    <row r="945410" customFormat="1"/>
    <row r="945411" customFormat="1"/>
    <row r="945412" customFormat="1"/>
    <row r="945413" customFormat="1"/>
    <row r="945414" customFormat="1"/>
    <row r="945415" customFormat="1"/>
    <row r="945416" customFormat="1"/>
    <row r="945417" customFormat="1"/>
    <row r="945418" customFormat="1"/>
    <row r="945419" customFormat="1"/>
    <row r="945420" customFormat="1"/>
    <row r="945421" customFormat="1"/>
    <row r="945422" customFormat="1"/>
    <row r="945423" customFormat="1"/>
    <row r="945424" customFormat="1"/>
    <row r="945425" customFormat="1"/>
    <row r="945426" customFormat="1"/>
    <row r="945427" customFormat="1"/>
    <row r="945428" customFormat="1"/>
    <row r="945429" customFormat="1"/>
    <row r="945430" customFormat="1"/>
    <row r="945431" customFormat="1"/>
    <row r="945432" customFormat="1"/>
    <row r="945433" customFormat="1"/>
    <row r="945434" customFormat="1"/>
    <row r="945435" customFormat="1"/>
    <row r="945436" customFormat="1"/>
    <row r="945437" customFormat="1"/>
    <row r="945438" customFormat="1"/>
    <row r="945439" customFormat="1"/>
    <row r="945440" customFormat="1"/>
    <row r="945441" customFormat="1"/>
    <row r="945442" customFormat="1"/>
    <row r="945443" customFormat="1"/>
    <row r="945444" customFormat="1"/>
    <row r="945445" customFormat="1"/>
    <row r="945446" customFormat="1"/>
    <row r="945447" customFormat="1"/>
    <row r="945448" customFormat="1"/>
    <row r="945449" customFormat="1"/>
    <row r="945450" customFormat="1"/>
    <row r="945451" customFormat="1"/>
    <row r="945452" customFormat="1"/>
    <row r="945453" customFormat="1"/>
    <row r="945454" customFormat="1"/>
    <row r="945455" customFormat="1"/>
    <row r="945456" customFormat="1"/>
    <row r="945457" customFormat="1"/>
    <row r="945458" customFormat="1"/>
    <row r="945459" customFormat="1"/>
    <row r="945460" customFormat="1"/>
    <row r="945461" customFormat="1"/>
    <row r="945462" customFormat="1"/>
    <row r="945463" customFormat="1"/>
    <row r="945464" customFormat="1"/>
    <row r="945465" customFormat="1"/>
    <row r="945466" customFormat="1"/>
    <row r="945467" customFormat="1"/>
    <row r="945468" customFormat="1"/>
    <row r="945469" customFormat="1"/>
    <row r="945470" customFormat="1"/>
    <row r="945471" customFormat="1"/>
    <row r="945472" customFormat="1"/>
    <row r="945473" customFormat="1"/>
    <row r="945474" customFormat="1"/>
    <row r="945475" customFormat="1"/>
    <row r="945476" customFormat="1"/>
    <row r="945477" customFormat="1"/>
    <row r="945478" customFormat="1"/>
    <row r="945479" customFormat="1"/>
    <row r="945480" customFormat="1"/>
    <row r="945481" customFormat="1"/>
    <row r="945482" customFormat="1"/>
    <row r="945483" customFormat="1"/>
    <row r="945484" customFormat="1"/>
    <row r="945485" customFormat="1"/>
    <row r="945486" customFormat="1"/>
    <row r="945487" customFormat="1"/>
    <row r="945488" customFormat="1"/>
    <row r="945489" customFormat="1"/>
    <row r="945490" customFormat="1"/>
    <row r="945491" customFormat="1"/>
    <row r="945492" customFormat="1"/>
    <row r="945493" customFormat="1"/>
    <row r="945494" customFormat="1"/>
    <row r="945495" customFormat="1"/>
    <row r="945496" customFormat="1"/>
    <row r="945497" customFormat="1"/>
    <row r="945498" customFormat="1"/>
    <row r="945499" customFormat="1"/>
    <row r="945500" customFormat="1"/>
    <row r="945501" customFormat="1"/>
    <row r="945502" customFormat="1"/>
    <row r="945503" customFormat="1"/>
    <row r="945504" customFormat="1"/>
    <row r="945505" customFormat="1"/>
    <row r="945506" customFormat="1"/>
    <row r="945507" customFormat="1"/>
    <row r="945508" customFormat="1"/>
    <row r="945509" customFormat="1"/>
    <row r="945510" customFormat="1"/>
    <row r="945511" customFormat="1"/>
    <row r="945512" customFormat="1"/>
    <row r="945513" customFormat="1"/>
    <row r="945514" customFormat="1"/>
    <row r="945515" customFormat="1"/>
    <row r="945516" customFormat="1"/>
    <row r="945517" customFormat="1"/>
    <row r="945518" customFormat="1"/>
    <row r="945519" customFormat="1"/>
    <row r="945520" customFormat="1"/>
    <row r="945521" customFormat="1"/>
    <row r="945522" customFormat="1"/>
    <row r="945523" customFormat="1"/>
    <row r="945524" customFormat="1"/>
    <row r="945525" customFormat="1"/>
    <row r="945526" customFormat="1"/>
    <row r="945527" customFormat="1"/>
    <row r="945528" customFormat="1"/>
    <row r="945529" customFormat="1"/>
    <row r="945530" customFormat="1"/>
    <row r="945531" customFormat="1"/>
    <row r="945532" customFormat="1"/>
    <row r="945533" customFormat="1"/>
    <row r="945534" customFormat="1"/>
    <row r="945535" customFormat="1"/>
    <row r="945536" customFormat="1"/>
    <row r="945537" customFormat="1"/>
    <row r="945538" customFormat="1"/>
    <row r="945539" customFormat="1"/>
    <row r="945540" customFormat="1"/>
    <row r="945541" customFormat="1"/>
    <row r="945542" customFormat="1"/>
    <row r="945543" customFormat="1"/>
    <row r="945544" customFormat="1"/>
    <row r="945545" customFormat="1"/>
    <row r="945546" customFormat="1"/>
    <row r="945547" customFormat="1"/>
    <row r="945548" customFormat="1"/>
    <row r="945549" customFormat="1"/>
    <row r="945550" customFormat="1"/>
    <row r="945551" customFormat="1"/>
    <row r="945552" customFormat="1"/>
    <row r="945553" customFormat="1"/>
    <row r="945554" customFormat="1"/>
    <row r="945555" customFormat="1"/>
    <row r="945556" customFormat="1"/>
    <row r="945557" customFormat="1"/>
    <row r="945558" customFormat="1"/>
    <row r="945559" customFormat="1"/>
    <row r="945560" customFormat="1"/>
    <row r="945561" customFormat="1"/>
    <row r="945562" customFormat="1"/>
    <row r="945563" customFormat="1"/>
    <row r="945564" customFormat="1"/>
    <row r="945565" customFormat="1"/>
    <row r="945566" customFormat="1"/>
    <row r="945567" customFormat="1"/>
    <row r="945568" customFormat="1"/>
    <row r="945569" customFormat="1"/>
    <row r="945570" customFormat="1"/>
    <row r="945571" customFormat="1"/>
    <row r="945572" customFormat="1"/>
    <row r="945573" customFormat="1"/>
    <row r="945574" customFormat="1"/>
    <row r="945575" customFormat="1"/>
    <row r="945576" customFormat="1"/>
    <row r="945577" customFormat="1"/>
    <row r="945578" customFormat="1"/>
    <row r="945579" customFormat="1"/>
    <row r="945580" customFormat="1"/>
    <row r="945581" customFormat="1"/>
    <row r="945582" customFormat="1"/>
    <row r="945583" customFormat="1"/>
    <row r="945584" customFormat="1"/>
    <row r="945585" customFormat="1"/>
    <row r="945586" customFormat="1"/>
    <row r="945587" customFormat="1"/>
    <row r="945588" customFormat="1"/>
    <row r="945589" customFormat="1"/>
    <row r="945590" customFormat="1"/>
    <row r="945591" customFormat="1"/>
    <row r="945592" customFormat="1"/>
    <row r="945593" customFormat="1"/>
    <row r="945594" customFormat="1"/>
    <row r="945595" customFormat="1"/>
    <row r="945596" customFormat="1"/>
    <row r="945597" customFormat="1"/>
    <row r="945598" customFormat="1"/>
    <row r="945599" customFormat="1"/>
    <row r="945600" customFormat="1"/>
    <row r="945601" customFormat="1"/>
    <row r="945602" customFormat="1"/>
    <row r="945603" customFormat="1"/>
    <row r="945604" customFormat="1"/>
    <row r="945605" customFormat="1"/>
    <row r="945606" customFormat="1"/>
    <row r="945607" customFormat="1"/>
    <row r="945608" customFormat="1"/>
    <row r="945609" customFormat="1"/>
    <row r="945610" customFormat="1"/>
    <row r="945611" customFormat="1"/>
    <row r="945612" customFormat="1"/>
    <row r="945613" customFormat="1"/>
    <row r="945614" customFormat="1"/>
    <row r="945615" customFormat="1"/>
    <row r="945616" customFormat="1"/>
    <row r="945617" customFormat="1"/>
    <row r="945618" customFormat="1"/>
    <row r="945619" customFormat="1"/>
    <row r="945620" customFormat="1"/>
    <row r="945621" customFormat="1"/>
    <row r="945622" customFormat="1"/>
    <row r="945623" customFormat="1"/>
    <row r="945624" customFormat="1"/>
    <row r="945625" customFormat="1"/>
    <row r="945626" customFormat="1"/>
    <row r="945627" customFormat="1"/>
    <row r="945628" customFormat="1"/>
    <row r="945629" customFormat="1"/>
    <row r="945630" customFormat="1"/>
    <row r="945631" customFormat="1"/>
    <row r="945632" customFormat="1"/>
    <row r="945633" customFormat="1"/>
    <row r="945634" customFormat="1"/>
    <row r="945635" customFormat="1"/>
    <row r="945636" customFormat="1"/>
    <row r="945637" customFormat="1"/>
    <row r="945638" customFormat="1"/>
    <row r="945639" customFormat="1"/>
    <row r="945640" customFormat="1"/>
    <row r="945641" customFormat="1"/>
    <row r="945642" customFormat="1"/>
    <row r="945643" customFormat="1"/>
    <row r="945644" customFormat="1"/>
    <row r="945645" customFormat="1"/>
    <row r="945646" customFormat="1"/>
    <row r="945647" customFormat="1"/>
    <row r="945648" customFormat="1"/>
    <row r="945649" customFormat="1"/>
    <row r="945650" customFormat="1"/>
    <row r="945651" customFormat="1"/>
    <row r="945652" customFormat="1"/>
    <row r="945653" customFormat="1"/>
    <row r="945654" customFormat="1"/>
    <row r="945655" customFormat="1"/>
    <row r="945656" customFormat="1"/>
    <row r="945657" customFormat="1"/>
    <row r="945658" customFormat="1"/>
    <row r="945659" customFormat="1"/>
    <row r="945660" customFormat="1"/>
    <row r="945661" customFormat="1"/>
    <row r="945662" customFormat="1"/>
    <row r="945663" customFormat="1"/>
    <row r="945664" customFormat="1"/>
    <row r="945665" customFormat="1"/>
    <row r="945666" customFormat="1"/>
    <row r="945667" customFormat="1"/>
    <row r="945668" customFormat="1"/>
    <row r="945669" customFormat="1"/>
    <row r="945670" customFormat="1"/>
    <row r="945671" customFormat="1"/>
    <row r="945672" customFormat="1"/>
    <row r="945673" customFormat="1"/>
    <row r="945674" customFormat="1"/>
    <row r="945675" customFormat="1"/>
    <row r="945676" customFormat="1"/>
    <row r="945677" customFormat="1"/>
    <row r="945678" customFormat="1"/>
    <row r="945679" customFormat="1"/>
    <row r="945680" customFormat="1"/>
    <row r="945681" customFormat="1"/>
    <row r="945682" customFormat="1"/>
    <row r="945683" customFormat="1"/>
    <row r="945684" customFormat="1"/>
    <row r="945685" customFormat="1"/>
    <row r="945686" customFormat="1"/>
    <row r="945687" customFormat="1"/>
    <row r="945688" customFormat="1"/>
    <row r="945689" customFormat="1"/>
    <row r="945690" customFormat="1"/>
    <row r="945691" customFormat="1"/>
    <row r="945692" customFormat="1"/>
    <row r="945693" customFormat="1"/>
    <row r="945694" customFormat="1"/>
    <row r="945695" customFormat="1"/>
    <row r="945696" customFormat="1"/>
    <row r="945697" customFormat="1"/>
    <row r="945698" customFormat="1"/>
    <row r="945699" customFormat="1"/>
    <row r="945700" customFormat="1"/>
    <row r="945701" customFormat="1"/>
    <row r="945702" customFormat="1"/>
    <row r="945703" customFormat="1"/>
    <row r="945704" customFormat="1"/>
    <row r="945705" customFormat="1"/>
    <row r="945706" customFormat="1"/>
    <row r="945707" customFormat="1"/>
    <row r="945708" customFormat="1"/>
    <row r="945709" customFormat="1"/>
    <row r="945710" customFormat="1"/>
    <row r="945711" customFormat="1"/>
    <row r="945712" customFormat="1"/>
    <row r="945713" customFormat="1"/>
    <row r="945714" customFormat="1"/>
    <row r="945715" customFormat="1"/>
    <row r="945716" customFormat="1"/>
    <row r="945717" customFormat="1"/>
    <row r="945718" customFormat="1"/>
    <row r="945719" customFormat="1"/>
    <row r="945720" customFormat="1"/>
    <row r="945721" customFormat="1"/>
    <row r="945722" customFormat="1"/>
    <row r="945723" customFormat="1"/>
    <row r="945724" customFormat="1"/>
    <row r="945725" customFormat="1"/>
    <row r="945726" customFormat="1"/>
    <row r="945727" customFormat="1"/>
    <row r="945728" customFormat="1"/>
    <row r="945729" customFormat="1"/>
    <row r="945730" customFormat="1"/>
    <row r="945731" customFormat="1"/>
    <row r="945732" customFormat="1"/>
    <row r="945733" customFormat="1"/>
    <row r="945734" customFormat="1"/>
    <row r="945735" customFormat="1"/>
    <row r="945736" customFormat="1"/>
    <row r="945737" customFormat="1"/>
    <row r="945738" customFormat="1"/>
    <row r="945739" customFormat="1"/>
    <row r="945740" customFormat="1"/>
    <row r="945741" customFormat="1"/>
    <row r="945742" customFormat="1"/>
    <row r="945743" customFormat="1"/>
    <row r="945744" customFormat="1"/>
    <row r="945745" customFormat="1"/>
    <row r="945746" customFormat="1"/>
    <row r="945747" customFormat="1"/>
    <row r="945748" customFormat="1"/>
    <row r="945749" customFormat="1"/>
    <row r="945750" customFormat="1"/>
    <row r="945751" customFormat="1"/>
    <row r="945752" customFormat="1"/>
    <row r="945753" customFormat="1"/>
    <row r="945754" customFormat="1"/>
    <row r="945755" customFormat="1"/>
    <row r="945756" customFormat="1"/>
    <row r="945757" customFormat="1"/>
    <row r="945758" customFormat="1"/>
    <row r="945759" customFormat="1"/>
    <row r="945760" customFormat="1"/>
    <row r="945761" customFormat="1"/>
    <row r="945762" customFormat="1"/>
    <row r="945763" customFormat="1"/>
    <row r="945764" customFormat="1"/>
    <row r="945765" customFormat="1"/>
    <row r="945766" customFormat="1"/>
    <row r="945767" customFormat="1"/>
    <row r="945768" customFormat="1"/>
    <row r="945769" customFormat="1"/>
    <row r="945770" customFormat="1"/>
    <row r="945771" customFormat="1"/>
    <row r="945772" customFormat="1"/>
    <row r="945773" customFormat="1"/>
    <row r="945774" customFormat="1"/>
    <row r="945775" customFormat="1"/>
    <row r="945776" customFormat="1"/>
    <row r="945777" customFormat="1"/>
    <row r="945778" customFormat="1"/>
    <row r="945779" customFormat="1"/>
    <row r="945780" customFormat="1"/>
    <row r="945781" customFormat="1"/>
    <row r="945782" customFormat="1"/>
    <row r="945783" customFormat="1"/>
    <row r="945784" customFormat="1"/>
    <row r="945785" customFormat="1"/>
    <row r="945786" customFormat="1"/>
    <row r="945787" customFormat="1"/>
    <row r="945788" customFormat="1"/>
    <row r="945789" customFormat="1"/>
    <row r="945790" customFormat="1"/>
    <row r="945791" customFormat="1"/>
    <row r="945792" customFormat="1"/>
    <row r="945793" customFormat="1"/>
    <row r="945794" customFormat="1"/>
    <row r="945795" customFormat="1"/>
    <row r="945796" customFormat="1"/>
    <row r="945797" customFormat="1"/>
    <row r="945798" customFormat="1"/>
    <row r="945799" customFormat="1"/>
    <row r="945800" customFormat="1"/>
    <row r="945801" customFormat="1"/>
    <row r="945802" customFormat="1"/>
    <row r="945803" customFormat="1"/>
    <row r="945804" customFormat="1"/>
    <row r="945805" customFormat="1"/>
    <row r="945806" customFormat="1"/>
    <row r="945807" customFormat="1"/>
    <row r="945808" customFormat="1"/>
    <row r="945809" customFormat="1"/>
    <row r="945810" customFormat="1"/>
    <row r="945811" customFormat="1"/>
    <row r="945812" customFormat="1"/>
    <row r="945813" customFormat="1"/>
    <row r="945814" customFormat="1"/>
    <row r="945815" customFormat="1"/>
    <row r="945816" customFormat="1"/>
    <row r="945817" customFormat="1"/>
    <row r="945818" customFormat="1"/>
    <row r="945819" customFormat="1"/>
    <row r="945820" customFormat="1"/>
    <row r="945821" customFormat="1"/>
    <row r="945822" customFormat="1"/>
    <row r="945823" customFormat="1"/>
    <row r="945824" customFormat="1"/>
    <row r="945825" customFormat="1"/>
    <row r="945826" customFormat="1"/>
    <row r="945827" customFormat="1"/>
    <row r="945828" customFormat="1"/>
    <row r="945829" customFormat="1"/>
    <row r="945830" customFormat="1"/>
    <row r="945831" customFormat="1"/>
    <row r="945832" customFormat="1"/>
    <row r="945833" customFormat="1"/>
    <row r="945834" customFormat="1"/>
    <row r="945835" customFormat="1"/>
    <row r="945836" customFormat="1"/>
    <row r="945837" customFormat="1"/>
    <row r="945838" customFormat="1"/>
    <row r="945839" customFormat="1"/>
    <row r="945840" customFormat="1"/>
    <row r="945841" customFormat="1"/>
    <row r="945842" customFormat="1"/>
    <row r="945843" customFormat="1"/>
    <row r="945844" customFormat="1"/>
    <row r="945845" customFormat="1"/>
    <row r="945846" customFormat="1"/>
    <row r="945847" customFormat="1"/>
    <row r="945848" customFormat="1"/>
    <row r="945849" customFormat="1"/>
    <row r="945850" customFormat="1"/>
    <row r="945851" customFormat="1"/>
    <row r="945852" customFormat="1"/>
    <row r="945853" customFormat="1"/>
    <row r="945854" customFormat="1"/>
    <row r="945855" customFormat="1"/>
    <row r="945856" customFormat="1"/>
    <row r="945857" customFormat="1"/>
    <row r="945858" customFormat="1"/>
    <row r="945859" customFormat="1"/>
    <row r="945860" customFormat="1"/>
    <row r="945861" customFormat="1"/>
    <row r="945862" customFormat="1"/>
    <row r="945863" customFormat="1"/>
    <row r="945864" customFormat="1"/>
    <row r="945865" customFormat="1"/>
    <row r="945866" customFormat="1"/>
    <row r="945867" customFormat="1"/>
    <row r="945868" customFormat="1"/>
    <row r="945869" customFormat="1"/>
    <row r="945870" customFormat="1"/>
    <row r="945871" customFormat="1"/>
    <row r="945872" customFormat="1"/>
    <row r="945873" customFormat="1"/>
    <row r="945874" customFormat="1"/>
    <row r="945875" customFormat="1"/>
    <row r="945876" customFormat="1"/>
    <row r="945877" customFormat="1"/>
    <row r="945878" customFormat="1"/>
    <row r="945879" customFormat="1"/>
    <row r="945880" customFormat="1"/>
    <row r="945881" customFormat="1"/>
    <row r="945882" customFormat="1"/>
    <row r="945883" customFormat="1"/>
    <row r="945884" customFormat="1"/>
    <row r="945885" customFormat="1"/>
    <row r="945886" customFormat="1"/>
    <row r="945887" customFormat="1"/>
    <row r="945888" customFormat="1"/>
    <row r="945889" customFormat="1"/>
    <row r="945890" customFormat="1"/>
    <row r="945891" customFormat="1"/>
    <row r="945892" customFormat="1"/>
    <row r="945893" customFormat="1"/>
    <row r="945894" customFormat="1"/>
    <row r="945895" customFormat="1"/>
    <row r="945896" customFormat="1"/>
    <row r="945897" customFormat="1"/>
    <row r="945898" customFormat="1"/>
    <row r="945899" customFormat="1"/>
    <row r="945900" customFormat="1"/>
    <row r="945901" customFormat="1"/>
    <row r="945902" customFormat="1"/>
    <row r="945903" customFormat="1"/>
    <row r="945904" customFormat="1"/>
    <row r="945905" customFormat="1"/>
    <row r="945906" customFormat="1"/>
    <row r="945907" customFormat="1"/>
    <row r="945908" customFormat="1"/>
    <row r="945909" customFormat="1"/>
    <row r="945910" customFormat="1"/>
    <row r="945911" customFormat="1"/>
    <row r="945912" customFormat="1"/>
    <row r="945913" customFormat="1"/>
    <row r="945914" customFormat="1"/>
    <row r="945915" customFormat="1"/>
    <row r="945916" customFormat="1"/>
    <row r="945917" customFormat="1"/>
    <row r="945918" customFormat="1"/>
    <row r="945919" customFormat="1"/>
    <row r="945920" customFormat="1"/>
    <row r="945921" customFormat="1"/>
    <row r="945922" customFormat="1"/>
    <row r="945923" customFormat="1"/>
    <row r="945924" customFormat="1"/>
    <row r="945925" customFormat="1"/>
    <row r="945926" customFormat="1"/>
    <row r="945927" customFormat="1"/>
    <row r="945928" customFormat="1"/>
    <row r="945929" customFormat="1"/>
    <row r="945930" customFormat="1"/>
    <row r="945931" customFormat="1"/>
    <row r="945932" customFormat="1"/>
    <row r="945933" customFormat="1"/>
    <row r="945934" customFormat="1"/>
    <row r="945935" customFormat="1"/>
    <row r="945936" customFormat="1"/>
    <row r="945937" customFormat="1"/>
    <row r="945938" customFormat="1"/>
    <row r="945939" customFormat="1"/>
    <row r="945940" customFormat="1"/>
    <row r="945941" customFormat="1"/>
    <row r="945942" customFormat="1"/>
    <row r="945943" customFormat="1"/>
    <row r="945944" customFormat="1"/>
    <row r="945945" customFormat="1"/>
    <row r="945946" customFormat="1"/>
    <row r="945947" customFormat="1"/>
    <row r="945948" customFormat="1"/>
    <row r="945949" customFormat="1"/>
    <row r="945950" customFormat="1"/>
    <row r="945951" customFormat="1"/>
    <row r="945952" customFormat="1"/>
    <row r="945953" customFormat="1"/>
    <row r="945954" customFormat="1"/>
    <row r="945955" customFormat="1"/>
    <row r="945956" customFormat="1"/>
    <row r="945957" customFormat="1"/>
    <row r="945958" customFormat="1"/>
    <row r="945959" customFormat="1"/>
    <row r="945960" customFormat="1"/>
    <row r="945961" customFormat="1"/>
    <row r="945962" customFormat="1"/>
    <row r="945963" customFormat="1"/>
    <row r="945964" customFormat="1"/>
    <row r="945965" customFormat="1"/>
    <row r="945966" customFormat="1"/>
    <row r="945967" customFormat="1"/>
    <row r="945968" customFormat="1"/>
    <row r="945969" customFormat="1"/>
    <row r="945970" customFormat="1"/>
    <row r="945971" customFormat="1"/>
    <row r="945972" customFormat="1"/>
    <row r="945973" customFormat="1"/>
    <row r="945974" customFormat="1"/>
    <row r="945975" customFormat="1"/>
    <row r="945976" customFormat="1"/>
    <row r="945977" customFormat="1"/>
    <row r="945978" customFormat="1"/>
    <row r="945979" customFormat="1"/>
    <row r="945980" customFormat="1"/>
    <row r="945981" customFormat="1"/>
    <row r="945982" customFormat="1"/>
    <row r="945983" customFormat="1"/>
    <row r="945984" customFormat="1"/>
    <row r="945985" customFormat="1"/>
    <row r="945986" customFormat="1"/>
    <row r="945987" customFormat="1"/>
    <row r="945988" customFormat="1"/>
    <row r="945989" customFormat="1"/>
    <row r="945990" customFormat="1"/>
    <row r="945991" customFormat="1"/>
    <row r="945992" customFormat="1"/>
    <row r="945993" customFormat="1"/>
    <row r="945994" customFormat="1"/>
    <row r="945995" customFormat="1"/>
    <row r="945996" customFormat="1"/>
    <row r="945997" customFormat="1"/>
    <row r="945998" customFormat="1"/>
    <row r="945999" customFormat="1"/>
    <row r="946000" customFormat="1"/>
    <row r="946001" customFormat="1"/>
    <row r="946002" customFormat="1"/>
    <row r="946003" customFormat="1"/>
    <row r="946004" customFormat="1"/>
    <row r="946005" customFormat="1"/>
    <row r="946006" customFormat="1"/>
    <row r="946007" customFormat="1"/>
    <row r="946008" customFormat="1"/>
    <row r="946009" customFormat="1"/>
    <row r="946010" customFormat="1"/>
    <row r="946011" customFormat="1"/>
    <row r="946012" customFormat="1"/>
    <row r="946013" customFormat="1"/>
    <row r="946014" customFormat="1"/>
    <row r="946015" customFormat="1"/>
    <row r="946016" customFormat="1"/>
    <row r="946017" customFormat="1"/>
    <row r="946018" customFormat="1"/>
    <row r="946019" customFormat="1"/>
    <row r="946020" customFormat="1"/>
    <row r="946021" customFormat="1"/>
    <row r="946022" customFormat="1"/>
    <row r="946023" customFormat="1"/>
    <row r="946024" customFormat="1"/>
    <row r="946025" customFormat="1"/>
    <row r="946026" customFormat="1"/>
    <row r="946027" customFormat="1"/>
    <row r="946028" customFormat="1"/>
    <row r="946029" customFormat="1"/>
    <row r="946030" customFormat="1"/>
    <row r="946031" customFormat="1"/>
    <row r="946032" customFormat="1"/>
    <row r="946033" customFormat="1"/>
    <row r="946034" customFormat="1"/>
    <row r="946035" customFormat="1"/>
    <row r="946036" customFormat="1"/>
    <row r="946037" customFormat="1"/>
    <row r="946038" customFormat="1"/>
    <row r="946039" customFormat="1"/>
    <row r="946040" customFormat="1"/>
    <row r="946041" customFormat="1"/>
    <row r="946042" customFormat="1"/>
    <row r="946043" customFormat="1"/>
    <row r="946044" customFormat="1"/>
    <row r="946045" customFormat="1"/>
    <row r="946046" customFormat="1"/>
    <row r="946047" customFormat="1"/>
    <row r="946048" customFormat="1"/>
    <row r="946049" customFormat="1"/>
    <row r="946050" customFormat="1"/>
    <row r="946051" customFormat="1"/>
    <row r="946052" customFormat="1"/>
    <row r="946053" customFormat="1"/>
    <row r="946054" customFormat="1"/>
    <row r="946055" customFormat="1"/>
    <row r="946056" customFormat="1"/>
    <row r="946057" customFormat="1"/>
    <row r="946058" customFormat="1"/>
    <row r="946059" customFormat="1"/>
    <row r="946060" customFormat="1"/>
    <row r="946061" customFormat="1"/>
    <row r="946062" customFormat="1"/>
    <row r="946063" customFormat="1"/>
    <row r="946064" customFormat="1"/>
    <row r="946065" customFormat="1"/>
    <row r="946066" customFormat="1"/>
    <row r="946067" customFormat="1"/>
    <row r="946068" customFormat="1"/>
    <row r="946069" customFormat="1"/>
    <row r="946070" customFormat="1"/>
    <row r="946071" customFormat="1"/>
    <row r="946072" customFormat="1"/>
    <row r="946073" customFormat="1"/>
    <row r="946074" customFormat="1"/>
    <row r="946075" customFormat="1"/>
    <row r="946076" customFormat="1"/>
    <row r="946077" customFormat="1"/>
    <row r="946078" customFormat="1"/>
    <row r="946079" customFormat="1"/>
    <row r="946080" customFormat="1"/>
    <row r="946081" customFormat="1"/>
    <row r="946082" customFormat="1"/>
    <row r="946083" customFormat="1"/>
    <row r="946084" customFormat="1"/>
    <row r="946085" customFormat="1"/>
    <row r="946086" customFormat="1"/>
    <row r="946087" customFormat="1"/>
    <row r="946088" customFormat="1"/>
    <row r="946089" customFormat="1"/>
    <row r="946090" customFormat="1"/>
    <row r="946091" customFormat="1"/>
    <row r="946092" customFormat="1"/>
    <row r="946093" customFormat="1"/>
    <row r="946094" customFormat="1"/>
    <row r="946095" customFormat="1"/>
    <row r="946096" customFormat="1"/>
    <row r="946097" customFormat="1"/>
    <row r="946098" customFormat="1"/>
    <row r="946099" customFormat="1"/>
    <row r="946100" customFormat="1"/>
    <row r="946101" customFormat="1"/>
    <row r="946102" customFormat="1"/>
    <row r="946103" customFormat="1"/>
    <row r="946104" customFormat="1"/>
    <row r="946105" customFormat="1"/>
    <row r="946106" customFormat="1"/>
    <row r="946107" customFormat="1"/>
    <row r="946108" customFormat="1"/>
    <row r="946109" customFormat="1"/>
    <row r="946110" customFormat="1"/>
    <row r="946111" customFormat="1"/>
    <row r="946112" customFormat="1"/>
    <row r="946113" customFormat="1"/>
    <row r="946114" customFormat="1"/>
    <row r="946115" customFormat="1"/>
    <row r="946116" customFormat="1"/>
    <row r="946117" customFormat="1"/>
    <row r="946118" customFormat="1"/>
    <row r="946119" customFormat="1"/>
    <row r="946120" customFormat="1"/>
    <row r="946121" customFormat="1"/>
    <row r="946122" customFormat="1"/>
    <row r="946123" customFormat="1"/>
    <row r="946124" customFormat="1"/>
    <row r="946125" customFormat="1"/>
    <row r="946126" customFormat="1"/>
    <row r="946127" customFormat="1"/>
    <row r="946128" customFormat="1"/>
    <row r="946129" customFormat="1"/>
    <row r="946130" customFormat="1"/>
    <row r="946131" customFormat="1"/>
    <row r="946132" customFormat="1"/>
    <row r="946133" customFormat="1"/>
    <row r="946134" customFormat="1"/>
    <row r="946135" customFormat="1"/>
    <row r="946136" customFormat="1"/>
    <row r="946137" customFormat="1"/>
    <row r="946138" customFormat="1"/>
    <row r="946139" customFormat="1"/>
    <row r="946140" customFormat="1"/>
    <row r="946141" customFormat="1"/>
    <row r="946142" customFormat="1"/>
    <row r="946143" customFormat="1"/>
    <row r="946144" customFormat="1"/>
    <row r="946145" customFormat="1"/>
    <row r="946146" customFormat="1"/>
    <row r="946147" customFormat="1"/>
    <row r="946148" customFormat="1"/>
    <row r="946149" customFormat="1"/>
    <row r="946150" customFormat="1"/>
    <row r="946151" customFormat="1"/>
    <row r="946152" customFormat="1"/>
    <row r="946153" customFormat="1"/>
    <row r="946154" customFormat="1"/>
    <row r="946155" customFormat="1"/>
    <row r="946156" customFormat="1"/>
    <row r="946157" customFormat="1"/>
    <row r="946158" customFormat="1"/>
    <row r="946159" customFormat="1"/>
    <row r="946160" customFormat="1"/>
    <row r="946161" customFormat="1"/>
    <row r="946162" customFormat="1"/>
    <row r="946163" customFormat="1"/>
    <row r="946164" customFormat="1"/>
    <row r="946165" customFormat="1"/>
    <row r="946166" customFormat="1"/>
    <row r="946167" customFormat="1"/>
    <row r="946168" customFormat="1"/>
    <row r="946169" customFormat="1"/>
    <row r="946170" customFormat="1"/>
    <row r="946171" customFormat="1"/>
    <row r="946172" customFormat="1"/>
    <row r="946173" customFormat="1"/>
    <row r="946174" customFormat="1"/>
    <row r="946175" customFormat="1"/>
    <row r="946176" customFormat="1"/>
    <row r="946177" customFormat="1"/>
    <row r="946178" customFormat="1"/>
    <row r="946179" customFormat="1"/>
    <row r="946180" customFormat="1"/>
    <row r="946181" customFormat="1"/>
    <row r="946182" customFormat="1"/>
    <row r="946183" customFormat="1"/>
    <row r="946184" customFormat="1"/>
    <row r="946185" customFormat="1"/>
    <row r="946186" customFormat="1"/>
    <row r="946187" customFormat="1"/>
    <row r="946188" customFormat="1"/>
    <row r="946189" customFormat="1"/>
    <row r="946190" customFormat="1"/>
    <row r="946191" customFormat="1"/>
    <row r="946192" customFormat="1"/>
    <row r="946193" customFormat="1"/>
    <row r="946194" customFormat="1"/>
    <row r="946195" customFormat="1"/>
    <row r="946196" customFormat="1"/>
    <row r="946197" customFormat="1"/>
    <row r="946198" customFormat="1"/>
    <row r="946199" customFormat="1"/>
    <row r="946200" customFormat="1"/>
    <row r="946201" customFormat="1"/>
    <row r="946202" customFormat="1"/>
    <row r="946203" customFormat="1"/>
    <row r="946204" customFormat="1"/>
    <row r="946205" customFormat="1"/>
    <row r="946206" customFormat="1"/>
    <row r="946207" customFormat="1"/>
    <row r="946208" customFormat="1"/>
    <row r="946209" customFormat="1"/>
    <row r="946210" customFormat="1"/>
    <row r="946211" customFormat="1"/>
    <row r="946212" customFormat="1"/>
    <row r="946213" customFormat="1"/>
    <row r="946214" customFormat="1"/>
    <row r="946215" customFormat="1"/>
    <row r="946216" customFormat="1"/>
    <row r="946217" customFormat="1"/>
    <row r="946218" customFormat="1"/>
    <row r="946219" customFormat="1"/>
    <row r="946220" customFormat="1"/>
    <row r="946221" customFormat="1"/>
    <row r="946222" customFormat="1"/>
    <row r="946223" customFormat="1"/>
    <row r="946224" customFormat="1"/>
    <row r="946225" customFormat="1"/>
    <row r="946226" customFormat="1"/>
    <row r="946227" customFormat="1"/>
    <row r="946228" customFormat="1"/>
    <row r="946229" customFormat="1"/>
    <row r="946230" customFormat="1"/>
    <row r="946231" customFormat="1"/>
    <row r="946232" customFormat="1"/>
    <row r="946233" customFormat="1"/>
    <row r="946234" customFormat="1"/>
    <row r="946235" customFormat="1"/>
    <row r="946236" customFormat="1"/>
    <row r="946237" customFormat="1"/>
    <row r="946238" customFormat="1"/>
    <row r="946239" customFormat="1"/>
    <row r="946240" customFormat="1"/>
    <row r="946241" customFormat="1"/>
    <row r="946242" customFormat="1"/>
    <row r="946243" customFormat="1"/>
    <row r="946244" customFormat="1"/>
    <row r="946245" customFormat="1"/>
    <row r="946246" customFormat="1"/>
    <row r="946247" customFormat="1"/>
    <row r="946248" customFormat="1"/>
    <row r="946249" customFormat="1"/>
    <row r="946250" customFormat="1"/>
    <row r="946251" customFormat="1"/>
    <row r="946252" customFormat="1"/>
    <row r="946253" customFormat="1"/>
    <row r="946254" customFormat="1"/>
    <row r="946255" customFormat="1"/>
    <row r="946256" customFormat="1"/>
    <row r="946257" customFormat="1"/>
    <row r="946258" customFormat="1"/>
    <row r="946259" customFormat="1"/>
    <row r="946260" customFormat="1"/>
    <row r="946261" customFormat="1"/>
    <row r="946262" customFormat="1"/>
    <row r="946263" customFormat="1"/>
    <row r="946264" customFormat="1"/>
    <row r="946265" customFormat="1"/>
    <row r="946266" customFormat="1"/>
    <row r="946267" customFormat="1"/>
    <row r="946268" customFormat="1"/>
    <row r="946269" customFormat="1"/>
    <row r="946270" customFormat="1"/>
    <row r="946271" customFormat="1"/>
    <row r="946272" customFormat="1"/>
    <row r="946273" customFormat="1"/>
    <row r="946274" customFormat="1"/>
    <row r="946275" customFormat="1"/>
    <row r="946276" customFormat="1"/>
    <row r="946277" customFormat="1"/>
    <row r="946278" customFormat="1"/>
    <row r="946279" customFormat="1"/>
    <row r="946280" customFormat="1"/>
    <row r="946281" customFormat="1"/>
    <row r="946282" customFormat="1"/>
    <row r="946283" customFormat="1"/>
    <row r="946284" customFormat="1"/>
    <row r="946285" customFormat="1"/>
    <row r="946286" customFormat="1"/>
    <row r="946287" customFormat="1"/>
    <row r="946288" customFormat="1"/>
    <row r="946289" customFormat="1"/>
    <row r="946290" customFormat="1"/>
    <row r="946291" customFormat="1"/>
    <row r="946292" customFormat="1"/>
    <row r="946293" customFormat="1"/>
    <row r="946294" customFormat="1"/>
    <row r="946295" customFormat="1"/>
    <row r="946296" customFormat="1"/>
    <row r="946297" customFormat="1"/>
    <row r="946298" customFormat="1"/>
    <row r="946299" customFormat="1"/>
    <row r="946300" customFormat="1"/>
    <row r="946301" customFormat="1"/>
    <row r="946302" customFormat="1"/>
    <row r="946303" customFormat="1"/>
    <row r="946304" customFormat="1"/>
    <row r="946305" customFormat="1"/>
    <row r="946306" customFormat="1"/>
    <row r="946307" customFormat="1"/>
    <row r="946308" customFormat="1"/>
    <row r="946309" customFormat="1"/>
    <row r="946310" customFormat="1"/>
    <row r="946311" customFormat="1"/>
    <row r="946312" customFormat="1"/>
    <row r="946313" customFormat="1"/>
    <row r="946314" customFormat="1"/>
    <row r="946315" customFormat="1"/>
    <row r="946316" customFormat="1"/>
    <row r="946317" customFormat="1"/>
    <row r="946318" customFormat="1"/>
    <row r="946319" customFormat="1"/>
    <row r="946320" customFormat="1"/>
    <row r="946321" customFormat="1"/>
    <row r="946322" customFormat="1"/>
    <row r="946323" customFormat="1"/>
    <row r="946324" customFormat="1"/>
    <row r="946325" customFormat="1"/>
    <row r="946326" customFormat="1"/>
    <row r="946327" customFormat="1"/>
    <row r="946328" customFormat="1"/>
    <row r="946329" customFormat="1"/>
    <row r="946330" customFormat="1"/>
    <row r="946331" customFormat="1"/>
    <row r="946332" customFormat="1"/>
    <row r="946333" customFormat="1"/>
    <row r="946334" customFormat="1"/>
    <row r="946335" customFormat="1"/>
    <row r="946336" customFormat="1"/>
    <row r="946337" customFormat="1"/>
    <row r="946338" customFormat="1"/>
    <row r="946339" customFormat="1"/>
    <row r="946340" customFormat="1"/>
    <row r="946341" customFormat="1"/>
    <row r="946342" customFormat="1"/>
    <row r="946343" customFormat="1"/>
    <row r="946344" customFormat="1"/>
    <row r="946345" customFormat="1"/>
    <row r="946346" customFormat="1"/>
    <row r="946347" customFormat="1"/>
    <row r="946348" customFormat="1"/>
    <row r="946349" customFormat="1"/>
    <row r="946350" customFormat="1"/>
    <row r="946351" customFormat="1"/>
    <row r="946352" customFormat="1"/>
    <row r="946353" customFormat="1"/>
    <row r="946354" customFormat="1"/>
    <row r="946355" customFormat="1"/>
    <row r="946356" customFormat="1"/>
    <row r="946357" customFormat="1"/>
    <row r="946358" customFormat="1"/>
    <row r="946359" customFormat="1"/>
    <row r="946360" customFormat="1"/>
    <row r="946361" customFormat="1"/>
    <row r="946362" customFormat="1"/>
    <row r="946363" customFormat="1"/>
    <row r="946364" customFormat="1"/>
    <row r="946365" customFormat="1"/>
    <row r="946366" customFormat="1"/>
    <row r="946367" customFormat="1"/>
    <row r="946368" customFormat="1"/>
    <row r="946369" customFormat="1"/>
    <row r="946370" customFormat="1"/>
    <row r="946371" customFormat="1"/>
    <row r="946372" customFormat="1"/>
    <row r="946373" customFormat="1"/>
    <row r="946374" customFormat="1"/>
    <row r="946375" customFormat="1"/>
    <row r="946376" customFormat="1"/>
    <row r="946377" customFormat="1"/>
    <row r="946378" customFormat="1"/>
    <row r="946379" customFormat="1"/>
    <row r="946380" customFormat="1"/>
    <row r="946381" customFormat="1"/>
    <row r="946382" customFormat="1"/>
    <row r="946383" customFormat="1"/>
    <row r="946384" customFormat="1"/>
    <row r="946385" customFormat="1"/>
    <row r="946386" customFormat="1"/>
    <row r="946387" customFormat="1"/>
    <row r="946388" customFormat="1"/>
    <row r="946389" customFormat="1"/>
    <row r="946390" customFormat="1"/>
    <row r="946391" customFormat="1"/>
    <row r="946392" customFormat="1"/>
    <row r="946393" customFormat="1"/>
    <row r="946394" customFormat="1"/>
    <row r="946395" customFormat="1"/>
    <row r="946396" customFormat="1"/>
    <row r="946397" customFormat="1"/>
    <row r="946398" customFormat="1"/>
    <row r="946399" customFormat="1"/>
    <row r="946400" customFormat="1"/>
    <row r="946401" customFormat="1"/>
    <row r="946402" customFormat="1"/>
    <row r="946403" customFormat="1"/>
    <row r="946404" customFormat="1"/>
    <row r="946405" customFormat="1"/>
    <row r="946406" customFormat="1"/>
    <row r="946407" customFormat="1"/>
    <row r="946408" customFormat="1"/>
    <row r="946409" customFormat="1"/>
    <row r="946410" customFormat="1"/>
    <row r="946411" customFormat="1"/>
    <row r="946412" customFormat="1"/>
    <row r="946413" customFormat="1"/>
    <row r="946414" customFormat="1"/>
    <row r="946415" customFormat="1"/>
    <row r="946416" customFormat="1"/>
    <row r="946417" customFormat="1"/>
    <row r="946418" customFormat="1"/>
    <row r="946419" customFormat="1"/>
    <row r="946420" customFormat="1"/>
    <row r="946421" customFormat="1"/>
    <row r="946422" customFormat="1"/>
    <row r="946423" customFormat="1"/>
    <row r="946424" customFormat="1"/>
    <row r="946425" customFormat="1"/>
    <row r="946426" customFormat="1"/>
    <row r="946427" customFormat="1"/>
    <row r="946428" customFormat="1"/>
    <row r="946429" customFormat="1"/>
    <row r="946430" customFormat="1"/>
    <row r="946431" customFormat="1"/>
    <row r="946432" customFormat="1"/>
    <row r="946433" customFormat="1"/>
    <row r="946434" customFormat="1"/>
    <row r="946435" customFormat="1"/>
    <row r="946436" customFormat="1"/>
    <row r="946437" customFormat="1"/>
    <row r="946438" customFormat="1"/>
    <row r="946439" customFormat="1"/>
    <row r="946440" customFormat="1"/>
    <row r="946441" customFormat="1"/>
    <row r="946442" customFormat="1"/>
    <row r="946443" customFormat="1"/>
    <row r="946444" customFormat="1"/>
    <row r="946445" customFormat="1"/>
    <row r="946446" customFormat="1"/>
    <row r="946447" customFormat="1"/>
    <row r="946448" customFormat="1"/>
    <row r="946449" customFormat="1"/>
    <row r="946450" customFormat="1"/>
    <row r="946451" customFormat="1"/>
    <row r="946452" customFormat="1"/>
    <row r="946453" customFormat="1"/>
    <row r="946454" customFormat="1"/>
    <row r="946455" customFormat="1"/>
    <row r="946456" customFormat="1"/>
    <row r="946457" customFormat="1"/>
    <row r="946458" customFormat="1"/>
    <row r="946459" customFormat="1"/>
    <row r="946460" customFormat="1"/>
    <row r="946461" customFormat="1"/>
    <row r="946462" customFormat="1"/>
    <row r="946463" customFormat="1"/>
    <row r="946464" customFormat="1"/>
    <row r="946465" customFormat="1"/>
    <row r="946466" customFormat="1"/>
    <row r="946467" customFormat="1"/>
    <row r="946468" customFormat="1"/>
    <row r="946469" customFormat="1"/>
    <row r="946470" customFormat="1"/>
    <row r="946471" customFormat="1"/>
    <row r="946472" customFormat="1"/>
    <row r="946473" customFormat="1"/>
    <row r="946474" customFormat="1"/>
    <row r="946475" customFormat="1"/>
    <row r="946476" customFormat="1"/>
    <row r="946477" customFormat="1"/>
    <row r="946478" customFormat="1"/>
    <row r="946479" customFormat="1"/>
    <row r="946480" customFormat="1"/>
    <row r="946481" customFormat="1"/>
    <row r="946482" customFormat="1"/>
    <row r="946483" customFormat="1"/>
    <row r="946484" customFormat="1"/>
    <row r="946485" customFormat="1"/>
    <row r="946486" customFormat="1"/>
    <row r="946487" customFormat="1"/>
    <row r="946488" customFormat="1"/>
    <row r="946489" customFormat="1"/>
    <row r="946490" customFormat="1"/>
    <row r="946491" customFormat="1"/>
    <row r="946492" customFormat="1"/>
    <row r="946493" customFormat="1"/>
    <row r="946494" customFormat="1"/>
    <row r="946495" customFormat="1"/>
    <row r="946496" customFormat="1"/>
    <row r="946497" customFormat="1"/>
    <row r="946498" customFormat="1"/>
    <row r="946499" customFormat="1"/>
    <row r="946500" customFormat="1"/>
    <row r="946501" customFormat="1"/>
    <row r="946502" customFormat="1"/>
    <row r="946503" customFormat="1"/>
    <row r="946504" customFormat="1"/>
    <row r="946505" customFormat="1"/>
    <row r="946506" customFormat="1"/>
    <row r="946507" customFormat="1"/>
    <row r="946508" customFormat="1"/>
    <row r="946509" customFormat="1"/>
    <row r="946510" customFormat="1"/>
    <row r="946511" customFormat="1"/>
    <row r="946512" customFormat="1"/>
    <row r="946513" customFormat="1"/>
    <row r="946514" customFormat="1"/>
    <row r="946515" customFormat="1"/>
    <row r="946516" customFormat="1"/>
    <row r="946517" customFormat="1"/>
    <row r="946518" customFormat="1"/>
    <row r="946519" customFormat="1"/>
    <row r="946520" customFormat="1"/>
    <row r="946521" customFormat="1"/>
    <row r="946522" customFormat="1"/>
    <row r="946523" customFormat="1"/>
    <row r="946524" customFormat="1"/>
    <row r="946525" customFormat="1"/>
    <row r="946526" customFormat="1"/>
    <row r="946527" customFormat="1"/>
    <row r="946528" customFormat="1"/>
    <row r="946529" customFormat="1"/>
    <row r="946530" customFormat="1"/>
    <row r="946531" customFormat="1"/>
    <row r="946532" customFormat="1"/>
    <row r="946533" customFormat="1"/>
    <row r="946534" customFormat="1"/>
    <row r="946535" customFormat="1"/>
    <row r="946536" customFormat="1"/>
    <row r="946537" customFormat="1"/>
    <row r="946538" customFormat="1"/>
    <row r="946539" customFormat="1"/>
    <row r="946540" customFormat="1"/>
    <row r="946541" customFormat="1"/>
    <row r="946542" customFormat="1"/>
    <row r="946543" customFormat="1"/>
    <row r="946544" customFormat="1"/>
    <row r="946545" customFormat="1"/>
    <row r="946546" customFormat="1"/>
    <row r="946547" customFormat="1"/>
    <row r="946548" customFormat="1"/>
    <row r="946549" customFormat="1"/>
    <row r="946550" customFormat="1"/>
    <row r="946551" customFormat="1"/>
    <row r="946552" customFormat="1"/>
    <row r="946553" customFormat="1"/>
    <row r="946554" customFormat="1"/>
    <row r="946555" customFormat="1"/>
    <row r="946556" customFormat="1"/>
    <row r="946557" customFormat="1"/>
    <row r="946558" customFormat="1"/>
    <row r="946559" customFormat="1"/>
    <row r="946560" customFormat="1"/>
    <row r="946561" customFormat="1"/>
    <row r="946562" customFormat="1"/>
    <row r="946563" customFormat="1"/>
    <row r="946564" customFormat="1"/>
    <row r="946565" customFormat="1"/>
    <row r="946566" customFormat="1"/>
    <row r="946567" customFormat="1"/>
    <row r="946568" customFormat="1"/>
    <row r="946569" customFormat="1"/>
    <row r="946570" customFormat="1"/>
    <row r="946571" customFormat="1"/>
    <row r="946572" customFormat="1"/>
    <row r="946573" customFormat="1"/>
    <row r="946574" customFormat="1"/>
    <row r="946575" customFormat="1"/>
    <row r="946576" customFormat="1"/>
    <row r="946577" customFormat="1"/>
    <row r="946578" customFormat="1"/>
    <row r="946579" customFormat="1"/>
    <row r="946580" customFormat="1"/>
    <row r="946581" customFormat="1"/>
    <row r="946582" customFormat="1"/>
    <row r="946583" customFormat="1"/>
    <row r="946584" customFormat="1"/>
    <row r="946585" customFormat="1"/>
    <row r="946586" customFormat="1"/>
    <row r="946587" customFormat="1"/>
    <row r="946588" customFormat="1"/>
    <row r="946589" customFormat="1"/>
    <row r="946590" customFormat="1"/>
    <row r="946591" customFormat="1"/>
    <row r="946592" customFormat="1"/>
    <row r="946593" customFormat="1"/>
    <row r="946594" customFormat="1"/>
    <row r="946595" customFormat="1"/>
    <row r="946596" customFormat="1"/>
    <row r="946597" customFormat="1"/>
    <row r="946598" customFormat="1"/>
    <row r="946599" customFormat="1"/>
    <row r="946600" customFormat="1"/>
    <row r="946601" customFormat="1"/>
    <row r="946602" customFormat="1"/>
    <row r="946603" customFormat="1"/>
    <row r="946604" customFormat="1"/>
    <row r="946605" customFormat="1"/>
    <row r="946606" customFormat="1"/>
    <row r="946607" customFormat="1"/>
    <row r="946608" customFormat="1"/>
    <row r="946609" customFormat="1"/>
    <row r="946610" customFormat="1"/>
    <row r="946611" customFormat="1"/>
    <row r="946612" customFormat="1"/>
    <row r="946613" customFormat="1"/>
    <row r="946614" customFormat="1"/>
    <row r="946615" customFormat="1"/>
    <row r="946616" customFormat="1"/>
    <row r="946617" customFormat="1"/>
    <row r="946618" customFormat="1"/>
    <row r="946619" customFormat="1"/>
    <row r="946620" customFormat="1"/>
    <row r="946621" customFormat="1"/>
    <row r="946622" customFormat="1"/>
    <row r="946623" customFormat="1"/>
    <row r="946624" customFormat="1"/>
    <row r="946625" customFormat="1"/>
    <row r="946626" customFormat="1"/>
    <row r="946627" customFormat="1"/>
    <row r="946628" customFormat="1"/>
    <row r="946629" customFormat="1"/>
    <row r="946630" customFormat="1"/>
    <row r="946631" customFormat="1"/>
    <row r="946632" customFormat="1"/>
    <row r="946633" customFormat="1"/>
    <row r="946634" customFormat="1"/>
    <row r="946635" customFormat="1"/>
    <row r="946636" customFormat="1"/>
    <row r="946637" customFormat="1"/>
    <row r="946638" customFormat="1"/>
    <row r="946639" customFormat="1"/>
    <row r="946640" customFormat="1"/>
    <row r="946641" customFormat="1"/>
    <row r="946642" customFormat="1"/>
    <row r="946643" customFormat="1"/>
    <row r="946644" customFormat="1"/>
    <row r="946645" customFormat="1"/>
    <row r="946646" customFormat="1"/>
    <row r="946647" customFormat="1"/>
    <row r="946648" customFormat="1"/>
    <row r="946649" customFormat="1"/>
    <row r="946650" customFormat="1"/>
    <row r="946651" customFormat="1"/>
    <row r="946652" customFormat="1"/>
    <row r="946653" customFormat="1"/>
    <row r="946654" customFormat="1"/>
    <row r="946655" customFormat="1"/>
    <row r="946656" customFormat="1"/>
    <row r="946657" customFormat="1"/>
    <row r="946658" customFormat="1"/>
    <row r="946659" customFormat="1"/>
    <row r="946660" customFormat="1"/>
    <row r="946661" customFormat="1"/>
    <row r="946662" customFormat="1"/>
    <row r="946663" customFormat="1"/>
    <row r="946664" customFormat="1"/>
    <row r="946665" customFormat="1"/>
    <row r="946666" customFormat="1"/>
    <row r="946667" customFormat="1"/>
    <row r="946668" customFormat="1"/>
    <row r="946669" customFormat="1"/>
    <row r="946670" customFormat="1"/>
    <row r="946671" customFormat="1"/>
    <row r="946672" customFormat="1"/>
    <row r="946673" customFormat="1"/>
    <row r="946674" customFormat="1"/>
    <row r="946675" customFormat="1"/>
    <row r="946676" customFormat="1"/>
    <row r="946677" customFormat="1"/>
    <row r="946678" customFormat="1"/>
    <row r="946679" customFormat="1"/>
    <row r="946680" customFormat="1"/>
    <row r="946681" customFormat="1"/>
    <row r="946682" customFormat="1"/>
    <row r="946683" customFormat="1"/>
    <row r="946684" customFormat="1"/>
    <row r="946685" customFormat="1"/>
    <row r="946686" customFormat="1"/>
    <row r="946687" customFormat="1"/>
    <row r="946688" customFormat="1"/>
    <row r="946689" customFormat="1"/>
    <row r="946690" customFormat="1"/>
    <row r="946691" customFormat="1"/>
    <row r="946692" customFormat="1"/>
    <row r="946693" customFormat="1"/>
    <row r="946694" customFormat="1"/>
    <row r="946695" customFormat="1"/>
    <row r="946696" customFormat="1"/>
    <row r="946697" customFormat="1"/>
    <row r="946698" customFormat="1"/>
    <row r="946699" customFormat="1"/>
    <row r="946700" customFormat="1"/>
    <row r="946701" customFormat="1"/>
    <row r="946702" customFormat="1"/>
    <row r="946703" customFormat="1"/>
    <row r="946704" customFormat="1"/>
    <row r="946705" customFormat="1"/>
    <row r="946706" customFormat="1"/>
    <row r="946707" customFormat="1"/>
    <row r="946708" customFormat="1"/>
    <row r="946709" customFormat="1"/>
    <row r="946710" customFormat="1"/>
    <row r="946711" customFormat="1"/>
    <row r="946712" customFormat="1"/>
    <row r="946713" customFormat="1"/>
    <row r="946714" customFormat="1"/>
    <row r="946715" customFormat="1"/>
    <row r="946716" customFormat="1"/>
    <row r="946717" customFormat="1"/>
    <row r="946718" customFormat="1"/>
    <row r="946719" customFormat="1"/>
    <row r="946720" customFormat="1"/>
    <row r="946721" customFormat="1"/>
    <row r="946722" customFormat="1"/>
    <row r="946723" customFormat="1"/>
    <row r="946724" customFormat="1"/>
    <row r="946725" customFormat="1"/>
    <row r="946726" customFormat="1"/>
    <row r="946727" customFormat="1"/>
    <row r="946728" customFormat="1"/>
    <row r="946729" customFormat="1"/>
    <row r="946730" customFormat="1"/>
    <row r="946731" customFormat="1"/>
    <row r="946732" customFormat="1"/>
    <row r="946733" customFormat="1"/>
    <row r="946734" customFormat="1"/>
    <row r="946735" customFormat="1"/>
    <row r="946736" customFormat="1"/>
    <row r="946737" customFormat="1"/>
    <row r="946738" customFormat="1"/>
    <row r="946739" customFormat="1"/>
    <row r="946740" customFormat="1"/>
    <row r="946741" customFormat="1"/>
    <row r="946742" customFormat="1"/>
    <row r="946743" customFormat="1"/>
    <row r="946744" customFormat="1"/>
    <row r="946745" customFormat="1"/>
    <row r="946746" customFormat="1"/>
    <row r="946747" customFormat="1"/>
    <row r="946748" customFormat="1"/>
    <row r="946749" customFormat="1"/>
    <row r="946750" customFormat="1"/>
    <row r="946751" customFormat="1"/>
    <row r="946752" customFormat="1"/>
    <row r="946753" customFormat="1"/>
    <row r="946754" customFormat="1"/>
    <row r="946755" customFormat="1"/>
    <row r="946756" customFormat="1"/>
    <row r="946757" customFormat="1"/>
    <row r="946758" customFormat="1"/>
    <row r="946759" customFormat="1"/>
    <row r="946760" customFormat="1"/>
    <row r="946761" customFormat="1"/>
    <row r="946762" customFormat="1"/>
    <row r="946763" customFormat="1"/>
    <row r="946764" customFormat="1"/>
    <row r="946765" customFormat="1"/>
    <row r="946766" customFormat="1"/>
    <row r="946767" customFormat="1"/>
    <row r="946768" customFormat="1"/>
    <row r="946769" customFormat="1"/>
    <row r="946770" customFormat="1"/>
    <row r="946771" customFormat="1"/>
    <row r="946772" customFormat="1"/>
    <row r="946773" customFormat="1"/>
    <row r="946774" customFormat="1"/>
    <row r="946775" customFormat="1"/>
    <row r="946776" customFormat="1"/>
    <row r="946777" customFormat="1"/>
    <row r="946778" customFormat="1"/>
    <row r="946779" customFormat="1"/>
    <row r="946780" customFormat="1"/>
    <row r="946781" customFormat="1"/>
    <row r="946782" customFormat="1"/>
    <row r="946783" customFormat="1"/>
    <row r="946784" customFormat="1"/>
    <row r="946785" customFormat="1"/>
    <row r="946786" customFormat="1"/>
    <row r="946787" customFormat="1"/>
    <row r="946788" customFormat="1"/>
    <row r="946789" customFormat="1"/>
    <row r="946790" customFormat="1"/>
    <row r="946791" customFormat="1"/>
    <row r="946792" customFormat="1"/>
    <row r="946793" customFormat="1"/>
    <row r="946794" customFormat="1"/>
    <row r="946795" customFormat="1"/>
    <row r="946796" customFormat="1"/>
    <row r="946797" customFormat="1"/>
    <row r="946798" customFormat="1"/>
    <row r="946799" customFormat="1"/>
    <row r="946800" customFormat="1"/>
    <row r="946801" customFormat="1"/>
    <row r="946802" customFormat="1"/>
    <row r="946803" customFormat="1"/>
    <row r="946804" customFormat="1"/>
    <row r="946805" customFormat="1"/>
    <row r="946806" customFormat="1"/>
    <row r="946807" customFormat="1"/>
    <row r="946808" customFormat="1"/>
    <row r="946809" customFormat="1"/>
    <row r="946810" customFormat="1"/>
    <row r="946811" customFormat="1"/>
    <row r="946812" customFormat="1"/>
    <row r="946813" customFormat="1"/>
    <row r="946814" customFormat="1"/>
    <row r="946815" customFormat="1"/>
    <row r="946816" customFormat="1"/>
    <row r="946817" customFormat="1"/>
    <row r="946818" customFormat="1"/>
    <row r="946819" customFormat="1"/>
    <row r="946820" customFormat="1"/>
    <row r="946821" customFormat="1"/>
    <row r="946822" customFormat="1"/>
    <row r="946823" customFormat="1"/>
    <row r="946824" customFormat="1"/>
    <row r="946825" customFormat="1"/>
    <row r="946826" customFormat="1"/>
    <row r="946827" customFormat="1"/>
    <row r="946828" customFormat="1"/>
    <row r="946829" customFormat="1"/>
    <row r="946830" customFormat="1"/>
    <row r="946831" customFormat="1"/>
    <row r="946832" customFormat="1"/>
    <row r="946833" customFormat="1"/>
    <row r="946834" customFormat="1"/>
    <row r="946835" customFormat="1"/>
    <row r="946836" customFormat="1"/>
    <row r="946837" customFormat="1"/>
    <row r="946838" customFormat="1"/>
    <row r="946839" customFormat="1"/>
    <row r="946840" customFormat="1"/>
    <row r="946841" customFormat="1"/>
    <row r="946842" customFormat="1"/>
    <row r="946843" customFormat="1"/>
    <row r="946844" customFormat="1"/>
    <row r="946845" customFormat="1"/>
    <row r="946846" customFormat="1"/>
    <row r="946847" customFormat="1"/>
    <row r="946848" customFormat="1"/>
    <row r="946849" customFormat="1"/>
    <row r="946850" customFormat="1"/>
    <row r="946851" customFormat="1"/>
    <row r="946852" customFormat="1"/>
    <row r="946853" customFormat="1"/>
    <row r="946854" customFormat="1"/>
    <row r="946855" customFormat="1"/>
    <row r="946856" customFormat="1"/>
    <row r="946857" customFormat="1"/>
    <row r="946858" customFormat="1"/>
    <row r="946859" customFormat="1"/>
    <row r="946860" customFormat="1"/>
    <row r="946861" customFormat="1"/>
    <row r="946862" customFormat="1"/>
    <row r="946863" customFormat="1"/>
    <row r="946864" customFormat="1"/>
    <row r="946865" customFormat="1"/>
    <row r="946866" customFormat="1"/>
    <row r="946867" customFormat="1"/>
    <row r="946868" customFormat="1"/>
    <row r="946869" customFormat="1"/>
    <row r="946870" customFormat="1"/>
    <row r="946871" customFormat="1"/>
    <row r="946872" customFormat="1"/>
    <row r="946873" customFormat="1"/>
    <row r="946874" customFormat="1"/>
    <row r="946875" customFormat="1"/>
    <row r="946876" customFormat="1"/>
    <row r="946877" customFormat="1"/>
    <row r="946878" customFormat="1"/>
    <row r="946879" customFormat="1"/>
    <row r="946880" customFormat="1"/>
    <row r="946881" customFormat="1"/>
    <row r="946882" customFormat="1"/>
    <row r="946883" customFormat="1"/>
    <row r="946884" customFormat="1"/>
    <row r="946885" customFormat="1"/>
    <row r="946886" customFormat="1"/>
    <row r="946887" customFormat="1"/>
    <row r="946888" customFormat="1"/>
    <row r="946889" customFormat="1"/>
    <row r="946890" customFormat="1"/>
    <row r="946891" customFormat="1"/>
    <row r="946892" customFormat="1"/>
    <row r="946893" customFormat="1"/>
    <row r="946894" customFormat="1"/>
    <row r="946895" customFormat="1"/>
    <row r="946896" customFormat="1"/>
    <row r="946897" customFormat="1"/>
    <row r="946898" customFormat="1"/>
    <row r="946899" customFormat="1"/>
    <row r="946900" customFormat="1"/>
    <row r="946901" customFormat="1"/>
    <row r="946902" customFormat="1"/>
    <row r="946903" customFormat="1"/>
    <row r="946904" customFormat="1"/>
    <row r="946905" customFormat="1"/>
    <row r="946906" customFormat="1"/>
    <row r="946907" customFormat="1"/>
    <row r="946908" customFormat="1"/>
    <row r="946909" customFormat="1"/>
    <row r="946910" customFormat="1"/>
    <row r="946911" customFormat="1"/>
    <row r="946912" customFormat="1"/>
    <row r="946913" customFormat="1"/>
    <row r="946914" customFormat="1"/>
    <row r="946915" customFormat="1"/>
    <row r="946916" customFormat="1"/>
    <row r="946917" customFormat="1"/>
    <row r="946918" customFormat="1"/>
    <row r="946919" customFormat="1"/>
    <row r="946920" customFormat="1"/>
    <row r="946921" customFormat="1"/>
    <row r="946922" customFormat="1"/>
    <row r="946923" customFormat="1"/>
    <row r="946924" customFormat="1"/>
    <row r="946925" customFormat="1"/>
    <row r="946926" customFormat="1"/>
    <row r="946927" customFormat="1"/>
    <row r="946928" customFormat="1"/>
    <row r="946929" customFormat="1"/>
    <row r="946930" customFormat="1"/>
    <row r="946931" customFormat="1"/>
    <row r="946932" customFormat="1"/>
    <row r="946933" customFormat="1"/>
    <row r="946934" customFormat="1"/>
    <row r="946935" customFormat="1"/>
    <row r="946936" customFormat="1"/>
    <row r="946937" customFormat="1"/>
    <row r="946938" customFormat="1"/>
    <row r="946939" customFormat="1"/>
    <row r="946940" customFormat="1"/>
    <row r="946941" customFormat="1"/>
    <row r="946942" customFormat="1"/>
    <row r="946943" customFormat="1"/>
    <row r="946944" customFormat="1"/>
    <row r="946945" customFormat="1"/>
    <row r="946946" customFormat="1"/>
    <row r="946947" customFormat="1"/>
    <row r="946948" customFormat="1"/>
    <row r="946949" customFormat="1"/>
    <row r="946950" customFormat="1"/>
    <row r="946951" customFormat="1"/>
    <row r="946952" customFormat="1"/>
    <row r="946953" customFormat="1"/>
    <row r="946954" customFormat="1"/>
    <row r="946955" customFormat="1"/>
    <row r="946956" customFormat="1"/>
    <row r="946957" customFormat="1"/>
    <row r="946958" customFormat="1"/>
    <row r="946959" customFormat="1"/>
    <row r="946960" customFormat="1"/>
    <row r="946961" customFormat="1"/>
    <row r="946962" customFormat="1"/>
    <row r="946963" customFormat="1"/>
    <row r="946964" customFormat="1"/>
    <row r="946965" customFormat="1"/>
    <row r="946966" customFormat="1"/>
    <row r="946967" customFormat="1"/>
    <row r="946968" customFormat="1"/>
    <row r="946969" customFormat="1"/>
    <row r="946970" customFormat="1"/>
    <row r="946971" customFormat="1"/>
    <row r="946972" customFormat="1"/>
    <row r="946973" customFormat="1"/>
    <row r="946974" customFormat="1"/>
    <row r="946975" customFormat="1"/>
    <row r="946976" customFormat="1"/>
    <row r="946977" customFormat="1"/>
    <row r="946978" customFormat="1"/>
    <row r="946979" customFormat="1"/>
    <row r="946980" customFormat="1"/>
    <row r="946981" customFormat="1"/>
    <row r="946982" customFormat="1"/>
    <row r="946983" customFormat="1"/>
    <row r="946984" customFormat="1"/>
    <row r="946985" customFormat="1"/>
    <row r="946986" customFormat="1"/>
    <row r="946987" customFormat="1"/>
    <row r="946988" customFormat="1"/>
    <row r="946989" customFormat="1"/>
    <row r="946990" customFormat="1"/>
    <row r="946991" customFormat="1"/>
    <row r="946992" customFormat="1"/>
    <row r="946993" customFormat="1"/>
    <row r="946994" customFormat="1"/>
    <row r="946995" customFormat="1"/>
    <row r="946996" customFormat="1"/>
    <row r="946997" customFormat="1"/>
    <row r="946998" customFormat="1"/>
    <row r="946999" customFormat="1"/>
    <row r="947000" customFormat="1"/>
    <row r="947001" customFormat="1"/>
    <row r="947002" customFormat="1"/>
    <row r="947003" customFormat="1"/>
    <row r="947004" customFormat="1"/>
    <row r="947005" customFormat="1"/>
    <row r="947006" customFormat="1"/>
    <row r="947007" customFormat="1"/>
    <row r="947008" customFormat="1"/>
    <row r="947009" customFormat="1"/>
    <row r="947010" customFormat="1"/>
    <row r="947011" customFormat="1"/>
    <row r="947012" customFormat="1"/>
    <row r="947013" customFormat="1"/>
    <row r="947014" customFormat="1"/>
    <row r="947015" customFormat="1"/>
    <row r="947016" customFormat="1"/>
    <row r="947017" customFormat="1"/>
    <row r="947018" customFormat="1"/>
    <row r="947019" customFormat="1"/>
    <row r="947020" customFormat="1"/>
    <row r="947021" customFormat="1"/>
    <row r="947022" customFormat="1"/>
    <row r="947023" customFormat="1"/>
    <row r="947024" customFormat="1"/>
    <row r="947025" customFormat="1"/>
    <row r="947026" customFormat="1"/>
    <row r="947027" customFormat="1"/>
    <row r="947028" customFormat="1"/>
    <row r="947029" customFormat="1"/>
    <row r="947030" customFormat="1"/>
    <row r="947031" customFormat="1"/>
    <row r="947032" customFormat="1"/>
    <row r="947033" customFormat="1"/>
    <row r="947034" customFormat="1"/>
    <row r="947035" customFormat="1"/>
    <row r="947036" customFormat="1"/>
    <row r="947037" customFormat="1"/>
    <row r="947038" customFormat="1"/>
    <row r="947039" customFormat="1"/>
    <row r="947040" customFormat="1"/>
    <row r="947041" customFormat="1"/>
    <row r="947042" customFormat="1"/>
    <row r="947043" customFormat="1"/>
    <row r="947044" customFormat="1"/>
    <row r="947045" customFormat="1"/>
    <row r="947046" customFormat="1"/>
    <row r="947047" customFormat="1"/>
    <row r="947048" customFormat="1"/>
    <row r="947049" customFormat="1"/>
    <row r="947050" customFormat="1"/>
    <row r="947051" customFormat="1"/>
    <row r="947052" customFormat="1"/>
    <row r="947053" customFormat="1"/>
    <row r="947054" customFormat="1"/>
    <row r="947055" customFormat="1"/>
    <row r="947056" customFormat="1"/>
    <row r="947057" customFormat="1"/>
    <row r="947058" customFormat="1"/>
    <row r="947059" customFormat="1"/>
    <row r="947060" customFormat="1"/>
    <row r="947061" customFormat="1"/>
    <row r="947062" customFormat="1"/>
    <row r="947063" customFormat="1"/>
    <row r="947064" customFormat="1"/>
    <row r="947065" customFormat="1"/>
    <row r="947066" customFormat="1"/>
    <row r="947067" customFormat="1"/>
    <row r="947068" customFormat="1"/>
    <row r="947069" customFormat="1"/>
    <row r="947070" customFormat="1"/>
    <row r="947071" customFormat="1"/>
    <row r="947072" customFormat="1"/>
    <row r="947073" customFormat="1"/>
    <row r="947074" customFormat="1"/>
    <row r="947075" customFormat="1"/>
    <row r="947076" customFormat="1"/>
    <row r="947077" customFormat="1"/>
    <row r="947078" customFormat="1"/>
    <row r="947079" customFormat="1"/>
    <row r="947080" customFormat="1"/>
    <row r="947081" customFormat="1"/>
    <row r="947082" customFormat="1"/>
    <row r="947083" customFormat="1"/>
    <row r="947084" customFormat="1"/>
    <row r="947085" customFormat="1"/>
    <row r="947086" customFormat="1"/>
    <row r="947087" customFormat="1"/>
    <row r="947088" customFormat="1"/>
    <row r="947089" customFormat="1"/>
    <row r="947090" customFormat="1"/>
    <row r="947091" customFormat="1"/>
    <row r="947092" customFormat="1"/>
    <row r="947093" customFormat="1"/>
    <row r="947094" customFormat="1"/>
    <row r="947095" customFormat="1"/>
    <row r="947096" customFormat="1"/>
    <row r="947097" customFormat="1"/>
    <row r="947098" customFormat="1"/>
    <row r="947099" customFormat="1"/>
    <row r="947100" customFormat="1"/>
    <row r="947101" customFormat="1"/>
    <row r="947102" customFormat="1"/>
    <row r="947103" customFormat="1"/>
    <row r="947104" customFormat="1"/>
    <row r="947105" customFormat="1"/>
    <row r="947106" customFormat="1"/>
    <row r="947107" customFormat="1"/>
    <row r="947108" customFormat="1"/>
    <row r="947109" customFormat="1"/>
    <row r="947110" customFormat="1"/>
    <row r="947111" customFormat="1"/>
    <row r="947112" customFormat="1"/>
    <row r="947113" customFormat="1"/>
    <row r="947114" customFormat="1"/>
    <row r="947115" customFormat="1"/>
    <row r="947116" customFormat="1"/>
    <row r="947117" customFormat="1"/>
    <row r="947118" customFormat="1"/>
    <row r="947119" customFormat="1"/>
    <row r="947120" customFormat="1"/>
    <row r="947121" customFormat="1"/>
    <row r="947122" customFormat="1"/>
    <row r="947123" customFormat="1"/>
    <row r="947124" customFormat="1"/>
    <row r="947125" customFormat="1"/>
    <row r="947126" customFormat="1"/>
    <row r="947127" customFormat="1"/>
    <row r="947128" customFormat="1"/>
    <row r="947129" customFormat="1"/>
    <row r="947130" customFormat="1"/>
    <row r="947131" customFormat="1"/>
    <row r="947132" customFormat="1"/>
    <row r="947133" customFormat="1"/>
    <row r="947134" customFormat="1"/>
    <row r="947135" customFormat="1"/>
    <row r="947136" customFormat="1"/>
    <row r="947137" customFormat="1"/>
    <row r="947138" customFormat="1"/>
    <row r="947139" customFormat="1"/>
    <row r="947140" customFormat="1"/>
    <row r="947141" customFormat="1"/>
    <row r="947142" customFormat="1"/>
    <row r="947143" customFormat="1"/>
    <row r="947144" customFormat="1"/>
    <row r="947145" customFormat="1"/>
    <row r="947146" customFormat="1"/>
    <row r="947147" customFormat="1"/>
    <row r="947148" customFormat="1"/>
    <row r="947149" customFormat="1"/>
    <row r="947150" customFormat="1"/>
    <row r="947151" customFormat="1"/>
    <row r="947152" customFormat="1"/>
    <row r="947153" customFormat="1"/>
    <row r="947154" customFormat="1"/>
    <row r="947155" customFormat="1"/>
    <row r="947156" customFormat="1"/>
    <row r="947157" customFormat="1"/>
    <row r="947158" customFormat="1"/>
    <row r="947159" customFormat="1"/>
    <row r="947160" customFormat="1"/>
    <row r="947161" customFormat="1"/>
    <row r="947162" customFormat="1"/>
    <row r="947163" customFormat="1"/>
    <row r="947164" customFormat="1"/>
    <row r="947165" customFormat="1"/>
    <row r="947166" customFormat="1"/>
    <row r="947167" customFormat="1"/>
    <row r="947168" customFormat="1"/>
    <row r="947169" customFormat="1"/>
    <row r="947170" customFormat="1"/>
    <row r="947171" customFormat="1"/>
    <row r="947172" customFormat="1"/>
    <row r="947173" customFormat="1"/>
    <row r="947174" customFormat="1"/>
    <row r="947175" customFormat="1"/>
    <row r="947176" customFormat="1"/>
    <row r="947177" customFormat="1"/>
    <row r="947178" customFormat="1"/>
    <row r="947179" customFormat="1"/>
    <row r="947180" customFormat="1"/>
    <row r="947181" customFormat="1"/>
    <row r="947182" customFormat="1"/>
    <row r="947183" customFormat="1"/>
    <row r="947184" customFormat="1"/>
    <row r="947185" customFormat="1"/>
    <row r="947186" customFormat="1"/>
    <row r="947187" customFormat="1"/>
    <row r="947188" customFormat="1"/>
    <row r="947189" customFormat="1"/>
    <row r="947190" customFormat="1"/>
    <row r="947191" customFormat="1"/>
    <row r="947192" customFormat="1"/>
    <row r="947193" customFormat="1"/>
    <row r="947194" customFormat="1"/>
    <row r="947195" customFormat="1"/>
    <row r="947196" customFormat="1"/>
    <row r="947197" customFormat="1"/>
    <row r="947198" customFormat="1"/>
    <row r="947199" customFormat="1"/>
    <row r="947200" customFormat="1"/>
    <row r="947201" customFormat="1"/>
    <row r="947202" customFormat="1"/>
    <row r="947203" customFormat="1"/>
    <row r="947204" customFormat="1"/>
    <row r="947205" customFormat="1"/>
    <row r="947206" customFormat="1"/>
    <row r="947207" customFormat="1"/>
    <row r="947208" customFormat="1"/>
    <row r="947209" customFormat="1"/>
    <row r="947210" customFormat="1"/>
    <row r="947211" customFormat="1"/>
    <row r="947212" customFormat="1"/>
    <row r="947213" customFormat="1"/>
    <row r="947214" customFormat="1"/>
    <row r="947215" customFormat="1"/>
    <row r="947216" customFormat="1"/>
    <row r="947217" customFormat="1"/>
    <row r="947218" customFormat="1"/>
    <row r="947219" customFormat="1"/>
    <row r="947220" customFormat="1"/>
    <row r="947221" customFormat="1"/>
    <row r="947222" customFormat="1"/>
    <row r="947223" customFormat="1"/>
    <row r="947224" customFormat="1"/>
    <row r="947225" customFormat="1"/>
    <row r="947226" customFormat="1"/>
    <row r="947227" customFormat="1"/>
    <row r="947228" customFormat="1"/>
    <row r="947229" customFormat="1"/>
    <row r="947230" customFormat="1"/>
    <row r="947231" customFormat="1"/>
    <row r="947232" customFormat="1"/>
    <row r="947233" customFormat="1"/>
    <row r="947234" customFormat="1"/>
    <row r="947235" customFormat="1"/>
    <row r="947236" customFormat="1"/>
    <row r="947237" customFormat="1"/>
    <row r="947238" customFormat="1"/>
    <row r="947239" customFormat="1"/>
    <row r="947240" customFormat="1"/>
    <row r="947241" customFormat="1"/>
    <row r="947242" customFormat="1"/>
    <row r="947243" customFormat="1"/>
    <row r="947244" customFormat="1"/>
    <row r="947245" customFormat="1"/>
    <row r="947246" customFormat="1"/>
    <row r="947247" customFormat="1"/>
    <row r="947248" customFormat="1"/>
    <row r="947249" customFormat="1"/>
    <row r="947250" customFormat="1"/>
    <row r="947251" customFormat="1"/>
    <row r="947252" customFormat="1"/>
    <row r="947253" customFormat="1"/>
    <row r="947254" customFormat="1"/>
    <row r="947255" customFormat="1"/>
    <row r="947256" customFormat="1"/>
    <row r="947257" customFormat="1"/>
    <row r="947258" customFormat="1"/>
    <row r="947259" customFormat="1"/>
    <row r="947260" customFormat="1"/>
    <row r="947261" customFormat="1"/>
    <row r="947262" customFormat="1"/>
    <row r="947263" customFormat="1"/>
    <row r="947264" customFormat="1"/>
    <row r="947265" customFormat="1"/>
    <row r="947266" customFormat="1"/>
    <row r="947267" customFormat="1"/>
    <row r="947268" customFormat="1"/>
    <row r="947269" customFormat="1"/>
    <row r="947270" customFormat="1"/>
    <row r="947271" customFormat="1"/>
    <row r="947272" customFormat="1"/>
    <row r="947273" customFormat="1"/>
    <row r="947274" customFormat="1"/>
    <row r="947275" customFormat="1"/>
    <row r="947276" customFormat="1"/>
    <row r="947277" customFormat="1"/>
    <row r="947278" customFormat="1"/>
    <row r="947279" customFormat="1"/>
    <row r="947280" customFormat="1"/>
    <row r="947281" customFormat="1"/>
    <row r="947282" customFormat="1"/>
    <row r="947283" customFormat="1"/>
    <row r="947284" customFormat="1"/>
    <row r="947285" customFormat="1"/>
    <row r="947286" customFormat="1"/>
    <row r="947287" customFormat="1"/>
    <row r="947288" customFormat="1"/>
    <row r="947289" customFormat="1"/>
    <row r="947290" customFormat="1"/>
    <row r="947291" customFormat="1"/>
    <row r="947292" customFormat="1"/>
    <row r="947293" customFormat="1"/>
    <row r="947294" customFormat="1"/>
    <row r="947295" customFormat="1"/>
    <row r="947296" customFormat="1"/>
    <row r="947297" customFormat="1"/>
    <row r="947298" customFormat="1"/>
    <row r="947299" customFormat="1"/>
    <row r="947300" customFormat="1"/>
    <row r="947301" customFormat="1"/>
    <row r="947302" customFormat="1"/>
    <row r="947303" customFormat="1"/>
    <row r="947304" customFormat="1"/>
    <row r="947305" customFormat="1"/>
    <row r="947306" customFormat="1"/>
    <row r="947307" customFormat="1"/>
    <row r="947308" customFormat="1"/>
    <row r="947309" customFormat="1"/>
    <row r="947310" customFormat="1"/>
    <row r="947311" customFormat="1"/>
    <row r="947312" customFormat="1"/>
    <row r="947313" customFormat="1"/>
    <row r="947314" customFormat="1"/>
    <row r="947315" customFormat="1"/>
    <row r="947316" customFormat="1"/>
    <row r="947317" customFormat="1"/>
    <row r="947318" customFormat="1"/>
    <row r="947319" customFormat="1"/>
    <row r="947320" customFormat="1"/>
    <row r="947321" customFormat="1"/>
    <row r="947322" customFormat="1"/>
    <row r="947323" customFormat="1"/>
    <row r="947324" customFormat="1"/>
    <row r="947325" customFormat="1"/>
    <row r="947326" customFormat="1"/>
    <row r="947327" customFormat="1"/>
    <row r="947328" customFormat="1"/>
    <row r="947329" customFormat="1"/>
    <row r="947330" customFormat="1"/>
    <row r="947331" customFormat="1"/>
    <row r="947332" customFormat="1"/>
    <row r="947333" customFormat="1"/>
    <row r="947334" customFormat="1"/>
    <row r="947335" customFormat="1"/>
    <row r="947336" customFormat="1"/>
    <row r="947337" customFormat="1"/>
    <row r="947338" customFormat="1"/>
    <row r="947339" customFormat="1"/>
    <row r="947340" customFormat="1"/>
    <row r="947341" customFormat="1"/>
    <row r="947342" customFormat="1"/>
    <row r="947343" customFormat="1"/>
    <row r="947344" customFormat="1"/>
    <row r="947345" customFormat="1"/>
    <row r="947346" customFormat="1"/>
    <row r="947347" customFormat="1"/>
    <row r="947348" customFormat="1"/>
    <row r="947349" customFormat="1"/>
    <row r="947350" customFormat="1"/>
    <row r="947351" customFormat="1"/>
    <row r="947352" customFormat="1"/>
    <row r="947353" customFormat="1"/>
    <row r="947354" customFormat="1"/>
    <row r="947355" customFormat="1"/>
    <row r="947356" customFormat="1"/>
    <row r="947357" customFormat="1"/>
    <row r="947358" customFormat="1"/>
    <row r="947359" customFormat="1"/>
    <row r="947360" customFormat="1"/>
    <row r="947361" customFormat="1"/>
    <row r="947362" customFormat="1"/>
    <row r="947363" customFormat="1"/>
    <row r="947364" customFormat="1"/>
    <row r="947365" customFormat="1"/>
    <row r="947366" customFormat="1"/>
    <row r="947367" customFormat="1"/>
    <row r="947368" customFormat="1"/>
    <row r="947369" customFormat="1"/>
    <row r="947370" customFormat="1"/>
    <row r="947371" customFormat="1"/>
    <row r="947372" customFormat="1"/>
    <row r="947373" customFormat="1"/>
    <row r="947374" customFormat="1"/>
    <row r="947375" customFormat="1"/>
    <row r="947376" customFormat="1"/>
    <row r="947377" customFormat="1"/>
    <row r="947378" customFormat="1"/>
    <row r="947379" customFormat="1"/>
    <row r="947380" customFormat="1"/>
    <row r="947381" customFormat="1"/>
    <row r="947382" customFormat="1"/>
    <row r="947383" customFormat="1"/>
    <row r="947384" customFormat="1"/>
    <row r="947385" customFormat="1"/>
    <row r="947386" customFormat="1"/>
    <row r="947387" customFormat="1"/>
    <row r="947388" customFormat="1"/>
    <row r="947389" customFormat="1"/>
    <row r="947390" customFormat="1"/>
    <row r="947391" customFormat="1"/>
    <row r="947392" customFormat="1"/>
    <row r="947393" customFormat="1"/>
    <row r="947394" customFormat="1"/>
    <row r="947395" customFormat="1"/>
    <row r="947396" customFormat="1"/>
    <row r="947397" customFormat="1"/>
    <row r="947398" customFormat="1"/>
    <row r="947399" customFormat="1"/>
    <row r="947400" customFormat="1"/>
    <row r="947401" customFormat="1"/>
    <row r="947402" customFormat="1"/>
    <row r="947403" customFormat="1"/>
    <row r="947404" customFormat="1"/>
    <row r="947405" customFormat="1"/>
    <row r="947406" customFormat="1"/>
    <row r="947407" customFormat="1"/>
    <row r="947408" customFormat="1"/>
    <row r="947409" customFormat="1"/>
    <row r="947410" customFormat="1"/>
    <row r="947411" customFormat="1"/>
    <row r="947412" customFormat="1"/>
    <row r="947413" customFormat="1"/>
    <row r="947414" customFormat="1"/>
    <row r="947415" customFormat="1"/>
    <row r="947416" customFormat="1"/>
    <row r="947417" customFormat="1"/>
    <row r="947418" customFormat="1"/>
    <row r="947419" customFormat="1"/>
    <row r="947420" customFormat="1"/>
    <row r="947421" customFormat="1"/>
    <row r="947422" customFormat="1"/>
    <row r="947423" customFormat="1"/>
    <row r="947424" customFormat="1"/>
    <row r="947425" customFormat="1"/>
    <row r="947426" customFormat="1"/>
    <row r="947427" customFormat="1"/>
    <row r="947428" customFormat="1"/>
    <row r="947429" customFormat="1"/>
    <row r="947430" customFormat="1"/>
    <row r="947431" customFormat="1"/>
    <row r="947432" customFormat="1"/>
    <row r="947433" customFormat="1"/>
    <row r="947434" customFormat="1"/>
    <row r="947435" customFormat="1"/>
    <row r="947436" customFormat="1"/>
    <row r="947437" customFormat="1"/>
    <row r="947438" customFormat="1"/>
    <row r="947439" customFormat="1"/>
    <row r="947440" customFormat="1"/>
    <row r="947441" customFormat="1"/>
    <row r="947442" customFormat="1"/>
    <row r="947443" customFormat="1"/>
    <row r="947444" customFormat="1"/>
    <row r="947445" customFormat="1"/>
    <row r="947446" customFormat="1"/>
    <row r="947447" customFormat="1"/>
    <row r="947448" customFormat="1"/>
    <row r="947449" customFormat="1"/>
    <row r="947450" customFormat="1"/>
    <row r="947451" customFormat="1"/>
    <row r="947452" customFormat="1"/>
    <row r="947453" customFormat="1"/>
    <row r="947454" customFormat="1"/>
    <row r="947455" customFormat="1"/>
    <row r="947456" customFormat="1"/>
    <row r="947457" customFormat="1"/>
    <row r="947458" customFormat="1"/>
    <row r="947459" customFormat="1"/>
    <row r="947460" customFormat="1"/>
    <row r="947461" customFormat="1"/>
    <row r="947462" customFormat="1"/>
    <row r="947463" customFormat="1"/>
    <row r="947464" customFormat="1"/>
    <row r="947465" customFormat="1"/>
    <row r="947466" customFormat="1"/>
    <row r="947467" customFormat="1"/>
    <row r="947468" customFormat="1"/>
    <row r="947469" customFormat="1"/>
    <row r="947470" customFormat="1"/>
    <row r="947471" customFormat="1"/>
    <row r="947472" customFormat="1"/>
    <row r="947473" customFormat="1"/>
    <row r="947474" customFormat="1"/>
    <row r="947475" customFormat="1"/>
    <row r="947476" customFormat="1"/>
    <row r="947477" customFormat="1"/>
    <row r="947478" customFormat="1"/>
    <row r="947479" customFormat="1"/>
    <row r="947480" customFormat="1"/>
    <row r="947481" customFormat="1"/>
    <row r="947482" customFormat="1"/>
    <row r="947483" customFormat="1"/>
    <row r="947484" customFormat="1"/>
    <row r="947485" customFormat="1"/>
    <row r="947486" customFormat="1"/>
    <row r="947487" customFormat="1"/>
    <row r="947488" customFormat="1"/>
    <row r="947489" customFormat="1"/>
    <row r="947490" customFormat="1"/>
    <row r="947491" customFormat="1"/>
    <row r="947492" customFormat="1"/>
    <row r="947493" customFormat="1"/>
    <row r="947494" customFormat="1"/>
    <row r="947495" customFormat="1"/>
    <row r="947496" customFormat="1"/>
    <row r="947497" customFormat="1"/>
    <row r="947498" customFormat="1"/>
    <row r="947499" customFormat="1"/>
    <row r="947500" customFormat="1"/>
    <row r="947501" customFormat="1"/>
    <row r="947502" customFormat="1"/>
    <row r="947503" customFormat="1"/>
    <row r="947504" customFormat="1"/>
    <row r="947505" customFormat="1"/>
    <row r="947506" customFormat="1"/>
    <row r="947507" customFormat="1"/>
    <row r="947508" customFormat="1"/>
    <row r="947509" customFormat="1"/>
    <row r="947510" customFormat="1"/>
    <row r="947511" customFormat="1"/>
    <row r="947512" customFormat="1"/>
    <row r="947513" customFormat="1"/>
    <row r="947514" customFormat="1"/>
    <row r="947515" customFormat="1"/>
    <row r="947516" customFormat="1"/>
    <row r="947517" customFormat="1"/>
    <row r="947518" customFormat="1"/>
    <row r="947519" customFormat="1"/>
    <row r="947520" customFormat="1"/>
    <row r="947521" customFormat="1"/>
    <row r="947522" customFormat="1"/>
    <row r="947523" customFormat="1"/>
    <row r="947524" customFormat="1"/>
    <row r="947525" customFormat="1"/>
    <row r="947526" customFormat="1"/>
    <row r="947527" customFormat="1"/>
    <row r="947528" customFormat="1"/>
    <row r="947529" customFormat="1"/>
    <row r="947530" customFormat="1"/>
    <row r="947531" customFormat="1"/>
    <row r="947532" customFormat="1"/>
    <row r="947533" customFormat="1"/>
    <row r="947534" customFormat="1"/>
    <row r="947535" customFormat="1"/>
    <row r="947536" customFormat="1"/>
    <row r="947537" customFormat="1"/>
    <row r="947538" customFormat="1"/>
    <row r="947539" customFormat="1"/>
    <row r="947540" customFormat="1"/>
    <row r="947541" customFormat="1"/>
    <row r="947542" customFormat="1"/>
    <row r="947543" customFormat="1"/>
    <row r="947544" customFormat="1"/>
    <row r="947545" customFormat="1"/>
    <row r="947546" customFormat="1"/>
    <row r="947547" customFormat="1"/>
    <row r="947548" customFormat="1"/>
    <row r="947549" customFormat="1"/>
    <row r="947550" customFormat="1"/>
    <row r="947551" customFormat="1"/>
    <row r="947552" customFormat="1"/>
    <row r="947553" customFormat="1"/>
    <row r="947554" customFormat="1"/>
    <row r="947555" customFormat="1"/>
    <row r="947556" customFormat="1"/>
    <row r="947557" customFormat="1"/>
    <row r="947558" customFormat="1"/>
    <row r="947559" customFormat="1"/>
    <row r="947560" customFormat="1"/>
    <row r="947561" customFormat="1"/>
    <row r="947562" customFormat="1"/>
    <row r="947563" customFormat="1"/>
    <row r="947564" customFormat="1"/>
    <row r="947565" customFormat="1"/>
    <row r="947566" customFormat="1"/>
    <row r="947567" customFormat="1"/>
    <row r="947568" customFormat="1"/>
    <row r="947569" customFormat="1"/>
    <row r="947570" customFormat="1"/>
    <row r="947571" customFormat="1"/>
    <row r="947572" customFormat="1"/>
    <row r="947573" customFormat="1"/>
    <row r="947574" customFormat="1"/>
    <row r="947575" customFormat="1"/>
    <row r="947576" customFormat="1"/>
    <row r="947577" customFormat="1"/>
    <row r="947578" customFormat="1"/>
    <row r="947579" customFormat="1"/>
    <row r="947580" customFormat="1"/>
    <row r="947581" customFormat="1"/>
    <row r="947582" customFormat="1"/>
    <row r="947583" customFormat="1"/>
    <row r="947584" customFormat="1"/>
    <row r="947585" customFormat="1"/>
    <row r="947586" customFormat="1"/>
    <row r="947587" customFormat="1"/>
    <row r="947588" customFormat="1"/>
    <row r="947589" customFormat="1"/>
    <row r="947590" customFormat="1"/>
    <row r="947591" customFormat="1"/>
    <row r="947592" customFormat="1"/>
    <row r="947593" customFormat="1"/>
    <row r="947594" customFormat="1"/>
    <row r="947595" customFormat="1"/>
    <row r="947596" customFormat="1"/>
    <row r="947597" customFormat="1"/>
    <row r="947598" customFormat="1"/>
    <row r="947599" customFormat="1"/>
    <row r="947600" customFormat="1"/>
    <row r="947601" customFormat="1"/>
    <row r="947602" customFormat="1"/>
    <row r="947603" customFormat="1"/>
    <row r="947604" customFormat="1"/>
    <row r="947605" customFormat="1"/>
    <row r="947606" customFormat="1"/>
    <row r="947607" customFormat="1"/>
    <row r="947608" customFormat="1"/>
    <row r="947609" customFormat="1"/>
    <row r="947610" customFormat="1"/>
    <row r="947611" customFormat="1"/>
    <row r="947612" customFormat="1"/>
    <row r="947613" customFormat="1"/>
    <row r="947614" customFormat="1"/>
    <row r="947615" customFormat="1"/>
    <row r="947616" customFormat="1"/>
    <row r="947617" customFormat="1"/>
    <row r="947618" customFormat="1"/>
    <row r="947619" customFormat="1"/>
    <row r="947620" customFormat="1"/>
    <row r="947621" customFormat="1"/>
    <row r="947622" customFormat="1"/>
    <row r="947623" customFormat="1"/>
    <row r="947624" customFormat="1"/>
    <row r="947625" customFormat="1"/>
    <row r="947626" customFormat="1"/>
    <row r="947627" customFormat="1"/>
    <row r="947628" customFormat="1"/>
    <row r="947629" customFormat="1"/>
    <row r="947630" customFormat="1"/>
    <row r="947631" customFormat="1"/>
    <row r="947632" customFormat="1"/>
    <row r="947633" customFormat="1"/>
    <row r="947634" customFormat="1"/>
    <row r="947635" customFormat="1"/>
    <row r="947636" customFormat="1"/>
    <row r="947637" customFormat="1"/>
    <row r="947638" customFormat="1"/>
    <row r="947639" customFormat="1"/>
    <row r="947640" customFormat="1"/>
    <row r="947641" customFormat="1"/>
    <row r="947642" customFormat="1"/>
    <row r="947643" customFormat="1"/>
    <row r="947644" customFormat="1"/>
    <row r="947645" customFormat="1"/>
    <row r="947646" customFormat="1"/>
    <row r="947647" customFormat="1"/>
    <row r="947648" customFormat="1"/>
    <row r="947649" customFormat="1"/>
    <row r="947650" customFormat="1"/>
    <row r="947651" customFormat="1"/>
    <row r="947652" customFormat="1"/>
    <row r="947653" customFormat="1"/>
    <row r="947654" customFormat="1"/>
    <row r="947655" customFormat="1"/>
    <row r="947656" customFormat="1"/>
    <row r="947657" customFormat="1"/>
    <row r="947658" customFormat="1"/>
    <row r="947659" customFormat="1"/>
    <row r="947660" customFormat="1"/>
    <row r="947661" customFormat="1"/>
    <row r="947662" customFormat="1"/>
    <row r="947663" customFormat="1"/>
    <row r="947664" customFormat="1"/>
    <row r="947665" customFormat="1"/>
    <row r="947666" customFormat="1"/>
    <row r="947667" customFormat="1"/>
    <row r="947668" customFormat="1"/>
    <row r="947669" customFormat="1"/>
    <row r="947670" customFormat="1"/>
    <row r="947671" customFormat="1"/>
    <row r="947672" customFormat="1"/>
    <row r="947673" customFormat="1"/>
    <row r="947674" customFormat="1"/>
    <row r="947675" customFormat="1"/>
    <row r="947676" customFormat="1"/>
    <row r="947677" customFormat="1"/>
    <row r="947678" customFormat="1"/>
    <row r="947679" customFormat="1"/>
    <row r="947680" customFormat="1"/>
    <row r="947681" customFormat="1"/>
    <row r="947682" customFormat="1"/>
    <row r="947683" customFormat="1"/>
    <row r="947684" customFormat="1"/>
    <row r="947685" customFormat="1"/>
    <row r="947686" customFormat="1"/>
    <row r="947687" customFormat="1"/>
    <row r="947688" customFormat="1"/>
    <row r="947689" customFormat="1"/>
    <row r="947690" customFormat="1"/>
    <row r="947691" customFormat="1"/>
    <row r="947692" customFormat="1"/>
    <row r="947693" customFormat="1"/>
    <row r="947694" customFormat="1"/>
    <row r="947695" customFormat="1"/>
    <row r="947696" customFormat="1"/>
    <row r="947697" customFormat="1"/>
    <row r="947698" customFormat="1"/>
    <row r="947699" customFormat="1"/>
    <row r="947700" customFormat="1"/>
    <row r="947701" customFormat="1"/>
    <row r="947702" customFormat="1"/>
    <row r="947703" customFormat="1"/>
    <row r="947704" customFormat="1"/>
    <row r="947705" customFormat="1"/>
    <row r="947706" customFormat="1"/>
    <row r="947707" customFormat="1"/>
    <row r="947708" customFormat="1"/>
    <row r="947709" customFormat="1"/>
    <row r="947710" customFormat="1"/>
    <row r="947711" customFormat="1"/>
    <row r="947712" customFormat="1"/>
    <row r="947713" customFormat="1"/>
    <row r="947714" customFormat="1"/>
    <row r="947715" customFormat="1"/>
    <row r="947716" customFormat="1"/>
    <row r="947717" customFormat="1"/>
    <row r="947718" customFormat="1"/>
    <row r="947719" customFormat="1"/>
    <row r="947720" customFormat="1"/>
    <row r="947721" customFormat="1"/>
    <row r="947722" customFormat="1"/>
    <row r="947723" customFormat="1"/>
    <row r="947724" customFormat="1"/>
    <row r="947725" customFormat="1"/>
    <row r="947726" customFormat="1"/>
    <row r="947727" customFormat="1"/>
    <row r="947728" customFormat="1"/>
    <row r="947729" customFormat="1"/>
    <row r="947730" customFormat="1"/>
    <row r="947731" customFormat="1"/>
    <row r="947732" customFormat="1"/>
    <row r="947733" customFormat="1"/>
    <row r="947734" customFormat="1"/>
    <row r="947735" customFormat="1"/>
    <row r="947736" customFormat="1"/>
    <row r="947737" customFormat="1"/>
    <row r="947738" customFormat="1"/>
    <row r="947739" customFormat="1"/>
    <row r="947740" customFormat="1"/>
    <row r="947741" customFormat="1"/>
    <row r="947742" customFormat="1"/>
    <row r="947743" customFormat="1"/>
    <row r="947744" customFormat="1"/>
    <row r="947745" customFormat="1"/>
    <row r="947746" customFormat="1"/>
    <row r="947747" customFormat="1"/>
    <row r="947748" customFormat="1"/>
    <row r="947749" customFormat="1"/>
    <row r="947750" customFormat="1"/>
    <row r="947751" customFormat="1"/>
    <row r="947752" customFormat="1"/>
    <row r="947753" customFormat="1"/>
    <row r="947754" customFormat="1"/>
    <row r="947755" customFormat="1"/>
    <row r="947756" customFormat="1"/>
    <row r="947757" customFormat="1"/>
    <row r="947758" customFormat="1"/>
    <row r="947759" customFormat="1"/>
    <row r="947760" customFormat="1"/>
    <row r="947761" customFormat="1"/>
    <row r="947762" customFormat="1"/>
    <row r="947763" customFormat="1"/>
    <row r="947764" customFormat="1"/>
    <row r="947765" customFormat="1"/>
    <row r="947766" customFormat="1"/>
    <row r="947767" customFormat="1"/>
    <row r="947768" customFormat="1"/>
    <row r="947769" customFormat="1"/>
    <row r="947770" customFormat="1"/>
    <row r="947771" customFormat="1"/>
    <row r="947772" customFormat="1"/>
    <row r="947773" customFormat="1"/>
    <row r="947774" customFormat="1"/>
    <row r="947775" customFormat="1"/>
    <row r="947776" customFormat="1"/>
    <row r="947777" customFormat="1"/>
    <row r="947778" customFormat="1"/>
    <row r="947779" customFormat="1"/>
    <row r="947780" customFormat="1"/>
    <row r="947781" customFormat="1"/>
    <row r="947782" customFormat="1"/>
    <row r="947783" customFormat="1"/>
    <row r="947784" customFormat="1"/>
    <row r="947785" customFormat="1"/>
    <row r="947786" customFormat="1"/>
    <row r="947787" customFormat="1"/>
    <row r="947788" customFormat="1"/>
    <row r="947789" customFormat="1"/>
    <row r="947790" customFormat="1"/>
    <row r="947791" customFormat="1"/>
    <row r="947792" customFormat="1"/>
    <row r="947793" customFormat="1"/>
    <row r="947794" customFormat="1"/>
    <row r="947795" customFormat="1"/>
    <row r="947796" customFormat="1"/>
    <row r="947797" customFormat="1"/>
    <row r="947798" customFormat="1"/>
    <row r="947799" customFormat="1"/>
    <row r="947800" customFormat="1"/>
    <row r="947801" customFormat="1"/>
    <row r="947802" customFormat="1"/>
    <row r="947803" customFormat="1"/>
    <row r="947804" customFormat="1"/>
    <row r="947805" customFormat="1"/>
    <row r="947806" customFormat="1"/>
    <row r="947807" customFormat="1"/>
    <row r="947808" customFormat="1"/>
    <row r="947809" customFormat="1"/>
    <row r="947810" customFormat="1"/>
    <row r="947811" customFormat="1"/>
    <row r="947812" customFormat="1"/>
    <row r="947813" customFormat="1"/>
    <row r="947814" customFormat="1"/>
    <row r="947815" customFormat="1"/>
    <row r="947816" customFormat="1"/>
    <row r="947817" customFormat="1"/>
    <row r="947818" customFormat="1"/>
    <row r="947819" customFormat="1"/>
    <row r="947820" customFormat="1"/>
    <row r="947821" customFormat="1"/>
    <row r="947822" customFormat="1"/>
    <row r="947823" customFormat="1"/>
    <row r="947824" customFormat="1"/>
    <row r="947825" customFormat="1"/>
    <row r="947826" customFormat="1"/>
    <row r="947827" customFormat="1"/>
    <row r="947828" customFormat="1"/>
    <row r="947829" customFormat="1"/>
    <row r="947830" customFormat="1"/>
    <row r="947831" customFormat="1"/>
    <row r="947832" customFormat="1"/>
    <row r="947833" customFormat="1"/>
    <row r="947834" customFormat="1"/>
    <row r="947835" customFormat="1"/>
    <row r="947836" customFormat="1"/>
    <row r="947837" customFormat="1"/>
    <row r="947838" customFormat="1"/>
    <row r="947839" customFormat="1"/>
    <row r="947840" customFormat="1"/>
    <row r="947841" customFormat="1"/>
    <row r="947842" customFormat="1"/>
    <row r="947843" customFormat="1"/>
    <row r="947844" customFormat="1"/>
    <row r="947845" customFormat="1"/>
    <row r="947846" customFormat="1"/>
    <row r="947847" customFormat="1"/>
    <row r="947848" customFormat="1"/>
    <row r="947849" customFormat="1"/>
    <row r="947850" customFormat="1"/>
    <row r="947851" customFormat="1"/>
    <row r="947852" customFormat="1"/>
    <row r="947853" customFormat="1"/>
    <row r="947854" customFormat="1"/>
    <row r="947855" customFormat="1"/>
    <row r="947856" customFormat="1"/>
    <row r="947857" customFormat="1"/>
    <row r="947858" customFormat="1"/>
    <row r="947859" customFormat="1"/>
    <row r="947860" customFormat="1"/>
    <row r="947861" customFormat="1"/>
    <row r="947862" customFormat="1"/>
    <row r="947863" customFormat="1"/>
    <row r="947864" customFormat="1"/>
    <row r="947865" customFormat="1"/>
    <row r="947866" customFormat="1"/>
    <row r="947867" customFormat="1"/>
    <row r="947868" customFormat="1"/>
    <row r="947869" customFormat="1"/>
    <row r="947870" customFormat="1"/>
    <row r="947871" customFormat="1"/>
    <row r="947872" customFormat="1"/>
    <row r="947873" customFormat="1"/>
    <row r="947874" customFormat="1"/>
    <row r="947875" customFormat="1"/>
    <row r="947876" customFormat="1"/>
    <row r="947877" customFormat="1"/>
    <row r="947878" customFormat="1"/>
    <row r="947879" customFormat="1"/>
    <row r="947880" customFormat="1"/>
    <row r="947881" customFormat="1"/>
    <row r="947882" customFormat="1"/>
    <row r="947883" customFormat="1"/>
    <row r="947884" customFormat="1"/>
    <row r="947885" customFormat="1"/>
    <row r="947886" customFormat="1"/>
    <row r="947887" customFormat="1"/>
    <row r="947888" customFormat="1"/>
    <row r="947889" customFormat="1"/>
    <row r="947890" customFormat="1"/>
    <row r="947891" customFormat="1"/>
    <row r="947892" customFormat="1"/>
    <row r="947893" customFormat="1"/>
    <row r="947894" customFormat="1"/>
    <row r="947895" customFormat="1"/>
    <row r="947896" customFormat="1"/>
    <row r="947897" customFormat="1"/>
    <row r="947898" customFormat="1"/>
    <row r="947899" customFormat="1"/>
    <row r="947900" customFormat="1"/>
    <row r="947901" customFormat="1"/>
    <row r="947902" customFormat="1"/>
    <row r="947903" customFormat="1"/>
    <row r="947904" customFormat="1"/>
    <row r="947905" customFormat="1"/>
    <row r="947906" customFormat="1"/>
    <row r="947907" customFormat="1"/>
    <row r="947908" customFormat="1"/>
    <row r="947909" customFormat="1"/>
    <row r="947910" customFormat="1"/>
    <row r="947911" customFormat="1"/>
    <row r="947912" customFormat="1"/>
    <row r="947913" customFormat="1"/>
    <row r="947914" customFormat="1"/>
    <row r="947915" customFormat="1"/>
    <row r="947916" customFormat="1"/>
    <row r="947917" customFormat="1"/>
    <row r="947918" customFormat="1"/>
    <row r="947919" customFormat="1"/>
    <row r="947920" customFormat="1"/>
    <row r="947921" customFormat="1"/>
    <row r="947922" customFormat="1"/>
    <row r="947923" customFormat="1"/>
    <row r="947924" customFormat="1"/>
    <row r="947925" customFormat="1"/>
    <row r="947926" customFormat="1"/>
    <row r="947927" customFormat="1"/>
    <row r="947928" customFormat="1"/>
    <row r="947929" customFormat="1"/>
    <row r="947930" customFormat="1"/>
    <row r="947931" customFormat="1"/>
    <row r="947932" customFormat="1"/>
    <row r="947933" customFormat="1"/>
    <row r="947934" customFormat="1"/>
    <row r="947935" customFormat="1"/>
    <row r="947936" customFormat="1"/>
    <row r="947937" customFormat="1"/>
    <row r="947938" customFormat="1"/>
    <row r="947939" customFormat="1"/>
    <row r="947940" customFormat="1"/>
    <row r="947941" customFormat="1"/>
    <row r="947942" customFormat="1"/>
    <row r="947943" customFormat="1"/>
    <row r="947944" customFormat="1"/>
    <row r="947945" customFormat="1"/>
    <row r="947946" customFormat="1"/>
    <row r="947947" customFormat="1"/>
    <row r="947948" customFormat="1"/>
    <row r="947949" customFormat="1"/>
    <row r="947950" customFormat="1"/>
    <row r="947951" customFormat="1"/>
    <row r="947952" customFormat="1"/>
    <row r="947953" customFormat="1"/>
    <row r="947954" customFormat="1"/>
    <row r="947955" customFormat="1"/>
    <row r="947956" customFormat="1"/>
    <row r="947957" customFormat="1"/>
    <row r="947958" customFormat="1"/>
    <row r="947959" customFormat="1"/>
    <row r="947960" customFormat="1"/>
    <row r="947961" customFormat="1"/>
    <row r="947962" customFormat="1"/>
    <row r="947963" customFormat="1"/>
    <row r="947964" customFormat="1"/>
    <row r="947965" customFormat="1"/>
    <row r="947966" customFormat="1"/>
    <row r="947967" customFormat="1"/>
    <row r="947968" customFormat="1"/>
    <row r="947969" customFormat="1"/>
    <row r="947970" customFormat="1"/>
    <row r="947971" customFormat="1"/>
    <row r="947972" customFormat="1"/>
    <row r="947973" customFormat="1"/>
    <row r="947974" customFormat="1"/>
    <row r="947975" customFormat="1"/>
    <row r="947976" customFormat="1"/>
    <row r="947977" customFormat="1"/>
    <row r="947978" customFormat="1"/>
    <row r="947979" customFormat="1"/>
    <row r="947980" customFormat="1"/>
    <row r="947981" customFormat="1"/>
    <row r="947982" customFormat="1"/>
    <row r="947983" customFormat="1"/>
    <row r="947984" customFormat="1"/>
    <row r="947985" customFormat="1"/>
    <row r="947986" customFormat="1"/>
    <row r="947987" customFormat="1"/>
    <row r="947988" customFormat="1"/>
    <row r="947989" customFormat="1"/>
    <row r="947990" customFormat="1"/>
    <row r="947991" customFormat="1"/>
    <row r="947992" customFormat="1"/>
    <row r="947993" customFormat="1"/>
    <row r="947994" customFormat="1"/>
    <row r="947995" customFormat="1"/>
    <row r="947996" customFormat="1"/>
    <row r="947997" customFormat="1"/>
    <row r="947998" customFormat="1"/>
    <row r="947999" customFormat="1"/>
    <row r="948000" customFormat="1"/>
    <row r="948001" customFormat="1"/>
    <row r="948002" customFormat="1"/>
    <row r="948003" customFormat="1"/>
    <row r="948004" customFormat="1"/>
    <row r="948005" customFormat="1"/>
    <row r="948006" customFormat="1"/>
    <row r="948007" customFormat="1"/>
    <row r="948008" customFormat="1"/>
    <row r="948009" customFormat="1"/>
    <row r="948010" customFormat="1"/>
    <row r="948011" customFormat="1"/>
    <row r="948012" customFormat="1"/>
    <row r="948013" customFormat="1"/>
    <row r="948014" customFormat="1"/>
    <row r="948015" customFormat="1"/>
    <row r="948016" customFormat="1"/>
    <row r="948017" customFormat="1"/>
    <row r="948018" customFormat="1"/>
    <row r="948019" customFormat="1"/>
    <row r="948020" customFormat="1"/>
    <row r="948021" customFormat="1"/>
    <row r="948022" customFormat="1"/>
    <row r="948023" customFormat="1"/>
    <row r="948024" customFormat="1"/>
    <row r="948025" customFormat="1"/>
    <row r="948026" customFormat="1"/>
    <row r="948027" customFormat="1"/>
    <row r="948028" customFormat="1"/>
    <row r="948029" customFormat="1"/>
    <row r="948030" customFormat="1"/>
    <row r="948031" customFormat="1"/>
    <row r="948032" customFormat="1"/>
    <row r="948033" customFormat="1"/>
    <row r="948034" customFormat="1"/>
    <row r="948035" customFormat="1"/>
    <row r="948036" customFormat="1"/>
    <row r="948037" customFormat="1"/>
    <row r="948038" customFormat="1"/>
    <row r="948039" customFormat="1"/>
    <row r="948040" customFormat="1"/>
    <row r="948041" customFormat="1"/>
    <row r="948042" customFormat="1"/>
    <row r="948043" customFormat="1"/>
    <row r="948044" customFormat="1"/>
    <row r="948045" customFormat="1"/>
    <row r="948046" customFormat="1"/>
    <row r="948047" customFormat="1"/>
    <row r="948048" customFormat="1"/>
    <row r="948049" customFormat="1"/>
    <row r="948050" customFormat="1"/>
    <row r="948051" customFormat="1"/>
    <row r="948052" customFormat="1"/>
    <row r="948053" customFormat="1"/>
    <row r="948054" customFormat="1"/>
    <row r="948055" customFormat="1"/>
    <row r="948056" customFormat="1"/>
    <row r="948057" customFormat="1"/>
    <row r="948058" customFormat="1"/>
    <row r="948059" customFormat="1"/>
    <row r="948060" customFormat="1"/>
    <row r="948061" customFormat="1"/>
    <row r="948062" customFormat="1"/>
    <row r="948063" customFormat="1"/>
    <row r="948064" customFormat="1"/>
    <row r="948065" customFormat="1"/>
    <row r="948066" customFormat="1"/>
    <row r="948067" customFormat="1"/>
    <row r="948068" customFormat="1"/>
    <row r="948069" customFormat="1"/>
    <row r="948070" customFormat="1"/>
    <row r="948071" customFormat="1"/>
    <row r="948072" customFormat="1"/>
    <row r="948073" customFormat="1"/>
    <row r="948074" customFormat="1"/>
    <row r="948075" customFormat="1"/>
    <row r="948076" customFormat="1"/>
    <row r="948077" customFormat="1"/>
    <row r="948078" customFormat="1"/>
    <row r="948079" customFormat="1"/>
    <row r="948080" customFormat="1"/>
    <row r="948081" customFormat="1"/>
    <row r="948082" customFormat="1"/>
    <row r="948083" customFormat="1"/>
    <row r="948084" customFormat="1"/>
    <row r="948085" customFormat="1"/>
    <row r="948086" customFormat="1"/>
    <row r="948087" customFormat="1"/>
    <row r="948088" customFormat="1"/>
    <row r="948089" customFormat="1"/>
    <row r="948090" customFormat="1"/>
    <row r="948091" customFormat="1"/>
    <row r="948092" customFormat="1"/>
    <row r="948093" customFormat="1"/>
    <row r="948094" customFormat="1"/>
    <row r="948095" customFormat="1"/>
    <row r="948096" customFormat="1"/>
    <row r="948097" customFormat="1"/>
    <row r="948098" customFormat="1"/>
    <row r="948099" customFormat="1"/>
    <row r="948100" customFormat="1"/>
    <row r="948101" customFormat="1"/>
    <row r="948102" customFormat="1"/>
    <row r="948103" customFormat="1"/>
    <row r="948104" customFormat="1"/>
    <row r="948105" customFormat="1"/>
    <row r="948106" customFormat="1"/>
    <row r="948107" customFormat="1"/>
    <row r="948108" customFormat="1"/>
    <row r="948109" customFormat="1"/>
    <row r="948110" customFormat="1"/>
    <row r="948111" customFormat="1"/>
    <row r="948112" customFormat="1"/>
    <row r="948113" customFormat="1"/>
    <row r="948114" customFormat="1"/>
    <row r="948115" customFormat="1"/>
    <row r="948116" customFormat="1"/>
    <row r="948117" customFormat="1"/>
    <row r="948118" customFormat="1"/>
    <row r="948119" customFormat="1"/>
    <row r="948120" customFormat="1"/>
    <row r="948121" customFormat="1"/>
    <row r="948122" customFormat="1"/>
    <row r="948123" customFormat="1"/>
    <row r="948124" customFormat="1"/>
    <row r="948125" customFormat="1"/>
    <row r="948126" customFormat="1"/>
    <row r="948127" customFormat="1"/>
    <row r="948128" customFormat="1"/>
    <row r="948129" customFormat="1"/>
    <row r="948130" customFormat="1"/>
    <row r="948131" customFormat="1"/>
    <row r="948132" customFormat="1"/>
    <row r="948133" customFormat="1"/>
    <row r="948134" customFormat="1"/>
    <row r="948135" customFormat="1"/>
    <row r="948136" customFormat="1"/>
    <row r="948137" customFormat="1"/>
    <row r="948138" customFormat="1"/>
    <row r="948139" customFormat="1"/>
    <row r="948140" customFormat="1"/>
    <row r="948141" customFormat="1"/>
    <row r="948142" customFormat="1"/>
    <row r="948143" customFormat="1"/>
    <row r="948144" customFormat="1"/>
    <row r="948145" customFormat="1"/>
    <row r="948146" customFormat="1"/>
    <row r="948147" customFormat="1"/>
    <row r="948148" customFormat="1"/>
    <row r="948149" customFormat="1"/>
    <row r="948150" customFormat="1"/>
    <row r="948151" customFormat="1"/>
    <row r="948152" customFormat="1"/>
    <row r="948153" customFormat="1"/>
    <row r="948154" customFormat="1"/>
    <row r="948155" customFormat="1"/>
    <row r="948156" customFormat="1"/>
    <row r="948157" customFormat="1"/>
    <row r="948158" customFormat="1"/>
    <row r="948159" customFormat="1"/>
    <row r="948160" customFormat="1"/>
    <row r="948161" customFormat="1"/>
    <row r="948162" customFormat="1"/>
    <row r="948163" customFormat="1"/>
    <row r="948164" customFormat="1"/>
    <row r="948165" customFormat="1"/>
    <row r="948166" customFormat="1"/>
    <row r="948167" customFormat="1"/>
    <row r="948168" customFormat="1"/>
    <row r="948169" customFormat="1"/>
    <row r="948170" customFormat="1"/>
    <row r="948171" customFormat="1"/>
    <row r="948172" customFormat="1"/>
    <row r="948173" customFormat="1"/>
    <row r="948174" customFormat="1"/>
    <row r="948175" customFormat="1"/>
    <row r="948176" customFormat="1"/>
    <row r="948177" customFormat="1"/>
    <row r="948178" customFormat="1"/>
    <row r="948179" customFormat="1"/>
    <row r="948180" customFormat="1"/>
    <row r="948181" customFormat="1"/>
    <row r="948182" customFormat="1"/>
    <row r="948183" customFormat="1"/>
    <row r="948184" customFormat="1"/>
    <row r="948185" customFormat="1"/>
    <row r="948186" customFormat="1"/>
    <row r="948187" customFormat="1"/>
    <row r="948188" customFormat="1"/>
    <row r="948189" customFormat="1"/>
    <row r="948190" customFormat="1"/>
    <row r="948191" customFormat="1"/>
    <row r="948192" customFormat="1"/>
    <row r="948193" customFormat="1"/>
    <row r="948194" customFormat="1"/>
    <row r="948195" customFormat="1"/>
    <row r="948196" customFormat="1"/>
    <row r="948197" customFormat="1"/>
    <row r="948198" customFormat="1"/>
    <row r="948199" customFormat="1"/>
    <row r="948200" customFormat="1"/>
    <row r="948201" customFormat="1"/>
    <row r="948202" customFormat="1"/>
    <row r="948203" customFormat="1"/>
    <row r="948204" customFormat="1"/>
    <row r="948205" customFormat="1"/>
    <row r="948206" customFormat="1"/>
    <row r="948207" customFormat="1"/>
    <row r="948208" customFormat="1"/>
    <row r="948209" customFormat="1"/>
    <row r="948210" customFormat="1"/>
    <row r="948211" customFormat="1"/>
    <row r="948212" customFormat="1"/>
    <row r="948213" customFormat="1"/>
    <row r="948214" customFormat="1"/>
    <row r="948215" customFormat="1"/>
    <row r="948216" customFormat="1"/>
    <row r="948217" customFormat="1"/>
    <row r="948218" customFormat="1"/>
    <row r="948219" customFormat="1"/>
    <row r="948220" customFormat="1"/>
    <row r="948221" customFormat="1"/>
    <row r="948222" customFormat="1"/>
    <row r="948223" customFormat="1"/>
    <row r="948224" customFormat="1"/>
    <row r="948225" customFormat="1"/>
    <row r="948226" customFormat="1"/>
    <row r="948227" customFormat="1"/>
    <row r="948228" customFormat="1"/>
    <row r="948229" customFormat="1"/>
    <row r="948230" customFormat="1"/>
    <row r="948231" customFormat="1"/>
    <row r="948232" customFormat="1"/>
    <row r="948233" customFormat="1"/>
    <row r="948234" customFormat="1"/>
    <row r="948235" customFormat="1"/>
    <row r="948236" customFormat="1"/>
    <row r="948237" customFormat="1"/>
    <row r="948238" customFormat="1"/>
    <row r="948239" customFormat="1"/>
    <row r="948240" customFormat="1"/>
    <row r="948241" customFormat="1"/>
    <row r="948242" customFormat="1"/>
    <row r="948243" customFormat="1"/>
    <row r="948244" customFormat="1"/>
    <row r="948245" customFormat="1"/>
    <row r="948246" customFormat="1"/>
    <row r="948247" customFormat="1"/>
    <row r="948248" customFormat="1"/>
    <row r="948249" customFormat="1"/>
    <row r="948250" customFormat="1"/>
    <row r="948251" customFormat="1"/>
    <row r="948252" customFormat="1"/>
    <row r="948253" customFormat="1"/>
    <row r="948254" customFormat="1"/>
    <row r="948255" customFormat="1"/>
    <row r="948256" customFormat="1"/>
    <row r="948257" customFormat="1"/>
    <row r="948258" customFormat="1"/>
    <row r="948259" customFormat="1"/>
    <row r="948260" customFormat="1"/>
    <row r="948261" customFormat="1"/>
    <row r="948262" customFormat="1"/>
    <row r="948263" customFormat="1"/>
    <row r="948264" customFormat="1"/>
    <row r="948265" customFormat="1"/>
    <row r="948266" customFormat="1"/>
    <row r="948267" customFormat="1"/>
    <row r="948268" customFormat="1"/>
    <row r="948269" customFormat="1"/>
    <row r="948270" customFormat="1"/>
    <row r="948271" customFormat="1"/>
    <row r="948272" customFormat="1"/>
    <row r="948273" customFormat="1"/>
    <row r="948274" customFormat="1"/>
    <row r="948275" customFormat="1"/>
    <row r="948276" customFormat="1"/>
    <row r="948277" customFormat="1"/>
    <row r="948278" customFormat="1"/>
    <row r="948279" customFormat="1"/>
    <row r="948280" customFormat="1"/>
    <row r="948281" customFormat="1"/>
    <row r="948282" customFormat="1"/>
    <row r="948283" customFormat="1"/>
    <row r="948284" customFormat="1"/>
    <row r="948285" customFormat="1"/>
    <row r="948286" customFormat="1"/>
    <row r="948287" customFormat="1"/>
    <row r="948288" customFormat="1"/>
    <row r="948289" customFormat="1"/>
    <row r="948290" customFormat="1"/>
    <row r="948291" customFormat="1"/>
    <row r="948292" customFormat="1"/>
    <row r="948293" customFormat="1"/>
    <row r="948294" customFormat="1"/>
    <row r="948295" customFormat="1"/>
    <row r="948296" customFormat="1"/>
    <row r="948297" customFormat="1"/>
    <row r="948298" customFormat="1"/>
    <row r="948299" customFormat="1"/>
    <row r="948300" customFormat="1"/>
    <row r="948301" customFormat="1"/>
    <row r="948302" customFormat="1"/>
    <row r="948303" customFormat="1"/>
    <row r="948304" customFormat="1"/>
    <row r="948305" customFormat="1"/>
    <row r="948306" customFormat="1"/>
    <row r="948307" customFormat="1"/>
    <row r="948308" customFormat="1"/>
    <row r="948309" customFormat="1"/>
    <row r="948310" customFormat="1"/>
    <row r="948311" customFormat="1"/>
    <row r="948312" customFormat="1"/>
    <row r="948313" customFormat="1"/>
    <row r="948314" customFormat="1"/>
    <row r="948315" customFormat="1"/>
    <row r="948316" customFormat="1"/>
    <row r="948317" customFormat="1"/>
    <row r="948318" customFormat="1"/>
    <row r="948319" customFormat="1"/>
    <row r="948320" customFormat="1"/>
    <row r="948321" customFormat="1"/>
    <row r="948322" customFormat="1"/>
    <row r="948323" customFormat="1"/>
    <row r="948324" customFormat="1"/>
    <row r="948325" customFormat="1"/>
    <row r="948326" customFormat="1"/>
    <row r="948327" customFormat="1"/>
    <row r="948328" customFormat="1"/>
    <row r="948329" customFormat="1"/>
    <row r="948330" customFormat="1"/>
    <row r="948331" customFormat="1"/>
    <row r="948332" customFormat="1"/>
    <row r="948333" customFormat="1"/>
    <row r="948334" customFormat="1"/>
    <row r="948335" customFormat="1"/>
    <row r="948336" customFormat="1"/>
    <row r="948337" customFormat="1"/>
    <row r="948338" customFormat="1"/>
    <row r="948339" customFormat="1"/>
    <row r="948340" customFormat="1"/>
    <row r="948341" customFormat="1"/>
    <row r="948342" customFormat="1"/>
    <row r="948343" customFormat="1"/>
    <row r="948344" customFormat="1"/>
    <row r="948345" customFormat="1"/>
    <row r="948346" customFormat="1"/>
    <row r="948347" customFormat="1"/>
    <row r="948348" customFormat="1"/>
    <row r="948349" customFormat="1"/>
    <row r="948350" customFormat="1"/>
    <row r="948351" customFormat="1"/>
    <row r="948352" customFormat="1"/>
    <row r="948353" customFormat="1"/>
    <row r="948354" customFormat="1"/>
    <row r="948355" customFormat="1"/>
    <row r="948356" customFormat="1"/>
    <row r="948357" customFormat="1"/>
    <row r="948358" customFormat="1"/>
    <row r="948359" customFormat="1"/>
    <row r="948360" customFormat="1"/>
    <row r="948361" customFormat="1"/>
    <row r="948362" customFormat="1"/>
    <row r="948363" customFormat="1"/>
    <row r="948364" customFormat="1"/>
    <row r="948365" customFormat="1"/>
    <row r="948366" customFormat="1"/>
    <row r="948367" customFormat="1"/>
    <row r="948368" customFormat="1"/>
    <row r="948369" customFormat="1"/>
    <row r="948370" customFormat="1"/>
    <row r="948371" customFormat="1"/>
    <row r="948372" customFormat="1"/>
    <row r="948373" customFormat="1"/>
    <row r="948374" customFormat="1"/>
    <row r="948375" customFormat="1"/>
    <row r="948376" customFormat="1"/>
    <row r="948377" customFormat="1"/>
    <row r="948378" customFormat="1"/>
    <row r="948379" customFormat="1"/>
    <row r="948380" customFormat="1"/>
    <row r="948381" customFormat="1"/>
    <row r="948382" customFormat="1"/>
    <row r="948383" customFormat="1"/>
    <row r="948384" customFormat="1"/>
    <row r="948385" customFormat="1"/>
    <row r="948386" customFormat="1"/>
    <row r="948387" customFormat="1"/>
    <row r="948388" customFormat="1"/>
    <row r="948389" customFormat="1"/>
    <row r="948390" customFormat="1"/>
    <row r="948391" customFormat="1"/>
    <row r="948392" customFormat="1"/>
    <row r="948393" customFormat="1"/>
    <row r="948394" customFormat="1"/>
    <row r="948395" customFormat="1"/>
    <row r="948396" customFormat="1"/>
    <row r="948397" customFormat="1"/>
    <row r="948398" customFormat="1"/>
    <row r="948399" customFormat="1"/>
    <row r="948400" customFormat="1"/>
    <row r="948401" customFormat="1"/>
    <row r="948402" customFormat="1"/>
    <row r="948403" customFormat="1"/>
    <row r="948404" customFormat="1"/>
    <row r="948405" customFormat="1"/>
    <row r="948406" customFormat="1"/>
    <row r="948407" customFormat="1"/>
    <row r="948408" customFormat="1"/>
    <row r="948409" customFormat="1"/>
    <row r="948410" customFormat="1"/>
    <row r="948411" customFormat="1"/>
    <row r="948412" customFormat="1"/>
    <row r="948413" customFormat="1"/>
    <row r="948414" customFormat="1"/>
    <row r="948415" customFormat="1"/>
    <row r="948416" customFormat="1"/>
    <row r="948417" customFormat="1"/>
    <row r="948418" customFormat="1"/>
    <row r="948419" customFormat="1"/>
    <row r="948420" customFormat="1"/>
    <row r="948421" customFormat="1"/>
    <row r="948422" customFormat="1"/>
    <row r="948423" customFormat="1"/>
    <row r="948424" customFormat="1"/>
    <row r="948425" customFormat="1"/>
    <row r="948426" customFormat="1"/>
    <row r="948427" customFormat="1"/>
    <row r="948428" customFormat="1"/>
    <row r="948429" customFormat="1"/>
    <row r="948430" customFormat="1"/>
    <row r="948431" customFormat="1"/>
    <row r="948432" customFormat="1"/>
    <row r="948433" customFormat="1"/>
    <row r="948434" customFormat="1"/>
    <row r="948435" customFormat="1"/>
    <row r="948436" customFormat="1"/>
    <row r="948437" customFormat="1"/>
    <row r="948438" customFormat="1"/>
    <row r="948439" customFormat="1"/>
    <row r="948440" customFormat="1"/>
    <row r="948441" customFormat="1"/>
    <row r="948442" customFormat="1"/>
    <row r="948443" customFormat="1"/>
    <row r="948444" customFormat="1"/>
    <row r="948445" customFormat="1"/>
    <row r="948446" customFormat="1"/>
    <row r="948447" customFormat="1"/>
    <row r="948448" customFormat="1"/>
    <row r="948449" customFormat="1"/>
    <row r="948450" customFormat="1"/>
    <row r="948451" customFormat="1"/>
    <row r="948452" customFormat="1"/>
    <row r="948453" customFormat="1"/>
    <row r="948454" customFormat="1"/>
    <row r="948455" customFormat="1"/>
    <row r="948456" customFormat="1"/>
    <row r="948457" customFormat="1"/>
    <row r="948458" customFormat="1"/>
    <row r="948459" customFormat="1"/>
    <row r="948460" customFormat="1"/>
    <row r="948461" customFormat="1"/>
    <row r="948462" customFormat="1"/>
    <row r="948463" customFormat="1"/>
    <row r="948464" customFormat="1"/>
    <row r="948465" customFormat="1"/>
    <row r="948466" customFormat="1"/>
    <row r="948467" customFormat="1"/>
    <row r="948468" customFormat="1"/>
    <row r="948469" customFormat="1"/>
    <row r="948470" customFormat="1"/>
    <row r="948471" customFormat="1"/>
    <row r="948472" customFormat="1"/>
    <row r="948473" customFormat="1"/>
    <row r="948474" customFormat="1"/>
    <row r="948475" customFormat="1"/>
    <row r="948476" customFormat="1"/>
    <row r="948477" customFormat="1"/>
    <row r="948478" customFormat="1"/>
    <row r="948479" customFormat="1"/>
    <row r="948480" customFormat="1"/>
    <row r="948481" customFormat="1"/>
    <row r="948482" customFormat="1"/>
    <row r="948483" customFormat="1"/>
    <row r="948484" customFormat="1"/>
    <row r="948485" customFormat="1"/>
    <row r="948486" customFormat="1"/>
    <row r="948487" customFormat="1"/>
    <row r="948488" customFormat="1"/>
    <row r="948489" customFormat="1"/>
    <row r="948490" customFormat="1"/>
    <row r="948491" customFormat="1"/>
    <row r="948492" customFormat="1"/>
    <row r="948493" customFormat="1"/>
    <row r="948494" customFormat="1"/>
    <row r="948495" customFormat="1"/>
    <row r="948496" customFormat="1"/>
    <row r="948497" customFormat="1"/>
    <row r="948498" customFormat="1"/>
    <row r="948499" customFormat="1"/>
    <row r="948500" customFormat="1"/>
    <row r="948501" customFormat="1"/>
    <row r="948502" customFormat="1"/>
    <row r="948503" customFormat="1"/>
    <row r="948504" customFormat="1"/>
    <row r="948505" customFormat="1"/>
    <row r="948506" customFormat="1"/>
    <row r="948507" customFormat="1"/>
    <row r="948508" customFormat="1"/>
    <row r="948509" customFormat="1"/>
    <row r="948510" customFormat="1"/>
    <row r="948511" customFormat="1"/>
    <row r="948512" customFormat="1"/>
    <row r="948513" customFormat="1"/>
    <row r="948514" customFormat="1"/>
    <row r="948515" customFormat="1"/>
    <row r="948516" customFormat="1"/>
    <row r="948517" customFormat="1"/>
    <row r="948518" customFormat="1"/>
    <row r="948519" customFormat="1"/>
    <row r="948520" customFormat="1"/>
    <row r="948521" customFormat="1"/>
    <row r="948522" customFormat="1"/>
    <row r="948523" customFormat="1"/>
    <row r="948524" customFormat="1"/>
    <row r="948525" customFormat="1"/>
    <row r="948526" customFormat="1"/>
    <row r="948527" customFormat="1"/>
    <row r="948528" customFormat="1"/>
    <row r="948529" customFormat="1"/>
    <row r="948530" customFormat="1"/>
    <row r="948531" customFormat="1"/>
    <row r="948532" customFormat="1"/>
    <row r="948533" customFormat="1"/>
    <row r="948534" customFormat="1"/>
    <row r="948535" customFormat="1"/>
    <row r="948536" customFormat="1"/>
    <row r="948537" customFormat="1"/>
    <row r="948538" customFormat="1"/>
    <row r="948539" customFormat="1"/>
    <row r="948540" customFormat="1"/>
    <row r="948541" customFormat="1"/>
    <row r="948542" customFormat="1"/>
    <row r="948543" customFormat="1"/>
    <row r="948544" customFormat="1"/>
    <row r="948545" customFormat="1"/>
    <row r="948546" customFormat="1"/>
    <row r="948547" customFormat="1"/>
    <row r="948548" customFormat="1"/>
    <row r="948549" customFormat="1"/>
    <row r="948550" customFormat="1"/>
    <row r="948551" customFormat="1"/>
    <row r="948552" customFormat="1"/>
    <row r="948553" customFormat="1"/>
    <row r="948554" customFormat="1"/>
    <row r="948555" customFormat="1"/>
    <row r="948556" customFormat="1"/>
    <row r="948557" customFormat="1"/>
    <row r="948558" customFormat="1"/>
    <row r="948559" customFormat="1"/>
    <row r="948560" customFormat="1"/>
    <row r="948561" customFormat="1"/>
    <row r="948562" customFormat="1"/>
    <row r="948563" customFormat="1"/>
    <row r="948564" customFormat="1"/>
    <row r="948565" customFormat="1"/>
    <row r="948566" customFormat="1"/>
    <row r="948567" customFormat="1"/>
    <row r="948568" customFormat="1"/>
    <row r="948569" customFormat="1"/>
    <row r="948570" customFormat="1"/>
    <row r="948571" customFormat="1"/>
    <row r="948572" customFormat="1"/>
    <row r="948573" customFormat="1"/>
    <row r="948574" customFormat="1"/>
    <row r="948575" customFormat="1"/>
    <row r="948576" customFormat="1"/>
    <row r="948577" customFormat="1"/>
    <row r="948578" customFormat="1"/>
    <row r="948579" customFormat="1"/>
    <row r="948580" customFormat="1"/>
    <row r="948581" customFormat="1"/>
    <row r="948582" customFormat="1"/>
    <row r="948583" customFormat="1"/>
    <row r="948584" customFormat="1"/>
    <row r="948585" customFormat="1"/>
    <row r="948586" customFormat="1"/>
    <row r="948587" customFormat="1"/>
    <row r="948588" customFormat="1"/>
    <row r="948589" customFormat="1"/>
    <row r="948590" customFormat="1"/>
    <row r="948591" customFormat="1"/>
    <row r="948592" customFormat="1"/>
    <row r="948593" customFormat="1"/>
    <row r="948594" customFormat="1"/>
    <row r="948595" customFormat="1"/>
    <row r="948596" customFormat="1"/>
    <row r="948597" customFormat="1"/>
    <row r="948598" customFormat="1"/>
    <row r="948599" customFormat="1"/>
    <row r="948600" customFormat="1"/>
    <row r="948601" customFormat="1"/>
    <row r="948602" customFormat="1"/>
    <row r="948603" customFormat="1"/>
    <row r="948604" customFormat="1"/>
    <row r="948605" customFormat="1"/>
    <row r="948606" customFormat="1"/>
    <row r="948607" customFormat="1"/>
    <row r="948608" customFormat="1"/>
    <row r="948609" customFormat="1"/>
    <row r="948610" customFormat="1"/>
    <row r="948611" customFormat="1"/>
    <row r="948612" customFormat="1"/>
    <row r="948613" customFormat="1"/>
    <row r="948614" customFormat="1"/>
    <row r="948615" customFormat="1"/>
    <row r="948616" customFormat="1"/>
    <row r="948617" customFormat="1"/>
    <row r="948618" customFormat="1"/>
    <row r="948619" customFormat="1"/>
    <row r="948620" customFormat="1"/>
    <row r="948621" customFormat="1"/>
    <row r="948622" customFormat="1"/>
    <row r="948623" customFormat="1"/>
    <row r="948624" customFormat="1"/>
    <row r="948625" customFormat="1"/>
    <row r="948626" customFormat="1"/>
    <row r="948627" customFormat="1"/>
    <row r="948628" customFormat="1"/>
    <row r="948629" customFormat="1"/>
    <row r="948630" customFormat="1"/>
    <row r="948631" customFormat="1"/>
    <row r="948632" customFormat="1"/>
    <row r="948633" customFormat="1"/>
    <row r="948634" customFormat="1"/>
    <row r="948635" customFormat="1"/>
    <row r="948636" customFormat="1"/>
    <row r="948637" customFormat="1"/>
    <row r="948638" customFormat="1"/>
    <row r="948639" customFormat="1"/>
    <row r="948640" customFormat="1"/>
    <row r="948641" customFormat="1"/>
    <row r="948642" customFormat="1"/>
    <row r="948643" customFormat="1"/>
    <row r="948644" customFormat="1"/>
    <row r="948645" customFormat="1"/>
    <row r="948646" customFormat="1"/>
    <row r="948647" customFormat="1"/>
    <row r="948648" customFormat="1"/>
    <row r="948649" customFormat="1"/>
    <row r="948650" customFormat="1"/>
    <row r="948651" customFormat="1"/>
    <row r="948652" customFormat="1"/>
    <row r="948653" customFormat="1"/>
    <row r="948654" customFormat="1"/>
    <row r="948655" customFormat="1"/>
    <row r="948656" customFormat="1"/>
    <row r="948657" customFormat="1"/>
    <row r="948658" customFormat="1"/>
    <row r="948659" customFormat="1"/>
    <row r="948660" customFormat="1"/>
    <row r="948661" customFormat="1"/>
    <row r="948662" customFormat="1"/>
    <row r="948663" customFormat="1"/>
    <row r="948664" customFormat="1"/>
    <row r="948665" customFormat="1"/>
    <row r="948666" customFormat="1"/>
    <row r="948667" customFormat="1"/>
    <row r="948668" customFormat="1"/>
    <row r="948669" customFormat="1"/>
    <row r="948670" customFormat="1"/>
    <row r="948671" customFormat="1"/>
    <row r="948672" customFormat="1"/>
    <row r="948673" customFormat="1"/>
    <row r="948674" customFormat="1"/>
    <row r="948675" customFormat="1"/>
    <row r="948676" customFormat="1"/>
    <row r="948677" customFormat="1"/>
    <row r="948678" customFormat="1"/>
    <row r="948679" customFormat="1"/>
    <row r="948680" customFormat="1"/>
    <row r="948681" customFormat="1"/>
    <row r="948682" customFormat="1"/>
    <row r="948683" customFormat="1"/>
    <row r="948684" customFormat="1"/>
    <row r="948685" customFormat="1"/>
    <row r="948686" customFormat="1"/>
    <row r="948687" customFormat="1"/>
    <row r="948688" customFormat="1"/>
    <row r="948689" customFormat="1"/>
    <row r="948690" customFormat="1"/>
    <row r="948691" customFormat="1"/>
    <row r="948692" customFormat="1"/>
    <row r="948693" customFormat="1"/>
    <row r="948694" customFormat="1"/>
    <row r="948695" customFormat="1"/>
    <row r="948696" customFormat="1"/>
    <row r="948697" customFormat="1"/>
    <row r="948698" customFormat="1"/>
    <row r="948699" customFormat="1"/>
    <row r="948700" customFormat="1"/>
    <row r="948701" customFormat="1"/>
    <row r="948702" customFormat="1"/>
    <row r="948703" customFormat="1"/>
    <row r="948704" customFormat="1"/>
    <row r="948705" customFormat="1"/>
    <row r="948706" customFormat="1"/>
    <row r="948707" customFormat="1"/>
    <row r="948708" customFormat="1"/>
    <row r="948709" customFormat="1"/>
    <row r="948710" customFormat="1"/>
    <row r="948711" customFormat="1"/>
    <row r="948712" customFormat="1"/>
    <row r="948713" customFormat="1"/>
    <row r="948714" customFormat="1"/>
    <row r="948715" customFormat="1"/>
    <row r="948716" customFormat="1"/>
    <row r="948717" customFormat="1"/>
    <row r="948718" customFormat="1"/>
    <row r="948719" customFormat="1"/>
    <row r="948720" customFormat="1"/>
    <row r="948721" customFormat="1"/>
    <row r="948722" customFormat="1"/>
    <row r="948723" customFormat="1"/>
    <row r="948724" customFormat="1"/>
    <row r="948725" customFormat="1"/>
    <row r="948726" customFormat="1"/>
    <row r="948727" customFormat="1"/>
    <row r="948728" customFormat="1"/>
    <row r="948729" customFormat="1"/>
    <row r="948730" customFormat="1"/>
    <row r="948731" customFormat="1"/>
    <row r="948732" customFormat="1"/>
    <row r="948733" customFormat="1"/>
    <row r="948734" customFormat="1"/>
    <row r="948735" customFormat="1"/>
    <row r="948736" customFormat="1"/>
    <row r="948737" customFormat="1"/>
    <row r="948738" customFormat="1"/>
    <row r="948739" customFormat="1"/>
    <row r="948740" customFormat="1"/>
    <row r="948741" customFormat="1"/>
    <row r="948742" customFormat="1"/>
    <row r="948743" customFormat="1"/>
    <row r="948744" customFormat="1"/>
    <row r="948745" customFormat="1"/>
    <row r="948746" customFormat="1"/>
    <row r="948747" customFormat="1"/>
    <row r="948748" customFormat="1"/>
    <row r="948749" customFormat="1"/>
    <row r="948750" customFormat="1"/>
    <row r="948751" customFormat="1"/>
    <row r="948752" customFormat="1"/>
    <row r="948753" customFormat="1"/>
    <row r="948754" customFormat="1"/>
    <row r="948755" customFormat="1"/>
    <row r="948756" customFormat="1"/>
    <row r="948757" customFormat="1"/>
    <row r="948758" customFormat="1"/>
    <row r="948759" customFormat="1"/>
    <row r="948760" customFormat="1"/>
    <row r="948761" customFormat="1"/>
    <row r="948762" customFormat="1"/>
    <row r="948763" customFormat="1"/>
    <row r="948764" customFormat="1"/>
    <row r="948765" customFormat="1"/>
    <row r="948766" customFormat="1"/>
    <row r="948767" customFormat="1"/>
    <row r="948768" customFormat="1"/>
    <row r="948769" customFormat="1"/>
    <row r="948770" customFormat="1"/>
    <row r="948771" customFormat="1"/>
    <row r="948772" customFormat="1"/>
    <row r="948773" customFormat="1"/>
    <row r="948774" customFormat="1"/>
    <row r="948775" customFormat="1"/>
    <row r="948776" customFormat="1"/>
    <row r="948777" customFormat="1"/>
    <row r="948778" customFormat="1"/>
    <row r="948779" customFormat="1"/>
    <row r="948780" customFormat="1"/>
    <row r="948781" customFormat="1"/>
    <row r="948782" customFormat="1"/>
    <row r="948783" customFormat="1"/>
    <row r="948784" customFormat="1"/>
    <row r="948785" customFormat="1"/>
    <row r="948786" customFormat="1"/>
    <row r="948787" customFormat="1"/>
    <row r="948788" customFormat="1"/>
    <row r="948789" customFormat="1"/>
    <row r="948790" customFormat="1"/>
    <row r="948791" customFormat="1"/>
    <row r="948792" customFormat="1"/>
    <row r="948793" customFormat="1"/>
    <row r="948794" customFormat="1"/>
    <row r="948795" customFormat="1"/>
    <row r="948796" customFormat="1"/>
    <row r="948797" customFormat="1"/>
    <row r="948798" customFormat="1"/>
    <row r="948799" customFormat="1"/>
    <row r="948800" customFormat="1"/>
    <row r="948801" customFormat="1"/>
    <row r="948802" customFormat="1"/>
    <row r="948803" customFormat="1"/>
    <row r="948804" customFormat="1"/>
    <row r="948805" customFormat="1"/>
    <row r="948806" customFormat="1"/>
    <row r="948807" customFormat="1"/>
    <row r="948808" customFormat="1"/>
    <row r="948809" customFormat="1"/>
    <row r="948810" customFormat="1"/>
    <row r="948811" customFormat="1"/>
    <row r="948812" customFormat="1"/>
    <row r="948813" customFormat="1"/>
    <row r="948814" customFormat="1"/>
    <row r="948815" customFormat="1"/>
    <row r="948816" customFormat="1"/>
    <row r="948817" customFormat="1"/>
    <row r="948818" customFormat="1"/>
    <row r="948819" customFormat="1"/>
    <row r="948820" customFormat="1"/>
    <row r="948821" customFormat="1"/>
    <row r="948822" customFormat="1"/>
    <row r="948823" customFormat="1"/>
    <row r="948824" customFormat="1"/>
    <row r="948825" customFormat="1"/>
    <row r="948826" customFormat="1"/>
    <row r="948827" customFormat="1"/>
    <row r="948828" customFormat="1"/>
    <row r="948829" customFormat="1"/>
    <row r="948830" customFormat="1"/>
    <row r="948831" customFormat="1"/>
    <row r="948832" customFormat="1"/>
    <row r="948833" customFormat="1"/>
    <row r="948834" customFormat="1"/>
    <row r="948835" customFormat="1"/>
    <row r="948836" customFormat="1"/>
    <row r="948837" customFormat="1"/>
    <row r="948838" customFormat="1"/>
    <row r="948839" customFormat="1"/>
    <row r="948840" customFormat="1"/>
    <row r="948841" customFormat="1"/>
    <row r="948842" customFormat="1"/>
    <row r="948843" customFormat="1"/>
    <row r="948844" customFormat="1"/>
    <row r="948845" customFormat="1"/>
    <row r="948846" customFormat="1"/>
    <row r="948847" customFormat="1"/>
    <row r="948848" customFormat="1"/>
    <row r="948849" customFormat="1"/>
    <row r="948850" customFormat="1"/>
    <row r="948851" customFormat="1"/>
    <row r="948852" customFormat="1"/>
    <row r="948853" customFormat="1"/>
    <row r="948854" customFormat="1"/>
    <row r="948855" customFormat="1"/>
    <row r="948856" customFormat="1"/>
    <row r="948857" customFormat="1"/>
    <row r="948858" customFormat="1"/>
    <row r="948859" customFormat="1"/>
    <row r="948860" customFormat="1"/>
    <row r="948861" customFormat="1"/>
    <row r="948862" customFormat="1"/>
    <row r="948863" customFormat="1"/>
    <row r="948864" customFormat="1"/>
    <row r="948865" customFormat="1"/>
    <row r="948866" customFormat="1"/>
    <row r="948867" customFormat="1"/>
    <row r="948868" customFormat="1"/>
    <row r="948869" customFormat="1"/>
    <row r="948870" customFormat="1"/>
    <row r="948871" customFormat="1"/>
    <row r="948872" customFormat="1"/>
    <row r="948873" customFormat="1"/>
    <row r="948874" customFormat="1"/>
    <row r="948875" customFormat="1"/>
    <row r="948876" customFormat="1"/>
    <row r="948877" customFormat="1"/>
    <row r="948878" customFormat="1"/>
    <row r="948879" customFormat="1"/>
    <row r="948880" customFormat="1"/>
    <row r="948881" customFormat="1"/>
    <row r="948882" customFormat="1"/>
    <row r="948883" customFormat="1"/>
    <row r="948884" customFormat="1"/>
    <row r="948885" customFormat="1"/>
    <row r="948886" customFormat="1"/>
    <row r="948887" customFormat="1"/>
    <row r="948888" customFormat="1"/>
    <row r="948889" customFormat="1"/>
    <row r="948890" customFormat="1"/>
    <row r="948891" customFormat="1"/>
    <row r="948892" customFormat="1"/>
    <row r="948893" customFormat="1"/>
    <row r="948894" customFormat="1"/>
    <row r="948895" customFormat="1"/>
    <row r="948896" customFormat="1"/>
    <row r="948897" customFormat="1"/>
    <row r="948898" customFormat="1"/>
    <row r="948899" customFormat="1"/>
    <row r="948900" customFormat="1"/>
    <row r="948901" customFormat="1"/>
    <row r="948902" customFormat="1"/>
    <row r="948903" customFormat="1"/>
    <row r="948904" customFormat="1"/>
    <row r="948905" customFormat="1"/>
    <row r="948906" customFormat="1"/>
    <row r="948907" customFormat="1"/>
    <row r="948908" customFormat="1"/>
    <row r="948909" customFormat="1"/>
    <row r="948910" customFormat="1"/>
    <row r="948911" customFormat="1"/>
    <row r="948912" customFormat="1"/>
    <row r="948913" customFormat="1"/>
    <row r="948914" customFormat="1"/>
    <row r="948915" customFormat="1"/>
    <row r="948916" customFormat="1"/>
    <row r="948917" customFormat="1"/>
    <row r="948918" customFormat="1"/>
    <row r="948919" customFormat="1"/>
    <row r="948920" customFormat="1"/>
    <row r="948921" customFormat="1"/>
    <row r="948922" customFormat="1"/>
    <row r="948923" customFormat="1"/>
    <row r="948924" customFormat="1"/>
    <row r="948925" customFormat="1"/>
    <row r="948926" customFormat="1"/>
    <row r="948927" customFormat="1"/>
    <row r="948928" customFormat="1"/>
    <row r="948929" customFormat="1"/>
    <row r="948930" customFormat="1"/>
    <row r="948931" customFormat="1"/>
    <row r="948932" customFormat="1"/>
    <row r="948933" customFormat="1"/>
    <row r="948934" customFormat="1"/>
    <row r="948935" customFormat="1"/>
    <row r="948936" customFormat="1"/>
    <row r="948937" customFormat="1"/>
    <row r="948938" customFormat="1"/>
    <row r="948939" customFormat="1"/>
    <row r="948940" customFormat="1"/>
    <row r="948941" customFormat="1"/>
    <row r="948942" customFormat="1"/>
    <row r="948943" customFormat="1"/>
    <row r="948944" customFormat="1"/>
    <row r="948945" customFormat="1"/>
    <row r="948946" customFormat="1"/>
    <row r="948947" customFormat="1"/>
    <row r="948948" customFormat="1"/>
    <row r="948949" customFormat="1"/>
    <row r="948950" customFormat="1"/>
    <row r="948951" customFormat="1"/>
    <row r="948952" customFormat="1"/>
    <row r="948953" customFormat="1"/>
    <row r="948954" customFormat="1"/>
    <row r="948955" customFormat="1"/>
    <row r="948956" customFormat="1"/>
    <row r="948957" customFormat="1"/>
    <row r="948958" customFormat="1"/>
    <row r="948959" customFormat="1"/>
    <row r="948960" customFormat="1"/>
    <row r="948961" customFormat="1"/>
    <row r="948962" customFormat="1"/>
    <row r="948963" customFormat="1"/>
    <row r="948964" customFormat="1"/>
    <row r="948965" customFormat="1"/>
    <row r="948966" customFormat="1"/>
    <row r="948967" customFormat="1"/>
    <row r="948968" customFormat="1"/>
    <row r="948969" customFormat="1"/>
    <row r="948970" customFormat="1"/>
    <row r="948971" customFormat="1"/>
    <row r="948972" customFormat="1"/>
    <row r="948973" customFormat="1"/>
    <row r="948974" customFormat="1"/>
    <row r="948975" customFormat="1"/>
    <row r="948976" customFormat="1"/>
    <row r="948977" customFormat="1"/>
    <row r="948978" customFormat="1"/>
    <row r="948979" customFormat="1"/>
    <row r="948980" customFormat="1"/>
    <row r="948981" customFormat="1"/>
    <row r="948982" customFormat="1"/>
    <row r="948983" customFormat="1"/>
    <row r="948984" customFormat="1"/>
    <row r="948985" customFormat="1"/>
    <row r="948986" customFormat="1"/>
    <row r="948987" customFormat="1"/>
    <row r="948988" customFormat="1"/>
    <row r="948989" customFormat="1"/>
    <row r="948990" customFormat="1"/>
    <row r="948991" customFormat="1"/>
    <row r="948992" customFormat="1"/>
    <row r="948993" customFormat="1"/>
    <row r="948994" customFormat="1"/>
    <row r="948995" customFormat="1"/>
    <row r="948996" customFormat="1"/>
    <row r="948997" customFormat="1"/>
    <row r="948998" customFormat="1"/>
    <row r="948999" customFormat="1"/>
    <row r="949000" customFormat="1"/>
    <row r="949001" customFormat="1"/>
    <row r="949002" customFormat="1"/>
    <row r="949003" customFormat="1"/>
    <row r="949004" customFormat="1"/>
    <row r="949005" customFormat="1"/>
    <row r="949006" customFormat="1"/>
    <row r="949007" customFormat="1"/>
    <row r="949008" customFormat="1"/>
    <row r="949009" customFormat="1"/>
    <row r="949010" customFormat="1"/>
    <row r="949011" customFormat="1"/>
    <row r="949012" customFormat="1"/>
    <row r="949013" customFormat="1"/>
    <row r="949014" customFormat="1"/>
    <row r="949015" customFormat="1"/>
    <row r="949016" customFormat="1"/>
    <row r="949017" customFormat="1"/>
    <row r="949018" customFormat="1"/>
    <row r="949019" customFormat="1"/>
    <row r="949020" customFormat="1"/>
    <row r="949021" customFormat="1"/>
    <row r="949022" customFormat="1"/>
    <row r="949023" customFormat="1"/>
    <row r="949024" customFormat="1"/>
    <row r="949025" customFormat="1"/>
    <row r="949026" customFormat="1"/>
    <row r="949027" customFormat="1"/>
    <row r="949028" customFormat="1"/>
    <row r="949029" customFormat="1"/>
    <row r="949030" customFormat="1"/>
    <row r="949031" customFormat="1"/>
    <row r="949032" customFormat="1"/>
    <row r="949033" customFormat="1"/>
    <row r="949034" customFormat="1"/>
    <row r="949035" customFormat="1"/>
    <row r="949036" customFormat="1"/>
    <row r="949037" customFormat="1"/>
    <row r="949038" customFormat="1"/>
    <row r="949039" customFormat="1"/>
    <row r="949040" customFormat="1"/>
    <row r="949041" customFormat="1"/>
    <row r="949042" customFormat="1"/>
    <row r="949043" customFormat="1"/>
    <row r="949044" customFormat="1"/>
    <row r="949045" customFormat="1"/>
    <row r="949046" customFormat="1"/>
    <row r="949047" customFormat="1"/>
    <row r="949048" customFormat="1"/>
    <row r="949049" customFormat="1"/>
    <row r="949050" customFormat="1"/>
    <row r="949051" customFormat="1"/>
    <row r="949052" customFormat="1"/>
    <row r="949053" customFormat="1"/>
    <row r="949054" customFormat="1"/>
    <row r="949055" customFormat="1"/>
    <row r="949056" customFormat="1"/>
    <row r="949057" customFormat="1"/>
    <row r="949058" customFormat="1"/>
    <row r="949059" customFormat="1"/>
    <row r="949060" customFormat="1"/>
    <row r="949061" customFormat="1"/>
    <row r="949062" customFormat="1"/>
    <row r="949063" customFormat="1"/>
    <row r="949064" customFormat="1"/>
    <row r="949065" customFormat="1"/>
    <row r="949066" customFormat="1"/>
    <row r="949067" customFormat="1"/>
    <row r="949068" customFormat="1"/>
    <row r="949069" customFormat="1"/>
    <row r="949070" customFormat="1"/>
    <row r="949071" customFormat="1"/>
    <row r="949072" customFormat="1"/>
    <row r="949073" customFormat="1"/>
    <row r="949074" customFormat="1"/>
    <row r="949075" customFormat="1"/>
    <row r="949076" customFormat="1"/>
    <row r="949077" customFormat="1"/>
    <row r="949078" customFormat="1"/>
    <row r="949079" customFormat="1"/>
    <row r="949080" customFormat="1"/>
    <row r="949081" customFormat="1"/>
    <row r="949082" customFormat="1"/>
    <row r="949083" customFormat="1"/>
    <row r="949084" customFormat="1"/>
    <row r="949085" customFormat="1"/>
    <row r="949086" customFormat="1"/>
    <row r="949087" customFormat="1"/>
    <row r="949088" customFormat="1"/>
    <row r="949089" customFormat="1"/>
    <row r="949090" customFormat="1"/>
    <row r="949091" customFormat="1"/>
    <row r="949092" customFormat="1"/>
    <row r="949093" customFormat="1"/>
    <row r="949094" customFormat="1"/>
    <row r="949095" customFormat="1"/>
    <row r="949096" customFormat="1"/>
    <row r="949097" customFormat="1"/>
    <row r="949098" customFormat="1"/>
    <row r="949099" customFormat="1"/>
    <row r="949100" customFormat="1"/>
    <row r="949101" customFormat="1"/>
    <row r="949102" customFormat="1"/>
    <row r="949103" customFormat="1"/>
    <row r="949104" customFormat="1"/>
    <row r="949105" customFormat="1"/>
    <row r="949106" customFormat="1"/>
    <row r="949107" customFormat="1"/>
    <row r="949108" customFormat="1"/>
    <row r="949109" customFormat="1"/>
    <row r="949110" customFormat="1"/>
    <row r="949111" customFormat="1"/>
    <row r="949112" customFormat="1"/>
    <row r="949113" customFormat="1"/>
    <row r="949114" customFormat="1"/>
    <row r="949115" customFormat="1"/>
    <row r="949116" customFormat="1"/>
    <row r="949117" customFormat="1"/>
    <row r="949118" customFormat="1"/>
    <row r="949119" customFormat="1"/>
    <row r="949120" customFormat="1"/>
    <row r="949121" customFormat="1"/>
    <row r="949122" customFormat="1"/>
    <row r="949123" customFormat="1"/>
    <row r="949124" customFormat="1"/>
    <row r="949125" customFormat="1"/>
    <row r="949126" customFormat="1"/>
    <row r="949127" customFormat="1"/>
    <row r="949128" customFormat="1"/>
    <row r="949129" customFormat="1"/>
    <row r="949130" customFormat="1"/>
    <row r="949131" customFormat="1"/>
    <row r="949132" customFormat="1"/>
    <row r="949133" customFormat="1"/>
    <row r="949134" customFormat="1"/>
    <row r="949135" customFormat="1"/>
    <row r="949136" customFormat="1"/>
    <row r="949137" customFormat="1"/>
    <row r="949138" customFormat="1"/>
    <row r="949139" customFormat="1"/>
    <row r="949140" customFormat="1"/>
    <row r="949141" customFormat="1"/>
    <row r="949142" customFormat="1"/>
    <row r="949143" customFormat="1"/>
    <row r="949144" customFormat="1"/>
    <row r="949145" customFormat="1"/>
    <row r="949146" customFormat="1"/>
    <row r="949147" customFormat="1"/>
    <row r="949148" customFormat="1"/>
    <row r="949149" customFormat="1"/>
    <row r="949150" customFormat="1"/>
    <row r="949151" customFormat="1"/>
    <row r="949152" customFormat="1"/>
    <row r="949153" customFormat="1"/>
    <row r="949154" customFormat="1"/>
    <row r="949155" customFormat="1"/>
    <row r="949156" customFormat="1"/>
    <row r="949157" customFormat="1"/>
    <row r="949158" customFormat="1"/>
    <row r="949159" customFormat="1"/>
    <row r="949160" customFormat="1"/>
    <row r="949161" customFormat="1"/>
    <row r="949162" customFormat="1"/>
    <row r="949163" customFormat="1"/>
    <row r="949164" customFormat="1"/>
    <row r="949165" customFormat="1"/>
    <row r="949166" customFormat="1"/>
    <row r="949167" customFormat="1"/>
    <row r="949168" customFormat="1"/>
    <row r="949169" customFormat="1"/>
    <row r="949170" customFormat="1"/>
    <row r="949171" customFormat="1"/>
    <row r="949172" customFormat="1"/>
    <row r="949173" customFormat="1"/>
    <row r="949174" customFormat="1"/>
    <row r="949175" customFormat="1"/>
    <row r="949176" customFormat="1"/>
    <row r="949177" customFormat="1"/>
    <row r="949178" customFormat="1"/>
    <row r="949179" customFormat="1"/>
    <row r="949180" customFormat="1"/>
    <row r="949181" customFormat="1"/>
    <row r="949182" customFormat="1"/>
    <row r="949183" customFormat="1"/>
    <row r="949184" customFormat="1"/>
    <row r="949185" customFormat="1"/>
    <row r="949186" customFormat="1"/>
    <row r="949187" customFormat="1"/>
    <row r="949188" customFormat="1"/>
    <row r="949189" customFormat="1"/>
    <row r="949190" customFormat="1"/>
    <row r="949191" customFormat="1"/>
    <row r="949192" customFormat="1"/>
    <row r="949193" customFormat="1"/>
    <row r="949194" customFormat="1"/>
    <row r="949195" customFormat="1"/>
    <row r="949196" customFormat="1"/>
    <row r="949197" customFormat="1"/>
    <row r="949198" customFormat="1"/>
    <row r="949199" customFormat="1"/>
    <row r="949200" customFormat="1"/>
    <row r="949201" customFormat="1"/>
    <row r="949202" customFormat="1"/>
    <row r="949203" customFormat="1"/>
    <row r="949204" customFormat="1"/>
    <row r="949205" customFormat="1"/>
    <row r="949206" customFormat="1"/>
    <row r="949207" customFormat="1"/>
    <row r="949208" customFormat="1"/>
    <row r="949209" customFormat="1"/>
    <row r="949210" customFormat="1"/>
    <row r="949211" customFormat="1"/>
    <row r="949212" customFormat="1"/>
    <row r="949213" customFormat="1"/>
    <row r="949214" customFormat="1"/>
    <row r="949215" customFormat="1"/>
    <row r="949216" customFormat="1"/>
    <row r="949217" customFormat="1"/>
    <row r="949218" customFormat="1"/>
    <row r="949219" customFormat="1"/>
    <row r="949220" customFormat="1"/>
    <row r="949221" customFormat="1"/>
    <row r="949222" customFormat="1"/>
    <row r="949223" customFormat="1"/>
    <row r="949224" customFormat="1"/>
    <row r="949225" customFormat="1"/>
    <row r="949226" customFormat="1"/>
    <row r="949227" customFormat="1"/>
    <row r="949228" customFormat="1"/>
    <row r="949229" customFormat="1"/>
    <row r="949230" customFormat="1"/>
    <row r="949231" customFormat="1"/>
    <row r="949232" customFormat="1"/>
    <row r="949233" customFormat="1"/>
    <row r="949234" customFormat="1"/>
    <row r="949235" customFormat="1"/>
    <row r="949236" customFormat="1"/>
    <row r="949237" customFormat="1"/>
    <row r="949238" customFormat="1"/>
    <row r="949239" customFormat="1"/>
    <row r="949240" customFormat="1"/>
    <row r="949241" customFormat="1"/>
    <row r="949242" customFormat="1"/>
    <row r="949243" customFormat="1"/>
    <row r="949244" customFormat="1"/>
    <row r="949245" customFormat="1"/>
    <row r="949246" customFormat="1"/>
    <row r="949247" customFormat="1"/>
    <row r="949248" customFormat="1"/>
    <row r="949249" customFormat="1"/>
    <row r="949250" customFormat="1"/>
    <row r="949251" customFormat="1"/>
    <row r="949252" customFormat="1"/>
    <row r="949253" customFormat="1"/>
    <row r="949254" customFormat="1"/>
    <row r="949255" customFormat="1"/>
    <row r="949256" customFormat="1"/>
    <row r="949257" customFormat="1"/>
    <row r="949258" customFormat="1"/>
    <row r="949259" customFormat="1"/>
    <row r="949260" customFormat="1"/>
    <row r="949261" customFormat="1"/>
    <row r="949262" customFormat="1"/>
    <row r="949263" customFormat="1"/>
    <row r="949264" customFormat="1"/>
    <row r="949265" customFormat="1"/>
    <row r="949266" customFormat="1"/>
    <row r="949267" customFormat="1"/>
    <row r="949268" customFormat="1"/>
    <row r="949269" customFormat="1"/>
    <row r="949270" customFormat="1"/>
    <row r="949271" customFormat="1"/>
    <row r="949272" customFormat="1"/>
    <row r="949273" customFormat="1"/>
    <row r="949274" customFormat="1"/>
    <row r="949275" customFormat="1"/>
    <row r="949276" customFormat="1"/>
    <row r="949277" customFormat="1"/>
    <row r="949278" customFormat="1"/>
    <row r="949279" customFormat="1"/>
    <row r="949280" customFormat="1"/>
    <row r="949281" customFormat="1"/>
    <row r="949282" customFormat="1"/>
    <row r="949283" customFormat="1"/>
    <row r="949284" customFormat="1"/>
    <row r="949285" customFormat="1"/>
    <row r="949286" customFormat="1"/>
    <row r="949287" customFormat="1"/>
    <row r="949288" customFormat="1"/>
    <row r="949289" customFormat="1"/>
    <row r="949290" customFormat="1"/>
    <row r="949291" customFormat="1"/>
    <row r="949292" customFormat="1"/>
    <row r="949293" customFormat="1"/>
    <row r="949294" customFormat="1"/>
    <row r="949295" customFormat="1"/>
    <row r="949296" customFormat="1"/>
    <row r="949297" customFormat="1"/>
    <row r="949298" customFormat="1"/>
    <row r="949299" customFormat="1"/>
    <row r="949300" customFormat="1"/>
    <row r="949301" customFormat="1"/>
    <row r="949302" customFormat="1"/>
    <row r="949303" customFormat="1"/>
    <row r="949304" customFormat="1"/>
    <row r="949305" customFormat="1"/>
    <row r="949306" customFormat="1"/>
    <row r="949307" customFormat="1"/>
    <row r="949308" customFormat="1"/>
    <row r="949309" customFormat="1"/>
    <row r="949310" customFormat="1"/>
    <row r="949311" customFormat="1"/>
    <row r="949312" customFormat="1"/>
    <row r="949313" customFormat="1"/>
    <row r="949314" customFormat="1"/>
    <row r="949315" customFormat="1"/>
    <row r="949316" customFormat="1"/>
    <row r="949317" customFormat="1"/>
    <row r="949318" customFormat="1"/>
    <row r="949319" customFormat="1"/>
    <row r="949320" customFormat="1"/>
    <row r="949321" customFormat="1"/>
    <row r="949322" customFormat="1"/>
    <row r="949323" customFormat="1"/>
    <row r="949324" customFormat="1"/>
    <row r="949325" customFormat="1"/>
    <row r="949326" customFormat="1"/>
    <row r="949327" customFormat="1"/>
    <row r="949328" customFormat="1"/>
    <row r="949329" customFormat="1"/>
    <row r="949330" customFormat="1"/>
    <row r="949331" customFormat="1"/>
    <row r="949332" customFormat="1"/>
    <row r="949333" customFormat="1"/>
    <row r="949334" customFormat="1"/>
    <row r="949335" customFormat="1"/>
    <row r="949336" customFormat="1"/>
    <row r="949337" customFormat="1"/>
    <row r="949338" customFormat="1"/>
    <row r="949339" customFormat="1"/>
    <row r="949340" customFormat="1"/>
    <row r="949341" customFormat="1"/>
    <row r="949342" customFormat="1"/>
    <row r="949343" customFormat="1"/>
    <row r="949344" customFormat="1"/>
    <row r="949345" customFormat="1"/>
    <row r="949346" customFormat="1"/>
    <row r="949347" customFormat="1"/>
    <row r="949348" customFormat="1"/>
    <row r="949349" customFormat="1"/>
    <row r="949350" customFormat="1"/>
    <row r="949351" customFormat="1"/>
    <row r="949352" customFormat="1"/>
    <row r="949353" customFormat="1"/>
    <row r="949354" customFormat="1"/>
    <row r="949355" customFormat="1"/>
    <row r="949356" customFormat="1"/>
    <row r="949357" customFormat="1"/>
    <row r="949358" customFormat="1"/>
    <row r="949359" customFormat="1"/>
    <row r="949360" customFormat="1"/>
    <row r="949361" customFormat="1"/>
    <row r="949362" customFormat="1"/>
    <row r="949363" customFormat="1"/>
    <row r="949364" customFormat="1"/>
    <row r="949365" customFormat="1"/>
    <row r="949366" customFormat="1"/>
    <row r="949367" customFormat="1"/>
    <row r="949368" customFormat="1"/>
    <row r="949369" customFormat="1"/>
    <row r="949370" customFormat="1"/>
    <row r="949371" customFormat="1"/>
    <row r="949372" customFormat="1"/>
    <row r="949373" customFormat="1"/>
    <row r="949374" customFormat="1"/>
    <row r="949375" customFormat="1"/>
    <row r="949376" customFormat="1"/>
    <row r="949377" customFormat="1"/>
    <row r="949378" customFormat="1"/>
    <row r="949379" customFormat="1"/>
    <row r="949380" customFormat="1"/>
    <row r="949381" customFormat="1"/>
    <row r="949382" customFormat="1"/>
    <row r="949383" customFormat="1"/>
    <row r="949384" customFormat="1"/>
    <row r="949385" customFormat="1"/>
    <row r="949386" customFormat="1"/>
    <row r="949387" customFormat="1"/>
    <row r="949388" customFormat="1"/>
    <row r="949389" customFormat="1"/>
    <row r="949390" customFormat="1"/>
    <row r="949391" customFormat="1"/>
    <row r="949392" customFormat="1"/>
    <row r="949393" customFormat="1"/>
    <row r="949394" customFormat="1"/>
    <row r="949395" customFormat="1"/>
    <row r="949396" customFormat="1"/>
    <row r="949397" customFormat="1"/>
    <row r="949398" customFormat="1"/>
    <row r="949399" customFormat="1"/>
    <row r="949400" customFormat="1"/>
    <row r="949401" customFormat="1"/>
    <row r="949402" customFormat="1"/>
    <row r="949403" customFormat="1"/>
    <row r="949404" customFormat="1"/>
    <row r="949405" customFormat="1"/>
    <row r="949406" customFormat="1"/>
    <row r="949407" customFormat="1"/>
    <row r="949408" customFormat="1"/>
    <row r="949409" customFormat="1"/>
    <row r="949410" customFormat="1"/>
    <row r="949411" customFormat="1"/>
    <row r="949412" customFormat="1"/>
    <row r="949413" customFormat="1"/>
    <row r="949414" customFormat="1"/>
    <row r="949415" customFormat="1"/>
    <row r="949416" customFormat="1"/>
    <row r="949417" customFormat="1"/>
    <row r="949418" customFormat="1"/>
    <row r="949419" customFormat="1"/>
    <row r="949420" customFormat="1"/>
    <row r="949421" customFormat="1"/>
    <row r="949422" customFormat="1"/>
    <row r="949423" customFormat="1"/>
    <row r="949424" customFormat="1"/>
    <row r="949425" customFormat="1"/>
    <row r="949426" customFormat="1"/>
    <row r="949427" customFormat="1"/>
    <row r="949428" customFormat="1"/>
    <row r="949429" customFormat="1"/>
    <row r="949430" customFormat="1"/>
    <row r="949431" customFormat="1"/>
    <row r="949432" customFormat="1"/>
    <row r="949433" customFormat="1"/>
    <row r="949434" customFormat="1"/>
    <row r="949435" customFormat="1"/>
    <row r="949436" customFormat="1"/>
    <row r="949437" customFormat="1"/>
    <row r="949438" customFormat="1"/>
    <row r="949439" customFormat="1"/>
    <row r="949440" customFormat="1"/>
    <row r="949441" customFormat="1"/>
    <row r="949442" customFormat="1"/>
    <row r="949443" customFormat="1"/>
    <row r="949444" customFormat="1"/>
    <row r="949445" customFormat="1"/>
    <row r="949446" customFormat="1"/>
    <row r="949447" customFormat="1"/>
    <row r="949448" customFormat="1"/>
    <row r="949449" customFormat="1"/>
    <row r="949450" customFormat="1"/>
    <row r="949451" customFormat="1"/>
    <row r="949452" customFormat="1"/>
    <row r="949453" customFormat="1"/>
    <row r="949454" customFormat="1"/>
    <row r="949455" customFormat="1"/>
    <row r="949456" customFormat="1"/>
    <row r="949457" customFormat="1"/>
    <row r="949458" customFormat="1"/>
    <row r="949459" customFormat="1"/>
    <row r="949460" customFormat="1"/>
    <row r="949461" customFormat="1"/>
    <row r="949462" customFormat="1"/>
    <row r="949463" customFormat="1"/>
    <row r="949464" customFormat="1"/>
    <row r="949465" customFormat="1"/>
    <row r="949466" customFormat="1"/>
    <row r="949467" customFormat="1"/>
    <row r="949468" customFormat="1"/>
    <row r="949469" customFormat="1"/>
    <row r="949470" customFormat="1"/>
    <row r="949471" customFormat="1"/>
    <row r="949472" customFormat="1"/>
    <row r="949473" customFormat="1"/>
    <row r="949474" customFormat="1"/>
    <row r="949475" customFormat="1"/>
    <row r="949476" customFormat="1"/>
    <row r="949477" customFormat="1"/>
    <row r="949478" customFormat="1"/>
    <row r="949479" customFormat="1"/>
    <row r="949480" customFormat="1"/>
    <row r="949481" customFormat="1"/>
    <row r="949482" customFormat="1"/>
    <row r="949483" customFormat="1"/>
    <row r="949484" customFormat="1"/>
    <row r="949485" customFormat="1"/>
    <row r="949486" customFormat="1"/>
    <row r="949487" customFormat="1"/>
    <row r="949488" customFormat="1"/>
    <row r="949489" customFormat="1"/>
    <row r="949490" customFormat="1"/>
    <row r="949491" customFormat="1"/>
    <row r="949492" customFormat="1"/>
    <row r="949493" customFormat="1"/>
    <row r="949494" customFormat="1"/>
    <row r="949495" customFormat="1"/>
    <row r="949496" customFormat="1"/>
    <row r="949497" customFormat="1"/>
    <row r="949498" customFormat="1"/>
    <row r="949499" customFormat="1"/>
    <row r="949500" customFormat="1"/>
    <row r="949501" customFormat="1"/>
    <row r="949502" customFormat="1"/>
    <row r="949503" customFormat="1"/>
    <row r="949504" customFormat="1"/>
    <row r="949505" customFormat="1"/>
    <row r="949506" customFormat="1"/>
    <row r="949507" customFormat="1"/>
    <row r="949508" customFormat="1"/>
    <row r="949509" customFormat="1"/>
    <row r="949510" customFormat="1"/>
    <row r="949511" customFormat="1"/>
    <row r="949512" customFormat="1"/>
    <row r="949513" customFormat="1"/>
    <row r="949514" customFormat="1"/>
    <row r="949515" customFormat="1"/>
    <row r="949516" customFormat="1"/>
    <row r="949517" customFormat="1"/>
    <row r="949518" customFormat="1"/>
    <row r="949519" customFormat="1"/>
    <row r="949520" customFormat="1"/>
    <row r="949521" customFormat="1"/>
    <row r="949522" customFormat="1"/>
    <row r="949523" customFormat="1"/>
    <row r="949524" customFormat="1"/>
    <row r="949525" customFormat="1"/>
    <row r="949526" customFormat="1"/>
    <row r="949527" customFormat="1"/>
    <row r="949528" customFormat="1"/>
    <row r="949529" customFormat="1"/>
    <row r="949530" customFormat="1"/>
    <row r="949531" customFormat="1"/>
    <row r="949532" customFormat="1"/>
    <row r="949533" customFormat="1"/>
    <row r="949534" customFormat="1"/>
    <row r="949535" customFormat="1"/>
    <row r="949536" customFormat="1"/>
    <row r="949537" customFormat="1"/>
    <row r="949538" customFormat="1"/>
    <row r="949539" customFormat="1"/>
    <row r="949540" customFormat="1"/>
    <row r="949541" customFormat="1"/>
    <row r="949542" customFormat="1"/>
    <row r="949543" customFormat="1"/>
    <row r="949544" customFormat="1"/>
    <row r="949545" customFormat="1"/>
    <row r="949546" customFormat="1"/>
    <row r="949547" customFormat="1"/>
    <row r="949548" customFormat="1"/>
    <row r="949549" customFormat="1"/>
    <row r="949550" customFormat="1"/>
    <row r="949551" customFormat="1"/>
    <row r="949552" customFormat="1"/>
    <row r="949553" customFormat="1"/>
    <row r="949554" customFormat="1"/>
    <row r="949555" customFormat="1"/>
    <row r="949556" customFormat="1"/>
    <row r="949557" customFormat="1"/>
    <row r="949558" customFormat="1"/>
    <row r="949559" customFormat="1"/>
    <row r="949560" customFormat="1"/>
    <row r="949561" customFormat="1"/>
    <row r="949562" customFormat="1"/>
    <row r="949563" customFormat="1"/>
    <row r="949564" customFormat="1"/>
    <row r="949565" customFormat="1"/>
    <row r="949566" customFormat="1"/>
    <row r="949567" customFormat="1"/>
    <row r="949568" customFormat="1"/>
    <row r="949569" customFormat="1"/>
    <row r="949570" customFormat="1"/>
    <row r="949571" customFormat="1"/>
    <row r="949572" customFormat="1"/>
    <row r="949573" customFormat="1"/>
    <row r="949574" customFormat="1"/>
    <row r="949575" customFormat="1"/>
    <row r="949576" customFormat="1"/>
    <row r="949577" customFormat="1"/>
    <row r="949578" customFormat="1"/>
    <row r="949579" customFormat="1"/>
    <row r="949580" customFormat="1"/>
    <row r="949581" customFormat="1"/>
    <row r="949582" customFormat="1"/>
    <row r="949583" customFormat="1"/>
    <row r="949584" customFormat="1"/>
    <row r="949585" customFormat="1"/>
    <row r="949586" customFormat="1"/>
    <row r="949587" customFormat="1"/>
    <row r="949588" customFormat="1"/>
    <row r="949589" customFormat="1"/>
    <row r="949590" customFormat="1"/>
    <row r="949591" customFormat="1"/>
    <row r="949592" customFormat="1"/>
    <row r="949593" customFormat="1"/>
    <row r="949594" customFormat="1"/>
    <row r="949595" customFormat="1"/>
    <row r="949596" customFormat="1"/>
    <row r="949597" customFormat="1"/>
    <row r="949598" customFormat="1"/>
    <row r="949599" customFormat="1"/>
    <row r="949600" customFormat="1"/>
    <row r="949601" customFormat="1"/>
    <row r="949602" customFormat="1"/>
    <row r="949603" customFormat="1"/>
    <row r="949604" customFormat="1"/>
    <row r="949605" customFormat="1"/>
    <row r="949606" customFormat="1"/>
    <row r="949607" customFormat="1"/>
    <row r="949608" customFormat="1"/>
    <row r="949609" customFormat="1"/>
    <row r="949610" customFormat="1"/>
    <row r="949611" customFormat="1"/>
    <row r="949612" customFormat="1"/>
    <row r="949613" customFormat="1"/>
    <row r="949614" customFormat="1"/>
    <row r="949615" customFormat="1"/>
    <row r="949616" customFormat="1"/>
    <row r="949617" customFormat="1"/>
    <row r="949618" customFormat="1"/>
    <row r="949619" customFormat="1"/>
    <row r="949620" customFormat="1"/>
    <row r="949621" customFormat="1"/>
    <row r="949622" customFormat="1"/>
    <row r="949623" customFormat="1"/>
    <row r="949624" customFormat="1"/>
    <row r="949625" customFormat="1"/>
    <row r="949626" customFormat="1"/>
    <row r="949627" customFormat="1"/>
    <row r="949628" customFormat="1"/>
    <row r="949629" customFormat="1"/>
    <row r="949630" customFormat="1"/>
    <row r="949631" customFormat="1"/>
    <row r="949632" customFormat="1"/>
    <row r="949633" customFormat="1"/>
    <row r="949634" customFormat="1"/>
    <row r="949635" customFormat="1"/>
    <row r="949636" customFormat="1"/>
    <row r="949637" customFormat="1"/>
    <row r="949638" customFormat="1"/>
    <row r="949639" customFormat="1"/>
    <row r="949640" customFormat="1"/>
    <row r="949641" customFormat="1"/>
    <row r="949642" customFormat="1"/>
    <row r="949643" customFormat="1"/>
    <row r="949644" customFormat="1"/>
    <row r="949645" customFormat="1"/>
    <row r="949646" customFormat="1"/>
    <row r="949647" customFormat="1"/>
    <row r="949648" customFormat="1"/>
    <row r="949649" customFormat="1"/>
    <row r="949650" customFormat="1"/>
    <row r="949651" customFormat="1"/>
    <row r="949652" customFormat="1"/>
    <row r="949653" customFormat="1"/>
    <row r="949654" customFormat="1"/>
    <row r="949655" customFormat="1"/>
    <row r="949656" customFormat="1"/>
    <row r="949657" customFormat="1"/>
    <row r="949658" customFormat="1"/>
    <row r="949659" customFormat="1"/>
    <row r="949660" customFormat="1"/>
    <row r="949661" customFormat="1"/>
    <row r="949662" customFormat="1"/>
    <row r="949663" customFormat="1"/>
    <row r="949664" customFormat="1"/>
    <row r="949665" customFormat="1"/>
    <row r="949666" customFormat="1"/>
    <row r="949667" customFormat="1"/>
    <row r="949668" customFormat="1"/>
    <row r="949669" customFormat="1"/>
    <row r="949670" customFormat="1"/>
    <row r="949671" customFormat="1"/>
    <row r="949672" customFormat="1"/>
    <row r="949673" customFormat="1"/>
    <row r="949674" customFormat="1"/>
    <row r="949675" customFormat="1"/>
    <row r="949676" customFormat="1"/>
    <row r="949677" customFormat="1"/>
    <row r="949678" customFormat="1"/>
    <row r="949679" customFormat="1"/>
    <row r="949680" customFormat="1"/>
    <row r="949681" customFormat="1"/>
    <row r="949682" customFormat="1"/>
    <row r="949683" customFormat="1"/>
    <row r="949684" customFormat="1"/>
    <row r="949685" customFormat="1"/>
    <row r="949686" customFormat="1"/>
    <row r="949687" customFormat="1"/>
    <row r="949688" customFormat="1"/>
    <row r="949689" customFormat="1"/>
    <row r="949690" customFormat="1"/>
    <row r="949691" customFormat="1"/>
    <row r="949692" customFormat="1"/>
    <row r="949693" customFormat="1"/>
    <row r="949694" customFormat="1"/>
    <row r="949695" customFormat="1"/>
    <row r="949696" customFormat="1"/>
    <row r="949697" customFormat="1"/>
    <row r="949698" customFormat="1"/>
    <row r="949699" customFormat="1"/>
    <row r="949700" customFormat="1"/>
    <row r="949701" customFormat="1"/>
    <row r="949702" customFormat="1"/>
    <row r="949703" customFormat="1"/>
    <row r="949704" customFormat="1"/>
    <row r="949705" customFormat="1"/>
    <row r="949706" customFormat="1"/>
    <row r="949707" customFormat="1"/>
    <row r="949708" customFormat="1"/>
    <row r="949709" customFormat="1"/>
    <row r="949710" customFormat="1"/>
    <row r="949711" customFormat="1"/>
    <row r="949712" customFormat="1"/>
    <row r="949713" customFormat="1"/>
    <row r="949714" customFormat="1"/>
    <row r="949715" customFormat="1"/>
    <row r="949716" customFormat="1"/>
    <row r="949717" customFormat="1"/>
    <row r="949718" customFormat="1"/>
    <row r="949719" customFormat="1"/>
    <row r="949720" customFormat="1"/>
    <row r="949721" customFormat="1"/>
    <row r="949722" customFormat="1"/>
    <row r="949723" customFormat="1"/>
    <row r="949724" customFormat="1"/>
    <row r="949725" customFormat="1"/>
    <row r="949726" customFormat="1"/>
    <row r="949727" customFormat="1"/>
    <row r="949728" customFormat="1"/>
    <row r="949729" customFormat="1"/>
    <row r="949730" customFormat="1"/>
    <row r="949731" customFormat="1"/>
    <row r="949732" customFormat="1"/>
    <row r="949733" customFormat="1"/>
    <row r="949734" customFormat="1"/>
    <row r="949735" customFormat="1"/>
    <row r="949736" customFormat="1"/>
    <row r="949737" customFormat="1"/>
    <row r="949738" customFormat="1"/>
    <row r="949739" customFormat="1"/>
    <row r="949740" customFormat="1"/>
    <row r="949741" customFormat="1"/>
    <row r="949742" customFormat="1"/>
    <row r="949743" customFormat="1"/>
    <row r="949744" customFormat="1"/>
    <row r="949745" customFormat="1"/>
    <row r="949746" customFormat="1"/>
    <row r="949747" customFormat="1"/>
    <row r="949748" customFormat="1"/>
    <row r="949749" customFormat="1"/>
    <row r="949750" customFormat="1"/>
    <row r="949751" customFormat="1"/>
    <row r="949752" customFormat="1"/>
    <row r="949753" customFormat="1"/>
    <row r="949754" customFormat="1"/>
    <row r="949755" customFormat="1"/>
    <row r="949756" customFormat="1"/>
    <row r="949757" customFormat="1"/>
    <row r="949758" customFormat="1"/>
    <row r="949759" customFormat="1"/>
    <row r="949760" customFormat="1"/>
    <row r="949761" customFormat="1"/>
    <row r="949762" customFormat="1"/>
    <row r="949763" customFormat="1"/>
    <row r="949764" customFormat="1"/>
    <row r="949765" customFormat="1"/>
    <row r="949766" customFormat="1"/>
    <row r="949767" customFormat="1"/>
    <row r="949768" customFormat="1"/>
    <row r="949769" customFormat="1"/>
    <row r="949770" customFormat="1"/>
    <row r="949771" customFormat="1"/>
    <row r="949772" customFormat="1"/>
    <row r="949773" customFormat="1"/>
    <row r="949774" customFormat="1"/>
    <row r="949775" customFormat="1"/>
    <row r="949776" customFormat="1"/>
    <row r="949777" customFormat="1"/>
    <row r="949778" customFormat="1"/>
    <row r="949779" customFormat="1"/>
    <row r="949780" customFormat="1"/>
    <row r="949781" customFormat="1"/>
    <row r="949782" customFormat="1"/>
    <row r="949783" customFormat="1"/>
    <row r="949784" customFormat="1"/>
    <row r="949785" customFormat="1"/>
    <row r="949786" customFormat="1"/>
    <row r="949787" customFormat="1"/>
    <row r="949788" customFormat="1"/>
    <row r="949789" customFormat="1"/>
    <row r="949790" customFormat="1"/>
    <row r="949791" customFormat="1"/>
    <row r="949792" customFormat="1"/>
    <row r="949793" customFormat="1"/>
    <row r="949794" customFormat="1"/>
    <row r="949795" customFormat="1"/>
    <row r="949796" customFormat="1"/>
    <row r="949797" customFormat="1"/>
    <row r="949798" customFormat="1"/>
    <row r="949799" customFormat="1"/>
    <row r="949800" customFormat="1"/>
    <row r="949801" customFormat="1"/>
    <row r="949802" customFormat="1"/>
    <row r="949803" customFormat="1"/>
    <row r="949804" customFormat="1"/>
    <row r="949805" customFormat="1"/>
    <row r="949806" customFormat="1"/>
    <row r="949807" customFormat="1"/>
    <row r="949808" customFormat="1"/>
    <row r="949809" customFormat="1"/>
    <row r="949810" customFormat="1"/>
    <row r="949811" customFormat="1"/>
    <row r="949812" customFormat="1"/>
    <row r="949813" customFormat="1"/>
    <row r="949814" customFormat="1"/>
    <row r="949815" customFormat="1"/>
    <row r="949816" customFormat="1"/>
    <row r="949817" customFormat="1"/>
    <row r="949818" customFormat="1"/>
    <row r="949819" customFormat="1"/>
    <row r="949820" customFormat="1"/>
    <row r="949821" customFormat="1"/>
    <row r="949822" customFormat="1"/>
    <row r="949823" customFormat="1"/>
    <row r="949824" customFormat="1"/>
    <row r="949825" customFormat="1"/>
    <row r="949826" customFormat="1"/>
    <row r="949827" customFormat="1"/>
    <row r="949828" customFormat="1"/>
    <row r="949829" customFormat="1"/>
    <row r="949830" customFormat="1"/>
    <row r="949831" customFormat="1"/>
    <row r="949832" customFormat="1"/>
    <row r="949833" customFormat="1"/>
    <row r="949834" customFormat="1"/>
    <row r="949835" customFormat="1"/>
    <row r="949836" customFormat="1"/>
    <row r="949837" customFormat="1"/>
    <row r="949838" customFormat="1"/>
    <row r="949839" customFormat="1"/>
    <row r="949840" customFormat="1"/>
    <row r="949841" customFormat="1"/>
    <row r="949842" customFormat="1"/>
    <row r="949843" customFormat="1"/>
    <row r="949844" customFormat="1"/>
    <row r="949845" customFormat="1"/>
    <row r="949846" customFormat="1"/>
    <row r="949847" customFormat="1"/>
    <row r="949848" customFormat="1"/>
    <row r="949849" customFormat="1"/>
    <row r="949850" customFormat="1"/>
    <row r="949851" customFormat="1"/>
    <row r="949852" customFormat="1"/>
    <row r="949853" customFormat="1"/>
    <row r="949854" customFormat="1"/>
    <row r="949855" customFormat="1"/>
    <row r="949856" customFormat="1"/>
    <row r="949857" customFormat="1"/>
    <row r="949858" customFormat="1"/>
    <row r="949859" customFormat="1"/>
    <row r="949860" customFormat="1"/>
    <row r="949861" customFormat="1"/>
    <row r="949862" customFormat="1"/>
    <row r="949863" customFormat="1"/>
    <row r="949864" customFormat="1"/>
    <row r="949865" customFormat="1"/>
    <row r="949866" customFormat="1"/>
    <row r="949867" customFormat="1"/>
    <row r="949868" customFormat="1"/>
    <row r="949869" customFormat="1"/>
    <row r="949870" customFormat="1"/>
    <row r="949871" customFormat="1"/>
    <row r="949872" customFormat="1"/>
    <row r="949873" customFormat="1"/>
    <row r="949874" customFormat="1"/>
    <row r="949875" customFormat="1"/>
    <row r="949876" customFormat="1"/>
    <row r="949877" customFormat="1"/>
    <row r="949878" customFormat="1"/>
    <row r="949879" customFormat="1"/>
    <row r="949880" customFormat="1"/>
    <row r="949881" customFormat="1"/>
    <row r="949882" customFormat="1"/>
    <row r="949883" customFormat="1"/>
    <row r="949884" customFormat="1"/>
    <row r="949885" customFormat="1"/>
    <row r="949886" customFormat="1"/>
    <row r="949887" customFormat="1"/>
    <row r="949888" customFormat="1"/>
    <row r="949889" customFormat="1"/>
    <row r="949890" customFormat="1"/>
    <row r="949891" customFormat="1"/>
    <row r="949892" customFormat="1"/>
    <row r="949893" customFormat="1"/>
    <row r="949894" customFormat="1"/>
    <row r="949895" customFormat="1"/>
    <row r="949896" customFormat="1"/>
    <row r="949897" customFormat="1"/>
    <row r="949898" customFormat="1"/>
    <row r="949899" customFormat="1"/>
    <row r="949900" customFormat="1"/>
    <row r="949901" customFormat="1"/>
    <row r="949902" customFormat="1"/>
    <row r="949903" customFormat="1"/>
    <row r="949904" customFormat="1"/>
    <row r="949905" customFormat="1"/>
    <row r="949906" customFormat="1"/>
    <row r="949907" customFormat="1"/>
    <row r="949908" customFormat="1"/>
    <row r="949909" customFormat="1"/>
    <row r="949910" customFormat="1"/>
    <row r="949911" customFormat="1"/>
    <row r="949912" customFormat="1"/>
    <row r="949913" customFormat="1"/>
    <row r="949914" customFormat="1"/>
    <row r="949915" customFormat="1"/>
    <row r="949916" customFormat="1"/>
    <row r="949917" customFormat="1"/>
    <row r="949918" customFormat="1"/>
    <row r="949919" customFormat="1"/>
    <row r="949920" customFormat="1"/>
    <row r="949921" customFormat="1"/>
    <row r="949922" customFormat="1"/>
    <row r="949923" customFormat="1"/>
    <row r="949924" customFormat="1"/>
    <row r="949925" customFormat="1"/>
    <row r="949926" customFormat="1"/>
    <row r="949927" customFormat="1"/>
    <row r="949928" customFormat="1"/>
    <row r="949929" customFormat="1"/>
    <row r="949930" customFormat="1"/>
    <row r="949931" customFormat="1"/>
    <row r="949932" customFormat="1"/>
    <row r="949933" customFormat="1"/>
    <row r="949934" customFormat="1"/>
    <row r="949935" customFormat="1"/>
    <row r="949936" customFormat="1"/>
    <row r="949937" customFormat="1"/>
    <row r="949938" customFormat="1"/>
    <row r="949939" customFormat="1"/>
    <row r="949940" customFormat="1"/>
    <row r="949941" customFormat="1"/>
    <row r="949942" customFormat="1"/>
    <row r="949943" customFormat="1"/>
    <row r="949944" customFormat="1"/>
    <row r="949945" customFormat="1"/>
    <row r="949946" customFormat="1"/>
    <row r="949947" customFormat="1"/>
    <row r="949948" customFormat="1"/>
    <row r="949949" customFormat="1"/>
    <row r="949950" customFormat="1"/>
    <row r="949951" customFormat="1"/>
    <row r="949952" customFormat="1"/>
    <row r="949953" customFormat="1"/>
    <row r="949954" customFormat="1"/>
    <row r="949955" customFormat="1"/>
    <row r="949956" customFormat="1"/>
    <row r="949957" customFormat="1"/>
    <row r="949958" customFormat="1"/>
    <row r="949959" customFormat="1"/>
    <row r="949960" customFormat="1"/>
    <row r="949961" customFormat="1"/>
    <row r="949962" customFormat="1"/>
    <row r="949963" customFormat="1"/>
    <row r="949964" customFormat="1"/>
    <row r="949965" customFormat="1"/>
    <row r="949966" customFormat="1"/>
    <row r="949967" customFormat="1"/>
    <row r="949968" customFormat="1"/>
    <row r="949969" customFormat="1"/>
    <row r="949970" customFormat="1"/>
    <row r="949971" customFormat="1"/>
    <row r="949972" customFormat="1"/>
    <row r="949973" customFormat="1"/>
    <row r="949974" customFormat="1"/>
    <row r="949975" customFormat="1"/>
    <row r="949976" customFormat="1"/>
    <row r="949977" customFormat="1"/>
    <row r="949978" customFormat="1"/>
    <row r="949979" customFormat="1"/>
    <row r="949980" customFormat="1"/>
    <row r="949981" customFormat="1"/>
    <row r="949982" customFormat="1"/>
    <row r="949983" customFormat="1"/>
    <row r="949984" customFormat="1"/>
    <row r="949985" customFormat="1"/>
    <row r="949986" customFormat="1"/>
    <row r="949987" customFormat="1"/>
    <row r="949988" customFormat="1"/>
    <row r="949989" customFormat="1"/>
    <row r="949990" customFormat="1"/>
    <row r="949991" customFormat="1"/>
    <row r="949992" customFormat="1"/>
    <row r="949993" customFormat="1"/>
    <row r="949994" customFormat="1"/>
    <row r="949995" customFormat="1"/>
    <row r="949996" customFormat="1"/>
    <row r="949997" customFormat="1"/>
    <row r="949998" customFormat="1"/>
    <row r="949999" customFormat="1"/>
    <row r="950000" customFormat="1"/>
    <row r="950001" customFormat="1"/>
    <row r="950002" customFormat="1"/>
    <row r="950003" customFormat="1"/>
    <row r="950004" customFormat="1"/>
    <row r="950005" customFormat="1"/>
    <row r="950006" customFormat="1"/>
    <row r="950007" customFormat="1"/>
    <row r="950008" customFormat="1"/>
    <row r="950009" customFormat="1"/>
    <row r="950010" customFormat="1"/>
    <row r="950011" customFormat="1"/>
    <row r="950012" customFormat="1"/>
    <row r="950013" customFormat="1"/>
    <row r="950014" customFormat="1"/>
    <row r="950015" customFormat="1"/>
    <row r="950016" customFormat="1"/>
    <row r="950017" customFormat="1"/>
    <row r="950018" customFormat="1"/>
    <row r="950019" customFormat="1"/>
    <row r="950020" customFormat="1"/>
    <row r="950021" customFormat="1"/>
    <row r="950022" customFormat="1"/>
    <row r="950023" customFormat="1"/>
    <row r="950024" customFormat="1"/>
    <row r="950025" customFormat="1"/>
    <row r="950026" customFormat="1"/>
    <row r="950027" customFormat="1"/>
    <row r="950028" customFormat="1"/>
    <row r="950029" customFormat="1"/>
    <row r="950030" customFormat="1"/>
    <row r="950031" customFormat="1"/>
    <row r="950032" customFormat="1"/>
    <row r="950033" customFormat="1"/>
    <row r="950034" customFormat="1"/>
    <row r="950035" customFormat="1"/>
    <row r="950036" customFormat="1"/>
    <row r="950037" customFormat="1"/>
    <row r="950038" customFormat="1"/>
    <row r="950039" customFormat="1"/>
    <row r="950040" customFormat="1"/>
    <row r="950041" customFormat="1"/>
    <row r="950042" customFormat="1"/>
    <row r="950043" customFormat="1"/>
    <row r="950044" customFormat="1"/>
    <row r="950045" customFormat="1"/>
    <row r="950046" customFormat="1"/>
    <row r="950047" customFormat="1"/>
    <row r="950048" customFormat="1"/>
    <row r="950049" customFormat="1"/>
    <row r="950050" customFormat="1"/>
    <row r="950051" customFormat="1"/>
    <row r="950052" customFormat="1"/>
    <row r="950053" customFormat="1"/>
    <row r="950054" customFormat="1"/>
    <row r="950055" customFormat="1"/>
    <row r="950056" customFormat="1"/>
    <row r="950057" customFormat="1"/>
    <row r="950058" customFormat="1"/>
    <row r="950059" customFormat="1"/>
    <row r="950060" customFormat="1"/>
    <row r="950061" customFormat="1"/>
    <row r="950062" customFormat="1"/>
    <row r="950063" customFormat="1"/>
    <row r="950064" customFormat="1"/>
    <row r="950065" customFormat="1"/>
    <row r="950066" customFormat="1"/>
    <row r="950067" customFormat="1"/>
    <row r="950068" customFormat="1"/>
    <row r="950069" customFormat="1"/>
    <row r="950070" customFormat="1"/>
    <row r="950071" customFormat="1"/>
    <row r="950072" customFormat="1"/>
    <row r="950073" customFormat="1"/>
    <row r="950074" customFormat="1"/>
    <row r="950075" customFormat="1"/>
    <row r="950076" customFormat="1"/>
    <row r="950077" customFormat="1"/>
    <row r="950078" customFormat="1"/>
    <row r="950079" customFormat="1"/>
    <row r="950080" customFormat="1"/>
    <row r="950081" customFormat="1"/>
    <row r="950082" customFormat="1"/>
    <row r="950083" customFormat="1"/>
    <row r="950084" customFormat="1"/>
    <row r="950085" customFormat="1"/>
    <row r="950086" customFormat="1"/>
    <row r="950087" customFormat="1"/>
    <row r="950088" customFormat="1"/>
    <row r="950089" customFormat="1"/>
    <row r="950090" customFormat="1"/>
    <row r="950091" customFormat="1"/>
    <row r="950092" customFormat="1"/>
    <row r="950093" customFormat="1"/>
    <row r="950094" customFormat="1"/>
    <row r="950095" customFormat="1"/>
    <row r="950096" customFormat="1"/>
    <row r="950097" customFormat="1"/>
    <row r="950098" customFormat="1"/>
    <row r="950099" customFormat="1"/>
    <row r="950100" customFormat="1"/>
    <row r="950101" customFormat="1"/>
    <row r="950102" customFormat="1"/>
    <row r="950103" customFormat="1"/>
    <row r="950104" customFormat="1"/>
    <row r="950105" customFormat="1"/>
    <row r="950106" customFormat="1"/>
    <row r="950107" customFormat="1"/>
    <row r="950108" customFormat="1"/>
    <row r="950109" customFormat="1"/>
    <row r="950110" customFormat="1"/>
    <row r="950111" customFormat="1"/>
    <row r="950112" customFormat="1"/>
    <row r="950113" customFormat="1"/>
    <row r="950114" customFormat="1"/>
    <row r="950115" customFormat="1"/>
    <row r="950116" customFormat="1"/>
    <row r="950117" customFormat="1"/>
    <row r="950118" customFormat="1"/>
    <row r="950119" customFormat="1"/>
    <row r="950120" customFormat="1"/>
    <row r="950121" customFormat="1"/>
    <row r="950122" customFormat="1"/>
    <row r="950123" customFormat="1"/>
    <row r="950124" customFormat="1"/>
    <row r="950125" customFormat="1"/>
    <row r="950126" customFormat="1"/>
    <row r="950127" customFormat="1"/>
    <row r="950128" customFormat="1"/>
    <row r="950129" customFormat="1"/>
    <row r="950130" customFormat="1"/>
    <row r="950131" customFormat="1"/>
    <row r="950132" customFormat="1"/>
    <row r="950133" customFormat="1"/>
    <row r="950134" customFormat="1"/>
    <row r="950135" customFormat="1"/>
    <row r="950136" customFormat="1"/>
    <row r="950137" customFormat="1"/>
    <row r="950138" customFormat="1"/>
    <row r="950139" customFormat="1"/>
    <row r="950140" customFormat="1"/>
    <row r="950141" customFormat="1"/>
    <row r="950142" customFormat="1"/>
    <row r="950143" customFormat="1"/>
    <row r="950144" customFormat="1"/>
    <row r="950145" customFormat="1"/>
    <row r="950146" customFormat="1"/>
    <row r="950147" customFormat="1"/>
    <row r="950148" customFormat="1"/>
    <row r="950149" customFormat="1"/>
    <row r="950150" customFormat="1"/>
    <row r="950151" customFormat="1"/>
    <row r="950152" customFormat="1"/>
    <row r="950153" customFormat="1"/>
    <row r="950154" customFormat="1"/>
    <row r="950155" customFormat="1"/>
    <row r="950156" customFormat="1"/>
    <row r="950157" customFormat="1"/>
    <row r="950158" customFormat="1"/>
    <row r="950159" customFormat="1"/>
    <row r="950160" customFormat="1"/>
    <row r="950161" customFormat="1"/>
    <row r="950162" customFormat="1"/>
    <row r="950163" customFormat="1"/>
    <row r="950164" customFormat="1"/>
    <row r="950165" customFormat="1"/>
    <row r="950166" customFormat="1"/>
    <row r="950167" customFormat="1"/>
    <row r="950168" customFormat="1"/>
    <row r="950169" customFormat="1"/>
    <row r="950170" customFormat="1"/>
    <row r="950171" customFormat="1"/>
    <row r="950172" customFormat="1"/>
    <row r="950173" customFormat="1"/>
    <row r="950174" customFormat="1"/>
    <row r="950175" customFormat="1"/>
    <row r="950176" customFormat="1"/>
    <row r="950177" customFormat="1"/>
    <row r="950178" customFormat="1"/>
    <row r="950179" customFormat="1"/>
    <row r="950180" customFormat="1"/>
    <row r="950181" customFormat="1"/>
    <row r="950182" customFormat="1"/>
    <row r="950183" customFormat="1"/>
    <row r="950184" customFormat="1"/>
    <row r="950185" customFormat="1"/>
    <row r="950186" customFormat="1"/>
    <row r="950187" customFormat="1"/>
    <row r="950188" customFormat="1"/>
    <row r="950189" customFormat="1"/>
    <row r="950190" customFormat="1"/>
    <row r="950191" customFormat="1"/>
    <row r="950192" customFormat="1"/>
    <row r="950193" customFormat="1"/>
    <row r="950194" customFormat="1"/>
    <row r="950195" customFormat="1"/>
    <row r="950196" customFormat="1"/>
    <row r="950197" customFormat="1"/>
    <row r="950198" customFormat="1"/>
    <row r="950199" customFormat="1"/>
    <row r="950200" customFormat="1"/>
    <row r="950201" customFormat="1"/>
    <row r="950202" customFormat="1"/>
    <row r="950203" customFormat="1"/>
    <row r="950204" customFormat="1"/>
    <row r="950205" customFormat="1"/>
    <row r="950206" customFormat="1"/>
    <row r="950207" customFormat="1"/>
    <row r="950208" customFormat="1"/>
    <row r="950209" customFormat="1"/>
    <row r="950210" customFormat="1"/>
    <row r="950211" customFormat="1"/>
    <row r="950212" customFormat="1"/>
    <row r="950213" customFormat="1"/>
    <row r="950214" customFormat="1"/>
    <row r="950215" customFormat="1"/>
    <row r="950216" customFormat="1"/>
    <row r="950217" customFormat="1"/>
    <row r="950218" customFormat="1"/>
    <row r="950219" customFormat="1"/>
    <row r="950220" customFormat="1"/>
    <row r="950221" customFormat="1"/>
    <row r="950222" customFormat="1"/>
    <row r="950223" customFormat="1"/>
    <row r="950224" customFormat="1"/>
    <row r="950225" customFormat="1"/>
    <row r="950226" customFormat="1"/>
    <row r="950227" customFormat="1"/>
    <row r="950228" customFormat="1"/>
    <row r="950229" customFormat="1"/>
    <row r="950230" customFormat="1"/>
    <row r="950231" customFormat="1"/>
    <row r="950232" customFormat="1"/>
    <row r="950233" customFormat="1"/>
    <row r="950234" customFormat="1"/>
    <row r="950235" customFormat="1"/>
    <row r="950236" customFormat="1"/>
    <row r="950237" customFormat="1"/>
    <row r="950238" customFormat="1"/>
    <row r="950239" customFormat="1"/>
    <row r="950240" customFormat="1"/>
    <row r="950241" customFormat="1"/>
    <row r="950242" customFormat="1"/>
    <row r="950243" customFormat="1"/>
    <row r="950244" customFormat="1"/>
    <row r="950245" customFormat="1"/>
    <row r="950246" customFormat="1"/>
    <row r="950247" customFormat="1"/>
    <row r="950248" customFormat="1"/>
    <row r="950249" customFormat="1"/>
    <row r="950250" customFormat="1"/>
    <row r="950251" customFormat="1"/>
    <row r="950252" customFormat="1"/>
    <row r="950253" customFormat="1"/>
    <row r="950254" customFormat="1"/>
    <row r="950255" customFormat="1"/>
    <row r="950256" customFormat="1"/>
    <row r="950257" customFormat="1"/>
    <row r="950258" customFormat="1"/>
    <row r="950259" customFormat="1"/>
    <row r="950260" customFormat="1"/>
    <row r="950261" customFormat="1"/>
    <row r="950262" customFormat="1"/>
    <row r="950263" customFormat="1"/>
    <row r="950264" customFormat="1"/>
    <row r="950265" customFormat="1"/>
    <row r="950266" customFormat="1"/>
    <row r="950267" customFormat="1"/>
    <row r="950268" customFormat="1"/>
    <row r="950269" customFormat="1"/>
    <row r="950270" customFormat="1"/>
    <row r="950271" customFormat="1"/>
    <row r="950272" customFormat="1"/>
    <row r="950273" customFormat="1"/>
    <row r="950274" customFormat="1"/>
    <row r="950275" customFormat="1"/>
    <row r="950276" customFormat="1"/>
    <row r="950277" customFormat="1"/>
    <row r="950278" customFormat="1"/>
    <row r="950279" customFormat="1"/>
    <row r="950280" customFormat="1"/>
    <row r="950281" customFormat="1"/>
    <row r="950282" customFormat="1"/>
    <row r="950283" customFormat="1"/>
    <row r="950284" customFormat="1"/>
    <row r="950285" customFormat="1"/>
    <row r="950286" customFormat="1"/>
    <row r="950287" customFormat="1"/>
    <row r="950288" customFormat="1"/>
    <row r="950289" customFormat="1"/>
    <row r="950290" customFormat="1"/>
    <row r="950291" customFormat="1"/>
    <row r="950292" customFormat="1"/>
    <row r="950293" customFormat="1"/>
    <row r="950294" customFormat="1"/>
    <row r="950295" customFormat="1"/>
    <row r="950296" customFormat="1"/>
    <row r="950297" customFormat="1"/>
    <row r="950298" customFormat="1"/>
    <row r="950299" customFormat="1"/>
    <row r="950300" customFormat="1"/>
    <row r="950301" customFormat="1"/>
    <row r="950302" customFormat="1"/>
    <row r="950303" customFormat="1"/>
    <row r="950304" customFormat="1"/>
    <row r="950305" customFormat="1"/>
    <row r="950306" customFormat="1"/>
    <row r="950307" customFormat="1"/>
    <row r="950308" customFormat="1"/>
    <row r="950309" customFormat="1"/>
    <row r="950310" customFormat="1"/>
    <row r="950311" customFormat="1"/>
    <row r="950312" customFormat="1"/>
    <row r="950313" customFormat="1"/>
    <row r="950314" customFormat="1"/>
    <row r="950315" customFormat="1"/>
    <row r="950316" customFormat="1"/>
    <row r="950317" customFormat="1"/>
    <row r="950318" customFormat="1"/>
    <row r="950319" customFormat="1"/>
    <row r="950320" customFormat="1"/>
    <row r="950321" customFormat="1"/>
    <row r="950322" customFormat="1"/>
    <row r="950323" customFormat="1"/>
    <row r="950324" customFormat="1"/>
    <row r="950325" customFormat="1"/>
    <row r="950326" customFormat="1"/>
    <row r="950327" customFormat="1"/>
    <row r="950328" customFormat="1"/>
    <row r="950329" customFormat="1"/>
    <row r="950330" customFormat="1"/>
    <row r="950331" customFormat="1"/>
    <row r="950332" customFormat="1"/>
    <row r="950333" customFormat="1"/>
    <row r="950334" customFormat="1"/>
    <row r="950335" customFormat="1"/>
    <row r="950336" customFormat="1"/>
    <row r="950337" customFormat="1"/>
    <row r="950338" customFormat="1"/>
    <row r="950339" customFormat="1"/>
    <row r="950340" customFormat="1"/>
    <row r="950341" customFormat="1"/>
    <row r="950342" customFormat="1"/>
    <row r="950343" customFormat="1"/>
    <row r="950344" customFormat="1"/>
    <row r="950345" customFormat="1"/>
    <row r="950346" customFormat="1"/>
    <row r="950347" customFormat="1"/>
    <row r="950348" customFormat="1"/>
    <row r="950349" customFormat="1"/>
    <row r="950350" customFormat="1"/>
    <row r="950351" customFormat="1"/>
    <row r="950352" customFormat="1"/>
    <row r="950353" customFormat="1"/>
    <row r="950354" customFormat="1"/>
    <row r="950355" customFormat="1"/>
    <row r="950356" customFormat="1"/>
    <row r="950357" customFormat="1"/>
    <row r="950358" customFormat="1"/>
    <row r="950359" customFormat="1"/>
    <row r="950360" customFormat="1"/>
    <row r="950361" customFormat="1"/>
    <row r="950362" customFormat="1"/>
    <row r="950363" customFormat="1"/>
    <row r="950364" customFormat="1"/>
    <row r="950365" customFormat="1"/>
    <row r="950366" customFormat="1"/>
    <row r="950367" customFormat="1"/>
    <row r="950368" customFormat="1"/>
    <row r="950369" customFormat="1"/>
    <row r="950370" customFormat="1"/>
    <row r="950371" customFormat="1"/>
    <row r="950372" customFormat="1"/>
    <row r="950373" customFormat="1"/>
    <row r="950374" customFormat="1"/>
    <row r="950375" customFormat="1"/>
    <row r="950376" customFormat="1"/>
    <row r="950377" customFormat="1"/>
    <row r="950378" customFormat="1"/>
    <row r="950379" customFormat="1"/>
    <row r="950380" customFormat="1"/>
    <row r="950381" customFormat="1"/>
    <row r="950382" customFormat="1"/>
    <row r="950383" customFormat="1"/>
    <row r="950384" customFormat="1"/>
    <row r="950385" customFormat="1"/>
    <row r="950386" customFormat="1"/>
    <row r="950387" customFormat="1"/>
    <row r="950388" customFormat="1"/>
    <row r="950389" customFormat="1"/>
    <row r="950390" customFormat="1"/>
    <row r="950391" customFormat="1"/>
    <row r="950392" customFormat="1"/>
    <row r="950393" customFormat="1"/>
    <row r="950394" customFormat="1"/>
    <row r="950395" customFormat="1"/>
    <row r="950396" customFormat="1"/>
    <row r="950397" customFormat="1"/>
    <row r="950398" customFormat="1"/>
    <row r="950399" customFormat="1"/>
    <row r="950400" customFormat="1"/>
    <row r="950401" customFormat="1"/>
    <row r="950402" customFormat="1"/>
    <row r="950403" customFormat="1"/>
    <row r="950404" customFormat="1"/>
    <row r="950405" customFormat="1"/>
    <row r="950406" customFormat="1"/>
    <row r="950407" customFormat="1"/>
    <row r="950408" customFormat="1"/>
    <row r="950409" customFormat="1"/>
    <row r="950410" customFormat="1"/>
    <row r="950411" customFormat="1"/>
    <row r="950412" customFormat="1"/>
    <row r="950413" customFormat="1"/>
    <row r="950414" customFormat="1"/>
    <row r="950415" customFormat="1"/>
    <row r="950416" customFormat="1"/>
    <row r="950417" customFormat="1"/>
    <row r="950418" customFormat="1"/>
    <row r="950419" customFormat="1"/>
    <row r="950420" customFormat="1"/>
    <row r="950421" customFormat="1"/>
    <row r="950422" customFormat="1"/>
    <row r="950423" customFormat="1"/>
    <row r="950424" customFormat="1"/>
    <row r="950425" customFormat="1"/>
    <row r="950426" customFormat="1"/>
    <row r="950427" customFormat="1"/>
    <row r="950428" customFormat="1"/>
    <row r="950429" customFormat="1"/>
    <row r="950430" customFormat="1"/>
    <row r="950431" customFormat="1"/>
    <row r="950432" customFormat="1"/>
    <row r="950433" customFormat="1"/>
    <row r="950434" customFormat="1"/>
    <row r="950435" customFormat="1"/>
    <row r="950436" customFormat="1"/>
    <row r="950437" customFormat="1"/>
    <row r="950438" customFormat="1"/>
    <row r="950439" customFormat="1"/>
    <row r="950440" customFormat="1"/>
    <row r="950441" customFormat="1"/>
    <row r="950442" customFormat="1"/>
    <row r="950443" customFormat="1"/>
    <row r="950444" customFormat="1"/>
    <row r="950445" customFormat="1"/>
    <row r="950446" customFormat="1"/>
    <row r="950447" customFormat="1"/>
    <row r="950448" customFormat="1"/>
    <row r="950449" customFormat="1"/>
    <row r="950450" customFormat="1"/>
    <row r="950451" customFormat="1"/>
    <row r="950452" customFormat="1"/>
    <row r="950453" customFormat="1"/>
    <row r="950454" customFormat="1"/>
    <row r="950455" customFormat="1"/>
    <row r="950456" customFormat="1"/>
    <row r="950457" customFormat="1"/>
    <row r="950458" customFormat="1"/>
    <row r="950459" customFormat="1"/>
    <row r="950460" customFormat="1"/>
    <row r="950461" customFormat="1"/>
    <row r="950462" customFormat="1"/>
    <row r="950463" customFormat="1"/>
    <row r="950464" customFormat="1"/>
    <row r="950465" customFormat="1"/>
    <row r="950466" customFormat="1"/>
    <row r="950467" customFormat="1"/>
    <row r="950468" customFormat="1"/>
    <row r="950469" customFormat="1"/>
    <row r="950470" customFormat="1"/>
    <row r="950471" customFormat="1"/>
    <row r="950472" customFormat="1"/>
    <row r="950473" customFormat="1"/>
    <row r="950474" customFormat="1"/>
    <row r="950475" customFormat="1"/>
    <row r="950476" customFormat="1"/>
    <row r="950477" customFormat="1"/>
    <row r="950478" customFormat="1"/>
    <row r="950479" customFormat="1"/>
    <row r="950480" customFormat="1"/>
    <row r="950481" customFormat="1"/>
    <row r="950482" customFormat="1"/>
    <row r="950483" customFormat="1"/>
    <row r="950484" customFormat="1"/>
    <row r="950485" customFormat="1"/>
    <row r="950486" customFormat="1"/>
    <row r="950487" customFormat="1"/>
    <row r="950488" customFormat="1"/>
    <row r="950489" customFormat="1"/>
    <row r="950490" customFormat="1"/>
    <row r="950491" customFormat="1"/>
    <row r="950492" customFormat="1"/>
    <row r="950493" customFormat="1"/>
    <row r="950494" customFormat="1"/>
    <row r="950495" customFormat="1"/>
    <row r="950496" customFormat="1"/>
    <row r="950497" customFormat="1"/>
    <row r="950498" customFormat="1"/>
    <row r="950499" customFormat="1"/>
    <row r="950500" customFormat="1"/>
    <row r="950501" customFormat="1"/>
    <row r="950502" customFormat="1"/>
    <row r="950503" customFormat="1"/>
    <row r="950504" customFormat="1"/>
    <row r="950505" customFormat="1"/>
    <row r="950506" customFormat="1"/>
    <row r="950507" customFormat="1"/>
    <row r="950508" customFormat="1"/>
    <row r="950509" customFormat="1"/>
    <row r="950510" customFormat="1"/>
    <row r="950511" customFormat="1"/>
    <row r="950512" customFormat="1"/>
    <row r="950513" customFormat="1"/>
    <row r="950514" customFormat="1"/>
    <row r="950515" customFormat="1"/>
    <row r="950516" customFormat="1"/>
    <row r="950517" customFormat="1"/>
    <row r="950518" customFormat="1"/>
    <row r="950519" customFormat="1"/>
    <row r="950520" customFormat="1"/>
    <row r="950521" customFormat="1"/>
    <row r="950522" customFormat="1"/>
    <row r="950523" customFormat="1"/>
    <row r="950524" customFormat="1"/>
    <row r="950525" customFormat="1"/>
    <row r="950526" customFormat="1"/>
    <row r="950527" customFormat="1"/>
    <row r="950528" customFormat="1"/>
    <row r="950529" customFormat="1"/>
    <row r="950530" customFormat="1"/>
    <row r="950531" customFormat="1"/>
    <row r="950532" customFormat="1"/>
    <row r="950533" customFormat="1"/>
    <row r="950534" customFormat="1"/>
    <row r="950535" customFormat="1"/>
    <row r="950536" customFormat="1"/>
    <row r="950537" customFormat="1"/>
    <row r="950538" customFormat="1"/>
    <row r="950539" customFormat="1"/>
    <row r="950540" customFormat="1"/>
    <row r="950541" customFormat="1"/>
    <row r="950542" customFormat="1"/>
    <row r="950543" customFormat="1"/>
    <row r="950544" customFormat="1"/>
    <row r="950545" customFormat="1"/>
    <row r="950546" customFormat="1"/>
    <row r="950547" customFormat="1"/>
    <row r="950548" customFormat="1"/>
    <row r="950549" customFormat="1"/>
    <row r="950550" customFormat="1"/>
    <row r="950551" customFormat="1"/>
    <row r="950552" customFormat="1"/>
    <row r="950553" customFormat="1"/>
    <row r="950554" customFormat="1"/>
    <row r="950555" customFormat="1"/>
    <row r="950556" customFormat="1"/>
    <row r="950557" customFormat="1"/>
    <row r="950558" customFormat="1"/>
    <row r="950559" customFormat="1"/>
    <row r="950560" customFormat="1"/>
    <row r="950561" customFormat="1"/>
    <row r="950562" customFormat="1"/>
    <row r="950563" customFormat="1"/>
    <row r="950564" customFormat="1"/>
    <row r="950565" customFormat="1"/>
    <row r="950566" customFormat="1"/>
    <row r="950567" customFormat="1"/>
    <row r="950568" customFormat="1"/>
    <row r="950569" customFormat="1"/>
    <row r="950570" customFormat="1"/>
    <row r="950571" customFormat="1"/>
    <row r="950572" customFormat="1"/>
    <row r="950573" customFormat="1"/>
    <row r="950574" customFormat="1"/>
    <row r="950575" customFormat="1"/>
    <row r="950576" customFormat="1"/>
    <row r="950577" customFormat="1"/>
    <row r="950578" customFormat="1"/>
    <row r="950579" customFormat="1"/>
    <row r="950580" customFormat="1"/>
    <row r="950581" customFormat="1"/>
    <row r="950582" customFormat="1"/>
    <row r="950583" customFormat="1"/>
    <row r="950584" customFormat="1"/>
    <row r="950585" customFormat="1"/>
    <row r="950586" customFormat="1"/>
    <row r="950587" customFormat="1"/>
    <row r="950588" customFormat="1"/>
    <row r="950589" customFormat="1"/>
    <row r="950590" customFormat="1"/>
    <row r="950591" customFormat="1"/>
    <row r="950592" customFormat="1"/>
    <row r="950593" customFormat="1"/>
    <row r="950594" customFormat="1"/>
    <row r="950595" customFormat="1"/>
    <row r="950596" customFormat="1"/>
    <row r="950597" customFormat="1"/>
    <row r="950598" customFormat="1"/>
    <row r="950599" customFormat="1"/>
    <row r="950600" customFormat="1"/>
    <row r="950601" customFormat="1"/>
    <row r="950602" customFormat="1"/>
    <row r="950603" customFormat="1"/>
    <row r="950604" customFormat="1"/>
    <row r="950605" customFormat="1"/>
    <row r="950606" customFormat="1"/>
    <row r="950607" customFormat="1"/>
    <row r="950608" customFormat="1"/>
    <row r="950609" customFormat="1"/>
    <row r="950610" customFormat="1"/>
    <row r="950611" customFormat="1"/>
    <row r="950612" customFormat="1"/>
    <row r="950613" customFormat="1"/>
    <row r="950614" customFormat="1"/>
    <row r="950615" customFormat="1"/>
    <row r="950616" customFormat="1"/>
    <row r="950617" customFormat="1"/>
    <row r="950618" customFormat="1"/>
    <row r="950619" customFormat="1"/>
    <row r="950620" customFormat="1"/>
    <row r="950621" customFormat="1"/>
    <row r="950622" customFormat="1"/>
    <row r="950623" customFormat="1"/>
    <row r="950624" customFormat="1"/>
    <row r="950625" customFormat="1"/>
    <row r="950626" customFormat="1"/>
    <row r="950627" customFormat="1"/>
    <row r="950628" customFormat="1"/>
    <row r="950629" customFormat="1"/>
    <row r="950630" customFormat="1"/>
    <row r="950631" customFormat="1"/>
    <row r="950632" customFormat="1"/>
    <row r="950633" customFormat="1"/>
    <row r="950634" customFormat="1"/>
    <row r="950635" customFormat="1"/>
    <row r="950636" customFormat="1"/>
    <row r="950637" customFormat="1"/>
    <row r="950638" customFormat="1"/>
    <row r="950639" customFormat="1"/>
    <row r="950640" customFormat="1"/>
    <row r="950641" customFormat="1"/>
    <row r="950642" customFormat="1"/>
    <row r="950643" customFormat="1"/>
    <row r="950644" customFormat="1"/>
    <row r="950645" customFormat="1"/>
    <row r="950646" customFormat="1"/>
    <row r="950647" customFormat="1"/>
    <row r="950648" customFormat="1"/>
    <row r="950649" customFormat="1"/>
    <row r="950650" customFormat="1"/>
    <row r="950651" customFormat="1"/>
    <row r="950652" customFormat="1"/>
    <row r="950653" customFormat="1"/>
    <row r="950654" customFormat="1"/>
    <row r="950655" customFormat="1"/>
    <row r="950656" customFormat="1"/>
    <row r="950657" customFormat="1"/>
    <row r="950658" customFormat="1"/>
    <row r="950659" customFormat="1"/>
    <row r="950660" customFormat="1"/>
    <row r="950661" customFormat="1"/>
    <row r="950662" customFormat="1"/>
    <row r="950663" customFormat="1"/>
    <row r="950664" customFormat="1"/>
    <row r="950665" customFormat="1"/>
    <row r="950666" customFormat="1"/>
    <row r="950667" customFormat="1"/>
    <row r="950668" customFormat="1"/>
    <row r="950669" customFormat="1"/>
    <row r="950670" customFormat="1"/>
    <row r="950671" customFormat="1"/>
    <row r="950672" customFormat="1"/>
    <row r="950673" customFormat="1"/>
    <row r="950674" customFormat="1"/>
    <row r="950675" customFormat="1"/>
    <row r="950676" customFormat="1"/>
    <row r="950677" customFormat="1"/>
    <row r="950678" customFormat="1"/>
    <row r="950679" customFormat="1"/>
    <row r="950680" customFormat="1"/>
    <row r="950681" customFormat="1"/>
    <row r="950682" customFormat="1"/>
    <row r="950683" customFormat="1"/>
    <row r="950684" customFormat="1"/>
    <row r="950685" customFormat="1"/>
    <row r="950686" customFormat="1"/>
    <row r="950687" customFormat="1"/>
    <row r="950688" customFormat="1"/>
    <row r="950689" customFormat="1"/>
    <row r="950690" customFormat="1"/>
    <row r="950691" customFormat="1"/>
    <row r="950692" customFormat="1"/>
    <row r="950693" customFormat="1"/>
    <row r="950694" customFormat="1"/>
    <row r="950695" customFormat="1"/>
    <row r="950696" customFormat="1"/>
    <row r="950697" customFormat="1"/>
    <row r="950698" customFormat="1"/>
    <row r="950699" customFormat="1"/>
    <row r="950700" customFormat="1"/>
    <row r="950701" customFormat="1"/>
    <row r="950702" customFormat="1"/>
    <row r="950703" customFormat="1"/>
    <row r="950704" customFormat="1"/>
    <row r="950705" customFormat="1"/>
    <row r="950706" customFormat="1"/>
    <row r="950707" customFormat="1"/>
    <row r="950708" customFormat="1"/>
    <row r="950709" customFormat="1"/>
    <row r="950710" customFormat="1"/>
    <row r="950711" customFormat="1"/>
    <row r="950712" customFormat="1"/>
    <row r="950713" customFormat="1"/>
    <row r="950714" customFormat="1"/>
    <row r="950715" customFormat="1"/>
    <row r="950716" customFormat="1"/>
    <row r="950717" customFormat="1"/>
    <row r="950718" customFormat="1"/>
    <row r="950719" customFormat="1"/>
    <row r="950720" customFormat="1"/>
    <row r="950721" customFormat="1"/>
    <row r="950722" customFormat="1"/>
    <row r="950723" customFormat="1"/>
    <row r="950724" customFormat="1"/>
    <row r="950725" customFormat="1"/>
    <row r="950726" customFormat="1"/>
    <row r="950727" customFormat="1"/>
    <row r="950728" customFormat="1"/>
    <row r="950729" customFormat="1"/>
    <row r="950730" customFormat="1"/>
    <row r="950731" customFormat="1"/>
    <row r="950732" customFormat="1"/>
    <row r="950733" customFormat="1"/>
    <row r="950734" customFormat="1"/>
    <row r="950735" customFormat="1"/>
    <row r="950736" customFormat="1"/>
    <row r="950737" customFormat="1"/>
    <row r="950738" customFormat="1"/>
    <row r="950739" customFormat="1"/>
    <row r="950740" customFormat="1"/>
    <row r="950741" customFormat="1"/>
    <row r="950742" customFormat="1"/>
    <row r="950743" customFormat="1"/>
    <row r="950744" customFormat="1"/>
    <row r="950745" customFormat="1"/>
    <row r="950746" customFormat="1"/>
    <row r="950747" customFormat="1"/>
    <row r="950748" customFormat="1"/>
    <row r="950749" customFormat="1"/>
    <row r="950750" customFormat="1"/>
    <row r="950751" customFormat="1"/>
    <row r="950752" customFormat="1"/>
    <row r="950753" customFormat="1"/>
    <row r="950754" customFormat="1"/>
    <row r="950755" customFormat="1"/>
    <row r="950756" customFormat="1"/>
    <row r="950757" customFormat="1"/>
    <row r="950758" customFormat="1"/>
    <row r="950759" customFormat="1"/>
    <row r="950760" customFormat="1"/>
    <row r="950761" customFormat="1"/>
    <row r="950762" customFormat="1"/>
    <row r="950763" customFormat="1"/>
    <row r="950764" customFormat="1"/>
    <row r="950765" customFormat="1"/>
    <row r="950766" customFormat="1"/>
    <row r="950767" customFormat="1"/>
    <row r="950768" customFormat="1"/>
    <row r="950769" customFormat="1"/>
    <row r="950770" customFormat="1"/>
    <row r="950771" customFormat="1"/>
    <row r="950772" customFormat="1"/>
    <row r="950773" customFormat="1"/>
    <row r="950774" customFormat="1"/>
    <row r="950775" customFormat="1"/>
    <row r="950776" customFormat="1"/>
    <row r="950777" customFormat="1"/>
    <row r="950778" customFormat="1"/>
    <row r="950779" customFormat="1"/>
    <row r="950780" customFormat="1"/>
    <row r="950781" customFormat="1"/>
    <row r="950782" customFormat="1"/>
    <row r="950783" customFormat="1"/>
    <row r="950784" customFormat="1"/>
    <row r="950785" customFormat="1"/>
    <row r="950786" customFormat="1"/>
    <row r="950787" customFormat="1"/>
    <row r="950788" customFormat="1"/>
    <row r="950789" customFormat="1"/>
    <row r="950790" customFormat="1"/>
    <row r="950791" customFormat="1"/>
    <row r="950792" customFormat="1"/>
    <row r="950793" customFormat="1"/>
    <row r="950794" customFormat="1"/>
    <row r="950795" customFormat="1"/>
    <row r="950796" customFormat="1"/>
    <row r="950797" customFormat="1"/>
    <row r="950798" customFormat="1"/>
    <row r="950799" customFormat="1"/>
    <row r="950800" customFormat="1"/>
    <row r="950801" customFormat="1"/>
    <row r="950802" customFormat="1"/>
    <row r="950803" customFormat="1"/>
    <row r="950804" customFormat="1"/>
    <row r="950805" customFormat="1"/>
    <row r="950806" customFormat="1"/>
    <row r="950807" customFormat="1"/>
    <row r="950808" customFormat="1"/>
    <row r="950809" customFormat="1"/>
    <row r="950810" customFormat="1"/>
    <row r="950811" customFormat="1"/>
    <row r="950812" customFormat="1"/>
    <row r="950813" customFormat="1"/>
    <row r="950814" customFormat="1"/>
    <row r="950815" customFormat="1"/>
    <row r="950816" customFormat="1"/>
    <row r="950817" customFormat="1"/>
    <row r="950818" customFormat="1"/>
    <row r="950819" customFormat="1"/>
    <row r="950820" customFormat="1"/>
    <row r="950821" customFormat="1"/>
    <row r="950822" customFormat="1"/>
    <row r="950823" customFormat="1"/>
    <row r="950824" customFormat="1"/>
    <row r="950825" customFormat="1"/>
    <row r="950826" customFormat="1"/>
    <row r="950827" customFormat="1"/>
    <row r="950828" customFormat="1"/>
    <row r="950829" customFormat="1"/>
    <row r="950830" customFormat="1"/>
    <row r="950831" customFormat="1"/>
    <row r="950832" customFormat="1"/>
    <row r="950833" customFormat="1"/>
    <row r="950834" customFormat="1"/>
    <row r="950835" customFormat="1"/>
    <row r="950836" customFormat="1"/>
    <row r="950837" customFormat="1"/>
    <row r="950838" customFormat="1"/>
    <row r="950839" customFormat="1"/>
    <row r="950840" customFormat="1"/>
    <row r="950841" customFormat="1"/>
    <row r="950842" customFormat="1"/>
    <row r="950843" customFormat="1"/>
    <row r="950844" customFormat="1"/>
    <row r="950845" customFormat="1"/>
    <row r="950846" customFormat="1"/>
    <row r="950847" customFormat="1"/>
    <row r="950848" customFormat="1"/>
    <row r="950849" customFormat="1"/>
    <row r="950850" customFormat="1"/>
    <row r="950851" customFormat="1"/>
    <row r="950852" customFormat="1"/>
    <row r="950853" customFormat="1"/>
    <row r="950854" customFormat="1"/>
    <row r="950855" customFormat="1"/>
    <row r="950856" customFormat="1"/>
    <row r="950857" customFormat="1"/>
    <row r="950858" customFormat="1"/>
    <row r="950859" customFormat="1"/>
    <row r="950860" customFormat="1"/>
    <row r="950861" customFormat="1"/>
    <row r="950862" customFormat="1"/>
    <row r="950863" customFormat="1"/>
    <row r="950864" customFormat="1"/>
    <row r="950865" customFormat="1"/>
    <row r="950866" customFormat="1"/>
    <row r="950867" customFormat="1"/>
    <row r="950868" customFormat="1"/>
    <row r="950869" customFormat="1"/>
    <row r="950870" customFormat="1"/>
    <row r="950871" customFormat="1"/>
    <row r="950872" customFormat="1"/>
    <row r="950873" customFormat="1"/>
    <row r="950874" customFormat="1"/>
    <row r="950875" customFormat="1"/>
    <row r="950876" customFormat="1"/>
    <row r="950877" customFormat="1"/>
    <row r="950878" customFormat="1"/>
    <row r="950879" customFormat="1"/>
    <row r="950880" customFormat="1"/>
    <row r="950881" customFormat="1"/>
    <row r="950882" customFormat="1"/>
    <row r="950883" customFormat="1"/>
    <row r="950884" customFormat="1"/>
    <row r="950885" customFormat="1"/>
    <row r="950886" customFormat="1"/>
    <row r="950887" customFormat="1"/>
    <row r="950888" customFormat="1"/>
    <row r="950889" customFormat="1"/>
    <row r="950890" customFormat="1"/>
    <row r="950891" customFormat="1"/>
    <row r="950892" customFormat="1"/>
    <row r="950893" customFormat="1"/>
    <row r="950894" customFormat="1"/>
    <row r="950895" customFormat="1"/>
    <row r="950896" customFormat="1"/>
    <row r="950897" customFormat="1"/>
    <row r="950898" customFormat="1"/>
    <row r="950899" customFormat="1"/>
    <row r="950900" customFormat="1"/>
    <row r="950901" customFormat="1"/>
    <row r="950902" customFormat="1"/>
    <row r="950903" customFormat="1"/>
    <row r="950904" customFormat="1"/>
    <row r="950905" customFormat="1"/>
    <row r="950906" customFormat="1"/>
    <row r="950907" customFormat="1"/>
    <row r="950908" customFormat="1"/>
    <row r="950909" customFormat="1"/>
    <row r="950910" customFormat="1"/>
    <row r="950911" customFormat="1"/>
    <row r="950912" customFormat="1"/>
    <row r="950913" customFormat="1"/>
    <row r="950914" customFormat="1"/>
    <row r="950915" customFormat="1"/>
    <row r="950916" customFormat="1"/>
    <row r="950917" customFormat="1"/>
    <row r="950918" customFormat="1"/>
    <row r="950919" customFormat="1"/>
    <row r="950920" customFormat="1"/>
    <row r="950921" customFormat="1"/>
    <row r="950922" customFormat="1"/>
    <row r="950923" customFormat="1"/>
    <row r="950924" customFormat="1"/>
    <row r="950925" customFormat="1"/>
    <row r="950926" customFormat="1"/>
    <row r="950927" customFormat="1"/>
    <row r="950928" customFormat="1"/>
    <row r="950929" customFormat="1"/>
    <row r="950930" customFormat="1"/>
    <row r="950931" customFormat="1"/>
    <row r="950932" customFormat="1"/>
    <row r="950933" customFormat="1"/>
    <row r="950934" customFormat="1"/>
    <row r="950935" customFormat="1"/>
    <row r="950936" customFormat="1"/>
    <row r="950937" customFormat="1"/>
    <row r="950938" customFormat="1"/>
    <row r="950939" customFormat="1"/>
    <row r="950940" customFormat="1"/>
    <row r="950941" customFormat="1"/>
    <row r="950942" customFormat="1"/>
    <row r="950943" customFormat="1"/>
    <row r="950944" customFormat="1"/>
    <row r="950945" customFormat="1"/>
    <row r="950946" customFormat="1"/>
    <row r="950947" customFormat="1"/>
    <row r="950948" customFormat="1"/>
    <row r="950949" customFormat="1"/>
    <row r="950950" customFormat="1"/>
    <row r="950951" customFormat="1"/>
    <row r="950952" customFormat="1"/>
    <row r="950953" customFormat="1"/>
    <row r="950954" customFormat="1"/>
    <row r="950955" customFormat="1"/>
    <row r="950956" customFormat="1"/>
    <row r="950957" customFormat="1"/>
    <row r="950958" customFormat="1"/>
    <row r="950959" customFormat="1"/>
    <row r="950960" customFormat="1"/>
    <row r="950961" customFormat="1"/>
    <row r="950962" customFormat="1"/>
    <row r="950963" customFormat="1"/>
    <row r="950964" customFormat="1"/>
    <row r="950965" customFormat="1"/>
    <row r="950966" customFormat="1"/>
    <row r="950967" customFormat="1"/>
    <row r="950968" customFormat="1"/>
    <row r="950969" customFormat="1"/>
    <row r="950970" customFormat="1"/>
    <row r="950971" customFormat="1"/>
    <row r="950972" customFormat="1"/>
    <row r="950973" customFormat="1"/>
    <row r="950974" customFormat="1"/>
    <row r="950975" customFormat="1"/>
    <row r="950976" customFormat="1"/>
    <row r="950977" customFormat="1"/>
    <row r="950978" customFormat="1"/>
    <row r="950979" customFormat="1"/>
    <row r="950980" customFormat="1"/>
    <row r="950981" customFormat="1"/>
    <row r="950982" customFormat="1"/>
    <row r="950983" customFormat="1"/>
    <row r="950984" customFormat="1"/>
    <row r="950985" customFormat="1"/>
    <row r="950986" customFormat="1"/>
    <row r="950987" customFormat="1"/>
    <row r="950988" customFormat="1"/>
    <row r="950989" customFormat="1"/>
    <row r="950990" customFormat="1"/>
    <row r="950991" customFormat="1"/>
    <row r="950992" customFormat="1"/>
    <row r="950993" customFormat="1"/>
    <row r="950994" customFormat="1"/>
    <row r="950995" customFormat="1"/>
    <row r="950996" customFormat="1"/>
    <row r="950997" customFormat="1"/>
    <row r="950998" customFormat="1"/>
    <row r="950999" customFormat="1"/>
    <row r="951000" customFormat="1"/>
    <row r="951001" customFormat="1"/>
    <row r="951002" customFormat="1"/>
    <row r="951003" customFormat="1"/>
    <row r="951004" customFormat="1"/>
    <row r="951005" customFormat="1"/>
    <row r="951006" customFormat="1"/>
    <row r="951007" customFormat="1"/>
    <row r="951008" customFormat="1"/>
    <row r="951009" customFormat="1"/>
    <row r="951010" customFormat="1"/>
    <row r="951011" customFormat="1"/>
    <row r="951012" customFormat="1"/>
    <row r="951013" customFormat="1"/>
    <row r="951014" customFormat="1"/>
    <row r="951015" customFormat="1"/>
    <row r="951016" customFormat="1"/>
    <row r="951017" customFormat="1"/>
    <row r="951018" customFormat="1"/>
    <row r="951019" customFormat="1"/>
    <row r="951020" customFormat="1"/>
    <row r="951021" customFormat="1"/>
    <row r="951022" customFormat="1"/>
    <row r="951023" customFormat="1"/>
    <row r="951024" customFormat="1"/>
    <row r="951025" customFormat="1"/>
    <row r="951026" customFormat="1"/>
    <row r="951027" customFormat="1"/>
    <row r="951028" customFormat="1"/>
    <row r="951029" customFormat="1"/>
    <row r="951030" customFormat="1"/>
    <row r="951031" customFormat="1"/>
    <row r="951032" customFormat="1"/>
    <row r="951033" customFormat="1"/>
    <row r="951034" customFormat="1"/>
    <row r="951035" customFormat="1"/>
    <row r="951036" customFormat="1"/>
    <row r="951037" customFormat="1"/>
    <row r="951038" customFormat="1"/>
    <row r="951039" customFormat="1"/>
    <row r="951040" customFormat="1"/>
    <row r="951041" customFormat="1"/>
    <row r="951042" customFormat="1"/>
    <row r="951043" customFormat="1"/>
    <row r="951044" customFormat="1"/>
    <row r="951045" customFormat="1"/>
    <row r="951046" customFormat="1"/>
    <row r="951047" customFormat="1"/>
    <row r="951048" customFormat="1"/>
    <row r="951049" customFormat="1"/>
    <row r="951050" customFormat="1"/>
    <row r="951051" customFormat="1"/>
    <row r="951052" customFormat="1"/>
    <row r="951053" customFormat="1"/>
    <row r="951054" customFormat="1"/>
    <row r="951055" customFormat="1"/>
    <row r="951056" customFormat="1"/>
    <row r="951057" customFormat="1"/>
    <row r="951058" customFormat="1"/>
    <row r="951059" customFormat="1"/>
    <row r="951060" customFormat="1"/>
    <row r="951061" customFormat="1"/>
    <row r="951062" customFormat="1"/>
    <row r="951063" customFormat="1"/>
    <row r="951064" customFormat="1"/>
    <row r="951065" customFormat="1"/>
    <row r="951066" customFormat="1"/>
    <row r="951067" customFormat="1"/>
    <row r="951068" customFormat="1"/>
    <row r="951069" customFormat="1"/>
    <row r="951070" customFormat="1"/>
    <row r="951071" customFormat="1"/>
    <row r="951072" customFormat="1"/>
    <row r="951073" customFormat="1"/>
    <row r="951074" customFormat="1"/>
    <row r="951075" customFormat="1"/>
    <row r="951076" customFormat="1"/>
    <row r="951077" customFormat="1"/>
    <row r="951078" customFormat="1"/>
    <row r="951079" customFormat="1"/>
    <row r="951080" customFormat="1"/>
    <row r="951081" customFormat="1"/>
    <row r="951082" customFormat="1"/>
    <row r="951083" customFormat="1"/>
    <row r="951084" customFormat="1"/>
    <row r="951085" customFormat="1"/>
    <row r="951086" customFormat="1"/>
    <row r="951087" customFormat="1"/>
    <row r="951088" customFormat="1"/>
    <row r="951089" customFormat="1"/>
    <row r="951090" customFormat="1"/>
    <row r="951091" customFormat="1"/>
    <row r="951092" customFormat="1"/>
    <row r="951093" customFormat="1"/>
    <row r="951094" customFormat="1"/>
    <row r="951095" customFormat="1"/>
    <row r="951096" customFormat="1"/>
    <row r="951097" customFormat="1"/>
    <row r="951098" customFormat="1"/>
    <row r="951099" customFormat="1"/>
    <row r="951100" customFormat="1"/>
    <row r="951101" customFormat="1"/>
    <row r="951102" customFormat="1"/>
    <row r="951103" customFormat="1"/>
    <row r="951104" customFormat="1"/>
    <row r="951105" customFormat="1"/>
    <row r="951106" customFormat="1"/>
    <row r="951107" customFormat="1"/>
    <row r="951108" customFormat="1"/>
    <row r="951109" customFormat="1"/>
    <row r="951110" customFormat="1"/>
    <row r="951111" customFormat="1"/>
    <row r="951112" customFormat="1"/>
    <row r="951113" customFormat="1"/>
    <row r="951114" customFormat="1"/>
    <row r="951115" customFormat="1"/>
    <row r="951116" customFormat="1"/>
    <row r="951117" customFormat="1"/>
    <row r="951118" customFormat="1"/>
    <row r="951119" customFormat="1"/>
    <row r="951120" customFormat="1"/>
    <row r="951121" customFormat="1"/>
    <row r="951122" customFormat="1"/>
    <row r="951123" customFormat="1"/>
    <row r="951124" customFormat="1"/>
    <row r="951125" customFormat="1"/>
    <row r="951126" customFormat="1"/>
    <row r="951127" customFormat="1"/>
    <row r="951128" customFormat="1"/>
    <row r="951129" customFormat="1"/>
    <row r="951130" customFormat="1"/>
    <row r="951131" customFormat="1"/>
    <row r="951132" customFormat="1"/>
    <row r="951133" customFormat="1"/>
    <row r="951134" customFormat="1"/>
    <row r="951135" customFormat="1"/>
    <row r="951136" customFormat="1"/>
    <row r="951137" customFormat="1"/>
    <row r="951138" customFormat="1"/>
    <row r="951139" customFormat="1"/>
    <row r="951140" customFormat="1"/>
    <row r="951141" customFormat="1"/>
    <row r="951142" customFormat="1"/>
    <row r="951143" customFormat="1"/>
    <row r="951144" customFormat="1"/>
    <row r="951145" customFormat="1"/>
    <row r="951146" customFormat="1"/>
    <row r="951147" customFormat="1"/>
    <row r="951148" customFormat="1"/>
    <row r="951149" customFormat="1"/>
    <row r="951150" customFormat="1"/>
    <row r="951151" customFormat="1"/>
    <row r="951152" customFormat="1"/>
    <row r="951153" customFormat="1"/>
    <row r="951154" customFormat="1"/>
    <row r="951155" customFormat="1"/>
    <row r="951156" customFormat="1"/>
    <row r="951157" customFormat="1"/>
    <row r="951158" customFormat="1"/>
    <row r="951159" customFormat="1"/>
    <row r="951160" customFormat="1"/>
    <row r="951161" customFormat="1"/>
    <row r="951162" customFormat="1"/>
    <row r="951163" customFormat="1"/>
    <row r="951164" customFormat="1"/>
    <row r="951165" customFormat="1"/>
    <row r="951166" customFormat="1"/>
    <row r="951167" customFormat="1"/>
    <row r="951168" customFormat="1"/>
    <row r="951169" customFormat="1"/>
    <row r="951170" customFormat="1"/>
    <row r="951171" customFormat="1"/>
    <row r="951172" customFormat="1"/>
    <row r="951173" customFormat="1"/>
    <row r="951174" customFormat="1"/>
    <row r="951175" customFormat="1"/>
    <row r="951176" customFormat="1"/>
    <row r="951177" customFormat="1"/>
    <row r="951178" customFormat="1"/>
    <row r="951179" customFormat="1"/>
    <row r="951180" customFormat="1"/>
    <row r="951181" customFormat="1"/>
    <row r="951182" customFormat="1"/>
    <row r="951183" customFormat="1"/>
    <row r="951184" customFormat="1"/>
    <row r="951185" customFormat="1"/>
    <row r="951186" customFormat="1"/>
    <row r="951187" customFormat="1"/>
    <row r="951188" customFormat="1"/>
    <row r="951189" customFormat="1"/>
    <row r="951190" customFormat="1"/>
    <row r="951191" customFormat="1"/>
    <row r="951192" customFormat="1"/>
    <row r="951193" customFormat="1"/>
    <row r="951194" customFormat="1"/>
    <row r="951195" customFormat="1"/>
    <row r="951196" customFormat="1"/>
    <row r="951197" customFormat="1"/>
    <row r="951198" customFormat="1"/>
    <row r="951199" customFormat="1"/>
    <row r="951200" customFormat="1"/>
    <row r="951201" customFormat="1"/>
    <row r="951202" customFormat="1"/>
    <row r="951203" customFormat="1"/>
    <row r="951204" customFormat="1"/>
    <row r="951205" customFormat="1"/>
    <row r="951206" customFormat="1"/>
    <row r="951207" customFormat="1"/>
    <row r="951208" customFormat="1"/>
    <row r="951209" customFormat="1"/>
    <row r="951210" customFormat="1"/>
    <row r="951211" customFormat="1"/>
    <row r="951212" customFormat="1"/>
    <row r="951213" customFormat="1"/>
    <row r="951214" customFormat="1"/>
    <row r="951215" customFormat="1"/>
    <row r="951216" customFormat="1"/>
    <row r="951217" customFormat="1"/>
    <row r="951218" customFormat="1"/>
    <row r="951219" customFormat="1"/>
    <row r="951220" customFormat="1"/>
    <row r="951221" customFormat="1"/>
    <row r="951222" customFormat="1"/>
    <row r="951223" customFormat="1"/>
    <row r="951224" customFormat="1"/>
    <row r="951225" customFormat="1"/>
    <row r="951226" customFormat="1"/>
    <row r="951227" customFormat="1"/>
    <row r="951228" customFormat="1"/>
    <row r="951229" customFormat="1"/>
    <row r="951230" customFormat="1"/>
    <row r="951231" customFormat="1"/>
    <row r="951232" customFormat="1"/>
    <row r="951233" customFormat="1"/>
    <row r="951234" customFormat="1"/>
    <row r="951235" customFormat="1"/>
    <row r="951236" customFormat="1"/>
    <row r="951237" customFormat="1"/>
    <row r="951238" customFormat="1"/>
    <row r="951239" customFormat="1"/>
    <row r="951240" customFormat="1"/>
    <row r="951241" customFormat="1"/>
    <row r="951242" customFormat="1"/>
    <row r="951243" customFormat="1"/>
    <row r="951244" customFormat="1"/>
    <row r="951245" customFormat="1"/>
    <row r="951246" customFormat="1"/>
    <row r="951247" customFormat="1"/>
    <row r="951248" customFormat="1"/>
    <row r="951249" customFormat="1"/>
    <row r="951250" customFormat="1"/>
    <row r="951251" customFormat="1"/>
    <row r="951252" customFormat="1"/>
    <row r="951253" customFormat="1"/>
    <row r="951254" customFormat="1"/>
    <row r="951255" customFormat="1"/>
    <row r="951256" customFormat="1"/>
    <row r="951257" customFormat="1"/>
    <row r="951258" customFormat="1"/>
    <row r="951259" customFormat="1"/>
    <row r="951260" customFormat="1"/>
    <row r="951261" customFormat="1"/>
    <row r="951262" customFormat="1"/>
    <row r="951263" customFormat="1"/>
    <row r="951264" customFormat="1"/>
    <row r="951265" customFormat="1"/>
    <row r="951266" customFormat="1"/>
    <row r="951267" customFormat="1"/>
    <row r="951268" customFormat="1"/>
    <row r="951269" customFormat="1"/>
    <row r="951270" customFormat="1"/>
    <row r="951271" customFormat="1"/>
    <row r="951272" customFormat="1"/>
    <row r="951273" customFormat="1"/>
    <row r="951274" customFormat="1"/>
    <row r="951275" customFormat="1"/>
    <row r="951276" customFormat="1"/>
    <row r="951277" customFormat="1"/>
    <row r="951278" customFormat="1"/>
    <row r="951279" customFormat="1"/>
    <row r="951280" customFormat="1"/>
    <row r="951281" customFormat="1"/>
    <row r="951282" customFormat="1"/>
    <row r="951283" customFormat="1"/>
    <row r="951284" customFormat="1"/>
    <row r="951285" customFormat="1"/>
    <row r="951286" customFormat="1"/>
    <row r="951287" customFormat="1"/>
    <row r="951288" customFormat="1"/>
    <row r="951289" customFormat="1"/>
    <row r="951290" customFormat="1"/>
    <row r="951291" customFormat="1"/>
    <row r="951292" customFormat="1"/>
    <row r="951293" customFormat="1"/>
    <row r="951294" customFormat="1"/>
    <row r="951295" customFormat="1"/>
    <row r="951296" customFormat="1"/>
    <row r="951297" customFormat="1"/>
    <row r="951298" customFormat="1"/>
    <row r="951299" customFormat="1"/>
    <row r="951300" customFormat="1"/>
    <row r="951301" customFormat="1"/>
    <row r="951302" customFormat="1"/>
    <row r="951303" customFormat="1"/>
    <row r="951304" customFormat="1"/>
    <row r="951305" customFormat="1"/>
    <row r="951306" customFormat="1"/>
    <row r="951307" customFormat="1"/>
    <row r="951308" customFormat="1"/>
    <row r="951309" customFormat="1"/>
    <row r="951310" customFormat="1"/>
    <row r="951311" customFormat="1"/>
    <row r="951312" customFormat="1"/>
    <row r="951313" customFormat="1"/>
    <row r="951314" customFormat="1"/>
    <row r="951315" customFormat="1"/>
    <row r="951316" customFormat="1"/>
    <row r="951317" customFormat="1"/>
    <row r="951318" customFormat="1"/>
    <row r="951319" customFormat="1"/>
    <row r="951320" customFormat="1"/>
    <row r="951321" customFormat="1"/>
    <row r="951322" customFormat="1"/>
    <row r="951323" customFormat="1"/>
    <row r="951324" customFormat="1"/>
    <row r="951325" customFormat="1"/>
    <row r="951326" customFormat="1"/>
    <row r="951327" customFormat="1"/>
    <row r="951328" customFormat="1"/>
    <row r="951329" customFormat="1"/>
    <row r="951330" customFormat="1"/>
    <row r="951331" customFormat="1"/>
    <row r="951332" customFormat="1"/>
    <row r="951333" customFormat="1"/>
    <row r="951334" customFormat="1"/>
    <row r="951335" customFormat="1"/>
    <row r="951336" customFormat="1"/>
    <row r="951337" customFormat="1"/>
    <row r="951338" customFormat="1"/>
    <row r="951339" customFormat="1"/>
    <row r="951340" customFormat="1"/>
    <row r="951341" customFormat="1"/>
    <row r="951342" customFormat="1"/>
    <row r="951343" customFormat="1"/>
    <row r="951344" customFormat="1"/>
    <row r="951345" customFormat="1"/>
    <row r="951346" customFormat="1"/>
    <row r="951347" customFormat="1"/>
    <row r="951348" customFormat="1"/>
    <row r="951349" customFormat="1"/>
    <row r="951350" customFormat="1"/>
    <row r="951351" customFormat="1"/>
    <row r="951352" customFormat="1"/>
    <row r="951353" customFormat="1"/>
    <row r="951354" customFormat="1"/>
    <row r="951355" customFormat="1"/>
    <row r="951356" customFormat="1"/>
    <row r="951357" customFormat="1"/>
    <row r="951358" customFormat="1"/>
    <row r="951359" customFormat="1"/>
    <row r="951360" customFormat="1"/>
    <row r="951361" customFormat="1"/>
    <row r="951362" customFormat="1"/>
    <row r="951363" customFormat="1"/>
    <row r="951364" customFormat="1"/>
    <row r="951365" customFormat="1"/>
    <row r="951366" customFormat="1"/>
    <row r="951367" customFormat="1"/>
    <row r="951368" customFormat="1"/>
    <row r="951369" customFormat="1"/>
    <row r="951370" customFormat="1"/>
    <row r="951371" customFormat="1"/>
    <row r="951372" customFormat="1"/>
    <row r="951373" customFormat="1"/>
    <row r="951374" customFormat="1"/>
    <row r="951375" customFormat="1"/>
    <row r="951376" customFormat="1"/>
    <row r="951377" customFormat="1"/>
    <row r="951378" customFormat="1"/>
    <row r="951379" customFormat="1"/>
    <row r="951380" customFormat="1"/>
    <row r="951381" customFormat="1"/>
    <row r="951382" customFormat="1"/>
    <row r="951383" customFormat="1"/>
    <row r="951384" customFormat="1"/>
    <row r="951385" customFormat="1"/>
    <row r="951386" customFormat="1"/>
    <row r="951387" customFormat="1"/>
    <row r="951388" customFormat="1"/>
    <row r="951389" customFormat="1"/>
    <row r="951390" customFormat="1"/>
    <row r="951391" customFormat="1"/>
    <row r="951392" customFormat="1"/>
    <row r="951393" customFormat="1"/>
    <row r="951394" customFormat="1"/>
    <row r="951395" customFormat="1"/>
    <row r="951396" customFormat="1"/>
    <row r="951397" customFormat="1"/>
    <row r="951398" customFormat="1"/>
    <row r="951399" customFormat="1"/>
    <row r="951400" customFormat="1"/>
    <row r="951401" customFormat="1"/>
    <row r="951402" customFormat="1"/>
    <row r="951403" customFormat="1"/>
    <row r="951404" customFormat="1"/>
    <row r="951405" customFormat="1"/>
    <row r="951406" customFormat="1"/>
    <row r="951407" customFormat="1"/>
    <row r="951408" customFormat="1"/>
    <row r="951409" customFormat="1"/>
    <row r="951410" customFormat="1"/>
    <row r="951411" customFormat="1"/>
    <row r="951412" customFormat="1"/>
    <row r="951413" customFormat="1"/>
    <row r="951414" customFormat="1"/>
    <row r="951415" customFormat="1"/>
    <row r="951416" customFormat="1"/>
    <row r="951417" customFormat="1"/>
    <row r="951418" customFormat="1"/>
    <row r="951419" customFormat="1"/>
    <row r="951420" customFormat="1"/>
    <row r="951421" customFormat="1"/>
    <row r="951422" customFormat="1"/>
    <row r="951423" customFormat="1"/>
    <row r="951424" customFormat="1"/>
    <row r="951425" customFormat="1"/>
    <row r="951426" customFormat="1"/>
    <row r="951427" customFormat="1"/>
    <row r="951428" customFormat="1"/>
    <row r="951429" customFormat="1"/>
    <row r="951430" customFormat="1"/>
    <row r="951431" customFormat="1"/>
    <row r="951432" customFormat="1"/>
    <row r="951433" customFormat="1"/>
    <row r="951434" customFormat="1"/>
    <row r="951435" customFormat="1"/>
    <row r="951436" customFormat="1"/>
    <row r="951437" customFormat="1"/>
    <row r="951438" customFormat="1"/>
    <row r="951439" customFormat="1"/>
    <row r="951440" customFormat="1"/>
    <row r="951441" customFormat="1"/>
    <row r="951442" customFormat="1"/>
    <row r="951443" customFormat="1"/>
    <row r="951444" customFormat="1"/>
    <row r="951445" customFormat="1"/>
    <row r="951446" customFormat="1"/>
    <row r="951447" customFormat="1"/>
    <row r="951448" customFormat="1"/>
    <row r="951449" customFormat="1"/>
    <row r="951450" customFormat="1"/>
    <row r="951451" customFormat="1"/>
    <row r="951452" customFormat="1"/>
    <row r="951453" customFormat="1"/>
    <row r="951454" customFormat="1"/>
    <row r="951455" customFormat="1"/>
    <row r="951456" customFormat="1"/>
    <row r="951457" customFormat="1"/>
    <row r="951458" customFormat="1"/>
    <row r="951459" customFormat="1"/>
    <row r="951460" customFormat="1"/>
    <row r="951461" customFormat="1"/>
    <row r="951462" customFormat="1"/>
    <row r="951463" customFormat="1"/>
    <row r="951464" customFormat="1"/>
    <row r="951465" customFormat="1"/>
    <row r="951466" customFormat="1"/>
    <row r="951467" customFormat="1"/>
    <row r="951468" customFormat="1"/>
    <row r="951469" customFormat="1"/>
    <row r="951470" customFormat="1"/>
    <row r="951471" customFormat="1"/>
    <row r="951472" customFormat="1"/>
    <row r="951473" customFormat="1"/>
    <row r="951474" customFormat="1"/>
    <row r="951475" customFormat="1"/>
    <row r="951476" customFormat="1"/>
    <row r="951477" customFormat="1"/>
    <row r="951478" customFormat="1"/>
    <row r="951479" customFormat="1"/>
    <row r="951480" customFormat="1"/>
    <row r="951481" customFormat="1"/>
    <row r="951482" customFormat="1"/>
    <row r="951483" customFormat="1"/>
    <row r="951484" customFormat="1"/>
    <row r="951485" customFormat="1"/>
    <row r="951486" customFormat="1"/>
    <row r="951487" customFormat="1"/>
    <row r="951488" customFormat="1"/>
    <row r="951489" customFormat="1"/>
    <row r="951490" customFormat="1"/>
    <row r="951491" customFormat="1"/>
    <row r="951492" customFormat="1"/>
    <row r="951493" customFormat="1"/>
    <row r="951494" customFormat="1"/>
    <row r="951495" customFormat="1"/>
    <row r="951496" customFormat="1"/>
    <row r="951497" customFormat="1"/>
    <row r="951498" customFormat="1"/>
    <row r="951499" customFormat="1"/>
    <row r="951500" customFormat="1"/>
    <row r="951501" customFormat="1"/>
    <row r="951502" customFormat="1"/>
    <row r="951503" customFormat="1"/>
    <row r="951504" customFormat="1"/>
    <row r="951505" customFormat="1"/>
    <row r="951506" customFormat="1"/>
    <row r="951507" customFormat="1"/>
    <row r="951508" customFormat="1"/>
    <row r="951509" customFormat="1"/>
    <row r="951510" customFormat="1"/>
    <row r="951511" customFormat="1"/>
    <row r="951512" customFormat="1"/>
    <row r="951513" customFormat="1"/>
    <row r="951514" customFormat="1"/>
    <row r="951515" customFormat="1"/>
    <row r="951516" customFormat="1"/>
    <row r="951517" customFormat="1"/>
    <row r="951518" customFormat="1"/>
    <row r="951519" customFormat="1"/>
    <row r="951520" customFormat="1"/>
    <row r="951521" customFormat="1"/>
    <row r="951522" customFormat="1"/>
    <row r="951523" customFormat="1"/>
    <row r="951524" customFormat="1"/>
    <row r="951525" customFormat="1"/>
    <row r="951526" customFormat="1"/>
    <row r="951527" customFormat="1"/>
    <row r="951528" customFormat="1"/>
    <row r="951529" customFormat="1"/>
    <row r="951530" customFormat="1"/>
    <row r="951531" customFormat="1"/>
    <row r="951532" customFormat="1"/>
    <row r="951533" customFormat="1"/>
    <row r="951534" customFormat="1"/>
    <row r="951535" customFormat="1"/>
    <row r="951536" customFormat="1"/>
    <row r="951537" customFormat="1"/>
    <row r="951538" customFormat="1"/>
    <row r="951539" customFormat="1"/>
    <row r="951540" customFormat="1"/>
    <row r="951541" customFormat="1"/>
    <row r="951542" customFormat="1"/>
    <row r="951543" customFormat="1"/>
    <row r="951544" customFormat="1"/>
    <row r="951545" customFormat="1"/>
    <row r="951546" customFormat="1"/>
    <row r="951547" customFormat="1"/>
    <row r="951548" customFormat="1"/>
    <row r="951549" customFormat="1"/>
    <row r="951550" customFormat="1"/>
    <row r="951551" customFormat="1"/>
    <row r="951552" customFormat="1"/>
    <row r="951553" customFormat="1"/>
    <row r="951554" customFormat="1"/>
    <row r="951555" customFormat="1"/>
    <row r="951556" customFormat="1"/>
    <row r="951557" customFormat="1"/>
    <row r="951558" customFormat="1"/>
    <row r="951559" customFormat="1"/>
    <row r="951560" customFormat="1"/>
    <row r="951561" customFormat="1"/>
    <row r="951562" customFormat="1"/>
    <row r="951563" customFormat="1"/>
    <row r="951564" customFormat="1"/>
    <row r="951565" customFormat="1"/>
    <row r="951566" customFormat="1"/>
    <row r="951567" customFormat="1"/>
    <row r="951568" customFormat="1"/>
    <row r="951569" customFormat="1"/>
    <row r="951570" customFormat="1"/>
    <row r="951571" customFormat="1"/>
    <row r="951572" customFormat="1"/>
    <row r="951573" customFormat="1"/>
    <row r="951574" customFormat="1"/>
    <row r="951575" customFormat="1"/>
    <row r="951576" customFormat="1"/>
    <row r="951577" customFormat="1"/>
    <row r="951578" customFormat="1"/>
    <row r="951579" customFormat="1"/>
    <row r="951580" customFormat="1"/>
    <row r="951581" customFormat="1"/>
    <row r="951582" customFormat="1"/>
    <row r="951583" customFormat="1"/>
    <row r="951584" customFormat="1"/>
    <row r="951585" customFormat="1"/>
    <row r="951586" customFormat="1"/>
    <row r="951587" customFormat="1"/>
    <row r="951588" customFormat="1"/>
    <row r="951589" customFormat="1"/>
    <row r="951590" customFormat="1"/>
    <row r="951591" customFormat="1"/>
    <row r="951592" customFormat="1"/>
    <row r="951593" customFormat="1"/>
    <row r="951594" customFormat="1"/>
    <row r="951595" customFormat="1"/>
    <row r="951596" customFormat="1"/>
    <row r="951597" customFormat="1"/>
    <row r="951598" customFormat="1"/>
    <row r="951599" customFormat="1"/>
    <row r="951600" customFormat="1"/>
    <row r="951601" customFormat="1"/>
    <row r="951602" customFormat="1"/>
    <row r="951603" customFormat="1"/>
    <row r="951604" customFormat="1"/>
    <row r="951605" customFormat="1"/>
    <row r="951606" customFormat="1"/>
    <row r="951607" customFormat="1"/>
    <row r="951608" customFormat="1"/>
    <row r="951609" customFormat="1"/>
    <row r="951610" customFormat="1"/>
    <row r="951611" customFormat="1"/>
    <row r="951612" customFormat="1"/>
    <row r="951613" customFormat="1"/>
    <row r="951614" customFormat="1"/>
    <row r="951615" customFormat="1"/>
    <row r="951616" customFormat="1"/>
    <row r="951617" customFormat="1"/>
    <row r="951618" customFormat="1"/>
    <row r="951619" customFormat="1"/>
    <row r="951620" customFormat="1"/>
    <row r="951621" customFormat="1"/>
    <row r="951622" customFormat="1"/>
    <row r="951623" customFormat="1"/>
    <row r="951624" customFormat="1"/>
    <row r="951625" customFormat="1"/>
    <row r="951626" customFormat="1"/>
    <row r="951627" customFormat="1"/>
    <row r="951628" customFormat="1"/>
    <row r="951629" customFormat="1"/>
    <row r="951630" customFormat="1"/>
    <row r="951631" customFormat="1"/>
    <row r="951632" customFormat="1"/>
    <row r="951633" customFormat="1"/>
    <row r="951634" customFormat="1"/>
    <row r="951635" customFormat="1"/>
    <row r="951636" customFormat="1"/>
    <row r="951637" customFormat="1"/>
    <row r="951638" customFormat="1"/>
    <row r="951639" customFormat="1"/>
    <row r="951640" customFormat="1"/>
    <row r="951641" customFormat="1"/>
    <row r="951642" customFormat="1"/>
    <row r="951643" customFormat="1"/>
    <row r="951644" customFormat="1"/>
    <row r="951645" customFormat="1"/>
    <row r="951646" customFormat="1"/>
    <row r="951647" customFormat="1"/>
    <row r="951648" customFormat="1"/>
    <row r="951649" customFormat="1"/>
    <row r="951650" customFormat="1"/>
    <row r="951651" customFormat="1"/>
    <row r="951652" customFormat="1"/>
    <row r="951653" customFormat="1"/>
    <row r="951654" customFormat="1"/>
    <row r="951655" customFormat="1"/>
    <row r="951656" customFormat="1"/>
    <row r="951657" customFormat="1"/>
    <row r="951658" customFormat="1"/>
    <row r="951659" customFormat="1"/>
    <row r="951660" customFormat="1"/>
    <row r="951661" customFormat="1"/>
    <row r="951662" customFormat="1"/>
    <row r="951663" customFormat="1"/>
    <row r="951664" customFormat="1"/>
    <row r="951665" customFormat="1"/>
    <row r="951666" customFormat="1"/>
    <row r="951667" customFormat="1"/>
    <row r="951668" customFormat="1"/>
    <row r="951669" customFormat="1"/>
    <row r="951670" customFormat="1"/>
    <row r="951671" customFormat="1"/>
    <row r="951672" customFormat="1"/>
    <row r="951673" customFormat="1"/>
    <row r="951674" customFormat="1"/>
    <row r="951675" customFormat="1"/>
    <row r="951676" customFormat="1"/>
    <row r="951677" customFormat="1"/>
    <row r="951678" customFormat="1"/>
    <row r="951679" customFormat="1"/>
    <row r="951680" customFormat="1"/>
    <row r="951681" customFormat="1"/>
    <row r="951682" customFormat="1"/>
    <row r="951683" customFormat="1"/>
    <row r="951684" customFormat="1"/>
    <row r="951685" customFormat="1"/>
    <row r="951686" customFormat="1"/>
    <row r="951687" customFormat="1"/>
    <row r="951688" customFormat="1"/>
    <row r="951689" customFormat="1"/>
    <row r="951690" customFormat="1"/>
    <row r="951691" customFormat="1"/>
    <row r="951692" customFormat="1"/>
    <row r="951693" customFormat="1"/>
    <row r="951694" customFormat="1"/>
    <row r="951695" customFormat="1"/>
    <row r="951696" customFormat="1"/>
    <row r="951697" customFormat="1"/>
    <row r="951698" customFormat="1"/>
    <row r="951699" customFormat="1"/>
    <row r="951700" customFormat="1"/>
    <row r="951701" customFormat="1"/>
    <row r="951702" customFormat="1"/>
    <row r="951703" customFormat="1"/>
    <row r="951704" customFormat="1"/>
    <row r="951705" customFormat="1"/>
    <row r="951706" customFormat="1"/>
    <row r="951707" customFormat="1"/>
    <row r="951708" customFormat="1"/>
    <row r="951709" customFormat="1"/>
    <row r="951710" customFormat="1"/>
    <row r="951711" customFormat="1"/>
    <row r="951712" customFormat="1"/>
    <row r="951713" customFormat="1"/>
    <row r="951714" customFormat="1"/>
    <row r="951715" customFormat="1"/>
    <row r="951716" customFormat="1"/>
    <row r="951717" customFormat="1"/>
    <row r="951718" customFormat="1"/>
    <row r="951719" customFormat="1"/>
    <row r="951720" customFormat="1"/>
    <row r="951721" customFormat="1"/>
    <row r="951722" customFormat="1"/>
    <row r="951723" customFormat="1"/>
    <row r="951724" customFormat="1"/>
    <row r="951725" customFormat="1"/>
    <row r="951726" customFormat="1"/>
    <row r="951727" customFormat="1"/>
    <row r="951728" customFormat="1"/>
    <row r="951729" customFormat="1"/>
    <row r="951730" customFormat="1"/>
    <row r="951731" customFormat="1"/>
    <row r="951732" customFormat="1"/>
    <row r="951733" customFormat="1"/>
    <row r="951734" customFormat="1"/>
    <row r="951735" customFormat="1"/>
    <row r="951736" customFormat="1"/>
    <row r="951737" customFormat="1"/>
    <row r="951738" customFormat="1"/>
    <row r="951739" customFormat="1"/>
    <row r="951740" customFormat="1"/>
    <row r="951741" customFormat="1"/>
    <row r="951742" customFormat="1"/>
    <row r="951743" customFormat="1"/>
    <row r="951744" customFormat="1"/>
    <row r="951745" customFormat="1"/>
    <row r="951746" customFormat="1"/>
    <row r="951747" customFormat="1"/>
    <row r="951748" customFormat="1"/>
    <row r="951749" customFormat="1"/>
    <row r="951750" customFormat="1"/>
    <row r="951751" customFormat="1"/>
    <row r="951752" customFormat="1"/>
    <row r="951753" customFormat="1"/>
    <row r="951754" customFormat="1"/>
    <row r="951755" customFormat="1"/>
    <row r="951756" customFormat="1"/>
    <row r="951757" customFormat="1"/>
    <row r="951758" customFormat="1"/>
    <row r="951759" customFormat="1"/>
    <row r="951760" customFormat="1"/>
    <row r="951761" customFormat="1"/>
    <row r="951762" customFormat="1"/>
    <row r="951763" customFormat="1"/>
    <row r="951764" customFormat="1"/>
    <row r="951765" customFormat="1"/>
    <row r="951766" customFormat="1"/>
    <row r="951767" customFormat="1"/>
    <row r="951768" customFormat="1"/>
    <row r="951769" customFormat="1"/>
    <row r="951770" customFormat="1"/>
    <row r="951771" customFormat="1"/>
    <row r="951772" customFormat="1"/>
    <row r="951773" customFormat="1"/>
    <row r="951774" customFormat="1"/>
    <row r="951775" customFormat="1"/>
    <row r="951776" customFormat="1"/>
    <row r="951777" customFormat="1"/>
    <row r="951778" customFormat="1"/>
    <row r="951779" customFormat="1"/>
    <row r="951780" customFormat="1"/>
    <row r="951781" customFormat="1"/>
    <row r="951782" customFormat="1"/>
    <row r="951783" customFormat="1"/>
    <row r="951784" customFormat="1"/>
    <row r="951785" customFormat="1"/>
    <row r="951786" customFormat="1"/>
    <row r="951787" customFormat="1"/>
    <row r="951788" customFormat="1"/>
    <row r="951789" customFormat="1"/>
    <row r="951790" customFormat="1"/>
    <row r="951791" customFormat="1"/>
    <row r="951792" customFormat="1"/>
    <row r="951793" customFormat="1"/>
    <row r="951794" customFormat="1"/>
    <row r="951795" customFormat="1"/>
    <row r="951796" customFormat="1"/>
    <row r="951797" customFormat="1"/>
    <row r="951798" customFormat="1"/>
    <row r="951799" customFormat="1"/>
    <row r="951800" customFormat="1"/>
    <row r="951801" customFormat="1"/>
    <row r="951802" customFormat="1"/>
    <row r="951803" customFormat="1"/>
    <row r="951804" customFormat="1"/>
    <row r="951805" customFormat="1"/>
    <row r="951806" customFormat="1"/>
    <row r="951807" customFormat="1"/>
    <row r="951808" customFormat="1"/>
    <row r="951809" customFormat="1"/>
    <row r="951810" customFormat="1"/>
    <row r="951811" customFormat="1"/>
    <row r="951812" customFormat="1"/>
    <row r="951813" customFormat="1"/>
    <row r="951814" customFormat="1"/>
    <row r="951815" customFormat="1"/>
    <row r="951816" customFormat="1"/>
    <row r="951817" customFormat="1"/>
    <row r="951818" customFormat="1"/>
    <row r="951819" customFormat="1"/>
    <row r="951820" customFormat="1"/>
    <row r="951821" customFormat="1"/>
    <row r="951822" customFormat="1"/>
    <row r="951823" customFormat="1"/>
    <row r="951824" customFormat="1"/>
    <row r="951825" customFormat="1"/>
    <row r="951826" customFormat="1"/>
    <row r="951827" customFormat="1"/>
    <row r="951828" customFormat="1"/>
    <row r="951829" customFormat="1"/>
    <row r="951830" customFormat="1"/>
    <row r="951831" customFormat="1"/>
    <row r="951832" customFormat="1"/>
    <row r="951833" customFormat="1"/>
    <row r="951834" customFormat="1"/>
    <row r="951835" customFormat="1"/>
    <row r="951836" customFormat="1"/>
    <row r="951837" customFormat="1"/>
    <row r="951838" customFormat="1"/>
    <row r="951839" customFormat="1"/>
    <row r="951840" customFormat="1"/>
    <row r="951841" customFormat="1"/>
    <row r="951842" customFormat="1"/>
    <row r="951843" customFormat="1"/>
    <row r="951844" customFormat="1"/>
    <row r="951845" customFormat="1"/>
    <row r="951846" customFormat="1"/>
    <row r="951847" customFormat="1"/>
    <row r="951848" customFormat="1"/>
    <row r="951849" customFormat="1"/>
    <row r="951850" customFormat="1"/>
    <row r="951851" customFormat="1"/>
    <row r="951852" customFormat="1"/>
    <row r="951853" customFormat="1"/>
    <row r="951854" customFormat="1"/>
    <row r="951855" customFormat="1"/>
    <row r="951856" customFormat="1"/>
    <row r="951857" customFormat="1"/>
    <row r="951858" customFormat="1"/>
    <row r="951859" customFormat="1"/>
    <row r="951860" customFormat="1"/>
    <row r="951861" customFormat="1"/>
    <row r="951862" customFormat="1"/>
    <row r="951863" customFormat="1"/>
    <row r="951864" customFormat="1"/>
    <row r="951865" customFormat="1"/>
    <row r="951866" customFormat="1"/>
    <row r="951867" customFormat="1"/>
    <row r="951868" customFormat="1"/>
    <row r="951869" customFormat="1"/>
    <row r="951870" customFormat="1"/>
    <row r="951871" customFormat="1"/>
    <row r="951872" customFormat="1"/>
    <row r="951873" customFormat="1"/>
    <row r="951874" customFormat="1"/>
    <row r="951875" customFormat="1"/>
    <row r="951876" customFormat="1"/>
    <row r="951877" customFormat="1"/>
    <row r="951878" customFormat="1"/>
    <row r="951879" customFormat="1"/>
    <row r="951880" customFormat="1"/>
    <row r="951881" customFormat="1"/>
    <row r="951882" customFormat="1"/>
    <row r="951883" customFormat="1"/>
    <row r="951884" customFormat="1"/>
    <row r="951885" customFormat="1"/>
    <row r="951886" customFormat="1"/>
    <row r="951887" customFormat="1"/>
    <row r="951888" customFormat="1"/>
    <row r="951889" customFormat="1"/>
    <row r="951890" customFormat="1"/>
    <row r="951891" customFormat="1"/>
    <row r="951892" customFormat="1"/>
    <row r="951893" customFormat="1"/>
    <row r="951894" customFormat="1"/>
    <row r="951895" customFormat="1"/>
    <row r="951896" customFormat="1"/>
    <row r="951897" customFormat="1"/>
    <row r="951898" customFormat="1"/>
    <row r="951899" customFormat="1"/>
    <row r="951900" customFormat="1"/>
    <row r="951901" customFormat="1"/>
    <row r="951902" customFormat="1"/>
    <row r="951903" customFormat="1"/>
    <row r="951904" customFormat="1"/>
    <row r="951905" customFormat="1"/>
    <row r="951906" customFormat="1"/>
    <row r="951907" customFormat="1"/>
    <row r="951908" customFormat="1"/>
    <row r="951909" customFormat="1"/>
    <row r="951910" customFormat="1"/>
    <row r="951911" customFormat="1"/>
    <row r="951912" customFormat="1"/>
    <row r="951913" customFormat="1"/>
    <row r="951914" customFormat="1"/>
    <row r="951915" customFormat="1"/>
    <row r="951916" customFormat="1"/>
    <row r="951917" customFormat="1"/>
    <row r="951918" customFormat="1"/>
    <row r="951919" customFormat="1"/>
    <row r="951920" customFormat="1"/>
    <row r="951921" customFormat="1"/>
    <row r="951922" customFormat="1"/>
    <row r="951923" customFormat="1"/>
    <row r="951924" customFormat="1"/>
    <row r="951925" customFormat="1"/>
    <row r="951926" customFormat="1"/>
    <row r="951927" customFormat="1"/>
    <row r="951928" customFormat="1"/>
    <row r="951929" customFormat="1"/>
    <row r="951930" customFormat="1"/>
    <row r="951931" customFormat="1"/>
    <row r="951932" customFormat="1"/>
    <row r="951933" customFormat="1"/>
    <row r="951934" customFormat="1"/>
    <row r="951935" customFormat="1"/>
    <row r="951936" customFormat="1"/>
    <row r="951937" customFormat="1"/>
    <row r="951938" customFormat="1"/>
    <row r="951939" customFormat="1"/>
    <row r="951940" customFormat="1"/>
    <row r="951941" customFormat="1"/>
    <row r="951942" customFormat="1"/>
    <row r="951943" customFormat="1"/>
    <row r="951944" customFormat="1"/>
    <row r="951945" customFormat="1"/>
    <row r="951946" customFormat="1"/>
    <row r="951947" customFormat="1"/>
    <row r="951948" customFormat="1"/>
    <row r="951949" customFormat="1"/>
    <row r="951950" customFormat="1"/>
    <row r="951951" customFormat="1"/>
    <row r="951952" customFormat="1"/>
    <row r="951953" customFormat="1"/>
    <row r="951954" customFormat="1"/>
    <row r="951955" customFormat="1"/>
    <row r="951956" customFormat="1"/>
    <row r="951957" customFormat="1"/>
    <row r="951958" customFormat="1"/>
    <row r="951959" customFormat="1"/>
    <row r="951960" customFormat="1"/>
    <row r="951961" customFormat="1"/>
    <row r="951962" customFormat="1"/>
    <row r="951963" customFormat="1"/>
    <row r="951964" customFormat="1"/>
    <row r="951965" customFormat="1"/>
    <row r="951966" customFormat="1"/>
    <row r="951967" customFormat="1"/>
    <row r="951968" customFormat="1"/>
    <row r="951969" customFormat="1"/>
    <row r="951970" customFormat="1"/>
    <row r="951971" customFormat="1"/>
    <row r="951972" customFormat="1"/>
    <row r="951973" customFormat="1"/>
    <row r="951974" customFormat="1"/>
    <row r="951975" customFormat="1"/>
    <row r="951976" customFormat="1"/>
    <row r="951977" customFormat="1"/>
    <row r="951978" customFormat="1"/>
    <row r="951979" customFormat="1"/>
    <row r="951980" customFormat="1"/>
    <row r="951981" customFormat="1"/>
    <row r="951982" customFormat="1"/>
    <row r="951983" customFormat="1"/>
    <row r="951984" customFormat="1"/>
    <row r="951985" customFormat="1"/>
    <row r="951986" customFormat="1"/>
    <row r="951987" customFormat="1"/>
    <row r="951988" customFormat="1"/>
    <row r="951989" customFormat="1"/>
    <row r="951990" customFormat="1"/>
    <row r="951991" customFormat="1"/>
    <row r="951992" customFormat="1"/>
    <row r="951993" customFormat="1"/>
    <row r="951994" customFormat="1"/>
    <row r="951995" customFormat="1"/>
    <row r="951996" customFormat="1"/>
    <row r="951997" customFormat="1"/>
    <row r="951998" customFormat="1"/>
    <row r="951999" customFormat="1"/>
    <row r="952000" customFormat="1"/>
    <row r="952001" customFormat="1"/>
    <row r="952002" customFormat="1"/>
    <row r="952003" customFormat="1"/>
    <row r="952004" customFormat="1"/>
    <row r="952005" customFormat="1"/>
    <row r="952006" customFormat="1"/>
    <row r="952007" customFormat="1"/>
    <row r="952008" customFormat="1"/>
    <row r="952009" customFormat="1"/>
    <row r="952010" customFormat="1"/>
    <row r="952011" customFormat="1"/>
    <row r="952012" customFormat="1"/>
    <row r="952013" customFormat="1"/>
    <row r="952014" customFormat="1"/>
    <row r="952015" customFormat="1"/>
    <row r="952016" customFormat="1"/>
    <row r="952017" customFormat="1"/>
    <row r="952018" customFormat="1"/>
    <row r="952019" customFormat="1"/>
    <row r="952020" customFormat="1"/>
    <row r="952021" customFormat="1"/>
    <row r="952022" customFormat="1"/>
    <row r="952023" customFormat="1"/>
    <row r="952024" customFormat="1"/>
    <row r="952025" customFormat="1"/>
    <row r="952026" customFormat="1"/>
    <row r="952027" customFormat="1"/>
    <row r="952028" customFormat="1"/>
    <row r="952029" customFormat="1"/>
    <row r="952030" customFormat="1"/>
    <row r="952031" customFormat="1"/>
    <row r="952032" customFormat="1"/>
    <row r="952033" customFormat="1"/>
    <row r="952034" customFormat="1"/>
    <row r="952035" customFormat="1"/>
    <row r="952036" customFormat="1"/>
    <row r="952037" customFormat="1"/>
    <row r="952038" customFormat="1"/>
    <row r="952039" customFormat="1"/>
    <row r="952040" customFormat="1"/>
    <row r="952041" customFormat="1"/>
    <row r="952042" customFormat="1"/>
    <row r="952043" customFormat="1"/>
    <row r="952044" customFormat="1"/>
    <row r="952045" customFormat="1"/>
    <row r="952046" customFormat="1"/>
    <row r="952047" customFormat="1"/>
    <row r="952048" customFormat="1"/>
    <row r="952049" customFormat="1"/>
    <row r="952050" customFormat="1"/>
    <row r="952051" customFormat="1"/>
    <row r="952052" customFormat="1"/>
    <row r="952053" customFormat="1"/>
    <row r="952054" customFormat="1"/>
    <row r="952055" customFormat="1"/>
    <row r="952056" customFormat="1"/>
    <row r="952057" customFormat="1"/>
    <row r="952058" customFormat="1"/>
    <row r="952059" customFormat="1"/>
    <row r="952060" customFormat="1"/>
    <row r="952061" customFormat="1"/>
    <row r="952062" customFormat="1"/>
    <row r="952063" customFormat="1"/>
    <row r="952064" customFormat="1"/>
    <row r="952065" customFormat="1"/>
    <row r="952066" customFormat="1"/>
    <row r="952067" customFormat="1"/>
    <row r="952068" customFormat="1"/>
    <row r="952069" customFormat="1"/>
    <row r="952070" customFormat="1"/>
    <row r="952071" customFormat="1"/>
    <row r="952072" customFormat="1"/>
    <row r="952073" customFormat="1"/>
    <row r="952074" customFormat="1"/>
    <row r="952075" customFormat="1"/>
    <row r="952076" customFormat="1"/>
    <row r="952077" customFormat="1"/>
    <row r="952078" customFormat="1"/>
    <row r="952079" customFormat="1"/>
    <row r="952080" customFormat="1"/>
    <row r="952081" customFormat="1"/>
    <row r="952082" customFormat="1"/>
    <row r="952083" customFormat="1"/>
    <row r="952084" customFormat="1"/>
    <row r="952085" customFormat="1"/>
    <row r="952086" customFormat="1"/>
    <row r="952087" customFormat="1"/>
    <row r="952088" customFormat="1"/>
    <row r="952089" customFormat="1"/>
    <row r="952090" customFormat="1"/>
    <row r="952091" customFormat="1"/>
    <row r="952092" customFormat="1"/>
    <row r="952093" customFormat="1"/>
    <row r="952094" customFormat="1"/>
    <row r="952095" customFormat="1"/>
    <row r="952096" customFormat="1"/>
    <row r="952097" customFormat="1"/>
    <row r="952098" customFormat="1"/>
    <row r="952099" customFormat="1"/>
    <row r="952100" customFormat="1"/>
    <row r="952101" customFormat="1"/>
    <row r="952102" customFormat="1"/>
    <row r="952103" customFormat="1"/>
    <row r="952104" customFormat="1"/>
    <row r="952105" customFormat="1"/>
    <row r="952106" customFormat="1"/>
    <row r="952107" customFormat="1"/>
    <row r="952108" customFormat="1"/>
    <row r="952109" customFormat="1"/>
    <row r="952110" customFormat="1"/>
    <row r="952111" customFormat="1"/>
    <row r="952112" customFormat="1"/>
    <row r="952113" customFormat="1"/>
    <row r="952114" customFormat="1"/>
    <row r="952115" customFormat="1"/>
    <row r="952116" customFormat="1"/>
    <row r="952117" customFormat="1"/>
    <row r="952118" customFormat="1"/>
    <row r="952119" customFormat="1"/>
    <row r="952120" customFormat="1"/>
    <row r="952121" customFormat="1"/>
    <row r="952122" customFormat="1"/>
    <row r="952123" customFormat="1"/>
    <row r="952124" customFormat="1"/>
    <row r="952125" customFormat="1"/>
    <row r="952126" customFormat="1"/>
    <row r="952127" customFormat="1"/>
    <row r="952128" customFormat="1"/>
    <row r="952129" customFormat="1"/>
    <row r="952130" customFormat="1"/>
    <row r="952131" customFormat="1"/>
    <row r="952132" customFormat="1"/>
    <row r="952133" customFormat="1"/>
    <row r="952134" customFormat="1"/>
    <row r="952135" customFormat="1"/>
    <row r="952136" customFormat="1"/>
    <row r="952137" customFormat="1"/>
    <row r="952138" customFormat="1"/>
    <row r="952139" customFormat="1"/>
    <row r="952140" customFormat="1"/>
    <row r="952141" customFormat="1"/>
    <row r="952142" customFormat="1"/>
    <row r="952143" customFormat="1"/>
    <row r="952144" customFormat="1"/>
    <row r="952145" customFormat="1"/>
    <row r="952146" customFormat="1"/>
    <row r="952147" customFormat="1"/>
    <row r="952148" customFormat="1"/>
    <row r="952149" customFormat="1"/>
    <row r="952150" customFormat="1"/>
    <row r="952151" customFormat="1"/>
    <row r="952152" customFormat="1"/>
    <row r="952153" customFormat="1"/>
    <row r="952154" customFormat="1"/>
    <row r="952155" customFormat="1"/>
    <row r="952156" customFormat="1"/>
    <row r="952157" customFormat="1"/>
    <row r="952158" customFormat="1"/>
    <row r="952159" customFormat="1"/>
    <row r="952160" customFormat="1"/>
    <row r="952161" customFormat="1"/>
    <row r="952162" customFormat="1"/>
    <row r="952163" customFormat="1"/>
    <row r="952164" customFormat="1"/>
    <row r="952165" customFormat="1"/>
    <row r="952166" customFormat="1"/>
    <row r="952167" customFormat="1"/>
    <row r="952168" customFormat="1"/>
    <row r="952169" customFormat="1"/>
    <row r="952170" customFormat="1"/>
    <row r="952171" customFormat="1"/>
    <row r="952172" customFormat="1"/>
    <row r="952173" customFormat="1"/>
    <row r="952174" customFormat="1"/>
    <row r="952175" customFormat="1"/>
    <row r="952176" customFormat="1"/>
    <row r="952177" customFormat="1"/>
    <row r="952178" customFormat="1"/>
    <row r="952179" customFormat="1"/>
    <row r="952180" customFormat="1"/>
    <row r="952181" customFormat="1"/>
    <row r="952182" customFormat="1"/>
    <row r="952183" customFormat="1"/>
    <row r="952184" customFormat="1"/>
    <row r="952185" customFormat="1"/>
    <row r="952186" customFormat="1"/>
    <row r="952187" customFormat="1"/>
    <row r="952188" customFormat="1"/>
    <row r="952189" customFormat="1"/>
    <row r="952190" customFormat="1"/>
    <row r="952191" customFormat="1"/>
    <row r="952192" customFormat="1"/>
    <row r="952193" customFormat="1"/>
    <row r="952194" customFormat="1"/>
    <row r="952195" customFormat="1"/>
    <row r="952196" customFormat="1"/>
    <row r="952197" customFormat="1"/>
    <row r="952198" customFormat="1"/>
    <row r="952199" customFormat="1"/>
    <row r="952200" customFormat="1"/>
    <row r="952201" customFormat="1"/>
    <row r="952202" customFormat="1"/>
    <row r="952203" customFormat="1"/>
    <row r="952204" customFormat="1"/>
    <row r="952205" customFormat="1"/>
    <row r="952206" customFormat="1"/>
    <row r="952207" customFormat="1"/>
    <row r="952208" customFormat="1"/>
    <row r="952209" customFormat="1"/>
    <row r="952210" customFormat="1"/>
    <row r="952211" customFormat="1"/>
    <row r="952212" customFormat="1"/>
    <row r="952213" customFormat="1"/>
    <row r="952214" customFormat="1"/>
    <row r="952215" customFormat="1"/>
    <row r="952216" customFormat="1"/>
    <row r="952217" customFormat="1"/>
    <row r="952218" customFormat="1"/>
    <row r="952219" customFormat="1"/>
    <row r="952220" customFormat="1"/>
    <row r="952221" customFormat="1"/>
    <row r="952222" customFormat="1"/>
    <row r="952223" customFormat="1"/>
    <row r="952224" customFormat="1"/>
    <row r="952225" customFormat="1"/>
    <row r="952226" customFormat="1"/>
    <row r="952227" customFormat="1"/>
    <row r="952228" customFormat="1"/>
    <row r="952229" customFormat="1"/>
    <row r="952230" customFormat="1"/>
    <row r="952231" customFormat="1"/>
    <row r="952232" customFormat="1"/>
    <row r="952233" customFormat="1"/>
    <row r="952234" customFormat="1"/>
    <row r="952235" customFormat="1"/>
    <row r="952236" customFormat="1"/>
    <row r="952237" customFormat="1"/>
    <row r="952238" customFormat="1"/>
    <row r="952239" customFormat="1"/>
    <row r="952240" customFormat="1"/>
    <row r="952241" customFormat="1"/>
    <row r="952242" customFormat="1"/>
    <row r="952243" customFormat="1"/>
    <row r="952244" customFormat="1"/>
    <row r="952245" customFormat="1"/>
    <row r="952246" customFormat="1"/>
    <row r="952247" customFormat="1"/>
    <row r="952248" customFormat="1"/>
    <row r="952249" customFormat="1"/>
    <row r="952250" customFormat="1"/>
    <row r="952251" customFormat="1"/>
    <row r="952252" customFormat="1"/>
    <row r="952253" customFormat="1"/>
    <row r="952254" customFormat="1"/>
    <row r="952255" customFormat="1"/>
    <row r="952256" customFormat="1"/>
    <row r="952257" customFormat="1"/>
    <row r="952258" customFormat="1"/>
    <row r="952259" customFormat="1"/>
    <row r="952260" customFormat="1"/>
    <row r="952261" customFormat="1"/>
    <row r="952262" customFormat="1"/>
    <row r="952263" customFormat="1"/>
    <row r="952264" customFormat="1"/>
    <row r="952265" customFormat="1"/>
    <row r="952266" customFormat="1"/>
    <row r="952267" customFormat="1"/>
    <row r="952268" customFormat="1"/>
    <row r="952269" customFormat="1"/>
    <row r="952270" customFormat="1"/>
    <row r="952271" customFormat="1"/>
    <row r="952272" customFormat="1"/>
    <row r="952273" customFormat="1"/>
    <row r="952274" customFormat="1"/>
    <row r="952275" customFormat="1"/>
    <row r="952276" customFormat="1"/>
    <row r="952277" customFormat="1"/>
    <row r="952278" customFormat="1"/>
    <row r="952279" customFormat="1"/>
    <row r="952280" customFormat="1"/>
    <row r="952281" customFormat="1"/>
    <row r="952282" customFormat="1"/>
    <row r="952283" customFormat="1"/>
    <row r="952284" customFormat="1"/>
    <row r="952285" customFormat="1"/>
    <row r="952286" customFormat="1"/>
    <row r="952287" customFormat="1"/>
    <row r="952288" customFormat="1"/>
    <row r="952289" customFormat="1"/>
    <row r="952290" customFormat="1"/>
    <row r="952291" customFormat="1"/>
    <row r="952292" customFormat="1"/>
    <row r="952293" customFormat="1"/>
    <row r="952294" customFormat="1"/>
    <row r="952295" customFormat="1"/>
    <row r="952296" customFormat="1"/>
    <row r="952297" customFormat="1"/>
    <row r="952298" customFormat="1"/>
    <row r="952299" customFormat="1"/>
    <row r="952300" customFormat="1"/>
    <row r="952301" customFormat="1"/>
    <row r="952302" customFormat="1"/>
    <row r="952303" customFormat="1"/>
    <row r="952304" customFormat="1"/>
    <row r="952305" customFormat="1"/>
    <row r="952306" customFormat="1"/>
    <row r="952307" customFormat="1"/>
    <row r="952308" customFormat="1"/>
    <row r="952309" customFormat="1"/>
    <row r="952310" customFormat="1"/>
    <row r="952311" customFormat="1"/>
    <row r="952312" customFormat="1"/>
    <row r="952313" customFormat="1"/>
    <row r="952314" customFormat="1"/>
    <row r="952315" customFormat="1"/>
    <row r="952316" customFormat="1"/>
    <row r="952317" customFormat="1"/>
    <row r="952318" customFormat="1"/>
    <row r="952319" customFormat="1"/>
    <row r="952320" customFormat="1"/>
    <row r="952321" customFormat="1"/>
    <row r="952322" customFormat="1"/>
    <row r="952323" customFormat="1"/>
    <row r="952324" customFormat="1"/>
    <row r="952325" customFormat="1"/>
    <row r="952326" customFormat="1"/>
    <row r="952327" customFormat="1"/>
    <row r="952328" customFormat="1"/>
    <row r="952329" customFormat="1"/>
    <row r="952330" customFormat="1"/>
    <row r="952331" customFormat="1"/>
    <row r="952332" customFormat="1"/>
    <row r="952333" customFormat="1"/>
    <row r="952334" customFormat="1"/>
    <row r="952335" customFormat="1"/>
    <row r="952336" customFormat="1"/>
    <row r="952337" customFormat="1"/>
    <row r="952338" customFormat="1"/>
    <row r="952339" customFormat="1"/>
    <row r="952340" customFormat="1"/>
    <row r="952341" customFormat="1"/>
    <row r="952342" customFormat="1"/>
    <row r="952343" customFormat="1"/>
    <row r="952344" customFormat="1"/>
    <row r="952345" customFormat="1"/>
    <row r="952346" customFormat="1"/>
    <row r="952347" customFormat="1"/>
    <row r="952348" customFormat="1"/>
    <row r="952349" customFormat="1"/>
    <row r="952350" customFormat="1"/>
    <row r="952351" customFormat="1"/>
    <row r="952352" customFormat="1"/>
    <row r="952353" customFormat="1"/>
    <row r="952354" customFormat="1"/>
    <row r="952355" customFormat="1"/>
    <row r="952356" customFormat="1"/>
    <row r="952357" customFormat="1"/>
    <row r="952358" customFormat="1"/>
    <row r="952359" customFormat="1"/>
    <row r="952360" customFormat="1"/>
    <row r="952361" customFormat="1"/>
    <row r="952362" customFormat="1"/>
    <row r="952363" customFormat="1"/>
    <row r="952364" customFormat="1"/>
    <row r="952365" customFormat="1"/>
    <row r="952366" customFormat="1"/>
    <row r="952367" customFormat="1"/>
    <row r="952368" customFormat="1"/>
    <row r="952369" customFormat="1"/>
    <row r="952370" customFormat="1"/>
    <row r="952371" customFormat="1"/>
    <row r="952372" customFormat="1"/>
    <row r="952373" customFormat="1"/>
    <row r="952374" customFormat="1"/>
    <row r="952375" customFormat="1"/>
    <row r="952376" customFormat="1"/>
    <row r="952377" customFormat="1"/>
    <row r="952378" customFormat="1"/>
    <row r="952379" customFormat="1"/>
    <row r="952380" customFormat="1"/>
    <row r="952381" customFormat="1"/>
    <row r="952382" customFormat="1"/>
    <row r="952383" customFormat="1"/>
    <row r="952384" customFormat="1"/>
    <row r="952385" customFormat="1"/>
    <row r="952386" customFormat="1"/>
    <row r="952387" customFormat="1"/>
    <row r="952388" customFormat="1"/>
    <row r="952389" customFormat="1"/>
    <row r="952390" customFormat="1"/>
    <row r="952391" customFormat="1"/>
    <row r="952392" customFormat="1"/>
    <row r="952393" customFormat="1"/>
    <row r="952394" customFormat="1"/>
    <row r="952395" customFormat="1"/>
    <row r="952396" customFormat="1"/>
    <row r="952397" customFormat="1"/>
    <row r="952398" customFormat="1"/>
    <row r="952399" customFormat="1"/>
    <row r="952400" customFormat="1"/>
    <row r="952401" customFormat="1"/>
    <row r="952402" customFormat="1"/>
    <row r="952403" customFormat="1"/>
    <row r="952404" customFormat="1"/>
    <row r="952405" customFormat="1"/>
    <row r="952406" customFormat="1"/>
    <row r="952407" customFormat="1"/>
    <row r="952408" customFormat="1"/>
    <row r="952409" customFormat="1"/>
    <row r="952410" customFormat="1"/>
    <row r="952411" customFormat="1"/>
    <row r="952412" customFormat="1"/>
    <row r="952413" customFormat="1"/>
    <row r="952414" customFormat="1"/>
    <row r="952415" customFormat="1"/>
    <row r="952416" customFormat="1"/>
    <row r="952417" customFormat="1"/>
    <row r="952418" customFormat="1"/>
    <row r="952419" customFormat="1"/>
    <row r="952420" customFormat="1"/>
    <row r="952421" customFormat="1"/>
    <row r="952422" customFormat="1"/>
    <row r="952423" customFormat="1"/>
    <row r="952424" customFormat="1"/>
    <row r="952425" customFormat="1"/>
    <row r="952426" customFormat="1"/>
    <row r="952427" customFormat="1"/>
    <row r="952428" customFormat="1"/>
    <row r="952429" customFormat="1"/>
    <row r="952430" customFormat="1"/>
    <row r="952431" customFormat="1"/>
    <row r="952432" customFormat="1"/>
    <row r="952433" customFormat="1"/>
    <row r="952434" customFormat="1"/>
    <row r="952435" customFormat="1"/>
    <row r="952436" customFormat="1"/>
    <row r="952437" customFormat="1"/>
    <row r="952438" customFormat="1"/>
    <row r="952439" customFormat="1"/>
    <row r="952440" customFormat="1"/>
    <row r="952441" customFormat="1"/>
    <row r="952442" customFormat="1"/>
    <row r="952443" customFormat="1"/>
    <row r="952444" customFormat="1"/>
    <row r="952445" customFormat="1"/>
    <row r="952446" customFormat="1"/>
    <row r="952447" customFormat="1"/>
    <row r="952448" customFormat="1"/>
    <row r="952449" customFormat="1"/>
    <row r="952450" customFormat="1"/>
    <row r="952451" customFormat="1"/>
    <row r="952452" customFormat="1"/>
    <row r="952453" customFormat="1"/>
    <row r="952454" customFormat="1"/>
    <row r="952455" customFormat="1"/>
    <row r="952456" customFormat="1"/>
    <row r="952457" customFormat="1"/>
    <row r="952458" customFormat="1"/>
    <row r="952459" customFormat="1"/>
    <row r="952460" customFormat="1"/>
    <row r="952461" customFormat="1"/>
    <row r="952462" customFormat="1"/>
    <row r="952463" customFormat="1"/>
    <row r="952464" customFormat="1"/>
    <row r="952465" customFormat="1"/>
    <row r="952466" customFormat="1"/>
    <row r="952467" customFormat="1"/>
    <row r="952468" customFormat="1"/>
    <row r="952469" customFormat="1"/>
    <row r="952470" customFormat="1"/>
    <row r="952471" customFormat="1"/>
    <row r="952472" customFormat="1"/>
    <row r="952473" customFormat="1"/>
    <row r="952474" customFormat="1"/>
    <row r="952475" customFormat="1"/>
    <row r="952476" customFormat="1"/>
    <row r="952477" customFormat="1"/>
    <row r="952478" customFormat="1"/>
    <row r="952479" customFormat="1"/>
    <row r="952480" customFormat="1"/>
    <row r="952481" customFormat="1"/>
    <row r="952482" customFormat="1"/>
    <row r="952483" customFormat="1"/>
    <row r="952484" customFormat="1"/>
    <row r="952485" customFormat="1"/>
    <row r="952486" customFormat="1"/>
    <row r="952487" customFormat="1"/>
    <row r="952488" customFormat="1"/>
    <row r="952489" customFormat="1"/>
    <row r="952490" customFormat="1"/>
    <row r="952491" customFormat="1"/>
    <row r="952492" customFormat="1"/>
    <row r="952493" customFormat="1"/>
    <row r="952494" customFormat="1"/>
    <row r="952495" customFormat="1"/>
    <row r="952496" customFormat="1"/>
    <row r="952497" customFormat="1"/>
    <row r="952498" customFormat="1"/>
    <row r="952499" customFormat="1"/>
    <row r="952500" customFormat="1"/>
    <row r="952501" customFormat="1"/>
    <row r="952502" customFormat="1"/>
    <row r="952503" customFormat="1"/>
    <row r="952504" customFormat="1"/>
    <row r="952505" customFormat="1"/>
    <row r="952506" customFormat="1"/>
    <row r="952507" customFormat="1"/>
    <row r="952508" customFormat="1"/>
    <row r="952509" customFormat="1"/>
    <row r="952510" customFormat="1"/>
    <row r="952511" customFormat="1"/>
    <row r="952512" customFormat="1"/>
    <row r="952513" customFormat="1"/>
    <row r="952514" customFormat="1"/>
    <row r="952515" customFormat="1"/>
    <row r="952516" customFormat="1"/>
    <row r="952517" customFormat="1"/>
    <row r="952518" customFormat="1"/>
    <row r="952519" customFormat="1"/>
    <row r="952520" customFormat="1"/>
    <row r="952521" customFormat="1"/>
    <row r="952522" customFormat="1"/>
    <row r="952523" customFormat="1"/>
    <row r="952524" customFormat="1"/>
    <row r="952525" customFormat="1"/>
    <row r="952526" customFormat="1"/>
    <row r="952527" customFormat="1"/>
    <row r="952528" customFormat="1"/>
    <row r="952529" customFormat="1"/>
    <row r="952530" customFormat="1"/>
    <row r="952531" customFormat="1"/>
    <row r="952532" customFormat="1"/>
    <row r="952533" customFormat="1"/>
    <row r="952534" customFormat="1"/>
    <row r="952535" customFormat="1"/>
    <row r="952536" customFormat="1"/>
    <row r="952537" customFormat="1"/>
    <row r="952538" customFormat="1"/>
    <row r="952539" customFormat="1"/>
    <row r="952540" customFormat="1"/>
    <row r="952541" customFormat="1"/>
    <row r="952542" customFormat="1"/>
    <row r="952543" customFormat="1"/>
    <row r="952544" customFormat="1"/>
    <row r="952545" customFormat="1"/>
    <row r="952546" customFormat="1"/>
    <row r="952547" customFormat="1"/>
    <row r="952548" customFormat="1"/>
    <row r="952549" customFormat="1"/>
    <row r="952550" customFormat="1"/>
    <row r="952551" customFormat="1"/>
    <row r="952552" customFormat="1"/>
    <row r="952553" customFormat="1"/>
    <row r="952554" customFormat="1"/>
    <row r="952555" customFormat="1"/>
    <row r="952556" customFormat="1"/>
    <row r="952557" customFormat="1"/>
    <row r="952558" customFormat="1"/>
    <row r="952559" customFormat="1"/>
    <row r="952560" customFormat="1"/>
    <row r="952561" customFormat="1"/>
    <row r="952562" customFormat="1"/>
    <row r="952563" customFormat="1"/>
    <row r="952564" customFormat="1"/>
    <row r="952565" customFormat="1"/>
    <row r="952566" customFormat="1"/>
    <row r="952567" customFormat="1"/>
    <row r="952568" customFormat="1"/>
    <row r="952569" customFormat="1"/>
    <row r="952570" customFormat="1"/>
    <row r="952571" customFormat="1"/>
    <row r="952572" customFormat="1"/>
    <row r="952573" customFormat="1"/>
    <row r="952574" customFormat="1"/>
    <row r="952575" customFormat="1"/>
    <row r="952576" customFormat="1"/>
    <row r="952577" customFormat="1"/>
    <row r="952578" customFormat="1"/>
    <row r="952579" customFormat="1"/>
    <row r="952580" customFormat="1"/>
    <row r="952581" customFormat="1"/>
    <row r="952582" customFormat="1"/>
    <row r="952583" customFormat="1"/>
    <row r="952584" customFormat="1"/>
    <row r="952585" customFormat="1"/>
    <row r="952586" customFormat="1"/>
    <row r="952587" customFormat="1"/>
    <row r="952588" customFormat="1"/>
    <row r="952589" customFormat="1"/>
    <row r="952590" customFormat="1"/>
    <row r="952591" customFormat="1"/>
    <row r="952592" customFormat="1"/>
    <row r="952593" customFormat="1"/>
    <row r="952594" customFormat="1"/>
    <row r="952595" customFormat="1"/>
    <row r="952596" customFormat="1"/>
    <row r="952597" customFormat="1"/>
    <row r="952598" customFormat="1"/>
    <row r="952599" customFormat="1"/>
    <row r="952600" customFormat="1"/>
    <row r="952601" customFormat="1"/>
    <row r="952602" customFormat="1"/>
    <row r="952603" customFormat="1"/>
    <row r="952604" customFormat="1"/>
    <row r="952605" customFormat="1"/>
    <row r="952606" customFormat="1"/>
    <row r="952607" customFormat="1"/>
    <row r="952608" customFormat="1"/>
    <row r="952609" customFormat="1"/>
    <row r="952610" customFormat="1"/>
    <row r="952611" customFormat="1"/>
    <row r="952612" customFormat="1"/>
    <row r="952613" customFormat="1"/>
    <row r="952614" customFormat="1"/>
    <row r="952615" customFormat="1"/>
    <row r="952616" customFormat="1"/>
    <row r="952617" customFormat="1"/>
    <row r="952618" customFormat="1"/>
    <row r="952619" customFormat="1"/>
    <row r="952620" customFormat="1"/>
    <row r="952621" customFormat="1"/>
    <row r="952622" customFormat="1"/>
    <row r="952623" customFormat="1"/>
    <row r="952624" customFormat="1"/>
    <row r="952625" customFormat="1"/>
    <row r="952626" customFormat="1"/>
    <row r="952627" customFormat="1"/>
    <row r="952628" customFormat="1"/>
    <row r="952629" customFormat="1"/>
    <row r="952630" customFormat="1"/>
    <row r="952631" customFormat="1"/>
    <row r="952632" customFormat="1"/>
    <row r="952633" customFormat="1"/>
    <row r="952634" customFormat="1"/>
    <row r="952635" customFormat="1"/>
    <row r="952636" customFormat="1"/>
    <row r="952637" customFormat="1"/>
    <row r="952638" customFormat="1"/>
    <row r="952639" customFormat="1"/>
    <row r="952640" customFormat="1"/>
    <row r="952641" customFormat="1"/>
    <row r="952642" customFormat="1"/>
    <row r="952643" customFormat="1"/>
    <row r="952644" customFormat="1"/>
    <row r="952645" customFormat="1"/>
    <row r="952646" customFormat="1"/>
    <row r="952647" customFormat="1"/>
    <row r="952648" customFormat="1"/>
    <row r="952649" customFormat="1"/>
    <row r="952650" customFormat="1"/>
    <row r="952651" customFormat="1"/>
    <row r="952652" customFormat="1"/>
    <row r="952653" customFormat="1"/>
    <row r="952654" customFormat="1"/>
    <row r="952655" customFormat="1"/>
    <row r="952656" customFormat="1"/>
    <row r="952657" customFormat="1"/>
    <row r="952658" customFormat="1"/>
    <row r="952659" customFormat="1"/>
    <row r="952660" customFormat="1"/>
    <row r="952661" customFormat="1"/>
    <row r="952662" customFormat="1"/>
    <row r="952663" customFormat="1"/>
    <row r="952664" customFormat="1"/>
    <row r="952665" customFormat="1"/>
    <row r="952666" customFormat="1"/>
    <row r="952667" customFormat="1"/>
    <row r="952668" customFormat="1"/>
    <row r="952669" customFormat="1"/>
    <row r="952670" customFormat="1"/>
    <row r="952671" customFormat="1"/>
    <row r="952672" customFormat="1"/>
    <row r="952673" customFormat="1"/>
    <row r="952674" customFormat="1"/>
    <row r="952675" customFormat="1"/>
    <row r="952676" customFormat="1"/>
    <row r="952677" customFormat="1"/>
    <row r="952678" customFormat="1"/>
    <row r="952679" customFormat="1"/>
    <row r="952680" customFormat="1"/>
    <row r="952681" customFormat="1"/>
    <row r="952682" customFormat="1"/>
    <row r="952683" customFormat="1"/>
    <row r="952684" customFormat="1"/>
    <row r="952685" customFormat="1"/>
    <row r="952686" customFormat="1"/>
    <row r="952687" customFormat="1"/>
    <row r="952688" customFormat="1"/>
    <row r="952689" customFormat="1"/>
    <row r="952690" customFormat="1"/>
    <row r="952691" customFormat="1"/>
    <row r="952692" customFormat="1"/>
    <row r="952693" customFormat="1"/>
    <row r="952694" customFormat="1"/>
    <row r="952695" customFormat="1"/>
    <row r="952696" customFormat="1"/>
    <row r="952697" customFormat="1"/>
    <row r="952698" customFormat="1"/>
    <row r="952699" customFormat="1"/>
    <row r="952700" customFormat="1"/>
    <row r="952701" customFormat="1"/>
    <row r="952702" customFormat="1"/>
    <row r="952703" customFormat="1"/>
    <row r="952704" customFormat="1"/>
    <row r="952705" customFormat="1"/>
    <row r="952706" customFormat="1"/>
    <row r="952707" customFormat="1"/>
    <row r="952708" customFormat="1"/>
    <row r="952709" customFormat="1"/>
    <row r="952710" customFormat="1"/>
    <row r="952711" customFormat="1"/>
    <row r="952712" customFormat="1"/>
    <row r="952713" customFormat="1"/>
    <row r="952714" customFormat="1"/>
    <row r="952715" customFormat="1"/>
    <row r="952716" customFormat="1"/>
    <row r="952717" customFormat="1"/>
    <row r="952718" customFormat="1"/>
    <row r="952719" customFormat="1"/>
    <row r="952720" customFormat="1"/>
    <row r="952721" customFormat="1"/>
    <row r="952722" customFormat="1"/>
    <row r="952723" customFormat="1"/>
    <row r="952724" customFormat="1"/>
    <row r="952725" customFormat="1"/>
    <row r="952726" customFormat="1"/>
    <row r="952727" customFormat="1"/>
    <row r="952728" customFormat="1"/>
    <row r="952729" customFormat="1"/>
    <row r="952730" customFormat="1"/>
    <row r="952731" customFormat="1"/>
    <row r="952732" customFormat="1"/>
    <row r="952733" customFormat="1"/>
    <row r="952734" customFormat="1"/>
    <row r="952735" customFormat="1"/>
    <row r="952736" customFormat="1"/>
    <row r="952737" customFormat="1"/>
    <row r="952738" customFormat="1"/>
    <row r="952739" customFormat="1"/>
    <row r="952740" customFormat="1"/>
    <row r="952741" customFormat="1"/>
    <row r="952742" customFormat="1"/>
    <row r="952743" customFormat="1"/>
    <row r="952744" customFormat="1"/>
    <row r="952745" customFormat="1"/>
    <row r="952746" customFormat="1"/>
    <row r="952747" customFormat="1"/>
    <row r="952748" customFormat="1"/>
    <row r="952749" customFormat="1"/>
    <row r="952750" customFormat="1"/>
    <row r="952751" customFormat="1"/>
    <row r="952752" customFormat="1"/>
    <row r="952753" customFormat="1"/>
    <row r="952754" customFormat="1"/>
    <row r="952755" customFormat="1"/>
    <row r="952756" customFormat="1"/>
    <row r="952757" customFormat="1"/>
    <row r="952758" customFormat="1"/>
    <row r="952759" customFormat="1"/>
    <row r="952760" customFormat="1"/>
    <row r="952761" customFormat="1"/>
    <row r="952762" customFormat="1"/>
    <row r="952763" customFormat="1"/>
    <row r="952764" customFormat="1"/>
    <row r="952765" customFormat="1"/>
    <row r="952766" customFormat="1"/>
    <row r="952767" customFormat="1"/>
    <row r="952768" customFormat="1"/>
    <row r="952769" customFormat="1"/>
    <row r="952770" customFormat="1"/>
    <row r="952771" customFormat="1"/>
    <row r="952772" customFormat="1"/>
    <row r="952773" customFormat="1"/>
    <row r="952774" customFormat="1"/>
    <row r="952775" customFormat="1"/>
    <row r="952776" customFormat="1"/>
    <row r="952777" customFormat="1"/>
    <row r="952778" customFormat="1"/>
    <row r="952779" customFormat="1"/>
    <row r="952780" customFormat="1"/>
    <row r="952781" customFormat="1"/>
    <row r="952782" customFormat="1"/>
    <row r="952783" customFormat="1"/>
    <row r="952784" customFormat="1"/>
    <row r="952785" customFormat="1"/>
    <row r="952786" customFormat="1"/>
    <row r="952787" customFormat="1"/>
    <row r="952788" customFormat="1"/>
    <row r="952789" customFormat="1"/>
    <row r="952790" customFormat="1"/>
    <row r="952791" customFormat="1"/>
    <row r="952792" customFormat="1"/>
    <row r="952793" customFormat="1"/>
    <row r="952794" customFormat="1"/>
    <row r="952795" customFormat="1"/>
    <row r="952796" customFormat="1"/>
    <row r="952797" customFormat="1"/>
    <row r="952798" customFormat="1"/>
    <row r="952799" customFormat="1"/>
    <row r="952800" customFormat="1"/>
    <row r="952801" customFormat="1"/>
    <row r="952802" customFormat="1"/>
    <row r="952803" customFormat="1"/>
    <row r="952804" customFormat="1"/>
    <row r="952805" customFormat="1"/>
    <row r="952806" customFormat="1"/>
    <row r="952807" customFormat="1"/>
    <row r="952808" customFormat="1"/>
    <row r="952809" customFormat="1"/>
    <row r="952810" customFormat="1"/>
    <row r="952811" customFormat="1"/>
    <row r="952812" customFormat="1"/>
    <row r="952813" customFormat="1"/>
    <row r="952814" customFormat="1"/>
    <row r="952815" customFormat="1"/>
    <row r="952816" customFormat="1"/>
    <row r="952817" customFormat="1"/>
    <row r="952818" customFormat="1"/>
    <row r="952819" customFormat="1"/>
    <row r="952820" customFormat="1"/>
    <row r="952821" customFormat="1"/>
    <row r="952822" customFormat="1"/>
    <row r="952823" customFormat="1"/>
    <row r="952824" customFormat="1"/>
    <row r="952825" customFormat="1"/>
    <row r="952826" customFormat="1"/>
    <row r="952827" customFormat="1"/>
    <row r="952828" customFormat="1"/>
    <row r="952829" customFormat="1"/>
    <row r="952830" customFormat="1"/>
    <row r="952831" customFormat="1"/>
    <row r="952832" customFormat="1"/>
    <row r="952833" customFormat="1"/>
    <row r="952834" customFormat="1"/>
    <row r="952835" customFormat="1"/>
    <row r="952836" customFormat="1"/>
    <row r="952837" customFormat="1"/>
    <row r="952838" customFormat="1"/>
    <row r="952839" customFormat="1"/>
    <row r="952840" customFormat="1"/>
    <row r="952841" customFormat="1"/>
    <row r="952842" customFormat="1"/>
    <row r="952843" customFormat="1"/>
    <row r="952844" customFormat="1"/>
    <row r="952845" customFormat="1"/>
    <row r="952846" customFormat="1"/>
    <row r="952847" customFormat="1"/>
    <row r="952848" customFormat="1"/>
    <row r="952849" customFormat="1"/>
    <row r="952850" customFormat="1"/>
    <row r="952851" customFormat="1"/>
    <row r="952852" customFormat="1"/>
    <row r="952853" customFormat="1"/>
    <row r="952854" customFormat="1"/>
    <row r="952855" customFormat="1"/>
    <row r="952856" customFormat="1"/>
    <row r="952857" customFormat="1"/>
    <row r="952858" customFormat="1"/>
    <row r="952859" customFormat="1"/>
    <row r="952860" customFormat="1"/>
    <row r="952861" customFormat="1"/>
    <row r="952862" customFormat="1"/>
    <row r="952863" customFormat="1"/>
    <row r="952864" customFormat="1"/>
    <row r="952865" customFormat="1"/>
    <row r="952866" customFormat="1"/>
    <row r="952867" customFormat="1"/>
    <row r="952868" customFormat="1"/>
    <row r="952869" customFormat="1"/>
    <row r="952870" customFormat="1"/>
    <row r="952871" customFormat="1"/>
    <row r="952872" customFormat="1"/>
    <row r="952873" customFormat="1"/>
    <row r="952874" customFormat="1"/>
    <row r="952875" customFormat="1"/>
    <row r="952876" customFormat="1"/>
    <row r="952877" customFormat="1"/>
    <row r="952878" customFormat="1"/>
    <row r="952879" customFormat="1"/>
    <row r="952880" customFormat="1"/>
    <row r="952881" customFormat="1"/>
    <row r="952882" customFormat="1"/>
    <row r="952883" customFormat="1"/>
    <row r="952884" customFormat="1"/>
    <row r="952885" customFormat="1"/>
    <row r="952886" customFormat="1"/>
    <row r="952887" customFormat="1"/>
    <row r="952888" customFormat="1"/>
    <row r="952889" customFormat="1"/>
    <row r="952890" customFormat="1"/>
    <row r="952891" customFormat="1"/>
    <row r="952892" customFormat="1"/>
    <row r="952893" customFormat="1"/>
    <row r="952894" customFormat="1"/>
    <row r="952895" customFormat="1"/>
    <row r="952896" customFormat="1"/>
    <row r="952897" customFormat="1"/>
    <row r="952898" customFormat="1"/>
    <row r="952899" customFormat="1"/>
    <row r="952900" customFormat="1"/>
    <row r="952901" customFormat="1"/>
    <row r="952902" customFormat="1"/>
    <row r="952903" customFormat="1"/>
    <row r="952904" customFormat="1"/>
    <row r="952905" customFormat="1"/>
    <row r="952906" customFormat="1"/>
    <row r="952907" customFormat="1"/>
    <row r="952908" customFormat="1"/>
    <row r="952909" customFormat="1"/>
    <row r="952910" customFormat="1"/>
    <row r="952911" customFormat="1"/>
    <row r="952912" customFormat="1"/>
    <row r="952913" customFormat="1"/>
    <row r="952914" customFormat="1"/>
    <row r="952915" customFormat="1"/>
    <row r="952916" customFormat="1"/>
    <row r="952917" customFormat="1"/>
    <row r="952918" customFormat="1"/>
    <row r="952919" customFormat="1"/>
    <row r="952920" customFormat="1"/>
    <row r="952921" customFormat="1"/>
    <row r="952922" customFormat="1"/>
    <row r="952923" customFormat="1"/>
    <row r="952924" customFormat="1"/>
    <row r="952925" customFormat="1"/>
    <row r="952926" customFormat="1"/>
    <row r="952927" customFormat="1"/>
    <row r="952928" customFormat="1"/>
    <row r="952929" customFormat="1"/>
    <row r="952930" customFormat="1"/>
    <row r="952931" customFormat="1"/>
    <row r="952932" customFormat="1"/>
    <row r="952933" customFormat="1"/>
    <row r="952934" customFormat="1"/>
    <row r="952935" customFormat="1"/>
    <row r="952936" customFormat="1"/>
    <row r="952937" customFormat="1"/>
    <row r="952938" customFormat="1"/>
    <row r="952939" customFormat="1"/>
    <row r="952940" customFormat="1"/>
    <row r="952941" customFormat="1"/>
    <row r="952942" customFormat="1"/>
    <row r="952943" customFormat="1"/>
    <row r="952944" customFormat="1"/>
    <row r="952945" customFormat="1"/>
    <row r="952946" customFormat="1"/>
    <row r="952947" customFormat="1"/>
    <row r="952948" customFormat="1"/>
    <row r="952949" customFormat="1"/>
    <row r="952950" customFormat="1"/>
    <row r="952951" customFormat="1"/>
    <row r="952952" customFormat="1"/>
    <row r="952953" customFormat="1"/>
    <row r="952954" customFormat="1"/>
    <row r="952955" customFormat="1"/>
    <row r="952956" customFormat="1"/>
    <row r="952957" customFormat="1"/>
    <row r="952958" customFormat="1"/>
    <row r="952959" customFormat="1"/>
    <row r="952960" customFormat="1"/>
    <row r="952961" customFormat="1"/>
    <row r="952962" customFormat="1"/>
    <row r="952963" customFormat="1"/>
    <row r="952964" customFormat="1"/>
    <row r="952965" customFormat="1"/>
    <row r="952966" customFormat="1"/>
    <row r="952967" customFormat="1"/>
    <row r="952968" customFormat="1"/>
    <row r="952969" customFormat="1"/>
    <row r="952970" customFormat="1"/>
    <row r="952971" customFormat="1"/>
    <row r="952972" customFormat="1"/>
    <row r="952973" customFormat="1"/>
    <row r="952974" customFormat="1"/>
    <row r="952975" customFormat="1"/>
    <row r="952976" customFormat="1"/>
    <row r="952977" customFormat="1"/>
    <row r="952978" customFormat="1"/>
    <row r="952979" customFormat="1"/>
    <row r="952980" customFormat="1"/>
    <row r="952981" customFormat="1"/>
    <row r="952982" customFormat="1"/>
    <row r="952983" customFormat="1"/>
    <row r="952984" customFormat="1"/>
    <row r="952985" customFormat="1"/>
    <row r="952986" customFormat="1"/>
    <row r="952987" customFormat="1"/>
    <row r="952988" customFormat="1"/>
    <row r="952989" customFormat="1"/>
    <row r="952990" customFormat="1"/>
    <row r="952991" customFormat="1"/>
    <row r="952992" customFormat="1"/>
    <row r="952993" customFormat="1"/>
    <row r="952994" customFormat="1"/>
    <row r="952995" customFormat="1"/>
    <row r="952996" customFormat="1"/>
    <row r="952997" customFormat="1"/>
    <row r="952998" customFormat="1"/>
    <row r="952999" customFormat="1"/>
    <row r="953000" customFormat="1"/>
    <row r="953001" customFormat="1"/>
    <row r="953002" customFormat="1"/>
    <row r="953003" customFormat="1"/>
    <row r="953004" customFormat="1"/>
    <row r="953005" customFormat="1"/>
    <row r="953006" customFormat="1"/>
    <row r="953007" customFormat="1"/>
    <row r="953008" customFormat="1"/>
    <row r="953009" customFormat="1"/>
    <row r="953010" customFormat="1"/>
    <row r="953011" customFormat="1"/>
    <row r="953012" customFormat="1"/>
    <row r="953013" customFormat="1"/>
    <row r="953014" customFormat="1"/>
    <row r="953015" customFormat="1"/>
    <row r="953016" customFormat="1"/>
    <row r="953017" customFormat="1"/>
    <row r="953018" customFormat="1"/>
    <row r="953019" customFormat="1"/>
    <row r="953020" customFormat="1"/>
    <row r="953021" customFormat="1"/>
    <row r="953022" customFormat="1"/>
    <row r="953023" customFormat="1"/>
    <row r="953024" customFormat="1"/>
    <row r="953025" customFormat="1"/>
    <row r="953026" customFormat="1"/>
    <row r="953027" customFormat="1"/>
    <row r="953028" customFormat="1"/>
    <row r="953029" customFormat="1"/>
    <row r="953030" customFormat="1"/>
    <row r="953031" customFormat="1"/>
    <row r="953032" customFormat="1"/>
    <row r="953033" customFormat="1"/>
    <row r="953034" customFormat="1"/>
    <row r="953035" customFormat="1"/>
    <row r="953036" customFormat="1"/>
    <row r="953037" customFormat="1"/>
    <row r="953038" customFormat="1"/>
    <row r="953039" customFormat="1"/>
    <row r="953040" customFormat="1"/>
    <row r="953041" customFormat="1"/>
    <row r="953042" customFormat="1"/>
    <row r="953043" customFormat="1"/>
    <row r="953044" customFormat="1"/>
    <row r="953045" customFormat="1"/>
    <row r="953046" customFormat="1"/>
    <row r="953047" customFormat="1"/>
    <row r="953048" customFormat="1"/>
    <row r="953049" customFormat="1"/>
    <row r="953050" customFormat="1"/>
    <row r="953051" customFormat="1"/>
    <row r="953052" customFormat="1"/>
    <row r="953053" customFormat="1"/>
    <row r="953054" customFormat="1"/>
    <row r="953055" customFormat="1"/>
    <row r="953056" customFormat="1"/>
    <row r="953057" customFormat="1"/>
    <row r="953058" customFormat="1"/>
    <row r="953059" customFormat="1"/>
    <row r="953060" customFormat="1"/>
    <row r="953061" customFormat="1"/>
    <row r="953062" customFormat="1"/>
    <row r="953063" customFormat="1"/>
    <row r="953064" customFormat="1"/>
    <row r="953065" customFormat="1"/>
    <row r="953066" customFormat="1"/>
    <row r="953067" customFormat="1"/>
    <row r="953068" customFormat="1"/>
    <row r="953069" customFormat="1"/>
    <row r="953070" customFormat="1"/>
    <row r="953071" customFormat="1"/>
    <row r="953072" customFormat="1"/>
    <row r="953073" customFormat="1"/>
    <row r="953074" customFormat="1"/>
    <row r="953075" customFormat="1"/>
    <row r="953076" customFormat="1"/>
    <row r="953077" customFormat="1"/>
    <row r="953078" customFormat="1"/>
    <row r="953079" customFormat="1"/>
    <row r="953080" customFormat="1"/>
    <row r="953081" customFormat="1"/>
    <row r="953082" customFormat="1"/>
    <row r="953083" customFormat="1"/>
    <row r="953084" customFormat="1"/>
    <row r="953085" customFormat="1"/>
    <row r="953086" customFormat="1"/>
    <row r="953087" customFormat="1"/>
    <row r="953088" customFormat="1"/>
    <row r="953089" customFormat="1"/>
    <row r="953090" customFormat="1"/>
    <row r="953091" customFormat="1"/>
    <row r="953092" customFormat="1"/>
    <row r="953093" customFormat="1"/>
    <row r="953094" customFormat="1"/>
    <row r="953095" customFormat="1"/>
    <row r="953096" customFormat="1"/>
    <row r="953097" customFormat="1"/>
    <row r="953098" customFormat="1"/>
    <row r="953099" customFormat="1"/>
    <row r="953100" customFormat="1"/>
    <row r="953101" customFormat="1"/>
    <row r="953102" customFormat="1"/>
    <row r="953103" customFormat="1"/>
    <row r="953104" customFormat="1"/>
    <row r="953105" customFormat="1"/>
    <row r="953106" customFormat="1"/>
    <row r="953107" customFormat="1"/>
    <row r="953108" customFormat="1"/>
    <row r="953109" customFormat="1"/>
    <row r="953110" customFormat="1"/>
    <row r="953111" customFormat="1"/>
    <row r="953112" customFormat="1"/>
    <row r="953113" customFormat="1"/>
    <row r="953114" customFormat="1"/>
    <row r="953115" customFormat="1"/>
    <row r="953116" customFormat="1"/>
    <row r="953117" customFormat="1"/>
    <row r="953118" customFormat="1"/>
    <row r="953119" customFormat="1"/>
    <row r="953120" customFormat="1"/>
    <row r="953121" customFormat="1"/>
    <row r="953122" customFormat="1"/>
    <row r="953123" customFormat="1"/>
    <row r="953124" customFormat="1"/>
    <row r="953125" customFormat="1"/>
    <row r="953126" customFormat="1"/>
    <row r="953127" customFormat="1"/>
    <row r="953128" customFormat="1"/>
    <row r="953129" customFormat="1"/>
    <row r="953130" customFormat="1"/>
    <row r="953131" customFormat="1"/>
    <row r="953132" customFormat="1"/>
    <row r="953133" customFormat="1"/>
    <row r="953134" customFormat="1"/>
    <row r="953135" customFormat="1"/>
    <row r="953136" customFormat="1"/>
    <row r="953137" customFormat="1"/>
    <row r="953138" customFormat="1"/>
    <row r="953139" customFormat="1"/>
    <row r="953140" customFormat="1"/>
    <row r="953141" customFormat="1"/>
    <row r="953142" customFormat="1"/>
    <row r="953143" customFormat="1"/>
    <row r="953144" customFormat="1"/>
    <row r="953145" customFormat="1"/>
    <row r="953146" customFormat="1"/>
    <row r="953147" customFormat="1"/>
    <row r="953148" customFormat="1"/>
    <row r="953149" customFormat="1"/>
    <row r="953150" customFormat="1"/>
    <row r="953151" customFormat="1"/>
    <row r="953152" customFormat="1"/>
    <row r="953153" customFormat="1"/>
    <row r="953154" customFormat="1"/>
    <row r="953155" customFormat="1"/>
    <row r="953156" customFormat="1"/>
    <row r="953157" customFormat="1"/>
    <row r="953158" customFormat="1"/>
    <row r="953159" customFormat="1"/>
    <row r="953160" customFormat="1"/>
    <row r="953161" customFormat="1"/>
    <row r="953162" customFormat="1"/>
    <row r="953163" customFormat="1"/>
    <row r="953164" customFormat="1"/>
    <row r="953165" customFormat="1"/>
    <row r="953166" customFormat="1"/>
    <row r="953167" customFormat="1"/>
    <row r="953168" customFormat="1"/>
    <row r="953169" customFormat="1"/>
    <row r="953170" customFormat="1"/>
    <row r="953171" customFormat="1"/>
    <row r="953172" customFormat="1"/>
    <row r="953173" customFormat="1"/>
    <row r="953174" customFormat="1"/>
    <row r="953175" customFormat="1"/>
    <row r="953176" customFormat="1"/>
    <row r="953177" customFormat="1"/>
    <row r="953178" customFormat="1"/>
    <row r="953179" customFormat="1"/>
    <row r="953180" customFormat="1"/>
    <row r="953181" customFormat="1"/>
    <row r="953182" customFormat="1"/>
    <row r="953183" customFormat="1"/>
    <row r="953184" customFormat="1"/>
    <row r="953185" customFormat="1"/>
    <row r="953186" customFormat="1"/>
    <row r="953187" customFormat="1"/>
    <row r="953188" customFormat="1"/>
    <row r="953189" customFormat="1"/>
    <row r="953190" customFormat="1"/>
    <row r="953191" customFormat="1"/>
    <row r="953192" customFormat="1"/>
    <row r="953193" customFormat="1"/>
    <row r="953194" customFormat="1"/>
    <row r="953195" customFormat="1"/>
    <row r="953196" customFormat="1"/>
    <row r="953197" customFormat="1"/>
    <row r="953198" customFormat="1"/>
    <row r="953199" customFormat="1"/>
    <row r="953200" customFormat="1"/>
    <row r="953201" customFormat="1"/>
    <row r="953202" customFormat="1"/>
    <row r="953203" customFormat="1"/>
    <row r="953204" customFormat="1"/>
    <row r="953205" customFormat="1"/>
    <row r="953206" customFormat="1"/>
    <row r="953207" customFormat="1"/>
    <row r="953208" customFormat="1"/>
    <row r="953209" customFormat="1"/>
    <row r="953210" customFormat="1"/>
    <row r="953211" customFormat="1"/>
    <row r="953212" customFormat="1"/>
    <row r="953213" customFormat="1"/>
    <row r="953214" customFormat="1"/>
    <row r="953215" customFormat="1"/>
    <row r="953216" customFormat="1"/>
    <row r="953217" customFormat="1"/>
    <row r="953218" customFormat="1"/>
    <row r="953219" customFormat="1"/>
    <row r="953220" customFormat="1"/>
    <row r="953221" customFormat="1"/>
    <row r="953222" customFormat="1"/>
    <row r="953223" customFormat="1"/>
    <row r="953224" customFormat="1"/>
    <row r="953225" customFormat="1"/>
    <row r="953226" customFormat="1"/>
    <row r="953227" customFormat="1"/>
    <row r="953228" customFormat="1"/>
    <row r="953229" customFormat="1"/>
    <row r="953230" customFormat="1"/>
    <row r="953231" customFormat="1"/>
    <row r="953232" customFormat="1"/>
    <row r="953233" customFormat="1"/>
    <row r="953234" customFormat="1"/>
    <row r="953235" customFormat="1"/>
    <row r="953236" customFormat="1"/>
    <row r="953237" customFormat="1"/>
    <row r="953238" customFormat="1"/>
    <row r="953239" customFormat="1"/>
    <row r="953240" customFormat="1"/>
    <row r="953241" customFormat="1"/>
    <row r="953242" customFormat="1"/>
    <row r="953243" customFormat="1"/>
    <row r="953244" customFormat="1"/>
    <row r="953245" customFormat="1"/>
    <row r="953246" customFormat="1"/>
    <row r="953247" customFormat="1"/>
    <row r="953248" customFormat="1"/>
    <row r="953249" customFormat="1"/>
    <row r="953250" customFormat="1"/>
    <row r="953251" customFormat="1"/>
    <row r="953252" customFormat="1"/>
    <row r="953253" customFormat="1"/>
    <row r="953254" customFormat="1"/>
    <row r="953255" customFormat="1"/>
    <row r="953256" customFormat="1"/>
    <row r="953257" customFormat="1"/>
    <row r="953258" customFormat="1"/>
    <row r="953259" customFormat="1"/>
    <row r="953260" customFormat="1"/>
    <row r="953261" customFormat="1"/>
    <row r="953262" customFormat="1"/>
    <row r="953263" customFormat="1"/>
    <row r="953264" customFormat="1"/>
    <row r="953265" customFormat="1"/>
    <row r="953266" customFormat="1"/>
    <row r="953267" customFormat="1"/>
    <row r="953268" customFormat="1"/>
    <row r="953269" customFormat="1"/>
    <row r="953270" customFormat="1"/>
    <row r="953271" customFormat="1"/>
    <row r="953272" customFormat="1"/>
    <row r="953273" customFormat="1"/>
    <row r="953274" customFormat="1"/>
    <row r="953275" customFormat="1"/>
    <row r="953276" customFormat="1"/>
    <row r="953277" customFormat="1"/>
    <row r="953278" customFormat="1"/>
    <row r="953279" customFormat="1"/>
    <row r="953280" customFormat="1"/>
    <row r="953281" customFormat="1"/>
    <row r="953282" customFormat="1"/>
    <row r="953283" customFormat="1"/>
    <row r="953284" customFormat="1"/>
    <row r="953285" customFormat="1"/>
    <row r="953286" customFormat="1"/>
    <row r="953287" customFormat="1"/>
    <row r="953288" customFormat="1"/>
    <row r="953289" customFormat="1"/>
    <row r="953290" customFormat="1"/>
    <row r="953291" customFormat="1"/>
    <row r="953292" customFormat="1"/>
    <row r="953293" customFormat="1"/>
    <row r="953294" customFormat="1"/>
    <row r="953295" customFormat="1"/>
    <row r="953296" customFormat="1"/>
    <row r="953297" customFormat="1"/>
    <row r="953298" customFormat="1"/>
    <row r="953299" customFormat="1"/>
    <row r="953300" customFormat="1"/>
    <row r="953301" customFormat="1"/>
    <row r="953302" customFormat="1"/>
    <row r="953303" customFormat="1"/>
    <row r="953304" customFormat="1"/>
    <row r="953305" customFormat="1"/>
    <row r="953306" customFormat="1"/>
    <row r="953307" customFormat="1"/>
    <row r="953308" customFormat="1"/>
    <row r="953309" customFormat="1"/>
    <row r="953310" customFormat="1"/>
    <row r="953311" customFormat="1"/>
    <row r="953312" customFormat="1"/>
    <row r="953313" customFormat="1"/>
    <row r="953314" customFormat="1"/>
    <row r="953315" customFormat="1"/>
    <row r="953316" customFormat="1"/>
    <row r="953317" customFormat="1"/>
    <row r="953318" customFormat="1"/>
    <row r="953319" customFormat="1"/>
    <row r="953320" customFormat="1"/>
    <row r="953321" customFormat="1"/>
    <row r="953322" customFormat="1"/>
    <row r="953323" customFormat="1"/>
    <row r="953324" customFormat="1"/>
    <row r="953325" customFormat="1"/>
    <row r="953326" customFormat="1"/>
    <row r="953327" customFormat="1"/>
    <row r="953328" customFormat="1"/>
    <row r="953329" customFormat="1"/>
    <row r="953330" customFormat="1"/>
    <row r="953331" customFormat="1"/>
    <row r="953332" customFormat="1"/>
    <row r="953333" customFormat="1"/>
    <row r="953334" customFormat="1"/>
    <row r="953335" customFormat="1"/>
    <row r="953336" customFormat="1"/>
    <row r="953337" customFormat="1"/>
    <row r="953338" customFormat="1"/>
    <row r="953339" customFormat="1"/>
    <row r="953340" customFormat="1"/>
    <row r="953341" customFormat="1"/>
    <row r="953342" customFormat="1"/>
    <row r="953343" customFormat="1"/>
    <row r="953344" customFormat="1"/>
    <row r="953345" customFormat="1"/>
    <row r="953346" customFormat="1"/>
    <row r="953347" customFormat="1"/>
    <row r="953348" customFormat="1"/>
    <row r="953349" customFormat="1"/>
    <row r="953350" customFormat="1"/>
    <row r="953351" customFormat="1"/>
    <row r="953352" customFormat="1"/>
    <row r="953353" customFormat="1"/>
    <row r="953354" customFormat="1"/>
    <row r="953355" customFormat="1"/>
    <row r="953356" customFormat="1"/>
    <row r="953357" customFormat="1"/>
    <row r="953358" customFormat="1"/>
    <row r="953359" customFormat="1"/>
    <row r="953360" customFormat="1"/>
    <row r="953361" customFormat="1"/>
    <row r="953362" customFormat="1"/>
    <row r="953363" customFormat="1"/>
    <row r="953364" customFormat="1"/>
    <row r="953365" customFormat="1"/>
    <row r="953366" customFormat="1"/>
    <row r="953367" customFormat="1"/>
    <row r="953368" customFormat="1"/>
    <row r="953369" customFormat="1"/>
    <row r="953370" customFormat="1"/>
    <row r="953371" customFormat="1"/>
    <row r="953372" customFormat="1"/>
    <row r="953373" customFormat="1"/>
    <row r="953374" customFormat="1"/>
    <row r="953375" customFormat="1"/>
    <row r="953376" customFormat="1"/>
    <row r="953377" customFormat="1"/>
    <row r="953378" customFormat="1"/>
    <row r="953379" customFormat="1"/>
    <row r="953380" customFormat="1"/>
    <row r="953381" customFormat="1"/>
    <row r="953382" customFormat="1"/>
    <row r="953383" customFormat="1"/>
    <row r="953384" customFormat="1"/>
    <row r="953385" customFormat="1"/>
    <row r="953386" customFormat="1"/>
    <row r="953387" customFormat="1"/>
    <row r="953388" customFormat="1"/>
    <row r="953389" customFormat="1"/>
    <row r="953390" customFormat="1"/>
    <row r="953391" customFormat="1"/>
    <row r="953392" customFormat="1"/>
    <row r="953393" customFormat="1"/>
    <row r="953394" customFormat="1"/>
    <row r="953395" customFormat="1"/>
    <row r="953396" customFormat="1"/>
    <row r="953397" customFormat="1"/>
    <row r="953398" customFormat="1"/>
    <row r="953399" customFormat="1"/>
    <row r="953400" customFormat="1"/>
    <row r="953401" customFormat="1"/>
    <row r="953402" customFormat="1"/>
    <row r="953403" customFormat="1"/>
    <row r="953404" customFormat="1"/>
    <row r="953405" customFormat="1"/>
    <row r="953406" customFormat="1"/>
    <row r="953407" customFormat="1"/>
    <row r="953408" customFormat="1"/>
    <row r="953409" customFormat="1"/>
    <row r="953410" customFormat="1"/>
    <row r="953411" customFormat="1"/>
    <row r="953412" customFormat="1"/>
    <row r="953413" customFormat="1"/>
    <row r="953414" customFormat="1"/>
    <row r="953415" customFormat="1"/>
    <row r="953416" customFormat="1"/>
    <row r="953417" customFormat="1"/>
    <row r="953418" customFormat="1"/>
    <row r="953419" customFormat="1"/>
    <row r="953420" customFormat="1"/>
    <row r="953421" customFormat="1"/>
    <row r="953422" customFormat="1"/>
    <row r="953423" customFormat="1"/>
    <row r="953424" customFormat="1"/>
    <row r="953425" customFormat="1"/>
    <row r="953426" customFormat="1"/>
    <row r="953427" customFormat="1"/>
    <row r="953428" customFormat="1"/>
    <row r="953429" customFormat="1"/>
    <row r="953430" customFormat="1"/>
    <row r="953431" customFormat="1"/>
    <row r="953432" customFormat="1"/>
    <row r="953433" customFormat="1"/>
    <row r="953434" customFormat="1"/>
    <row r="953435" customFormat="1"/>
    <row r="953436" customFormat="1"/>
    <row r="953437" customFormat="1"/>
    <row r="953438" customFormat="1"/>
    <row r="953439" customFormat="1"/>
    <row r="953440" customFormat="1"/>
    <row r="953441" customFormat="1"/>
    <row r="953442" customFormat="1"/>
    <row r="953443" customFormat="1"/>
    <row r="953444" customFormat="1"/>
    <row r="953445" customFormat="1"/>
    <row r="953446" customFormat="1"/>
    <row r="953447" customFormat="1"/>
    <row r="953448" customFormat="1"/>
    <row r="953449" customFormat="1"/>
    <row r="953450" customFormat="1"/>
    <row r="953451" customFormat="1"/>
    <row r="953452" customFormat="1"/>
    <row r="953453" customFormat="1"/>
    <row r="953454" customFormat="1"/>
    <row r="953455" customFormat="1"/>
    <row r="953456" customFormat="1"/>
    <row r="953457" customFormat="1"/>
    <row r="953458" customFormat="1"/>
    <row r="953459" customFormat="1"/>
    <row r="953460" customFormat="1"/>
    <row r="953461" customFormat="1"/>
    <row r="953462" customFormat="1"/>
    <row r="953463" customFormat="1"/>
    <row r="953464" customFormat="1"/>
    <row r="953465" customFormat="1"/>
    <row r="953466" customFormat="1"/>
    <row r="953467" customFormat="1"/>
    <row r="953468" customFormat="1"/>
    <row r="953469" customFormat="1"/>
    <row r="953470" customFormat="1"/>
    <row r="953471" customFormat="1"/>
    <row r="953472" customFormat="1"/>
    <row r="953473" customFormat="1"/>
    <row r="953474" customFormat="1"/>
    <row r="953475" customFormat="1"/>
    <row r="953476" customFormat="1"/>
    <row r="953477" customFormat="1"/>
    <row r="953478" customFormat="1"/>
    <row r="953479" customFormat="1"/>
    <row r="953480" customFormat="1"/>
    <row r="953481" customFormat="1"/>
    <row r="953482" customFormat="1"/>
    <row r="953483" customFormat="1"/>
    <row r="953484" customFormat="1"/>
    <row r="953485" customFormat="1"/>
    <row r="953486" customFormat="1"/>
    <row r="953487" customFormat="1"/>
    <row r="953488" customFormat="1"/>
    <row r="953489" customFormat="1"/>
    <row r="953490" customFormat="1"/>
    <row r="953491" customFormat="1"/>
    <row r="953492" customFormat="1"/>
    <row r="953493" customFormat="1"/>
    <row r="953494" customFormat="1"/>
    <row r="953495" customFormat="1"/>
    <row r="953496" customFormat="1"/>
    <row r="953497" customFormat="1"/>
    <row r="953498" customFormat="1"/>
    <row r="953499" customFormat="1"/>
    <row r="953500" customFormat="1"/>
    <row r="953501" customFormat="1"/>
    <row r="953502" customFormat="1"/>
    <row r="953503" customFormat="1"/>
    <row r="953504" customFormat="1"/>
    <row r="953505" customFormat="1"/>
    <row r="953506" customFormat="1"/>
    <row r="953507" customFormat="1"/>
    <row r="953508" customFormat="1"/>
    <row r="953509" customFormat="1"/>
    <row r="953510" customFormat="1"/>
    <row r="953511" customFormat="1"/>
    <row r="953512" customFormat="1"/>
    <row r="953513" customFormat="1"/>
    <row r="953514" customFormat="1"/>
    <row r="953515" customFormat="1"/>
    <row r="953516" customFormat="1"/>
    <row r="953517" customFormat="1"/>
    <row r="953518" customFormat="1"/>
    <row r="953519" customFormat="1"/>
    <row r="953520" customFormat="1"/>
    <row r="953521" customFormat="1"/>
    <row r="953522" customFormat="1"/>
    <row r="953523" customFormat="1"/>
    <row r="953524" customFormat="1"/>
    <row r="953525" customFormat="1"/>
    <row r="953526" customFormat="1"/>
    <row r="953527" customFormat="1"/>
    <row r="953528" customFormat="1"/>
    <row r="953529" customFormat="1"/>
    <row r="953530" customFormat="1"/>
    <row r="953531" customFormat="1"/>
    <row r="953532" customFormat="1"/>
    <row r="953533" customFormat="1"/>
    <row r="953534" customFormat="1"/>
    <row r="953535" customFormat="1"/>
    <row r="953536" customFormat="1"/>
    <row r="953537" customFormat="1"/>
    <row r="953538" customFormat="1"/>
    <row r="953539" customFormat="1"/>
    <row r="953540" customFormat="1"/>
    <row r="953541" customFormat="1"/>
    <row r="953542" customFormat="1"/>
    <row r="953543" customFormat="1"/>
    <row r="953544" customFormat="1"/>
    <row r="953545" customFormat="1"/>
    <row r="953546" customFormat="1"/>
    <row r="953547" customFormat="1"/>
    <row r="953548" customFormat="1"/>
    <row r="953549" customFormat="1"/>
    <row r="953550" customFormat="1"/>
    <row r="953551" customFormat="1"/>
    <row r="953552" customFormat="1"/>
    <row r="953553" customFormat="1"/>
    <row r="953554" customFormat="1"/>
    <row r="953555" customFormat="1"/>
    <row r="953556" customFormat="1"/>
    <row r="953557" customFormat="1"/>
    <row r="953558" customFormat="1"/>
    <row r="953559" customFormat="1"/>
    <row r="953560" customFormat="1"/>
    <row r="953561" customFormat="1"/>
    <row r="953562" customFormat="1"/>
    <row r="953563" customFormat="1"/>
    <row r="953564" customFormat="1"/>
    <row r="953565" customFormat="1"/>
    <row r="953566" customFormat="1"/>
    <row r="953567" customFormat="1"/>
    <row r="953568" customFormat="1"/>
    <row r="953569" customFormat="1"/>
    <row r="953570" customFormat="1"/>
    <row r="953571" customFormat="1"/>
    <row r="953572" customFormat="1"/>
    <row r="953573" customFormat="1"/>
    <row r="953574" customFormat="1"/>
    <row r="953575" customFormat="1"/>
    <row r="953576" customFormat="1"/>
    <row r="953577" customFormat="1"/>
    <row r="953578" customFormat="1"/>
    <row r="953579" customFormat="1"/>
    <row r="953580" customFormat="1"/>
    <row r="953581" customFormat="1"/>
    <row r="953582" customFormat="1"/>
    <row r="953583" customFormat="1"/>
    <row r="953584" customFormat="1"/>
    <row r="953585" customFormat="1"/>
    <row r="953586" customFormat="1"/>
    <row r="953587" customFormat="1"/>
    <row r="953588" customFormat="1"/>
    <row r="953589" customFormat="1"/>
    <row r="953590" customFormat="1"/>
    <row r="953591" customFormat="1"/>
    <row r="953592" customFormat="1"/>
    <row r="953593" customFormat="1"/>
    <row r="953594" customFormat="1"/>
    <row r="953595" customFormat="1"/>
    <row r="953596" customFormat="1"/>
    <row r="953597" customFormat="1"/>
    <row r="953598" customFormat="1"/>
    <row r="953599" customFormat="1"/>
    <row r="953600" customFormat="1"/>
    <row r="953601" customFormat="1"/>
    <row r="953602" customFormat="1"/>
    <row r="953603" customFormat="1"/>
    <row r="953604" customFormat="1"/>
    <row r="953605" customFormat="1"/>
    <row r="953606" customFormat="1"/>
    <row r="953607" customFormat="1"/>
    <row r="953608" customFormat="1"/>
    <row r="953609" customFormat="1"/>
    <row r="953610" customFormat="1"/>
    <row r="953611" customFormat="1"/>
    <row r="953612" customFormat="1"/>
    <row r="953613" customFormat="1"/>
    <row r="953614" customFormat="1"/>
    <row r="953615" customFormat="1"/>
    <row r="953616" customFormat="1"/>
    <row r="953617" customFormat="1"/>
    <row r="953618" customFormat="1"/>
    <row r="953619" customFormat="1"/>
    <row r="953620" customFormat="1"/>
    <row r="953621" customFormat="1"/>
    <row r="953622" customFormat="1"/>
    <row r="953623" customFormat="1"/>
    <row r="953624" customFormat="1"/>
    <row r="953625" customFormat="1"/>
    <row r="953626" customFormat="1"/>
    <row r="953627" customFormat="1"/>
    <row r="953628" customFormat="1"/>
    <row r="953629" customFormat="1"/>
    <row r="953630" customFormat="1"/>
    <row r="953631" customFormat="1"/>
    <row r="953632" customFormat="1"/>
    <row r="953633" customFormat="1"/>
    <row r="953634" customFormat="1"/>
    <row r="953635" customFormat="1"/>
    <row r="953636" customFormat="1"/>
    <row r="953637" customFormat="1"/>
    <row r="953638" customFormat="1"/>
    <row r="953639" customFormat="1"/>
    <row r="953640" customFormat="1"/>
    <row r="953641" customFormat="1"/>
    <row r="953642" customFormat="1"/>
    <row r="953643" customFormat="1"/>
    <row r="953644" customFormat="1"/>
    <row r="953645" customFormat="1"/>
    <row r="953646" customFormat="1"/>
    <row r="953647" customFormat="1"/>
    <row r="953648" customFormat="1"/>
    <row r="953649" customFormat="1"/>
    <row r="953650" customFormat="1"/>
    <row r="953651" customFormat="1"/>
    <row r="953652" customFormat="1"/>
    <row r="953653" customFormat="1"/>
    <row r="953654" customFormat="1"/>
    <row r="953655" customFormat="1"/>
    <row r="953656" customFormat="1"/>
    <row r="953657" customFormat="1"/>
    <row r="953658" customFormat="1"/>
    <row r="953659" customFormat="1"/>
    <row r="953660" customFormat="1"/>
    <row r="953661" customFormat="1"/>
    <row r="953662" customFormat="1"/>
    <row r="953663" customFormat="1"/>
    <row r="953664" customFormat="1"/>
    <row r="953665" customFormat="1"/>
    <row r="953666" customFormat="1"/>
    <row r="953667" customFormat="1"/>
    <row r="953668" customFormat="1"/>
    <row r="953669" customFormat="1"/>
    <row r="953670" customFormat="1"/>
    <row r="953671" customFormat="1"/>
    <row r="953672" customFormat="1"/>
    <row r="953673" customFormat="1"/>
    <row r="953674" customFormat="1"/>
    <row r="953675" customFormat="1"/>
    <row r="953676" customFormat="1"/>
    <row r="953677" customFormat="1"/>
    <row r="953678" customFormat="1"/>
    <row r="953679" customFormat="1"/>
    <row r="953680" customFormat="1"/>
    <row r="953681" customFormat="1"/>
    <row r="953682" customFormat="1"/>
    <row r="953683" customFormat="1"/>
    <row r="953684" customFormat="1"/>
    <row r="953685" customFormat="1"/>
    <row r="953686" customFormat="1"/>
    <row r="953687" customFormat="1"/>
    <row r="953688" customFormat="1"/>
    <row r="953689" customFormat="1"/>
    <row r="953690" customFormat="1"/>
    <row r="953691" customFormat="1"/>
    <row r="953692" customFormat="1"/>
    <row r="953693" customFormat="1"/>
    <row r="953694" customFormat="1"/>
    <row r="953695" customFormat="1"/>
    <row r="953696" customFormat="1"/>
    <row r="953697" customFormat="1"/>
    <row r="953698" customFormat="1"/>
    <row r="953699" customFormat="1"/>
    <row r="953700" customFormat="1"/>
    <row r="953701" customFormat="1"/>
    <row r="953702" customFormat="1"/>
    <row r="953703" customFormat="1"/>
    <row r="953704" customFormat="1"/>
    <row r="953705" customFormat="1"/>
    <row r="953706" customFormat="1"/>
    <row r="953707" customFormat="1"/>
    <row r="953708" customFormat="1"/>
    <row r="953709" customFormat="1"/>
    <row r="953710" customFormat="1"/>
    <row r="953711" customFormat="1"/>
    <row r="953712" customFormat="1"/>
    <row r="953713" customFormat="1"/>
    <row r="953714" customFormat="1"/>
    <row r="953715" customFormat="1"/>
    <row r="953716" customFormat="1"/>
    <row r="953717" customFormat="1"/>
    <row r="953718" customFormat="1"/>
    <row r="953719" customFormat="1"/>
    <row r="953720" customFormat="1"/>
    <row r="953721" customFormat="1"/>
    <row r="953722" customFormat="1"/>
    <row r="953723" customFormat="1"/>
    <row r="953724" customFormat="1"/>
    <row r="953725" customFormat="1"/>
    <row r="953726" customFormat="1"/>
    <row r="953727" customFormat="1"/>
    <row r="953728" customFormat="1"/>
    <row r="953729" customFormat="1"/>
    <row r="953730" customFormat="1"/>
    <row r="953731" customFormat="1"/>
    <row r="953732" customFormat="1"/>
    <row r="953733" customFormat="1"/>
    <row r="953734" customFormat="1"/>
    <row r="953735" customFormat="1"/>
    <row r="953736" customFormat="1"/>
    <row r="953737" customFormat="1"/>
    <row r="953738" customFormat="1"/>
    <row r="953739" customFormat="1"/>
    <row r="953740" customFormat="1"/>
    <row r="953741" customFormat="1"/>
    <row r="953742" customFormat="1"/>
    <row r="953743" customFormat="1"/>
    <row r="953744" customFormat="1"/>
    <row r="953745" customFormat="1"/>
    <row r="953746" customFormat="1"/>
    <row r="953747" customFormat="1"/>
    <row r="953748" customFormat="1"/>
    <row r="953749" customFormat="1"/>
    <row r="953750" customFormat="1"/>
    <row r="953751" customFormat="1"/>
    <row r="953752" customFormat="1"/>
    <row r="953753" customFormat="1"/>
    <row r="953754" customFormat="1"/>
    <row r="953755" customFormat="1"/>
    <row r="953756" customFormat="1"/>
    <row r="953757" customFormat="1"/>
    <row r="953758" customFormat="1"/>
    <row r="953759" customFormat="1"/>
    <row r="953760" customFormat="1"/>
    <row r="953761" customFormat="1"/>
    <row r="953762" customFormat="1"/>
    <row r="953763" customFormat="1"/>
    <row r="953764" customFormat="1"/>
    <row r="953765" customFormat="1"/>
    <row r="953766" customFormat="1"/>
    <row r="953767" customFormat="1"/>
    <row r="953768" customFormat="1"/>
    <row r="953769" customFormat="1"/>
    <row r="953770" customFormat="1"/>
    <row r="953771" customFormat="1"/>
    <row r="953772" customFormat="1"/>
    <row r="953773" customFormat="1"/>
    <row r="953774" customFormat="1"/>
    <row r="953775" customFormat="1"/>
    <row r="953776" customFormat="1"/>
    <row r="953777" customFormat="1"/>
    <row r="953778" customFormat="1"/>
    <row r="953779" customFormat="1"/>
    <row r="953780" customFormat="1"/>
    <row r="953781" customFormat="1"/>
    <row r="953782" customFormat="1"/>
    <row r="953783" customFormat="1"/>
    <row r="953784" customFormat="1"/>
    <row r="953785" customFormat="1"/>
    <row r="953786" customFormat="1"/>
    <row r="953787" customFormat="1"/>
    <row r="953788" customFormat="1"/>
    <row r="953789" customFormat="1"/>
    <row r="953790" customFormat="1"/>
    <row r="953791" customFormat="1"/>
    <row r="953792" customFormat="1"/>
    <row r="953793" customFormat="1"/>
    <row r="953794" customFormat="1"/>
    <row r="953795" customFormat="1"/>
    <row r="953796" customFormat="1"/>
    <row r="953797" customFormat="1"/>
    <row r="953798" customFormat="1"/>
    <row r="953799" customFormat="1"/>
    <row r="953800" customFormat="1"/>
    <row r="953801" customFormat="1"/>
    <row r="953802" customFormat="1"/>
    <row r="953803" customFormat="1"/>
    <row r="953804" customFormat="1"/>
    <row r="953805" customFormat="1"/>
    <row r="953806" customFormat="1"/>
    <row r="953807" customFormat="1"/>
    <row r="953808" customFormat="1"/>
    <row r="953809" customFormat="1"/>
    <row r="953810" customFormat="1"/>
    <row r="953811" customFormat="1"/>
    <row r="953812" customFormat="1"/>
    <row r="953813" customFormat="1"/>
    <row r="953814" customFormat="1"/>
    <row r="953815" customFormat="1"/>
    <row r="953816" customFormat="1"/>
    <row r="953817" customFormat="1"/>
    <row r="953818" customFormat="1"/>
    <row r="953819" customFormat="1"/>
    <row r="953820" customFormat="1"/>
    <row r="953821" customFormat="1"/>
    <row r="953822" customFormat="1"/>
    <row r="953823" customFormat="1"/>
    <row r="953824" customFormat="1"/>
    <row r="953825" customFormat="1"/>
    <row r="953826" customFormat="1"/>
    <row r="953827" customFormat="1"/>
    <row r="953828" customFormat="1"/>
    <row r="953829" customFormat="1"/>
    <row r="953830" customFormat="1"/>
    <row r="953831" customFormat="1"/>
    <row r="953832" customFormat="1"/>
    <row r="953833" customFormat="1"/>
    <row r="953834" customFormat="1"/>
    <row r="953835" customFormat="1"/>
    <row r="953836" customFormat="1"/>
    <row r="953837" customFormat="1"/>
    <row r="953838" customFormat="1"/>
    <row r="953839" customFormat="1"/>
    <row r="953840" customFormat="1"/>
    <row r="953841" customFormat="1"/>
    <row r="953842" customFormat="1"/>
    <row r="953843" customFormat="1"/>
    <row r="953844" customFormat="1"/>
    <row r="953845" customFormat="1"/>
    <row r="953846" customFormat="1"/>
    <row r="953847" customFormat="1"/>
    <row r="953848" customFormat="1"/>
    <row r="953849" customFormat="1"/>
    <row r="953850" customFormat="1"/>
    <row r="953851" customFormat="1"/>
    <row r="953852" customFormat="1"/>
    <row r="953853" customFormat="1"/>
    <row r="953854" customFormat="1"/>
    <row r="953855" customFormat="1"/>
    <row r="953856" customFormat="1"/>
    <row r="953857" customFormat="1"/>
    <row r="953858" customFormat="1"/>
    <row r="953859" customFormat="1"/>
    <row r="953860" customFormat="1"/>
    <row r="953861" customFormat="1"/>
    <row r="953862" customFormat="1"/>
    <row r="953863" customFormat="1"/>
    <row r="953864" customFormat="1"/>
    <row r="953865" customFormat="1"/>
    <row r="953866" customFormat="1"/>
    <row r="953867" customFormat="1"/>
    <row r="953868" customFormat="1"/>
    <row r="953869" customFormat="1"/>
    <row r="953870" customFormat="1"/>
    <row r="953871" customFormat="1"/>
    <row r="953872" customFormat="1"/>
    <row r="953873" customFormat="1"/>
    <row r="953874" customFormat="1"/>
    <row r="953875" customFormat="1"/>
    <row r="953876" customFormat="1"/>
    <row r="953877" customFormat="1"/>
    <row r="953878" customFormat="1"/>
    <row r="953879" customFormat="1"/>
    <row r="953880" customFormat="1"/>
    <row r="953881" customFormat="1"/>
    <row r="953882" customFormat="1"/>
    <row r="953883" customFormat="1"/>
    <row r="953884" customFormat="1"/>
    <row r="953885" customFormat="1"/>
    <row r="953886" customFormat="1"/>
    <row r="953887" customFormat="1"/>
    <row r="953888" customFormat="1"/>
    <row r="953889" customFormat="1"/>
    <row r="953890" customFormat="1"/>
    <row r="953891" customFormat="1"/>
    <row r="953892" customFormat="1"/>
    <row r="953893" customFormat="1"/>
    <row r="953894" customFormat="1"/>
    <row r="953895" customFormat="1"/>
    <row r="953896" customFormat="1"/>
    <row r="953897" customFormat="1"/>
    <row r="953898" customFormat="1"/>
    <row r="953899" customFormat="1"/>
    <row r="953900" customFormat="1"/>
    <row r="953901" customFormat="1"/>
    <row r="953902" customFormat="1"/>
    <row r="953903" customFormat="1"/>
    <row r="953904" customFormat="1"/>
    <row r="953905" customFormat="1"/>
    <row r="953906" customFormat="1"/>
    <row r="953907" customFormat="1"/>
    <row r="953908" customFormat="1"/>
    <row r="953909" customFormat="1"/>
    <row r="953910" customFormat="1"/>
    <row r="953911" customFormat="1"/>
    <row r="953912" customFormat="1"/>
    <row r="953913" customFormat="1"/>
    <row r="953914" customFormat="1"/>
    <row r="953915" customFormat="1"/>
    <row r="953916" customFormat="1"/>
    <row r="953917" customFormat="1"/>
    <row r="953918" customFormat="1"/>
    <row r="953919" customFormat="1"/>
    <row r="953920" customFormat="1"/>
    <row r="953921" customFormat="1"/>
    <row r="953922" customFormat="1"/>
    <row r="953923" customFormat="1"/>
    <row r="953924" customFormat="1"/>
    <row r="953925" customFormat="1"/>
    <row r="953926" customFormat="1"/>
    <row r="953927" customFormat="1"/>
    <row r="953928" customFormat="1"/>
    <row r="953929" customFormat="1"/>
    <row r="953930" customFormat="1"/>
    <row r="953931" customFormat="1"/>
    <row r="953932" customFormat="1"/>
    <row r="953933" customFormat="1"/>
    <row r="953934" customFormat="1"/>
    <row r="953935" customFormat="1"/>
    <row r="953936" customFormat="1"/>
    <row r="953937" customFormat="1"/>
    <row r="953938" customFormat="1"/>
    <row r="953939" customFormat="1"/>
    <row r="953940" customFormat="1"/>
    <row r="953941" customFormat="1"/>
    <row r="953942" customFormat="1"/>
    <row r="953943" customFormat="1"/>
    <row r="953944" customFormat="1"/>
    <row r="953945" customFormat="1"/>
    <row r="953946" customFormat="1"/>
    <row r="953947" customFormat="1"/>
    <row r="953948" customFormat="1"/>
    <row r="953949" customFormat="1"/>
    <row r="953950" customFormat="1"/>
    <row r="953951" customFormat="1"/>
    <row r="953952" customFormat="1"/>
    <row r="953953" customFormat="1"/>
    <row r="953954" customFormat="1"/>
    <row r="953955" customFormat="1"/>
    <row r="953956" customFormat="1"/>
    <row r="953957" customFormat="1"/>
    <row r="953958" customFormat="1"/>
    <row r="953959" customFormat="1"/>
    <row r="953960" customFormat="1"/>
    <row r="953961" customFormat="1"/>
    <row r="953962" customFormat="1"/>
    <row r="953963" customFormat="1"/>
    <row r="953964" customFormat="1"/>
    <row r="953965" customFormat="1"/>
    <row r="953966" customFormat="1"/>
    <row r="953967" customFormat="1"/>
    <row r="953968" customFormat="1"/>
    <row r="953969" customFormat="1"/>
    <row r="953970" customFormat="1"/>
    <row r="953971" customFormat="1"/>
    <row r="953972" customFormat="1"/>
    <row r="953973" customFormat="1"/>
    <row r="953974" customFormat="1"/>
    <row r="953975" customFormat="1"/>
    <row r="953976" customFormat="1"/>
    <row r="953977" customFormat="1"/>
    <row r="953978" customFormat="1"/>
    <row r="953979" customFormat="1"/>
    <row r="953980" customFormat="1"/>
    <row r="953981" customFormat="1"/>
    <row r="953982" customFormat="1"/>
    <row r="953983" customFormat="1"/>
    <row r="953984" customFormat="1"/>
    <row r="953985" customFormat="1"/>
    <row r="953986" customFormat="1"/>
    <row r="953987" customFormat="1"/>
    <row r="953988" customFormat="1"/>
    <row r="953989" customFormat="1"/>
    <row r="953990" customFormat="1"/>
    <row r="953991" customFormat="1"/>
    <row r="953992" customFormat="1"/>
    <row r="953993" customFormat="1"/>
    <row r="953994" customFormat="1"/>
    <row r="953995" customFormat="1"/>
    <row r="953996" customFormat="1"/>
    <row r="953997" customFormat="1"/>
    <row r="953998" customFormat="1"/>
    <row r="953999" customFormat="1"/>
    <row r="954000" customFormat="1"/>
    <row r="954001" customFormat="1"/>
    <row r="954002" customFormat="1"/>
    <row r="954003" customFormat="1"/>
    <row r="954004" customFormat="1"/>
    <row r="954005" customFormat="1"/>
    <row r="954006" customFormat="1"/>
    <row r="954007" customFormat="1"/>
    <row r="954008" customFormat="1"/>
    <row r="954009" customFormat="1"/>
    <row r="954010" customFormat="1"/>
    <row r="954011" customFormat="1"/>
    <row r="954012" customFormat="1"/>
    <row r="954013" customFormat="1"/>
    <row r="954014" customFormat="1"/>
    <row r="954015" customFormat="1"/>
    <row r="954016" customFormat="1"/>
    <row r="954017" customFormat="1"/>
    <row r="954018" customFormat="1"/>
    <row r="954019" customFormat="1"/>
    <row r="954020" customFormat="1"/>
    <row r="954021" customFormat="1"/>
    <row r="954022" customFormat="1"/>
    <row r="954023" customFormat="1"/>
    <row r="954024" customFormat="1"/>
    <row r="954025" customFormat="1"/>
    <row r="954026" customFormat="1"/>
    <row r="954027" customFormat="1"/>
    <row r="954028" customFormat="1"/>
    <row r="954029" customFormat="1"/>
    <row r="954030" customFormat="1"/>
    <row r="954031" customFormat="1"/>
    <row r="954032" customFormat="1"/>
    <row r="954033" customFormat="1"/>
    <row r="954034" customFormat="1"/>
    <row r="954035" customFormat="1"/>
    <row r="954036" customFormat="1"/>
    <row r="954037" customFormat="1"/>
    <row r="954038" customFormat="1"/>
    <row r="954039" customFormat="1"/>
    <row r="954040" customFormat="1"/>
    <row r="954041" customFormat="1"/>
    <row r="954042" customFormat="1"/>
    <row r="954043" customFormat="1"/>
    <row r="954044" customFormat="1"/>
    <row r="954045" customFormat="1"/>
    <row r="954046" customFormat="1"/>
    <row r="954047" customFormat="1"/>
    <row r="954048" customFormat="1"/>
    <row r="954049" customFormat="1"/>
    <row r="954050" customFormat="1"/>
    <row r="954051" customFormat="1"/>
    <row r="954052" customFormat="1"/>
    <row r="954053" customFormat="1"/>
    <row r="954054" customFormat="1"/>
    <row r="954055" customFormat="1"/>
    <row r="954056" customFormat="1"/>
    <row r="954057" customFormat="1"/>
    <row r="954058" customFormat="1"/>
    <row r="954059" customFormat="1"/>
    <row r="954060" customFormat="1"/>
    <row r="954061" customFormat="1"/>
    <row r="954062" customFormat="1"/>
    <row r="954063" customFormat="1"/>
    <row r="954064" customFormat="1"/>
    <row r="954065" customFormat="1"/>
    <row r="954066" customFormat="1"/>
    <row r="954067" customFormat="1"/>
    <row r="954068" customFormat="1"/>
    <row r="954069" customFormat="1"/>
    <row r="954070" customFormat="1"/>
    <row r="954071" customFormat="1"/>
    <row r="954072" customFormat="1"/>
    <row r="954073" customFormat="1"/>
    <row r="954074" customFormat="1"/>
    <row r="954075" customFormat="1"/>
    <row r="954076" customFormat="1"/>
    <row r="954077" customFormat="1"/>
    <row r="954078" customFormat="1"/>
    <row r="954079" customFormat="1"/>
    <row r="954080" customFormat="1"/>
    <row r="954081" customFormat="1"/>
    <row r="954082" customFormat="1"/>
    <row r="954083" customFormat="1"/>
    <row r="954084" customFormat="1"/>
    <row r="954085" customFormat="1"/>
    <row r="954086" customFormat="1"/>
    <row r="954087" customFormat="1"/>
    <row r="954088" customFormat="1"/>
    <row r="954089" customFormat="1"/>
    <row r="954090" customFormat="1"/>
    <row r="954091" customFormat="1"/>
    <row r="954092" customFormat="1"/>
    <row r="954093" customFormat="1"/>
    <row r="954094" customFormat="1"/>
    <row r="954095" customFormat="1"/>
    <row r="954096" customFormat="1"/>
    <row r="954097" customFormat="1"/>
    <row r="954098" customFormat="1"/>
    <row r="954099" customFormat="1"/>
    <row r="954100" customFormat="1"/>
    <row r="954101" customFormat="1"/>
    <row r="954102" customFormat="1"/>
    <row r="954103" customFormat="1"/>
    <row r="954104" customFormat="1"/>
    <row r="954105" customFormat="1"/>
    <row r="954106" customFormat="1"/>
    <row r="954107" customFormat="1"/>
    <row r="954108" customFormat="1"/>
    <row r="954109" customFormat="1"/>
    <row r="954110" customFormat="1"/>
    <row r="954111" customFormat="1"/>
    <row r="954112" customFormat="1"/>
    <row r="954113" customFormat="1"/>
    <row r="954114" customFormat="1"/>
    <row r="954115" customFormat="1"/>
    <row r="954116" customFormat="1"/>
    <row r="954117" customFormat="1"/>
    <row r="954118" customFormat="1"/>
    <row r="954119" customFormat="1"/>
    <row r="954120" customFormat="1"/>
    <row r="954121" customFormat="1"/>
    <row r="954122" customFormat="1"/>
    <row r="954123" customFormat="1"/>
    <row r="954124" customFormat="1"/>
    <row r="954125" customFormat="1"/>
    <row r="954126" customFormat="1"/>
    <row r="954127" customFormat="1"/>
    <row r="954128" customFormat="1"/>
    <row r="954129" customFormat="1"/>
    <row r="954130" customFormat="1"/>
    <row r="954131" customFormat="1"/>
    <row r="954132" customFormat="1"/>
    <row r="954133" customFormat="1"/>
    <row r="954134" customFormat="1"/>
    <row r="954135" customFormat="1"/>
    <row r="954136" customFormat="1"/>
    <row r="954137" customFormat="1"/>
    <row r="954138" customFormat="1"/>
    <row r="954139" customFormat="1"/>
    <row r="954140" customFormat="1"/>
    <row r="954141" customFormat="1"/>
    <row r="954142" customFormat="1"/>
    <row r="954143" customFormat="1"/>
    <row r="954144" customFormat="1"/>
    <row r="954145" customFormat="1"/>
    <row r="954146" customFormat="1"/>
    <row r="954147" customFormat="1"/>
    <row r="954148" customFormat="1"/>
    <row r="954149" customFormat="1"/>
    <row r="954150" customFormat="1"/>
    <row r="954151" customFormat="1"/>
    <row r="954152" customFormat="1"/>
    <row r="954153" customFormat="1"/>
    <row r="954154" customFormat="1"/>
    <row r="954155" customFormat="1"/>
    <row r="954156" customFormat="1"/>
    <row r="954157" customFormat="1"/>
    <row r="954158" customFormat="1"/>
    <row r="954159" customFormat="1"/>
    <row r="954160" customFormat="1"/>
    <row r="954161" customFormat="1"/>
    <row r="954162" customFormat="1"/>
    <row r="954163" customFormat="1"/>
    <row r="954164" customFormat="1"/>
    <row r="954165" customFormat="1"/>
    <row r="954166" customFormat="1"/>
    <row r="954167" customFormat="1"/>
    <row r="954168" customFormat="1"/>
    <row r="954169" customFormat="1"/>
    <row r="954170" customFormat="1"/>
    <row r="954171" customFormat="1"/>
    <row r="954172" customFormat="1"/>
    <row r="954173" customFormat="1"/>
    <row r="954174" customFormat="1"/>
    <row r="954175" customFormat="1"/>
    <row r="954176" customFormat="1"/>
    <row r="954177" customFormat="1"/>
    <row r="954178" customFormat="1"/>
    <row r="954179" customFormat="1"/>
    <row r="954180" customFormat="1"/>
    <row r="954181" customFormat="1"/>
    <row r="954182" customFormat="1"/>
    <row r="954183" customFormat="1"/>
    <row r="954184" customFormat="1"/>
    <row r="954185" customFormat="1"/>
    <row r="954186" customFormat="1"/>
    <row r="954187" customFormat="1"/>
    <row r="954188" customFormat="1"/>
    <row r="954189" customFormat="1"/>
    <row r="954190" customFormat="1"/>
    <row r="954191" customFormat="1"/>
    <row r="954192" customFormat="1"/>
    <row r="954193" customFormat="1"/>
    <row r="954194" customFormat="1"/>
    <row r="954195" customFormat="1"/>
    <row r="954196" customFormat="1"/>
    <row r="954197" customFormat="1"/>
    <row r="954198" customFormat="1"/>
    <row r="954199" customFormat="1"/>
    <row r="954200" customFormat="1"/>
    <row r="954201" customFormat="1"/>
    <row r="954202" customFormat="1"/>
    <row r="954203" customFormat="1"/>
    <row r="954204" customFormat="1"/>
    <row r="954205" customFormat="1"/>
    <row r="954206" customFormat="1"/>
    <row r="954207" customFormat="1"/>
    <row r="954208" customFormat="1"/>
    <row r="954209" customFormat="1"/>
    <row r="954210" customFormat="1"/>
    <row r="954211" customFormat="1"/>
    <row r="954212" customFormat="1"/>
    <row r="954213" customFormat="1"/>
    <row r="954214" customFormat="1"/>
    <row r="954215" customFormat="1"/>
    <row r="954216" customFormat="1"/>
    <row r="954217" customFormat="1"/>
    <row r="954218" customFormat="1"/>
    <row r="954219" customFormat="1"/>
    <row r="954220" customFormat="1"/>
    <row r="954221" customFormat="1"/>
    <row r="954222" customFormat="1"/>
    <row r="954223" customFormat="1"/>
    <row r="954224" customFormat="1"/>
    <row r="954225" customFormat="1"/>
    <row r="954226" customFormat="1"/>
    <row r="954227" customFormat="1"/>
    <row r="954228" customFormat="1"/>
    <row r="954229" customFormat="1"/>
    <row r="954230" customFormat="1"/>
    <row r="954231" customFormat="1"/>
    <row r="954232" customFormat="1"/>
    <row r="954233" customFormat="1"/>
    <row r="954234" customFormat="1"/>
    <row r="954235" customFormat="1"/>
    <row r="954236" customFormat="1"/>
    <row r="954237" customFormat="1"/>
    <row r="954238" customFormat="1"/>
    <row r="954239" customFormat="1"/>
    <row r="954240" customFormat="1"/>
    <row r="954241" customFormat="1"/>
    <row r="954242" customFormat="1"/>
    <row r="954243" customFormat="1"/>
    <row r="954244" customFormat="1"/>
    <row r="954245" customFormat="1"/>
    <row r="954246" customFormat="1"/>
    <row r="954247" customFormat="1"/>
    <row r="954248" customFormat="1"/>
    <row r="954249" customFormat="1"/>
    <row r="954250" customFormat="1"/>
    <row r="954251" customFormat="1"/>
    <row r="954252" customFormat="1"/>
    <row r="954253" customFormat="1"/>
    <row r="954254" customFormat="1"/>
    <row r="954255" customFormat="1"/>
    <row r="954256" customFormat="1"/>
    <row r="954257" customFormat="1"/>
    <row r="954258" customFormat="1"/>
    <row r="954259" customFormat="1"/>
    <row r="954260" customFormat="1"/>
    <row r="954261" customFormat="1"/>
    <row r="954262" customFormat="1"/>
    <row r="954263" customFormat="1"/>
    <row r="954264" customFormat="1"/>
    <row r="954265" customFormat="1"/>
    <row r="954266" customFormat="1"/>
    <row r="954267" customFormat="1"/>
    <row r="954268" customFormat="1"/>
    <row r="954269" customFormat="1"/>
    <row r="954270" customFormat="1"/>
    <row r="954271" customFormat="1"/>
    <row r="954272" customFormat="1"/>
    <row r="954273" customFormat="1"/>
    <row r="954274" customFormat="1"/>
    <row r="954275" customFormat="1"/>
    <row r="954276" customFormat="1"/>
    <row r="954277" customFormat="1"/>
    <row r="954278" customFormat="1"/>
    <row r="954279" customFormat="1"/>
    <row r="954280" customFormat="1"/>
    <row r="954281" customFormat="1"/>
    <row r="954282" customFormat="1"/>
    <row r="954283" customFormat="1"/>
    <row r="954284" customFormat="1"/>
    <row r="954285" customFormat="1"/>
    <row r="954286" customFormat="1"/>
    <row r="954287" customFormat="1"/>
    <row r="954288" customFormat="1"/>
    <row r="954289" customFormat="1"/>
    <row r="954290" customFormat="1"/>
    <row r="954291" customFormat="1"/>
    <row r="954292" customFormat="1"/>
    <row r="954293" customFormat="1"/>
    <row r="954294" customFormat="1"/>
    <row r="954295" customFormat="1"/>
    <row r="954296" customFormat="1"/>
    <row r="954297" customFormat="1"/>
    <row r="954298" customFormat="1"/>
    <row r="954299" customFormat="1"/>
    <row r="954300" customFormat="1"/>
    <row r="954301" customFormat="1"/>
    <row r="954302" customFormat="1"/>
    <row r="954303" customFormat="1"/>
    <row r="954304" customFormat="1"/>
    <row r="954305" customFormat="1"/>
    <row r="954306" customFormat="1"/>
    <row r="954307" customFormat="1"/>
    <row r="954308" customFormat="1"/>
    <row r="954309" customFormat="1"/>
    <row r="954310" customFormat="1"/>
    <row r="954311" customFormat="1"/>
    <row r="954312" customFormat="1"/>
    <row r="954313" customFormat="1"/>
    <row r="954314" customFormat="1"/>
    <row r="954315" customFormat="1"/>
    <row r="954316" customFormat="1"/>
    <row r="954317" customFormat="1"/>
    <row r="954318" customFormat="1"/>
    <row r="954319" customFormat="1"/>
    <row r="954320" customFormat="1"/>
    <row r="954321" customFormat="1"/>
    <row r="954322" customFormat="1"/>
    <row r="954323" customFormat="1"/>
    <row r="954324" customFormat="1"/>
    <row r="954325" customFormat="1"/>
    <row r="954326" customFormat="1"/>
    <row r="954327" customFormat="1"/>
    <row r="954328" customFormat="1"/>
    <row r="954329" customFormat="1"/>
    <row r="954330" customFormat="1"/>
    <row r="954331" customFormat="1"/>
    <row r="954332" customFormat="1"/>
    <row r="954333" customFormat="1"/>
    <row r="954334" customFormat="1"/>
    <row r="954335" customFormat="1"/>
    <row r="954336" customFormat="1"/>
    <row r="954337" customFormat="1"/>
    <row r="954338" customFormat="1"/>
    <row r="954339" customFormat="1"/>
    <row r="954340" customFormat="1"/>
    <row r="954341" customFormat="1"/>
    <row r="954342" customFormat="1"/>
    <row r="954343" customFormat="1"/>
    <row r="954344" customFormat="1"/>
    <row r="954345" customFormat="1"/>
    <row r="954346" customFormat="1"/>
    <row r="954347" customFormat="1"/>
    <row r="954348" customFormat="1"/>
    <row r="954349" customFormat="1"/>
    <row r="954350" customFormat="1"/>
    <row r="954351" customFormat="1"/>
    <row r="954352" customFormat="1"/>
    <row r="954353" customFormat="1"/>
    <row r="954354" customFormat="1"/>
    <row r="954355" customFormat="1"/>
    <row r="954356" customFormat="1"/>
    <row r="954357" customFormat="1"/>
    <row r="954358" customFormat="1"/>
    <row r="954359" customFormat="1"/>
    <row r="954360" customFormat="1"/>
    <row r="954361" customFormat="1"/>
    <row r="954362" customFormat="1"/>
    <row r="954363" customFormat="1"/>
    <row r="954364" customFormat="1"/>
    <row r="954365" customFormat="1"/>
    <row r="954366" customFormat="1"/>
    <row r="954367" customFormat="1"/>
    <row r="954368" customFormat="1"/>
    <row r="954369" customFormat="1"/>
    <row r="954370" customFormat="1"/>
    <row r="954371" customFormat="1"/>
    <row r="954372" customFormat="1"/>
    <row r="954373" customFormat="1"/>
    <row r="954374" customFormat="1"/>
    <row r="954375" customFormat="1"/>
    <row r="954376" customFormat="1"/>
    <row r="954377" customFormat="1"/>
    <row r="954378" customFormat="1"/>
    <row r="954379" customFormat="1"/>
    <row r="954380" customFormat="1"/>
    <row r="954381" customFormat="1"/>
    <row r="954382" customFormat="1"/>
    <row r="954383" customFormat="1"/>
    <row r="954384" customFormat="1"/>
    <row r="954385" customFormat="1"/>
    <row r="954386" customFormat="1"/>
    <row r="954387" customFormat="1"/>
    <row r="954388" customFormat="1"/>
    <row r="954389" customFormat="1"/>
    <row r="954390" customFormat="1"/>
    <row r="954391" customFormat="1"/>
    <row r="954392" customFormat="1"/>
    <row r="954393" customFormat="1"/>
    <row r="954394" customFormat="1"/>
    <row r="954395" customFormat="1"/>
    <row r="954396" customFormat="1"/>
    <row r="954397" customFormat="1"/>
    <row r="954398" customFormat="1"/>
    <row r="954399" customFormat="1"/>
    <row r="954400" customFormat="1"/>
    <row r="954401" customFormat="1"/>
    <row r="954402" customFormat="1"/>
    <row r="954403" customFormat="1"/>
    <row r="954404" customFormat="1"/>
    <row r="954405" customFormat="1"/>
    <row r="954406" customFormat="1"/>
    <row r="954407" customFormat="1"/>
    <row r="954408" customFormat="1"/>
    <row r="954409" customFormat="1"/>
    <row r="954410" customFormat="1"/>
    <row r="954411" customFormat="1"/>
    <row r="954412" customFormat="1"/>
    <row r="954413" customFormat="1"/>
    <row r="954414" customFormat="1"/>
    <row r="954415" customFormat="1"/>
    <row r="954416" customFormat="1"/>
    <row r="954417" customFormat="1"/>
    <row r="954418" customFormat="1"/>
    <row r="954419" customFormat="1"/>
    <row r="954420" customFormat="1"/>
    <row r="954421" customFormat="1"/>
    <row r="954422" customFormat="1"/>
    <row r="954423" customFormat="1"/>
    <row r="954424" customFormat="1"/>
    <row r="954425" customFormat="1"/>
    <row r="954426" customFormat="1"/>
    <row r="954427" customFormat="1"/>
    <row r="954428" customFormat="1"/>
    <row r="954429" customFormat="1"/>
    <row r="954430" customFormat="1"/>
    <row r="954431" customFormat="1"/>
    <row r="954432" customFormat="1"/>
    <row r="954433" customFormat="1"/>
    <row r="954434" customFormat="1"/>
    <row r="954435" customFormat="1"/>
    <row r="954436" customFormat="1"/>
    <row r="954437" customFormat="1"/>
    <row r="954438" customFormat="1"/>
    <row r="954439" customFormat="1"/>
    <row r="954440" customFormat="1"/>
    <row r="954441" customFormat="1"/>
    <row r="954442" customFormat="1"/>
    <row r="954443" customFormat="1"/>
    <row r="954444" customFormat="1"/>
    <row r="954445" customFormat="1"/>
    <row r="954446" customFormat="1"/>
    <row r="954447" customFormat="1"/>
    <row r="954448" customFormat="1"/>
    <row r="954449" customFormat="1"/>
    <row r="954450" customFormat="1"/>
    <row r="954451" customFormat="1"/>
    <row r="954452" customFormat="1"/>
    <row r="954453" customFormat="1"/>
    <row r="954454" customFormat="1"/>
    <row r="954455" customFormat="1"/>
    <row r="954456" customFormat="1"/>
    <row r="954457" customFormat="1"/>
    <row r="954458" customFormat="1"/>
    <row r="954459" customFormat="1"/>
    <row r="954460" customFormat="1"/>
    <row r="954461" customFormat="1"/>
    <row r="954462" customFormat="1"/>
    <row r="954463" customFormat="1"/>
    <row r="954464" customFormat="1"/>
    <row r="954465" customFormat="1"/>
    <row r="954466" customFormat="1"/>
    <row r="954467" customFormat="1"/>
    <row r="954468" customFormat="1"/>
    <row r="954469" customFormat="1"/>
    <row r="954470" customFormat="1"/>
    <row r="954471" customFormat="1"/>
    <row r="954472" customFormat="1"/>
    <row r="954473" customFormat="1"/>
    <row r="954474" customFormat="1"/>
    <row r="954475" customFormat="1"/>
    <row r="954476" customFormat="1"/>
    <row r="954477" customFormat="1"/>
    <row r="954478" customFormat="1"/>
    <row r="954479" customFormat="1"/>
    <row r="954480" customFormat="1"/>
    <row r="954481" customFormat="1"/>
    <row r="954482" customFormat="1"/>
    <row r="954483" customFormat="1"/>
    <row r="954484" customFormat="1"/>
    <row r="954485" customFormat="1"/>
    <row r="954486" customFormat="1"/>
    <row r="954487" customFormat="1"/>
    <row r="954488" customFormat="1"/>
    <row r="954489" customFormat="1"/>
    <row r="954490" customFormat="1"/>
    <row r="954491" customFormat="1"/>
    <row r="954492" customFormat="1"/>
    <row r="954493" customFormat="1"/>
    <row r="954494" customFormat="1"/>
    <row r="954495" customFormat="1"/>
    <row r="954496" customFormat="1"/>
    <row r="954497" customFormat="1"/>
    <row r="954498" customFormat="1"/>
    <row r="954499" customFormat="1"/>
    <row r="954500" customFormat="1"/>
    <row r="954501" customFormat="1"/>
    <row r="954502" customFormat="1"/>
    <row r="954503" customFormat="1"/>
    <row r="954504" customFormat="1"/>
    <row r="954505" customFormat="1"/>
    <row r="954506" customFormat="1"/>
    <row r="954507" customFormat="1"/>
    <row r="954508" customFormat="1"/>
    <row r="954509" customFormat="1"/>
    <row r="954510" customFormat="1"/>
    <row r="954511" customFormat="1"/>
    <row r="954512" customFormat="1"/>
    <row r="954513" customFormat="1"/>
    <row r="954514" customFormat="1"/>
    <row r="954515" customFormat="1"/>
    <row r="954516" customFormat="1"/>
    <row r="954517" customFormat="1"/>
    <row r="954518" customFormat="1"/>
    <row r="954519" customFormat="1"/>
    <row r="954520" customFormat="1"/>
    <row r="954521" customFormat="1"/>
    <row r="954522" customFormat="1"/>
    <row r="954523" customFormat="1"/>
    <row r="954524" customFormat="1"/>
    <row r="954525" customFormat="1"/>
    <row r="954526" customFormat="1"/>
    <row r="954527" customFormat="1"/>
    <row r="954528" customFormat="1"/>
    <row r="954529" customFormat="1"/>
    <row r="954530" customFormat="1"/>
    <row r="954531" customFormat="1"/>
    <row r="954532" customFormat="1"/>
    <row r="954533" customFormat="1"/>
    <row r="954534" customFormat="1"/>
    <row r="954535" customFormat="1"/>
    <row r="954536" customFormat="1"/>
    <row r="954537" customFormat="1"/>
    <row r="954538" customFormat="1"/>
    <row r="954539" customFormat="1"/>
    <row r="954540" customFormat="1"/>
    <row r="954541" customFormat="1"/>
    <row r="954542" customFormat="1"/>
    <row r="954543" customFormat="1"/>
    <row r="954544" customFormat="1"/>
    <row r="954545" customFormat="1"/>
    <row r="954546" customFormat="1"/>
    <row r="954547" customFormat="1"/>
    <row r="954548" customFormat="1"/>
    <row r="954549" customFormat="1"/>
    <row r="954550" customFormat="1"/>
    <row r="954551" customFormat="1"/>
    <row r="954552" customFormat="1"/>
    <row r="954553" customFormat="1"/>
    <row r="954554" customFormat="1"/>
    <row r="954555" customFormat="1"/>
    <row r="954556" customFormat="1"/>
    <row r="954557" customFormat="1"/>
    <row r="954558" customFormat="1"/>
    <row r="954559" customFormat="1"/>
    <row r="954560" customFormat="1"/>
    <row r="954561" customFormat="1"/>
    <row r="954562" customFormat="1"/>
    <row r="954563" customFormat="1"/>
    <row r="954564" customFormat="1"/>
    <row r="954565" customFormat="1"/>
    <row r="954566" customFormat="1"/>
    <row r="954567" customFormat="1"/>
    <row r="954568" customFormat="1"/>
    <row r="954569" customFormat="1"/>
    <row r="954570" customFormat="1"/>
    <row r="954571" customFormat="1"/>
    <row r="954572" customFormat="1"/>
    <row r="954573" customFormat="1"/>
    <row r="954574" customFormat="1"/>
    <row r="954575" customFormat="1"/>
    <row r="954576" customFormat="1"/>
    <row r="954577" customFormat="1"/>
    <row r="954578" customFormat="1"/>
    <row r="954579" customFormat="1"/>
    <row r="954580" customFormat="1"/>
    <row r="954581" customFormat="1"/>
    <row r="954582" customFormat="1"/>
    <row r="954583" customFormat="1"/>
    <row r="954584" customFormat="1"/>
    <row r="954585" customFormat="1"/>
    <row r="954586" customFormat="1"/>
    <row r="954587" customFormat="1"/>
    <row r="954588" customFormat="1"/>
    <row r="954589" customFormat="1"/>
    <row r="954590" customFormat="1"/>
    <row r="954591" customFormat="1"/>
    <row r="954592" customFormat="1"/>
    <row r="954593" customFormat="1"/>
    <row r="954594" customFormat="1"/>
    <row r="954595" customFormat="1"/>
    <row r="954596" customFormat="1"/>
    <row r="954597" customFormat="1"/>
    <row r="954598" customFormat="1"/>
    <row r="954599" customFormat="1"/>
    <row r="954600" customFormat="1"/>
    <row r="954601" customFormat="1"/>
    <row r="954602" customFormat="1"/>
    <row r="954603" customFormat="1"/>
    <row r="954604" customFormat="1"/>
    <row r="954605" customFormat="1"/>
    <row r="954606" customFormat="1"/>
    <row r="954607" customFormat="1"/>
    <row r="954608" customFormat="1"/>
    <row r="954609" customFormat="1"/>
    <row r="954610" customFormat="1"/>
    <row r="954611" customFormat="1"/>
    <row r="954612" customFormat="1"/>
    <row r="954613" customFormat="1"/>
    <row r="954614" customFormat="1"/>
    <row r="954615" customFormat="1"/>
    <row r="954616" customFormat="1"/>
    <row r="954617" customFormat="1"/>
    <row r="954618" customFormat="1"/>
    <row r="954619" customFormat="1"/>
    <row r="954620" customFormat="1"/>
    <row r="954621" customFormat="1"/>
    <row r="954622" customFormat="1"/>
    <row r="954623" customFormat="1"/>
    <row r="954624" customFormat="1"/>
    <row r="954625" customFormat="1"/>
    <row r="954626" customFormat="1"/>
    <row r="954627" customFormat="1"/>
    <row r="954628" customFormat="1"/>
    <row r="954629" customFormat="1"/>
    <row r="954630" customFormat="1"/>
    <row r="954631" customFormat="1"/>
    <row r="954632" customFormat="1"/>
    <row r="954633" customFormat="1"/>
    <row r="954634" customFormat="1"/>
    <row r="954635" customFormat="1"/>
    <row r="954636" customFormat="1"/>
    <row r="954637" customFormat="1"/>
    <row r="954638" customFormat="1"/>
    <row r="954639" customFormat="1"/>
    <row r="954640" customFormat="1"/>
    <row r="954641" customFormat="1"/>
    <row r="954642" customFormat="1"/>
    <row r="954643" customFormat="1"/>
    <row r="954644" customFormat="1"/>
    <row r="954645" customFormat="1"/>
    <row r="954646" customFormat="1"/>
    <row r="954647" customFormat="1"/>
    <row r="954648" customFormat="1"/>
    <row r="954649" customFormat="1"/>
    <row r="954650" customFormat="1"/>
    <row r="954651" customFormat="1"/>
    <row r="954652" customFormat="1"/>
    <row r="954653" customFormat="1"/>
    <row r="954654" customFormat="1"/>
    <row r="954655" customFormat="1"/>
    <row r="954656" customFormat="1"/>
    <row r="954657" customFormat="1"/>
    <row r="954658" customFormat="1"/>
    <row r="954659" customFormat="1"/>
    <row r="954660" customFormat="1"/>
    <row r="954661" customFormat="1"/>
    <row r="954662" customFormat="1"/>
    <row r="954663" customFormat="1"/>
    <row r="954664" customFormat="1"/>
    <row r="954665" customFormat="1"/>
    <row r="954666" customFormat="1"/>
    <row r="954667" customFormat="1"/>
    <row r="954668" customFormat="1"/>
    <row r="954669" customFormat="1"/>
    <row r="954670" customFormat="1"/>
    <row r="954671" customFormat="1"/>
    <row r="954672" customFormat="1"/>
    <row r="954673" customFormat="1"/>
    <row r="954674" customFormat="1"/>
    <row r="954675" customFormat="1"/>
    <row r="954676" customFormat="1"/>
    <row r="954677" customFormat="1"/>
    <row r="954678" customFormat="1"/>
    <row r="954679" customFormat="1"/>
    <row r="954680" customFormat="1"/>
    <row r="954681" customFormat="1"/>
    <row r="954682" customFormat="1"/>
    <row r="954683" customFormat="1"/>
    <row r="954684" customFormat="1"/>
    <row r="954685" customFormat="1"/>
    <row r="954686" customFormat="1"/>
    <row r="954687" customFormat="1"/>
    <row r="954688" customFormat="1"/>
    <row r="954689" customFormat="1"/>
    <row r="954690" customFormat="1"/>
    <row r="954691" customFormat="1"/>
    <row r="954692" customFormat="1"/>
    <row r="954693" customFormat="1"/>
    <row r="954694" customFormat="1"/>
    <row r="954695" customFormat="1"/>
    <row r="954696" customFormat="1"/>
    <row r="954697" customFormat="1"/>
    <row r="954698" customFormat="1"/>
    <row r="954699" customFormat="1"/>
    <row r="954700" customFormat="1"/>
    <row r="954701" customFormat="1"/>
    <row r="954702" customFormat="1"/>
    <row r="954703" customFormat="1"/>
    <row r="954704" customFormat="1"/>
    <row r="954705" customFormat="1"/>
    <row r="954706" customFormat="1"/>
    <row r="954707" customFormat="1"/>
    <row r="954708" customFormat="1"/>
    <row r="954709" customFormat="1"/>
    <row r="954710" customFormat="1"/>
    <row r="954711" customFormat="1"/>
    <row r="954712" customFormat="1"/>
    <row r="954713" customFormat="1"/>
    <row r="954714" customFormat="1"/>
    <row r="954715" customFormat="1"/>
    <row r="954716" customFormat="1"/>
    <row r="954717" customFormat="1"/>
    <row r="954718" customFormat="1"/>
    <row r="954719" customFormat="1"/>
    <row r="954720" customFormat="1"/>
    <row r="954721" customFormat="1"/>
    <row r="954722" customFormat="1"/>
    <row r="954723" customFormat="1"/>
    <row r="954724" customFormat="1"/>
    <row r="954725" customFormat="1"/>
    <row r="954726" customFormat="1"/>
    <row r="954727" customFormat="1"/>
    <row r="954728" customFormat="1"/>
    <row r="954729" customFormat="1"/>
    <row r="954730" customFormat="1"/>
    <row r="954731" customFormat="1"/>
    <row r="954732" customFormat="1"/>
    <row r="954733" customFormat="1"/>
    <row r="954734" customFormat="1"/>
    <row r="954735" customFormat="1"/>
    <row r="954736" customFormat="1"/>
    <row r="954737" customFormat="1"/>
    <row r="954738" customFormat="1"/>
    <row r="954739" customFormat="1"/>
    <row r="954740" customFormat="1"/>
    <row r="954741" customFormat="1"/>
    <row r="954742" customFormat="1"/>
    <row r="954743" customFormat="1"/>
    <row r="954744" customFormat="1"/>
    <row r="954745" customFormat="1"/>
    <row r="954746" customFormat="1"/>
    <row r="954747" customFormat="1"/>
    <row r="954748" customFormat="1"/>
    <row r="954749" customFormat="1"/>
    <row r="954750" customFormat="1"/>
    <row r="954751" customFormat="1"/>
    <row r="954752" customFormat="1"/>
    <row r="954753" customFormat="1"/>
    <row r="954754" customFormat="1"/>
    <row r="954755" customFormat="1"/>
    <row r="954756" customFormat="1"/>
    <row r="954757" customFormat="1"/>
    <row r="954758" customFormat="1"/>
    <row r="954759" customFormat="1"/>
    <row r="954760" customFormat="1"/>
    <row r="954761" customFormat="1"/>
    <row r="954762" customFormat="1"/>
    <row r="954763" customFormat="1"/>
    <row r="954764" customFormat="1"/>
    <row r="954765" customFormat="1"/>
    <row r="954766" customFormat="1"/>
    <row r="954767" customFormat="1"/>
    <row r="954768" customFormat="1"/>
    <row r="954769" customFormat="1"/>
    <row r="954770" customFormat="1"/>
    <row r="954771" customFormat="1"/>
    <row r="954772" customFormat="1"/>
    <row r="954773" customFormat="1"/>
    <row r="954774" customFormat="1"/>
    <row r="954775" customFormat="1"/>
    <row r="954776" customFormat="1"/>
    <row r="954777" customFormat="1"/>
    <row r="954778" customFormat="1"/>
    <row r="954779" customFormat="1"/>
    <row r="954780" customFormat="1"/>
    <row r="954781" customFormat="1"/>
    <row r="954782" customFormat="1"/>
    <row r="954783" customFormat="1"/>
    <row r="954784" customFormat="1"/>
    <row r="954785" customFormat="1"/>
    <row r="954786" customFormat="1"/>
    <row r="954787" customFormat="1"/>
    <row r="954788" customFormat="1"/>
    <row r="954789" customFormat="1"/>
    <row r="954790" customFormat="1"/>
    <row r="954791" customFormat="1"/>
    <row r="954792" customFormat="1"/>
    <row r="954793" customFormat="1"/>
    <row r="954794" customFormat="1"/>
    <row r="954795" customFormat="1"/>
    <row r="954796" customFormat="1"/>
    <row r="954797" customFormat="1"/>
    <row r="954798" customFormat="1"/>
    <row r="954799" customFormat="1"/>
    <row r="954800" customFormat="1"/>
    <row r="954801" customFormat="1"/>
    <row r="954802" customFormat="1"/>
    <row r="954803" customFormat="1"/>
    <row r="954804" customFormat="1"/>
    <row r="954805" customFormat="1"/>
    <row r="954806" customFormat="1"/>
    <row r="954807" customFormat="1"/>
    <row r="954808" customFormat="1"/>
    <row r="954809" customFormat="1"/>
    <row r="954810" customFormat="1"/>
    <row r="954811" customFormat="1"/>
    <row r="954812" customFormat="1"/>
    <row r="954813" customFormat="1"/>
    <row r="954814" customFormat="1"/>
    <row r="954815" customFormat="1"/>
    <row r="954816" customFormat="1"/>
    <row r="954817" customFormat="1"/>
    <row r="954818" customFormat="1"/>
    <row r="954819" customFormat="1"/>
    <row r="954820" customFormat="1"/>
    <row r="954821" customFormat="1"/>
    <row r="954822" customFormat="1"/>
    <row r="954823" customFormat="1"/>
    <row r="954824" customFormat="1"/>
    <row r="954825" customFormat="1"/>
    <row r="954826" customFormat="1"/>
    <row r="954827" customFormat="1"/>
    <row r="954828" customFormat="1"/>
    <row r="954829" customFormat="1"/>
    <row r="954830" customFormat="1"/>
    <row r="954831" customFormat="1"/>
    <row r="954832" customFormat="1"/>
    <row r="954833" customFormat="1"/>
    <row r="954834" customFormat="1"/>
    <row r="954835" customFormat="1"/>
    <row r="954836" customFormat="1"/>
    <row r="954837" customFormat="1"/>
    <row r="954838" customFormat="1"/>
    <row r="954839" customFormat="1"/>
    <row r="954840" customFormat="1"/>
    <row r="954841" customFormat="1"/>
    <row r="954842" customFormat="1"/>
    <row r="954843" customFormat="1"/>
    <row r="954844" customFormat="1"/>
    <row r="954845" customFormat="1"/>
    <row r="954846" customFormat="1"/>
    <row r="954847" customFormat="1"/>
    <row r="954848" customFormat="1"/>
    <row r="954849" customFormat="1"/>
    <row r="954850" customFormat="1"/>
    <row r="954851" customFormat="1"/>
    <row r="954852" customFormat="1"/>
    <row r="954853" customFormat="1"/>
    <row r="954854" customFormat="1"/>
    <row r="954855" customFormat="1"/>
    <row r="954856" customFormat="1"/>
    <row r="954857" customFormat="1"/>
    <row r="954858" customFormat="1"/>
    <row r="954859" customFormat="1"/>
    <row r="954860" customFormat="1"/>
    <row r="954861" customFormat="1"/>
    <row r="954862" customFormat="1"/>
    <row r="954863" customFormat="1"/>
    <row r="954864" customFormat="1"/>
    <row r="954865" customFormat="1"/>
    <row r="954866" customFormat="1"/>
    <row r="954867" customFormat="1"/>
    <row r="954868" customFormat="1"/>
    <row r="954869" customFormat="1"/>
    <row r="954870" customFormat="1"/>
    <row r="954871" customFormat="1"/>
    <row r="954872" customFormat="1"/>
    <row r="954873" customFormat="1"/>
    <row r="954874" customFormat="1"/>
    <row r="954875" customFormat="1"/>
    <row r="954876" customFormat="1"/>
    <row r="954877" customFormat="1"/>
    <row r="954878" customFormat="1"/>
    <row r="954879" customFormat="1"/>
    <row r="954880" customFormat="1"/>
    <row r="954881" customFormat="1"/>
    <row r="954882" customFormat="1"/>
    <row r="954883" customFormat="1"/>
    <row r="954884" customFormat="1"/>
    <row r="954885" customFormat="1"/>
    <row r="954886" customFormat="1"/>
    <row r="954887" customFormat="1"/>
    <row r="954888" customFormat="1"/>
    <row r="954889" customFormat="1"/>
    <row r="954890" customFormat="1"/>
    <row r="954891" customFormat="1"/>
    <row r="954892" customFormat="1"/>
    <row r="954893" customFormat="1"/>
    <row r="954894" customFormat="1"/>
    <row r="954895" customFormat="1"/>
    <row r="954896" customFormat="1"/>
    <row r="954897" customFormat="1"/>
    <row r="954898" customFormat="1"/>
    <row r="954899" customFormat="1"/>
    <row r="954900" customFormat="1"/>
    <row r="954901" customFormat="1"/>
    <row r="954902" customFormat="1"/>
    <row r="954903" customFormat="1"/>
    <row r="954904" customFormat="1"/>
    <row r="954905" customFormat="1"/>
    <row r="954906" customFormat="1"/>
    <row r="954907" customFormat="1"/>
    <row r="954908" customFormat="1"/>
    <row r="954909" customFormat="1"/>
    <row r="954910" customFormat="1"/>
    <row r="954911" customFormat="1"/>
    <row r="954912" customFormat="1"/>
    <row r="954913" customFormat="1"/>
    <row r="954914" customFormat="1"/>
    <row r="954915" customFormat="1"/>
    <row r="954916" customFormat="1"/>
    <row r="954917" customFormat="1"/>
    <row r="954918" customFormat="1"/>
    <row r="954919" customFormat="1"/>
    <row r="954920" customFormat="1"/>
    <row r="954921" customFormat="1"/>
    <row r="954922" customFormat="1"/>
    <row r="954923" customFormat="1"/>
    <row r="954924" customFormat="1"/>
    <row r="954925" customFormat="1"/>
    <row r="954926" customFormat="1"/>
    <row r="954927" customFormat="1"/>
    <row r="954928" customFormat="1"/>
    <row r="954929" customFormat="1"/>
    <row r="954930" customFormat="1"/>
    <row r="954931" customFormat="1"/>
    <row r="954932" customFormat="1"/>
    <row r="954933" customFormat="1"/>
    <row r="954934" customFormat="1"/>
    <row r="954935" customFormat="1"/>
    <row r="954936" customFormat="1"/>
    <row r="954937" customFormat="1"/>
    <row r="954938" customFormat="1"/>
    <row r="954939" customFormat="1"/>
    <row r="954940" customFormat="1"/>
    <row r="954941" customFormat="1"/>
    <row r="954942" customFormat="1"/>
    <row r="954943" customFormat="1"/>
    <row r="954944" customFormat="1"/>
    <row r="954945" customFormat="1"/>
    <row r="954946" customFormat="1"/>
    <row r="954947" customFormat="1"/>
    <row r="954948" customFormat="1"/>
    <row r="954949" customFormat="1"/>
    <row r="954950" customFormat="1"/>
    <row r="954951" customFormat="1"/>
    <row r="954952" customFormat="1"/>
    <row r="954953" customFormat="1"/>
    <row r="954954" customFormat="1"/>
    <row r="954955" customFormat="1"/>
    <row r="954956" customFormat="1"/>
    <row r="954957" customFormat="1"/>
    <row r="954958" customFormat="1"/>
    <row r="954959" customFormat="1"/>
    <row r="954960" customFormat="1"/>
    <row r="954961" customFormat="1"/>
    <row r="954962" customFormat="1"/>
    <row r="954963" customFormat="1"/>
    <row r="954964" customFormat="1"/>
    <row r="954965" customFormat="1"/>
    <row r="954966" customFormat="1"/>
    <row r="954967" customFormat="1"/>
    <row r="954968" customFormat="1"/>
    <row r="954969" customFormat="1"/>
    <row r="954970" customFormat="1"/>
    <row r="954971" customFormat="1"/>
    <row r="954972" customFormat="1"/>
    <row r="954973" customFormat="1"/>
    <row r="954974" customFormat="1"/>
    <row r="954975" customFormat="1"/>
    <row r="954976" customFormat="1"/>
    <row r="954977" customFormat="1"/>
    <row r="954978" customFormat="1"/>
    <row r="954979" customFormat="1"/>
    <row r="954980" customFormat="1"/>
    <row r="954981" customFormat="1"/>
    <row r="954982" customFormat="1"/>
    <row r="954983" customFormat="1"/>
    <row r="954984" customFormat="1"/>
    <row r="954985" customFormat="1"/>
    <row r="954986" customFormat="1"/>
    <row r="954987" customFormat="1"/>
    <row r="954988" customFormat="1"/>
    <row r="954989" customFormat="1"/>
    <row r="954990" customFormat="1"/>
    <row r="954991" customFormat="1"/>
    <row r="954992" customFormat="1"/>
    <row r="954993" customFormat="1"/>
    <row r="954994" customFormat="1"/>
    <row r="954995" customFormat="1"/>
    <row r="954996" customFormat="1"/>
    <row r="954997" customFormat="1"/>
    <row r="954998" customFormat="1"/>
    <row r="954999" customFormat="1"/>
    <row r="955000" customFormat="1"/>
    <row r="955001" customFormat="1"/>
    <row r="955002" customFormat="1"/>
    <row r="955003" customFormat="1"/>
    <row r="955004" customFormat="1"/>
    <row r="955005" customFormat="1"/>
    <row r="955006" customFormat="1"/>
    <row r="955007" customFormat="1"/>
    <row r="955008" customFormat="1"/>
    <row r="955009" customFormat="1"/>
    <row r="955010" customFormat="1"/>
    <row r="955011" customFormat="1"/>
    <row r="955012" customFormat="1"/>
    <row r="955013" customFormat="1"/>
    <row r="955014" customFormat="1"/>
    <row r="955015" customFormat="1"/>
    <row r="955016" customFormat="1"/>
    <row r="955017" customFormat="1"/>
    <row r="955018" customFormat="1"/>
    <row r="955019" customFormat="1"/>
    <row r="955020" customFormat="1"/>
    <row r="955021" customFormat="1"/>
    <row r="955022" customFormat="1"/>
    <row r="955023" customFormat="1"/>
    <row r="955024" customFormat="1"/>
    <row r="955025" customFormat="1"/>
    <row r="955026" customFormat="1"/>
    <row r="955027" customFormat="1"/>
    <row r="955028" customFormat="1"/>
    <row r="955029" customFormat="1"/>
    <row r="955030" customFormat="1"/>
    <row r="955031" customFormat="1"/>
    <row r="955032" customFormat="1"/>
    <row r="955033" customFormat="1"/>
    <row r="955034" customFormat="1"/>
    <row r="955035" customFormat="1"/>
    <row r="955036" customFormat="1"/>
    <row r="955037" customFormat="1"/>
    <row r="955038" customFormat="1"/>
    <row r="955039" customFormat="1"/>
    <row r="955040" customFormat="1"/>
    <row r="955041" customFormat="1"/>
    <row r="955042" customFormat="1"/>
    <row r="955043" customFormat="1"/>
    <row r="955044" customFormat="1"/>
    <row r="955045" customFormat="1"/>
    <row r="955046" customFormat="1"/>
    <row r="955047" customFormat="1"/>
    <row r="955048" customFormat="1"/>
    <row r="955049" customFormat="1"/>
    <row r="955050" customFormat="1"/>
    <row r="955051" customFormat="1"/>
    <row r="955052" customFormat="1"/>
    <row r="955053" customFormat="1"/>
    <row r="955054" customFormat="1"/>
    <row r="955055" customFormat="1"/>
    <row r="955056" customFormat="1"/>
    <row r="955057" customFormat="1"/>
    <row r="955058" customFormat="1"/>
    <row r="955059" customFormat="1"/>
    <row r="955060" customFormat="1"/>
    <row r="955061" customFormat="1"/>
    <row r="955062" customFormat="1"/>
    <row r="955063" customFormat="1"/>
    <row r="955064" customFormat="1"/>
    <row r="955065" customFormat="1"/>
    <row r="955066" customFormat="1"/>
    <row r="955067" customFormat="1"/>
    <row r="955068" customFormat="1"/>
    <row r="955069" customFormat="1"/>
    <row r="955070" customFormat="1"/>
    <row r="955071" customFormat="1"/>
    <row r="955072" customFormat="1"/>
    <row r="955073" customFormat="1"/>
    <row r="955074" customFormat="1"/>
    <row r="955075" customFormat="1"/>
    <row r="955076" customFormat="1"/>
    <row r="955077" customFormat="1"/>
    <row r="955078" customFormat="1"/>
    <row r="955079" customFormat="1"/>
    <row r="955080" customFormat="1"/>
    <row r="955081" customFormat="1"/>
    <row r="955082" customFormat="1"/>
    <row r="955083" customFormat="1"/>
    <row r="955084" customFormat="1"/>
    <row r="955085" customFormat="1"/>
    <row r="955086" customFormat="1"/>
    <row r="955087" customFormat="1"/>
    <row r="955088" customFormat="1"/>
    <row r="955089" customFormat="1"/>
    <row r="955090" customFormat="1"/>
    <row r="955091" customFormat="1"/>
    <row r="955092" customFormat="1"/>
    <row r="955093" customFormat="1"/>
    <row r="955094" customFormat="1"/>
    <row r="955095" customFormat="1"/>
    <row r="955096" customFormat="1"/>
    <row r="955097" customFormat="1"/>
    <row r="955098" customFormat="1"/>
    <row r="955099" customFormat="1"/>
    <row r="955100" customFormat="1"/>
    <row r="955101" customFormat="1"/>
    <row r="955102" customFormat="1"/>
    <row r="955103" customFormat="1"/>
    <row r="955104" customFormat="1"/>
    <row r="955105" customFormat="1"/>
    <row r="955106" customFormat="1"/>
    <row r="955107" customFormat="1"/>
    <row r="955108" customFormat="1"/>
    <row r="955109" customFormat="1"/>
    <row r="955110" customFormat="1"/>
    <row r="955111" customFormat="1"/>
    <row r="955112" customFormat="1"/>
    <row r="955113" customFormat="1"/>
    <row r="955114" customFormat="1"/>
    <row r="955115" customFormat="1"/>
    <row r="955116" customFormat="1"/>
    <row r="955117" customFormat="1"/>
    <row r="955118" customFormat="1"/>
    <row r="955119" customFormat="1"/>
    <row r="955120" customFormat="1"/>
    <row r="955121" customFormat="1"/>
    <row r="955122" customFormat="1"/>
    <row r="955123" customFormat="1"/>
    <row r="955124" customFormat="1"/>
    <row r="955125" customFormat="1"/>
    <row r="955126" customFormat="1"/>
    <row r="955127" customFormat="1"/>
    <row r="955128" customFormat="1"/>
    <row r="955129" customFormat="1"/>
    <row r="955130" customFormat="1"/>
    <row r="955131" customFormat="1"/>
    <row r="955132" customFormat="1"/>
    <row r="955133" customFormat="1"/>
    <row r="955134" customFormat="1"/>
    <row r="955135" customFormat="1"/>
    <row r="955136" customFormat="1"/>
    <row r="955137" customFormat="1"/>
    <row r="955138" customFormat="1"/>
    <row r="955139" customFormat="1"/>
    <row r="955140" customFormat="1"/>
    <row r="955141" customFormat="1"/>
    <row r="955142" customFormat="1"/>
    <row r="955143" customFormat="1"/>
    <row r="955144" customFormat="1"/>
    <row r="955145" customFormat="1"/>
    <row r="955146" customFormat="1"/>
    <row r="955147" customFormat="1"/>
    <row r="955148" customFormat="1"/>
    <row r="955149" customFormat="1"/>
    <row r="955150" customFormat="1"/>
    <row r="955151" customFormat="1"/>
    <row r="955152" customFormat="1"/>
    <row r="955153" customFormat="1"/>
    <row r="955154" customFormat="1"/>
    <row r="955155" customFormat="1"/>
    <row r="955156" customFormat="1"/>
    <row r="955157" customFormat="1"/>
    <row r="955158" customFormat="1"/>
    <row r="955159" customFormat="1"/>
    <row r="955160" customFormat="1"/>
    <row r="955161" customFormat="1"/>
    <row r="955162" customFormat="1"/>
    <row r="955163" customFormat="1"/>
    <row r="955164" customFormat="1"/>
    <row r="955165" customFormat="1"/>
    <row r="955166" customFormat="1"/>
    <row r="955167" customFormat="1"/>
    <row r="955168" customFormat="1"/>
    <row r="955169" customFormat="1"/>
    <row r="955170" customFormat="1"/>
    <row r="955171" customFormat="1"/>
    <row r="955172" customFormat="1"/>
    <row r="955173" customFormat="1"/>
    <row r="955174" customFormat="1"/>
    <row r="955175" customFormat="1"/>
    <row r="955176" customFormat="1"/>
    <row r="955177" customFormat="1"/>
    <row r="955178" customFormat="1"/>
    <row r="955179" customFormat="1"/>
    <row r="955180" customFormat="1"/>
    <row r="955181" customFormat="1"/>
    <row r="955182" customFormat="1"/>
    <row r="955183" customFormat="1"/>
    <row r="955184" customFormat="1"/>
    <row r="955185" customFormat="1"/>
    <row r="955186" customFormat="1"/>
    <row r="955187" customFormat="1"/>
    <row r="955188" customFormat="1"/>
    <row r="955189" customFormat="1"/>
    <row r="955190" customFormat="1"/>
    <row r="955191" customFormat="1"/>
    <row r="955192" customFormat="1"/>
    <row r="955193" customFormat="1"/>
    <row r="955194" customFormat="1"/>
    <row r="955195" customFormat="1"/>
    <row r="955196" customFormat="1"/>
    <row r="955197" customFormat="1"/>
    <row r="955198" customFormat="1"/>
    <row r="955199" customFormat="1"/>
    <row r="955200" customFormat="1"/>
    <row r="955201" customFormat="1"/>
    <row r="955202" customFormat="1"/>
    <row r="955203" customFormat="1"/>
    <row r="955204" customFormat="1"/>
    <row r="955205" customFormat="1"/>
    <row r="955206" customFormat="1"/>
    <row r="955207" customFormat="1"/>
    <row r="955208" customFormat="1"/>
    <row r="955209" customFormat="1"/>
    <row r="955210" customFormat="1"/>
    <row r="955211" customFormat="1"/>
    <row r="955212" customFormat="1"/>
    <row r="955213" customFormat="1"/>
    <row r="955214" customFormat="1"/>
    <row r="955215" customFormat="1"/>
    <row r="955216" customFormat="1"/>
    <row r="955217" customFormat="1"/>
    <row r="955218" customFormat="1"/>
    <row r="955219" customFormat="1"/>
    <row r="955220" customFormat="1"/>
    <row r="955221" customFormat="1"/>
    <row r="955222" customFormat="1"/>
    <row r="955223" customFormat="1"/>
    <row r="955224" customFormat="1"/>
    <row r="955225" customFormat="1"/>
    <row r="955226" customFormat="1"/>
    <row r="955227" customFormat="1"/>
    <row r="955228" customFormat="1"/>
    <row r="955229" customFormat="1"/>
    <row r="955230" customFormat="1"/>
    <row r="955231" customFormat="1"/>
    <row r="955232" customFormat="1"/>
    <row r="955233" customFormat="1"/>
    <row r="955234" customFormat="1"/>
    <row r="955235" customFormat="1"/>
    <row r="955236" customFormat="1"/>
    <row r="955237" customFormat="1"/>
    <row r="955238" customFormat="1"/>
    <row r="955239" customFormat="1"/>
    <row r="955240" customFormat="1"/>
    <row r="955241" customFormat="1"/>
    <row r="955242" customFormat="1"/>
    <row r="955243" customFormat="1"/>
    <row r="955244" customFormat="1"/>
    <row r="955245" customFormat="1"/>
    <row r="955246" customFormat="1"/>
    <row r="955247" customFormat="1"/>
    <row r="955248" customFormat="1"/>
    <row r="955249" customFormat="1"/>
    <row r="955250" customFormat="1"/>
    <row r="955251" customFormat="1"/>
    <row r="955252" customFormat="1"/>
    <row r="955253" customFormat="1"/>
    <row r="955254" customFormat="1"/>
    <row r="955255" customFormat="1"/>
    <row r="955256" customFormat="1"/>
    <row r="955257" customFormat="1"/>
    <row r="955258" customFormat="1"/>
    <row r="955259" customFormat="1"/>
    <row r="955260" customFormat="1"/>
    <row r="955261" customFormat="1"/>
    <row r="955262" customFormat="1"/>
    <row r="955263" customFormat="1"/>
    <row r="955264" customFormat="1"/>
    <row r="955265" customFormat="1"/>
    <row r="955266" customFormat="1"/>
    <row r="955267" customFormat="1"/>
    <row r="955268" customFormat="1"/>
    <row r="955269" customFormat="1"/>
    <row r="955270" customFormat="1"/>
    <row r="955271" customFormat="1"/>
    <row r="955272" customFormat="1"/>
    <row r="955273" customFormat="1"/>
    <row r="955274" customFormat="1"/>
    <row r="955275" customFormat="1"/>
    <row r="955276" customFormat="1"/>
    <row r="955277" customFormat="1"/>
    <row r="955278" customFormat="1"/>
    <row r="955279" customFormat="1"/>
    <row r="955280" customFormat="1"/>
    <row r="955281" customFormat="1"/>
    <row r="955282" customFormat="1"/>
    <row r="955283" customFormat="1"/>
    <row r="955284" customFormat="1"/>
    <row r="955285" customFormat="1"/>
    <row r="955286" customFormat="1"/>
    <row r="955287" customFormat="1"/>
    <row r="955288" customFormat="1"/>
    <row r="955289" customFormat="1"/>
    <row r="955290" customFormat="1"/>
    <row r="955291" customFormat="1"/>
    <row r="955292" customFormat="1"/>
    <row r="955293" customFormat="1"/>
    <row r="955294" customFormat="1"/>
    <row r="955295" customFormat="1"/>
    <row r="955296" customFormat="1"/>
    <row r="955297" customFormat="1"/>
    <row r="955298" customFormat="1"/>
    <row r="955299" customFormat="1"/>
    <row r="955300" customFormat="1"/>
    <row r="955301" customFormat="1"/>
    <row r="955302" customFormat="1"/>
    <row r="955303" customFormat="1"/>
    <row r="955304" customFormat="1"/>
    <row r="955305" customFormat="1"/>
    <row r="955306" customFormat="1"/>
    <row r="955307" customFormat="1"/>
    <row r="955308" customFormat="1"/>
    <row r="955309" customFormat="1"/>
    <row r="955310" customFormat="1"/>
    <row r="955311" customFormat="1"/>
    <row r="955312" customFormat="1"/>
    <row r="955313" customFormat="1"/>
    <row r="955314" customFormat="1"/>
    <row r="955315" customFormat="1"/>
    <row r="955316" customFormat="1"/>
    <row r="955317" customFormat="1"/>
    <row r="955318" customFormat="1"/>
    <row r="955319" customFormat="1"/>
    <row r="955320" customFormat="1"/>
    <row r="955321" customFormat="1"/>
    <row r="955322" customFormat="1"/>
    <row r="955323" customFormat="1"/>
    <row r="955324" customFormat="1"/>
    <row r="955325" customFormat="1"/>
    <row r="955326" customFormat="1"/>
    <row r="955327" customFormat="1"/>
    <row r="955328" customFormat="1"/>
    <row r="955329" customFormat="1"/>
    <row r="955330" customFormat="1"/>
    <row r="955331" customFormat="1"/>
    <row r="955332" customFormat="1"/>
    <row r="955333" customFormat="1"/>
    <row r="955334" customFormat="1"/>
    <row r="955335" customFormat="1"/>
    <row r="955336" customFormat="1"/>
    <row r="955337" customFormat="1"/>
    <row r="955338" customFormat="1"/>
    <row r="955339" customFormat="1"/>
    <row r="955340" customFormat="1"/>
    <row r="955341" customFormat="1"/>
    <row r="955342" customFormat="1"/>
    <row r="955343" customFormat="1"/>
    <row r="955344" customFormat="1"/>
    <row r="955345" customFormat="1"/>
    <row r="955346" customFormat="1"/>
    <row r="955347" customFormat="1"/>
    <row r="955348" customFormat="1"/>
    <row r="955349" customFormat="1"/>
    <row r="955350" customFormat="1"/>
    <row r="955351" customFormat="1"/>
    <row r="955352" customFormat="1"/>
    <row r="955353" customFormat="1"/>
    <row r="955354" customFormat="1"/>
    <row r="955355" customFormat="1"/>
    <row r="955356" customFormat="1"/>
    <row r="955357" customFormat="1"/>
    <row r="955358" customFormat="1"/>
    <row r="955359" customFormat="1"/>
    <row r="955360" customFormat="1"/>
    <row r="955361" customFormat="1"/>
    <row r="955362" customFormat="1"/>
    <row r="955363" customFormat="1"/>
    <row r="955364" customFormat="1"/>
    <row r="955365" customFormat="1"/>
    <row r="955366" customFormat="1"/>
    <row r="955367" customFormat="1"/>
    <row r="955368" customFormat="1"/>
    <row r="955369" customFormat="1"/>
    <row r="955370" customFormat="1"/>
    <row r="955371" customFormat="1"/>
    <row r="955372" customFormat="1"/>
    <row r="955373" customFormat="1"/>
    <row r="955374" customFormat="1"/>
    <row r="955375" customFormat="1"/>
    <row r="955376" customFormat="1"/>
    <row r="955377" customFormat="1"/>
    <row r="955378" customFormat="1"/>
    <row r="955379" customFormat="1"/>
    <row r="955380" customFormat="1"/>
    <row r="955381" customFormat="1"/>
    <row r="955382" customFormat="1"/>
    <row r="955383" customFormat="1"/>
    <row r="955384" customFormat="1"/>
    <row r="955385" customFormat="1"/>
    <row r="955386" customFormat="1"/>
    <row r="955387" customFormat="1"/>
    <row r="955388" customFormat="1"/>
    <row r="955389" customFormat="1"/>
    <row r="955390" customFormat="1"/>
    <row r="955391" customFormat="1"/>
    <row r="955392" customFormat="1"/>
    <row r="955393" customFormat="1"/>
    <row r="955394" customFormat="1"/>
    <row r="955395" customFormat="1"/>
    <row r="955396" customFormat="1"/>
    <row r="955397" customFormat="1"/>
    <row r="955398" customFormat="1"/>
    <row r="955399" customFormat="1"/>
    <row r="955400" customFormat="1"/>
    <row r="955401" customFormat="1"/>
    <row r="955402" customFormat="1"/>
    <row r="955403" customFormat="1"/>
    <row r="955404" customFormat="1"/>
    <row r="955405" customFormat="1"/>
    <row r="955406" customFormat="1"/>
    <row r="955407" customFormat="1"/>
    <row r="955408" customFormat="1"/>
    <row r="955409" customFormat="1"/>
    <row r="955410" customFormat="1"/>
    <row r="955411" customFormat="1"/>
    <row r="955412" customFormat="1"/>
    <row r="955413" customFormat="1"/>
    <row r="955414" customFormat="1"/>
    <row r="955415" customFormat="1"/>
    <row r="955416" customFormat="1"/>
    <row r="955417" customFormat="1"/>
    <row r="955418" customFormat="1"/>
    <row r="955419" customFormat="1"/>
    <row r="955420" customFormat="1"/>
    <row r="955421" customFormat="1"/>
    <row r="955422" customFormat="1"/>
    <row r="955423" customFormat="1"/>
    <row r="955424" customFormat="1"/>
    <row r="955425" customFormat="1"/>
    <row r="955426" customFormat="1"/>
    <row r="955427" customFormat="1"/>
    <row r="955428" customFormat="1"/>
    <row r="955429" customFormat="1"/>
    <row r="955430" customFormat="1"/>
    <row r="955431" customFormat="1"/>
    <row r="955432" customFormat="1"/>
    <row r="955433" customFormat="1"/>
    <row r="955434" customFormat="1"/>
    <row r="955435" customFormat="1"/>
    <row r="955436" customFormat="1"/>
    <row r="955437" customFormat="1"/>
    <row r="955438" customFormat="1"/>
    <row r="955439" customFormat="1"/>
    <row r="955440" customFormat="1"/>
    <row r="955441" customFormat="1"/>
    <row r="955442" customFormat="1"/>
    <row r="955443" customFormat="1"/>
    <row r="955444" customFormat="1"/>
    <row r="955445" customFormat="1"/>
    <row r="955446" customFormat="1"/>
    <row r="955447" customFormat="1"/>
    <row r="955448" customFormat="1"/>
    <row r="955449" customFormat="1"/>
    <row r="955450" customFormat="1"/>
    <row r="955451" customFormat="1"/>
    <row r="955452" customFormat="1"/>
    <row r="955453" customFormat="1"/>
    <row r="955454" customFormat="1"/>
    <row r="955455" customFormat="1"/>
    <row r="955456" customFormat="1"/>
    <row r="955457" customFormat="1"/>
    <row r="955458" customFormat="1"/>
    <row r="955459" customFormat="1"/>
    <row r="955460" customFormat="1"/>
    <row r="955461" customFormat="1"/>
    <row r="955462" customFormat="1"/>
    <row r="955463" customFormat="1"/>
    <row r="955464" customFormat="1"/>
    <row r="955465" customFormat="1"/>
    <row r="955466" customFormat="1"/>
    <row r="955467" customFormat="1"/>
    <row r="955468" customFormat="1"/>
    <row r="955469" customFormat="1"/>
    <row r="955470" customFormat="1"/>
    <row r="955471" customFormat="1"/>
    <row r="955472" customFormat="1"/>
    <row r="955473" customFormat="1"/>
    <row r="955474" customFormat="1"/>
    <row r="955475" customFormat="1"/>
    <row r="955476" customFormat="1"/>
    <row r="955477" customFormat="1"/>
    <row r="955478" customFormat="1"/>
    <row r="955479" customFormat="1"/>
    <row r="955480" customFormat="1"/>
    <row r="955481" customFormat="1"/>
    <row r="955482" customFormat="1"/>
    <row r="955483" customFormat="1"/>
    <row r="955484" customFormat="1"/>
    <row r="955485" customFormat="1"/>
    <row r="955486" customFormat="1"/>
    <row r="955487" customFormat="1"/>
    <row r="955488" customFormat="1"/>
    <row r="955489" customFormat="1"/>
    <row r="955490" customFormat="1"/>
    <row r="955491" customFormat="1"/>
    <row r="955492" customFormat="1"/>
    <row r="955493" customFormat="1"/>
    <row r="955494" customFormat="1"/>
    <row r="955495" customFormat="1"/>
    <row r="955496" customFormat="1"/>
    <row r="955497" customFormat="1"/>
    <row r="955498" customFormat="1"/>
    <row r="955499" customFormat="1"/>
    <row r="955500" customFormat="1"/>
    <row r="955501" customFormat="1"/>
    <row r="955502" customFormat="1"/>
    <row r="955503" customFormat="1"/>
    <row r="955504" customFormat="1"/>
    <row r="955505" customFormat="1"/>
    <row r="955506" customFormat="1"/>
    <row r="955507" customFormat="1"/>
    <row r="955508" customFormat="1"/>
    <row r="955509" customFormat="1"/>
    <row r="955510" customFormat="1"/>
    <row r="955511" customFormat="1"/>
    <row r="955512" customFormat="1"/>
    <row r="955513" customFormat="1"/>
    <row r="955514" customFormat="1"/>
    <row r="955515" customFormat="1"/>
    <row r="955516" customFormat="1"/>
    <row r="955517" customFormat="1"/>
    <row r="955518" customFormat="1"/>
    <row r="955519" customFormat="1"/>
    <row r="955520" customFormat="1"/>
    <row r="955521" customFormat="1"/>
    <row r="955522" customFormat="1"/>
    <row r="955523" customFormat="1"/>
    <row r="955524" customFormat="1"/>
    <row r="955525" customFormat="1"/>
    <row r="955526" customFormat="1"/>
    <row r="955527" customFormat="1"/>
    <row r="955528" customFormat="1"/>
    <row r="955529" customFormat="1"/>
    <row r="955530" customFormat="1"/>
    <row r="955531" customFormat="1"/>
    <row r="955532" customFormat="1"/>
    <row r="955533" customFormat="1"/>
    <row r="955534" customFormat="1"/>
    <row r="955535" customFormat="1"/>
    <row r="955536" customFormat="1"/>
    <row r="955537" customFormat="1"/>
    <row r="955538" customFormat="1"/>
    <row r="955539" customFormat="1"/>
    <row r="955540" customFormat="1"/>
    <row r="955541" customFormat="1"/>
    <row r="955542" customFormat="1"/>
    <row r="955543" customFormat="1"/>
    <row r="955544" customFormat="1"/>
    <row r="955545" customFormat="1"/>
    <row r="955546" customFormat="1"/>
    <row r="955547" customFormat="1"/>
    <row r="955548" customFormat="1"/>
    <row r="955549" customFormat="1"/>
    <row r="955550" customFormat="1"/>
    <row r="955551" customFormat="1"/>
    <row r="955552" customFormat="1"/>
    <row r="955553" customFormat="1"/>
    <row r="955554" customFormat="1"/>
    <row r="955555" customFormat="1"/>
    <row r="955556" customFormat="1"/>
    <row r="955557" customFormat="1"/>
    <row r="955558" customFormat="1"/>
    <row r="955559" customFormat="1"/>
    <row r="955560" customFormat="1"/>
    <row r="955561" customFormat="1"/>
    <row r="955562" customFormat="1"/>
    <row r="955563" customFormat="1"/>
    <row r="955564" customFormat="1"/>
    <row r="955565" customFormat="1"/>
    <row r="955566" customFormat="1"/>
    <row r="955567" customFormat="1"/>
    <row r="955568" customFormat="1"/>
    <row r="955569" customFormat="1"/>
    <row r="955570" customFormat="1"/>
    <row r="955571" customFormat="1"/>
    <row r="955572" customFormat="1"/>
    <row r="955573" customFormat="1"/>
    <row r="955574" customFormat="1"/>
    <row r="955575" customFormat="1"/>
    <row r="955576" customFormat="1"/>
    <row r="955577" customFormat="1"/>
    <row r="955578" customFormat="1"/>
    <row r="955579" customFormat="1"/>
    <row r="955580" customFormat="1"/>
    <row r="955581" customFormat="1"/>
    <row r="955582" customFormat="1"/>
    <row r="955583" customFormat="1"/>
    <row r="955584" customFormat="1"/>
    <row r="955585" customFormat="1"/>
    <row r="955586" customFormat="1"/>
    <row r="955587" customFormat="1"/>
    <row r="955588" customFormat="1"/>
    <row r="955589" customFormat="1"/>
    <row r="955590" customFormat="1"/>
    <row r="955591" customFormat="1"/>
    <row r="955592" customFormat="1"/>
    <row r="955593" customFormat="1"/>
    <row r="955594" customFormat="1"/>
    <row r="955595" customFormat="1"/>
    <row r="955596" customFormat="1"/>
    <row r="955597" customFormat="1"/>
    <row r="955598" customFormat="1"/>
    <row r="955599" customFormat="1"/>
    <row r="955600" customFormat="1"/>
    <row r="955601" customFormat="1"/>
    <row r="955602" customFormat="1"/>
    <row r="955603" customFormat="1"/>
    <row r="955604" customFormat="1"/>
    <row r="955605" customFormat="1"/>
    <row r="955606" customFormat="1"/>
    <row r="955607" customFormat="1"/>
    <row r="955608" customFormat="1"/>
    <row r="955609" customFormat="1"/>
    <row r="955610" customFormat="1"/>
    <row r="955611" customFormat="1"/>
    <row r="955612" customFormat="1"/>
    <row r="955613" customFormat="1"/>
    <row r="955614" customFormat="1"/>
    <row r="955615" customFormat="1"/>
    <row r="955616" customFormat="1"/>
    <row r="955617" customFormat="1"/>
    <row r="955618" customFormat="1"/>
    <row r="955619" customFormat="1"/>
    <row r="955620" customFormat="1"/>
    <row r="955621" customFormat="1"/>
    <row r="955622" customFormat="1"/>
    <row r="955623" customFormat="1"/>
    <row r="955624" customFormat="1"/>
    <row r="955625" customFormat="1"/>
    <row r="955626" customFormat="1"/>
    <row r="955627" customFormat="1"/>
    <row r="955628" customFormat="1"/>
    <row r="955629" customFormat="1"/>
    <row r="955630" customFormat="1"/>
    <row r="955631" customFormat="1"/>
    <row r="955632" customFormat="1"/>
    <row r="955633" customFormat="1"/>
    <row r="955634" customFormat="1"/>
    <row r="955635" customFormat="1"/>
    <row r="955636" customFormat="1"/>
    <row r="955637" customFormat="1"/>
    <row r="955638" customFormat="1"/>
    <row r="955639" customFormat="1"/>
    <row r="955640" customFormat="1"/>
    <row r="955641" customFormat="1"/>
    <row r="955642" customFormat="1"/>
    <row r="955643" customFormat="1"/>
    <row r="955644" customFormat="1"/>
    <row r="955645" customFormat="1"/>
    <row r="955646" customFormat="1"/>
    <row r="955647" customFormat="1"/>
    <row r="955648" customFormat="1"/>
    <row r="955649" customFormat="1"/>
    <row r="955650" customFormat="1"/>
    <row r="955651" customFormat="1"/>
    <row r="955652" customFormat="1"/>
    <row r="955653" customFormat="1"/>
    <row r="955654" customFormat="1"/>
    <row r="955655" customFormat="1"/>
    <row r="955656" customFormat="1"/>
    <row r="955657" customFormat="1"/>
    <row r="955658" customFormat="1"/>
    <row r="955659" customFormat="1"/>
    <row r="955660" customFormat="1"/>
    <row r="955661" customFormat="1"/>
    <row r="955662" customFormat="1"/>
    <row r="955663" customFormat="1"/>
    <row r="955664" customFormat="1"/>
    <row r="955665" customFormat="1"/>
    <row r="955666" customFormat="1"/>
    <row r="955667" customFormat="1"/>
    <row r="955668" customFormat="1"/>
    <row r="955669" customFormat="1"/>
    <row r="955670" customFormat="1"/>
    <row r="955671" customFormat="1"/>
    <row r="955672" customFormat="1"/>
    <row r="955673" customFormat="1"/>
    <row r="955674" customFormat="1"/>
    <row r="955675" customFormat="1"/>
    <row r="955676" customFormat="1"/>
    <row r="955677" customFormat="1"/>
    <row r="955678" customFormat="1"/>
    <row r="955679" customFormat="1"/>
    <row r="955680" customFormat="1"/>
    <row r="955681" customFormat="1"/>
    <row r="955682" customFormat="1"/>
    <row r="955683" customFormat="1"/>
    <row r="955684" customFormat="1"/>
    <row r="955685" customFormat="1"/>
    <row r="955686" customFormat="1"/>
    <row r="955687" customFormat="1"/>
    <row r="955688" customFormat="1"/>
    <row r="955689" customFormat="1"/>
    <row r="955690" customFormat="1"/>
    <row r="955691" customFormat="1"/>
    <row r="955692" customFormat="1"/>
    <row r="955693" customFormat="1"/>
    <row r="955694" customFormat="1"/>
    <row r="955695" customFormat="1"/>
    <row r="955696" customFormat="1"/>
    <row r="955697" customFormat="1"/>
    <row r="955698" customFormat="1"/>
    <row r="955699" customFormat="1"/>
    <row r="955700" customFormat="1"/>
    <row r="955701" customFormat="1"/>
    <row r="955702" customFormat="1"/>
    <row r="955703" customFormat="1"/>
    <row r="955704" customFormat="1"/>
    <row r="955705" customFormat="1"/>
    <row r="955706" customFormat="1"/>
    <row r="955707" customFormat="1"/>
    <row r="955708" customFormat="1"/>
    <row r="955709" customFormat="1"/>
    <row r="955710" customFormat="1"/>
    <row r="955711" customFormat="1"/>
    <row r="955712" customFormat="1"/>
    <row r="955713" customFormat="1"/>
    <row r="955714" customFormat="1"/>
    <row r="955715" customFormat="1"/>
    <row r="955716" customFormat="1"/>
    <row r="955717" customFormat="1"/>
    <row r="955718" customFormat="1"/>
    <row r="955719" customFormat="1"/>
    <row r="955720" customFormat="1"/>
    <row r="955721" customFormat="1"/>
    <row r="955722" customFormat="1"/>
    <row r="955723" customFormat="1"/>
    <row r="955724" customFormat="1"/>
    <row r="955725" customFormat="1"/>
    <row r="955726" customFormat="1"/>
    <row r="955727" customFormat="1"/>
    <row r="955728" customFormat="1"/>
    <row r="955729" customFormat="1"/>
    <row r="955730" customFormat="1"/>
    <row r="955731" customFormat="1"/>
    <row r="955732" customFormat="1"/>
    <row r="955733" customFormat="1"/>
    <row r="955734" customFormat="1"/>
    <row r="955735" customFormat="1"/>
    <row r="955736" customFormat="1"/>
    <row r="955737" customFormat="1"/>
    <row r="955738" customFormat="1"/>
    <row r="955739" customFormat="1"/>
    <row r="955740" customFormat="1"/>
    <row r="955741" customFormat="1"/>
    <row r="955742" customFormat="1"/>
    <row r="955743" customFormat="1"/>
    <row r="955744" customFormat="1"/>
    <row r="955745" customFormat="1"/>
    <row r="955746" customFormat="1"/>
    <row r="955747" customFormat="1"/>
    <row r="955748" customFormat="1"/>
    <row r="955749" customFormat="1"/>
    <row r="955750" customFormat="1"/>
    <row r="955751" customFormat="1"/>
    <row r="955752" customFormat="1"/>
    <row r="955753" customFormat="1"/>
    <row r="955754" customFormat="1"/>
    <row r="955755" customFormat="1"/>
    <row r="955756" customFormat="1"/>
    <row r="955757" customFormat="1"/>
    <row r="955758" customFormat="1"/>
    <row r="955759" customFormat="1"/>
    <row r="955760" customFormat="1"/>
    <row r="955761" customFormat="1"/>
    <row r="955762" customFormat="1"/>
    <row r="955763" customFormat="1"/>
    <row r="955764" customFormat="1"/>
    <row r="955765" customFormat="1"/>
    <row r="955766" customFormat="1"/>
    <row r="955767" customFormat="1"/>
    <row r="955768" customFormat="1"/>
    <row r="955769" customFormat="1"/>
    <row r="955770" customFormat="1"/>
    <row r="955771" customFormat="1"/>
    <row r="955772" customFormat="1"/>
    <row r="955773" customFormat="1"/>
    <row r="955774" customFormat="1"/>
    <row r="955775" customFormat="1"/>
    <row r="955776" customFormat="1"/>
    <row r="955777" customFormat="1"/>
    <row r="955778" customFormat="1"/>
    <row r="955779" customFormat="1"/>
    <row r="955780" customFormat="1"/>
    <row r="955781" customFormat="1"/>
    <row r="955782" customFormat="1"/>
    <row r="955783" customFormat="1"/>
    <row r="955784" customFormat="1"/>
    <row r="955785" customFormat="1"/>
    <row r="955786" customFormat="1"/>
    <row r="955787" customFormat="1"/>
    <row r="955788" customFormat="1"/>
    <row r="955789" customFormat="1"/>
    <row r="955790" customFormat="1"/>
    <row r="955791" customFormat="1"/>
    <row r="955792" customFormat="1"/>
    <row r="955793" customFormat="1"/>
    <row r="955794" customFormat="1"/>
    <row r="955795" customFormat="1"/>
    <row r="955796" customFormat="1"/>
    <row r="955797" customFormat="1"/>
    <row r="955798" customFormat="1"/>
    <row r="955799" customFormat="1"/>
    <row r="955800" customFormat="1"/>
    <row r="955801" customFormat="1"/>
    <row r="955802" customFormat="1"/>
    <row r="955803" customFormat="1"/>
    <row r="955804" customFormat="1"/>
    <row r="955805" customFormat="1"/>
    <row r="955806" customFormat="1"/>
    <row r="955807" customFormat="1"/>
    <row r="955808" customFormat="1"/>
    <row r="955809" customFormat="1"/>
    <row r="955810" customFormat="1"/>
    <row r="955811" customFormat="1"/>
    <row r="955812" customFormat="1"/>
    <row r="955813" customFormat="1"/>
    <row r="955814" customFormat="1"/>
    <row r="955815" customFormat="1"/>
    <row r="955816" customFormat="1"/>
    <row r="955817" customFormat="1"/>
    <row r="955818" customFormat="1"/>
    <row r="955819" customFormat="1"/>
    <row r="955820" customFormat="1"/>
    <row r="955821" customFormat="1"/>
    <row r="955822" customFormat="1"/>
    <row r="955823" customFormat="1"/>
    <row r="955824" customFormat="1"/>
    <row r="955825" customFormat="1"/>
    <row r="955826" customFormat="1"/>
    <row r="955827" customFormat="1"/>
    <row r="955828" customFormat="1"/>
    <row r="955829" customFormat="1"/>
    <row r="955830" customFormat="1"/>
    <row r="955831" customFormat="1"/>
    <row r="955832" customFormat="1"/>
    <row r="955833" customFormat="1"/>
    <row r="955834" customFormat="1"/>
    <row r="955835" customFormat="1"/>
    <row r="955836" customFormat="1"/>
    <row r="955837" customFormat="1"/>
    <row r="955838" customFormat="1"/>
    <row r="955839" customFormat="1"/>
    <row r="955840" customFormat="1"/>
    <row r="955841" customFormat="1"/>
    <row r="955842" customFormat="1"/>
    <row r="955843" customFormat="1"/>
    <row r="955844" customFormat="1"/>
    <row r="955845" customFormat="1"/>
    <row r="955846" customFormat="1"/>
    <row r="955847" customFormat="1"/>
    <row r="955848" customFormat="1"/>
    <row r="955849" customFormat="1"/>
    <row r="955850" customFormat="1"/>
    <row r="955851" customFormat="1"/>
    <row r="955852" customFormat="1"/>
    <row r="955853" customFormat="1"/>
    <row r="955854" customFormat="1"/>
    <row r="955855" customFormat="1"/>
    <row r="955856" customFormat="1"/>
    <row r="955857" customFormat="1"/>
    <row r="955858" customFormat="1"/>
    <row r="955859" customFormat="1"/>
    <row r="955860" customFormat="1"/>
    <row r="955861" customFormat="1"/>
    <row r="955862" customFormat="1"/>
    <row r="955863" customFormat="1"/>
    <row r="955864" customFormat="1"/>
    <row r="955865" customFormat="1"/>
    <row r="955866" customFormat="1"/>
    <row r="955867" customFormat="1"/>
    <row r="955868" customFormat="1"/>
    <row r="955869" customFormat="1"/>
    <row r="955870" customFormat="1"/>
    <row r="955871" customFormat="1"/>
    <row r="955872" customFormat="1"/>
    <row r="955873" customFormat="1"/>
    <row r="955874" customFormat="1"/>
    <row r="955875" customFormat="1"/>
    <row r="955876" customFormat="1"/>
    <row r="955877" customFormat="1"/>
    <row r="955878" customFormat="1"/>
    <row r="955879" customFormat="1"/>
    <row r="955880" customFormat="1"/>
    <row r="955881" customFormat="1"/>
    <row r="955882" customFormat="1"/>
    <row r="955883" customFormat="1"/>
    <row r="955884" customFormat="1"/>
    <row r="955885" customFormat="1"/>
    <row r="955886" customFormat="1"/>
    <row r="955887" customFormat="1"/>
    <row r="955888" customFormat="1"/>
    <row r="955889" customFormat="1"/>
    <row r="955890" customFormat="1"/>
    <row r="955891" customFormat="1"/>
    <row r="955892" customFormat="1"/>
    <row r="955893" customFormat="1"/>
    <row r="955894" customFormat="1"/>
    <row r="955895" customFormat="1"/>
    <row r="955896" customFormat="1"/>
    <row r="955897" customFormat="1"/>
    <row r="955898" customFormat="1"/>
    <row r="955899" customFormat="1"/>
    <row r="955900" customFormat="1"/>
    <row r="955901" customFormat="1"/>
    <row r="955902" customFormat="1"/>
    <row r="955903" customFormat="1"/>
    <row r="955904" customFormat="1"/>
    <row r="955905" customFormat="1"/>
    <row r="955906" customFormat="1"/>
    <row r="955907" customFormat="1"/>
    <row r="955908" customFormat="1"/>
    <row r="955909" customFormat="1"/>
    <row r="955910" customFormat="1"/>
    <row r="955911" customFormat="1"/>
    <row r="955912" customFormat="1"/>
    <row r="955913" customFormat="1"/>
    <row r="955914" customFormat="1"/>
    <row r="955915" customFormat="1"/>
    <row r="955916" customFormat="1"/>
    <row r="955917" customFormat="1"/>
    <row r="955918" customFormat="1"/>
    <row r="955919" customFormat="1"/>
    <row r="955920" customFormat="1"/>
    <row r="955921" customFormat="1"/>
    <row r="955922" customFormat="1"/>
    <row r="955923" customFormat="1"/>
    <row r="955924" customFormat="1"/>
    <row r="955925" customFormat="1"/>
    <row r="955926" customFormat="1"/>
    <row r="955927" customFormat="1"/>
    <row r="955928" customFormat="1"/>
    <row r="955929" customFormat="1"/>
    <row r="955930" customFormat="1"/>
    <row r="955931" customFormat="1"/>
    <row r="955932" customFormat="1"/>
    <row r="955933" customFormat="1"/>
    <row r="955934" customFormat="1"/>
    <row r="955935" customFormat="1"/>
    <row r="955936" customFormat="1"/>
    <row r="955937" customFormat="1"/>
    <row r="955938" customFormat="1"/>
    <row r="955939" customFormat="1"/>
    <row r="955940" customFormat="1"/>
    <row r="955941" customFormat="1"/>
    <row r="955942" customFormat="1"/>
    <row r="955943" customFormat="1"/>
    <row r="955944" customFormat="1"/>
    <row r="955945" customFormat="1"/>
    <row r="955946" customFormat="1"/>
    <row r="955947" customFormat="1"/>
    <row r="955948" customFormat="1"/>
    <row r="955949" customFormat="1"/>
    <row r="955950" customFormat="1"/>
    <row r="955951" customFormat="1"/>
    <row r="955952" customFormat="1"/>
    <row r="955953" customFormat="1"/>
    <row r="955954" customFormat="1"/>
    <row r="955955" customFormat="1"/>
    <row r="955956" customFormat="1"/>
    <row r="955957" customFormat="1"/>
    <row r="955958" customFormat="1"/>
    <row r="955959" customFormat="1"/>
    <row r="955960" customFormat="1"/>
    <row r="955961" customFormat="1"/>
    <row r="955962" customFormat="1"/>
    <row r="955963" customFormat="1"/>
    <row r="955964" customFormat="1"/>
    <row r="955965" customFormat="1"/>
    <row r="955966" customFormat="1"/>
    <row r="955967" customFormat="1"/>
    <row r="955968" customFormat="1"/>
    <row r="955969" customFormat="1"/>
    <row r="955970" customFormat="1"/>
    <row r="955971" customFormat="1"/>
    <row r="955972" customFormat="1"/>
    <row r="955973" customFormat="1"/>
    <row r="955974" customFormat="1"/>
    <row r="955975" customFormat="1"/>
    <row r="955976" customFormat="1"/>
    <row r="955977" customFormat="1"/>
    <row r="955978" customFormat="1"/>
    <row r="955979" customFormat="1"/>
    <row r="955980" customFormat="1"/>
    <row r="955981" customFormat="1"/>
    <row r="955982" customFormat="1"/>
    <row r="955983" customFormat="1"/>
    <row r="955984" customFormat="1"/>
    <row r="955985" customFormat="1"/>
    <row r="955986" customFormat="1"/>
    <row r="955987" customFormat="1"/>
    <row r="955988" customFormat="1"/>
    <row r="955989" customFormat="1"/>
    <row r="955990" customFormat="1"/>
    <row r="955991" customFormat="1"/>
    <row r="955992" customFormat="1"/>
    <row r="955993" customFormat="1"/>
    <row r="955994" customFormat="1"/>
    <row r="955995" customFormat="1"/>
    <row r="955996" customFormat="1"/>
    <row r="955997" customFormat="1"/>
    <row r="955998" customFormat="1"/>
    <row r="955999" customFormat="1"/>
    <row r="956000" customFormat="1"/>
    <row r="956001" customFormat="1"/>
    <row r="956002" customFormat="1"/>
    <row r="956003" customFormat="1"/>
    <row r="956004" customFormat="1"/>
    <row r="956005" customFormat="1"/>
    <row r="956006" customFormat="1"/>
    <row r="956007" customFormat="1"/>
    <row r="956008" customFormat="1"/>
    <row r="956009" customFormat="1"/>
    <row r="956010" customFormat="1"/>
    <row r="956011" customFormat="1"/>
    <row r="956012" customFormat="1"/>
    <row r="956013" customFormat="1"/>
    <row r="956014" customFormat="1"/>
    <row r="956015" customFormat="1"/>
    <row r="956016" customFormat="1"/>
    <row r="956017" customFormat="1"/>
    <row r="956018" customFormat="1"/>
    <row r="956019" customFormat="1"/>
    <row r="956020" customFormat="1"/>
    <row r="956021" customFormat="1"/>
    <row r="956022" customFormat="1"/>
    <row r="956023" customFormat="1"/>
    <row r="956024" customFormat="1"/>
    <row r="956025" customFormat="1"/>
    <row r="956026" customFormat="1"/>
    <row r="956027" customFormat="1"/>
    <row r="956028" customFormat="1"/>
    <row r="956029" customFormat="1"/>
    <row r="956030" customFormat="1"/>
    <row r="956031" customFormat="1"/>
    <row r="956032" customFormat="1"/>
    <row r="956033" customFormat="1"/>
    <row r="956034" customFormat="1"/>
    <row r="956035" customFormat="1"/>
    <row r="956036" customFormat="1"/>
    <row r="956037" customFormat="1"/>
    <row r="956038" customFormat="1"/>
    <row r="956039" customFormat="1"/>
    <row r="956040" customFormat="1"/>
    <row r="956041" customFormat="1"/>
    <row r="956042" customFormat="1"/>
    <row r="956043" customFormat="1"/>
    <row r="956044" customFormat="1"/>
    <row r="956045" customFormat="1"/>
    <row r="956046" customFormat="1"/>
    <row r="956047" customFormat="1"/>
    <row r="956048" customFormat="1"/>
    <row r="956049" customFormat="1"/>
    <row r="956050" customFormat="1"/>
    <row r="956051" customFormat="1"/>
    <row r="956052" customFormat="1"/>
    <row r="956053" customFormat="1"/>
    <row r="956054" customFormat="1"/>
    <row r="956055" customFormat="1"/>
    <row r="956056" customFormat="1"/>
    <row r="956057" customFormat="1"/>
    <row r="956058" customFormat="1"/>
    <row r="956059" customFormat="1"/>
    <row r="956060" customFormat="1"/>
    <row r="956061" customFormat="1"/>
    <row r="956062" customFormat="1"/>
    <row r="956063" customFormat="1"/>
    <row r="956064" customFormat="1"/>
    <row r="956065" customFormat="1"/>
    <row r="956066" customFormat="1"/>
    <row r="956067" customFormat="1"/>
    <row r="956068" customFormat="1"/>
    <row r="956069" customFormat="1"/>
    <row r="956070" customFormat="1"/>
    <row r="956071" customFormat="1"/>
    <row r="956072" customFormat="1"/>
    <row r="956073" customFormat="1"/>
    <row r="956074" customFormat="1"/>
    <row r="956075" customFormat="1"/>
    <row r="956076" customFormat="1"/>
    <row r="956077" customFormat="1"/>
    <row r="956078" customFormat="1"/>
    <row r="956079" customFormat="1"/>
    <row r="956080" customFormat="1"/>
    <row r="956081" customFormat="1"/>
    <row r="956082" customFormat="1"/>
    <row r="956083" customFormat="1"/>
    <row r="956084" customFormat="1"/>
    <row r="956085" customFormat="1"/>
    <row r="956086" customFormat="1"/>
    <row r="956087" customFormat="1"/>
    <row r="956088" customFormat="1"/>
    <row r="956089" customFormat="1"/>
    <row r="956090" customFormat="1"/>
    <row r="956091" customFormat="1"/>
    <row r="956092" customFormat="1"/>
    <row r="956093" customFormat="1"/>
    <row r="956094" customFormat="1"/>
    <row r="956095" customFormat="1"/>
    <row r="956096" customFormat="1"/>
    <row r="956097" customFormat="1"/>
    <row r="956098" customFormat="1"/>
    <row r="956099" customFormat="1"/>
    <row r="956100" customFormat="1"/>
    <row r="956101" customFormat="1"/>
    <row r="956102" customFormat="1"/>
    <row r="956103" customFormat="1"/>
    <row r="956104" customFormat="1"/>
    <row r="956105" customFormat="1"/>
    <row r="956106" customFormat="1"/>
    <row r="956107" customFormat="1"/>
    <row r="956108" customFormat="1"/>
    <row r="956109" customFormat="1"/>
    <row r="956110" customFormat="1"/>
    <row r="956111" customFormat="1"/>
    <row r="956112" customFormat="1"/>
    <row r="956113" customFormat="1"/>
    <row r="956114" customFormat="1"/>
    <row r="956115" customFormat="1"/>
    <row r="956116" customFormat="1"/>
    <row r="956117" customFormat="1"/>
    <row r="956118" customFormat="1"/>
    <row r="956119" customFormat="1"/>
    <row r="956120" customFormat="1"/>
    <row r="956121" customFormat="1"/>
    <row r="956122" customFormat="1"/>
    <row r="956123" customFormat="1"/>
    <row r="956124" customFormat="1"/>
    <row r="956125" customFormat="1"/>
    <row r="956126" customFormat="1"/>
    <row r="956127" customFormat="1"/>
    <row r="956128" customFormat="1"/>
    <row r="956129" customFormat="1"/>
    <row r="956130" customFormat="1"/>
    <row r="956131" customFormat="1"/>
    <row r="956132" customFormat="1"/>
    <row r="956133" customFormat="1"/>
    <row r="956134" customFormat="1"/>
    <row r="956135" customFormat="1"/>
    <row r="956136" customFormat="1"/>
    <row r="956137" customFormat="1"/>
    <row r="956138" customFormat="1"/>
    <row r="956139" customFormat="1"/>
    <row r="956140" customFormat="1"/>
    <row r="956141" customFormat="1"/>
    <row r="956142" customFormat="1"/>
    <row r="956143" customFormat="1"/>
    <row r="956144" customFormat="1"/>
    <row r="956145" customFormat="1"/>
    <row r="956146" customFormat="1"/>
    <row r="956147" customFormat="1"/>
    <row r="956148" customFormat="1"/>
    <row r="956149" customFormat="1"/>
    <row r="956150" customFormat="1"/>
    <row r="956151" customFormat="1"/>
    <row r="956152" customFormat="1"/>
    <row r="956153" customFormat="1"/>
    <row r="956154" customFormat="1"/>
    <row r="956155" customFormat="1"/>
    <row r="956156" customFormat="1"/>
    <row r="956157" customFormat="1"/>
    <row r="956158" customFormat="1"/>
    <row r="956159" customFormat="1"/>
    <row r="956160" customFormat="1"/>
    <row r="956161" customFormat="1"/>
    <row r="956162" customFormat="1"/>
    <row r="956163" customFormat="1"/>
    <row r="956164" customFormat="1"/>
    <row r="956165" customFormat="1"/>
    <row r="956166" customFormat="1"/>
    <row r="956167" customFormat="1"/>
    <row r="956168" customFormat="1"/>
    <row r="956169" customFormat="1"/>
    <row r="956170" customFormat="1"/>
    <row r="956171" customFormat="1"/>
    <row r="956172" customFormat="1"/>
    <row r="956173" customFormat="1"/>
    <row r="956174" customFormat="1"/>
    <row r="956175" customFormat="1"/>
    <row r="956176" customFormat="1"/>
    <row r="956177" customFormat="1"/>
    <row r="956178" customFormat="1"/>
    <row r="956179" customFormat="1"/>
    <row r="956180" customFormat="1"/>
    <row r="956181" customFormat="1"/>
    <row r="956182" customFormat="1"/>
    <row r="956183" customFormat="1"/>
    <row r="956184" customFormat="1"/>
    <row r="956185" customFormat="1"/>
    <row r="956186" customFormat="1"/>
    <row r="956187" customFormat="1"/>
    <row r="956188" customFormat="1"/>
    <row r="956189" customFormat="1"/>
    <row r="956190" customFormat="1"/>
    <row r="956191" customFormat="1"/>
    <row r="956192" customFormat="1"/>
    <row r="956193" customFormat="1"/>
    <row r="956194" customFormat="1"/>
    <row r="956195" customFormat="1"/>
    <row r="956196" customFormat="1"/>
    <row r="956197" customFormat="1"/>
    <row r="956198" customFormat="1"/>
    <row r="956199" customFormat="1"/>
    <row r="956200" customFormat="1"/>
    <row r="956201" customFormat="1"/>
    <row r="956202" customFormat="1"/>
    <row r="956203" customFormat="1"/>
    <row r="956204" customFormat="1"/>
    <row r="956205" customFormat="1"/>
    <row r="956206" customFormat="1"/>
    <row r="956207" customFormat="1"/>
    <row r="956208" customFormat="1"/>
    <row r="956209" customFormat="1"/>
    <row r="956210" customFormat="1"/>
    <row r="956211" customFormat="1"/>
    <row r="956212" customFormat="1"/>
    <row r="956213" customFormat="1"/>
    <row r="956214" customFormat="1"/>
    <row r="956215" customFormat="1"/>
    <row r="956216" customFormat="1"/>
    <row r="956217" customFormat="1"/>
    <row r="956218" customFormat="1"/>
    <row r="956219" customFormat="1"/>
    <row r="956220" customFormat="1"/>
    <row r="956221" customFormat="1"/>
    <row r="956222" customFormat="1"/>
    <row r="956223" customFormat="1"/>
    <row r="956224" customFormat="1"/>
    <row r="956225" customFormat="1"/>
    <row r="956226" customFormat="1"/>
    <row r="956227" customFormat="1"/>
    <row r="956228" customFormat="1"/>
    <row r="956229" customFormat="1"/>
    <row r="956230" customFormat="1"/>
    <row r="956231" customFormat="1"/>
    <row r="956232" customFormat="1"/>
    <row r="956233" customFormat="1"/>
    <row r="956234" customFormat="1"/>
    <row r="956235" customFormat="1"/>
    <row r="956236" customFormat="1"/>
    <row r="956237" customFormat="1"/>
    <row r="956238" customFormat="1"/>
    <row r="956239" customFormat="1"/>
    <row r="956240" customFormat="1"/>
    <row r="956241" customFormat="1"/>
    <row r="956242" customFormat="1"/>
    <row r="956243" customFormat="1"/>
    <row r="956244" customFormat="1"/>
    <row r="956245" customFormat="1"/>
    <row r="956246" customFormat="1"/>
    <row r="956247" customFormat="1"/>
    <row r="956248" customFormat="1"/>
    <row r="956249" customFormat="1"/>
    <row r="956250" customFormat="1"/>
    <row r="956251" customFormat="1"/>
    <row r="956252" customFormat="1"/>
    <row r="956253" customFormat="1"/>
    <row r="956254" customFormat="1"/>
    <row r="956255" customFormat="1"/>
    <row r="956256" customFormat="1"/>
    <row r="956257" customFormat="1"/>
    <row r="956258" customFormat="1"/>
    <row r="956259" customFormat="1"/>
    <row r="956260" customFormat="1"/>
    <row r="956261" customFormat="1"/>
    <row r="956262" customFormat="1"/>
    <row r="956263" customFormat="1"/>
    <row r="956264" customFormat="1"/>
    <row r="956265" customFormat="1"/>
    <row r="956266" customFormat="1"/>
    <row r="956267" customFormat="1"/>
    <row r="956268" customFormat="1"/>
    <row r="956269" customFormat="1"/>
    <row r="956270" customFormat="1"/>
    <row r="956271" customFormat="1"/>
    <row r="956272" customFormat="1"/>
    <row r="956273" customFormat="1"/>
    <row r="956274" customFormat="1"/>
    <row r="956275" customFormat="1"/>
    <row r="956276" customFormat="1"/>
    <row r="956277" customFormat="1"/>
    <row r="956278" customFormat="1"/>
    <row r="956279" customFormat="1"/>
    <row r="956280" customFormat="1"/>
    <row r="956281" customFormat="1"/>
    <row r="956282" customFormat="1"/>
    <row r="956283" customFormat="1"/>
    <row r="956284" customFormat="1"/>
    <row r="956285" customFormat="1"/>
    <row r="956286" customFormat="1"/>
    <row r="956287" customFormat="1"/>
    <row r="956288" customFormat="1"/>
    <row r="956289" customFormat="1"/>
    <row r="956290" customFormat="1"/>
    <row r="956291" customFormat="1"/>
    <row r="956292" customFormat="1"/>
    <row r="956293" customFormat="1"/>
    <row r="956294" customFormat="1"/>
    <row r="956295" customFormat="1"/>
    <row r="956296" customFormat="1"/>
    <row r="956297" customFormat="1"/>
    <row r="956298" customFormat="1"/>
    <row r="956299" customFormat="1"/>
    <row r="956300" customFormat="1"/>
    <row r="956301" customFormat="1"/>
    <row r="956302" customFormat="1"/>
    <row r="956303" customFormat="1"/>
    <row r="956304" customFormat="1"/>
    <row r="956305" customFormat="1"/>
    <row r="956306" customFormat="1"/>
    <row r="956307" customFormat="1"/>
    <row r="956308" customFormat="1"/>
    <row r="956309" customFormat="1"/>
    <row r="956310" customFormat="1"/>
    <row r="956311" customFormat="1"/>
    <row r="956312" customFormat="1"/>
    <row r="956313" customFormat="1"/>
    <row r="956314" customFormat="1"/>
    <row r="956315" customFormat="1"/>
    <row r="956316" customFormat="1"/>
    <row r="956317" customFormat="1"/>
    <row r="956318" customFormat="1"/>
    <row r="956319" customFormat="1"/>
    <row r="956320" customFormat="1"/>
    <row r="956321" customFormat="1"/>
    <row r="956322" customFormat="1"/>
    <row r="956323" customFormat="1"/>
    <row r="956324" customFormat="1"/>
    <row r="956325" customFormat="1"/>
    <row r="956326" customFormat="1"/>
    <row r="956327" customFormat="1"/>
    <row r="956328" customFormat="1"/>
    <row r="956329" customFormat="1"/>
    <row r="956330" customFormat="1"/>
    <row r="956331" customFormat="1"/>
    <row r="956332" customFormat="1"/>
    <row r="956333" customFormat="1"/>
    <row r="956334" customFormat="1"/>
    <row r="956335" customFormat="1"/>
    <row r="956336" customFormat="1"/>
    <row r="956337" customFormat="1"/>
    <row r="956338" customFormat="1"/>
    <row r="956339" customFormat="1"/>
    <row r="956340" customFormat="1"/>
    <row r="956341" customFormat="1"/>
    <row r="956342" customFormat="1"/>
    <row r="956343" customFormat="1"/>
    <row r="956344" customFormat="1"/>
    <row r="956345" customFormat="1"/>
    <row r="956346" customFormat="1"/>
    <row r="956347" customFormat="1"/>
    <row r="956348" customFormat="1"/>
    <row r="956349" customFormat="1"/>
    <row r="956350" customFormat="1"/>
    <row r="956351" customFormat="1"/>
    <row r="956352" customFormat="1"/>
    <row r="956353" customFormat="1"/>
    <row r="956354" customFormat="1"/>
    <row r="956355" customFormat="1"/>
    <row r="956356" customFormat="1"/>
    <row r="956357" customFormat="1"/>
    <row r="956358" customFormat="1"/>
    <row r="956359" customFormat="1"/>
    <row r="956360" customFormat="1"/>
    <row r="956361" customFormat="1"/>
    <row r="956362" customFormat="1"/>
    <row r="956363" customFormat="1"/>
    <row r="956364" customFormat="1"/>
    <row r="956365" customFormat="1"/>
    <row r="956366" customFormat="1"/>
    <row r="956367" customFormat="1"/>
    <row r="956368" customFormat="1"/>
    <row r="956369" customFormat="1"/>
    <row r="956370" customFormat="1"/>
    <row r="956371" customFormat="1"/>
    <row r="956372" customFormat="1"/>
    <row r="956373" customFormat="1"/>
    <row r="956374" customFormat="1"/>
    <row r="956375" customFormat="1"/>
    <row r="956376" customFormat="1"/>
    <row r="956377" customFormat="1"/>
    <row r="956378" customFormat="1"/>
    <row r="956379" customFormat="1"/>
    <row r="956380" customFormat="1"/>
    <row r="956381" customFormat="1"/>
    <row r="956382" customFormat="1"/>
    <row r="956383" customFormat="1"/>
    <row r="956384" customFormat="1"/>
    <row r="956385" customFormat="1"/>
    <row r="956386" customFormat="1"/>
    <row r="956387" customFormat="1"/>
    <row r="956388" customFormat="1"/>
    <row r="956389" customFormat="1"/>
    <row r="956390" customFormat="1"/>
    <row r="956391" customFormat="1"/>
    <row r="956392" customFormat="1"/>
    <row r="956393" customFormat="1"/>
    <row r="956394" customFormat="1"/>
    <row r="956395" customFormat="1"/>
    <row r="956396" customFormat="1"/>
    <row r="956397" customFormat="1"/>
    <row r="956398" customFormat="1"/>
    <row r="956399" customFormat="1"/>
    <row r="956400" customFormat="1"/>
    <row r="956401" customFormat="1"/>
    <row r="956402" customFormat="1"/>
    <row r="956403" customFormat="1"/>
    <row r="956404" customFormat="1"/>
    <row r="956405" customFormat="1"/>
    <row r="956406" customFormat="1"/>
    <row r="956407" customFormat="1"/>
    <row r="956408" customFormat="1"/>
    <row r="956409" customFormat="1"/>
    <row r="956410" customFormat="1"/>
    <row r="956411" customFormat="1"/>
    <row r="956412" customFormat="1"/>
    <row r="956413" customFormat="1"/>
    <row r="956414" customFormat="1"/>
    <row r="956415" customFormat="1"/>
    <row r="956416" customFormat="1"/>
    <row r="956417" customFormat="1"/>
    <row r="956418" customFormat="1"/>
    <row r="956419" customFormat="1"/>
    <row r="956420" customFormat="1"/>
    <row r="956421" customFormat="1"/>
    <row r="956422" customFormat="1"/>
    <row r="956423" customFormat="1"/>
    <row r="956424" customFormat="1"/>
    <row r="956425" customFormat="1"/>
    <row r="956426" customFormat="1"/>
    <row r="956427" customFormat="1"/>
    <row r="956428" customFormat="1"/>
    <row r="956429" customFormat="1"/>
    <row r="956430" customFormat="1"/>
    <row r="956431" customFormat="1"/>
    <row r="956432" customFormat="1"/>
    <row r="956433" customFormat="1"/>
    <row r="956434" customFormat="1"/>
    <row r="956435" customFormat="1"/>
    <row r="956436" customFormat="1"/>
    <row r="956437" customFormat="1"/>
    <row r="956438" customFormat="1"/>
    <row r="956439" customFormat="1"/>
    <row r="956440" customFormat="1"/>
    <row r="956441" customFormat="1"/>
    <row r="956442" customFormat="1"/>
    <row r="956443" customFormat="1"/>
    <row r="956444" customFormat="1"/>
    <row r="956445" customFormat="1"/>
    <row r="956446" customFormat="1"/>
    <row r="956447" customFormat="1"/>
    <row r="956448" customFormat="1"/>
    <row r="956449" customFormat="1"/>
    <row r="956450" customFormat="1"/>
    <row r="956451" customFormat="1"/>
    <row r="956452" customFormat="1"/>
    <row r="956453" customFormat="1"/>
    <row r="956454" customFormat="1"/>
    <row r="956455" customFormat="1"/>
    <row r="956456" customFormat="1"/>
    <row r="956457" customFormat="1"/>
    <row r="956458" customFormat="1"/>
    <row r="956459" customFormat="1"/>
    <row r="956460" customFormat="1"/>
    <row r="956461" customFormat="1"/>
    <row r="956462" customFormat="1"/>
    <row r="956463" customFormat="1"/>
    <row r="956464" customFormat="1"/>
    <row r="956465" customFormat="1"/>
    <row r="956466" customFormat="1"/>
    <row r="956467" customFormat="1"/>
    <row r="956468" customFormat="1"/>
    <row r="956469" customFormat="1"/>
    <row r="956470" customFormat="1"/>
    <row r="956471" customFormat="1"/>
    <row r="956472" customFormat="1"/>
    <row r="956473" customFormat="1"/>
    <row r="956474" customFormat="1"/>
    <row r="956475" customFormat="1"/>
    <row r="956476" customFormat="1"/>
    <row r="956477" customFormat="1"/>
    <row r="956478" customFormat="1"/>
    <row r="956479" customFormat="1"/>
    <row r="956480" customFormat="1"/>
    <row r="956481" customFormat="1"/>
    <row r="956482" customFormat="1"/>
    <row r="956483" customFormat="1"/>
    <row r="956484" customFormat="1"/>
    <row r="956485" customFormat="1"/>
    <row r="956486" customFormat="1"/>
    <row r="956487" customFormat="1"/>
    <row r="956488" customFormat="1"/>
    <row r="956489" customFormat="1"/>
    <row r="956490" customFormat="1"/>
    <row r="956491" customFormat="1"/>
    <row r="956492" customFormat="1"/>
    <row r="956493" customFormat="1"/>
    <row r="956494" customFormat="1"/>
    <row r="956495" customFormat="1"/>
    <row r="956496" customFormat="1"/>
    <row r="956497" customFormat="1"/>
    <row r="956498" customFormat="1"/>
    <row r="956499" customFormat="1"/>
    <row r="956500" customFormat="1"/>
    <row r="956501" customFormat="1"/>
    <row r="956502" customFormat="1"/>
    <row r="956503" customFormat="1"/>
    <row r="956504" customFormat="1"/>
    <row r="956505" customFormat="1"/>
    <row r="956506" customFormat="1"/>
    <row r="956507" customFormat="1"/>
    <row r="956508" customFormat="1"/>
    <row r="956509" customFormat="1"/>
    <row r="956510" customFormat="1"/>
    <row r="956511" customFormat="1"/>
    <row r="956512" customFormat="1"/>
    <row r="956513" customFormat="1"/>
    <row r="956514" customFormat="1"/>
    <row r="956515" customFormat="1"/>
    <row r="956516" customFormat="1"/>
    <row r="956517" customFormat="1"/>
    <row r="956518" customFormat="1"/>
    <row r="956519" customFormat="1"/>
    <row r="956520" customFormat="1"/>
    <row r="956521" customFormat="1"/>
    <row r="956522" customFormat="1"/>
    <row r="956523" customFormat="1"/>
    <row r="956524" customFormat="1"/>
    <row r="956525" customFormat="1"/>
    <row r="956526" customFormat="1"/>
    <row r="956527" customFormat="1"/>
    <row r="956528" customFormat="1"/>
    <row r="956529" customFormat="1"/>
    <row r="956530" customFormat="1"/>
    <row r="956531" customFormat="1"/>
    <row r="956532" customFormat="1"/>
    <row r="956533" customFormat="1"/>
    <row r="956534" customFormat="1"/>
    <row r="956535" customFormat="1"/>
    <row r="956536" customFormat="1"/>
    <row r="956537" customFormat="1"/>
    <row r="956538" customFormat="1"/>
    <row r="956539" customFormat="1"/>
    <row r="956540" customFormat="1"/>
    <row r="956541" customFormat="1"/>
    <row r="956542" customFormat="1"/>
    <row r="956543" customFormat="1"/>
    <row r="956544" customFormat="1"/>
    <row r="956545" customFormat="1"/>
    <row r="956546" customFormat="1"/>
    <row r="956547" customFormat="1"/>
    <row r="956548" customFormat="1"/>
    <row r="956549" customFormat="1"/>
    <row r="956550" customFormat="1"/>
    <row r="956551" customFormat="1"/>
    <row r="956552" customFormat="1"/>
    <row r="956553" customFormat="1"/>
    <row r="956554" customFormat="1"/>
    <row r="956555" customFormat="1"/>
    <row r="956556" customFormat="1"/>
    <row r="956557" customFormat="1"/>
    <row r="956558" customFormat="1"/>
    <row r="956559" customFormat="1"/>
    <row r="956560" customFormat="1"/>
    <row r="956561" customFormat="1"/>
    <row r="956562" customFormat="1"/>
    <row r="956563" customFormat="1"/>
    <row r="956564" customFormat="1"/>
    <row r="956565" customFormat="1"/>
    <row r="956566" customFormat="1"/>
    <row r="956567" customFormat="1"/>
    <row r="956568" customFormat="1"/>
    <row r="956569" customFormat="1"/>
    <row r="956570" customFormat="1"/>
    <row r="956571" customFormat="1"/>
    <row r="956572" customFormat="1"/>
    <row r="956573" customFormat="1"/>
    <row r="956574" customFormat="1"/>
    <row r="956575" customFormat="1"/>
    <row r="956576" customFormat="1"/>
    <row r="956577" customFormat="1"/>
    <row r="956578" customFormat="1"/>
    <row r="956579" customFormat="1"/>
    <row r="956580" customFormat="1"/>
    <row r="956581" customFormat="1"/>
    <row r="956582" customFormat="1"/>
    <row r="956583" customFormat="1"/>
    <row r="956584" customFormat="1"/>
    <row r="956585" customFormat="1"/>
    <row r="956586" customFormat="1"/>
    <row r="956587" customFormat="1"/>
    <row r="956588" customFormat="1"/>
    <row r="956589" customFormat="1"/>
    <row r="956590" customFormat="1"/>
    <row r="956591" customFormat="1"/>
    <row r="956592" customFormat="1"/>
    <row r="956593" customFormat="1"/>
    <row r="956594" customFormat="1"/>
    <row r="956595" customFormat="1"/>
    <row r="956596" customFormat="1"/>
    <row r="956597" customFormat="1"/>
    <row r="956598" customFormat="1"/>
    <row r="956599" customFormat="1"/>
    <row r="956600" customFormat="1"/>
    <row r="956601" customFormat="1"/>
    <row r="956602" customFormat="1"/>
    <row r="956603" customFormat="1"/>
    <row r="956604" customFormat="1"/>
    <row r="956605" customFormat="1"/>
    <row r="956606" customFormat="1"/>
    <row r="956607" customFormat="1"/>
    <row r="956608" customFormat="1"/>
    <row r="956609" customFormat="1"/>
    <row r="956610" customFormat="1"/>
    <row r="956611" customFormat="1"/>
    <row r="956612" customFormat="1"/>
    <row r="956613" customFormat="1"/>
    <row r="956614" customFormat="1"/>
    <row r="956615" customFormat="1"/>
    <row r="956616" customFormat="1"/>
    <row r="956617" customFormat="1"/>
    <row r="956618" customFormat="1"/>
    <row r="956619" customFormat="1"/>
    <row r="956620" customFormat="1"/>
    <row r="956621" customFormat="1"/>
    <row r="956622" customFormat="1"/>
    <row r="956623" customFormat="1"/>
    <row r="956624" customFormat="1"/>
    <row r="956625" customFormat="1"/>
    <row r="956626" customFormat="1"/>
    <row r="956627" customFormat="1"/>
    <row r="956628" customFormat="1"/>
    <row r="956629" customFormat="1"/>
    <row r="956630" customFormat="1"/>
    <row r="956631" customFormat="1"/>
    <row r="956632" customFormat="1"/>
    <row r="956633" customFormat="1"/>
    <row r="956634" customFormat="1"/>
    <row r="956635" customFormat="1"/>
    <row r="956636" customFormat="1"/>
    <row r="956637" customFormat="1"/>
    <row r="956638" customFormat="1"/>
    <row r="956639" customFormat="1"/>
    <row r="956640" customFormat="1"/>
    <row r="956641" customFormat="1"/>
    <row r="956642" customFormat="1"/>
    <row r="956643" customFormat="1"/>
    <row r="956644" customFormat="1"/>
    <row r="956645" customFormat="1"/>
    <row r="956646" customFormat="1"/>
    <row r="956647" customFormat="1"/>
    <row r="956648" customFormat="1"/>
    <row r="956649" customFormat="1"/>
    <row r="956650" customFormat="1"/>
    <row r="956651" customFormat="1"/>
    <row r="956652" customFormat="1"/>
    <row r="956653" customFormat="1"/>
    <row r="956654" customFormat="1"/>
    <row r="956655" customFormat="1"/>
    <row r="956656" customFormat="1"/>
    <row r="956657" customFormat="1"/>
    <row r="956658" customFormat="1"/>
    <row r="956659" customFormat="1"/>
    <row r="956660" customFormat="1"/>
    <row r="956661" customFormat="1"/>
    <row r="956662" customFormat="1"/>
    <row r="956663" customFormat="1"/>
    <row r="956664" customFormat="1"/>
    <row r="956665" customFormat="1"/>
    <row r="956666" customFormat="1"/>
    <row r="956667" customFormat="1"/>
    <row r="956668" customFormat="1"/>
    <row r="956669" customFormat="1"/>
    <row r="956670" customFormat="1"/>
    <row r="956671" customFormat="1"/>
    <row r="956672" customFormat="1"/>
    <row r="956673" customFormat="1"/>
    <row r="956674" customFormat="1"/>
    <row r="956675" customFormat="1"/>
    <row r="956676" customFormat="1"/>
    <row r="956677" customFormat="1"/>
    <row r="956678" customFormat="1"/>
    <row r="956679" customFormat="1"/>
    <row r="956680" customFormat="1"/>
    <row r="956681" customFormat="1"/>
    <row r="956682" customFormat="1"/>
    <row r="956683" customFormat="1"/>
    <row r="956684" customFormat="1"/>
    <row r="956685" customFormat="1"/>
    <row r="956686" customFormat="1"/>
    <row r="956687" customFormat="1"/>
    <row r="956688" customFormat="1"/>
    <row r="956689" customFormat="1"/>
    <row r="956690" customFormat="1"/>
    <row r="956691" customFormat="1"/>
    <row r="956692" customFormat="1"/>
    <row r="956693" customFormat="1"/>
    <row r="956694" customFormat="1"/>
    <row r="956695" customFormat="1"/>
    <row r="956696" customFormat="1"/>
    <row r="956697" customFormat="1"/>
    <row r="956698" customFormat="1"/>
    <row r="956699" customFormat="1"/>
    <row r="956700" customFormat="1"/>
    <row r="956701" customFormat="1"/>
    <row r="956702" customFormat="1"/>
    <row r="956703" customFormat="1"/>
    <row r="956704" customFormat="1"/>
    <row r="956705" customFormat="1"/>
    <row r="956706" customFormat="1"/>
    <row r="956707" customFormat="1"/>
    <row r="956708" customFormat="1"/>
    <row r="956709" customFormat="1"/>
    <row r="956710" customFormat="1"/>
    <row r="956711" customFormat="1"/>
    <row r="956712" customFormat="1"/>
    <row r="956713" customFormat="1"/>
    <row r="956714" customFormat="1"/>
    <row r="956715" customFormat="1"/>
    <row r="956716" customFormat="1"/>
    <row r="956717" customFormat="1"/>
    <row r="956718" customFormat="1"/>
    <row r="956719" customFormat="1"/>
    <row r="956720" customFormat="1"/>
    <row r="956721" customFormat="1"/>
    <row r="956722" customFormat="1"/>
    <row r="956723" customFormat="1"/>
    <row r="956724" customFormat="1"/>
    <row r="956725" customFormat="1"/>
    <row r="956726" customFormat="1"/>
    <row r="956727" customFormat="1"/>
    <row r="956728" customFormat="1"/>
    <row r="956729" customFormat="1"/>
    <row r="956730" customFormat="1"/>
    <row r="956731" customFormat="1"/>
    <row r="956732" customFormat="1"/>
    <row r="956733" customFormat="1"/>
    <row r="956734" customFormat="1"/>
    <row r="956735" customFormat="1"/>
    <row r="956736" customFormat="1"/>
    <row r="956737" customFormat="1"/>
    <row r="956738" customFormat="1"/>
    <row r="956739" customFormat="1"/>
    <row r="956740" customFormat="1"/>
    <row r="956741" customFormat="1"/>
    <row r="956742" customFormat="1"/>
    <row r="956743" customFormat="1"/>
    <row r="956744" customFormat="1"/>
    <row r="956745" customFormat="1"/>
    <row r="956746" customFormat="1"/>
    <row r="956747" customFormat="1"/>
    <row r="956748" customFormat="1"/>
    <row r="956749" customFormat="1"/>
    <row r="956750" customFormat="1"/>
    <row r="956751" customFormat="1"/>
    <row r="956752" customFormat="1"/>
    <row r="956753" customFormat="1"/>
    <row r="956754" customFormat="1"/>
    <row r="956755" customFormat="1"/>
    <row r="956756" customFormat="1"/>
    <row r="956757" customFormat="1"/>
    <row r="956758" customFormat="1"/>
    <row r="956759" customFormat="1"/>
    <row r="956760" customFormat="1"/>
    <row r="956761" customFormat="1"/>
    <row r="956762" customFormat="1"/>
    <row r="956763" customFormat="1"/>
    <row r="956764" customFormat="1"/>
    <row r="956765" customFormat="1"/>
    <row r="956766" customFormat="1"/>
    <row r="956767" customFormat="1"/>
    <row r="956768" customFormat="1"/>
    <row r="956769" customFormat="1"/>
    <row r="956770" customFormat="1"/>
    <row r="956771" customFormat="1"/>
    <row r="956772" customFormat="1"/>
    <row r="956773" customFormat="1"/>
    <row r="956774" customFormat="1"/>
    <row r="956775" customFormat="1"/>
    <row r="956776" customFormat="1"/>
    <row r="956777" customFormat="1"/>
    <row r="956778" customFormat="1"/>
    <row r="956779" customFormat="1"/>
    <row r="956780" customFormat="1"/>
    <row r="956781" customFormat="1"/>
    <row r="956782" customFormat="1"/>
    <row r="956783" customFormat="1"/>
    <row r="956784" customFormat="1"/>
    <row r="956785" customFormat="1"/>
    <row r="956786" customFormat="1"/>
    <row r="956787" customFormat="1"/>
    <row r="956788" customFormat="1"/>
    <row r="956789" customFormat="1"/>
    <row r="956790" customFormat="1"/>
    <row r="956791" customFormat="1"/>
    <row r="956792" customFormat="1"/>
    <row r="956793" customFormat="1"/>
    <row r="956794" customFormat="1"/>
    <row r="956795" customFormat="1"/>
    <row r="956796" customFormat="1"/>
    <row r="956797" customFormat="1"/>
    <row r="956798" customFormat="1"/>
    <row r="956799" customFormat="1"/>
    <row r="956800" customFormat="1"/>
    <row r="956801" customFormat="1"/>
    <row r="956802" customFormat="1"/>
    <row r="956803" customFormat="1"/>
    <row r="956804" customFormat="1"/>
    <row r="956805" customFormat="1"/>
    <row r="956806" customFormat="1"/>
    <row r="956807" customFormat="1"/>
    <row r="956808" customFormat="1"/>
    <row r="956809" customFormat="1"/>
    <row r="956810" customFormat="1"/>
    <row r="956811" customFormat="1"/>
    <row r="956812" customFormat="1"/>
    <row r="956813" customFormat="1"/>
    <row r="956814" customFormat="1"/>
    <row r="956815" customFormat="1"/>
    <row r="956816" customFormat="1"/>
    <row r="956817" customFormat="1"/>
    <row r="956818" customFormat="1"/>
    <row r="956819" customFormat="1"/>
    <row r="956820" customFormat="1"/>
    <row r="956821" customFormat="1"/>
    <row r="956822" customFormat="1"/>
    <row r="956823" customFormat="1"/>
    <row r="956824" customFormat="1"/>
    <row r="956825" customFormat="1"/>
    <row r="956826" customFormat="1"/>
    <row r="956827" customFormat="1"/>
    <row r="956828" customFormat="1"/>
    <row r="956829" customFormat="1"/>
    <row r="956830" customFormat="1"/>
    <row r="956831" customFormat="1"/>
    <row r="956832" customFormat="1"/>
    <row r="956833" customFormat="1"/>
    <row r="956834" customFormat="1"/>
    <row r="956835" customFormat="1"/>
    <row r="956836" customFormat="1"/>
    <row r="956837" customFormat="1"/>
    <row r="956838" customFormat="1"/>
    <row r="956839" customFormat="1"/>
    <row r="956840" customFormat="1"/>
    <row r="956841" customFormat="1"/>
    <row r="956842" customFormat="1"/>
    <row r="956843" customFormat="1"/>
    <row r="956844" customFormat="1"/>
    <row r="956845" customFormat="1"/>
    <row r="956846" customFormat="1"/>
    <row r="956847" customFormat="1"/>
    <row r="956848" customFormat="1"/>
    <row r="956849" customFormat="1"/>
    <row r="956850" customFormat="1"/>
    <row r="956851" customFormat="1"/>
    <row r="956852" customFormat="1"/>
    <row r="956853" customFormat="1"/>
    <row r="956854" customFormat="1"/>
    <row r="956855" customFormat="1"/>
    <row r="956856" customFormat="1"/>
    <row r="956857" customFormat="1"/>
    <row r="956858" customFormat="1"/>
    <row r="956859" customFormat="1"/>
    <row r="956860" customFormat="1"/>
    <row r="956861" customFormat="1"/>
    <row r="956862" customFormat="1"/>
    <row r="956863" customFormat="1"/>
    <row r="956864" customFormat="1"/>
    <row r="956865" customFormat="1"/>
    <row r="956866" customFormat="1"/>
    <row r="956867" customFormat="1"/>
    <row r="956868" customFormat="1"/>
    <row r="956869" customFormat="1"/>
    <row r="956870" customFormat="1"/>
    <row r="956871" customFormat="1"/>
    <row r="956872" customFormat="1"/>
    <row r="956873" customFormat="1"/>
    <row r="956874" customFormat="1"/>
    <row r="956875" customFormat="1"/>
    <row r="956876" customFormat="1"/>
    <row r="956877" customFormat="1"/>
    <row r="956878" customFormat="1"/>
    <row r="956879" customFormat="1"/>
    <row r="956880" customFormat="1"/>
    <row r="956881" customFormat="1"/>
    <row r="956882" customFormat="1"/>
    <row r="956883" customFormat="1"/>
    <row r="956884" customFormat="1"/>
    <row r="956885" customFormat="1"/>
    <row r="956886" customFormat="1"/>
    <row r="956887" customFormat="1"/>
    <row r="956888" customFormat="1"/>
    <row r="956889" customFormat="1"/>
    <row r="956890" customFormat="1"/>
    <row r="956891" customFormat="1"/>
    <row r="956892" customFormat="1"/>
    <row r="956893" customFormat="1"/>
    <row r="956894" customFormat="1"/>
    <row r="956895" customFormat="1"/>
    <row r="956896" customFormat="1"/>
    <row r="956897" customFormat="1"/>
    <row r="956898" customFormat="1"/>
    <row r="956899" customFormat="1"/>
    <row r="956900" customFormat="1"/>
    <row r="956901" customFormat="1"/>
    <row r="956902" customFormat="1"/>
    <row r="956903" customFormat="1"/>
    <row r="956904" customFormat="1"/>
    <row r="956905" customFormat="1"/>
    <row r="956906" customFormat="1"/>
    <row r="956907" customFormat="1"/>
    <row r="956908" customFormat="1"/>
    <row r="956909" customFormat="1"/>
    <row r="956910" customFormat="1"/>
    <row r="956911" customFormat="1"/>
    <row r="956912" customFormat="1"/>
    <row r="956913" customFormat="1"/>
    <row r="956914" customFormat="1"/>
    <row r="956915" customFormat="1"/>
    <row r="956916" customFormat="1"/>
    <row r="956917" customFormat="1"/>
    <row r="956918" customFormat="1"/>
    <row r="956919" customFormat="1"/>
    <row r="956920" customFormat="1"/>
    <row r="956921" customFormat="1"/>
    <row r="956922" customFormat="1"/>
    <row r="956923" customFormat="1"/>
    <row r="956924" customFormat="1"/>
    <row r="956925" customFormat="1"/>
    <row r="956926" customFormat="1"/>
    <row r="956927" customFormat="1"/>
    <row r="956928" customFormat="1"/>
    <row r="956929" customFormat="1"/>
    <row r="956930" customFormat="1"/>
    <row r="956931" customFormat="1"/>
    <row r="956932" customFormat="1"/>
    <row r="956933" customFormat="1"/>
    <row r="956934" customFormat="1"/>
    <row r="956935" customFormat="1"/>
    <row r="956936" customFormat="1"/>
    <row r="956937" customFormat="1"/>
    <row r="956938" customFormat="1"/>
    <row r="956939" customFormat="1"/>
    <row r="956940" customFormat="1"/>
    <row r="956941" customFormat="1"/>
    <row r="956942" customFormat="1"/>
    <row r="956943" customFormat="1"/>
    <row r="956944" customFormat="1"/>
    <row r="956945" customFormat="1"/>
    <row r="956946" customFormat="1"/>
    <row r="956947" customFormat="1"/>
    <row r="956948" customFormat="1"/>
    <row r="956949" customFormat="1"/>
    <row r="956950" customFormat="1"/>
    <row r="956951" customFormat="1"/>
    <row r="956952" customFormat="1"/>
    <row r="956953" customFormat="1"/>
    <row r="956954" customFormat="1"/>
    <row r="956955" customFormat="1"/>
    <row r="956956" customFormat="1"/>
    <row r="956957" customFormat="1"/>
    <row r="956958" customFormat="1"/>
    <row r="956959" customFormat="1"/>
    <row r="956960" customFormat="1"/>
    <row r="956961" customFormat="1"/>
    <row r="956962" customFormat="1"/>
    <row r="956963" customFormat="1"/>
    <row r="956964" customFormat="1"/>
    <row r="956965" customFormat="1"/>
    <row r="956966" customFormat="1"/>
    <row r="956967" customFormat="1"/>
    <row r="956968" customFormat="1"/>
    <row r="956969" customFormat="1"/>
    <row r="956970" customFormat="1"/>
    <row r="956971" customFormat="1"/>
    <row r="956972" customFormat="1"/>
    <row r="956973" customFormat="1"/>
    <row r="956974" customFormat="1"/>
    <row r="956975" customFormat="1"/>
    <row r="956976" customFormat="1"/>
    <row r="956977" customFormat="1"/>
    <row r="956978" customFormat="1"/>
    <row r="956979" customFormat="1"/>
    <row r="956980" customFormat="1"/>
    <row r="956981" customFormat="1"/>
    <row r="956982" customFormat="1"/>
    <row r="956983" customFormat="1"/>
    <row r="956984" customFormat="1"/>
    <row r="956985" customFormat="1"/>
    <row r="956986" customFormat="1"/>
    <row r="956987" customFormat="1"/>
    <row r="956988" customFormat="1"/>
    <row r="956989" customFormat="1"/>
    <row r="956990" customFormat="1"/>
    <row r="956991" customFormat="1"/>
    <row r="956992" customFormat="1"/>
    <row r="956993" customFormat="1"/>
    <row r="956994" customFormat="1"/>
    <row r="956995" customFormat="1"/>
    <row r="956996" customFormat="1"/>
    <row r="956997" customFormat="1"/>
    <row r="956998" customFormat="1"/>
    <row r="956999" customFormat="1"/>
    <row r="957000" customFormat="1"/>
    <row r="957001" customFormat="1"/>
    <row r="957002" customFormat="1"/>
    <row r="957003" customFormat="1"/>
    <row r="957004" customFormat="1"/>
    <row r="957005" customFormat="1"/>
    <row r="957006" customFormat="1"/>
    <row r="957007" customFormat="1"/>
    <row r="957008" customFormat="1"/>
    <row r="957009" customFormat="1"/>
    <row r="957010" customFormat="1"/>
    <row r="957011" customFormat="1"/>
    <row r="957012" customFormat="1"/>
    <row r="957013" customFormat="1"/>
    <row r="957014" customFormat="1"/>
    <row r="957015" customFormat="1"/>
    <row r="957016" customFormat="1"/>
    <row r="957017" customFormat="1"/>
    <row r="957018" customFormat="1"/>
    <row r="957019" customFormat="1"/>
    <row r="957020" customFormat="1"/>
    <row r="957021" customFormat="1"/>
    <row r="957022" customFormat="1"/>
    <row r="957023" customFormat="1"/>
    <row r="957024" customFormat="1"/>
    <row r="957025" customFormat="1"/>
    <row r="957026" customFormat="1"/>
    <row r="957027" customFormat="1"/>
    <row r="957028" customFormat="1"/>
    <row r="957029" customFormat="1"/>
    <row r="957030" customFormat="1"/>
    <row r="957031" customFormat="1"/>
    <row r="957032" customFormat="1"/>
    <row r="957033" customFormat="1"/>
    <row r="957034" customFormat="1"/>
    <row r="957035" customFormat="1"/>
    <row r="957036" customFormat="1"/>
    <row r="957037" customFormat="1"/>
    <row r="957038" customFormat="1"/>
    <row r="957039" customFormat="1"/>
    <row r="957040" customFormat="1"/>
    <row r="957041" customFormat="1"/>
    <row r="957042" customFormat="1"/>
    <row r="957043" customFormat="1"/>
    <row r="957044" customFormat="1"/>
    <row r="957045" customFormat="1"/>
    <row r="957046" customFormat="1"/>
    <row r="957047" customFormat="1"/>
    <row r="957048" customFormat="1"/>
    <row r="957049" customFormat="1"/>
    <row r="957050" customFormat="1"/>
    <row r="957051" customFormat="1"/>
    <row r="957052" customFormat="1"/>
    <row r="957053" customFormat="1"/>
    <row r="957054" customFormat="1"/>
    <row r="957055" customFormat="1"/>
    <row r="957056" customFormat="1"/>
    <row r="957057" customFormat="1"/>
    <row r="957058" customFormat="1"/>
    <row r="957059" customFormat="1"/>
    <row r="957060" customFormat="1"/>
    <row r="957061" customFormat="1"/>
    <row r="957062" customFormat="1"/>
    <row r="957063" customFormat="1"/>
    <row r="957064" customFormat="1"/>
    <row r="957065" customFormat="1"/>
    <row r="957066" customFormat="1"/>
    <row r="957067" customFormat="1"/>
    <row r="957068" customFormat="1"/>
    <row r="957069" customFormat="1"/>
    <row r="957070" customFormat="1"/>
    <row r="957071" customFormat="1"/>
    <row r="957072" customFormat="1"/>
    <row r="957073" customFormat="1"/>
    <row r="957074" customFormat="1"/>
    <row r="957075" customFormat="1"/>
    <row r="957076" customFormat="1"/>
    <row r="957077" customFormat="1"/>
    <row r="957078" customFormat="1"/>
    <row r="957079" customFormat="1"/>
    <row r="957080" customFormat="1"/>
    <row r="957081" customFormat="1"/>
    <row r="957082" customFormat="1"/>
    <row r="957083" customFormat="1"/>
    <row r="957084" customFormat="1"/>
    <row r="957085" customFormat="1"/>
    <row r="957086" customFormat="1"/>
    <row r="957087" customFormat="1"/>
    <row r="957088" customFormat="1"/>
    <row r="957089" customFormat="1"/>
    <row r="957090" customFormat="1"/>
    <row r="957091" customFormat="1"/>
    <row r="957092" customFormat="1"/>
    <row r="957093" customFormat="1"/>
    <row r="957094" customFormat="1"/>
    <row r="957095" customFormat="1"/>
    <row r="957096" customFormat="1"/>
    <row r="957097" customFormat="1"/>
    <row r="957098" customFormat="1"/>
    <row r="957099" customFormat="1"/>
    <row r="957100" customFormat="1"/>
    <row r="957101" customFormat="1"/>
    <row r="957102" customFormat="1"/>
    <row r="957103" customFormat="1"/>
    <row r="957104" customFormat="1"/>
    <row r="957105" customFormat="1"/>
    <row r="957106" customFormat="1"/>
    <row r="957107" customFormat="1"/>
    <row r="957108" customFormat="1"/>
    <row r="957109" customFormat="1"/>
    <row r="957110" customFormat="1"/>
    <row r="957111" customFormat="1"/>
    <row r="957112" customFormat="1"/>
    <row r="957113" customFormat="1"/>
    <row r="957114" customFormat="1"/>
    <row r="957115" customFormat="1"/>
    <row r="957116" customFormat="1"/>
    <row r="957117" customFormat="1"/>
    <row r="957118" customFormat="1"/>
    <row r="957119" customFormat="1"/>
    <row r="957120" customFormat="1"/>
    <row r="957121" customFormat="1"/>
    <row r="957122" customFormat="1"/>
    <row r="957123" customFormat="1"/>
    <row r="957124" customFormat="1"/>
    <row r="957125" customFormat="1"/>
    <row r="957126" customFormat="1"/>
    <row r="957127" customFormat="1"/>
    <row r="957128" customFormat="1"/>
    <row r="957129" customFormat="1"/>
    <row r="957130" customFormat="1"/>
    <row r="957131" customFormat="1"/>
    <row r="957132" customFormat="1"/>
    <row r="957133" customFormat="1"/>
    <row r="957134" customFormat="1"/>
    <row r="957135" customFormat="1"/>
    <row r="957136" customFormat="1"/>
    <row r="957137" customFormat="1"/>
    <row r="957138" customFormat="1"/>
    <row r="957139" customFormat="1"/>
    <row r="957140" customFormat="1"/>
    <row r="957141" customFormat="1"/>
    <row r="957142" customFormat="1"/>
    <row r="957143" customFormat="1"/>
    <row r="957144" customFormat="1"/>
    <row r="957145" customFormat="1"/>
    <row r="957146" customFormat="1"/>
    <row r="957147" customFormat="1"/>
    <row r="957148" customFormat="1"/>
    <row r="957149" customFormat="1"/>
    <row r="957150" customFormat="1"/>
    <row r="957151" customFormat="1"/>
    <row r="957152" customFormat="1"/>
    <row r="957153" customFormat="1"/>
    <row r="957154" customFormat="1"/>
    <row r="957155" customFormat="1"/>
    <row r="957156" customFormat="1"/>
    <row r="957157" customFormat="1"/>
    <row r="957158" customFormat="1"/>
    <row r="957159" customFormat="1"/>
    <row r="957160" customFormat="1"/>
    <row r="957161" customFormat="1"/>
    <row r="957162" customFormat="1"/>
    <row r="957163" customFormat="1"/>
    <row r="957164" customFormat="1"/>
    <row r="957165" customFormat="1"/>
    <row r="957166" customFormat="1"/>
    <row r="957167" customFormat="1"/>
    <row r="957168" customFormat="1"/>
    <row r="957169" customFormat="1"/>
    <row r="957170" customFormat="1"/>
    <row r="957171" customFormat="1"/>
    <row r="957172" customFormat="1"/>
    <row r="957173" customFormat="1"/>
    <row r="957174" customFormat="1"/>
    <row r="957175" customFormat="1"/>
    <row r="957176" customFormat="1"/>
    <row r="957177" customFormat="1"/>
    <row r="957178" customFormat="1"/>
    <row r="957179" customFormat="1"/>
    <row r="957180" customFormat="1"/>
    <row r="957181" customFormat="1"/>
    <row r="957182" customFormat="1"/>
    <row r="957183" customFormat="1"/>
    <row r="957184" customFormat="1"/>
    <row r="957185" customFormat="1"/>
    <row r="957186" customFormat="1"/>
    <row r="957187" customFormat="1"/>
    <row r="957188" customFormat="1"/>
    <row r="957189" customFormat="1"/>
    <row r="957190" customFormat="1"/>
    <row r="957191" customFormat="1"/>
    <row r="957192" customFormat="1"/>
    <row r="957193" customFormat="1"/>
    <row r="957194" customFormat="1"/>
    <row r="957195" customFormat="1"/>
    <row r="957196" customFormat="1"/>
    <row r="957197" customFormat="1"/>
    <row r="957198" customFormat="1"/>
    <row r="957199" customFormat="1"/>
    <row r="957200" customFormat="1"/>
    <row r="957201" customFormat="1"/>
    <row r="957202" customFormat="1"/>
    <row r="957203" customFormat="1"/>
    <row r="957204" customFormat="1"/>
    <row r="957205" customFormat="1"/>
    <row r="957206" customFormat="1"/>
    <row r="957207" customFormat="1"/>
    <row r="957208" customFormat="1"/>
    <row r="957209" customFormat="1"/>
    <row r="957210" customFormat="1"/>
    <row r="957211" customFormat="1"/>
    <row r="957212" customFormat="1"/>
    <row r="957213" customFormat="1"/>
    <row r="957214" customFormat="1"/>
    <row r="957215" customFormat="1"/>
    <row r="957216" customFormat="1"/>
    <row r="957217" customFormat="1"/>
    <row r="957218" customFormat="1"/>
    <row r="957219" customFormat="1"/>
    <row r="957220" customFormat="1"/>
    <row r="957221" customFormat="1"/>
    <row r="957222" customFormat="1"/>
    <row r="957223" customFormat="1"/>
    <row r="957224" customFormat="1"/>
    <row r="957225" customFormat="1"/>
    <row r="957226" customFormat="1"/>
    <row r="957227" customFormat="1"/>
    <row r="957228" customFormat="1"/>
    <row r="957229" customFormat="1"/>
    <row r="957230" customFormat="1"/>
    <row r="957231" customFormat="1"/>
    <row r="957232" customFormat="1"/>
    <row r="957233" customFormat="1"/>
    <row r="957234" customFormat="1"/>
    <row r="957235" customFormat="1"/>
    <row r="957236" customFormat="1"/>
    <row r="957237" customFormat="1"/>
    <row r="957238" customFormat="1"/>
    <row r="957239" customFormat="1"/>
    <row r="957240" customFormat="1"/>
    <row r="957241" customFormat="1"/>
    <row r="957242" customFormat="1"/>
    <row r="957243" customFormat="1"/>
    <row r="957244" customFormat="1"/>
    <row r="957245" customFormat="1"/>
    <row r="957246" customFormat="1"/>
    <row r="957247" customFormat="1"/>
    <row r="957248" customFormat="1"/>
    <row r="957249" customFormat="1"/>
    <row r="957250" customFormat="1"/>
    <row r="957251" customFormat="1"/>
    <row r="957252" customFormat="1"/>
    <row r="957253" customFormat="1"/>
    <row r="957254" customFormat="1"/>
    <row r="957255" customFormat="1"/>
    <row r="957256" customFormat="1"/>
    <row r="957257" customFormat="1"/>
    <row r="957258" customFormat="1"/>
    <row r="957259" customFormat="1"/>
    <row r="957260" customFormat="1"/>
    <row r="957261" customFormat="1"/>
    <row r="957262" customFormat="1"/>
    <row r="957263" customFormat="1"/>
    <row r="957264" customFormat="1"/>
    <row r="957265" customFormat="1"/>
    <row r="957266" customFormat="1"/>
    <row r="957267" customFormat="1"/>
    <row r="957268" customFormat="1"/>
    <row r="957269" customFormat="1"/>
    <row r="957270" customFormat="1"/>
    <row r="957271" customFormat="1"/>
    <row r="957272" customFormat="1"/>
    <row r="957273" customFormat="1"/>
    <row r="957274" customFormat="1"/>
    <row r="957275" customFormat="1"/>
    <row r="957276" customFormat="1"/>
    <row r="957277" customFormat="1"/>
    <row r="957278" customFormat="1"/>
    <row r="957279" customFormat="1"/>
    <row r="957280" customFormat="1"/>
    <row r="957281" customFormat="1"/>
    <row r="957282" customFormat="1"/>
    <row r="957283" customFormat="1"/>
    <row r="957284" customFormat="1"/>
    <row r="957285" customFormat="1"/>
    <row r="957286" customFormat="1"/>
    <row r="957287" customFormat="1"/>
    <row r="957288" customFormat="1"/>
    <row r="957289" customFormat="1"/>
    <row r="957290" customFormat="1"/>
    <row r="957291" customFormat="1"/>
    <row r="957292" customFormat="1"/>
    <row r="957293" customFormat="1"/>
    <row r="957294" customFormat="1"/>
    <row r="957295" customFormat="1"/>
    <row r="957296" customFormat="1"/>
    <row r="957297" customFormat="1"/>
    <row r="957298" customFormat="1"/>
    <row r="957299" customFormat="1"/>
    <row r="957300" customFormat="1"/>
    <row r="957301" customFormat="1"/>
    <row r="957302" customFormat="1"/>
    <row r="957303" customFormat="1"/>
    <row r="957304" customFormat="1"/>
    <row r="957305" customFormat="1"/>
    <row r="957306" customFormat="1"/>
    <row r="957307" customFormat="1"/>
    <row r="957308" customFormat="1"/>
    <row r="957309" customFormat="1"/>
    <row r="957310" customFormat="1"/>
    <row r="957311" customFormat="1"/>
    <row r="957312" customFormat="1"/>
    <row r="957313" customFormat="1"/>
    <row r="957314" customFormat="1"/>
    <row r="957315" customFormat="1"/>
    <row r="957316" customFormat="1"/>
    <row r="957317" customFormat="1"/>
    <row r="957318" customFormat="1"/>
    <row r="957319" customFormat="1"/>
    <row r="957320" customFormat="1"/>
    <row r="957321" customFormat="1"/>
    <row r="957322" customFormat="1"/>
    <row r="957323" customFormat="1"/>
    <row r="957324" customFormat="1"/>
    <row r="957325" customFormat="1"/>
    <row r="957326" customFormat="1"/>
    <row r="957327" customFormat="1"/>
    <row r="957328" customFormat="1"/>
    <row r="957329" customFormat="1"/>
    <row r="957330" customFormat="1"/>
    <row r="957331" customFormat="1"/>
    <row r="957332" customFormat="1"/>
    <row r="957333" customFormat="1"/>
    <row r="957334" customFormat="1"/>
    <row r="957335" customFormat="1"/>
    <row r="957336" customFormat="1"/>
    <row r="957337" customFormat="1"/>
    <row r="957338" customFormat="1"/>
    <row r="957339" customFormat="1"/>
    <row r="957340" customFormat="1"/>
    <row r="957341" customFormat="1"/>
    <row r="957342" customFormat="1"/>
    <row r="957343" customFormat="1"/>
    <row r="957344" customFormat="1"/>
    <row r="957345" customFormat="1"/>
    <row r="957346" customFormat="1"/>
    <row r="957347" customFormat="1"/>
    <row r="957348" customFormat="1"/>
    <row r="957349" customFormat="1"/>
    <row r="957350" customFormat="1"/>
    <row r="957351" customFormat="1"/>
    <row r="957352" customFormat="1"/>
    <row r="957353" customFormat="1"/>
    <row r="957354" customFormat="1"/>
    <row r="957355" customFormat="1"/>
    <row r="957356" customFormat="1"/>
    <row r="957357" customFormat="1"/>
    <row r="957358" customFormat="1"/>
    <row r="957359" customFormat="1"/>
    <row r="957360" customFormat="1"/>
    <row r="957361" customFormat="1"/>
    <row r="957362" customFormat="1"/>
    <row r="957363" customFormat="1"/>
    <row r="957364" customFormat="1"/>
    <row r="957365" customFormat="1"/>
    <row r="957366" customFormat="1"/>
    <row r="957367" customFormat="1"/>
    <row r="957368" customFormat="1"/>
    <row r="957369" customFormat="1"/>
    <row r="957370" customFormat="1"/>
    <row r="957371" customFormat="1"/>
    <row r="957372" customFormat="1"/>
    <row r="957373" customFormat="1"/>
    <row r="957374" customFormat="1"/>
    <row r="957375" customFormat="1"/>
    <row r="957376" customFormat="1"/>
    <row r="957377" customFormat="1"/>
    <row r="957378" customFormat="1"/>
    <row r="957379" customFormat="1"/>
    <row r="957380" customFormat="1"/>
    <row r="957381" customFormat="1"/>
    <row r="957382" customFormat="1"/>
    <row r="957383" customFormat="1"/>
    <row r="957384" customFormat="1"/>
    <row r="957385" customFormat="1"/>
    <row r="957386" customFormat="1"/>
    <row r="957387" customFormat="1"/>
    <row r="957388" customFormat="1"/>
    <row r="957389" customFormat="1"/>
    <row r="957390" customFormat="1"/>
    <row r="957391" customFormat="1"/>
    <row r="957392" customFormat="1"/>
    <row r="957393" customFormat="1"/>
    <row r="957394" customFormat="1"/>
    <row r="957395" customFormat="1"/>
    <row r="957396" customFormat="1"/>
    <row r="957397" customFormat="1"/>
    <row r="957398" customFormat="1"/>
    <row r="957399" customFormat="1"/>
    <row r="957400" customFormat="1"/>
    <row r="957401" customFormat="1"/>
    <row r="957402" customFormat="1"/>
    <row r="957403" customFormat="1"/>
    <row r="957404" customFormat="1"/>
    <row r="957405" customFormat="1"/>
    <row r="957406" customFormat="1"/>
    <row r="957407" customFormat="1"/>
    <row r="957408" customFormat="1"/>
    <row r="957409" customFormat="1"/>
    <row r="957410" customFormat="1"/>
    <row r="957411" customFormat="1"/>
    <row r="957412" customFormat="1"/>
    <row r="957413" customFormat="1"/>
    <row r="957414" customFormat="1"/>
    <row r="957415" customFormat="1"/>
    <row r="957416" customFormat="1"/>
    <row r="957417" customFormat="1"/>
    <row r="957418" customFormat="1"/>
    <row r="957419" customFormat="1"/>
    <row r="957420" customFormat="1"/>
    <row r="957421" customFormat="1"/>
    <row r="957422" customFormat="1"/>
    <row r="957423" customFormat="1"/>
    <row r="957424" customFormat="1"/>
    <row r="957425" customFormat="1"/>
    <row r="957426" customFormat="1"/>
    <row r="957427" customFormat="1"/>
    <row r="957428" customFormat="1"/>
    <row r="957429" customFormat="1"/>
    <row r="957430" customFormat="1"/>
    <row r="957431" customFormat="1"/>
    <row r="957432" customFormat="1"/>
    <row r="957433" customFormat="1"/>
    <row r="957434" customFormat="1"/>
    <row r="957435" customFormat="1"/>
    <row r="957436" customFormat="1"/>
    <row r="957437" customFormat="1"/>
    <row r="957438" customFormat="1"/>
    <row r="957439" customFormat="1"/>
    <row r="957440" customFormat="1"/>
    <row r="957441" customFormat="1"/>
    <row r="957442" customFormat="1"/>
    <row r="957443" customFormat="1"/>
    <row r="957444" customFormat="1"/>
    <row r="957445" customFormat="1"/>
    <row r="957446" customFormat="1"/>
    <row r="957447" customFormat="1"/>
    <row r="957448" customFormat="1"/>
    <row r="957449" customFormat="1"/>
    <row r="957450" customFormat="1"/>
    <row r="957451" customFormat="1"/>
    <row r="957452" customFormat="1"/>
    <row r="957453" customFormat="1"/>
    <row r="957454" customFormat="1"/>
    <row r="957455" customFormat="1"/>
    <row r="957456" customFormat="1"/>
    <row r="957457" customFormat="1"/>
    <row r="957458" customFormat="1"/>
    <row r="957459" customFormat="1"/>
    <row r="957460" customFormat="1"/>
    <row r="957461" customFormat="1"/>
    <row r="957462" customFormat="1"/>
    <row r="957463" customFormat="1"/>
    <row r="957464" customFormat="1"/>
    <row r="957465" customFormat="1"/>
    <row r="957466" customFormat="1"/>
    <row r="957467" customFormat="1"/>
    <row r="957468" customFormat="1"/>
    <row r="957469" customFormat="1"/>
    <row r="957470" customFormat="1"/>
    <row r="957471" customFormat="1"/>
    <row r="957472" customFormat="1"/>
    <row r="957473" customFormat="1"/>
    <row r="957474" customFormat="1"/>
    <row r="957475" customFormat="1"/>
    <row r="957476" customFormat="1"/>
    <row r="957477" customFormat="1"/>
    <row r="957478" customFormat="1"/>
    <row r="957479" customFormat="1"/>
    <row r="957480" customFormat="1"/>
    <row r="957481" customFormat="1"/>
    <row r="957482" customFormat="1"/>
    <row r="957483" customFormat="1"/>
    <row r="957484" customFormat="1"/>
    <row r="957485" customFormat="1"/>
    <row r="957486" customFormat="1"/>
    <row r="957487" customFormat="1"/>
    <row r="957488" customFormat="1"/>
    <row r="957489" customFormat="1"/>
    <row r="957490" customFormat="1"/>
    <row r="957491" customFormat="1"/>
    <row r="957492" customFormat="1"/>
    <row r="957493" customFormat="1"/>
    <row r="957494" customFormat="1"/>
    <row r="957495" customFormat="1"/>
    <row r="957496" customFormat="1"/>
    <row r="957497" customFormat="1"/>
    <row r="957498" customFormat="1"/>
    <row r="957499" customFormat="1"/>
    <row r="957500" customFormat="1"/>
    <row r="957501" customFormat="1"/>
    <row r="957502" customFormat="1"/>
    <row r="957503" customFormat="1"/>
    <row r="957504" customFormat="1"/>
    <row r="957505" customFormat="1"/>
    <row r="957506" customFormat="1"/>
    <row r="957507" customFormat="1"/>
    <row r="957508" customFormat="1"/>
    <row r="957509" customFormat="1"/>
    <row r="957510" customFormat="1"/>
    <row r="957511" customFormat="1"/>
    <row r="957512" customFormat="1"/>
    <row r="957513" customFormat="1"/>
    <row r="957514" customFormat="1"/>
    <row r="957515" customFormat="1"/>
    <row r="957516" customFormat="1"/>
    <row r="957517" customFormat="1"/>
    <row r="957518" customFormat="1"/>
    <row r="957519" customFormat="1"/>
    <row r="957520" customFormat="1"/>
    <row r="957521" customFormat="1"/>
    <row r="957522" customFormat="1"/>
    <row r="957523" customFormat="1"/>
    <row r="957524" customFormat="1"/>
    <row r="957525" customFormat="1"/>
    <row r="957526" customFormat="1"/>
    <row r="957527" customFormat="1"/>
    <row r="957528" customFormat="1"/>
    <row r="957529" customFormat="1"/>
    <row r="957530" customFormat="1"/>
    <row r="957531" customFormat="1"/>
    <row r="957532" customFormat="1"/>
    <row r="957533" customFormat="1"/>
    <row r="957534" customFormat="1"/>
    <row r="957535" customFormat="1"/>
    <row r="957536" customFormat="1"/>
    <row r="957537" customFormat="1"/>
    <row r="957538" customFormat="1"/>
    <row r="957539" customFormat="1"/>
    <row r="957540" customFormat="1"/>
    <row r="957541" customFormat="1"/>
    <row r="957542" customFormat="1"/>
    <row r="957543" customFormat="1"/>
    <row r="957544" customFormat="1"/>
    <row r="957545" customFormat="1"/>
    <row r="957546" customFormat="1"/>
    <row r="957547" customFormat="1"/>
    <row r="957548" customFormat="1"/>
    <row r="957549" customFormat="1"/>
    <row r="957550" customFormat="1"/>
    <row r="957551" customFormat="1"/>
    <row r="957552" customFormat="1"/>
    <row r="957553" customFormat="1"/>
    <row r="957554" customFormat="1"/>
    <row r="957555" customFormat="1"/>
    <row r="957556" customFormat="1"/>
    <row r="957557" customFormat="1"/>
    <row r="957558" customFormat="1"/>
    <row r="957559" customFormat="1"/>
    <row r="957560" customFormat="1"/>
    <row r="957561" customFormat="1"/>
    <row r="957562" customFormat="1"/>
    <row r="957563" customFormat="1"/>
    <row r="957564" customFormat="1"/>
    <row r="957565" customFormat="1"/>
    <row r="957566" customFormat="1"/>
    <row r="957567" customFormat="1"/>
    <row r="957568" customFormat="1"/>
    <row r="957569" customFormat="1"/>
    <row r="957570" customFormat="1"/>
    <row r="957571" customFormat="1"/>
    <row r="957572" customFormat="1"/>
    <row r="957573" customFormat="1"/>
    <row r="957574" customFormat="1"/>
    <row r="957575" customFormat="1"/>
    <row r="957576" customFormat="1"/>
    <row r="957577" customFormat="1"/>
    <row r="957578" customFormat="1"/>
    <row r="957579" customFormat="1"/>
    <row r="957580" customFormat="1"/>
    <row r="957581" customFormat="1"/>
    <row r="957582" customFormat="1"/>
    <row r="957583" customFormat="1"/>
    <row r="957584" customFormat="1"/>
    <row r="957585" customFormat="1"/>
    <row r="957586" customFormat="1"/>
    <row r="957587" customFormat="1"/>
    <row r="957588" customFormat="1"/>
    <row r="957589" customFormat="1"/>
    <row r="957590" customFormat="1"/>
    <row r="957591" customFormat="1"/>
    <row r="957592" customFormat="1"/>
    <row r="957593" customFormat="1"/>
    <row r="957594" customFormat="1"/>
    <row r="957595" customFormat="1"/>
    <row r="957596" customFormat="1"/>
    <row r="957597" customFormat="1"/>
    <row r="957598" customFormat="1"/>
    <row r="957599" customFormat="1"/>
    <row r="957600" customFormat="1"/>
    <row r="957601" customFormat="1"/>
    <row r="957602" customFormat="1"/>
    <row r="957603" customFormat="1"/>
    <row r="957604" customFormat="1"/>
    <row r="957605" customFormat="1"/>
    <row r="957606" customFormat="1"/>
    <row r="957607" customFormat="1"/>
    <row r="957608" customFormat="1"/>
    <row r="957609" customFormat="1"/>
    <row r="957610" customFormat="1"/>
    <row r="957611" customFormat="1"/>
    <row r="957612" customFormat="1"/>
    <row r="957613" customFormat="1"/>
    <row r="957614" customFormat="1"/>
    <row r="957615" customFormat="1"/>
    <row r="957616" customFormat="1"/>
    <row r="957617" customFormat="1"/>
    <row r="957618" customFormat="1"/>
    <row r="957619" customFormat="1"/>
    <row r="957620" customFormat="1"/>
    <row r="957621" customFormat="1"/>
    <row r="957622" customFormat="1"/>
    <row r="957623" customFormat="1"/>
    <row r="957624" customFormat="1"/>
    <row r="957625" customFormat="1"/>
    <row r="957626" customFormat="1"/>
    <row r="957627" customFormat="1"/>
    <row r="957628" customFormat="1"/>
    <row r="957629" customFormat="1"/>
    <row r="957630" customFormat="1"/>
    <row r="957631" customFormat="1"/>
    <row r="957632" customFormat="1"/>
    <row r="957633" customFormat="1"/>
    <row r="957634" customFormat="1"/>
    <row r="957635" customFormat="1"/>
    <row r="957636" customFormat="1"/>
    <row r="957637" customFormat="1"/>
    <row r="957638" customFormat="1"/>
    <row r="957639" customFormat="1"/>
    <row r="957640" customFormat="1"/>
    <row r="957641" customFormat="1"/>
    <row r="957642" customFormat="1"/>
    <row r="957643" customFormat="1"/>
    <row r="957644" customFormat="1"/>
    <row r="957645" customFormat="1"/>
    <row r="957646" customFormat="1"/>
    <row r="957647" customFormat="1"/>
    <row r="957648" customFormat="1"/>
    <row r="957649" customFormat="1"/>
    <row r="957650" customFormat="1"/>
    <row r="957651" customFormat="1"/>
    <row r="957652" customFormat="1"/>
    <row r="957653" customFormat="1"/>
    <row r="957654" customFormat="1"/>
    <row r="957655" customFormat="1"/>
    <row r="957656" customFormat="1"/>
    <row r="957657" customFormat="1"/>
    <row r="957658" customFormat="1"/>
    <row r="957659" customFormat="1"/>
    <row r="957660" customFormat="1"/>
    <row r="957661" customFormat="1"/>
    <row r="957662" customFormat="1"/>
    <row r="957663" customFormat="1"/>
    <row r="957664" customFormat="1"/>
    <row r="957665" customFormat="1"/>
    <row r="957666" customFormat="1"/>
    <row r="957667" customFormat="1"/>
    <row r="957668" customFormat="1"/>
    <row r="957669" customFormat="1"/>
    <row r="957670" customFormat="1"/>
    <row r="957671" customFormat="1"/>
    <row r="957672" customFormat="1"/>
    <row r="957673" customFormat="1"/>
    <row r="957674" customFormat="1"/>
    <row r="957675" customFormat="1"/>
    <row r="957676" customFormat="1"/>
    <row r="957677" customFormat="1"/>
    <row r="957678" customFormat="1"/>
    <row r="957679" customFormat="1"/>
    <row r="957680" customFormat="1"/>
    <row r="957681" customFormat="1"/>
    <row r="957682" customFormat="1"/>
    <row r="957683" customFormat="1"/>
    <row r="957684" customFormat="1"/>
    <row r="957685" customFormat="1"/>
    <row r="957686" customFormat="1"/>
    <row r="957687" customFormat="1"/>
    <row r="957688" customFormat="1"/>
    <row r="957689" customFormat="1"/>
    <row r="957690" customFormat="1"/>
    <row r="957691" customFormat="1"/>
    <row r="957692" customFormat="1"/>
    <row r="957693" customFormat="1"/>
    <row r="957694" customFormat="1"/>
    <row r="957695" customFormat="1"/>
    <row r="957696" customFormat="1"/>
    <row r="957697" customFormat="1"/>
    <row r="957698" customFormat="1"/>
    <row r="957699" customFormat="1"/>
    <row r="957700" customFormat="1"/>
    <row r="957701" customFormat="1"/>
    <row r="957702" customFormat="1"/>
    <row r="957703" customFormat="1"/>
    <row r="957704" customFormat="1"/>
    <row r="957705" customFormat="1"/>
    <row r="957706" customFormat="1"/>
    <row r="957707" customFormat="1"/>
    <row r="957708" customFormat="1"/>
    <row r="957709" customFormat="1"/>
    <row r="957710" customFormat="1"/>
    <row r="957711" customFormat="1"/>
    <row r="957712" customFormat="1"/>
    <row r="957713" customFormat="1"/>
    <row r="957714" customFormat="1"/>
    <row r="957715" customFormat="1"/>
    <row r="957716" customFormat="1"/>
    <row r="957717" customFormat="1"/>
    <row r="957718" customFormat="1"/>
    <row r="957719" customFormat="1"/>
    <row r="957720" customFormat="1"/>
    <row r="957721" customFormat="1"/>
    <row r="957722" customFormat="1"/>
    <row r="957723" customFormat="1"/>
    <row r="957724" customFormat="1"/>
    <row r="957725" customFormat="1"/>
    <row r="957726" customFormat="1"/>
    <row r="957727" customFormat="1"/>
    <row r="957728" customFormat="1"/>
    <row r="957729" customFormat="1"/>
    <row r="957730" customFormat="1"/>
    <row r="957731" customFormat="1"/>
    <row r="957732" customFormat="1"/>
    <row r="957733" customFormat="1"/>
    <row r="957734" customFormat="1"/>
    <row r="957735" customFormat="1"/>
    <row r="957736" customFormat="1"/>
    <row r="957737" customFormat="1"/>
    <row r="957738" customFormat="1"/>
    <row r="957739" customFormat="1"/>
    <row r="957740" customFormat="1"/>
    <row r="957741" customFormat="1"/>
    <row r="957742" customFormat="1"/>
    <row r="957743" customFormat="1"/>
    <row r="957744" customFormat="1"/>
    <row r="957745" customFormat="1"/>
    <row r="957746" customFormat="1"/>
    <row r="957747" customFormat="1"/>
    <row r="957748" customFormat="1"/>
    <row r="957749" customFormat="1"/>
    <row r="957750" customFormat="1"/>
    <row r="957751" customFormat="1"/>
    <row r="957752" customFormat="1"/>
    <row r="957753" customFormat="1"/>
    <row r="957754" customFormat="1"/>
    <row r="957755" customFormat="1"/>
    <row r="957756" customFormat="1"/>
    <row r="957757" customFormat="1"/>
    <row r="957758" customFormat="1"/>
    <row r="957759" customFormat="1"/>
    <row r="957760" customFormat="1"/>
    <row r="957761" customFormat="1"/>
    <row r="957762" customFormat="1"/>
    <row r="957763" customFormat="1"/>
    <row r="957764" customFormat="1"/>
    <row r="957765" customFormat="1"/>
    <row r="957766" customFormat="1"/>
    <row r="957767" customFormat="1"/>
    <row r="957768" customFormat="1"/>
    <row r="957769" customFormat="1"/>
    <row r="957770" customFormat="1"/>
    <row r="957771" customFormat="1"/>
    <row r="957772" customFormat="1"/>
    <row r="957773" customFormat="1"/>
    <row r="957774" customFormat="1"/>
    <row r="957775" customFormat="1"/>
    <row r="957776" customFormat="1"/>
    <row r="957777" customFormat="1"/>
    <row r="957778" customFormat="1"/>
    <row r="957779" customFormat="1"/>
    <row r="957780" customFormat="1"/>
    <row r="957781" customFormat="1"/>
    <row r="957782" customFormat="1"/>
    <row r="957783" customFormat="1"/>
    <row r="957784" customFormat="1"/>
    <row r="957785" customFormat="1"/>
    <row r="957786" customFormat="1"/>
    <row r="957787" customFormat="1"/>
    <row r="957788" customFormat="1"/>
    <row r="957789" customFormat="1"/>
    <row r="957790" customFormat="1"/>
    <row r="957791" customFormat="1"/>
    <row r="957792" customFormat="1"/>
    <row r="957793" customFormat="1"/>
    <row r="957794" customFormat="1"/>
    <row r="957795" customFormat="1"/>
    <row r="957796" customFormat="1"/>
    <row r="957797" customFormat="1"/>
    <row r="957798" customFormat="1"/>
    <row r="957799" customFormat="1"/>
    <row r="957800" customFormat="1"/>
    <row r="957801" customFormat="1"/>
    <row r="957802" customFormat="1"/>
    <row r="957803" customFormat="1"/>
    <row r="957804" customFormat="1"/>
    <row r="957805" customFormat="1"/>
    <row r="957806" customFormat="1"/>
    <row r="957807" customFormat="1"/>
    <row r="957808" customFormat="1"/>
    <row r="957809" customFormat="1"/>
    <row r="957810" customFormat="1"/>
    <row r="957811" customFormat="1"/>
    <row r="957812" customFormat="1"/>
    <row r="957813" customFormat="1"/>
    <row r="957814" customFormat="1"/>
    <row r="957815" customFormat="1"/>
    <row r="957816" customFormat="1"/>
    <row r="957817" customFormat="1"/>
    <row r="957818" customFormat="1"/>
    <row r="957819" customFormat="1"/>
    <row r="957820" customFormat="1"/>
    <row r="957821" customFormat="1"/>
    <row r="957822" customFormat="1"/>
    <row r="957823" customFormat="1"/>
    <row r="957824" customFormat="1"/>
    <row r="957825" customFormat="1"/>
    <row r="957826" customFormat="1"/>
    <row r="957827" customFormat="1"/>
    <row r="957828" customFormat="1"/>
    <row r="957829" customFormat="1"/>
    <row r="957830" customFormat="1"/>
    <row r="957831" customFormat="1"/>
    <row r="957832" customFormat="1"/>
    <row r="957833" customFormat="1"/>
    <row r="957834" customFormat="1"/>
    <row r="957835" customFormat="1"/>
    <row r="957836" customFormat="1"/>
    <row r="957837" customFormat="1"/>
    <row r="957838" customFormat="1"/>
    <row r="957839" customFormat="1"/>
    <row r="957840" customFormat="1"/>
    <row r="957841" customFormat="1"/>
    <row r="957842" customFormat="1"/>
    <row r="957843" customFormat="1"/>
    <row r="957844" customFormat="1"/>
    <row r="957845" customFormat="1"/>
    <row r="957846" customFormat="1"/>
    <row r="957847" customFormat="1"/>
    <row r="957848" customFormat="1"/>
    <row r="957849" customFormat="1"/>
    <row r="957850" customFormat="1"/>
    <row r="957851" customFormat="1"/>
    <row r="957852" customFormat="1"/>
    <row r="957853" customFormat="1"/>
    <row r="957854" customFormat="1"/>
    <row r="957855" customFormat="1"/>
    <row r="957856" customFormat="1"/>
    <row r="957857" customFormat="1"/>
    <row r="957858" customFormat="1"/>
    <row r="957859" customFormat="1"/>
    <row r="957860" customFormat="1"/>
    <row r="957861" customFormat="1"/>
    <row r="957862" customFormat="1"/>
    <row r="957863" customFormat="1"/>
    <row r="957864" customFormat="1"/>
    <row r="957865" customFormat="1"/>
    <row r="957866" customFormat="1"/>
    <row r="957867" customFormat="1"/>
    <row r="957868" customFormat="1"/>
    <row r="957869" customFormat="1"/>
    <row r="957870" customFormat="1"/>
    <row r="957871" customFormat="1"/>
    <row r="957872" customFormat="1"/>
    <row r="957873" customFormat="1"/>
    <row r="957874" customFormat="1"/>
    <row r="957875" customFormat="1"/>
    <row r="957876" customFormat="1"/>
    <row r="957877" customFormat="1"/>
    <row r="957878" customFormat="1"/>
    <row r="957879" customFormat="1"/>
    <row r="957880" customFormat="1"/>
    <row r="957881" customFormat="1"/>
    <row r="957882" customFormat="1"/>
    <row r="957883" customFormat="1"/>
    <row r="957884" customFormat="1"/>
    <row r="957885" customFormat="1"/>
    <row r="957886" customFormat="1"/>
    <row r="957887" customFormat="1"/>
    <row r="957888" customFormat="1"/>
    <row r="957889" customFormat="1"/>
    <row r="957890" customFormat="1"/>
    <row r="957891" customFormat="1"/>
    <row r="957892" customFormat="1"/>
    <row r="957893" customFormat="1"/>
    <row r="957894" customFormat="1"/>
    <row r="957895" customFormat="1"/>
    <row r="957896" customFormat="1"/>
    <row r="957897" customFormat="1"/>
    <row r="957898" customFormat="1"/>
    <row r="957899" customFormat="1"/>
    <row r="957900" customFormat="1"/>
    <row r="957901" customFormat="1"/>
    <row r="957902" customFormat="1"/>
    <row r="957903" customFormat="1"/>
    <row r="957904" customFormat="1"/>
    <row r="957905" customFormat="1"/>
    <row r="957906" customFormat="1"/>
    <row r="957907" customFormat="1"/>
    <row r="957908" customFormat="1"/>
    <row r="957909" customFormat="1"/>
    <row r="957910" customFormat="1"/>
    <row r="957911" customFormat="1"/>
    <row r="957912" customFormat="1"/>
    <row r="957913" customFormat="1"/>
    <row r="957914" customFormat="1"/>
    <row r="957915" customFormat="1"/>
    <row r="957916" customFormat="1"/>
    <row r="957917" customFormat="1"/>
    <row r="957918" customFormat="1"/>
    <row r="957919" customFormat="1"/>
    <row r="957920" customFormat="1"/>
    <row r="957921" customFormat="1"/>
    <row r="957922" customFormat="1"/>
    <row r="957923" customFormat="1"/>
    <row r="957924" customFormat="1"/>
    <row r="957925" customFormat="1"/>
    <row r="957926" customFormat="1"/>
    <row r="957927" customFormat="1"/>
    <row r="957928" customFormat="1"/>
    <row r="957929" customFormat="1"/>
    <row r="957930" customFormat="1"/>
    <row r="957931" customFormat="1"/>
    <row r="957932" customFormat="1"/>
    <row r="957933" customFormat="1"/>
    <row r="957934" customFormat="1"/>
    <row r="957935" customFormat="1"/>
    <row r="957936" customFormat="1"/>
    <row r="957937" customFormat="1"/>
    <row r="957938" customFormat="1"/>
    <row r="957939" customFormat="1"/>
    <row r="957940" customFormat="1"/>
    <row r="957941" customFormat="1"/>
    <row r="957942" customFormat="1"/>
    <row r="957943" customFormat="1"/>
    <row r="957944" customFormat="1"/>
    <row r="957945" customFormat="1"/>
    <row r="957946" customFormat="1"/>
    <row r="957947" customFormat="1"/>
    <row r="957948" customFormat="1"/>
    <row r="957949" customFormat="1"/>
    <row r="957950" customFormat="1"/>
    <row r="957951" customFormat="1"/>
    <row r="957952" customFormat="1"/>
    <row r="957953" customFormat="1"/>
    <row r="957954" customFormat="1"/>
    <row r="957955" customFormat="1"/>
    <row r="957956" customFormat="1"/>
    <row r="957957" customFormat="1"/>
    <row r="957958" customFormat="1"/>
    <row r="957959" customFormat="1"/>
    <row r="957960" customFormat="1"/>
    <row r="957961" customFormat="1"/>
    <row r="957962" customFormat="1"/>
    <row r="957963" customFormat="1"/>
    <row r="957964" customFormat="1"/>
    <row r="957965" customFormat="1"/>
    <row r="957966" customFormat="1"/>
    <row r="957967" customFormat="1"/>
    <row r="957968" customFormat="1"/>
    <row r="957969" customFormat="1"/>
    <row r="957970" customFormat="1"/>
    <row r="957971" customFormat="1"/>
    <row r="957972" customFormat="1"/>
    <row r="957973" customFormat="1"/>
    <row r="957974" customFormat="1"/>
    <row r="957975" customFormat="1"/>
    <row r="957976" customFormat="1"/>
    <row r="957977" customFormat="1"/>
    <row r="957978" customFormat="1"/>
    <row r="957979" customFormat="1"/>
    <row r="957980" customFormat="1"/>
    <row r="957981" customFormat="1"/>
    <row r="957982" customFormat="1"/>
    <row r="957983" customFormat="1"/>
    <row r="957984" customFormat="1"/>
    <row r="957985" customFormat="1"/>
    <row r="957986" customFormat="1"/>
    <row r="957987" customFormat="1"/>
    <row r="957988" customFormat="1"/>
    <row r="957989" customFormat="1"/>
    <row r="957990" customFormat="1"/>
    <row r="957991" customFormat="1"/>
    <row r="957992" customFormat="1"/>
    <row r="957993" customFormat="1"/>
    <row r="957994" customFormat="1"/>
    <row r="957995" customFormat="1"/>
    <row r="957996" customFormat="1"/>
    <row r="957997" customFormat="1"/>
    <row r="957998" customFormat="1"/>
    <row r="957999" customFormat="1"/>
    <row r="958000" customFormat="1"/>
    <row r="958001" customFormat="1"/>
    <row r="958002" customFormat="1"/>
    <row r="958003" customFormat="1"/>
    <row r="958004" customFormat="1"/>
    <row r="958005" customFormat="1"/>
    <row r="958006" customFormat="1"/>
    <row r="958007" customFormat="1"/>
    <row r="958008" customFormat="1"/>
    <row r="958009" customFormat="1"/>
    <row r="958010" customFormat="1"/>
    <row r="958011" customFormat="1"/>
    <row r="958012" customFormat="1"/>
    <row r="958013" customFormat="1"/>
    <row r="958014" customFormat="1"/>
    <row r="958015" customFormat="1"/>
    <row r="958016" customFormat="1"/>
    <row r="958017" customFormat="1"/>
    <row r="958018" customFormat="1"/>
    <row r="958019" customFormat="1"/>
    <row r="958020" customFormat="1"/>
    <row r="958021" customFormat="1"/>
    <row r="958022" customFormat="1"/>
    <row r="958023" customFormat="1"/>
    <row r="958024" customFormat="1"/>
    <row r="958025" customFormat="1"/>
    <row r="958026" customFormat="1"/>
    <row r="958027" customFormat="1"/>
    <row r="958028" customFormat="1"/>
    <row r="958029" customFormat="1"/>
    <row r="958030" customFormat="1"/>
    <row r="958031" customFormat="1"/>
    <row r="958032" customFormat="1"/>
    <row r="958033" customFormat="1"/>
    <row r="958034" customFormat="1"/>
    <row r="958035" customFormat="1"/>
    <row r="958036" customFormat="1"/>
    <row r="958037" customFormat="1"/>
    <row r="958038" customFormat="1"/>
    <row r="958039" customFormat="1"/>
    <row r="958040" customFormat="1"/>
    <row r="958041" customFormat="1"/>
    <row r="958042" customFormat="1"/>
    <row r="958043" customFormat="1"/>
    <row r="958044" customFormat="1"/>
    <row r="958045" customFormat="1"/>
    <row r="958046" customFormat="1"/>
    <row r="958047" customFormat="1"/>
    <row r="958048" customFormat="1"/>
    <row r="958049" customFormat="1"/>
    <row r="958050" customFormat="1"/>
    <row r="958051" customFormat="1"/>
    <row r="958052" customFormat="1"/>
    <row r="958053" customFormat="1"/>
    <row r="958054" customFormat="1"/>
    <row r="958055" customFormat="1"/>
    <row r="958056" customFormat="1"/>
    <row r="958057" customFormat="1"/>
    <row r="958058" customFormat="1"/>
    <row r="958059" customFormat="1"/>
    <row r="958060" customFormat="1"/>
    <row r="958061" customFormat="1"/>
    <row r="958062" customFormat="1"/>
    <row r="958063" customFormat="1"/>
    <row r="958064" customFormat="1"/>
    <row r="958065" customFormat="1"/>
    <row r="958066" customFormat="1"/>
    <row r="958067" customFormat="1"/>
    <row r="958068" customFormat="1"/>
    <row r="958069" customFormat="1"/>
    <row r="958070" customFormat="1"/>
    <row r="958071" customFormat="1"/>
    <row r="958072" customFormat="1"/>
    <row r="958073" customFormat="1"/>
    <row r="958074" customFormat="1"/>
    <row r="958075" customFormat="1"/>
    <row r="958076" customFormat="1"/>
    <row r="958077" customFormat="1"/>
    <row r="958078" customFormat="1"/>
    <row r="958079" customFormat="1"/>
    <row r="958080" customFormat="1"/>
    <row r="958081" customFormat="1"/>
    <row r="958082" customFormat="1"/>
    <row r="958083" customFormat="1"/>
    <row r="958084" customFormat="1"/>
    <row r="958085" customFormat="1"/>
    <row r="958086" customFormat="1"/>
    <row r="958087" customFormat="1"/>
    <row r="958088" customFormat="1"/>
    <row r="958089" customFormat="1"/>
    <row r="958090" customFormat="1"/>
    <row r="958091" customFormat="1"/>
    <row r="958092" customFormat="1"/>
    <row r="958093" customFormat="1"/>
    <row r="958094" customFormat="1"/>
    <row r="958095" customFormat="1"/>
    <row r="958096" customFormat="1"/>
    <row r="958097" customFormat="1"/>
    <row r="958098" customFormat="1"/>
    <row r="958099" customFormat="1"/>
    <row r="958100" customFormat="1"/>
    <row r="958101" customFormat="1"/>
    <row r="958102" customFormat="1"/>
    <row r="958103" customFormat="1"/>
    <row r="958104" customFormat="1"/>
    <row r="958105" customFormat="1"/>
    <row r="958106" customFormat="1"/>
    <row r="958107" customFormat="1"/>
    <row r="958108" customFormat="1"/>
    <row r="958109" customFormat="1"/>
    <row r="958110" customFormat="1"/>
    <row r="958111" customFormat="1"/>
    <row r="958112" customFormat="1"/>
    <row r="958113" customFormat="1"/>
    <row r="958114" customFormat="1"/>
    <row r="958115" customFormat="1"/>
    <row r="958116" customFormat="1"/>
    <row r="958117" customFormat="1"/>
    <row r="958118" customFormat="1"/>
    <row r="958119" customFormat="1"/>
    <row r="958120" customFormat="1"/>
    <row r="958121" customFormat="1"/>
    <row r="958122" customFormat="1"/>
    <row r="958123" customFormat="1"/>
    <row r="958124" customFormat="1"/>
    <row r="958125" customFormat="1"/>
    <row r="958126" customFormat="1"/>
    <row r="958127" customFormat="1"/>
    <row r="958128" customFormat="1"/>
    <row r="958129" customFormat="1"/>
    <row r="958130" customFormat="1"/>
    <row r="958131" customFormat="1"/>
    <row r="958132" customFormat="1"/>
    <row r="958133" customFormat="1"/>
    <row r="958134" customFormat="1"/>
    <row r="958135" customFormat="1"/>
    <row r="958136" customFormat="1"/>
    <row r="958137" customFormat="1"/>
    <row r="958138" customFormat="1"/>
    <row r="958139" customFormat="1"/>
    <row r="958140" customFormat="1"/>
    <row r="958141" customFormat="1"/>
    <row r="958142" customFormat="1"/>
    <row r="958143" customFormat="1"/>
    <row r="958144" customFormat="1"/>
    <row r="958145" customFormat="1"/>
    <row r="958146" customFormat="1"/>
    <row r="958147" customFormat="1"/>
    <row r="958148" customFormat="1"/>
    <row r="958149" customFormat="1"/>
    <row r="958150" customFormat="1"/>
    <row r="958151" customFormat="1"/>
    <row r="958152" customFormat="1"/>
    <row r="958153" customFormat="1"/>
    <row r="958154" customFormat="1"/>
    <row r="958155" customFormat="1"/>
    <row r="958156" customFormat="1"/>
    <row r="958157" customFormat="1"/>
    <row r="958158" customFormat="1"/>
    <row r="958159" customFormat="1"/>
    <row r="958160" customFormat="1"/>
    <row r="958161" customFormat="1"/>
    <row r="958162" customFormat="1"/>
    <row r="958163" customFormat="1"/>
    <row r="958164" customFormat="1"/>
    <row r="958165" customFormat="1"/>
    <row r="958166" customFormat="1"/>
    <row r="958167" customFormat="1"/>
    <row r="958168" customFormat="1"/>
    <row r="958169" customFormat="1"/>
    <row r="958170" customFormat="1"/>
    <row r="958171" customFormat="1"/>
    <row r="958172" customFormat="1"/>
    <row r="958173" customFormat="1"/>
    <row r="958174" customFormat="1"/>
    <row r="958175" customFormat="1"/>
    <row r="958176" customFormat="1"/>
    <row r="958177" customFormat="1"/>
    <row r="958178" customFormat="1"/>
    <row r="958179" customFormat="1"/>
    <row r="958180" customFormat="1"/>
    <row r="958181" customFormat="1"/>
    <row r="958182" customFormat="1"/>
    <row r="958183" customFormat="1"/>
    <row r="958184" customFormat="1"/>
    <row r="958185" customFormat="1"/>
    <row r="958186" customFormat="1"/>
    <row r="958187" customFormat="1"/>
    <row r="958188" customFormat="1"/>
    <row r="958189" customFormat="1"/>
    <row r="958190" customFormat="1"/>
    <row r="958191" customFormat="1"/>
    <row r="958192" customFormat="1"/>
    <row r="958193" customFormat="1"/>
    <row r="958194" customFormat="1"/>
    <row r="958195" customFormat="1"/>
    <row r="958196" customFormat="1"/>
    <row r="958197" customFormat="1"/>
    <row r="958198" customFormat="1"/>
    <row r="958199" customFormat="1"/>
    <row r="958200" customFormat="1"/>
    <row r="958201" customFormat="1"/>
    <row r="958202" customFormat="1"/>
    <row r="958203" customFormat="1"/>
    <row r="958204" customFormat="1"/>
    <row r="958205" customFormat="1"/>
    <row r="958206" customFormat="1"/>
    <row r="958207" customFormat="1"/>
    <row r="958208" customFormat="1"/>
    <row r="958209" customFormat="1"/>
    <row r="958210" customFormat="1"/>
    <row r="958211" customFormat="1"/>
    <row r="958212" customFormat="1"/>
    <row r="958213" customFormat="1"/>
    <row r="958214" customFormat="1"/>
    <row r="958215" customFormat="1"/>
    <row r="958216" customFormat="1"/>
    <row r="958217" customFormat="1"/>
    <row r="958218" customFormat="1"/>
    <row r="958219" customFormat="1"/>
    <row r="958220" customFormat="1"/>
    <row r="958221" customFormat="1"/>
    <row r="958222" customFormat="1"/>
    <row r="958223" customFormat="1"/>
    <row r="958224" customFormat="1"/>
    <row r="958225" customFormat="1"/>
    <row r="958226" customFormat="1"/>
    <row r="958227" customFormat="1"/>
    <row r="958228" customFormat="1"/>
    <row r="958229" customFormat="1"/>
    <row r="958230" customFormat="1"/>
    <row r="958231" customFormat="1"/>
    <row r="958232" customFormat="1"/>
    <row r="958233" customFormat="1"/>
    <row r="958234" customFormat="1"/>
    <row r="958235" customFormat="1"/>
    <row r="958236" customFormat="1"/>
    <row r="958237" customFormat="1"/>
    <row r="958238" customFormat="1"/>
    <row r="958239" customFormat="1"/>
    <row r="958240" customFormat="1"/>
    <row r="958241" customFormat="1"/>
    <row r="958242" customFormat="1"/>
    <row r="958243" customFormat="1"/>
    <row r="958244" customFormat="1"/>
    <row r="958245" customFormat="1"/>
    <row r="958246" customFormat="1"/>
    <row r="958247" customFormat="1"/>
    <row r="958248" customFormat="1"/>
    <row r="958249" customFormat="1"/>
    <row r="958250" customFormat="1"/>
    <row r="958251" customFormat="1"/>
    <row r="958252" customFormat="1"/>
    <row r="958253" customFormat="1"/>
    <row r="958254" customFormat="1"/>
    <row r="958255" customFormat="1"/>
    <row r="958256" customFormat="1"/>
    <row r="958257" customFormat="1"/>
    <row r="958258" customFormat="1"/>
    <row r="958259" customFormat="1"/>
    <row r="958260" customFormat="1"/>
    <row r="958261" customFormat="1"/>
    <row r="958262" customFormat="1"/>
    <row r="958263" customFormat="1"/>
    <row r="958264" customFormat="1"/>
    <row r="958265" customFormat="1"/>
    <row r="958266" customFormat="1"/>
    <row r="958267" customFormat="1"/>
    <row r="958268" customFormat="1"/>
    <row r="958269" customFormat="1"/>
    <row r="958270" customFormat="1"/>
    <row r="958271" customFormat="1"/>
    <row r="958272" customFormat="1"/>
    <row r="958273" customFormat="1"/>
    <row r="958274" customFormat="1"/>
    <row r="958275" customFormat="1"/>
    <row r="958276" customFormat="1"/>
    <row r="958277" customFormat="1"/>
    <row r="958278" customFormat="1"/>
    <row r="958279" customFormat="1"/>
    <row r="958280" customFormat="1"/>
    <row r="958281" customFormat="1"/>
    <row r="958282" customFormat="1"/>
    <row r="958283" customFormat="1"/>
    <row r="958284" customFormat="1"/>
    <row r="958285" customFormat="1"/>
    <row r="958286" customFormat="1"/>
    <row r="958287" customFormat="1"/>
    <row r="958288" customFormat="1"/>
    <row r="958289" customFormat="1"/>
    <row r="958290" customFormat="1"/>
    <row r="958291" customFormat="1"/>
    <row r="958292" customFormat="1"/>
    <row r="958293" customFormat="1"/>
    <row r="958294" customFormat="1"/>
    <row r="958295" customFormat="1"/>
    <row r="958296" customFormat="1"/>
    <row r="958297" customFormat="1"/>
    <row r="958298" customFormat="1"/>
    <row r="958299" customFormat="1"/>
    <row r="958300" customFormat="1"/>
    <row r="958301" customFormat="1"/>
    <row r="958302" customFormat="1"/>
    <row r="958303" customFormat="1"/>
    <row r="958304" customFormat="1"/>
    <row r="958305" customFormat="1"/>
    <row r="958306" customFormat="1"/>
    <row r="958307" customFormat="1"/>
    <row r="958308" customFormat="1"/>
    <row r="958309" customFormat="1"/>
    <row r="958310" customFormat="1"/>
    <row r="958311" customFormat="1"/>
    <row r="958312" customFormat="1"/>
    <row r="958313" customFormat="1"/>
    <row r="958314" customFormat="1"/>
    <row r="958315" customFormat="1"/>
    <row r="958316" customFormat="1"/>
    <row r="958317" customFormat="1"/>
    <row r="958318" customFormat="1"/>
    <row r="958319" customFormat="1"/>
    <row r="958320" customFormat="1"/>
    <row r="958321" customFormat="1"/>
    <row r="958322" customFormat="1"/>
    <row r="958323" customFormat="1"/>
    <row r="958324" customFormat="1"/>
    <row r="958325" customFormat="1"/>
    <row r="958326" customFormat="1"/>
    <row r="958327" customFormat="1"/>
    <row r="958328" customFormat="1"/>
    <row r="958329" customFormat="1"/>
    <row r="958330" customFormat="1"/>
    <row r="958331" customFormat="1"/>
    <row r="958332" customFormat="1"/>
    <row r="958333" customFormat="1"/>
    <row r="958334" customFormat="1"/>
    <row r="958335" customFormat="1"/>
    <row r="958336" customFormat="1"/>
    <row r="958337" customFormat="1"/>
    <row r="958338" customFormat="1"/>
    <row r="958339" customFormat="1"/>
    <row r="958340" customFormat="1"/>
    <row r="958341" customFormat="1"/>
    <row r="958342" customFormat="1"/>
    <row r="958343" customFormat="1"/>
    <row r="958344" customFormat="1"/>
    <row r="958345" customFormat="1"/>
    <row r="958346" customFormat="1"/>
    <row r="958347" customFormat="1"/>
    <row r="958348" customFormat="1"/>
    <row r="958349" customFormat="1"/>
    <row r="958350" customFormat="1"/>
    <row r="958351" customFormat="1"/>
    <row r="958352" customFormat="1"/>
    <row r="958353" customFormat="1"/>
    <row r="958354" customFormat="1"/>
    <row r="958355" customFormat="1"/>
    <row r="958356" customFormat="1"/>
    <row r="958357" customFormat="1"/>
    <row r="958358" customFormat="1"/>
    <row r="958359" customFormat="1"/>
    <row r="958360" customFormat="1"/>
    <row r="958361" customFormat="1"/>
    <row r="958362" customFormat="1"/>
    <row r="958363" customFormat="1"/>
    <row r="958364" customFormat="1"/>
    <row r="958365" customFormat="1"/>
    <row r="958366" customFormat="1"/>
    <row r="958367" customFormat="1"/>
    <row r="958368" customFormat="1"/>
    <row r="958369" customFormat="1"/>
    <row r="958370" customFormat="1"/>
    <row r="958371" customFormat="1"/>
    <row r="958372" customFormat="1"/>
    <row r="958373" customFormat="1"/>
    <row r="958374" customFormat="1"/>
    <row r="958375" customFormat="1"/>
    <row r="958376" customFormat="1"/>
    <row r="958377" customFormat="1"/>
    <row r="958378" customFormat="1"/>
    <row r="958379" customFormat="1"/>
    <row r="958380" customFormat="1"/>
    <row r="958381" customFormat="1"/>
    <row r="958382" customFormat="1"/>
    <row r="958383" customFormat="1"/>
    <row r="958384" customFormat="1"/>
    <row r="958385" customFormat="1"/>
    <row r="958386" customFormat="1"/>
    <row r="958387" customFormat="1"/>
    <row r="958388" customFormat="1"/>
    <row r="958389" customFormat="1"/>
    <row r="958390" customFormat="1"/>
    <row r="958391" customFormat="1"/>
    <row r="958392" customFormat="1"/>
    <row r="958393" customFormat="1"/>
    <row r="958394" customFormat="1"/>
    <row r="958395" customFormat="1"/>
    <row r="958396" customFormat="1"/>
    <row r="958397" customFormat="1"/>
    <row r="958398" customFormat="1"/>
    <row r="958399" customFormat="1"/>
    <row r="958400" customFormat="1"/>
    <row r="958401" customFormat="1"/>
    <row r="958402" customFormat="1"/>
    <row r="958403" customFormat="1"/>
    <row r="958404" customFormat="1"/>
    <row r="958405" customFormat="1"/>
    <row r="958406" customFormat="1"/>
    <row r="958407" customFormat="1"/>
    <row r="958408" customFormat="1"/>
    <row r="958409" customFormat="1"/>
    <row r="958410" customFormat="1"/>
    <row r="958411" customFormat="1"/>
    <row r="958412" customFormat="1"/>
    <row r="958413" customFormat="1"/>
    <row r="958414" customFormat="1"/>
    <row r="958415" customFormat="1"/>
    <row r="958416" customFormat="1"/>
    <row r="958417" customFormat="1"/>
    <row r="958418" customFormat="1"/>
    <row r="958419" customFormat="1"/>
    <row r="958420" customFormat="1"/>
    <row r="958421" customFormat="1"/>
    <row r="958422" customFormat="1"/>
    <row r="958423" customFormat="1"/>
    <row r="958424" customFormat="1"/>
    <row r="958425" customFormat="1"/>
    <row r="958426" customFormat="1"/>
    <row r="958427" customFormat="1"/>
    <row r="958428" customFormat="1"/>
    <row r="958429" customFormat="1"/>
    <row r="958430" customFormat="1"/>
    <row r="958431" customFormat="1"/>
    <row r="958432" customFormat="1"/>
    <row r="958433" customFormat="1"/>
    <row r="958434" customFormat="1"/>
    <row r="958435" customFormat="1"/>
    <row r="958436" customFormat="1"/>
    <row r="958437" customFormat="1"/>
    <row r="958438" customFormat="1"/>
    <row r="958439" customFormat="1"/>
    <row r="958440" customFormat="1"/>
    <row r="958441" customFormat="1"/>
    <row r="958442" customFormat="1"/>
    <row r="958443" customFormat="1"/>
    <row r="958444" customFormat="1"/>
    <row r="958445" customFormat="1"/>
    <row r="958446" customFormat="1"/>
    <row r="958447" customFormat="1"/>
    <row r="958448" customFormat="1"/>
    <row r="958449" customFormat="1"/>
    <row r="958450" customFormat="1"/>
    <row r="958451" customFormat="1"/>
    <row r="958452" customFormat="1"/>
    <row r="958453" customFormat="1"/>
    <row r="958454" customFormat="1"/>
    <row r="958455" customFormat="1"/>
    <row r="958456" customFormat="1"/>
    <row r="958457" customFormat="1"/>
    <row r="958458" customFormat="1"/>
    <row r="958459" customFormat="1"/>
    <row r="958460" customFormat="1"/>
    <row r="958461" customFormat="1"/>
    <row r="958462" customFormat="1"/>
    <row r="958463" customFormat="1"/>
    <row r="958464" customFormat="1"/>
    <row r="958465" customFormat="1"/>
    <row r="958466" customFormat="1"/>
    <row r="958467" customFormat="1"/>
    <row r="958468" customFormat="1"/>
    <row r="958469" customFormat="1"/>
    <row r="958470" customFormat="1"/>
    <row r="958471" customFormat="1"/>
    <row r="958472" customFormat="1"/>
    <row r="958473" customFormat="1"/>
    <row r="958474" customFormat="1"/>
    <row r="958475" customFormat="1"/>
    <row r="958476" customFormat="1"/>
    <row r="958477" customFormat="1"/>
    <row r="958478" customFormat="1"/>
    <row r="958479" customFormat="1"/>
    <row r="958480" customFormat="1"/>
    <row r="958481" customFormat="1"/>
    <row r="958482" customFormat="1"/>
    <row r="958483" customFormat="1"/>
    <row r="958484" customFormat="1"/>
    <row r="958485" customFormat="1"/>
    <row r="958486" customFormat="1"/>
    <row r="958487" customFormat="1"/>
    <row r="958488" customFormat="1"/>
    <row r="958489" customFormat="1"/>
    <row r="958490" customFormat="1"/>
    <row r="958491" customFormat="1"/>
    <row r="958492" customFormat="1"/>
    <row r="958493" customFormat="1"/>
    <row r="958494" customFormat="1"/>
    <row r="958495" customFormat="1"/>
    <row r="958496" customFormat="1"/>
    <row r="958497" customFormat="1"/>
    <row r="958498" customFormat="1"/>
    <row r="958499" customFormat="1"/>
    <row r="958500" customFormat="1"/>
    <row r="958501" customFormat="1"/>
    <row r="958502" customFormat="1"/>
    <row r="958503" customFormat="1"/>
    <row r="958504" customFormat="1"/>
    <row r="958505" customFormat="1"/>
    <row r="958506" customFormat="1"/>
    <row r="958507" customFormat="1"/>
    <row r="958508" customFormat="1"/>
    <row r="958509" customFormat="1"/>
    <row r="958510" customFormat="1"/>
    <row r="958511" customFormat="1"/>
    <row r="958512" customFormat="1"/>
    <row r="958513" customFormat="1"/>
    <row r="958514" customFormat="1"/>
    <row r="958515" customFormat="1"/>
    <row r="958516" customFormat="1"/>
    <row r="958517" customFormat="1"/>
    <row r="958518" customFormat="1"/>
    <row r="958519" customFormat="1"/>
    <row r="958520" customFormat="1"/>
    <row r="958521" customFormat="1"/>
    <row r="958522" customFormat="1"/>
    <row r="958523" customFormat="1"/>
    <row r="958524" customFormat="1"/>
    <row r="958525" customFormat="1"/>
    <row r="958526" customFormat="1"/>
    <row r="958527" customFormat="1"/>
    <row r="958528" customFormat="1"/>
    <row r="958529" customFormat="1"/>
    <row r="958530" customFormat="1"/>
    <row r="958531" customFormat="1"/>
    <row r="958532" customFormat="1"/>
    <row r="958533" customFormat="1"/>
    <row r="958534" customFormat="1"/>
    <row r="958535" customFormat="1"/>
    <row r="958536" customFormat="1"/>
    <row r="958537" customFormat="1"/>
    <row r="958538" customFormat="1"/>
    <row r="958539" customFormat="1"/>
    <row r="958540" customFormat="1"/>
    <row r="958541" customFormat="1"/>
    <row r="958542" customFormat="1"/>
    <row r="958543" customFormat="1"/>
    <row r="958544" customFormat="1"/>
    <row r="958545" customFormat="1"/>
    <row r="958546" customFormat="1"/>
    <row r="958547" customFormat="1"/>
    <row r="958548" customFormat="1"/>
    <row r="958549" customFormat="1"/>
    <row r="958550" customFormat="1"/>
    <row r="958551" customFormat="1"/>
    <row r="958552" customFormat="1"/>
    <row r="958553" customFormat="1"/>
    <row r="958554" customFormat="1"/>
    <row r="958555" customFormat="1"/>
    <row r="958556" customFormat="1"/>
    <row r="958557" customFormat="1"/>
    <row r="958558" customFormat="1"/>
    <row r="958559" customFormat="1"/>
    <row r="958560" customFormat="1"/>
    <row r="958561" customFormat="1"/>
    <row r="958562" customFormat="1"/>
    <row r="958563" customFormat="1"/>
    <row r="958564" customFormat="1"/>
    <row r="958565" customFormat="1"/>
    <row r="958566" customFormat="1"/>
    <row r="958567" customFormat="1"/>
    <row r="958568" customFormat="1"/>
    <row r="958569" customFormat="1"/>
    <row r="958570" customFormat="1"/>
    <row r="958571" customFormat="1"/>
    <row r="958572" customFormat="1"/>
    <row r="958573" customFormat="1"/>
    <row r="958574" customFormat="1"/>
    <row r="958575" customFormat="1"/>
    <row r="958576" customFormat="1"/>
    <row r="958577" customFormat="1"/>
    <row r="958578" customFormat="1"/>
    <row r="958579" customFormat="1"/>
    <row r="958580" customFormat="1"/>
    <row r="958581" customFormat="1"/>
    <row r="958582" customFormat="1"/>
    <row r="958583" customFormat="1"/>
    <row r="958584" customFormat="1"/>
    <row r="958585" customFormat="1"/>
    <row r="958586" customFormat="1"/>
    <row r="958587" customFormat="1"/>
    <row r="958588" customFormat="1"/>
    <row r="958589" customFormat="1"/>
    <row r="958590" customFormat="1"/>
    <row r="958591" customFormat="1"/>
    <row r="958592" customFormat="1"/>
    <row r="958593" customFormat="1"/>
    <row r="958594" customFormat="1"/>
    <row r="958595" customFormat="1"/>
    <row r="958596" customFormat="1"/>
    <row r="958597" customFormat="1"/>
    <row r="958598" customFormat="1"/>
    <row r="958599" customFormat="1"/>
    <row r="958600" customFormat="1"/>
    <row r="958601" customFormat="1"/>
    <row r="958602" customFormat="1"/>
    <row r="958603" customFormat="1"/>
    <row r="958604" customFormat="1"/>
    <row r="958605" customFormat="1"/>
    <row r="958606" customFormat="1"/>
    <row r="958607" customFormat="1"/>
    <row r="958608" customFormat="1"/>
    <row r="958609" customFormat="1"/>
    <row r="958610" customFormat="1"/>
    <row r="958611" customFormat="1"/>
    <row r="958612" customFormat="1"/>
    <row r="958613" customFormat="1"/>
    <row r="958614" customFormat="1"/>
    <row r="958615" customFormat="1"/>
    <row r="958616" customFormat="1"/>
    <row r="958617" customFormat="1"/>
    <row r="958618" customFormat="1"/>
    <row r="958619" customFormat="1"/>
    <row r="958620" customFormat="1"/>
    <row r="958621" customFormat="1"/>
    <row r="958622" customFormat="1"/>
    <row r="958623" customFormat="1"/>
    <row r="958624" customFormat="1"/>
    <row r="958625" customFormat="1"/>
    <row r="958626" customFormat="1"/>
    <row r="958627" customFormat="1"/>
    <row r="958628" customFormat="1"/>
    <row r="958629" customFormat="1"/>
    <row r="958630" customFormat="1"/>
    <row r="958631" customFormat="1"/>
    <row r="958632" customFormat="1"/>
    <row r="958633" customFormat="1"/>
    <row r="958634" customFormat="1"/>
    <row r="958635" customFormat="1"/>
    <row r="958636" customFormat="1"/>
    <row r="958637" customFormat="1"/>
    <row r="958638" customFormat="1"/>
    <row r="958639" customFormat="1"/>
    <row r="958640" customFormat="1"/>
    <row r="958641" customFormat="1"/>
    <row r="958642" customFormat="1"/>
    <row r="958643" customFormat="1"/>
    <row r="958644" customFormat="1"/>
    <row r="958645" customFormat="1"/>
    <row r="958646" customFormat="1"/>
    <row r="958647" customFormat="1"/>
    <row r="958648" customFormat="1"/>
    <row r="958649" customFormat="1"/>
    <row r="958650" customFormat="1"/>
    <row r="958651" customFormat="1"/>
    <row r="958652" customFormat="1"/>
    <row r="958653" customFormat="1"/>
    <row r="958654" customFormat="1"/>
    <row r="958655" customFormat="1"/>
    <row r="958656" customFormat="1"/>
    <row r="958657" customFormat="1"/>
    <row r="958658" customFormat="1"/>
    <row r="958659" customFormat="1"/>
    <row r="958660" customFormat="1"/>
    <row r="958661" customFormat="1"/>
    <row r="958662" customFormat="1"/>
    <row r="958663" customFormat="1"/>
    <row r="958664" customFormat="1"/>
    <row r="958665" customFormat="1"/>
    <row r="958666" customFormat="1"/>
    <row r="958667" customFormat="1"/>
    <row r="958668" customFormat="1"/>
    <row r="958669" customFormat="1"/>
    <row r="958670" customFormat="1"/>
    <row r="958671" customFormat="1"/>
    <row r="958672" customFormat="1"/>
    <row r="958673" customFormat="1"/>
    <row r="958674" customFormat="1"/>
    <row r="958675" customFormat="1"/>
    <row r="958676" customFormat="1"/>
    <row r="958677" customFormat="1"/>
    <row r="958678" customFormat="1"/>
    <row r="958679" customFormat="1"/>
    <row r="958680" customFormat="1"/>
    <row r="958681" customFormat="1"/>
    <row r="958682" customFormat="1"/>
    <row r="958683" customFormat="1"/>
    <row r="958684" customFormat="1"/>
    <row r="958685" customFormat="1"/>
    <row r="958686" customFormat="1"/>
    <row r="958687" customFormat="1"/>
    <row r="958688" customFormat="1"/>
    <row r="958689" customFormat="1"/>
    <row r="958690" customFormat="1"/>
    <row r="958691" customFormat="1"/>
    <row r="958692" customFormat="1"/>
    <row r="958693" customFormat="1"/>
    <row r="958694" customFormat="1"/>
    <row r="958695" customFormat="1"/>
    <row r="958696" customFormat="1"/>
    <row r="958697" customFormat="1"/>
    <row r="958698" customFormat="1"/>
    <row r="958699" customFormat="1"/>
    <row r="958700" customFormat="1"/>
    <row r="958701" customFormat="1"/>
    <row r="958702" customFormat="1"/>
    <row r="958703" customFormat="1"/>
    <row r="958704" customFormat="1"/>
    <row r="958705" customFormat="1"/>
    <row r="958706" customFormat="1"/>
    <row r="958707" customFormat="1"/>
    <row r="958708" customFormat="1"/>
    <row r="958709" customFormat="1"/>
    <row r="958710" customFormat="1"/>
    <row r="958711" customFormat="1"/>
    <row r="958712" customFormat="1"/>
    <row r="958713" customFormat="1"/>
    <row r="958714" customFormat="1"/>
    <row r="958715" customFormat="1"/>
    <row r="958716" customFormat="1"/>
    <row r="958717" customFormat="1"/>
    <row r="958718" customFormat="1"/>
    <row r="958719" customFormat="1"/>
    <row r="958720" customFormat="1"/>
    <row r="958721" customFormat="1"/>
    <row r="958722" customFormat="1"/>
    <row r="958723" customFormat="1"/>
    <row r="958724" customFormat="1"/>
    <row r="958725" customFormat="1"/>
    <row r="958726" customFormat="1"/>
    <row r="958727" customFormat="1"/>
    <row r="958728" customFormat="1"/>
    <row r="958729" customFormat="1"/>
    <row r="958730" customFormat="1"/>
    <row r="958731" customFormat="1"/>
    <row r="958732" customFormat="1"/>
    <row r="958733" customFormat="1"/>
    <row r="958734" customFormat="1"/>
    <row r="958735" customFormat="1"/>
    <row r="958736" customFormat="1"/>
    <row r="958737" customFormat="1"/>
    <row r="958738" customFormat="1"/>
    <row r="958739" customFormat="1"/>
    <row r="958740" customFormat="1"/>
    <row r="958741" customFormat="1"/>
    <row r="958742" customFormat="1"/>
    <row r="958743" customFormat="1"/>
    <row r="958744" customFormat="1"/>
    <row r="958745" customFormat="1"/>
    <row r="958746" customFormat="1"/>
    <row r="958747" customFormat="1"/>
    <row r="958748" customFormat="1"/>
    <row r="958749" customFormat="1"/>
    <row r="958750" customFormat="1"/>
    <row r="958751" customFormat="1"/>
    <row r="958752" customFormat="1"/>
    <row r="958753" customFormat="1"/>
    <row r="958754" customFormat="1"/>
    <row r="958755" customFormat="1"/>
    <row r="958756" customFormat="1"/>
    <row r="958757" customFormat="1"/>
    <row r="958758" customFormat="1"/>
    <row r="958759" customFormat="1"/>
    <row r="958760" customFormat="1"/>
    <row r="958761" customFormat="1"/>
    <row r="958762" customFormat="1"/>
    <row r="958763" customFormat="1"/>
    <row r="958764" customFormat="1"/>
    <row r="958765" customFormat="1"/>
    <row r="958766" customFormat="1"/>
    <row r="958767" customFormat="1"/>
    <row r="958768" customFormat="1"/>
    <row r="958769" customFormat="1"/>
    <row r="958770" customFormat="1"/>
    <row r="958771" customFormat="1"/>
    <row r="958772" customFormat="1"/>
    <row r="958773" customFormat="1"/>
    <row r="958774" customFormat="1"/>
    <row r="958775" customFormat="1"/>
    <row r="958776" customFormat="1"/>
    <row r="958777" customFormat="1"/>
    <row r="958778" customFormat="1"/>
    <row r="958779" customFormat="1"/>
    <row r="958780" customFormat="1"/>
    <row r="958781" customFormat="1"/>
    <row r="958782" customFormat="1"/>
    <row r="958783" customFormat="1"/>
    <row r="958784" customFormat="1"/>
    <row r="958785" customFormat="1"/>
    <row r="958786" customFormat="1"/>
    <row r="958787" customFormat="1"/>
    <row r="958788" customFormat="1"/>
    <row r="958789" customFormat="1"/>
    <row r="958790" customFormat="1"/>
    <row r="958791" customFormat="1"/>
    <row r="958792" customFormat="1"/>
    <row r="958793" customFormat="1"/>
    <row r="958794" customFormat="1"/>
    <row r="958795" customFormat="1"/>
    <row r="958796" customFormat="1"/>
    <row r="958797" customFormat="1"/>
    <row r="958798" customFormat="1"/>
    <row r="958799" customFormat="1"/>
    <row r="958800" customFormat="1"/>
    <row r="958801" customFormat="1"/>
    <row r="958802" customFormat="1"/>
    <row r="958803" customFormat="1"/>
    <row r="958804" customFormat="1"/>
    <row r="958805" customFormat="1"/>
    <row r="958806" customFormat="1"/>
    <row r="958807" customFormat="1"/>
    <row r="958808" customFormat="1"/>
    <row r="958809" customFormat="1"/>
    <row r="958810" customFormat="1"/>
    <row r="958811" customFormat="1"/>
    <row r="958812" customFormat="1"/>
    <row r="958813" customFormat="1"/>
    <row r="958814" customFormat="1"/>
    <row r="958815" customFormat="1"/>
    <row r="958816" customFormat="1"/>
    <row r="958817" customFormat="1"/>
    <row r="958818" customFormat="1"/>
    <row r="958819" customFormat="1"/>
    <row r="958820" customFormat="1"/>
    <row r="958821" customFormat="1"/>
    <row r="958822" customFormat="1"/>
    <row r="958823" customFormat="1"/>
    <row r="958824" customFormat="1"/>
    <row r="958825" customFormat="1"/>
    <row r="958826" customFormat="1"/>
    <row r="958827" customFormat="1"/>
    <row r="958828" customFormat="1"/>
    <row r="958829" customFormat="1"/>
    <row r="958830" customFormat="1"/>
    <row r="958831" customFormat="1"/>
    <row r="958832" customFormat="1"/>
    <row r="958833" customFormat="1"/>
    <row r="958834" customFormat="1"/>
    <row r="958835" customFormat="1"/>
    <row r="958836" customFormat="1"/>
    <row r="958837" customFormat="1"/>
    <row r="958838" customFormat="1"/>
    <row r="958839" customFormat="1"/>
    <row r="958840" customFormat="1"/>
    <row r="958841" customFormat="1"/>
    <row r="958842" customFormat="1"/>
    <row r="958843" customFormat="1"/>
    <row r="958844" customFormat="1"/>
    <row r="958845" customFormat="1"/>
    <row r="958846" customFormat="1"/>
    <row r="958847" customFormat="1"/>
    <row r="958848" customFormat="1"/>
    <row r="958849" customFormat="1"/>
    <row r="958850" customFormat="1"/>
    <row r="958851" customFormat="1"/>
    <row r="958852" customFormat="1"/>
    <row r="958853" customFormat="1"/>
    <row r="958854" customFormat="1"/>
    <row r="958855" customFormat="1"/>
    <row r="958856" customFormat="1"/>
    <row r="958857" customFormat="1"/>
    <row r="958858" customFormat="1"/>
    <row r="958859" customFormat="1"/>
    <row r="958860" customFormat="1"/>
    <row r="958861" customFormat="1"/>
    <row r="958862" customFormat="1"/>
    <row r="958863" customFormat="1"/>
    <row r="958864" customFormat="1"/>
    <row r="958865" customFormat="1"/>
    <row r="958866" customFormat="1"/>
    <row r="958867" customFormat="1"/>
    <row r="958868" customFormat="1"/>
    <row r="958869" customFormat="1"/>
    <row r="958870" customFormat="1"/>
    <row r="958871" customFormat="1"/>
    <row r="958872" customFormat="1"/>
    <row r="958873" customFormat="1"/>
    <row r="958874" customFormat="1"/>
    <row r="958875" customFormat="1"/>
    <row r="958876" customFormat="1"/>
    <row r="958877" customFormat="1"/>
    <row r="958878" customFormat="1"/>
    <row r="958879" customFormat="1"/>
    <row r="958880" customFormat="1"/>
    <row r="958881" customFormat="1"/>
    <row r="958882" customFormat="1"/>
    <row r="958883" customFormat="1"/>
    <row r="958884" customFormat="1"/>
    <row r="958885" customFormat="1"/>
    <row r="958886" customFormat="1"/>
    <row r="958887" customFormat="1"/>
    <row r="958888" customFormat="1"/>
    <row r="958889" customFormat="1"/>
    <row r="958890" customFormat="1"/>
    <row r="958891" customFormat="1"/>
    <row r="958892" customFormat="1"/>
    <row r="958893" customFormat="1"/>
    <row r="958894" customFormat="1"/>
    <row r="958895" customFormat="1"/>
    <row r="958896" customFormat="1"/>
    <row r="958897" customFormat="1"/>
    <row r="958898" customFormat="1"/>
    <row r="958899" customFormat="1"/>
    <row r="958900" customFormat="1"/>
    <row r="958901" customFormat="1"/>
    <row r="958902" customFormat="1"/>
    <row r="958903" customFormat="1"/>
    <row r="958904" customFormat="1"/>
    <row r="958905" customFormat="1"/>
    <row r="958906" customFormat="1"/>
    <row r="958907" customFormat="1"/>
    <row r="958908" customFormat="1"/>
    <row r="958909" customFormat="1"/>
    <row r="958910" customFormat="1"/>
    <row r="958911" customFormat="1"/>
    <row r="958912" customFormat="1"/>
    <row r="958913" customFormat="1"/>
    <row r="958914" customFormat="1"/>
    <row r="958915" customFormat="1"/>
    <row r="958916" customFormat="1"/>
    <row r="958917" customFormat="1"/>
    <row r="958918" customFormat="1"/>
    <row r="958919" customFormat="1"/>
    <row r="958920" customFormat="1"/>
    <row r="958921" customFormat="1"/>
    <row r="958922" customFormat="1"/>
    <row r="958923" customFormat="1"/>
    <row r="958924" customFormat="1"/>
    <row r="958925" customFormat="1"/>
    <row r="958926" customFormat="1"/>
    <row r="958927" customFormat="1"/>
    <row r="958928" customFormat="1"/>
    <row r="958929" customFormat="1"/>
    <row r="958930" customFormat="1"/>
    <row r="958931" customFormat="1"/>
    <row r="958932" customFormat="1"/>
    <row r="958933" customFormat="1"/>
    <row r="958934" customFormat="1"/>
    <row r="958935" customFormat="1"/>
    <row r="958936" customFormat="1"/>
    <row r="958937" customFormat="1"/>
    <row r="958938" customFormat="1"/>
    <row r="958939" customFormat="1"/>
    <row r="958940" customFormat="1"/>
    <row r="958941" customFormat="1"/>
    <row r="958942" customFormat="1"/>
    <row r="958943" customFormat="1"/>
    <row r="958944" customFormat="1"/>
    <row r="958945" customFormat="1"/>
    <row r="958946" customFormat="1"/>
    <row r="958947" customFormat="1"/>
    <row r="958948" customFormat="1"/>
    <row r="958949" customFormat="1"/>
    <row r="958950" customFormat="1"/>
    <row r="958951" customFormat="1"/>
    <row r="958952" customFormat="1"/>
    <row r="958953" customFormat="1"/>
    <row r="958954" customFormat="1"/>
    <row r="958955" customFormat="1"/>
    <row r="958956" customFormat="1"/>
    <row r="958957" customFormat="1"/>
    <row r="958958" customFormat="1"/>
    <row r="958959" customFormat="1"/>
    <row r="958960" customFormat="1"/>
    <row r="958961" customFormat="1"/>
    <row r="958962" customFormat="1"/>
    <row r="958963" customFormat="1"/>
    <row r="958964" customFormat="1"/>
    <row r="958965" customFormat="1"/>
    <row r="958966" customFormat="1"/>
    <row r="958967" customFormat="1"/>
    <row r="958968" customFormat="1"/>
    <row r="958969" customFormat="1"/>
    <row r="958970" customFormat="1"/>
    <row r="958971" customFormat="1"/>
    <row r="958972" customFormat="1"/>
    <row r="958973" customFormat="1"/>
    <row r="958974" customFormat="1"/>
    <row r="958975" customFormat="1"/>
    <row r="958976" customFormat="1"/>
    <row r="958977" customFormat="1"/>
    <row r="958978" customFormat="1"/>
    <row r="958979" customFormat="1"/>
    <row r="958980" customFormat="1"/>
    <row r="958981" customFormat="1"/>
    <row r="958982" customFormat="1"/>
    <row r="958983" customFormat="1"/>
    <row r="958984" customFormat="1"/>
    <row r="958985" customFormat="1"/>
    <row r="958986" customFormat="1"/>
    <row r="958987" customFormat="1"/>
    <row r="958988" customFormat="1"/>
    <row r="958989" customFormat="1"/>
    <row r="958990" customFormat="1"/>
    <row r="958991" customFormat="1"/>
    <row r="958992" customFormat="1"/>
    <row r="958993" customFormat="1"/>
    <row r="958994" customFormat="1"/>
    <row r="958995" customFormat="1"/>
    <row r="958996" customFormat="1"/>
    <row r="958997" customFormat="1"/>
    <row r="958998" customFormat="1"/>
    <row r="958999" customFormat="1"/>
    <row r="959000" customFormat="1"/>
    <row r="959001" customFormat="1"/>
    <row r="959002" customFormat="1"/>
    <row r="959003" customFormat="1"/>
    <row r="959004" customFormat="1"/>
    <row r="959005" customFormat="1"/>
    <row r="959006" customFormat="1"/>
    <row r="959007" customFormat="1"/>
    <row r="959008" customFormat="1"/>
    <row r="959009" customFormat="1"/>
    <row r="959010" customFormat="1"/>
    <row r="959011" customFormat="1"/>
    <row r="959012" customFormat="1"/>
    <row r="959013" customFormat="1"/>
    <row r="959014" customFormat="1"/>
    <row r="959015" customFormat="1"/>
    <row r="959016" customFormat="1"/>
    <row r="959017" customFormat="1"/>
    <row r="959018" customFormat="1"/>
    <row r="959019" customFormat="1"/>
    <row r="959020" customFormat="1"/>
    <row r="959021" customFormat="1"/>
    <row r="959022" customFormat="1"/>
    <row r="959023" customFormat="1"/>
    <row r="959024" customFormat="1"/>
    <row r="959025" customFormat="1"/>
    <row r="959026" customFormat="1"/>
    <row r="959027" customFormat="1"/>
    <row r="959028" customFormat="1"/>
    <row r="959029" customFormat="1"/>
    <row r="959030" customFormat="1"/>
    <row r="959031" customFormat="1"/>
    <row r="959032" customFormat="1"/>
    <row r="959033" customFormat="1"/>
    <row r="959034" customFormat="1"/>
    <row r="959035" customFormat="1"/>
    <row r="959036" customFormat="1"/>
    <row r="959037" customFormat="1"/>
    <row r="959038" customFormat="1"/>
    <row r="959039" customFormat="1"/>
    <row r="959040" customFormat="1"/>
    <row r="959041" customFormat="1"/>
    <row r="959042" customFormat="1"/>
    <row r="959043" customFormat="1"/>
    <row r="959044" customFormat="1"/>
    <row r="959045" customFormat="1"/>
    <row r="959046" customFormat="1"/>
    <row r="959047" customFormat="1"/>
    <row r="959048" customFormat="1"/>
    <row r="959049" customFormat="1"/>
    <row r="959050" customFormat="1"/>
    <row r="959051" customFormat="1"/>
    <row r="959052" customFormat="1"/>
    <row r="959053" customFormat="1"/>
    <row r="959054" customFormat="1"/>
    <row r="959055" customFormat="1"/>
    <row r="959056" customFormat="1"/>
    <row r="959057" customFormat="1"/>
    <row r="959058" customFormat="1"/>
    <row r="959059" customFormat="1"/>
    <row r="959060" customFormat="1"/>
    <row r="959061" customFormat="1"/>
    <row r="959062" customFormat="1"/>
    <row r="959063" customFormat="1"/>
    <row r="959064" customFormat="1"/>
    <row r="959065" customFormat="1"/>
    <row r="959066" customFormat="1"/>
    <row r="959067" customFormat="1"/>
    <row r="959068" customFormat="1"/>
    <row r="959069" customFormat="1"/>
    <row r="959070" customFormat="1"/>
    <row r="959071" customFormat="1"/>
    <row r="959072" customFormat="1"/>
    <row r="959073" customFormat="1"/>
    <row r="959074" customFormat="1"/>
    <row r="959075" customFormat="1"/>
    <row r="959076" customFormat="1"/>
    <row r="959077" customFormat="1"/>
    <row r="959078" customFormat="1"/>
    <row r="959079" customFormat="1"/>
    <row r="959080" customFormat="1"/>
    <row r="959081" customFormat="1"/>
    <row r="959082" customFormat="1"/>
    <row r="959083" customFormat="1"/>
    <row r="959084" customFormat="1"/>
    <row r="959085" customFormat="1"/>
    <row r="959086" customFormat="1"/>
    <row r="959087" customFormat="1"/>
    <row r="959088" customFormat="1"/>
    <row r="959089" customFormat="1"/>
    <row r="959090" customFormat="1"/>
    <row r="959091" customFormat="1"/>
    <row r="959092" customFormat="1"/>
    <row r="959093" customFormat="1"/>
    <row r="959094" customFormat="1"/>
    <row r="959095" customFormat="1"/>
    <row r="959096" customFormat="1"/>
    <row r="959097" customFormat="1"/>
    <row r="959098" customFormat="1"/>
    <row r="959099" customFormat="1"/>
    <row r="959100" customFormat="1"/>
    <row r="959101" customFormat="1"/>
    <row r="959102" customFormat="1"/>
    <row r="959103" customFormat="1"/>
    <row r="959104" customFormat="1"/>
    <row r="959105" customFormat="1"/>
    <row r="959106" customFormat="1"/>
    <row r="959107" customFormat="1"/>
    <row r="959108" customFormat="1"/>
    <row r="959109" customFormat="1"/>
    <row r="959110" customFormat="1"/>
    <row r="959111" customFormat="1"/>
    <row r="959112" customFormat="1"/>
    <row r="959113" customFormat="1"/>
    <row r="959114" customFormat="1"/>
    <row r="959115" customFormat="1"/>
    <row r="959116" customFormat="1"/>
    <row r="959117" customFormat="1"/>
    <row r="959118" customFormat="1"/>
    <row r="959119" customFormat="1"/>
    <row r="959120" customFormat="1"/>
    <row r="959121" customFormat="1"/>
    <row r="959122" customFormat="1"/>
    <row r="959123" customFormat="1"/>
    <row r="959124" customFormat="1"/>
    <row r="959125" customFormat="1"/>
    <row r="959126" customFormat="1"/>
    <row r="959127" customFormat="1"/>
    <row r="959128" customFormat="1"/>
    <row r="959129" customFormat="1"/>
    <row r="959130" customFormat="1"/>
    <row r="959131" customFormat="1"/>
    <row r="959132" customFormat="1"/>
    <row r="959133" customFormat="1"/>
    <row r="959134" customFormat="1"/>
    <row r="959135" customFormat="1"/>
    <row r="959136" customFormat="1"/>
    <row r="959137" customFormat="1"/>
    <row r="959138" customFormat="1"/>
    <row r="959139" customFormat="1"/>
    <row r="959140" customFormat="1"/>
    <row r="959141" customFormat="1"/>
    <row r="959142" customFormat="1"/>
    <row r="959143" customFormat="1"/>
    <row r="959144" customFormat="1"/>
    <row r="959145" customFormat="1"/>
    <row r="959146" customFormat="1"/>
    <row r="959147" customFormat="1"/>
    <row r="959148" customFormat="1"/>
    <row r="959149" customFormat="1"/>
    <row r="959150" customFormat="1"/>
    <row r="959151" customFormat="1"/>
    <row r="959152" customFormat="1"/>
    <row r="959153" customFormat="1"/>
    <row r="959154" customFormat="1"/>
    <row r="959155" customFormat="1"/>
    <row r="959156" customFormat="1"/>
    <row r="959157" customFormat="1"/>
    <row r="959158" customFormat="1"/>
    <row r="959159" customFormat="1"/>
    <row r="959160" customFormat="1"/>
    <row r="959161" customFormat="1"/>
    <row r="959162" customFormat="1"/>
    <row r="959163" customFormat="1"/>
    <row r="959164" customFormat="1"/>
    <row r="959165" customFormat="1"/>
    <row r="959166" customFormat="1"/>
    <row r="959167" customFormat="1"/>
    <row r="959168" customFormat="1"/>
    <row r="959169" customFormat="1"/>
    <row r="959170" customFormat="1"/>
    <row r="959171" customFormat="1"/>
    <row r="959172" customFormat="1"/>
    <row r="959173" customFormat="1"/>
    <row r="959174" customFormat="1"/>
    <row r="959175" customFormat="1"/>
    <row r="959176" customFormat="1"/>
    <row r="959177" customFormat="1"/>
    <row r="959178" customFormat="1"/>
    <row r="959179" customFormat="1"/>
    <row r="959180" customFormat="1"/>
    <row r="959181" customFormat="1"/>
    <row r="959182" customFormat="1"/>
    <row r="959183" customFormat="1"/>
    <row r="959184" customFormat="1"/>
    <row r="959185" customFormat="1"/>
    <row r="959186" customFormat="1"/>
    <row r="959187" customFormat="1"/>
    <row r="959188" customFormat="1"/>
    <row r="959189" customFormat="1"/>
    <row r="959190" customFormat="1"/>
    <row r="959191" customFormat="1"/>
    <row r="959192" customFormat="1"/>
    <row r="959193" customFormat="1"/>
    <row r="959194" customFormat="1"/>
    <row r="959195" customFormat="1"/>
    <row r="959196" customFormat="1"/>
    <row r="959197" customFormat="1"/>
    <row r="959198" customFormat="1"/>
    <row r="959199" customFormat="1"/>
    <row r="959200" customFormat="1"/>
    <row r="959201" customFormat="1"/>
    <row r="959202" customFormat="1"/>
    <row r="959203" customFormat="1"/>
    <row r="959204" customFormat="1"/>
    <row r="959205" customFormat="1"/>
    <row r="959206" customFormat="1"/>
    <row r="959207" customFormat="1"/>
    <row r="959208" customFormat="1"/>
    <row r="959209" customFormat="1"/>
    <row r="959210" customFormat="1"/>
    <row r="959211" customFormat="1"/>
    <row r="959212" customFormat="1"/>
    <row r="959213" customFormat="1"/>
    <row r="959214" customFormat="1"/>
    <row r="959215" customFormat="1"/>
    <row r="959216" customFormat="1"/>
    <row r="959217" customFormat="1"/>
    <row r="959218" customFormat="1"/>
    <row r="959219" customFormat="1"/>
    <row r="959220" customFormat="1"/>
    <row r="959221" customFormat="1"/>
    <row r="959222" customFormat="1"/>
    <row r="959223" customFormat="1"/>
    <row r="959224" customFormat="1"/>
    <row r="959225" customFormat="1"/>
    <row r="959226" customFormat="1"/>
    <row r="959227" customFormat="1"/>
    <row r="959228" customFormat="1"/>
    <row r="959229" customFormat="1"/>
    <row r="959230" customFormat="1"/>
    <row r="959231" customFormat="1"/>
    <row r="959232" customFormat="1"/>
    <row r="959233" customFormat="1"/>
    <row r="959234" customFormat="1"/>
    <row r="959235" customFormat="1"/>
    <row r="959236" customFormat="1"/>
    <row r="959237" customFormat="1"/>
    <row r="959238" customFormat="1"/>
    <row r="959239" customFormat="1"/>
    <row r="959240" customFormat="1"/>
    <row r="959241" customFormat="1"/>
    <row r="959242" customFormat="1"/>
    <row r="959243" customFormat="1"/>
    <row r="959244" customFormat="1"/>
    <row r="959245" customFormat="1"/>
    <row r="959246" customFormat="1"/>
    <row r="959247" customFormat="1"/>
    <row r="959248" customFormat="1"/>
    <row r="959249" customFormat="1"/>
    <row r="959250" customFormat="1"/>
    <row r="959251" customFormat="1"/>
    <row r="959252" customFormat="1"/>
    <row r="959253" customFormat="1"/>
    <row r="959254" customFormat="1"/>
    <row r="959255" customFormat="1"/>
    <row r="959256" customFormat="1"/>
    <row r="959257" customFormat="1"/>
    <row r="959258" customFormat="1"/>
    <row r="959259" customFormat="1"/>
    <row r="959260" customFormat="1"/>
    <row r="959261" customFormat="1"/>
    <row r="959262" customFormat="1"/>
    <row r="959263" customFormat="1"/>
    <row r="959264" customFormat="1"/>
    <row r="959265" customFormat="1"/>
    <row r="959266" customFormat="1"/>
    <row r="959267" customFormat="1"/>
    <row r="959268" customFormat="1"/>
    <row r="959269" customFormat="1"/>
    <row r="959270" customFormat="1"/>
    <row r="959271" customFormat="1"/>
    <row r="959272" customFormat="1"/>
    <row r="959273" customFormat="1"/>
    <row r="959274" customFormat="1"/>
    <row r="959275" customFormat="1"/>
    <row r="959276" customFormat="1"/>
    <row r="959277" customFormat="1"/>
    <row r="959278" customFormat="1"/>
    <row r="959279" customFormat="1"/>
    <row r="959280" customFormat="1"/>
    <row r="959281" customFormat="1"/>
    <row r="959282" customFormat="1"/>
    <row r="959283" customFormat="1"/>
    <row r="959284" customFormat="1"/>
    <row r="959285" customFormat="1"/>
    <row r="959286" customFormat="1"/>
    <row r="959287" customFormat="1"/>
    <row r="959288" customFormat="1"/>
    <row r="959289" customFormat="1"/>
    <row r="959290" customFormat="1"/>
    <row r="959291" customFormat="1"/>
    <row r="959292" customFormat="1"/>
    <row r="959293" customFormat="1"/>
    <row r="959294" customFormat="1"/>
    <row r="959295" customFormat="1"/>
    <row r="959296" customFormat="1"/>
    <row r="959297" customFormat="1"/>
    <row r="959298" customFormat="1"/>
    <row r="959299" customFormat="1"/>
    <row r="959300" customFormat="1"/>
    <row r="959301" customFormat="1"/>
    <row r="959302" customFormat="1"/>
    <row r="959303" customFormat="1"/>
    <row r="959304" customFormat="1"/>
    <row r="959305" customFormat="1"/>
    <row r="959306" customFormat="1"/>
    <row r="959307" customFormat="1"/>
    <row r="959308" customFormat="1"/>
    <row r="959309" customFormat="1"/>
    <row r="959310" customFormat="1"/>
    <row r="959311" customFormat="1"/>
    <row r="959312" customFormat="1"/>
    <row r="959313" customFormat="1"/>
    <row r="959314" customFormat="1"/>
    <row r="959315" customFormat="1"/>
    <row r="959316" customFormat="1"/>
    <row r="959317" customFormat="1"/>
    <row r="959318" customFormat="1"/>
    <row r="959319" customFormat="1"/>
    <row r="959320" customFormat="1"/>
    <row r="959321" customFormat="1"/>
    <row r="959322" customFormat="1"/>
    <row r="959323" customFormat="1"/>
    <row r="959324" customFormat="1"/>
    <row r="959325" customFormat="1"/>
    <row r="959326" customFormat="1"/>
    <row r="959327" customFormat="1"/>
    <row r="959328" customFormat="1"/>
    <row r="959329" customFormat="1"/>
    <row r="959330" customFormat="1"/>
    <row r="959331" customFormat="1"/>
    <row r="959332" customFormat="1"/>
    <row r="959333" customFormat="1"/>
    <row r="959334" customFormat="1"/>
    <row r="959335" customFormat="1"/>
    <row r="959336" customFormat="1"/>
    <row r="959337" customFormat="1"/>
    <row r="959338" customFormat="1"/>
    <row r="959339" customFormat="1"/>
    <row r="959340" customFormat="1"/>
    <row r="959341" customFormat="1"/>
    <row r="959342" customFormat="1"/>
    <row r="959343" customFormat="1"/>
    <row r="959344" customFormat="1"/>
    <row r="959345" customFormat="1"/>
    <row r="959346" customFormat="1"/>
    <row r="959347" customFormat="1"/>
    <row r="959348" customFormat="1"/>
    <row r="959349" customFormat="1"/>
    <row r="959350" customFormat="1"/>
    <row r="959351" customFormat="1"/>
    <row r="959352" customFormat="1"/>
    <row r="959353" customFormat="1"/>
    <row r="959354" customFormat="1"/>
    <row r="959355" customFormat="1"/>
    <row r="959356" customFormat="1"/>
    <row r="959357" customFormat="1"/>
    <row r="959358" customFormat="1"/>
    <row r="959359" customFormat="1"/>
    <row r="959360" customFormat="1"/>
    <row r="959361" customFormat="1"/>
    <row r="959362" customFormat="1"/>
    <row r="959363" customFormat="1"/>
    <row r="959364" customFormat="1"/>
    <row r="959365" customFormat="1"/>
    <row r="959366" customFormat="1"/>
    <row r="959367" customFormat="1"/>
    <row r="959368" customFormat="1"/>
    <row r="959369" customFormat="1"/>
    <row r="959370" customFormat="1"/>
    <row r="959371" customFormat="1"/>
    <row r="959372" customFormat="1"/>
    <row r="959373" customFormat="1"/>
    <row r="959374" customFormat="1"/>
    <row r="959375" customFormat="1"/>
    <row r="959376" customFormat="1"/>
    <row r="959377" customFormat="1"/>
    <row r="959378" customFormat="1"/>
    <row r="959379" customFormat="1"/>
    <row r="959380" customFormat="1"/>
    <row r="959381" customFormat="1"/>
    <row r="959382" customFormat="1"/>
    <row r="959383" customFormat="1"/>
    <row r="959384" customFormat="1"/>
    <row r="959385" customFormat="1"/>
    <row r="959386" customFormat="1"/>
    <row r="959387" customFormat="1"/>
    <row r="959388" customFormat="1"/>
    <row r="959389" customFormat="1"/>
    <row r="959390" customFormat="1"/>
    <row r="959391" customFormat="1"/>
    <row r="959392" customFormat="1"/>
    <row r="959393" customFormat="1"/>
    <row r="959394" customFormat="1"/>
    <row r="959395" customFormat="1"/>
    <row r="959396" customFormat="1"/>
    <row r="959397" customFormat="1"/>
    <row r="959398" customFormat="1"/>
    <row r="959399" customFormat="1"/>
    <row r="959400" customFormat="1"/>
    <row r="959401" customFormat="1"/>
    <row r="959402" customFormat="1"/>
    <row r="959403" customFormat="1"/>
    <row r="959404" customFormat="1"/>
    <row r="959405" customFormat="1"/>
    <row r="959406" customFormat="1"/>
    <row r="959407" customFormat="1"/>
    <row r="959408" customFormat="1"/>
    <row r="959409" customFormat="1"/>
    <row r="959410" customFormat="1"/>
    <row r="959411" customFormat="1"/>
    <row r="959412" customFormat="1"/>
    <row r="959413" customFormat="1"/>
    <row r="959414" customFormat="1"/>
    <row r="959415" customFormat="1"/>
    <row r="959416" customFormat="1"/>
    <row r="959417" customFormat="1"/>
    <row r="959418" customFormat="1"/>
    <row r="959419" customFormat="1"/>
    <row r="959420" customFormat="1"/>
    <row r="959421" customFormat="1"/>
    <row r="959422" customFormat="1"/>
    <row r="959423" customFormat="1"/>
    <row r="959424" customFormat="1"/>
    <row r="959425" customFormat="1"/>
    <row r="959426" customFormat="1"/>
    <row r="959427" customFormat="1"/>
    <row r="959428" customFormat="1"/>
    <row r="959429" customFormat="1"/>
    <row r="959430" customFormat="1"/>
    <row r="959431" customFormat="1"/>
    <row r="959432" customFormat="1"/>
    <row r="959433" customFormat="1"/>
    <row r="959434" customFormat="1"/>
    <row r="959435" customFormat="1"/>
    <row r="959436" customFormat="1"/>
    <row r="959437" customFormat="1"/>
    <row r="959438" customFormat="1"/>
    <row r="959439" customFormat="1"/>
    <row r="959440" customFormat="1"/>
    <row r="959441" customFormat="1"/>
    <row r="959442" customFormat="1"/>
    <row r="959443" customFormat="1"/>
    <row r="959444" customFormat="1"/>
    <row r="959445" customFormat="1"/>
    <row r="959446" customFormat="1"/>
    <row r="959447" customFormat="1"/>
    <row r="959448" customFormat="1"/>
    <row r="959449" customFormat="1"/>
    <row r="959450" customFormat="1"/>
    <row r="959451" customFormat="1"/>
    <row r="959452" customFormat="1"/>
    <row r="959453" customFormat="1"/>
    <row r="959454" customFormat="1"/>
    <row r="959455" customFormat="1"/>
    <row r="959456" customFormat="1"/>
    <row r="959457" customFormat="1"/>
    <row r="959458" customFormat="1"/>
    <row r="959459" customFormat="1"/>
    <row r="959460" customFormat="1"/>
    <row r="959461" customFormat="1"/>
    <row r="959462" customFormat="1"/>
    <row r="959463" customFormat="1"/>
    <row r="959464" customFormat="1"/>
    <row r="959465" customFormat="1"/>
    <row r="959466" customFormat="1"/>
    <row r="959467" customFormat="1"/>
    <row r="959468" customFormat="1"/>
    <row r="959469" customFormat="1"/>
    <row r="959470" customFormat="1"/>
    <row r="959471" customFormat="1"/>
    <row r="959472" customFormat="1"/>
    <row r="959473" customFormat="1"/>
    <row r="959474" customFormat="1"/>
    <row r="959475" customFormat="1"/>
    <row r="959476" customFormat="1"/>
    <row r="959477" customFormat="1"/>
    <row r="959478" customFormat="1"/>
    <row r="959479" customFormat="1"/>
    <row r="959480" customFormat="1"/>
    <row r="959481" customFormat="1"/>
    <row r="959482" customFormat="1"/>
    <row r="959483" customFormat="1"/>
    <row r="959484" customFormat="1"/>
    <row r="959485" customFormat="1"/>
    <row r="959486" customFormat="1"/>
    <row r="959487" customFormat="1"/>
    <row r="959488" customFormat="1"/>
    <row r="959489" customFormat="1"/>
    <row r="959490" customFormat="1"/>
    <row r="959491" customFormat="1"/>
    <row r="959492" customFormat="1"/>
    <row r="959493" customFormat="1"/>
    <row r="959494" customFormat="1"/>
    <row r="959495" customFormat="1"/>
    <row r="959496" customFormat="1"/>
    <row r="959497" customFormat="1"/>
    <row r="959498" customFormat="1"/>
    <row r="959499" customFormat="1"/>
    <row r="959500" customFormat="1"/>
    <row r="959501" customFormat="1"/>
    <row r="959502" customFormat="1"/>
    <row r="959503" customFormat="1"/>
    <row r="959504" customFormat="1"/>
    <row r="959505" customFormat="1"/>
    <row r="959506" customFormat="1"/>
    <row r="959507" customFormat="1"/>
    <row r="959508" customFormat="1"/>
    <row r="959509" customFormat="1"/>
    <row r="959510" customFormat="1"/>
    <row r="959511" customFormat="1"/>
    <row r="959512" customFormat="1"/>
    <row r="959513" customFormat="1"/>
    <row r="959514" customFormat="1"/>
    <row r="959515" customFormat="1"/>
    <row r="959516" customFormat="1"/>
    <row r="959517" customFormat="1"/>
    <row r="959518" customFormat="1"/>
    <row r="959519" customFormat="1"/>
    <row r="959520" customFormat="1"/>
    <row r="959521" customFormat="1"/>
    <row r="959522" customFormat="1"/>
    <row r="959523" customFormat="1"/>
    <row r="959524" customFormat="1"/>
    <row r="959525" customFormat="1"/>
    <row r="959526" customFormat="1"/>
    <row r="959527" customFormat="1"/>
    <row r="959528" customFormat="1"/>
    <row r="959529" customFormat="1"/>
    <row r="959530" customFormat="1"/>
    <row r="959531" customFormat="1"/>
    <row r="959532" customFormat="1"/>
    <row r="959533" customFormat="1"/>
    <row r="959534" customFormat="1"/>
    <row r="959535" customFormat="1"/>
    <row r="959536" customFormat="1"/>
    <row r="959537" customFormat="1"/>
    <row r="959538" customFormat="1"/>
    <row r="959539" customFormat="1"/>
    <row r="959540" customFormat="1"/>
    <row r="959541" customFormat="1"/>
    <row r="959542" customFormat="1"/>
    <row r="959543" customFormat="1"/>
    <row r="959544" customFormat="1"/>
    <row r="959545" customFormat="1"/>
    <row r="959546" customFormat="1"/>
    <row r="959547" customFormat="1"/>
    <row r="959548" customFormat="1"/>
    <row r="959549" customFormat="1"/>
    <row r="959550" customFormat="1"/>
    <row r="959551" customFormat="1"/>
    <row r="959552" customFormat="1"/>
    <row r="959553" customFormat="1"/>
    <row r="959554" customFormat="1"/>
    <row r="959555" customFormat="1"/>
    <row r="959556" customFormat="1"/>
    <row r="959557" customFormat="1"/>
    <row r="959558" customFormat="1"/>
    <row r="959559" customFormat="1"/>
    <row r="959560" customFormat="1"/>
    <row r="959561" customFormat="1"/>
    <row r="959562" customFormat="1"/>
    <row r="959563" customFormat="1"/>
    <row r="959564" customFormat="1"/>
    <row r="959565" customFormat="1"/>
    <row r="959566" customFormat="1"/>
    <row r="959567" customFormat="1"/>
    <row r="959568" customFormat="1"/>
    <row r="959569" customFormat="1"/>
    <row r="959570" customFormat="1"/>
    <row r="959571" customFormat="1"/>
    <row r="959572" customFormat="1"/>
    <row r="959573" customFormat="1"/>
    <row r="959574" customFormat="1"/>
    <row r="959575" customFormat="1"/>
    <row r="959576" customFormat="1"/>
    <row r="959577" customFormat="1"/>
    <row r="959578" customFormat="1"/>
    <row r="959579" customFormat="1"/>
    <row r="959580" customFormat="1"/>
    <row r="959581" customFormat="1"/>
    <row r="959582" customFormat="1"/>
    <row r="959583" customFormat="1"/>
    <row r="959584" customFormat="1"/>
    <row r="959585" customFormat="1"/>
    <row r="959586" customFormat="1"/>
    <row r="959587" customFormat="1"/>
    <row r="959588" customFormat="1"/>
    <row r="959589" customFormat="1"/>
    <row r="959590" customFormat="1"/>
    <row r="959591" customFormat="1"/>
    <row r="959592" customFormat="1"/>
    <row r="959593" customFormat="1"/>
    <row r="959594" customFormat="1"/>
    <row r="959595" customFormat="1"/>
    <row r="959596" customFormat="1"/>
    <row r="959597" customFormat="1"/>
    <row r="959598" customFormat="1"/>
    <row r="959599" customFormat="1"/>
    <row r="959600" customFormat="1"/>
    <row r="959601" customFormat="1"/>
    <row r="959602" customFormat="1"/>
    <row r="959603" customFormat="1"/>
    <row r="959604" customFormat="1"/>
    <row r="959605" customFormat="1"/>
    <row r="959606" customFormat="1"/>
    <row r="959607" customFormat="1"/>
    <row r="959608" customFormat="1"/>
    <row r="959609" customFormat="1"/>
    <row r="959610" customFormat="1"/>
    <row r="959611" customFormat="1"/>
    <row r="959612" customFormat="1"/>
    <row r="959613" customFormat="1"/>
    <row r="959614" customFormat="1"/>
    <row r="959615" customFormat="1"/>
    <row r="959616" customFormat="1"/>
    <row r="959617" customFormat="1"/>
    <row r="959618" customFormat="1"/>
    <row r="959619" customFormat="1"/>
    <row r="959620" customFormat="1"/>
    <row r="959621" customFormat="1"/>
    <row r="959622" customFormat="1"/>
    <row r="959623" customFormat="1"/>
    <row r="959624" customFormat="1"/>
    <row r="959625" customFormat="1"/>
    <row r="959626" customFormat="1"/>
    <row r="959627" customFormat="1"/>
    <row r="959628" customFormat="1"/>
    <row r="959629" customFormat="1"/>
    <row r="959630" customFormat="1"/>
    <row r="959631" customFormat="1"/>
    <row r="959632" customFormat="1"/>
    <row r="959633" customFormat="1"/>
    <row r="959634" customFormat="1"/>
    <row r="959635" customFormat="1"/>
    <row r="959636" customFormat="1"/>
    <row r="959637" customFormat="1"/>
    <row r="959638" customFormat="1"/>
    <row r="959639" customFormat="1"/>
    <row r="959640" customFormat="1"/>
    <row r="959641" customFormat="1"/>
    <row r="959642" customFormat="1"/>
    <row r="959643" customFormat="1"/>
    <row r="959644" customFormat="1"/>
    <row r="959645" customFormat="1"/>
    <row r="959646" customFormat="1"/>
    <row r="959647" customFormat="1"/>
    <row r="959648" customFormat="1"/>
    <row r="959649" customFormat="1"/>
    <row r="959650" customFormat="1"/>
    <row r="959651" customFormat="1"/>
    <row r="959652" customFormat="1"/>
    <row r="959653" customFormat="1"/>
    <row r="959654" customFormat="1"/>
    <row r="959655" customFormat="1"/>
    <row r="959656" customFormat="1"/>
    <row r="959657" customFormat="1"/>
    <row r="959658" customFormat="1"/>
    <row r="959659" customFormat="1"/>
    <row r="959660" customFormat="1"/>
    <row r="959661" customFormat="1"/>
    <row r="959662" customFormat="1"/>
    <row r="959663" customFormat="1"/>
    <row r="959664" customFormat="1"/>
    <row r="959665" customFormat="1"/>
    <row r="959666" customFormat="1"/>
    <row r="959667" customFormat="1"/>
    <row r="959668" customFormat="1"/>
    <row r="959669" customFormat="1"/>
    <row r="959670" customFormat="1"/>
    <row r="959671" customFormat="1"/>
    <row r="959672" customFormat="1"/>
    <row r="959673" customFormat="1"/>
    <row r="959674" customFormat="1"/>
    <row r="959675" customFormat="1"/>
    <row r="959676" customFormat="1"/>
    <row r="959677" customFormat="1"/>
    <row r="959678" customFormat="1"/>
    <row r="959679" customFormat="1"/>
    <row r="959680" customFormat="1"/>
    <row r="959681" customFormat="1"/>
    <row r="959682" customFormat="1"/>
    <row r="959683" customFormat="1"/>
    <row r="959684" customFormat="1"/>
    <row r="959685" customFormat="1"/>
    <row r="959686" customFormat="1"/>
    <row r="959687" customFormat="1"/>
    <row r="959688" customFormat="1"/>
    <row r="959689" customFormat="1"/>
    <row r="959690" customFormat="1"/>
    <row r="959691" customFormat="1"/>
    <row r="959692" customFormat="1"/>
    <row r="959693" customFormat="1"/>
    <row r="959694" customFormat="1"/>
    <row r="959695" customFormat="1"/>
    <row r="959696" customFormat="1"/>
    <row r="959697" customFormat="1"/>
    <row r="959698" customFormat="1"/>
    <row r="959699" customFormat="1"/>
    <row r="959700" customFormat="1"/>
    <row r="959701" customFormat="1"/>
    <row r="959702" customFormat="1"/>
    <row r="959703" customFormat="1"/>
    <row r="959704" customFormat="1"/>
    <row r="959705" customFormat="1"/>
    <row r="959706" customFormat="1"/>
    <row r="959707" customFormat="1"/>
    <row r="959708" customFormat="1"/>
    <row r="959709" customFormat="1"/>
    <row r="959710" customFormat="1"/>
    <row r="959711" customFormat="1"/>
    <row r="959712" customFormat="1"/>
    <row r="959713" customFormat="1"/>
    <row r="959714" customFormat="1"/>
    <row r="959715" customFormat="1"/>
    <row r="959716" customFormat="1"/>
    <row r="959717" customFormat="1"/>
    <row r="959718" customFormat="1"/>
    <row r="959719" customFormat="1"/>
    <row r="959720" customFormat="1"/>
    <row r="959721" customFormat="1"/>
    <row r="959722" customFormat="1"/>
    <row r="959723" customFormat="1"/>
    <row r="959724" customFormat="1"/>
    <row r="959725" customFormat="1"/>
    <row r="959726" customFormat="1"/>
    <row r="959727" customFormat="1"/>
    <row r="959728" customFormat="1"/>
    <row r="959729" customFormat="1"/>
    <row r="959730" customFormat="1"/>
    <row r="959731" customFormat="1"/>
    <row r="959732" customFormat="1"/>
    <row r="959733" customFormat="1"/>
    <row r="959734" customFormat="1"/>
    <row r="959735" customFormat="1"/>
    <row r="959736" customFormat="1"/>
    <row r="959737" customFormat="1"/>
    <row r="959738" customFormat="1"/>
    <row r="959739" customFormat="1"/>
    <row r="959740" customFormat="1"/>
    <row r="959741" customFormat="1"/>
    <row r="959742" customFormat="1"/>
    <row r="959743" customFormat="1"/>
    <row r="959744" customFormat="1"/>
    <row r="959745" customFormat="1"/>
    <row r="959746" customFormat="1"/>
    <row r="959747" customFormat="1"/>
    <row r="959748" customFormat="1"/>
    <row r="959749" customFormat="1"/>
    <row r="959750" customFormat="1"/>
    <row r="959751" customFormat="1"/>
    <row r="959752" customFormat="1"/>
    <row r="959753" customFormat="1"/>
    <row r="959754" customFormat="1"/>
    <row r="959755" customFormat="1"/>
    <row r="959756" customFormat="1"/>
    <row r="959757" customFormat="1"/>
    <row r="959758" customFormat="1"/>
    <row r="959759" customFormat="1"/>
    <row r="959760" customFormat="1"/>
    <row r="959761" customFormat="1"/>
    <row r="959762" customFormat="1"/>
    <row r="959763" customFormat="1"/>
    <row r="959764" customFormat="1"/>
    <row r="959765" customFormat="1"/>
    <row r="959766" customFormat="1"/>
    <row r="959767" customFormat="1"/>
    <row r="959768" customFormat="1"/>
    <row r="959769" customFormat="1"/>
    <row r="959770" customFormat="1"/>
    <row r="959771" customFormat="1"/>
    <row r="959772" customFormat="1"/>
    <row r="959773" customFormat="1"/>
    <row r="959774" customFormat="1"/>
    <row r="959775" customFormat="1"/>
    <row r="959776" customFormat="1"/>
    <row r="959777" customFormat="1"/>
    <row r="959778" customFormat="1"/>
    <row r="959779" customFormat="1"/>
    <row r="959780" customFormat="1"/>
    <row r="959781" customFormat="1"/>
    <row r="959782" customFormat="1"/>
    <row r="959783" customFormat="1"/>
    <row r="959784" customFormat="1"/>
    <row r="959785" customFormat="1"/>
    <row r="959786" customFormat="1"/>
    <row r="959787" customFormat="1"/>
    <row r="959788" customFormat="1"/>
    <row r="959789" customFormat="1"/>
    <row r="959790" customFormat="1"/>
    <row r="959791" customFormat="1"/>
    <row r="959792" customFormat="1"/>
    <row r="959793" customFormat="1"/>
    <row r="959794" customFormat="1"/>
    <row r="959795" customFormat="1"/>
    <row r="959796" customFormat="1"/>
    <row r="959797" customFormat="1"/>
    <row r="959798" customFormat="1"/>
    <row r="959799" customFormat="1"/>
    <row r="959800" customFormat="1"/>
    <row r="959801" customFormat="1"/>
    <row r="959802" customFormat="1"/>
    <row r="959803" customFormat="1"/>
    <row r="959804" customFormat="1"/>
    <row r="959805" customFormat="1"/>
    <row r="959806" customFormat="1"/>
    <row r="959807" customFormat="1"/>
    <row r="959808" customFormat="1"/>
    <row r="959809" customFormat="1"/>
    <row r="959810" customFormat="1"/>
    <row r="959811" customFormat="1"/>
    <row r="959812" customFormat="1"/>
    <row r="959813" customFormat="1"/>
    <row r="959814" customFormat="1"/>
    <row r="959815" customFormat="1"/>
    <row r="959816" customFormat="1"/>
    <row r="959817" customFormat="1"/>
    <row r="959818" customFormat="1"/>
    <row r="959819" customFormat="1"/>
    <row r="959820" customFormat="1"/>
    <row r="959821" customFormat="1"/>
    <row r="959822" customFormat="1"/>
    <row r="959823" customFormat="1"/>
    <row r="959824" customFormat="1"/>
    <row r="959825" customFormat="1"/>
    <row r="959826" customFormat="1"/>
    <row r="959827" customFormat="1"/>
    <row r="959828" customFormat="1"/>
    <row r="959829" customFormat="1"/>
    <row r="959830" customFormat="1"/>
    <row r="959831" customFormat="1"/>
    <row r="959832" customFormat="1"/>
    <row r="959833" customFormat="1"/>
    <row r="959834" customFormat="1"/>
    <row r="959835" customFormat="1"/>
    <row r="959836" customFormat="1"/>
    <row r="959837" customFormat="1"/>
    <row r="959838" customFormat="1"/>
    <row r="959839" customFormat="1"/>
    <row r="959840" customFormat="1"/>
    <row r="959841" customFormat="1"/>
    <row r="959842" customFormat="1"/>
    <row r="959843" customFormat="1"/>
    <row r="959844" customFormat="1"/>
    <row r="959845" customFormat="1"/>
    <row r="959846" customFormat="1"/>
    <row r="959847" customFormat="1"/>
    <row r="959848" customFormat="1"/>
    <row r="959849" customFormat="1"/>
    <row r="959850" customFormat="1"/>
    <row r="959851" customFormat="1"/>
    <row r="959852" customFormat="1"/>
    <row r="959853" customFormat="1"/>
    <row r="959854" customFormat="1"/>
    <row r="959855" customFormat="1"/>
    <row r="959856" customFormat="1"/>
    <row r="959857" customFormat="1"/>
    <row r="959858" customFormat="1"/>
    <row r="959859" customFormat="1"/>
    <row r="959860" customFormat="1"/>
    <row r="959861" customFormat="1"/>
    <row r="959862" customFormat="1"/>
    <row r="959863" customFormat="1"/>
    <row r="959864" customFormat="1"/>
    <row r="959865" customFormat="1"/>
    <row r="959866" customFormat="1"/>
    <row r="959867" customFormat="1"/>
    <row r="959868" customFormat="1"/>
    <row r="959869" customFormat="1"/>
    <row r="959870" customFormat="1"/>
    <row r="959871" customFormat="1"/>
    <row r="959872" customFormat="1"/>
    <row r="959873" customFormat="1"/>
    <row r="959874" customFormat="1"/>
    <row r="959875" customFormat="1"/>
    <row r="959876" customFormat="1"/>
    <row r="959877" customFormat="1"/>
    <row r="959878" customFormat="1"/>
    <row r="959879" customFormat="1"/>
    <row r="959880" customFormat="1"/>
    <row r="959881" customFormat="1"/>
    <row r="959882" customFormat="1"/>
    <row r="959883" customFormat="1"/>
    <row r="959884" customFormat="1"/>
    <row r="959885" customFormat="1"/>
    <row r="959886" customFormat="1"/>
    <row r="959887" customFormat="1"/>
    <row r="959888" customFormat="1"/>
    <row r="959889" customFormat="1"/>
    <row r="959890" customFormat="1"/>
    <row r="959891" customFormat="1"/>
    <row r="959892" customFormat="1"/>
    <row r="959893" customFormat="1"/>
    <row r="959894" customFormat="1"/>
    <row r="959895" customFormat="1"/>
    <row r="959896" customFormat="1"/>
    <row r="959897" customFormat="1"/>
    <row r="959898" customFormat="1"/>
    <row r="959899" customFormat="1"/>
    <row r="959900" customFormat="1"/>
    <row r="959901" customFormat="1"/>
    <row r="959902" customFormat="1"/>
    <row r="959903" customFormat="1"/>
    <row r="959904" customFormat="1"/>
    <row r="959905" customFormat="1"/>
    <row r="959906" customFormat="1"/>
    <row r="959907" customFormat="1"/>
    <row r="959908" customFormat="1"/>
    <row r="959909" customFormat="1"/>
    <row r="959910" customFormat="1"/>
    <row r="959911" customFormat="1"/>
    <row r="959912" customFormat="1"/>
    <row r="959913" customFormat="1"/>
    <row r="959914" customFormat="1"/>
    <row r="959915" customFormat="1"/>
    <row r="959916" customFormat="1"/>
    <row r="959917" customFormat="1"/>
    <row r="959918" customFormat="1"/>
    <row r="959919" customFormat="1"/>
    <row r="959920" customFormat="1"/>
    <row r="959921" customFormat="1"/>
    <row r="959922" customFormat="1"/>
    <row r="959923" customFormat="1"/>
    <row r="959924" customFormat="1"/>
    <row r="959925" customFormat="1"/>
    <row r="959926" customFormat="1"/>
    <row r="959927" customFormat="1"/>
    <row r="959928" customFormat="1"/>
    <row r="959929" customFormat="1"/>
    <row r="959930" customFormat="1"/>
    <row r="959931" customFormat="1"/>
    <row r="959932" customFormat="1"/>
    <row r="959933" customFormat="1"/>
    <row r="959934" customFormat="1"/>
    <row r="959935" customFormat="1"/>
    <row r="959936" customFormat="1"/>
    <row r="959937" customFormat="1"/>
    <row r="959938" customFormat="1"/>
    <row r="959939" customFormat="1"/>
    <row r="959940" customFormat="1"/>
    <row r="959941" customFormat="1"/>
    <row r="959942" customFormat="1"/>
    <row r="959943" customFormat="1"/>
    <row r="959944" customFormat="1"/>
    <row r="959945" customFormat="1"/>
    <row r="959946" customFormat="1"/>
    <row r="959947" customFormat="1"/>
    <row r="959948" customFormat="1"/>
    <row r="959949" customFormat="1"/>
    <row r="959950" customFormat="1"/>
    <row r="959951" customFormat="1"/>
    <row r="959952" customFormat="1"/>
    <row r="959953" customFormat="1"/>
    <row r="959954" customFormat="1"/>
    <row r="959955" customFormat="1"/>
    <row r="959956" customFormat="1"/>
    <row r="959957" customFormat="1"/>
    <row r="959958" customFormat="1"/>
    <row r="959959" customFormat="1"/>
    <row r="959960" customFormat="1"/>
    <row r="959961" customFormat="1"/>
    <row r="959962" customFormat="1"/>
    <row r="959963" customFormat="1"/>
    <row r="959964" customFormat="1"/>
    <row r="959965" customFormat="1"/>
    <row r="959966" customFormat="1"/>
    <row r="959967" customFormat="1"/>
    <row r="959968" customFormat="1"/>
    <row r="959969" customFormat="1"/>
    <row r="959970" customFormat="1"/>
    <row r="959971" customFormat="1"/>
    <row r="959972" customFormat="1"/>
    <row r="959973" customFormat="1"/>
    <row r="959974" customFormat="1"/>
    <row r="959975" customFormat="1"/>
    <row r="959976" customFormat="1"/>
    <row r="959977" customFormat="1"/>
    <row r="959978" customFormat="1"/>
    <row r="959979" customFormat="1"/>
    <row r="959980" customFormat="1"/>
    <row r="959981" customFormat="1"/>
    <row r="959982" customFormat="1"/>
    <row r="959983" customFormat="1"/>
    <row r="959984" customFormat="1"/>
    <row r="959985" customFormat="1"/>
    <row r="959986" customFormat="1"/>
    <row r="959987" customFormat="1"/>
    <row r="959988" customFormat="1"/>
    <row r="959989" customFormat="1"/>
    <row r="959990" customFormat="1"/>
    <row r="959991" customFormat="1"/>
    <row r="959992" customFormat="1"/>
    <row r="959993" customFormat="1"/>
    <row r="959994" customFormat="1"/>
    <row r="959995" customFormat="1"/>
    <row r="959996" customFormat="1"/>
    <row r="959997" customFormat="1"/>
    <row r="959998" customFormat="1"/>
    <row r="959999" customFormat="1"/>
    <row r="960000" customFormat="1"/>
    <row r="960001" customFormat="1"/>
    <row r="960002" customFormat="1"/>
    <row r="960003" customFormat="1"/>
    <row r="960004" customFormat="1"/>
    <row r="960005" customFormat="1"/>
    <row r="960006" customFormat="1"/>
    <row r="960007" customFormat="1"/>
    <row r="960008" customFormat="1"/>
    <row r="960009" customFormat="1"/>
    <row r="960010" customFormat="1"/>
    <row r="960011" customFormat="1"/>
    <row r="960012" customFormat="1"/>
    <row r="960013" customFormat="1"/>
    <row r="960014" customFormat="1"/>
    <row r="960015" customFormat="1"/>
    <row r="960016" customFormat="1"/>
    <row r="960017" customFormat="1"/>
    <row r="960018" customFormat="1"/>
    <row r="960019" customFormat="1"/>
    <row r="960020" customFormat="1"/>
    <row r="960021" customFormat="1"/>
    <row r="960022" customFormat="1"/>
    <row r="960023" customFormat="1"/>
    <row r="960024" customFormat="1"/>
    <row r="960025" customFormat="1"/>
    <row r="960026" customFormat="1"/>
    <row r="960027" customFormat="1"/>
    <row r="960028" customFormat="1"/>
    <row r="960029" customFormat="1"/>
    <row r="960030" customFormat="1"/>
    <row r="960031" customFormat="1"/>
    <row r="960032" customFormat="1"/>
    <row r="960033" customFormat="1"/>
    <row r="960034" customFormat="1"/>
    <row r="960035" customFormat="1"/>
    <row r="960036" customFormat="1"/>
    <row r="960037" customFormat="1"/>
    <row r="960038" customFormat="1"/>
    <row r="960039" customFormat="1"/>
    <row r="960040" customFormat="1"/>
    <row r="960041" customFormat="1"/>
    <row r="960042" customFormat="1"/>
    <row r="960043" customFormat="1"/>
    <row r="960044" customFormat="1"/>
    <row r="960045" customFormat="1"/>
    <row r="960046" customFormat="1"/>
    <row r="960047" customFormat="1"/>
    <row r="960048" customFormat="1"/>
    <row r="960049" customFormat="1"/>
    <row r="960050" customFormat="1"/>
    <row r="960051" customFormat="1"/>
    <row r="960052" customFormat="1"/>
    <row r="960053" customFormat="1"/>
    <row r="960054" customFormat="1"/>
    <row r="960055" customFormat="1"/>
    <row r="960056" customFormat="1"/>
    <row r="960057" customFormat="1"/>
    <row r="960058" customFormat="1"/>
    <row r="960059" customFormat="1"/>
    <row r="960060" customFormat="1"/>
    <row r="960061" customFormat="1"/>
    <row r="960062" customFormat="1"/>
    <row r="960063" customFormat="1"/>
    <row r="960064" customFormat="1"/>
    <row r="960065" customFormat="1"/>
    <row r="960066" customFormat="1"/>
    <row r="960067" customFormat="1"/>
    <row r="960068" customFormat="1"/>
    <row r="960069" customFormat="1"/>
    <row r="960070" customFormat="1"/>
    <row r="960071" customFormat="1"/>
    <row r="960072" customFormat="1"/>
    <row r="960073" customFormat="1"/>
    <row r="960074" customFormat="1"/>
    <row r="960075" customFormat="1"/>
    <row r="960076" customFormat="1"/>
    <row r="960077" customFormat="1"/>
    <row r="960078" customFormat="1"/>
    <row r="960079" customFormat="1"/>
    <row r="960080" customFormat="1"/>
    <row r="960081" customFormat="1"/>
    <row r="960082" customFormat="1"/>
    <row r="960083" customFormat="1"/>
    <row r="960084" customFormat="1"/>
    <row r="960085" customFormat="1"/>
    <row r="960086" customFormat="1"/>
    <row r="960087" customFormat="1"/>
    <row r="960088" customFormat="1"/>
    <row r="960089" customFormat="1"/>
    <row r="960090" customFormat="1"/>
    <row r="960091" customFormat="1"/>
    <row r="960092" customFormat="1"/>
    <row r="960093" customFormat="1"/>
    <row r="960094" customFormat="1"/>
    <row r="960095" customFormat="1"/>
    <row r="960096" customFormat="1"/>
    <row r="960097" customFormat="1"/>
    <row r="960098" customFormat="1"/>
    <row r="960099" customFormat="1"/>
    <row r="960100" customFormat="1"/>
    <row r="960101" customFormat="1"/>
    <row r="960102" customFormat="1"/>
    <row r="960103" customFormat="1"/>
    <row r="960104" customFormat="1"/>
    <row r="960105" customFormat="1"/>
    <row r="960106" customFormat="1"/>
    <row r="960107" customFormat="1"/>
    <row r="960108" customFormat="1"/>
    <row r="960109" customFormat="1"/>
    <row r="960110" customFormat="1"/>
    <row r="960111" customFormat="1"/>
    <row r="960112" customFormat="1"/>
    <row r="960113" customFormat="1"/>
    <row r="960114" customFormat="1"/>
    <row r="960115" customFormat="1"/>
    <row r="960116" customFormat="1"/>
    <row r="960117" customFormat="1"/>
    <row r="960118" customFormat="1"/>
    <row r="960119" customFormat="1"/>
    <row r="960120" customFormat="1"/>
    <row r="960121" customFormat="1"/>
    <row r="960122" customFormat="1"/>
    <row r="960123" customFormat="1"/>
    <row r="960124" customFormat="1"/>
    <row r="960125" customFormat="1"/>
    <row r="960126" customFormat="1"/>
    <row r="960127" customFormat="1"/>
    <row r="960128" customFormat="1"/>
    <row r="960129" customFormat="1"/>
    <row r="960130" customFormat="1"/>
    <row r="960131" customFormat="1"/>
    <row r="960132" customFormat="1"/>
    <row r="960133" customFormat="1"/>
    <row r="960134" customFormat="1"/>
    <row r="960135" customFormat="1"/>
    <row r="960136" customFormat="1"/>
    <row r="960137" customFormat="1"/>
    <row r="960138" customFormat="1"/>
    <row r="960139" customFormat="1"/>
    <row r="960140" customFormat="1"/>
    <row r="960141" customFormat="1"/>
    <row r="960142" customFormat="1"/>
    <row r="960143" customFormat="1"/>
    <row r="960144" customFormat="1"/>
    <row r="960145" customFormat="1"/>
    <row r="960146" customFormat="1"/>
    <row r="960147" customFormat="1"/>
    <row r="960148" customFormat="1"/>
    <row r="960149" customFormat="1"/>
    <row r="960150" customFormat="1"/>
    <row r="960151" customFormat="1"/>
    <row r="960152" customFormat="1"/>
    <row r="960153" customFormat="1"/>
    <row r="960154" customFormat="1"/>
    <row r="960155" customFormat="1"/>
    <row r="960156" customFormat="1"/>
    <row r="960157" customFormat="1"/>
    <row r="960158" customFormat="1"/>
    <row r="960159" customFormat="1"/>
    <row r="960160" customFormat="1"/>
    <row r="960161" customFormat="1"/>
    <row r="960162" customFormat="1"/>
    <row r="960163" customFormat="1"/>
    <row r="960164" customFormat="1"/>
    <row r="960165" customFormat="1"/>
    <row r="960166" customFormat="1"/>
    <row r="960167" customFormat="1"/>
    <row r="960168" customFormat="1"/>
    <row r="960169" customFormat="1"/>
    <row r="960170" customFormat="1"/>
    <row r="960171" customFormat="1"/>
    <row r="960172" customFormat="1"/>
    <row r="960173" customFormat="1"/>
    <row r="960174" customFormat="1"/>
    <row r="960175" customFormat="1"/>
    <row r="960176" customFormat="1"/>
    <row r="960177" customFormat="1"/>
    <row r="960178" customFormat="1"/>
    <row r="960179" customFormat="1"/>
    <row r="960180" customFormat="1"/>
    <row r="960181" customFormat="1"/>
    <row r="960182" customFormat="1"/>
    <row r="960183" customFormat="1"/>
    <row r="960184" customFormat="1"/>
    <row r="960185" customFormat="1"/>
    <row r="960186" customFormat="1"/>
    <row r="960187" customFormat="1"/>
    <row r="960188" customFormat="1"/>
    <row r="960189" customFormat="1"/>
    <row r="960190" customFormat="1"/>
    <row r="960191" customFormat="1"/>
    <row r="960192" customFormat="1"/>
    <row r="960193" customFormat="1"/>
    <row r="960194" customFormat="1"/>
    <row r="960195" customFormat="1"/>
    <row r="960196" customFormat="1"/>
    <row r="960197" customFormat="1"/>
    <row r="960198" customFormat="1"/>
    <row r="960199" customFormat="1"/>
    <row r="960200" customFormat="1"/>
    <row r="960201" customFormat="1"/>
    <row r="960202" customFormat="1"/>
    <row r="960203" customFormat="1"/>
    <row r="960204" customFormat="1"/>
    <row r="960205" customFormat="1"/>
    <row r="960206" customFormat="1"/>
    <row r="960207" customFormat="1"/>
    <row r="960208" customFormat="1"/>
    <row r="960209" customFormat="1"/>
    <row r="960210" customFormat="1"/>
    <row r="960211" customFormat="1"/>
    <row r="960212" customFormat="1"/>
    <row r="960213" customFormat="1"/>
    <row r="960214" customFormat="1"/>
    <row r="960215" customFormat="1"/>
    <row r="960216" customFormat="1"/>
    <row r="960217" customFormat="1"/>
    <row r="960218" customFormat="1"/>
    <row r="960219" customFormat="1"/>
    <row r="960220" customFormat="1"/>
    <row r="960221" customFormat="1"/>
    <row r="960222" customFormat="1"/>
    <row r="960223" customFormat="1"/>
    <row r="960224" customFormat="1"/>
    <row r="960225" customFormat="1"/>
    <row r="960226" customFormat="1"/>
    <row r="960227" customFormat="1"/>
    <row r="960228" customFormat="1"/>
    <row r="960229" customFormat="1"/>
    <row r="960230" customFormat="1"/>
    <row r="960231" customFormat="1"/>
    <row r="960232" customFormat="1"/>
    <row r="960233" customFormat="1"/>
    <row r="960234" customFormat="1"/>
    <row r="960235" customFormat="1"/>
    <row r="960236" customFormat="1"/>
    <row r="960237" customFormat="1"/>
    <row r="960238" customFormat="1"/>
    <row r="960239" customFormat="1"/>
    <row r="960240" customFormat="1"/>
    <row r="960241" customFormat="1"/>
    <row r="960242" customFormat="1"/>
    <row r="960243" customFormat="1"/>
    <row r="960244" customFormat="1"/>
    <row r="960245" customFormat="1"/>
    <row r="960246" customFormat="1"/>
    <row r="960247" customFormat="1"/>
    <row r="960248" customFormat="1"/>
    <row r="960249" customFormat="1"/>
    <row r="960250" customFormat="1"/>
    <row r="960251" customFormat="1"/>
    <row r="960252" customFormat="1"/>
    <row r="960253" customFormat="1"/>
    <row r="960254" customFormat="1"/>
    <row r="960255" customFormat="1"/>
    <row r="960256" customFormat="1"/>
    <row r="960257" customFormat="1"/>
    <row r="960258" customFormat="1"/>
    <row r="960259" customFormat="1"/>
    <row r="960260" customFormat="1"/>
    <row r="960261" customFormat="1"/>
    <row r="960262" customFormat="1"/>
    <row r="960263" customFormat="1"/>
    <row r="960264" customFormat="1"/>
    <row r="960265" customFormat="1"/>
    <row r="960266" customFormat="1"/>
    <row r="960267" customFormat="1"/>
    <row r="960268" customFormat="1"/>
    <row r="960269" customFormat="1"/>
    <row r="960270" customFormat="1"/>
    <row r="960271" customFormat="1"/>
    <row r="960272" customFormat="1"/>
    <row r="960273" customFormat="1"/>
    <row r="960274" customFormat="1"/>
    <row r="960275" customFormat="1"/>
    <row r="960276" customFormat="1"/>
    <row r="960277" customFormat="1"/>
    <row r="960278" customFormat="1"/>
    <row r="960279" customFormat="1"/>
    <row r="960280" customFormat="1"/>
    <row r="960281" customFormat="1"/>
    <row r="960282" customFormat="1"/>
    <row r="960283" customFormat="1"/>
    <row r="960284" customFormat="1"/>
    <row r="960285" customFormat="1"/>
    <row r="960286" customFormat="1"/>
    <row r="960287" customFormat="1"/>
    <row r="960288" customFormat="1"/>
    <row r="960289" customFormat="1"/>
    <row r="960290" customFormat="1"/>
    <row r="960291" customFormat="1"/>
    <row r="960292" customFormat="1"/>
    <row r="960293" customFormat="1"/>
    <row r="960294" customFormat="1"/>
    <row r="960295" customFormat="1"/>
    <row r="960296" customFormat="1"/>
    <row r="960297" customFormat="1"/>
    <row r="960298" customFormat="1"/>
    <row r="960299" customFormat="1"/>
    <row r="960300" customFormat="1"/>
    <row r="960301" customFormat="1"/>
    <row r="960302" customFormat="1"/>
    <row r="960303" customFormat="1"/>
    <row r="960304" customFormat="1"/>
    <row r="960305" customFormat="1"/>
    <row r="960306" customFormat="1"/>
    <row r="960307" customFormat="1"/>
    <row r="960308" customFormat="1"/>
    <row r="960309" customFormat="1"/>
    <row r="960310" customFormat="1"/>
    <row r="960311" customFormat="1"/>
    <row r="960312" customFormat="1"/>
    <row r="960313" customFormat="1"/>
    <row r="960314" customFormat="1"/>
    <row r="960315" customFormat="1"/>
    <row r="960316" customFormat="1"/>
    <row r="960317" customFormat="1"/>
    <row r="960318" customFormat="1"/>
    <row r="960319" customFormat="1"/>
    <row r="960320" customFormat="1"/>
    <row r="960321" customFormat="1"/>
    <row r="960322" customFormat="1"/>
    <row r="960323" customFormat="1"/>
    <row r="960324" customFormat="1"/>
    <row r="960325" customFormat="1"/>
    <row r="960326" customFormat="1"/>
    <row r="960327" customFormat="1"/>
    <row r="960328" customFormat="1"/>
    <row r="960329" customFormat="1"/>
    <row r="960330" customFormat="1"/>
    <row r="960331" customFormat="1"/>
    <row r="960332" customFormat="1"/>
    <row r="960333" customFormat="1"/>
    <row r="960334" customFormat="1"/>
    <row r="960335" customFormat="1"/>
    <row r="960336" customFormat="1"/>
    <row r="960337" customFormat="1"/>
    <row r="960338" customFormat="1"/>
    <row r="960339" customFormat="1"/>
    <row r="960340" customFormat="1"/>
    <row r="960341" customFormat="1"/>
    <row r="960342" customFormat="1"/>
    <row r="960343" customFormat="1"/>
    <row r="960344" customFormat="1"/>
    <row r="960345" customFormat="1"/>
    <row r="960346" customFormat="1"/>
    <row r="960347" customFormat="1"/>
    <row r="960348" customFormat="1"/>
    <row r="960349" customFormat="1"/>
    <row r="960350" customFormat="1"/>
    <row r="960351" customFormat="1"/>
    <row r="960352" customFormat="1"/>
    <row r="960353" customFormat="1"/>
    <row r="960354" customFormat="1"/>
    <row r="960355" customFormat="1"/>
    <row r="960356" customFormat="1"/>
    <row r="960357" customFormat="1"/>
    <row r="960358" customFormat="1"/>
    <row r="960359" customFormat="1"/>
    <row r="960360" customFormat="1"/>
    <row r="960361" customFormat="1"/>
    <row r="960362" customFormat="1"/>
    <row r="960363" customFormat="1"/>
    <row r="960364" customFormat="1"/>
    <row r="960365" customFormat="1"/>
    <row r="960366" customFormat="1"/>
    <row r="960367" customFormat="1"/>
    <row r="960368" customFormat="1"/>
    <row r="960369" customFormat="1"/>
    <row r="960370" customFormat="1"/>
    <row r="960371" customFormat="1"/>
    <row r="960372" customFormat="1"/>
    <row r="960373" customFormat="1"/>
    <row r="960374" customFormat="1"/>
    <row r="960375" customFormat="1"/>
    <row r="960376" customFormat="1"/>
    <row r="960377" customFormat="1"/>
    <row r="960378" customFormat="1"/>
    <row r="960379" customFormat="1"/>
    <row r="960380" customFormat="1"/>
    <row r="960381" customFormat="1"/>
    <row r="960382" customFormat="1"/>
    <row r="960383" customFormat="1"/>
    <row r="960384" customFormat="1"/>
    <row r="960385" customFormat="1"/>
    <row r="960386" customFormat="1"/>
    <row r="960387" customFormat="1"/>
    <row r="960388" customFormat="1"/>
    <row r="960389" customFormat="1"/>
    <row r="960390" customFormat="1"/>
    <row r="960391" customFormat="1"/>
    <row r="960392" customFormat="1"/>
    <row r="960393" customFormat="1"/>
    <row r="960394" customFormat="1"/>
    <row r="960395" customFormat="1"/>
    <row r="960396" customFormat="1"/>
    <row r="960397" customFormat="1"/>
    <row r="960398" customFormat="1"/>
    <row r="960399" customFormat="1"/>
    <row r="960400" customFormat="1"/>
    <row r="960401" customFormat="1"/>
    <row r="960402" customFormat="1"/>
    <row r="960403" customFormat="1"/>
    <row r="960404" customFormat="1"/>
    <row r="960405" customFormat="1"/>
    <row r="960406" customFormat="1"/>
    <row r="960407" customFormat="1"/>
    <row r="960408" customFormat="1"/>
    <row r="960409" customFormat="1"/>
    <row r="960410" customFormat="1"/>
    <row r="960411" customFormat="1"/>
    <row r="960412" customFormat="1"/>
    <row r="960413" customFormat="1"/>
    <row r="960414" customFormat="1"/>
    <row r="960415" customFormat="1"/>
    <row r="960416" customFormat="1"/>
    <row r="960417" customFormat="1"/>
    <row r="960418" customFormat="1"/>
    <row r="960419" customFormat="1"/>
    <row r="960420" customFormat="1"/>
    <row r="960421" customFormat="1"/>
    <row r="960422" customFormat="1"/>
    <row r="960423" customFormat="1"/>
    <row r="960424" customFormat="1"/>
    <row r="960425" customFormat="1"/>
    <row r="960426" customFormat="1"/>
    <row r="960427" customFormat="1"/>
    <row r="960428" customFormat="1"/>
    <row r="960429" customFormat="1"/>
    <row r="960430" customFormat="1"/>
    <row r="960431" customFormat="1"/>
    <row r="960432" customFormat="1"/>
    <row r="960433" customFormat="1"/>
    <row r="960434" customFormat="1"/>
    <row r="960435" customFormat="1"/>
    <row r="960436" customFormat="1"/>
    <row r="960437" customFormat="1"/>
    <row r="960438" customFormat="1"/>
    <row r="960439" customFormat="1"/>
    <row r="960440" customFormat="1"/>
    <row r="960441" customFormat="1"/>
    <row r="960442" customFormat="1"/>
    <row r="960443" customFormat="1"/>
    <row r="960444" customFormat="1"/>
    <row r="960445" customFormat="1"/>
    <row r="960446" customFormat="1"/>
    <row r="960447" customFormat="1"/>
    <row r="960448" customFormat="1"/>
    <row r="960449" customFormat="1"/>
    <row r="960450" customFormat="1"/>
    <row r="960451" customFormat="1"/>
    <row r="960452" customFormat="1"/>
    <row r="960453" customFormat="1"/>
    <row r="960454" customFormat="1"/>
    <row r="960455" customFormat="1"/>
    <row r="960456" customFormat="1"/>
    <row r="960457" customFormat="1"/>
    <row r="960458" customFormat="1"/>
    <row r="960459" customFormat="1"/>
    <row r="960460" customFormat="1"/>
    <row r="960461" customFormat="1"/>
    <row r="960462" customFormat="1"/>
    <row r="960463" customFormat="1"/>
    <row r="960464" customFormat="1"/>
    <row r="960465" customFormat="1"/>
    <row r="960466" customFormat="1"/>
    <row r="960467" customFormat="1"/>
    <row r="960468" customFormat="1"/>
    <row r="960469" customFormat="1"/>
    <row r="960470" customFormat="1"/>
    <row r="960471" customFormat="1"/>
    <row r="960472" customFormat="1"/>
    <row r="960473" customFormat="1"/>
    <row r="960474" customFormat="1"/>
    <row r="960475" customFormat="1"/>
    <row r="960476" customFormat="1"/>
    <row r="960477" customFormat="1"/>
    <row r="960478" customFormat="1"/>
    <row r="960479" customFormat="1"/>
    <row r="960480" customFormat="1"/>
    <row r="960481" customFormat="1"/>
    <row r="960482" customFormat="1"/>
    <row r="960483" customFormat="1"/>
    <row r="960484" customFormat="1"/>
    <row r="960485" customFormat="1"/>
    <row r="960486" customFormat="1"/>
    <row r="960487" customFormat="1"/>
    <row r="960488" customFormat="1"/>
    <row r="960489" customFormat="1"/>
    <row r="960490" customFormat="1"/>
    <row r="960491" customFormat="1"/>
    <row r="960492" customFormat="1"/>
    <row r="960493" customFormat="1"/>
    <row r="960494" customFormat="1"/>
    <row r="960495" customFormat="1"/>
    <row r="960496" customFormat="1"/>
    <row r="960497" customFormat="1"/>
    <row r="960498" customFormat="1"/>
    <row r="960499" customFormat="1"/>
    <row r="960500" customFormat="1"/>
    <row r="960501" customFormat="1"/>
    <row r="960502" customFormat="1"/>
    <row r="960503" customFormat="1"/>
    <row r="960504" customFormat="1"/>
    <row r="960505" customFormat="1"/>
    <row r="960506" customFormat="1"/>
    <row r="960507" customFormat="1"/>
    <row r="960508" customFormat="1"/>
    <row r="960509" customFormat="1"/>
    <row r="960510" customFormat="1"/>
    <row r="960511" customFormat="1"/>
    <row r="960512" customFormat="1"/>
    <row r="960513" customFormat="1"/>
    <row r="960514" customFormat="1"/>
    <row r="960515" customFormat="1"/>
    <row r="960516" customFormat="1"/>
    <row r="960517" customFormat="1"/>
    <row r="960518" customFormat="1"/>
    <row r="960519" customFormat="1"/>
    <row r="960520" customFormat="1"/>
    <row r="960521" customFormat="1"/>
    <row r="960522" customFormat="1"/>
    <row r="960523" customFormat="1"/>
    <row r="960524" customFormat="1"/>
    <row r="960525" customFormat="1"/>
    <row r="960526" customFormat="1"/>
    <row r="960527" customFormat="1"/>
    <row r="960528" customFormat="1"/>
    <row r="960529" customFormat="1"/>
    <row r="960530" customFormat="1"/>
    <row r="960531" customFormat="1"/>
    <row r="960532" customFormat="1"/>
    <row r="960533" customFormat="1"/>
    <row r="960534" customFormat="1"/>
    <row r="960535" customFormat="1"/>
    <row r="960536" customFormat="1"/>
    <row r="960537" customFormat="1"/>
    <row r="960538" customFormat="1"/>
    <row r="960539" customFormat="1"/>
    <row r="960540" customFormat="1"/>
    <row r="960541" customFormat="1"/>
    <row r="960542" customFormat="1"/>
    <row r="960543" customFormat="1"/>
    <row r="960544" customFormat="1"/>
    <row r="960545" customFormat="1"/>
    <row r="960546" customFormat="1"/>
    <row r="960547" customFormat="1"/>
    <row r="960548" customFormat="1"/>
    <row r="960549" customFormat="1"/>
    <row r="960550" customFormat="1"/>
    <row r="960551" customFormat="1"/>
    <row r="960552" customFormat="1"/>
    <row r="960553" customFormat="1"/>
    <row r="960554" customFormat="1"/>
    <row r="960555" customFormat="1"/>
    <row r="960556" customFormat="1"/>
    <row r="960557" customFormat="1"/>
    <row r="960558" customFormat="1"/>
    <row r="960559" customFormat="1"/>
    <row r="960560" customFormat="1"/>
    <row r="960561" customFormat="1"/>
    <row r="960562" customFormat="1"/>
    <row r="960563" customFormat="1"/>
    <row r="960564" customFormat="1"/>
    <row r="960565" customFormat="1"/>
    <row r="960566" customFormat="1"/>
    <row r="960567" customFormat="1"/>
    <row r="960568" customFormat="1"/>
    <row r="960569" customFormat="1"/>
    <row r="960570" customFormat="1"/>
    <row r="960571" customFormat="1"/>
    <row r="960572" customFormat="1"/>
    <row r="960573" customFormat="1"/>
    <row r="960574" customFormat="1"/>
    <row r="960575" customFormat="1"/>
    <row r="960576" customFormat="1"/>
    <row r="960577" customFormat="1"/>
    <row r="960578" customFormat="1"/>
    <row r="960579" customFormat="1"/>
    <row r="960580" customFormat="1"/>
    <row r="960581" customFormat="1"/>
    <row r="960582" customFormat="1"/>
    <row r="960583" customFormat="1"/>
    <row r="960584" customFormat="1"/>
    <row r="960585" customFormat="1"/>
    <row r="960586" customFormat="1"/>
    <row r="960587" customFormat="1"/>
    <row r="960588" customFormat="1"/>
    <row r="960589" customFormat="1"/>
    <row r="960590" customFormat="1"/>
    <row r="960591" customFormat="1"/>
    <row r="960592" customFormat="1"/>
    <row r="960593" customFormat="1"/>
    <row r="960594" customFormat="1"/>
    <row r="960595" customFormat="1"/>
    <row r="960596" customFormat="1"/>
    <row r="960597" customFormat="1"/>
    <row r="960598" customFormat="1"/>
    <row r="960599" customFormat="1"/>
    <row r="960600" customFormat="1"/>
    <row r="960601" customFormat="1"/>
    <row r="960602" customFormat="1"/>
    <row r="960603" customFormat="1"/>
    <row r="960604" customFormat="1"/>
    <row r="960605" customFormat="1"/>
    <row r="960606" customFormat="1"/>
    <row r="960607" customFormat="1"/>
    <row r="960608" customFormat="1"/>
    <row r="960609" customFormat="1"/>
    <row r="960610" customFormat="1"/>
    <row r="960611" customFormat="1"/>
    <row r="960612" customFormat="1"/>
    <row r="960613" customFormat="1"/>
    <row r="960614" customFormat="1"/>
    <row r="960615" customFormat="1"/>
    <row r="960616" customFormat="1"/>
    <row r="960617" customFormat="1"/>
    <row r="960618" customFormat="1"/>
    <row r="960619" customFormat="1"/>
    <row r="960620" customFormat="1"/>
    <row r="960621" customFormat="1"/>
    <row r="960622" customFormat="1"/>
    <row r="960623" customFormat="1"/>
    <row r="960624" customFormat="1"/>
    <row r="960625" customFormat="1"/>
    <row r="960626" customFormat="1"/>
    <row r="960627" customFormat="1"/>
    <row r="960628" customFormat="1"/>
    <row r="960629" customFormat="1"/>
    <row r="960630" customFormat="1"/>
    <row r="960631" customFormat="1"/>
    <row r="960632" customFormat="1"/>
    <row r="960633" customFormat="1"/>
    <row r="960634" customFormat="1"/>
    <row r="960635" customFormat="1"/>
    <row r="960636" customFormat="1"/>
    <row r="960637" customFormat="1"/>
    <row r="960638" customFormat="1"/>
    <row r="960639" customFormat="1"/>
    <row r="960640" customFormat="1"/>
    <row r="960641" customFormat="1"/>
    <row r="960642" customFormat="1"/>
    <row r="960643" customFormat="1"/>
    <row r="960644" customFormat="1"/>
    <row r="960645" customFormat="1"/>
    <row r="960646" customFormat="1"/>
    <row r="960647" customFormat="1"/>
    <row r="960648" customFormat="1"/>
    <row r="960649" customFormat="1"/>
    <row r="960650" customFormat="1"/>
    <row r="960651" customFormat="1"/>
    <row r="960652" customFormat="1"/>
    <row r="960653" customFormat="1"/>
    <row r="960654" customFormat="1"/>
    <row r="960655" customFormat="1"/>
    <row r="960656" customFormat="1"/>
    <row r="960657" customFormat="1"/>
    <row r="960658" customFormat="1"/>
    <row r="960659" customFormat="1"/>
    <row r="960660" customFormat="1"/>
    <row r="960661" customFormat="1"/>
    <row r="960662" customFormat="1"/>
    <row r="960663" customFormat="1"/>
    <row r="960664" customFormat="1"/>
    <row r="960665" customFormat="1"/>
    <row r="960666" customFormat="1"/>
    <row r="960667" customFormat="1"/>
    <row r="960668" customFormat="1"/>
    <row r="960669" customFormat="1"/>
    <row r="960670" customFormat="1"/>
    <row r="960671" customFormat="1"/>
    <row r="960672" customFormat="1"/>
    <row r="960673" customFormat="1"/>
    <row r="960674" customFormat="1"/>
    <row r="960675" customFormat="1"/>
    <row r="960676" customFormat="1"/>
    <row r="960677" customFormat="1"/>
    <row r="960678" customFormat="1"/>
    <row r="960679" customFormat="1"/>
    <row r="960680" customFormat="1"/>
    <row r="960681" customFormat="1"/>
    <row r="960682" customFormat="1"/>
    <row r="960683" customFormat="1"/>
    <row r="960684" customFormat="1"/>
    <row r="960685" customFormat="1"/>
    <row r="960686" customFormat="1"/>
    <row r="960687" customFormat="1"/>
    <row r="960688" customFormat="1"/>
    <row r="960689" customFormat="1"/>
    <row r="960690" customFormat="1"/>
    <row r="960691" customFormat="1"/>
    <row r="960692" customFormat="1"/>
    <row r="960693" customFormat="1"/>
    <row r="960694" customFormat="1"/>
    <row r="960695" customFormat="1"/>
    <row r="960696" customFormat="1"/>
    <row r="960697" customFormat="1"/>
    <row r="960698" customFormat="1"/>
    <row r="960699" customFormat="1"/>
    <row r="960700" customFormat="1"/>
    <row r="960701" customFormat="1"/>
    <row r="960702" customFormat="1"/>
    <row r="960703" customFormat="1"/>
    <row r="960704" customFormat="1"/>
    <row r="960705" customFormat="1"/>
    <row r="960706" customFormat="1"/>
    <row r="960707" customFormat="1"/>
    <row r="960708" customFormat="1"/>
    <row r="960709" customFormat="1"/>
    <row r="960710" customFormat="1"/>
    <row r="960711" customFormat="1"/>
    <row r="960712" customFormat="1"/>
    <row r="960713" customFormat="1"/>
    <row r="960714" customFormat="1"/>
    <row r="960715" customFormat="1"/>
    <row r="960716" customFormat="1"/>
    <row r="960717" customFormat="1"/>
    <row r="960718" customFormat="1"/>
    <row r="960719" customFormat="1"/>
    <row r="960720" customFormat="1"/>
    <row r="960721" customFormat="1"/>
    <row r="960722" customFormat="1"/>
    <row r="960723" customFormat="1"/>
    <row r="960724" customFormat="1"/>
    <row r="960725" customFormat="1"/>
    <row r="960726" customFormat="1"/>
    <row r="960727" customFormat="1"/>
    <row r="960728" customFormat="1"/>
    <row r="960729" customFormat="1"/>
    <row r="960730" customFormat="1"/>
    <row r="960731" customFormat="1"/>
    <row r="960732" customFormat="1"/>
    <row r="960733" customFormat="1"/>
    <row r="960734" customFormat="1"/>
    <row r="960735" customFormat="1"/>
    <row r="960736" customFormat="1"/>
    <row r="960737" customFormat="1"/>
    <row r="960738" customFormat="1"/>
    <row r="960739" customFormat="1"/>
    <row r="960740" customFormat="1"/>
    <row r="960741" customFormat="1"/>
    <row r="960742" customFormat="1"/>
    <row r="960743" customFormat="1"/>
    <row r="960744" customFormat="1"/>
    <row r="960745" customFormat="1"/>
    <row r="960746" customFormat="1"/>
    <row r="960747" customFormat="1"/>
    <row r="960748" customFormat="1"/>
    <row r="960749" customFormat="1"/>
    <row r="960750" customFormat="1"/>
    <row r="960751" customFormat="1"/>
    <row r="960752" customFormat="1"/>
    <row r="960753" customFormat="1"/>
    <row r="960754" customFormat="1"/>
    <row r="960755" customFormat="1"/>
    <row r="960756" customFormat="1"/>
    <row r="960757" customFormat="1"/>
    <row r="960758" customFormat="1"/>
    <row r="960759" customFormat="1"/>
    <row r="960760" customFormat="1"/>
    <row r="960761" customFormat="1"/>
    <row r="960762" customFormat="1"/>
    <row r="960763" customFormat="1"/>
    <row r="960764" customFormat="1"/>
    <row r="960765" customFormat="1"/>
    <row r="960766" customFormat="1"/>
    <row r="960767" customFormat="1"/>
    <row r="960768" customFormat="1"/>
    <row r="960769" customFormat="1"/>
    <row r="960770" customFormat="1"/>
    <row r="960771" customFormat="1"/>
    <row r="960772" customFormat="1"/>
    <row r="960773" customFormat="1"/>
    <row r="960774" customFormat="1"/>
    <row r="960775" customFormat="1"/>
    <row r="960776" customFormat="1"/>
    <row r="960777" customFormat="1"/>
    <row r="960778" customFormat="1"/>
    <row r="960779" customFormat="1"/>
    <row r="960780" customFormat="1"/>
    <row r="960781" customFormat="1"/>
    <row r="960782" customFormat="1"/>
    <row r="960783" customFormat="1"/>
    <row r="960784" customFormat="1"/>
    <row r="960785" customFormat="1"/>
    <row r="960786" customFormat="1"/>
    <row r="960787" customFormat="1"/>
    <row r="960788" customFormat="1"/>
    <row r="960789" customFormat="1"/>
    <row r="960790" customFormat="1"/>
    <row r="960791" customFormat="1"/>
    <row r="960792" customFormat="1"/>
    <row r="960793" customFormat="1"/>
    <row r="960794" customFormat="1"/>
    <row r="960795" customFormat="1"/>
    <row r="960796" customFormat="1"/>
    <row r="960797" customFormat="1"/>
    <row r="960798" customFormat="1"/>
    <row r="960799" customFormat="1"/>
    <row r="960800" customFormat="1"/>
    <row r="960801" customFormat="1"/>
    <row r="960802" customFormat="1"/>
    <row r="960803" customFormat="1"/>
    <row r="960804" customFormat="1"/>
    <row r="960805" customFormat="1"/>
    <row r="960806" customFormat="1"/>
    <row r="960807" customFormat="1"/>
    <row r="960808" customFormat="1"/>
    <row r="960809" customFormat="1"/>
    <row r="960810" customFormat="1"/>
    <row r="960811" customFormat="1"/>
    <row r="960812" customFormat="1"/>
    <row r="960813" customFormat="1"/>
    <row r="960814" customFormat="1"/>
    <row r="960815" customFormat="1"/>
    <row r="960816" customFormat="1"/>
    <row r="960817" customFormat="1"/>
    <row r="960818" customFormat="1"/>
    <row r="960819" customFormat="1"/>
    <row r="960820" customFormat="1"/>
    <row r="960821" customFormat="1"/>
    <row r="960822" customFormat="1"/>
    <row r="960823" customFormat="1"/>
    <row r="960824" customFormat="1"/>
    <row r="960825" customFormat="1"/>
    <row r="960826" customFormat="1"/>
    <row r="960827" customFormat="1"/>
    <row r="960828" customFormat="1"/>
    <row r="960829" customFormat="1"/>
    <row r="960830" customFormat="1"/>
    <row r="960831" customFormat="1"/>
    <row r="960832" customFormat="1"/>
    <row r="960833" customFormat="1"/>
    <row r="960834" customFormat="1"/>
    <row r="960835" customFormat="1"/>
    <row r="960836" customFormat="1"/>
    <row r="960837" customFormat="1"/>
    <row r="960838" customFormat="1"/>
    <row r="960839" customFormat="1"/>
    <row r="960840" customFormat="1"/>
    <row r="960841" customFormat="1"/>
    <row r="960842" customFormat="1"/>
    <row r="960843" customFormat="1"/>
    <row r="960844" customFormat="1"/>
    <row r="960845" customFormat="1"/>
    <row r="960846" customFormat="1"/>
    <row r="960847" customFormat="1"/>
    <row r="960848" customFormat="1"/>
    <row r="960849" customFormat="1"/>
    <row r="960850" customFormat="1"/>
    <row r="960851" customFormat="1"/>
    <row r="960852" customFormat="1"/>
    <row r="960853" customFormat="1"/>
    <row r="960854" customFormat="1"/>
    <row r="960855" customFormat="1"/>
    <row r="960856" customFormat="1"/>
    <row r="960857" customFormat="1"/>
    <row r="960858" customFormat="1"/>
    <row r="960859" customFormat="1"/>
    <row r="960860" customFormat="1"/>
    <row r="960861" customFormat="1"/>
    <row r="960862" customFormat="1"/>
    <row r="960863" customFormat="1"/>
    <row r="960864" customFormat="1"/>
    <row r="960865" customFormat="1"/>
    <row r="960866" customFormat="1"/>
    <row r="960867" customFormat="1"/>
    <row r="960868" customFormat="1"/>
    <row r="960869" customFormat="1"/>
    <row r="960870" customFormat="1"/>
    <row r="960871" customFormat="1"/>
    <row r="960872" customFormat="1"/>
    <row r="960873" customFormat="1"/>
    <row r="960874" customFormat="1"/>
    <row r="960875" customFormat="1"/>
    <row r="960876" customFormat="1"/>
    <row r="960877" customFormat="1"/>
    <row r="960878" customFormat="1"/>
    <row r="960879" customFormat="1"/>
    <row r="960880" customFormat="1"/>
    <row r="960881" customFormat="1"/>
    <row r="960882" customFormat="1"/>
    <row r="960883" customFormat="1"/>
    <row r="960884" customFormat="1"/>
    <row r="960885" customFormat="1"/>
    <row r="960886" customFormat="1"/>
    <row r="960887" customFormat="1"/>
    <row r="960888" customFormat="1"/>
    <row r="960889" customFormat="1"/>
    <row r="960890" customFormat="1"/>
    <row r="960891" customFormat="1"/>
    <row r="960892" customFormat="1"/>
    <row r="960893" customFormat="1"/>
    <row r="960894" customFormat="1"/>
    <row r="960895" customFormat="1"/>
    <row r="960896" customFormat="1"/>
    <row r="960897" customFormat="1"/>
    <row r="960898" customFormat="1"/>
    <row r="960899" customFormat="1"/>
    <row r="960900" customFormat="1"/>
    <row r="960901" customFormat="1"/>
    <row r="960902" customFormat="1"/>
    <row r="960903" customFormat="1"/>
    <row r="960904" customFormat="1"/>
    <row r="960905" customFormat="1"/>
    <row r="960906" customFormat="1"/>
    <row r="960907" customFormat="1"/>
    <row r="960908" customFormat="1"/>
    <row r="960909" customFormat="1"/>
    <row r="960910" customFormat="1"/>
    <row r="960911" customFormat="1"/>
    <row r="960912" customFormat="1"/>
    <row r="960913" customFormat="1"/>
    <row r="960914" customFormat="1"/>
    <row r="960915" customFormat="1"/>
    <row r="960916" customFormat="1"/>
    <row r="960917" customFormat="1"/>
    <row r="960918" customFormat="1"/>
    <row r="960919" customFormat="1"/>
    <row r="960920" customFormat="1"/>
    <row r="960921" customFormat="1"/>
    <row r="960922" customFormat="1"/>
    <row r="960923" customFormat="1"/>
    <row r="960924" customFormat="1"/>
    <row r="960925" customFormat="1"/>
    <row r="960926" customFormat="1"/>
    <row r="960927" customFormat="1"/>
    <row r="960928" customFormat="1"/>
    <row r="960929" customFormat="1"/>
    <row r="960930" customFormat="1"/>
    <row r="960931" customFormat="1"/>
    <row r="960932" customFormat="1"/>
    <row r="960933" customFormat="1"/>
    <row r="960934" customFormat="1"/>
    <row r="960935" customFormat="1"/>
    <row r="960936" customFormat="1"/>
    <row r="960937" customFormat="1"/>
    <row r="960938" customFormat="1"/>
    <row r="960939" customFormat="1"/>
    <row r="960940" customFormat="1"/>
    <row r="960941" customFormat="1"/>
    <row r="960942" customFormat="1"/>
    <row r="960943" customFormat="1"/>
    <row r="960944" customFormat="1"/>
    <row r="960945" customFormat="1"/>
    <row r="960946" customFormat="1"/>
    <row r="960947" customFormat="1"/>
    <row r="960948" customFormat="1"/>
    <row r="960949" customFormat="1"/>
    <row r="960950" customFormat="1"/>
    <row r="960951" customFormat="1"/>
    <row r="960952" customFormat="1"/>
    <row r="960953" customFormat="1"/>
    <row r="960954" customFormat="1"/>
    <row r="960955" customFormat="1"/>
    <row r="960956" customFormat="1"/>
    <row r="960957" customFormat="1"/>
    <row r="960958" customFormat="1"/>
    <row r="960959" customFormat="1"/>
    <row r="960960" customFormat="1"/>
    <row r="960961" customFormat="1"/>
    <row r="960962" customFormat="1"/>
    <row r="960963" customFormat="1"/>
    <row r="960964" customFormat="1"/>
    <row r="960965" customFormat="1"/>
    <row r="960966" customFormat="1"/>
    <row r="960967" customFormat="1"/>
    <row r="960968" customFormat="1"/>
    <row r="960969" customFormat="1"/>
    <row r="960970" customFormat="1"/>
    <row r="960971" customFormat="1"/>
    <row r="960972" customFormat="1"/>
    <row r="960973" customFormat="1"/>
    <row r="960974" customFormat="1"/>
    <row r="960975" customFormat="1"/>
    <row r="960976" customFormat="1"/>
    <row r="960977" customFormat="1"/>
    <row r="960978" customFormat="1"/>
    <row r="960979" customFormat="1"/>
    <row r="960980" customFormat="1"/>
    <row r="960981" customFormat="1"/>
    <row r="960982" customFormat="1"/>
    <row r="960983" customFormat="1"/>
    <row r="960984" customFormat="1"/>
    <row r="960985" customFormat="1"/>
    <row r="960986" customFormat="1"/>
    <row r="960987" customFormat="1"/>
    <row r="960988" customFormat="1"/>
    <row r="960989" customFormat="1"/>
    <row r="960990" customFormat="1"/>
    <row r="960991" customFormat="1"/>
    <row r="960992" customFormat="1"/>
    <row r="960993" customFormat="1"/>
    <row r="960994" customFormat="1"/>
    <row r="960995" customFormat="1"/>
    <row r="960996" customFormat="1"/>
    <row r="960997" customFormat="1"/>
    <row r="960998" customFormat="1"/>
    <row r="960999" customFormat="1"/>
    <row r="961000" customFormat="1"/>
    <row r="961001" customFormat="1"/>
    <row r="961002" customFormat="1"/>
    <row r="961003" customFormat="1"/>
    <row r="961004" customFormat="1"/>
    <row r="961005" customFormat="1"/>
    <row r="961006" customFormat="1"/>
    <row r="961007" customFormat="1"/>
    <row r="961008" customFormat="1"/>
    <row r="961009" customFormat="1"/>
    <row r="961010" customFormat="1"/>
    <row r="961011" customFormat="1"/>
    <row r="961012" customFormat="1"/>
    <row r="961013" customFormat="1"/>
    <row r="961014" customFormat="1"/>
    <row r="961015" customFormat="1"/>
    <row r="961016" customFormat="1"/>
    <row r="961017" customFormat="1"/>
    <row r="961018" customFormat="1"/>
    <row r="961019" customFormat="1"/>
    <row r="961020" customFormat="1"/>
    <row r="961021" customFormat="1"/>
    <row r="961022" customFormat="1"/>
    <row r="961023" customFormat="1"/>
    <row r="961024" customFormat="1"/>
    <row r="961025" customFormat="1"/>
    <row r="961026" customFormat="1"/>
    <row r="961027" customFormat="1"/>
    <row r="961028" customFormat="1"/>
    <row r="961029" customFormat="1"/>
    <row r="961030" customFormat="1"/>
    <row r="961031" customFormat="1"/>
    <row r="961032" customFormat="1"/>
    <row r="961033" customFormat="1"/>
    <row r="961034" customFormat="1"/>
    <row r="961035" customFormat="1"/>
    <row r="961036" customFormat="1"/>
    <row r="961037" customFormat="1"/>
    <row r="961038" customFormat="1"/>
    <row r="961039" customFormat="1"/>
    <row r="961040" customFormat="1"/>
    <row r="961041" customFormat="1"/>
    <row r="961042" customFormat="1"/>
    <row r="961043" customFormat="1"/>
    <row r="961044" customFormat="1"/>
    <row r="961045" customFormat="1"/>
    <row r="961046" customFormat="1"/>
    <row r="961047" customFormat="1"/>
    <row r="961048" customFormat="1"/>
    <row r="961049" customFormat="1"/>
    <row r="961050" customFormat="1"/>
    <row r="961051" customFormat="1"/>
    <row r="961052" customFormat="1"/>
    <row r="961053" customFormat="1"/>
    <row r="961054" customFormat="1"/>
    <row r="961055" customFormat="1"/>
    <row r="961056" customFormat="1"/>
    <row r="961057" customFormat="1"/>
    <row r="961058" customFormat="1"/>
    <row r="961059" customFormat="1"/>
    <row r="961060" customFormat="1"/>
    <row r="961061" customFormat="1"/>
    <row r="961062" customFormat="1"/>
    <row r="961063" customFormat="1"/>
    <row r="961064" customFormat="1"/>
    <row r="961065" customFormat="1"/>
    <row r="961066" customFormat="1"/>
    <row r="961067" customFormat="1"/>
    <row r="961068" customFormat="1"/>
    <row r="961069" customFormat="1"/>
    <row r="961070" customFormat="1"/>
    <row r="961071" customFormat="1"/>
    <row r="961072" customFormat="1"/>
    <row r="961073" customFormat="1"/>
    <row r="961074" customFormat="1"/>
    <row r="961075" customFormat="1"/>
    <row r="961076" customFormat="1"/>
    <row r="961077" customFormat="1"/>
    <row r="961078" customFormat="1"/>
    <row r="961079" customFormat="1"/>
    <row r="961080" customFormat="1"/>
    <row r="961081" customFormat="1"/>
    <row r="961082" customFormat="1"/>
    <row r="961083" customFormat="1"/>
    <row r="961084" customFormat="1"/>
    <row r="961085" customFormat="1"/>
    <row r="961086" customFormat="1"/>
    <row r="961087" customFormat="1"/>
    <row r="961088" customFormat="1"/>
    <row r="961089" customFormat="1"/>
    <row r="961090" customFormat="1"/>
    <row r="961091" customFormat="1"/>
    <row r="961092" customFormat="1"/>
    <row r="961093" customFormat="1"/>
    <row r="961094" customFormat="1"/>
    <row r="961095" customFormat="1"/>
    <row r="961096" customFormat="1"/>
    <row r="961097" customFormat="1"/>
    <row r="961098" customFormat="1"/>
    <row r="961099" customFormat="1"/>
    <row r="961100" customFormat="1"/>
    <row r="961101" customFormat="1"/>
    <row r="961102" customFormat="1"/>
    <row r="961103" customFormat="1"/>
    <row r="961104" customFormat="1"/>
    <row r="961105" customFormat="1"/>
    <row r="961106" customFormat="1"/>
    <row r="961107" customFormat="1"/>
    <row r="961108" customFormat="1"/>
    <row r="961109" customFormat="1"/>
    <row r="961110" customFormat="1"/>
    <row r="961111" customFormat="1"/>
    <row r="961112" customFormat="1"/>
    <row r="961113" customFormat="1"/>
    <row r="961114" customFormat="1"/>
    <row r="961115" customFormat="1"/>
    <row r="961116" customFormat="1"/>
    <row r="961117" customFormat="1"/>
    <row r="961118" customFormat="1"/>
    <row r="961119" customFormat="1"/>
    <row r="961120" customFormat="1"/>
    <row r="961121" customFormat="1"/>
    <row r="961122" customFormat="1"/>
    <row r="961123" customFormat="1"/>
    <row r="961124" customFormat="1"/>
    <row r="961125" customFormat="1"/>
    <row r="961126" customFormat="1"/>
    <row r="961127" customFormat="1"/>
    <row r="961128" customFormat="1"/>
    <row r="961129" customFormat="1"/>
    <row r="961130" customFormat="1"/>
    <row r="961131" customFormat="1"/>
    <row r="961132" customFormat="1"/>
    <row r="961133" customFormat="1"/>
    <row r="961134" customFormat="1"/>
    <row r="961135" customFormat="1"/>
    <row r="961136" customFormat="1"/>
    <row r="961137" customFormat="1"/>
    <row r="961138" customFormat="1"/>
    <row r="961139" customFormat="1"/>
    <row r="961140" customFormat="1"/>
    <row r="961141" customFormat="1"/>
    <row r="961142" customFormat="1"/>
    <row r="961143" customFormat="1"/>
    <row r="961144" customFormat="1"/>
    <row r="961145" customFormat="1"/>
    <row r="961146" customFormat="1"/>
    <row r="961147" customFormat="1"/>
    <row r="961148" customFormat="1"/>
    <row r="961149" customFormat="1"/>
    <row r="961150" customFormat="1"/>
    <row r="961151" customFormat="1"/>
    <row r="961152" customFormat="1"/>
    <row r="961153" customFormat="1"/>
    <row r="961154" customFormat="1"/>
    <row r="961155" customFormat="1"/>
    <row r="961156" customFormat="1"/>
    <row r="961157" customFormat="1"/>
    <row r="961158" customFormat="1"/>
    <row r="961159" customFormat="1"/>
    <row r="961160" customFormat="1"/>
    <row r="961161" customFormat="1"/>
    <row r="961162" customFormat="1"/>
    <row r="961163" customFormat="1"/>
    <row r="961164" customFormat="1"/>
    <row r="961165" customFormat="1"/>
    <row r="961166" customFormat="1"/>
    <row r="961167" customFormat="1"/>
    <row r="961168" customFormat="1"/>
    <row r="961169" customFormat="1"/>
    <row r="961170" customFormat="1"/>
    <row r="961171" customFormat="1"/>
    <row r="961172" customFormat="1"/>
    <row r="961173" customFormat="1"/>
    <row r="961174" customFormat="1"/>
    <row r="961175" customFormat="1"/>
    <row r="961176" customFormat="1"/>
    <row r="961177" customFormat="1"/>
    <row r="961178" customFormat="1"/>
    <row r="961179" customFormat="1"/>
    <row r="961180" customFormat="1"/>
    <row r="961181" customFormat="1"/>
    <row r="961182" customFormat="1"/>
    <row r="961183" customFormat="1"/>
    <row r="961184" customFormat="1"/>
    <row r="961185" customFormat="1"/>
    <row r="961186" customFormat="1"/>
    <row r="961187" customFormat="1"/>
    <row r="961188" customFormat="1"/>
    <row r="961189" customFormat="1"/>
    <row r="961190" customFormat="1"/>
    <row r="961191" customFormat="1"/>
    <row r="961192" customFormat="1"/>
    <row r="961193" customFormat="1"/>
    <row r="961194" customFormat="1"/>
    <row r="961195" customFormat="1"/>
    <row r="961196" customFormat="1"/>
    <row r="961197" customFormat="1"/>
    <row r="961198" customFormat="1"/>
    <row r="961199" customFormat="1"/>
    <row r="961200" customFormat="1"/>
    <row r="961201" customFormat="1"/>
    <row r="961202" customFormat="1"/>
    <row r="961203" customFormat="1"/>
    <row r="961204" customFormat="1"/>
    <row r="961205" customFormat="1"/>
    <row r="961206" customFormat="1"/>
    <row r="961207" customFormat="1"/>
    <row r="961208" customFormat="1"/>
    <row r="961209" customFormat="1"/>
    <row r="961210" customFormat="1"/>
    <row r="961211" customFormat="1"/>
    <row r="961212" customFormat="1"/>
    <row r="961213" customFormat="1"/>
    <row r="961214" customFormat="1"/>
    <row r="961215" customFormat="1"/>
    <row r="961216" customFormat="1"/>
    <row r="961217" customFormat="1"/>
    <row r="961218" customFormat="1"/>
    <row r="961219" customFormat="1"/>
    <row r="961220" customFormat="1"/>
    <row r="961221" customFormat="1"/>
    <row r="961222" customFormat="1"/>
    <row r="961223" customFormat="1"/>
    <row r="961224" customFormat="1"/>
    <row r="961225" customFormat="1"/>
    <row r="961226" customFormat="1"/>
    <row r="961227" customFormat="1"/>
    <row r="961228" customFormat="1"/>
    <row r="961229" customFormat="1"/>
    <row r="961230" customFormat="1"/>
    <row r="961231" customFormat="1"/>
    <row r="961232" customFormat="1"/>
    <row r="961233" customFormat="1"/>
    <row r="961234" customFormat="1"/>
    <row r="961235" customFormat="1"/>
    <row r="961236" customFormat="1"/>
    <row r="961237" customFormat="1"/>
    <row r="961238" customFormat="1"/>
    <row r="961239" customFormat="1"/>
    <row r="961240" customFormat="1"/>
    <row r="961241" customFormat="1"/>
    <row r="961242" customFormat="1"/>
    <row r="961243" customFormat="1"/>
    <row r="961244" customFormat="1"/>
    <row r="961245" customFormat="1"/>
    <row r="961246" customFormat="1"/>
    <row r="961247" customFormat="1"/>
    <row r="961248" customFormat="1"/>
    <row r="961249" customFormat="1"/>
    <row r="961250" customFormat="1"/>
    <row r="961251" customFormat="1"/>
    <row r="961252" customFormat="1"/>
    <row r="961253" customFormat="1"/>
    <row r="961254" customFormat="1"/>
    <row r="961255" customFormat="1"/>
    <row r="961256" customFormat="1"/>
    <row r="961257" customFormat="1"/>
    <row r="961258" customFormat="1"/>
    <row r="961259" customFormat="1"/>
    <row r="961260" customFormat="1"/>
    <row r="961261" customFormat="1"/>
    <row r="961262" customFormat="1"/>
    <row r="961263" customFormat="1"/>
    <row r="961264" customFormat="1"/>
    <row r="961265" customFormat="1"/>
    <row r="961266" customFormat="1"/>
    <row r="961267" customFormat="1"/>
    <row r="961268" customFormat="1"/>
    <row r="961269" customFormat="1"/>
    <row r="961270" customFormat="1"/>
    <row r="961271" customFormat="1"/>
    <row r="961272" customFormat="1"/>
    <row r="961273" customFormat="1"/>
    <row r="961274" customFormat="1"/>
    <row r="961275" customFormat="1"/>
    <row r="961276" customFormat="1"/>
    <row r="961277" customFormat="1"/>
    <row r="961278" customFormat="1"/>
    <row r="961279" customFormat="1"/>
    <row r="961280" customFormat="1"/>
    <row r="961281" customFormat="1"/>
    <row r="961282" customFormat="1"/>
    <row r="961283" customFormat="1"/>
    <row r="961284" customFormat="1"/>
    <row r="961285" customFormat="1"/>
    <row r="961286" customFormat="1"/>
    <row r="961287" customFormat="1"/>
    <row r="961288" customFormat="1"/>
    <row r="961289" customFormat="1"/>
    <row r="961290" customFormat="1"/>
    <row r="961291" customFormat="1"/>
    <row r="961292" customFormat="1"/>
    <row r="961293" customFormat="1"/>
    <row r="961294" customFormat="1"/>
    <row r="961295" customFormat="1"/>
    <row r="961296" customFormat="1"/>
    <row r="961297" customFormat="1"/>
    <row r="961298" customFormat="1"/>
    <row r="961299" customFormat="1"/>
    <row r="961300" customFormat="1"/>
    <row r="961301" customFormat="1"/>
    <row r="961302" customFormat="1"/>
    <row r="961303" customFormat="1"/>
    <row r="961304" customFormat="1"/>
    <row r="961305" customFormat="1"/>
    <row r="961306" customFormat="1"/>
    <row r="961307" customFormat="1"/>
    <row r="961308" customFormat="1"/>
    <row r="961309" customFormat="1"/>
    <row r="961310" customFormat="1"/>
    <row r="961311" customFormat="1"/>
    <row r="961312" customFormat="1"/>
    <row r="961313" customFormat="1"/>
    <row r="961314" customFormat="1"/>
    <row r="961315" customFormat="1"/>
    <row r="961316" customFormat="1"/>
    <row r="961317" customFormat="1"/>
    <row r="961318" customFormat="1"/>
    <row r="961319" customFormat="1"/>
    <row r="961320" customFormat="1"/>
    <row r="961321" customFormat="1"/>
    <row r="961322" customFormat="1"/>
    <row r="961323" customFormat="1"/>
    <row r="961324" customFormat="1"/>
    <row r="961325" customFormat="1"/>
    <row r="961326" customFormat="1"/>
    <row r="961327" customFormat="1"/>
    <row r="961328" customFormat="1"/>
    <row r="961329" customFormat="1"/>
    <row r="961330" customFormat="1"/>
    <row r="961331" customFormat="1"/>
    <row r="961332" customFormat="1"/>
    <row r="961333" customFormat="1"/>
    <row r="961334" customFormat="1"/>
    <row r="961335" customFormat="1"/>
    <row r="961336" customFormat="1"/>
    <row r="961337" customFormat="1"/>
    <row r="961338" customFormat="1"/>
    <row r="961339" customFormat="1"/>
    <row r="961340" customFormat="1"/>
    <row r="961341" customFormat="1"/>
    <row r="961342" customFormat="1"/>
    <row r="961343" customFormat="1"/>
    <row r="961344" customFormat="1"/>
    <row r="961345" customFormat="1"/>
    <row r="961346" customFormat="1"/>
    <row r="961347" customFormat="1"/>
    <row r="961348" customFormat="1"/>
    <row r="961349" customFormat="1"/>
    <row r="961350" customFormat="1"/>
    <row r="961351" customFormat="1"/>
    <row r="961352" customFormat="1"/>
    <row r="961353" customFormat="1"/>
    <row r="961354" customFormat="1"/>
    <row r="961355" customFormat="1"/>
    <row r="961356" customFormat="1"/>
    <row r="961357" customFormat="1"/>
    <row r="961358" customFormat="1"/>
    <row r="961359" customFormat="1"/>
    <row r="961360" customFormat="1"/>
    <row r="961361" customFormat="1"/>
    <row r="961362" customFormat="1"/>
    <row r="961363" customFormat="1"/>
    <row r="961364" customFormat="1"/>
    <row r="961365" customFormat="1"/>
    <row r="961366" customFormat="1"/>
    <row r="961367" customFormat="1"/>
    <row r="961368" customFormat="1"/>
    <row r="961369" customFormat="1"/>
    <row r="961370" customFormat="1"/>
    <row r="961371" customFormat="1"/>
    <row r="961372" customFormat="1"/>
    <row r="961373" customFormat="1"/>
    <row r="961374" customFormat="1"/>
    <row r="961375" customFormat="1"/>
    <row r="961376" customFormat="1"/>
    <row r="961377" customFormat="1"/>
    <row r="961378" customFormat="1"/>
    <row r="961379" customFormat="1"/>
    <row r="961380" customFormat="1"/>
    <row r="961381" customFormat="1"/>
    <row r="961382" customFormat="1"/>
    <row r="961383" customFormat="1"/>
    <row r="961384" customFormat="1"/>
    <row r="961385" customFormat="1"/>
    <row r="961386" customFormat="1"/>
    <row r="961387" customFormat="1"/>
    <row r="961388" customFormat="1"/>
    <row r="961389" customFormat="1"/>
    <row r="961390" customFormat="1"/>
    <row r="961391" customFormat="1"/>
    <row r="961392" customFormat="1"/>
    <row r="961393" customFormat="1"/>
    <row r="961394" customFormat="1"/>
    <row r="961395" customFormat="1"/>
    <row r="961396" customFormat="1"/>
    <row r="961397" customFormat="1"/>
    <row r="961398" customFormat="1"/>
    <row r="961399" customFormat="1"/>
    <row r="961400" customFormat="1"/>
    <row r="961401" customFormat="1"/>
    <row r="961402" customFormat="1"/>
    <row r="961403" customFormat="1"/>
    <row r="961404" customFormat="1"/>
    <row r="961405" customFormat="1"/>
    <row r="961406" customFormat="1"/>
    <row r="961407" customFormat="1"/>
    <row r="961408" customFormat="1"/>
    <row r="961409" customFormat="1"/>
    <row r="961410" customFormat="1"/>
    <row r="961411" customFormat="1"/>
    <row r="961412" customFormat="1"/>
    <row r="961413" customFormat="1"/>
    <row r="961414" customFormat="1"/>
    <row r="961415" customFormat="1"/>
    <row r="961416" customFormat="1"/>
    <row r="961417" customFormat="1"/>
    <row r="961418" customFormat="1"/>
    <row r="961419" customFormat="1"/>
    <row r="961420" customFormat="1"/>
    <row r="961421" customFormat="1"/>
    <row r="961422" customFormat="1"/>
    <row r="961423" customFormat="1"/>
    <row r="961424" customFormat="1"/>
    <row r="961425" customFormat="1"/>
    <row r="961426" customFormat="1"/>
    <row r="961427" customFormat="1"/>
    <row r="961428" customFormat="1"/>
    <row r="961429" customFormat="1"/>
    <row r="961430" customFormat="1"/>
    <row r="961431" customFormat="1"/>
    <row r="961432" customFormat="1"/>
    <row r="961433" customFormat="1"/>
    <row r="961434" customFormat="1"/>
    <row r="961435" customFormat="1"/>
    <row r="961436" customFormat="1"/>
    <row r="961437" customFormat="1"/>
    <row r="961438" customFormat="1"/>
    <row r="961439" customFormat="1"/>
    <row r="961440" customFormat="1"/>
    <row r="961441" customFormat="1"/>
    <row r="961442" customFormat="1"/>
    <row r="961443" customFormat="1"/>
    <row r="961444" customFormat="1"/>
    <row r="961445" customFormat="1"/>
    <row r="961446" customFormat="1"/>
    <row r="961447" customFormat="1"/>
    <row r="961448" customFormat="1"/>
    <row r="961449" customFormat="1"/>
    <row r="961450" customFormat="1"/>
    <row r="961451" customFormat="1"/>
    <row r="961452" customFormat="1"/>
    <row r="961453" customFormat="1"/>
    <row r="961454" customFormat="1"/>
    <row r="961455" customFormat="1"/>
    <row r="961456" customFormat="1"/>
    <row r="961457" customFormat="1"/>
    <row r="961458" customFormat="1"/>
    <row r="961459" customFormat="1"/>
    <row r="961460" customFormat="1"/>
    <row r="961461" customFormat="1"/>
    <row r="961462" customFormat="1"/>
    <row r="961463" customFormat="1"/>
    <row r="961464" customFormat="1"/>
    <row r="961465" customFormat="1"/>
    <row r="961466" customFormat="1"/>
    <row r="961467" customFormat="1"/>
    <row r="961468" customFormat="1"/>
    <row r="961469" customFormat="1"/>
    <row r="961470" customFormat="1"/>
    <row r="961471" customFormat="1"/>
    <row r="961472" customFormat="1"/>
    <row r="961473" customFormat="1"/>
    <row r="961474" customFormat="1"/>
    <row r="961475" customFormat="1"/>
    <row r="961476" customFormat="1"/>
    <row r="961477" customFormat="1"/>
    <row r="961478" customFormat="1"/>
    <row r="961479" customFormat="1"/>
    <row r="961480" customFormat="1"/>
    <row r="961481" customFormat="1"/>
    <row r="961482" customFormat="1"/>
    <row r="961483" customFormat="1"/>
    <row r="961484" customFormat="1"/>
    <row r="961485" customFormat="1"/>
    <row r="961486" customFormat="1"/>
    <row r="961487" customFormat="1"/>
    <row r="961488" customFormat="1"/>
    <row r="961489" customFormat="1"/>
    <row r="961490" customFormat="1"/>
    <row r="961491" customFormat="1"/>
    <row r="961492" customFormat="1"/>
    <row r="961493" customFormat="1"/>
    <row r="961494" customFormat="1"/>
    <row r="961495" customFormat="1"/>
    <row r="961496" customFormat="1"/>
    <row r="961497" customFormat="1"/>
    <row r="961498" customFormat="1"/>
    <row r="961499" customFormat="1"/>
    <row r="961500" customFormat="1"/>
    <row r="961501" customFormat="1"/>
    <row r="961502" customFormat="1"/>
    <row r="961503" customFormat="1"/>
    <row r="961504" customFormat="1"/>
    <row r="961505" customFormat="1"/>
    <row r="961506" customFormat="1"/>
    <row r="961507" customFormat="1"/>
    <row r="961508" customFormat="1"/>
    <row r="961509" customFormat="1"/>
    <row r="961510" customFormat="1"/>
    <row r="961511" customFormat="1"/>
    <row r="961512" customFormat="1"/>
    <row r="961513" customFormat="1"/>
    <row r="961514" customFormat="1"/>
    <row r="961515" customFormat="1"/>
    <row r="961516" customFormat="1"/>
    <row r="961517" customFormat="1"/>
    <row r="961518" customFormat="1"/>
    <row r="961519" customFormat="1"/>
    <row r="961520" customFormat="1"/>
    <row r="961521" customFormat="1"/>
    <row r="961522" customFormat="1"/>
    <row r="961523" customFormat="1"/>
    <row r="961524" customFormat="1"/>
    <row r="961525" customFormat="1"/>
    <row r="961526" customFormat="1"/>
    <row r="961527" customFormat="1"/>
    <row r="961528" customFormat="1"/>
    <row r="961529" customFormat="1"/>
    <row r="961530" customFormat="1"/>
    <row r="961531" customFormat="1"/>
    <row r="961532" customFormat="1"/>
    <row r="961533" customFormat="1"/>
    <row r="961534" customFormat="1"/>
    <row r="961535" customFormat="1"/>
    <row r="961536" customFormat="1"/>
    <row r="961537" customFormat="1"/>
    <row r="961538" customFormat="1"/>
    <row r="961539" customFormat="1"/>
    <row r="961540" customFormat="1"/>
    <row r="961541" customFormat="1"/>
    <row r="961542" customFormat="1"/>
    <row r="961543" customFormat="1"/>
    <row r="961544" customFormat="1"/>
    <row r="961545" customFormat="1"/>
    <row r="961546" customFormat="1"/>
    <row r="961547" customFormat="1"/>
    <row r="961548" customFormat="1"/>
    <row r="961549" customFormat="1"/>
    <row r="961550" customFormat="1"/>
    <row r="961551" customFormat="1"/>
    <row r="961552" customFormat="1"/>
    <row r="961553" customFormat="1"/>
    <row r="961554" customFormat="1"/>
    <row r="961555" customFormat="1"/>
    <row r="961556" customFormat="1"/>
    <row r="961557" customFormat="1"/>
    <row r="961558" customFormat="1"/>
    <row r="961559" customFormat="1"/>
    <row r="961560" customFormat="1"/>
    <row r="961561" customFormat="1"/>
    <row r="961562" customFormat="1"/>
    <row r="961563" customFormat="1"/>
    <row r="961564" customFormat="1"/>
    <row r="961565" customFormat="1"/>
    <row r="961566" customFormat="1"/>
    <row r="961567" customFormat="1"/>
    <row r="961568" customFormat="1"/>
    <row r="961569" customFormat="1"/>
    <row r="961570" customFormat="1"/>
    <row r="961571" customFormat="1"/>
    <row r="961572" customFormat="1"/>
    <row r="961573" customFormat="1"/>
    <row r="961574" customFormat="1"/>
    <row r="961575" customFormat="1"/>
    <row r="961576" customFormat="1"/>
    <row r="961577" customFormat="1"/>
    <row r="961578" customFormat="1"/>
    <row r="961579" customFormat="1"/>
    <row r="961580" customFormat="1"/>
    <row r="961581" customFormat="1"/>
    <row r="961582" customFormat="1"/>
    <row r="961583" customFormat="1"/>
    <row r="961584" customFormat="1"/>
    <row r="961585" customFormat="1"/>
    <row r="961586" customFormat="1"/>
    <row r="961587" customFormat="1"/>
    <row r="961588" customFormat="1"/>
    <row r="961589" customFormat="1"/>
    <row r="961590" customFormat="1"/>
    <row r="961591" customFormat="1"/>
    <row r="961592" customFormat="1"/>
    <row r="961593" customFormat="1"/>
    <row r="961594" customFormat="1"/>
    <row r="961595" customFormat="1"/>
    <row r="961596" customFormat="1"/>
    <row r="961597" customFormat="1"/>
    <row r="961598" customFormat="1"/>
    <row r="961599" customFormat="1"/>
    <row r="961600" customFormat="1"/>
    <row r="961601" customFormat="1"/>
    <row r="961602" customFormat="1"/>
    <row r="961603" customFormat="1"/>
    <row r="961604" customFormat="1"/>
    <row r="961605" customFormat="1"/>
    <row r="961606" customFormat="1"/>
    <row r="961607" customFormat="1"/>
    <row r="961608" customFormat="1"/>
    <row r="961609" customFormat="1"/>
    <row r="961610" customFormat="1"/>
    <row r="961611" customFormat="1"/>
    <row r="961612" customFormat="1"/>
    <row r="961613" customFormat="1"/>
    <row r="961614" customFormat="1"/>
    <row r="961615" customFormat="1"/>
    <row r="961616" customFormat="1"/>
    <row r="961617" customFormat="1"/>
    <row r="961618" customFormat="1"/>
    <row r="961619" customFormat="1"/>
    <row r="961620" customFormat="1"/>
    <row r="961621" customFormat="1"/>
    <row r="961622" customFormat="1"/>
    <row r="961623" customFormat="1"/>
    <row r="961624" customFormat="1"/>
    <row r="961625" customFormat="1"/>
    <row r="961626" customFormat="1"/>
    <row r="961627" customFormat="1"/>
    <row r="961628" customFormat="1"/>
    <row r="961629" customFormat="1"/>
    <row r="961630" customFormat="1"/>
    <row r="961631" customFormat="1"/>
    <row r="961632" customFormat="1"/>
    <row r="961633" customFormat="1"/>
    <row r="961634" customFormat="1"/>
    <row r="961635" customFormat="1"/>
    <row r="961636" customFormat="1"/>
    <row r="961637" customFormat="1"/>
    <row r="961638" customFormat="1"/>
    <row r="961639" customFormat="1"/>
    <row r="961640" customFormat="1"/>
    <row r="961641" customFormat="1"/>
    <row r="961642" customFormat="1"/>
    <row r="961643" customFormat="1"/>
    <row r="961644" customFormat="1"/>
    <row r="961645" customFormat="1"/>
    <row r="961646" customFormat="1"/>
    <row r="961647" customFormat="1"/>
    <row r="961648" customFormat="1"/>
    <row r="961649" customFormat="1"/>
    <row r="961650" customFormat="1"/>
    <row r="961651" customFormat="1"/>
    <row r="961652" customFormat="1"/>
    <row r="961653" customFormat="1"/>
    <row r="961654" customFormat="1"/>
    <row r="961655" customFormat="1"/>
    <row r="961656" customFormat="1"/>
    <row r="961657" customFormat="1"/>
    <row r="961658" customFormat="1"/>
    <row r="961659" customFormat="1"/>
    <row r="961660" customFormat="1"/>
    <row r="961661" customFormat="1"/>
    <row r="961662" customFormat="1"/>
    <row r="961663" customFormat="1"/>
    <row r="961664" customFormat="1"/>
    <row r="961665" customFormat="1"/>
    <row r="961666" customFormat="1"/>
    <row r="961667" customFormat="1"/>
    <row r="961668" customFormat="1"/>
    <row r="961669" customFormat="1"/>
    <row r="961670" customFormat="1"/>
    <row r="961671" customFormat="1"/>
    <row r="961672" customFormat="1"/>
    <row r="961673" customFormat="1"/>
    <row r="961674" customFormat="1"/>
    <row r="961675" customFormat="1"/>
    <row r="961676" customFormat="1"/>
    <row r="961677" customFormat="1"/>
    <row r="961678" customFormat="1"/>
    <row r="961679" customFormat="1"/>
    <row r="961680" customFormat="1"/>
    <row r="961681" customFormat="1"/>
    <row r="961682" customFormat="1"/>
    <row r="961683" customFormat="1"/>
    <row r="961684" customFormat="1"/>
    <row r="961685" customFormat="1"/>
    <row r="961686" customFormat="1"/>
    <row r="961687" customFormat="1"/>
    <row r="961688" customFormat="1"/>
    <row r="961689" customFormat="1"/>
    <row r="961690" customFormat="1"/>
    <row r="961691" customFormat="1"/>
    <row r="961692" customFormat="1"/>
    <row r="961693" customFormat="1"/>
    <row r="961694" customFormat="1"/>
    <row r="961695" customFormat="1"/>
    <row r="961696" customFormat="1"/>
    <row r="961697" customFormat="1"/>
    <row r="961698" customFormat="1"/>
    <row r="961699" customFormat="1"/>
    <row r="961700" customFormat="1"/>
    <row r="961701" customFormat="1"/>
    <row r="961702" customFormat="1"/>
    <row r="961703" customFormat="1"/>
    <row r="961704" customFormat="1"/>
    <row r="961705" customFormat="1"/>
    <row r="961706" customFormat="1"/>
    <row r="961707" customFormat="1"/>
    <row r="961708" customFormat="1"/>
    <row r="961709" customFormat="1"/>
    <row r="961710" customFormat="1"/>
    <row r="961711" customFormat="1"/>
    <row r="961712" customFormat="1"/>
    <row r="961713" customFormat="1"/>
    <row r="961714" customFormat="1"/>
    <row r="961715" customFormat="1"/>
    <row r="961716" customFormat="1"/>
    <row r="961717" customFormat="1"/>
    <row r="961718" customFormat="1"/>
    <row r="961719" customFormat="1"/>
    <row r="961720" customFormat="1"/>
    <row r="961721" customFormat="1"/>
    <row r="961722" customFormat="1"/>
    <row r="961723" customFormat="1"/>
    <row r="961724" customFormat="1"/>
    <row r="961725" customFormat="1"/>
    <row r="961726" customFormat="1"/>
    <row r="961727" customFormat="1"/>
    <row r="961728" customFormat="1"/>
    <row r="961729" customFormat="1"/>
    <row r="961730" customFormat="1"/>
    <row r="961731" customFormat="1"/>
    <row r="961732" customFormat="1"/>
    <row r="961733" customFormat="1"/>
    <row r="961734" customFormat="1"/>
    <row r="961735" customFormat="1"/>
    <row r="961736" customFormat="1"/>
    <row r="961737" customFormat="1"/>
    <row r="961738" customFormat="1"/>
    <row r="961739" customFormat="1"/>
    <row r="961740" customFormat="1"/>
    <row r="961741" customFormat="1"/>
    <row r="961742" customFormat="1"/>
    <row r="961743" customFormat="1"/>
    <row r="961744" customFormat="1"/>
    <row r="961745" customFormat="1"/>
    <row r="961746" customFormat="1"/>
    <row r="961747" customFormat="1"/>
    <row r="961748" customFormat="1"/>
    <row r="961749" customFormat="1"/>
    <row r="961750" customFormat="1"/>
    <row r="961751" customFormat="1"/>
    <row r="961752" customFormat="1"/>
    <row r="961753" customFormat="1"/>
    <row r="961754" customFormat="1"/>
    <row r="961755" customFormat="1"/>
    <row r="961756" customFormat="1"/>
    <row r="961757" customFormat="1"/>
    <row r="961758" customFormat="1"/>
    <row r="961759" customFormat="1"/>
    <row r="961760" customFormat="1"/>
    <row r="961761" customFormat="1"/>
    <row r="961762" customFormat="1"/>
    <row r="961763" customFormat="1"/>
    <row r="961764" customFormat="1"/>
    <row r="961765" customFormat="1"/>
    <row r="961766" customFormat="1"/>
    <row r="961767" customFormat="1"/>
    <row r="961768" customFormat="1"/>
    <row r="961769" customFormat="1"/>
    <row r="961770" customFormat="1"/>
    <row r="961771" customFormat="1"/>
    <row r="961772" customFormat="1"/>
    <row r="961773" customFormat="1"/>
    <row r="961774" customFormat="1"/>
    <row r="961775" customFormat="1"/>
    <row r="961776" customFormat="1"/>
    <row r="961777" customFormat="1"/>
    <row r="961778" customFormat="1"/>
    <row r="961779" customFormat="1"/>
    <row r="961780" customFormat="1"/>
    <row r="961781" customFormat="1"/>
    <row r="961782" customFormat="1"/>
    <row r="961783" customFormat="1"/>
    <row r="961784" customFormat="1"/>
    <row r="961785" customFormat="1"/>
    <row r="961786" customFormat="1"/>
    <row r="961787" customFormat="1"/>
    <row r="961788" customFormat="1"/>
    <row r="961789" customFormat="1"/>
    <row r="961790" customFormat="1"/>
    <row r="961791" customFormat="1"/>
    <row r="961792" customFormat="1"/>
    <row r="961793" customFormat="1"/>
    <row r="961794" customFormat="1"/>
    <row r="961795" customFormat="1"/>
    <row r="961796" customFormat="1"/>
    <row r="961797" customFormat="1"/>
    <row r="961798" customFormat="1"/>
    <row r="961799" customFormat="1"/>
    <row r="961800" customFormat="1"/>
    <row r="961801" customFormat="1"/>
    <row r="961802" customFormat="1"/>
    <row r="961803" customFormat="1"/>
    <row r="961804" customFormat="1"/>
    <row r="961805" customFormat="1"/>
    <row r="961806" customFormat="1"/>
    <row r="961807" customFormat="1"/>
    <row r="961808" customFormat="1"/>
    <row r="961809" customFormat="1"/>
    <row r="961810" customFormat="1"/>
    <row r="961811" customFormat="1"/>
    <row r="961812" customFormat="1"/>
    <row r="961813" customFormat="1"/>
    <row r="961814" customFormat="1"/>
    <row r="961815" customFormat="1"/>
    <row r="961816" customFormat="1"/>
    <row r="961817" customFormat="1"/>
    <row r="961818" customFormat="1"/>
    <row r="961819" customFormat="1"/>
    <row r="961820" customFormat="1"/>
    <row r="961821" customFormat="1"/>
    <row r="961822" customFormat="1"/>
    <row r="961823" customFormat="1"/>
    <row r="961824" customFormat="1"/>
    <row r="961825" customFormat="1"/>
    <row r="961826" customFormat="1"/>
    <row r="961827" customFormat="1"/>
    <row r="961828" customFormat="1"/>
    <row r="961829" customFormat="1"/>
    <row r="961830" customFormat="1"/>
    <row r="961831" customFormat="1"/>
    <row r="961832" customFormat="1"/>
    <row r="961833" customFormat="1"/>
    <row r="961834" customFormat="1"/>
    <row r="961835" customFormat="1"/>
    <row r="961836" customFormat="1"/>
    <row r="961837" customFormat="1"/>
    <row r="961838" customFormat="1"/>
    <row r="961839" customFormat="1"/>
    <row r="961840" customFormat="1"/>
    <row r="961841" customFormat="1"/>
    <row r="961842" customFormat="1"/>
    <row r="961843" customFormat="1"/>
    <row r="961844" customFormat="1"/>
    <row r="961845" customFormat="1"/>
    <row r="961846" customFormat="1"/>
    <row r="961847" customFormat="1"/>
    <row r="961848" customFormat="1"/>
    <row r="961849" customFormat="1"/>
    <row r="961850" customFormat="1"/>
    <row r="961851" customFormat="1"/>
    <row r="961852" customFormat="1"/>
    <row r="961853" customFormat="1"/>
    <row r="961854" customFormat="1"/>
    <row r="961855" customFormat="1"/>
    <row r="961856" customFormat="1"/>
    <row r="961857" customFormat="1"/>
    <row r="961858" customFormat="1"/>
    <row r="961859" customFormat="1"/>
    <row r="961860" customFormat="1"/>
    <row r="961861" customFormat="1"/>
    <row r="961862" customFormat="1"/>
    <row r="961863" customFormat="1"/>
    <row r="961864" customFormat="1"/>
    <row r="961865" customFormat="1"/>
    <row r="961866" customFormat="1"/>
    <row r="961867" customFormat="1"/>
    <row r="961868" customFormat="1"/>
    <row r="961869" customFormat="1"/>
    <row r="961870" customFormat="1"/>
    <row r="961871" customFormat="1"/>
    <row r="961872" customFormat="1"/>
    <row r="961873" customFormat="1"/>
    <row r="961874" customFormat="1"/>
    <row r="961875" customFormat="1"/>
    <row r="961876" customFormat="1"/>
    <row r="961877" customFormat="1"/>
    <row r="961878" customFormat="1"/>
    <row r="961879" customFormat="1"/>
    <row r="961880" customFormat="1"/>
    <row r="961881" customFormat="1"/>
    <row r="961882" customFormat="1"/>
    <row r="961883" customFormat="1"/>
    <row r="961884" customFormat="1"/>
    <row r="961885" customFormat="1"/>
    <row r="961886" customFormat="1"/>
    <row r="961887" customFormat="1"/>
    <row r="961888" customFormat="1"/>
    <row r="961889" customFormat="1"/>
    <row r="961890" customFormat="1"/>
    <row r="961891" customFormat="1"/>
    <row r="961892" customFormat="1"/>
    <row r="961893" customFormat="1"/>
    <row r="961894" customFormat="1"/>
    <row r="961895" customFormat="1"/>
    <row r="961896" customFormat="1"/>
    <row r="961897" customFormat="1"/>
    <row r="961898" customFormat="1"/>
    <row r="961899" customFormat="1"/>
    <row r="961900" customFormat="1"/>
    <row r="961901" customFormat="1"/>
    <row r="961902" customFormat="1"/>
    <row r="961903" customFormat="1"/>
    <row r="961904" customFormat="1"/>
    <row r="961905" customFormat="1"/>
    <row r="961906" customFormat="1"/>
    <row r="961907" customFormat="1"/>
    <row r="961908" customFormat="1"/>
    <row r="961909" customFormat="1"/>
    <row r="961910" customFormat="1"/>
    <row r="961911" customFormat="1"/>
    <row r="961912" customFormat="1"/>
    <row r="961913" customFormat="1"/>
    <row r="961914" customFormat="1"/>
    <row r="961915" customFormat="1"/>
    <row r="961916" customFormat="1"/>
    <row r="961917" customFormat="1"/>
    <row r="961918" customFormat="1"/>
    <row r="961919" customFormat="1"/>
    <row r="961920" customFormat="1"/>
    <row r="961921" customFormat="1"/>
    <row r="961922" customFormat="1"/>
    <row r="961923" customFormat="1"/>
    <row r="961924" customFormat="1"/>
    <row r="961925" customFormat="1"/>
    <row r="961926" customFormat="1"/>
    <row r="961927" customFormat="1"/>
    <row r="961928" customFormat="1"/>
    <row r="961929" customFormat="1"/>
    <row r="961930" customFormat="1"/>
    <row r="961931" customFormat="1"/>
    <row r="961932" customFormat="1"/>
    <row r="961933" customFormat="1"/>
    <row r="961934" customFormat="1"/>
    <row r="961935" customFormat="1"/>
    <row r="961936" customFormat="1"/>
    <row r="961937" customFormat="1"/>
    <row r="961938" customFormat="1"/>
    <row r="961939" customFormat="1"/>
    <row r="961940" customFormat="1"/>
    <row r="961941" customFormat="1"/>
    <row r="961942" customFormat="1"/>
    <row r="961943" customFormat="1"/>
    <row r="961944" customFormat="1"/>
    <row r="961945" customFormat="1"/>
    <row r="961946" customFormat="1"/>
    <row r="961947" customFormat="1"/>
    <row r="961948" customFormat="1"/>
    <row r="961949" customFormat="1"/>
    <row r="961950" customFormat="1"/>
    <row r="961951" customFormat="1"/>
    <row r="961952" customFormat="1"/>
    <row r="961953" customFormat="1"/>
    <row r="961954" customFormat="1"/>
    <row r="961955" customFormat="1"/>
    <row r="961956" customFormat="1"/>
    <row r="961957" customFormat="1"/>
    <row r="961958" customFormat="1"/>
    <row r="961959" customFormat="1"/>
    <row r="961960" customFormat="1"/>
    <row r="961961" customFormat="1"/>
    <row r="961962" customFormat="1"/>
    <row r="961963" customFormat="1"/>
    <row r="961964" customFormat="1"/>
    <row r="961965" customFormat="1"/>
    <row r="961966" customFormat="1"/>
    <row r="961967" customFormat="1"/>
    <row r="961968" customFormat="1"/>
    <row r="961969" customFormat="1"/>
    <row r="961970" customFormat="1"/>
    <row r="961971" customFormat="1"/>
    <row r="961972" customFormat="1"/>
    <row r="961973" customFormat="1"/>
    <row r="961974" customFormat="1"/>
    <row r="961975" customFormat="1"/>
    <row r="961976" customFormat="1"/>
    <row r="961977" customFormat="1"/>
    <row r="961978" customFormat="1"/>
    <row r="961979" customFormat="1"/>
    <row r="961980" customFormat="1"/>
    <row r="961981" customFormat="1"/>
    <row r="961982" customFormat="1"/>
    <row r="961983" customFormat="1"/>
    <row r="961984" customFormat="1"/>
    <row r="961985" customFormat="1"/>
    <row r="961986" customFormat="1"/>
    <row r="961987" customFormat="1"/>
    <row r="961988" customFormat="1"/>
    <row r="961989" customFormat="1"/>
    <row r="961990" customFormat="1"/>
    <row r="961991" customFormat="1"/>
    <row r="961992" customFormat="1"/>
    <row r="961993" customFormat="1"/>
    <row r="961994" customFormat="1"/>
    <row r="961995" customFormat="1"/>
    <row r="961996" customFormat="1"/>
    <row r="961997" customFormat="1"/>
    <row r="961998" customFormat="1"/>
    <row r="961999" customFormat="1"/>
    <row r="962000" customFormat="1"/>
    <row r="962001" customFormat="1"/>
    <row r="962002" customFormat="1"/>
    <row r="962003" customFormat="1"/>
    <row r="962004" customFormat="1"/>
    <row r="962005" customFormat="1"/>
    <row r="962006" customFormat="1"/>
    <row r="962007" customFormat="1"/>
    <row r="962008" customFormat="1"/>
    <row r="962009" customFormat="1"/>
    <row r="962010" customFormat="1"/>
    <row r="962011" customFormat="1"/>
    <row r="962012" customFormat="1"/>
    <row r="962013" customFormat="1"/>
    <row r="962014" customFormat="1"/>
    <row r="962015" customFormat="1"/>
    <row r="962016" customFormat="1"/>
    <row r="962017" customFormat="1"/>
    <row r="962018" customFormat="1"/>
    <row r="962019" customFormat="1"/>
    <row r="962020" customFormat="1"/>
    <row r="962021" customFormat="1"/>
    <row r="962022" customFormat="1"/>
    <row r="962023" customFormat="1"/>
    <row r="962024" customFormat="1"/>
    <row r="962025" customFormat="1"/>
    <row r="962026" customFormat="1"/>
    <row r="962027" customFormat="1"/>
    <row r="962028" customFormat="1"/>
    <row r="962029" customFormat="1"/>
    <row r="962030" customFormat="1"/>
    <row r="962031" customFormat="1"/>
    <row r="962032" customFormat="1"/>
    <row r="962033" customFormat="1"/>
    <row r="962034" customFormat="1"/>
    <row r="962035" customFormat="1"/>
    <row r="962036" customFormat="1"/>
    <row r="962037" customFormat="1"/>
    <row r="962038" customFormat="1"/>
    <row r="962039" customFormat="1"/>
    <row r="962040" customFormat="1"/>
    <row r="962041" customFormat="1"/>
    <row r="962042" customFormat="1"/>
    <row r="962043" customFormat="1"/>
    <row r="962044" customFormat="1"/>
    <row r="962045" customFormat="1"/>
    <row r="962046" customFormat="1"/>
    <row r="962047" customFormat="1"/>
    <row r="962048" customFormat="1"/>
    <row r="962049" customFormat="1"/>
    <row r="962050" customFormat="1"/>
    <row r="962051" customFormat="1"/>
    <row r="962052" customFormat="1"/>
    <row r="962053" customFormat="1"/>
    <row r="962054" customFormat="1"/>
    <row r="962055" customFormat="1"/>
    <row r="962056" customFormat="1"/>
    <row r="962057" customFormat="1"/>
    <row r="962058" customFormat="1"/>
    <row r="962059" customFormat="1"/>
    <row r="962060" customFormat="1"/>
    <row r="962061" customFormat="1"/>
    <row r="962062" customFormat="1"/>
    <row r="962063" customFormat="1"/>
    <row r="962064" customFormat="1"/>
    <row r="962065" customFormat="1"/>
    <row r="962066" customFormat="1"/>
    <row r="962067" customFormat="1"/>
    <row r="962068" customFormat="1"/>
    <row r="962069" customFormat="1"/>
    <row r="962070" customFormat="1"/>
    <row r="962071" customFormat="1"/>
    <row r="962072" customFormat="1"/>
    <row r="962073" customFormat="1"/>
    <row r="962074" customFormat="1"/>
    <row r="962075" customFormat="1"/>
    <row r="962076" customFormat="1"/>
    <row r="962077" customFormat="1"/>
    <row r="962078" customFormat="1"/>
    <row r="962079" customFormat="1"/>
    <row r="962080" customFormat="1"/>
    <row r="962081" customFormat="1"/>
    <row r="962082" customFormat="1"/>
    <row r="962083" customFormat="1"/>
    <row r="962084" customFormat="1"/>
    <row r="962085" customFormat="1"/>
    <row r="962086" customFormat="1"/>
    <row r="962087" customFormat="1"/>
    <row r="962088" customFormat="1"/>
    <row r="962089" customFormat="1"/>
    <row r="962090" customFormat="1"/>
    <row r="962091" customFormat="1"/>
    <row r="962092" customFormat="1"/>
    <row r="962093" customFormat="1"/>
    <row r="962094" customFormat="1"/>
    <row r="962095" customFormat="1"/>
    <row r="962096" customFormat="1"/>
    <row r="962097" customFormat="1"/>
    <row r="962098" customFormat="1"/>
    <row r="962099" customFormat="1"/>
    <row r="962100" customFormat="1"/>
    <row r="962101" customFormat="1"/>
    <row r="962102" customFormat="1"/>
    <row r="962103" customFormat="1"/>
    <row r="962104" customFormat="1"/>
    <row r="962105" customFormat="1"/>
    <row r="962106" customFormat="1"/>
    <row r="962107" customFormat="1"/>
    <row r="962108" customFormat="1"/>
    <row r="962109" customFormat="1"/>
    <row r="962110" customFormat="1"/>
    <row r="962111" customFormat="1"/>
    <row r="962112" customFormat="1"/>
    <row r="962113" customFormat="1"/>
    <row r="962114" customFormat="1"/>
    <row r="962115" customFormat="1"/>
    <row r="962116" customFormat="1"/>
    <row r="962117" customFormat="1"/>
    <row r="962118" customFormat="1"/>
    <row r="962119" customFormat="1"/>
    <row r="962120" customFormat="1"/>
    <row r="962121" customFormat="1"/>
    <row r="962122" customFormat="1"/>
    <row r="962123" customFormat="1"/>
    <row r="962124" customFormat="1"/>
    <row r="962125" customFormat="1"/>
    <row r="962126" customFormat="1"/>
    <row r="962127" customFormat="1"/>
    <row r="962128" customFormat="1"/>
    <row r="962129" customFormat="1"/>
    <row r="962130" customFormat="1"/>
    <row r="962131" customFormat="1"/>
    <row r="962132" customFormat="1"/>
    <row r="962133" customFormat="1"/>
    <row r="962134" customFormat="1"/>
    <row r="962135" customFormat="1"/>
    <row r="962136" customFormat="1"/>
    <row r="962137" customFormat="1"/>
    <row r="962138" customFormat="1"/>
    <row r="962139" customFormat="1"/>
    <row r="962140" customFormat="1"/>
    <row r="962141" customFormat="1"/>
    <row r="962142" customFormat="1"/>
    <row r="962143" customFormat="1"/>
    <row r="962144" customFormat="1"/>
    <row r="962145" customFormat="1"/>
    <row r="962146" customFormat="1"/>
    <row r="962147" customFormat="1"/>
    <row r="962148" customFormat="1"/>
    <row r="962149" customFormat="1"/>
    <row r="962150" customFormat="1"/>
    <row r="962151" customFormat="1"/>
    <row r="962152" customFormat="1"/>
    <row r="962153" customFormat="1"/>
    <row r="962154" customFormat="1"/>
    <row r="962155" customFormat="1"/>
    <row r="962156" customFormat="1"/>
    <row r="962157" customFormat="1"/>
    <row r="962158" customFormat="1"/>
    <row r="962159" customFormat="1"/>
    <row r="962160" customFormat="1"/>
    <row r="962161" customFormat="1"/>
    <row r="962162" customFormat="1"/>
    <row r="962163" customFormat="1"/>
    <row r="962164" customFormat="1"/>
    <row r="962165" customFormat="1"/>
    <row r="962166" customFormat="1"/>
    <row r="962167" customFormat="1"/>
    <row r="962168" customFormat="1"/>
    <row r="962169" customFormat="1"/>
    <row r="962170" customFormat="1"/>
    <row r="962171" customFormat="1"/>
    <row r="962172" customFormat="1"/>
    <row r="962173" customFormat="1"/>
    <row r="962174" customFormat="1"/>
    <row r="962175" customFormat="1"/>
    <row r="962176" customFormat="1"/>
    <row r="962177" customFormat="1"/>
    <row r="962178" customFormat="1"/>
    <row r="962179" customFormat="1"/>
    <row r="962180" customFormat="1"/>
    <row r="962181" customFormat="1"/>
    <row r="962182" customFormat="1"/>
    <row r="962183" customFormat="1"/>
    <row r="962184" customFormat="1"/>
    <row r="962185" customFormat="1"/>
    <row r="962186" customFormat="1"/>
    <row r="962187" customFormat="1"/>
    <row r="962188" customFormat="1"/>
    <row r="962189" customFormat="1"/>
    <row r="962190" customFormat="1"/>
    <row r="962191" customFormat="1"/>
    <row r="962192" customFormat="1"/>
    <row r="962193" customFormat="1"/>
    <row r="962194" customFormat="1"/>
    <row r="962195" customFormat="1"/>
    <row r="962196" customFormat="1"/>
    <row r="962197" customFormat="1"/>
    <row r="962198" customFormat="1"/>
    <row r="962199" customFormat="1"/>
    <row r="962200" customFormat="1"/>
    <row r="962201" customFormat="1"/>
    <row r="962202" customFormat="1"/>
    <row r="962203" customFormat="1"/>
    <row r="962204" customFormat="1"/>
    <row r="962205" customFormat="1"/>
    <row r="962206" customFormat="1"/>
    <row r="962207" customFormat="1"/>
    <row r="962208" customFormat="1"/>
    <row r="962209" customFormat="1"/>
    <row r="962210" customFormat="1"/>
    <row r="962211" customFormat="1"/>
    <row r="962212" customFormat="1"/>
    <row r="962213" customFormat="1"/>
    <row r="962214" customFormat="1"/>
    <row r="962215" customFormat="1"/>
    <row r="962216" customFormat="1"/>
    <row r="962217" customFormat="1"/>
    <row r="962218" customFormat="1"/>
    <row r="962219" customFormat="1"/>
    <row r="962220" customFormat="1"/>
    <row r="962221" customFormat="1"/>
    <row r="962222" customFormat="1"/>
    <row r="962223" customFormat="1"/>
    <row r="962224" customFormat="1"/>
    <row r="962225" customFormat="1"/>
    <row r="962226" customFormat="1"/>
    <row r="962227" customFormat="1"/>
    <row r="962228" customFormat="1"/>
    <row r="962229" customFormat="1"/>
    <row r="962230" customFormat="1"/>
    <row r="962231" customFormat="1"/>
    <row r="962232" customFormat="1"/>
    <row r="962233" customFormat="1"/>
    <row r="962234" customFormat="1"/>
    <row r="962235" customFormat="1"/>
    <row r="962236" customFormat="1"/>
    <row r="962237" customFormat="1"/>
    <row r="962238" customFormat="1"/>
    <row r="962239" customFormat="1"/>
    <row r="962240" customFormat="1"/>
    <row r="962241" customFormat="1"/>
    <row r="962242" customFormat="1"/>
    <row r="962243" customFormat="1"/>
    <row r="962244" customFormat="1"/>
    <row r="962245" customFormat="1"/>
    <row r="962246" customFormat="1"/>
    <row r="962247" customFormat="1"/>
    <row r="962248" customFormat="1"/>
    <row r="962249" customFormat="1"/>
    <row r="962250" customFormat="1"/>
    <row r="962251" customFormat="1"/>
    <row r="962252" customFormat="1"/>
    <row r="962253" customFormat="1"/>
    <row r="962254" customFormat="1"/>
    <row r="962255" customFormat="1"/>
    <row r="962256" customFormat="1"/>
    <row r="962257" customFormat="1"/>
    <row r="962258" customFormat="1"/>
    <row r="962259" customFormat="1"/>
    <row r="962260" customFormat="1"/>
    <row r="962261" customFormat="1"/>
    <row r="962262" customFormat="1"/>
    <row r="962263" customFormat="1"/>
    <row r="962264" customFormat="1"/>
    <row r="962265" customFormat="1"/>
    <row r="962266" customFormat="1"/>
    <row r="962267" customFormat="1"/>
    <row r="962268" customFormat="1"/>
    <row r="962269" customFormat="1"/>
    <row r="962270" customFormat="1"/>
    <row r="962271" customFormat="1"/>
    <row r="962272" customFormat="1"/>
    <row r="962273" customFormat="1"/>
    <row r="962274" customFormat="1"/>
    <row r="962275" customFormat="1"/>
    <row r="962276" customFormat="1"/>
    <row r="962277" customFormat="1"/>
    <row r="962278" customFormat="1"/>
    <row r="962279" customFormat="1"/>
    <row r="962280" customFormat="1"/>
    <row r="962281" customFormat="1"/>
    <row r="962282" customFormat="1"/>
    <row r="962283" customFormat="1"/>
    <row r="962284" customFormat="1"/>
    <row r="962285" customFormat="1"/>
    <row r="962286" customFormat="1"/>
    <row r="962287" customFormat="1"/>
    <row r="962288" customFormat="1"/>
    <row r="962289" customFormat="1"/>
    <row r="962290" customFormat="1"/>
    <row r="962291" customFormat="1"/>
    <row r="962292" customFormat="1"/>
    <row r="962293" customFormat="1"/>
    <row r="962294" customFormat="1"/>
    <row r="962295" customFormat="1"/>
    <row r="962296" customFormat="1"/>
    <row r="962297" customFormat="1"/>
    <row r="962298" customFormat="1"/>
    <row r="962299" customFormat="1"/>
    <row r="962300" customFormat="1"/>
    <row r="962301" customFormat="1"/>
    <row r="962302" customFormat="1"/>
    <row r="962303" customFormat="1"/>
    <row r="962304" customFormat="1"/>
    <row r="962305" customFormat="1"/>
    <row r="962306" customFormat="1"/>
    <row r="962307" customFormat="1"/>
    <row r="962308" customFormat="1"/>
    <row r="962309" customFormat="1"/>
    <row r="962310" customFormat="1"/>
    <row r="962311" customFormat="1"/>
    <row r="962312" customFormat="1"/>
    <row r="962313" customFormat="1"/>
    <row r="962314" customFormat="1"/>
    <row r="962315" customFormat="1"/>
    <row r="962316" customFormat="1"/>
    <row r="962317" customFormat="1"/>
    <row r="962318" customFormat="1"/>
    <row r="962319" customFormat="1"/>
    <row r="962320" customFormat="1"/>
    <row r="962321" customFormat="1"/>
    <row r="962322" customFormat="1"/>
    <row r="962323" customFormat="1"/>
    <row r="962324" customFormat="1"/>
    <row r="962325" customFormat="1"/>
    <row r="962326" customFormat="1"/>
    <row r="962327" customFormat="1"/>
    <row r="962328" customFormat="1"/>
    <row r="962329" customFormat="1"/>
    <row r="962330" customFormat="1"/>
    <row r="962331" customFormat="1"/>
    <row r="962332" customFormat="1"/>
    <row r="962333" customFormat="1"/>
    <row r="962334" customFormat="1"/>
    <row r="962335" customFormat="1"/>
    <row r="962336" customFormat="1"/>
    <row r="962337" customFormat="1"/>
    <row r="962338" customFormat="1"/>
    <row r="962339" customFormat="1"/>
    <row r="962340" customFormat="1"/>
    <row r="962341" customFormat="1"/>
    <row r="962342" customFormat="1"/>
    <row r="962343" customFormat="1"/>
    <row r="962344" customFormat="1"/>
    <row r="962345" customFormat="1"/>
    <row r="962346" customFormat="1"/>
    <row r="962347" customFormat="1"/>
    <row r="962348" customFormat="1"/>
    <row r="962349" customFormat="1"/>
    <row r="962350" customFormat="1"/>
    <row r="962351" customFormat="1"/>
    <row r="962352" customFormat="1"/>
    <row r="962353" customFormat="1"/>
    <row r="962354" customFormat="1"/>
    <row r="962355" customFormat="1"/>
    <row r="962356" customFormat="1"/>
    <row r="962357" customFormat="1"/>
    <row r="962358" customFormat="1"/>
    <row r="962359" customFormat="1"/>
    <row r="962360" customFormat="1"/>
    <row r="962361" customFormat="1"/>
    <row r="962362" customFormat="1"/>
    <row r="962363" customFormat="1"/>
    <row r="962364" customFormat="1"/>
    <row r="962365" customFormat="1"/>
    <row r="962366" customFormat="1"/>
    <row r="962367" customFormat="1"/>
    <row r="962368" customFormat="1"/>
    <row r="962369" customFormat="1"/>
    <row r="962370" customFormat="1"/>
    <row r="962371" customFormat="1"/>
    <row r="962372" customFormat="1"/>
    <row r="962373" customFormat="1"/>
    <row r="962374" customFormat="1"/>
    <row r="962375" customFormat="1"/>
    <row r="962376" customFormat="1"/>
    <row r="962377" customFormat="1"/>
    <row r="962378" customFormat="1"/>
    <row r="962379" customFormat="1"/>
    <row r="962380" customFormat="1"/>
    <row r="962381" customFormat="1"/>
    <row r="962382" customFormat="1"/>
    <row r="962383" customFormat="1"/>
    <row r="962384" customFormat="1"/>
    <row r="962385" customFormat="1"/>
    <row r="962386" customFormat="1"/>
    <row r="962387" customFormat="1"/>
    <row r="962388" customFormat="1"/>
    <row r="962389" customFormat="1"/>
    <row r="962390" customFormat="1"/>
    <row r="962391" customFormat="1"/>
    <row r="962392" customFormat="1"/>
    <row r="962393" customFormat="1"/>
    <row r="962394" customFormat="1"/>
    <row r="962395" customFormat="1"/>
    <row r="962396" customFormat="1"/>
    <row r="962397" customFormat="1"/>
    <row r="962398" customFormat="1"/>
    <row r="962399" customFormat="1"/>
    <row r="962400" customFormat="1"/>
    <row r="962401" customFormat="1"/>
    <row r="962402" customFormat="1"/>
    <row r="962403" customFormat="1"/>
    <row r="962404" customFormat="1"/>
    <row r="962405" customFormat="1"/>
    <row r="962406" customFormat="1"/>
    <row r="962407" customFormat="1"/>
    <row r="962408" customFormat="1"/>
    <row r="962409" customFormat="1"/>
    <row r="962410" customFormat="1"/>
    <row r="962411" customFormat="1"/>
    <row r="962412" customFormat="1"/>
    <row r="962413" customFormat="1"/>
    <row r="962414" customFormat="1"/>
    <row r="962415" customFormat="1"/>
    <row r="962416" customFormat="1"/>
    <row r="962417" customFormat="1"/>
    <row r="962418" customFormat="1"/>
    <row r="962419" customFormat="1"/>
    <row r="962420" customFormat="1"/>
    <row r="962421" customFormat="1"/>
    <row r="962422" customFormat="1"/>
    <row r="962423" customFormat="1"/>
    <row r="962424" customFormat="1"/>
    <row r="962425" customFormat="1"/>
    <row r="962426" customFormat="1"/>
    <row r="962427" customFormat="1"/>
    <row r="962428" customFormat="1"/>
    <row r="962429" customFormat="1"/>
    <row r="962430" customFormat="1"/>
    <row r="962431" customFormat="1"/>
    <row r="962432" customFormat="1"/>
    <row r="962433" customFormat="1"/>
    <row r="962434" customFormat="1"/>
    <row r="962435" customFormat="1"/>
    <row r="962436" customFormat="1"/>
    <row r="962437" customFormat="1"/>
    <row r="962438" customFormat="1"/>
    <row r="962439" customFormat="1"/>
    <row r="962440" customFormat="1"/>
    <row r="962441" customFormat="1"/>
    <row r="962442" customFormat="1"/>
    <row r="962443" customFormat="1"/>
    <row r="962444" customFormat="1"/>
    <row r="962445" customFormat="1"/>
    <row r="962446" customFormat="1"/>
    <row r="962447" customFormat="1"/>
    <row r="962448" customFormat="1"/>
    <row r="962449" customFormat="1"/>
    <row r="962450" customFormat="1"/>
    <row r="962451" customFormat="1"/>
    <row r="962452" customFormat="1"/>
    <row r="962453" customFormat="1"/>
    <row r="962454" customFormat="1"/>
    <row r="962455" customFormat="1"/>
    <row r="962456" customFormat="1"/>
    <row r="962457" customFormat="1"/>
    <row r="962458" customFormat="1"/>
    <row r="962459" customFormat="1"/>
    <row r="962460" customFormat="1"/>
    <row r="962461" customFormat="1"/>
    <row r="962462" customFormat="1"/>
    <row r="962463" customFormat="1"/>
    <row r="962464" customFormat="1"/>
    <row r="962465" customFormat="1"/>
    <row r="962466" customFormat="1"/>
    <row r="962467" customFormat="1"/>
    <row r="962468" customFormat="1"/>
    <row r="962469" customFormat="1"/>
    <row r="962470" customFormat="1"/>
    <row r="962471" customFormat="1"/>
    <row r="962472" customFormat="1"/>
    <row r="962473" customFormat="1"/>
    <row r="962474" customFormat="1"/>
    <row r="962475" customFormat="1"/>
    <row r="962476" customFormat="1"/>
    <row r="962477" customFormat="1"/>
    <row r="962478" customFormat="1"/>
    <row r="962479" customFormat="1"/>
    <row r="962480" customFormat="1"/>
    <row r="962481" customFormat="1"/>
    <row r="962482" customFormat="1"/>
    <row r="962483" customFormat="1"/>
    <row r="962484" customFormat="1"/>
    <row r="962485" customFormat="1"/>
    <row r="962486" customFormat="1"/>
    <row r="962487" customFormat="1"/>
    <row r="962488" customFormat="1"/>
    <row r="962489" customFormat="1"/>
    <row r="962490" customFormat="1"/>
    <row r="962491" customFormat="1"/>
    <row r="962492" customFormat="1"/>
    <row r="962493" customFormat="1"/>
    <row r="962494" customFormat="1"/>
    <row r="962495" customFormat="1"/>
    <row r="962496" customFormat="1"/>
    <row r="962497" customFormat="1"/>
    <row r="962498" customFormat="1"/>
    <row r="962499" customFormat="1"/>
    <row r="962500" customFormat="1"/>
    <row r="962501" customFormat="1"/>
    <row r="962502" customFormat="1"/>
    <row r="962503" customFormat="1"/>
    <row r="962504" customFormat="1"/>
    <row r="962505" customFormat="1"/>
    <row r="962506" customFormat="1"/>
    <row r="962507" customFormat="1"/>
    <row r="962508" customFormat="1"/>
    <row r="962509" customFormat="1"/>
    <row r="962510" customFormat="1"/>
    <row r="962511" customFormat="1"/>
    <row r="962512" customFormat="1"/>
    <row r="962513" customFormat="1"/>
    <row r="962514" customFormat="1"/>
    <row r="962515" customFormat="1"/>
    <row r="962516" customFormat="1"/>
    <row r="962517" customFormat="1"/>
    <row r="962518" customFormat="1"/>
    <row r="962519" customFormat="1"/>
    <row r="962520" customFormat="1"/>
    <row r="962521" customFormat="1"/>
    <row r="962522" customFormat="1"/>
    <row r="962523" customFormat="1"/>
    <row r="962524" customFormat="1"/>
    <row r="962525" customFormat="1"/>
    <row r="962526" customFormat="1"/>
    <row r="962527" customFormat="1"/>
    <row r="962528" customFormat="1"/>
    <row r="962529" customFormat="1"/>
    <row r="962530" customFormat="1"/>
    <row r="962531" customFormat="1"/>
    <row r="962532" customFormat="1"/>
    <row r="962533" customFormat="1"/>
    <row r="962534" customFormat="1"/>
    <row r="962535" customFormat="1"/>
    <row r="962536" customFormat="1"/>
    <row r="962537" customFormat="1"/>
    <row r="962538" customFormat="1"/>
    <row r="962539" customFormat="1"/>
    <row r="962540" customFormat="1"/>
    <row r="962541" customFormat="1"/>
    <row r="962542" customFormat="1"/>
    <row r="962543" customFormat="1"/>
    <row r="962544" customFormat="1"/>
    <row r="962545" customFormat="1"/>
    <row r="962546" customFormat="1"/>
    <row r="962547" customFormat="1"/>
    <row r="962548" customFormat="1"/>
    <row r="962549" customFormat="1"/>
    <row r="962550" customFormat="1"/>
    <row r="962551" customFormat="1"/>
    <row r="962552" customFormat="1"/>
    <row r="962553" customFormat="1"/>
    <row r="962554" customFormat="1"/>
    <row r="962555" customFormat="1"/>
    <row r="962556" customFormat="1"/>
    <row r="962557" customFormat="1"/>
    <row r="962558" customFormat="1"/>
    <row r="962559" customFormat="1"/>
    <row r="962560" customFormat="1"/>
    <row r="962561" customFormat="1"/>
    <row r="962562" customFormat="1"/>
    <row r="962563" customFormat="1"/>
    <row r="962564" customFormat="1"/>
    <row r="962565" customFormat="1"/>
    <row r="962566" customFormat="1"/>
    <row r="962567" customFormat="1"/>
    <row r="962568" customFormat="1"/>
    <row r="962569" customFormat="1"/>
    <row r="962570" customFormat="1"/>
    <row r="962571" customFormat="1"/>
    <row r="962572" customFormat="1"/>
    <row r="962573" customFormat="1"/>
    <row r="962574" customFormat="1"/>
    <row r="962575" customFormat="1"/>
    <row r="962576" customFormat="1"/>
    <row r="962577" customFormat="1"/>
    <row r="962578" customFormat="1"/>
    <row r="962579" customFormat="1"/>
    <row r="962580" customFormat="1"/>
    <row r="962581" customFormat="1"/>
    <row r="962582" customFormat="1"/>
    <row r="962583" customFormat="1"/>
    <row r="962584" customFormat="1"/>
    <row r="962585" customFormat="1"/>
    <row r="962586" customFormat="1"/>
    <row r="962587" customFormat="1"/>
    <row r="962588" customFormat="1"/>
    <row r="962589" customFormat="1"/>
    <row r="962590" customFormat="1"/>
    <row r="962591" customFormat="1"/>
    <row r="962592" customFormat="1"/>
    <row r="962593" customFormat="1"/>
    <row r="962594" customFormat="1"/>
    <row r="962595" customFormat="1"/>
    <row r="962596" customFormat="1"/>
    <row r="962597" customFormat="1"/>
    <row r="962598" customFormat="1"/>
    <row r="962599" customFormat="1"/>
    <row r="962600" customFormat="1"/>
    <row r="962601" customFormat="1"/>
    <row r="962602" customFormat="1"/>
    <row r="962603" customFormat="1"/>
    <row r="962604" customFormat="1"/>
    <row r="962605" customFormat="1"/>
    <row r="962606" customFormat="1"/>
    <row r="962607" customFormat="1"/>
    <row r="962608" customFormat="1"/>
    <row r="962609" customFormat="1"/>
    <row r="962610" customFormat="1"/>
    <row r="962611" customFormat="1"/>
    <row r="962612" customFormat="1"/>
    <row r="962613" customFormat="1"/>
    <row r="962614" customFormat="1"/>
    <row r="962615" customFormat="1"/>
    <row r="962616" customFormat="1"/>
    <row r="962617" customFormat="1"/>
    <row r="962618" customFormat="1"/>
    <row r="962619" customFormat="1"/>
    <row r="962620" customFormat="1"/>
    <row r="962621" customFormat="1"/>
    <row r="962622" customFormat="1"/>
    <row r="962623" customFormat="1"/>
    <row r="962624" customFormat="1"/>
    <row r="962625" customFormat="1"/>
    <row r="962626" customFormat="1"/>
    <row r="962627" customFormat="1"/>
    <row r="962628" customFormat="1"/>
    <row r="962629" customFormat="1"/>
    <row r="962630" customFormat="1"/>
    <row r="962631" customFormat="1"/>
    <row r="962632" customFormat="1"/>
    <row r="962633" customFormat="1"/>
    <row r="962634" customFormat="1"/>
    <row r="962635" customFormat="1"/>
    <row r="962636" customFormat="1"/>
    <row r="962637" customFormat="1"/>
    <row r="962638" customFormat="1"/>
    <row r="962639" customFormat="1"/>
    <row r="962640" customFormat="1"/>
    <row r="962641" customFormat="1"/>
    <row r="962642" customFormat="1"/>
    <row r="962643" customFormat="1"/>
    <row r="962644" customFormat="1"/>
    <row r="962645" customFormat="1"/>
    <row r="962646" customFormat="1"/>
    <row r="962647" customFormat="1"/>
    <row r="962648" customFormat="1"/>
    <row r="962649" customFormat="1"/>
    <row r="962650" customFormat="1"/>
    <row r="962651" customFormat="1"/>
    <row r="962652" customFormat="1"/>
    <row r="962653" customFormat="1"/>
    <row r="962654" customFormat="1"/>
    <row r="962655" customFormat="1"/>
    <row r="962656" customFormat="1"/>
    <row r="962657" customFormat="1"/>
    <row r="962658" customFormat="1"/>
    <row r="962659" customFormat="1"/>
    <row r="962660" customFormat="1"/>
    <row r="962661" customFormat="1"/>
    <row r="962662" customFormat="1"/>
    <row r="962663" customFormat="1"/>
    <row r="962664" customFormat="1"/>
    <row r="962665" customFormat="1"/>
    <row r="962666" customFormat="1"/>
    <row r="962667" customFormat="1"/>
    <row r="962668" customFormat="1"/>
    <row r="962669" customFormat="1"/>
    <row r="962670" customFormat="1"/>
    <row r="962671" customFormat="1"/>
    <row r="962672" customFormat="1"/>
    <row r="962673" customFormat="1"/>
    <row r="962674" customFormat="1"/>
    <row r="962675" customFormat="1"/>
    <row r="962676" customFormat="1"/>
    <row r="962677" customFormat="1"/>
    <row r="962678" customFormat="1"/>
    <row r="962679" customFormat="1"/>
    <row r="962680" customFormat="1"/>
    <row r="962681" customFormat="1"/>
    <row r="962682" customFormat="1"/>
    <row r="962683" customFormat="1"/>
    <row r="962684" customFormat="1"/>
    <row r="962685" customFormat="1"/>
    <row r="962686" customFormat="1"/>
    <row r="962687" customFormat="1"/>
    <row r="962688" customFormat="1"/>
    <row r="962689" customFormat="1"/>
    <row r="962690" customFormat="1"/>
    <row r="962691" customFormat="1"/>
    <row r="962692" customFormat="1"/>
    <row r="962693" customFormat="1"/>
    <row r="962694" customFormat="1"/>
    <row r="962695" customFormat="1"/>
    <row r="962696" customFormat="1"/>
    <row r="962697" customFormat="1"/>
    <row r="962698" customFormat="1"/>
    <row r="962699" customFormat="1"/>
    <row r="962700" customFormat="1"/>
    <row r="962701" customFormat="1"/>
    <row r="962702" customFormat="1"/>
    <row r="962703" customFormat="1"/>
    <row r="962704" customFormat="1"/>
    <row r="962705" customFormat="1"/>
    <row r="962706" customFormat="1"/>
    <row r="962707" customFormat="1"/>
    <row r="962708" customFormat="1"/>
    <row r="962709" customFormat="1"/>
    <row r="962710" customFormat="1"/>
    <row r="962711" customFormat="1"/>
    <row r="962712" customFormat="1"/>
    <row r="962713" customFormat="1"/>
    <row r="962714" customFormat="1"/>
    <row r="962715" customFormat="1"/>
    <row r="962716" customFormat="1"/>
    <row r="962717" customFormat="1"/>
    <row r="962718" customFormat="1"/>
    <row r="962719" customFormat="1"/>
    <row r="962720" customFormat="1"/>
    <row r="962721" customFormat="1"/>
    <row r="962722" customFormat="1"/>
    <row r="962723" customFormat="1"/>
    <row r="962724" customFormat="1"/>
    <row r="962725" customFormat="1"/>
    <row r="962726" customFormat="1"/>
    <row r="962727" customFormat="1"/>
    <row r="962728" customFormat="1"/>
    <row r="962729" customFormat="1"/>
    <row r="962730" customFormat="1"/>
    <row r="962731" customFormat="1"/>
    <row r="962732" customFormat="1"/>
    <row r="962733" customFormat="1"/>
    <row r="962734" customFormat="1"/>
    <row r="962735" customFormat="1"/>
    <row r="962736" customFormat="1"/>
    <row r="962737" customFormat="1"/>
    <row r="962738" customFormat="1"/>
    <row r="962739" customFormat="1"/>
    <row r="962740" customFormat="1"/>
    <row r="962741" customFormat="1"/>
    <row r="962742" customFormat="1"/>
    <row r="962743" customFormat="1"/>
    <row r="962744" customFormat="1"/>
    <row r="962745" customFormat="1"/>
    <row r="962746" customFormat="1"/>
    <row r="962747" customFormat="1"/>
    <row r="962748" customFormat="1"/>
    <row r="962749" customFormat="1"/>
    <row r="962750" customFormat="1"/>
    <row r="962751" customFormat="1"/>
    <row r="962752" customFormat="1"/>
    <row r="962753" customFormat="1"/>
    <row r="962754" customFormat="1"/>
    <row r="962755" customFormat="1"/>
    <row r="962756" customFormat="1"/>
    <row r="962757" customFormat="1"/>
    <row r="962758" customFormat="1"/>
    <row r="962759" customFormat="1"/>
    <row r="962760" customFormat="1"/>
    <row r="962761" customFormat="1"/>
    <row r="962762" customFormat="1"/>
    <row r="962763" customFormat="1"/>
    <row r="962764" customFormat="1"/>
    <row r="962765" customFormat="1"/>
    <row r="962766" customFormat="1"/>
    <row r="962767" customFormat="1"/>
    <row r="962768" customFormat="1"/>
    <row r="962769" customFormat="1"/>
    <row r="962770" customFormat="1"/>
    <row r="962771" customFormat="1"/>
    <row r="962772" customFormat="1"/>
    <row r="962773" customFormat="1"/>
    <row r="962774" customFormat="1"/>
    <row r="962775" customFormat="1"/>
    <row r="962776" customFormat="1"/>
    <row r="962777" customFormat="1"/>
    <row r="962778" customFormat="1"/>
    <row r="962779" customFormat="1"/>
    <row r="962780" customFormat="1"/>
    <row r="962781" customFormat="1"/>
    <row r="962782" customFormat="1"/>
    <row r="962783" customFormat="1"/>
    <row r="962784" customFormat="1"/>
    <row r="962785" customFormat="1"/>
    <row r="962786" customFormat="1"/>
    <row r="962787" customFormat="1"/>
    <row r="962788" customFormat="1"/>
    <row r="962789" customFormat="1"/>
    <row r="962790" customFormat="1"/>
    <row r="962791" customFormat="1"/>
    <row r="962792" customFormat="1"/>
    <row r="962793" customFormat="1"/>
    <row r="962794" customFormat="1"/>
    <row r="962795" customFormat="1"/>
    <row r="962796" customFormat="1"/>
    <row r="962797" customFormat="1"/>
    <row r="962798" customFormat="1"/>
    <row r="962799" customFormat="1"/>
    <row r="962800" customFormat="1"/>
    <row r="962801" customFormat="1"/>
    <row r="962802" customFormat="1"/>
    <row r="962803" customFormat="1"/>
    <row r="962804" customFormat="1"/>
    <row r="962805" customFormat="1"/>
    <row r="962806" customFormat="1"/>
    <row r="962807" customFormat="1"/>
    <row r="962808" customFormat="1"/>
    <row r="962809" customFormat="1"/>
    <row r="962810" customFormat="1"/>
    <row r="962811" customFormat="1"/>
    <row r="962812" customFormat="1"/>
    <row r="962813" customFormat="1"/>
    <row r="962814" customFormat="1"/>
    <row r="962815" customFormat="1"/>
    <row r="962816" customFormat="1"/>
    <row r="962817" customFormat="1"/>
    <row r="962818" customFormat="1"/>
    <row r="962819" customFormat="1"/>
    <row r="962820" customFormat="1"/>
    <row r="962821" customFormat="1"/>
    <row r="962822" customFormat="1"/>
    <row r="962823" customFormat="1"/>
    <row r="962824" customFormat="1"/>
    <row r="962825" customFormat="1"/>
    <row r="962826" customFormat="1"/>
    <row r="962827" customFormat="1"/>
    <row r="962828" customFormat="1"/>
    <row r="962829" customFormat="1"/>
    <row r="962830" customFormat="1"/>
    <row r="962831" customFormat="1"/>
    <row r="962832" customFormat="1"/>
    <row r="962833" customFormat="1"/>
    <row r="962834" customFormat="1"/>
    <row r="962835" customFormat="1"/>
    <row r="962836" customFormat="1"/>
    <row r="962837" customFormat="1"/>
    <row r="962838" customFormat="1"/>
    <row r="962839" customFormat="1"/>
    <row r="962840" customFormat="1"/>
    <row r="962841" customFormat="1"/>
    <row r="962842" customFormat="1"/>
    <row r="962843" customFormat="1"/>
    <row r="962844" customFormat="1"/>
    <row r="962845" customFormat="1"/>
    <row r="962846" customFormat="1"/>
    <row r="962847" customFormat="1"/>
    <row r="962848" customFormat="1"/>
    <row r="962849" customFormat="1"/>
    <row r="962850" customFormat="1"/>
    <row r="962851" customFormat="1"/>
    <row r="962852" customFormat="1"/>
    <row r="962853" customFormat="1"/>
    <row r="962854" customFormat="1"/>
    <row r="962855" customFormat="1"/>
    <row r="962856" customFormat="1"/>
    <row r="962857" customFormat="1"/>
    <row r="962858" customFormat="1"/>
    <row r="962859" customFormat="1"/>
    <row r="962860" customFormat="1"/>
    <row r="962861" customFormat="1"/>
    <row r="962862" customFormat="1"/>
    <row r="962863" customFormat="1"/>
    <row r="962864" customFormat="1"/>
    <row r="962865" customFormat="1"/>
    <row r="962866" customFormat="1"/>
    <row r="962867" customFormat="1"/>
    <row r="962868" customFormat="1"/>
    <row r="962869" customFormat="1"/>
    <row r="962870" customFormat="1"/>
    <row r="962871" customFormat="1"/>
    <row r="962872" customFormat="1"/>
    <row r="962873" customFormat="1"/>
    <row r="962874" customFormat="1"/>
    <row r="962875" customFormat="1"/>
    <row r="962876" customFormat="1"/>
    <row r="962877" customFormat="1"/>
    <row r="962878" customFormat="1"/>
    <row r="962879" customFormat="1"/>
    <row r="962880" customFormat="1"/>
    <row r="962881" customFormat="1"/>
    <row r="962882" customFormat="1"/>
    <row r="962883" customFormat="1"/>
    <row r="962884" customFormat="1"/>
    <row r="962885" customFormat="1"/>
    <row r="962886" customFormat="1"/>
    <row r="962887" customFormat="1"/>
    <row r="962888" customFormat="1"/>
    <row r="962889" customFormat="1"/>
    <row r="962890" customFormat="1"/>
    <row r="962891" customFormat="1"/>
    <row r="962892" customFormat="1"/>
    <row r="962893" customFormat="1"/>
    <row r="962894" customFormat="1"/>
    <row r="962895" customFormat="1"/>
    <row r="962896" customFormat="1"/>
    <row r="962897" customFormat="1"/>
    <row r="962898" customFormat="1"/>
    <row r="962899" customFormat="1"/>
    <row r="962900" customFormat="1"/>
    <row r="962901" customFormat="1"/>
    <row r="962902" customFormat="1"/>
    <row r="962903" customFormat="1"/>
    <row r="962904" customFormat="1"/>
    <row r="962905" customFormat="1"/>
    <row r="962906" customFormat="1"/>
    <row r="962907" customFormat="1"/>
    <row r="962908" customFormat="1"/>
    <row r="962909" customFormat="1"/>
    <row r="962910" customFormat="1"/>
    <row r="962911" customFormat="1"/>
    <row r="962912" customFormat="1"/>
    <row r="962913" customFormat="1"/>
    <row r="962914" customFormat="1"/>
    <row r="962915" customFormat="1"/>
    <row r="962916" customFormat="1"/>
    <row r="962917" customFormat="1"/>
    <row r="962918" customFormat="1"/>
    <row r="962919" customFormat="1"/>
    <row r="962920" customFormat="1"/>
    <row r="962921" customFormat="1"/>
    <row r="962922" customFormat="1"/>
    <row r="962923" customFormat="1"/>
    <row r="962924" customFormat="1"/>
    <row r="962925" customFormat="1"/>
    <row r="962926" customFormat="1"/>
    <row r="962927" customFormat="1"/>
    <row r="962928" customFormat="1"/>
    <row r="962929" customFormat="1"/>
    <row r="962930" customFormat="1"/>
    <row r="962931" customFormat="1"/>
    <row r="962932" customFormat="1"/>
    <row r="962933" customFormat="1"/>
    <row r="962934" customFormat="1"/>
    <row r="962935" customFormat="1"/>
    <row r="962936" customFormat="1"/>
    <row r="962937" customFormat="1"/>
    <row r="962938" customFormat="1"/>
    <row r="962939" customFormat="1"/>
    <row r="962940" customFormat="1"/>
    <row r="962941" customFormat="1"/>
    <row r="962942" customFormat="1"/>
    <row r="962943" customFormat="1"/>
    <row r="962944" customFormat="1"/>
    <row r="962945" customFormat="1"/>
    <row r="962946" customFormat="1"/>
    <row r="962947" customFormat="1"/>
    <row r="962948" customFormat="1"/>
    <row r="962949" customFormat="1"/>
    <row r="962950" customFormat="1"/>
    <row r="962951" customFormat="1"/>
    <row r="962952" customFormat="1"/>
    <row r="962953" customFormat="1"/>
    <row r="962954" customFormat="1"/>
    <row r="962955" customFormat="1"/>
    <row r="962956" customFormat="1"/>
    <row r="962957" customFormat="1"/>
    <row r="962958" customFormat="1"/>
    <row r="962959" customFormat="1"/>
    <row r="962960" customFormat="1"/>
    <row r="962961" customFormat="1"/>
    <row r="962962" customFormat="1"/>
    <row r="962963" customFormat="1"/>
    <row r="962964" customFormat="1"/>
    <row r="962965" customFormat="1"/>
    <row r="962966" customFormat="1"/>
    <row r="962967" customFormat="1"/>
    <row r="962968" customFormat="1"/>
    <row r="962969" customFormat="1"/>
    <row r="962970" customFormat="1"/>
    <row r="962971" customFormat="1"/>
    <row r="962972" customFormat="1"/>
    <row r="962973" customFormat="1"/>
    <row r="962974" customFormat="1"/>
    <row r="962975" customFormat="1"/>
    <row r="962976" customFormat="1"/>
    <row r="962977" customFormat="1"/>
    <row r="962978" customFormat="1"/>
    <row r="962979" customFormat="1"/>
    <row r="962980" customFormat="1"/>
    <row r="962981" customFormat="1"/>
    <row r="962982" customFormat="1"/>
    <row r="962983" customFormat="1"/>
    <row r="962984" customFormat="1"/>
    <row r="962985" customFormat="1"/>
    <row r="962986" customFormat="1"/>
    <row r="962987" customFormat="1"/>
    <row r="962988" customFormat="1"/>
    <row r="962989" customFormat="1"/>
    <row r="962990" customFormat="1"/>
    <row r="962991" customFormat="1"/>
    <row r="962992" customFormat="1"/>
    <row r="962993" customFormat="1"/>
    <row r="962994" customFormat="1"/>
    <row r="962995" customFormat="1"/>
    <row r="962996" customFormat="1"/>
    <row r="962997" customFormat="1"/>
    <row r="962998" customFormat="1"/>
    <row r="962999" customFormat="1"/>
    <row r="963000" customFormat="1"/>
    <row r="963001" customFormat="1"/>
    <row r="963002" customFormat="1"/>
    <row r="963003" customFormat="1"/>
    <row r="963004" customFormat="1"/>
    <row r="963005" customFormat="1"/>
    <row r="963006" customFormat="1"/>
    <row r="963007" customFormat="1"/>
    <row r="963008" customFormat="1"/>
    <row r="963009" customFormat="1"/>
    <row r="963010" customFormat="1"/>
    <row r="963011" customFormat="1"/>
    <row r="963012" customFormat="1"/>
    <row r="963013" customFormat="1"/>
    <row r="963014" customFormat="1"/>
    <row r="963015" customFormat="1"/>
    <row r="963016" customFormat="1"/>
    <row r="963017" customFormat="1"/>
    <row r="963018" customFormat="1"/>
    <row r="963019" customFormat="1"/>
    <row r="963020" customFormat="1"/>
    <row r="963021" customFormat="1"/>
    <row r="963022" customFormat="1"/>
    <row r="963023" customFormat="1"/>
    <row r="963024" customFormat="1"/>
    <row r="963025" customFormat="1"/>
    <row r="963026" customFormat="1"/>
    <row r="963027" customFormat="1"/>
    <row r="963028" customFormat="1"/>
    <row r="963029" customFormat="1"/>
    <row r="963030" customFormat="1"/>
    <row r="963031" customFormat="1"/>
    <row r="963032" customFormat="1"/>
    <row r="963033" customFormat="1"/>
    <row r="963034" customFormat="1"/>
    <row r="963035" customFormat="1"/>
    <row r="963036" customFormat="1"/>
    <row r="963037" customFormat="1"/>
    <row r="963038" customFormat="1"/>
    <row r="963039" customFormat="1"/>
    <row r="963040" customFormat="1"/>
    <row r="963041" customFormat="1"/>
    <row r="963042" customFormat="1"/>
    <row r="963043" customFormat="1"/>
    <row r="963044" customFormat="1"/>
    <row r="963045" customFormat="1"/>
    <row r="963046" customFormat="1"/>
    <row r="963047" customFormat="1"/>
    <row r="963048" customFormat="1"/>
    <row r="963049" customFormat="1"/>
    <row r="963050" customFormat="1"/>
    <row r="963051" customFormat="1"/>
    <row r="963052" customFormat="1"/>
    <row r="963053" customFormat="1"/>
    <row r="963054" customFormat="1"/>
    <row r="963055" customFormat="1"/>
    <row r="963056" customFormat="1"/>
    <row r="963057" customFormat="1"/>
    <row r="963058" customFormat="1"/>
    <row r="963059" customFormat="1"/>
    <row r="963060" customFormat="1"/>
    <row r="963061" customFormat="1"/>
    <row r="963062" customFormat="1"/>
    <row r="963063" customFormat="1"/>
    <row r="963064" customFormat="1"/>
    <row r="963065" customFormat="1"/>
    <row r="963066" customFormat="1"/>
    <row r="963067" customFormat="1"/>
    <row r="963068" customFormat="1"/>
    <row r="963069" customFormat="1"/>
    <row r="963070" customFormat="1"/>
    <row r="963071" customFormat="1"/>
    <row r="963072" customFormat="1"/>
    <row r="963073" customFormat="1"/>
    <row r="963074" customFormat="1"/>
    <row r="963075" customFormat="1"/>
    <row r="963076" customFormat="1"/>
    <row r="963077" customFormat="1"/>
    <row r="963078" customFormat="1"/>
    <row r="963079" customFormat="1"/>
    <row r="963080" customFormat="1"/>
    <row r="963081" customFormat="1"/>
    <row r="963082" customFormat="1"/>
    <row r="963083" customFormat="1"/>
    <row r="963084" customFormat="1"/>
    <row r="963085" customFormat="1"/>
    <row r="963086" customFormat="1"/>
    <row r="963087" customFormat="1"/>
    <row r="963088" customFormat="1"/>
    <row r="963089" customFormat="1"/>
    <row r="963090" customFormat="1"/>
    <row r="963091" customFormat="1"/>
    <row r="963092" customFormat="1"/>
    <row r="963093" customFormat="1"/>
    <row r="963094" customFormat="1"/>
    <row r="963095" customFormat="1"/>
    <row r="963096" customFormat="1"/>
    <row r="963097" customFormat="1"/>
    <row r="963098" customFormat="1"/>
    <row r="963099" customFormat="1"/>
    <row r="963100" customFormat="1"/>
    <row r="963101" customFormat="1"/>
    <row r="963102" customFormat="1"/>
    <row r="963103" customFormat="1"/>
    <row r="963104" customFormat="1"/>
    <row r="963105" customFormat="1"/>
    <row r="963106" customFormat="1"/>
    <row r="963107" customFormat="1"/>
    <row r="963108" customFormat="1"/>
    <row r="963109" customFormat="1"/>
    <row r="963110" customFormat="1"/>
    <row r="963111" customFormat="1"/>
    <row r="963112" customFormat="1"/>
    <row r="963113" customFormat="1"/>
    <row r="963114" customFormat="1"/>
    <row r="963115" customFormat="1"/>
    <row r="963116" customFormat="1"/>
    <row r="963117" customFormat="1"/>
    <row r="963118" customFormat="1"/>
    <row r="963119" customFormat="1"/>
    <row r="963120" customFormat="1"/>
    <row r="963121" customFormat="1"/>
    <row r="963122" customFormat="1"/>
    <row r="963123" customFormat="1"/>
    <row r="963124" customFormat="1"/>
    <row r="963125" customFormat="1"/>
    <row r="963126" customFormat="1"/>
    <row r="963127" customFormat="1"/>
    <row r="963128" customFormat="1"/>
    <row r="963129" customFormat="1"/>
    <row r="963130" customFormat="1"/>
    <row r="963131" customFormat="1"/>
    <row r="963132" customFormat="1"/>
    <row r="963133" customFormat="1"/>
    <row r="963134" customFormat="1"/>
    <row r="963135" customFormat="1"/>
    <row r="963136" customFormat="1"/>
    <row r="963137" customFormat="1"/>
    <row r="963138" customFormat="1"/>
    <row r="963139" customFormat="1"/>
    <row r="963140" customFormat="1"/>
    <row r="963141" customFormat="1"/>
    <row r="963142" customFormat="1"/>
    <row r="963143" customFormat="1"/>
    <row r="963144" customFormat="1"/>
    <row r="963145" customFormat="1"/>
    <row r="963146" customFormat="1"/>
    <row r="963147" customFormat="1"/>
    <row r="963148" customFormat="1"/>
    <row r="963149" customFormat="1"/>
    <row r="963150" customFormat="1"/>
    <row r="963151" customFormat="1"/>
    <row r="963152" customFormat="1"/>
    <row r="963153" customFormat="1"/>
    <row r="963154" customFormat="1"/>
    <row r="963155" customFormat="1"/>
    <row r="963156" customFormat="1"/>
    <row r="963157" customFormat="1"/>
    <row r="963158" customFormat="1"/>
    <row r="963159" customFormat="1"/>
    <row r="963160" customFormat="1"/>
    <row r="963161" customFormat="1"/>
    <row r="963162" customFormat="1"/>
    <row r="963163" customFormat="1"/>
    <row r="963164" customFormat="1"/>
    <row r="963165" customFormat="1"/>
    <row r="963166" customFormat="1"/>
    <row r="963167" customFormat="1"/>
    <row r="963168" customFormat="1"/>
    <row r="963169" customFormat="1"/>
    <row r="963170" customFormat="1"/>
    <row r="963171" customFormat="1"/>
    <row r="963172" customFormat="1"/>
    <row r="963173" customFormat="1"/>
    <row r="963174" customFormat="1"/>
    <row r="963175" customFormat="1"/>
    <row r="963176" customFormat="1"/>
    <row r="963177" customFormat="1"/>
    <row r="963178" customFormat="1"/>
    <row r="963179" customFormat="1"/>
    <row r="963180" customFormat="1"/>
    <row r="963181" customFormat="1"/>
    <row r="963182" customFormat="1"/>
    <row r="963183" customFormat="1"/>
    <row r="963184" customFormat="1"/>
    <row r="963185" customFormat="1"/>
    <row r="963186" customFormat="1"/>
    <row r="963187" customFormat="1"/>
    <row r="963188" customFormat="1"/>
    <row r="963189" customFormat="1"/>
    <row r="963190" customFormat="1"/>
    <row r="963191" customFormat="1"/>
    <row r="963192" customFormat="1"/>
    <row r="963193" customFormat="1"/>
    <row r="963194" customFormat="1"/>
    <row r="963195" customFormat="1"/>
    <row r="963196" customFormat="1"/>
    <row r="963197" customFormat="1"/>
    <row r="963198" customFormat="1"/>
    <row r="963199" customFormat="1"/>
    <row r="963200" customFormat="1"/>
    <row r="963201" customFormat="1"/>
    <row r="963202" customFormat="1"/>
    <row r="963203" customFormat="1"/>
    <row r="963204" customFormat="1"/>
    <row r="963205" customFormat="1"/>
    <row r="963206" customFormat="1"/>
    <row r="963207" customFormat="1"/>
    <row r="963208" customFormat="1"/>
    <row r="963209" customFormat="1"/>
    <row r="963210" customFormat="1"/>
    <row r="963211" customFormat="1"/>
    <row r="963212" customFormat="1"/>
    <row r="963213" customFormat="1"/>
    <row r="963214" customFormat="1"/>
    <row r="963215" customFormat="1"/>
    <row r="963216" customFormat="1"/>
    <row r="963217" customFormat="1"/>
    <row r="963218" customFormat="1"/>
    <row r="963219" customFormat="1"/>
    <row r="963220" customFormat="1"/>
    <row r="963221" customFormat="1"/>
    <row r="963222" customFormat="1"/>
    <row r="963223" customFormat="1"/>
    <row r="963224" customFormat="1"/>
    <row r="963225" customFormat="1"/>
    <row r="963226" customFormat="1"/>
    <row r="963227" customFormat="1"/>
    <row r="963228" customFormat="1"/>
    <row r="963229" customFormat="1"/>
    <row r="963230" customFormat="1"/>
    <row r="963231" customFormat="1"/>
    <row r="963232" customFormat="1"/>
    <row r="963233" customFormat="1"/>
    <row r="963234" customFormat="1"/>
    <row r="963235" customFormat="1"/>
    <row r="963236" customFormat="1"/>
    <row r="963237" customFormat="1"/>
    <row r="963238" customFormat="1"/>
    <row r="963239" customFormat="1"/>
    <row r="963240" customFormat="1"/>
    <row r="963241" customFormat="1"/>
    <row r="963242" customFormat="1"/>
    <row r="963243" customFormat="1"/>
    <row r="963244" customFormat="1"/>
    <row r="963245" customFormat="1"/>
    <row r="963246" customFormat="1"/>
    <row r="963247" customFormat="1"/>
    <row r="963248" customFormat="1"/>
    <row r="963249" customFormat="1"/>
    <row r="963250" customFormat="1"/>
    <row r="963251" customFormat="1"/>
    <row r="963252" customFormat="1"/>
    <row r="963253" customFormat="1"/>
    <row r="963254" customFormat="1"/>
    <row r="963255" customFormat="1"/>
    <row r="963256" customFormat="1"/>
    <row r="963257" customFormat="1"/>
    <row r="963258" customFormat="1"/>
    <row r="963259" customFormat="1"/>
    <row r="963260" customFormat="1"/>
    <row r="963261" customFormat="1"/>
    <row r="963262" customFormat="1"/>
    <row r="963263" customFormat="1"/>
    <row r="963264" customFormat="1"/>
    <row r="963265" customFormat="1"/>
    <row r="963266" customFormat="1"/>
    <row r="963267" customFormat="1"/>
    <row r="963268" customFormat="1"/>
    <row r="963269" customFormat="1"/>
    <row r="963270" customFormat="1"/>
    <row r="963271" customFormat="1"/>
    <row r="963272" customFormat="1"/>
    <row r="963273" customFormat="1"/>
    <row r="963274" customFormat="1"/>
    <row r="963275" customFormat="1"/>
    <row r="963276" customFormat="1"/>
    <row r="963277" customFormat="1"/>
    <row r="963278" customFormat="1"/>
    <row r="963279" customFormat="1"/>
    <row r="963280" customFormat="1"/>
    <row r="963281" customFormat="1"/>
    <row r="963282" customFormat="1"/>
    <row r="963283" customFormat="1"/>
    <row r="963284" customFormat="1"/>
    <row r="963285" customFormat="1"/>
    <row r="963286" customFormat="1"/>
    <row r="963287" customFormat="1"/>
    <row r="963288" customFormat="1"/>
    <row r="963289" customFormat="1"/>
    <row r="963290" customFormat="1"/>
    <row r="963291" customFormat="1"/>
    <row r="963292" customFormat="1"/>
    <row r="963293" customFormat="1"/>
    <row r="963294" customFormat="1"/>
    <row r="963295" customFormat="1"/>
    <row r="963296" customFormat="1"/>
    <row r="963297" customFormat="1"/>
    <row r="963298" customFormat="1"/>
    <row r="963299" customFormat="1"/>
    <row r="963300" customFormat="1"/>
    <row r="963301" customFormat="1"/>
    <row r="963302" customFormat="1"/>
    <row r="963303" customFormat="1"/>
    <row r="963304" customFormat="1"/>
    <row r="963305" customFormat="1"/>
    <row r="963306" customFormat="1"/>
    <row r="963307" customFormat="1"/>
    <row r="963308" customFormat="1"/>
    <row r="963309" customFormat="1"/>
    <row r="963310" customFormat="1"/>
    <row r="963311" customFormat="1"/>
    <row r="963312" customFormat="1"/>
    <row r="963313" customFormat="1"/>
    <row r="963314" customFormat="1"/>
    <row r="963315" customFormat="1"/>
    <row r="963316" customFormat="1"/>
    <row r="963317" customFormat="1"/>
    <row r="963318" customFormat="1"/>
    <row r="963319" customFormat="1"/>
    <row r="963320" customFormat="1"/>
    <row r="963321" customFormat="1"/>
    <row r="963322" customFormat="1"/>
    <row r="963323" customFormat="1"/>
    <row r="963324" customFormat="1"/>
    <row r="963325" customFormat="1"/>
    <row r="963326" customFormat="1"/>
    <row r="963327" customFormat="1"/>
    <row r="963328" customFormat="1"/>
    <row r="963329" customFormat="1"/>
    <row r="963330" customFormat="1"/>
    <row r="963331" customFormat="1"/>
    <row r="963332" customFormat="1"/>
    <row r="963333" customFormat="1"/>
    <row r="963334" customFormat="1"/>
    <row r="963335" customFormat="1"/>
    <row r="963336" customFormat="1"/>
    <row r="963337" customFormat="1"/>
    <row r="963338" customFormat="1"/>
    <row r="963339" customFormat="1"/>
    <row r="963340" customFormat="1"/>
    <row r="963341" customFormat="1"/>
    <row r="963342" customFormat="1"/>
    <row r="963343" customFormat="1"/>
    <row r="963344" customFormat="1"/>
    <row r="963345" customFormat="1"/>
    <row r="963346" customFormat="1"/>
    <row r="963347" customFormat="1"/>
    <row r="963348" customFormat="1"/>
    <row r="963349" customFormat="1"/>
    <row r="963350" customFormat="1"/>
    <row r="963351" customFormat="1"/>
    <row r="963352" customFormat="1"/>
    <row r="963353" customFormat="1"/>
    <row r="963354" customFormat="1"/>
    <row r="963355" customFormat="1"/>
    <row r="963356" customFormat="1"/>
    <row r="963357" customFormat="1"/>
    <row r="963358" customFormat="1"/>
    <row r="963359" customFormat="1"/>
    <row r="963360" customFormat="1"/>
    <row r="963361" customFormat="1"/>
    <row r="963362" customFormat="1"/>
    <row r="963363" customFormat="1"/>
    <row r="963364" customFormat="1"/>
    <row r="963365" customFormat="1"/>
    <row r="963366" customFormat="1"/>
    <row r="963367" customFormat="1"/>
    <row r="963368" customFormat="1"/>
    <row r="963369" customFormat="1"/>
    <row r="963370" customFormat="1"/>
    <row r="963371" customFormat="1"/>
    <row r="963372" customFormat="1"/>
    <row r="963373" customFormat="1"/>
    <row r="963374" customFormat="1"/>
    <row r="963375" customFormat="1"/>
    <row r="963376" customFormat="1"/>
    <row r="963377" customFormat="1"/>
    <row r="963378" customFormat="1"/>
    <row r="963379" customFormat="1"/>
    <row r="963380" customFormat="1"/>
    <row r="963381" customFormat="1"/>
    <row r="963382" customFormat="1"/>
    <row r="963383" customFormat="1"/>
    <row r="963384" customFormat="1"/>
    <row r="963385" customFormat="1"/>
    <row r="963386" customFormat="1"/>
    <row r="963387" customFormat="1"/>
    <row r="963388" customFormat="1"/>
    <row r="963389" customFormat="1"/>
    <row r="963390" customFormat="1"/>
    <row r="963391" customFormat="1"/>
    <row r="963392" customFormat="1"/>
    <row r="963393" customFormat="1"/>
    <row r="963394" customFormat="1"/>
    <row r="963395" customFormat="1"/>
    <row r="963396" customFormat="1"/>
    <row r="963397" customFormat="1"/>
    <row r="963398" customFormat="1"/>
    <row r="963399" customFormat="1"/>
    <row r="963400" customFormat="1"/>
    <row r="963401" customFormat="1"/>
    <row r="963402" customFormat="1"/>
    <row r="963403" customFormat="1"/>
    <row r="963404" customFormat="1"/>
    <row r="963405" customFormat="1"/>
    <row r="963406" customFormat="1"/>
    <row r="963407" customFormat="1"/>
    <row r="963408" customFormat="1"/>
    <row r="963409" customFormat="1"/>
    <row r="963410" customFormat="1"/>
    <row r="963411" customFormat="1"/>
    <row r="963412" customFormat="1"/>
    <row r="963413" customFormat="1"/>
    <row r="963414" customFormat="1"/>
    <row r="963415" customFormat="1"/>
    <row r="963416" customFormat="1"/>
    <row r="963417" customFormat="1"/>
    <row r="963418" customFormat="1"/>
    <row r="963419" customFormat="1"/>
    <row r="963420" customFormat="1"/>
    <row r="963421" customFormat="1"/>
    <row r="963422" customFormat="1"/>
    <row r="963423" customFormat="1"/>
    <row r="963424" customFormat="1"/>
    <row r="963425" customFormat="1"/>
    <row r="963426" customFormat="1"/>
    <row r="963427" customFormat="1"/>
    <row r="963428" customFormat="1"/>
    <row r="963429" customFormat="1"/>
    <row r="963430" customFormat="1"/>
    <row r="963431" customFormat="1"/>
    <row r="963432" customFormat="1"/>
    <row r="963433" customFormat="1"/>
    <row r="963434" customFormat="1"/>
    <row r="963435" customFormat="1"/>
    <row r="963436" customFormat="1"/>
    <row r="963437" customFormat="1"/>
    <row r="963438" customFormat="1"/>
    <row r="963439" customFormat="1"/>
    <row r="963440" customFormat="1"/>
    <row r="963441" customFormat="1"/>
    <row r="963442" customFormat="1"/>
    <row r="963443" customFormat="1"/>
    <row r="963444" customFormat="1"/>
    <row r="963445" customFormat="1"/>
    <row r="963446" customFormat="1"/>
    <row r="963447" customFormat="1"/>
    <row r="963448" customFormat="1"/>
    <row r="963449" customFormat="1"/>
    <row r="963450" customFormat="1"/>
    <row r="963451" customFormat="1"/>
    <row r="963452" customFormat="1"/>
    <row r="963453" customFormat="1"/>
    <row r="963454" customFormat="1"/>
    <row r="963455" customFormat="1"/>
    <row r="963456" customFormat="1"/>
    <row r="963457" customFormat="1"/>
    <row r="963458" customFormat="1"/>
    <row r="963459" customFormat="1"/>
    <row r="963460" customFormat="1"/>
    <row r="963461" customFormat="1"/>
    <row r="963462" customFormat="1"/>
    <row r="963463" customFormat="1"/>
    <row r="963464" customFormat="1"/>
    <row r="963465" customFormat="1"/>
    <row r="963466" customFormat="1"/>
    <row r="963467" customFormat="1"/>
    <row r="963468" customFormat="1"/>
    <row r="963469" customFormat="1"/>
    <row r="963470" customFormat="1"/>
    <row r="963471" customFormat="1"/>
    <row r="963472" customFormat="1"/>
    <row r="963473" customFormat="1"/>
    <row r="963474" customFormat="1"/>
    <row r="963475" customFormat="1"/>
    <row r="963476" customFormat="1"/>
    <row r="963477" customFormat="1"/>
    <row r="963478" customFormat="1"/>
    <row r="963479" customFormat="1"/>
    <row r="963480" customFormat="1"/>
    <row r="963481" customFormat="1"/>
    <row r="963482" customFormat="1"/>
    <row r="963483" customFormat="1"/>
    <row r="963484" customFormat="1"/>
    <row r="963485" customFormat="1"/>
    <row r="963486" customFormat="1"/>
    <row r="963487" customFormat="1"/>
    <row r="963488" customFormat="1"/>
    <row r="963489" customFormat="1"/>
    <row r="963490" customFormat="1"/>
    <row r="963491" customFormat="1"/>
    <row r="963492" customFormat="1"/>
    <row r="963493" customFormat="1"/>
    <row r="963494" customFormat="1"/>
    <row r="963495" customFormat="1"/>
    <row r="963496" customFormat="1"/>
    <row r="963497" customFormat="1"/>
    <row r="963498" customFormat="1"/>
    <row r="963499" customFormat="1"/>
    <row r="963500" customFormat="1"/>
    <row r="963501" customFormat="1"/>
    <row r="963502" customFormat="1"/>
    <row r="963503" customFormat="1"/>
    <row r="963504" customFormat="1"/>
    <row r="963505" customFormat="1"/>
    <row r="963506" customFormat="1"/>
    <row r="963507" customFormat="1"/>
    <row r="963508" customFormat="1"/>
    <row r="963509" customFormat="1"/>
    <row r="963510" customFormat="1"/>
    <row r="963511" customFormat="1"/>
    <row r="963512" customFormat="1"/>
    <row r="963513" customFormat="1"/>
    <row r="963514" customFormat="1"/>
    <row r="963515" customFormat="1"/>
    <row r="963516" customFormat="1"/>
    <row r="963517" customFormat="1"/>
    <row r="963518" customFormat="1"/>
    <row r="963519" customFormat="1"/>
    <row r="963520" customFormat="1"/>
    <row r="963521" customFormat="1"/>
    <row r="963522" customFormat="1"/>
    <row r="963523" customFormat="1"/>
    <row r="963524" customFormat="1"/>
    <row r="963525" customFormat="1"/>
    <row r="963526" customFormat="1"/>
    <row r="963527" customFormat="1"/>
    <row r="963528" customFormat="1"/>
    <row r="963529" customFormat="1"/>
    <row r="963530" customFormat="1"/>
    <row r="963531" customFormat="1"/>
    <row r="963532" customFormat="1"/>
    <row r="963533" customFormat="1"/>
    <row r="963534" customFormat="1"/>
    <row r="963535" customFormat="1"/>
    <row r="963536" customFormat="1"/>
    <row r="963537" customFormat="1"/>
    <row r="963538" customFormat="1"/>
    <row r="963539" customFormat="1"/>
    <row r="963540" customFormat="1"/>
    <row r="963541" customFormat="1"/>
    <row r="963542" customFormat="1"/>
    <row r="963543" customFormat="1"/>
    <row r="963544" customFormat="1"/>
    <row r="963545" customFormat="1"/>
    <row r="963546" customFormat="1"/>
    <row r="963547" customFormat="1"/>
    <row r="963548" customFormat="1"/>
    <row r="963549" customFormat="1"/>
    <row r="963550" customFormat="1"/>
    <row r="963551" customFormat="1"/>
    <row r="963552" customFormat="1"/>
    <row r="963553" customFormat="1"/>
    <row r="963554" customFormat="1"/>
    <row r="963555" customFormat="1"/>
    <row r="963556" customFormat="1"/>
    <row r="963557" customFormat="1"/>
    <row r="963558" customFormat="1"/>
    <row r="963559" customFormat="1"/>
    <row r="963560" customFormat="1"/>
    <row r="963561" customFormat="1"/>
    <row r="963562" customFormat="1"/>
    <row r="963563" customFormat="1"/>
    <row r="963564" customFormat="1"/>
    <row r="963565" customFormat="1"/>
    <row r="963566" customFormat="1"/>
    <row r="963567" customFormat="1"/>
    <row r="963568" customFormat="1"/>
    <row r="963569" customFormat="1"/>
    <row r="963570" customFormat="1"/>
    <row r="963571" customFormat="1"/>
    <row r="963572" customFormat="1"/>
    <row r="963573" customFormat="1"/>
    <row r="963574" customFormat="1"/>
    <row r="963575" customFormat="1"/>
    <row r="963576" customFormat="1"/>
    <row r="963577" customFormat="1"/>
    <row r="963578" customFormat="1"/>
    <row r="963579" customFormat="1"/>
    <row r="963580" customFormat="1"/>
    <row r="963581" customFormat="1"/>
    <row r="963582" customFormat="1"/>
    <row r="963583" customFormat="1"/>
    <row r="963584" customFormat="1"/>
    <row r="963585" customFormat="1"/>
    <row r="963586" customFormat="1"/>
    <row r="963587" customFormat="1"/>
    <row r="963588" customFormat="1"/>
    <row r="963589" customFormat="1"/>
    <row r="963590" customFormat="1"/>
    <row r="963591" customFormat="1"/>
    <row r="963592" customFormat="1"/>
    <row r="963593" customFormat="1"/>
    <row r="963594" customFormat="1"/>
    <row r="963595" customFormat="1"/>
    <row r="963596" customFormat="1"/>
    <row r="963597" customFormat="1"/>
    <row r="963598" customFormat="1"/>
    <row r="963599" customFormat="1"/>
    <row r="963600" customFormat="1"/>
    <row r="963601" customFormat="1"/>
    <row r="963602" customFormat="1"/>
    <row r="963603" customFormat="1"/>
    <row r="963604" customFormat="1"/>
    <row r="963605" customFormat="1"/>
    <row r="963606" customFormat="1"/>
    <row r="963607" customFormat="1"/>
    <row r="963608" customFormat="1"/>
    <row r="963609" customFormat="1"/>
    <row r="963610" customFormat="1"/>
    <row r="963611" customFormat="1"/>
    <row r="963612" customFormat="1"/>
    <row r="963613" customFormat="1"/>
    <row r="963614" customFormat="1"/>
    <row r="963615" customFormat="1"/>
    <row r="963616" customFormat="1"/>
    <row r="963617" customFormat="1"/>
    <row r="963618" customFormat="1"/>
    <row r="963619" customFormat="1"/>
    <row r="963620" customFormat="1"/>
    <row r="963621" customFormat="1"/>
    <row r="963622" customFormat="1"/>
    <row r="963623" customFormat="1"/>
    <row r="963624" customFormat="1"/>
    <row r="963625" customFormat="1"/>
    <row r="963626" customFormat="1"/>
    <row r="963627" customFormat="1"/>
    <row r="963628" customFormat="1"/>
    <row r="963629" customFormat="1"/>
    <row r="963630" customFormat="1"/>
    <row r="963631" customFormat="1"/>
    <row r="963632" customFormat="1"/>
    <row r="963633" customFormat="1"/>
    <row r="963634" customFormat="1"/>
    <row r="963635" customFormat="1"/>
    <row r="963636" customFormat="1"/>
    <row r="963637" customFormat="1"/>
    <row r="963638" customFormat="1"/>
    <row r="963639" customFormat="1"/>
    <row r="963640" customFormat="1"/>
    <row r="963641" customFormat="1"/>
    <row r="963642" customFormat="1"/>
    <row r="963643" customFormat="1"/>
    <row r="963644" customFormat="1"/>
    <row r="963645" customFormat="1"/>
    <row r="963646" customFormat="1"/>
    <row r="963647" customFormat="1"/>
    <row r="963648" customFormat="1"/>
    <row r="963649" customFormat="1"/>
    <row r="963650" customFormat="1"/>
    <row r="963651" customFormat="1"/>
    <row r="963652" customFormat="1"/>
    <row r="963653" customFormat="1"/>
    <row r="963654" customFormat="1"/>
    <row r="963655" customFormat="1"/>
    <row r="963656" customFormat="1"/>
    <row r="963657" customFormat="1"/>
    <row r="963658" customFormat="1"/>
    <row r="963659" customFormat="1"/>
    <row r="963660" customFormat="1"/>
    <row r="963661" customFormat="1"/>
    <row r="963662" customFormat="1"/>
    <row r="963663" customFormat="1"/>
    <row r="963664" customFormat="1"/>
    <row r="963665" customFormat="1"/>
    <row r="963666" customFormat="1"/>
    <row r="963667" customFormat="1"/>
    <row r="963668" customFormat="1"/>
    <row r="963669" customFormat="1"/>
    <row r="963670" customFormat="1"/>
    <row r="963671" customFormat="1"/>
    <row r="963672" customFormat="1"/>
    <row r="963673" customFormat="1"/>
    <row r="963674" customFormat="1"/>
    <row r="963675" customFormat="1"/>
    <row r="963676" customFormat="1"/>
    <row r="963677" customFormat="1"/>
    <row r="963678" customFormat="1"/>
    <row r="963679" customFormat="1"/>
    <row r="963680" customFormat="1"/>
    <row r="963681" customFormat="1"/>
    <row r="963682" customFormat="1"/>
    <row r="963683" customFormat="1"/>
    <row r="963684" customFormat="1"/>
    <row r="963685" customFormat="1"/>
    <row r="963686" customFormat="1"/>
    <row r="963687" customFormat="1"/>
    <row r="963688" customFormat="1"/>
    <row r="963689" customFormat="1"/>
    <row r="963690" customFormat="1"/>
    <row r="963691" customFormat="1"/>
    <row r="963692" customFormat="1"/>
    <row r="963693" customFormat="1"/>
    <row r="963694" customFormat="1"/>
    <row r="963695" customFormat="1"/>
    <row r="963696" customFormat="1"/>
    <row r="963697" customFormat="1"/>
    <row r="963698" customFormat="1"/>
    <row r="963699" customFormat="1"/>
    <row r="963700" customFormat="1"/>
    <row r="963701" customFormat="1"/>
    <row r="963702" customFormat="1"/>
    <row r="963703" customFormat="1"/>
    <row r="963704" customFormat="1"/>
    <row r="963705" customFormat="1"/>
    <row r="963706" customFormat="1"/>
    <row r="963707" customFormat="1"/>
    <row r="963708" customFormat="1"/>
    <row r="963709" customFormat="1"/>
    <row r="963710" customFormat="1"/>
    <row r="963711" customFormat="1"/>
    <row r="963712" customFormat="1"/>
    <row r="963713" customFormat="1"/>
    <row r="963714" customFormat="1"/>
    <row r="963715" customFormat="1"/>
    <row r="963716" customFormat="1"/>
    <row r="963717" customFormat="1"/>
    <row r="963718" customFormat="1"/>
    <row r="963719" customFormat="1"/>
    <row r="963720" customFormat="1"/>
    <row r="963721" customFormat="1"/>
    <row r="963722" customFormat="1"/>
    <row r="963723" customFormat="1"/>
    <row r="963724" customFormat="1"/>
    <row r="963725" customFormat="1"/>
    <row r="963726" customFormat="1"/>
    <row r="963727" customFormat="1"/>
    <row r="963728" customFormat="1"/>
    <row r="963729" customFormat="1"/>
    <row r="963730" customFormat="1"/>
    <row r="963731" customFormat="1"/>
    <row r="963732" customFormat="1"/>
    <row r="963733" customFormat="1"/>
    <row r="963734" customFormat="1"/>
    <row r="963735" customFormat="1"/>
    <row r="963736" customFormat="1"/>
    <row r="963737" customFormat="1"/>
    <row r="963738" customFormat="1"/>
    <row r="963739" customFormat="1"/>
    <row r="963740" customFormat="1"/>
    <row r="963741" customFormat="1"/>
    <row r="963742" customFormat="1"/>
    <row r="963743" customFormat="1"/>
    <row r="963744" customFormat="1"/>
    <row r="963745" customFormat="1"/>
    <row r="963746" customFormat="1"/>
    <row r="963747" customFormat="1"/>
    <row r="963748" customFormat="1"/>
    <row r="963749" customFormat="1"/>
    <row r="963750" customFormat="1"/>
    <row r="963751" customFormat="1"/>
    <row r="963752" customFormat="1"/>
    <row r="963753" customFormat="1"/>
    <row r="963754" customFormat="1"/>
    <row r="963755" customFormat="1"/>
    <row r="963756" customFormat="1"/>
    <row r="963757" customFormat="1"/>
    <row r="963758" customFormat="1"/>
    <row r="963759" customFormat="1"/>
    <row r="963760" customFormat="1"/>
    <row r="963761" customFormat="1"/>
    <row r="963762" customFormat="1"/>
    <row r="963763" customFormat="1"/>
    <row r="963764" customFormat="1"/>
    <row r="963765" customFormat="1"/>
    <row r="963766" customFormat="1"/>
    <row r="963767" customFormat="1"/>
    <row r="963768" customFormat="1"/>
    <row r="963769" customFormat="1"/>
    <row r="963770" customFormat="1"/>
    <row r="963771" customFormat="1"/>
    <row r="963772" customFormat="1"/>
    <row r="963773" customFormat="1"/>
    <row r="963774" customFormat="1"/>
    <row r="963775" customFormat="1"/>
    <row r="963776" customFormat="1"/>
    <row r="963777" customFormat="1"/>
    <row r="963778" customFormat="1"/>
    <row r="963779" customFormat="1"/>
    <row r="963780" customFormat="1"/>
    <row r="963781" customFormat="1"/>
    <row r="963782" customFormat="1"/>
    <row r="963783" customFormat="1"/>
    <row r="963784" customFormat="1"/>
    <row r="963785" customFormat="1"/>
    <row r="963786" customFormat="1"/>
    <row r="963787" customFormat="1"/>
    <row r="963788" customFormat="1"/>
    <row r="963789" customFormat="1"/>
    <row r="963790" customFormat="1"/>
    <row r="963791" customFormat="1"/>
    <row r="963792" customFormat="1"/>
    <row r="963793" customFormat="1"/>
    <row r="963794" customFormat="1"/>
    <row r="963795" customFormat="1"/>
    <row r="963796" customFormat="1"/>
    <row r="963797" customFormat="1"/>
    <row r="963798" customFormat="1"/>
    <row r="963799" customFormat="1"/>
    <row r="963800" customFormat="1"/>
    <row r="963801" customFormat="1"/>
    <row r="963802" customFormat="1"/>
    <row r="963803" customFormat="1"/>
    <row r="963804" customFormat="1"/>
    <row r="963805" customFormat="1"/>
    <row r="963806" customFormat="1"/>
    <row r="963807" customFormat="1"/>
    <row r="963808" customFormat="1"/>
    <row r="963809" customFormat="1"/>
    <row r="963810" customFormat="1"/>
    <row r="963811" customFormat="1"/>
    <row r="963812" customFormat="1"/>
    <row r="963813" customFormat="1"/>
    <row r="963814" customFormat="1"/>
    <row r="963815" customFormat="1"/>
    <row r="963816" customFormat="1"/>
    <row r="963817" customFormat="1"/>
    <row r="963818" customFormat="1"/>
    <row r="963819" customFormat="1"/>
    <row r="963820" customFormat="1"/>
    <row r="963821" customFormat="1"/>
    <row r="963822" customFormat="1"/>
    <row r="963823" customFormat="1"/>
    <row r="963824" customFormat="1"/>
    <row r="963825" customFormat="1"/>
    <row r="963826" customFormat="1"/>
    <row r="963827" customFormat="1"/>
    <row r="963828" customFormat="1"/>
    <row r="963829" customFormat="1"/>
    <row r="963830" customFormat="1"/>
    <row r="963831" customFormat="1"/>
    <row r="963832" customFormat="1"/>
    <row r="963833" customFormat="1"/>
    <row r="963834" customFormat="1"/>
    <row r="963835" customFormat="1"/>
    <row r="963836" customFormat="1"/>
    <row r="963837" customFormat="1"/>
    <row r="963838" customFormat="1"/>
    <row r="963839" customFormat="1"/>
    <row r="963840" customFormat="1"/>
    <row r="963841" customFormat="1"/>
    <row r="963842" customFormat="1"/>
    <row r="963843" customFormat="1"/>
    <row r="963844" customFormat="1"/>
    <row r="963845" customFormat="1"/>
    <row r="963846" customFormat="1"/>
    <row r="963847" customFormat="1"/>
    <row r="963848" customFormat="1"/>
    <row r="963849" customFormat="1"/>
    <row r="963850" customFormat="1"/>
    <row r="963851" customFormat="1"/>
    <row r="963852" customFormat="1"/>
    <row r="963853" customFormat="1"/>
    <row r="963854" customFormat="1"/>
    <row r="963855" customFormat="1"/>
    <row r="963856" customFormat="1"/>
    <row r="963857" customFormat="1"/>
    <row r="963858" customFormat="1"/>
    <row r="963859" customFormat="1"/>
    <row r="963860" customFormat="1"/>
    <row r="963861" customFormat="1"/>
    <row r="963862" customFormat="1"/>
    <row r="963863" customFormat="1"/>
    <row r="963864" customFormat="1"/>
    <row r="963865" customFormat="1"/>
    <row r="963866" customFormat="1"/>
    <row r="963867" customFormat="1"/>
    <row r="963868" customFormat="1"/>
    <row r="963869" customFormat="1"/>
    <row r="963870" customFormat="1"/>
    <row r="963871" customFormat="1"/>
    <row r="963872" customFormat="1"/>
    <row r="963873" customFormat="1"/>
    <row r="963874" customFormat="1"/>
    <row r="963875" customFormat="1"/>
    <row r="963876" customFormat="1"/>
    <row r="963877" customFormat="1"/>
    <row r="963878" customFormat="1"/>
    <row r="963879" customFormat="1"/>
    <row r="963880" customFormat="1"/>
    <row r="963881" customFormat="1"/>
    <row r="963882" customFormat="1"/>
    <row r="963883" customFormat="1"/>
    <row r="963884" customFormat="1"/>
    <row r="963885" customFormat="1"/>
    <row r="963886" customFormat="1"/>
    <row r="963887" customFormat="1"/>
    <row r="963888" customFormat="1"/>
    <row r="963889" customFormat="1"/>
    <row r="963890" customFormat="1"/>
    <row r="963891" customFormat="1"/>
    <row r="963892" customFormat="1"/>
    <row r="963893" customFormat="1"/>
    <row r="963894" customFormat="1"/>
    <row r="963895" customFormat="1"/>
    <row r="963896" customFormat="1"/>
    <row r="963897" customFormat="1"/>
    <row r="963898" customFormat="1"/>
    <row r="963899" customFormat="1"/>
    <row r="963900" customFormat="1"/>
    <row r="963901" customFormat="1"/>
    <row r="963902" customFormat="1"/>
    <row r="963903" customFormat="1"/>
    <row r="963904" customFormat="1"/>
    <row r="963905" customFormat="1"/>
    <row r="963906" customFormat="1"/>
    <row r="963907" customFormat="1"/>
    <row r="963908" customFormat="1"/>
    <row r="963909" customFormat="1"/>
    <row r="963910" customFormat="1"/>
    <row r="963911" customFormat="1"/>
    <row r="963912" customFormat="1"/>
    <row r="963913" customFormat="1"/>
    <row r="963914" customFormat="1"/>
    <row r="963915" customFormat="1"/>
    <row r="963916" customFormat="1"/>
    <row r="963917" customFormat="1"/>
    <row r="963918" customFormat="1"/>
    <row r="963919" customFormat="1"/>
    <row r="963920" customFormat="1"/>
    <row r="963921" customFormat="1"/>
    <row r="963922" customFormat="1"/>
    <row r="963923" customFormat="1"/>
    <row r="963924" customFormat="1"/>
    <row r="963925" customFormat="1"/>
    <row r="963926" customFormat="1"/>
    <row r="963927" customFormat="1"/>
    <row r="963928" customFormat="1"/>
    <row r="963929" customFormat="1"/>
    <row r="963930" customFormat="1"/>
    <row r="963931" customFormat="1"/>
    <row r="963932" customFormat="1"/>
    <row r="963933" customFormat="1"/>
    <row r="963934" customFormat="1"/>
    <row r="963935" customFormat="1"/>
    <row r="963936" customFormat="1"/>
    <row r="963937" customFormat="1"/>
    <row r="963938" customFormat="1"/>
    <row r="963939" customFormat="1"/>
    <row r="963940" customFormat="1"/>
    <row r="963941" customFormat="1"/>
    <row r="963942" customFormat="1"/>
    <row r="963943" customFormat="1"/>
    <row r="963944" customFormat="1"/>
    <row r="963945" customFormat="1"/>
    <row r="963946" customFormat="1"/>
    <row r="963947" customFormat="1"/>
    <row r="963948" customFormat="1"/>
    <row r="963949" customFormat="1"/>
    <row r="963950" customFormat="1"/>
    <row r="963951" customFormat="1"/>
    <row r="963952" customFormat="1"/>
    <row r="963953" customFormat="1"/>
    <row r="963954" customFormat="1"/>
    <row r="963955" customFormat="1"/>
    <row r="963956" customFormat="1"/>
    <row r="963957" customFormat="1"/>
    <row r="963958" customFormat="1"/>
    <row r="963959" customFormat="1"/>
    <row r="963960" customFormat="1"/>
    <row r="963961" customFormat="1"/>
    <row r="963962" customFormat="1"/>
    <row r="963963" customFormat="1"/>
    <row r="963964" customFormat="1"/>
    <row r="963965" customFormat="1"/>
    <row r="963966" customFormat="1"/>
    <row r="963967" customFormat="1"/>
    <row r="963968" customFormat="1"/>
    <row r="963969" customFormat="1"/>
    <row r="963970" customFormat="1"/>
    <row r="963971" customFormat="1"/>
    <row r="963972" customFormat="1"/>
    <row r="963973" customFormat="1"/>
    <row r="963974" customFormat="1"/>
    <row r="963975" customFormat="1"/>
    <row r="963976" customFormat="1"/>
    <row r="963977" customFormat="1"/>
    <row r="963978" customFormat="1"/>
    <row r="963979" customFormat="1"/>
    <row r="963980" customFormat="1"/>
    <row r="963981" customFormat="1"/>
    <row r="963982" customFormat="1"/>
    <row r="963983" customFormat="1"/>
    <row r="963984" customFormat="1"/>
    <row r="963985" customFormat="1"/>
    <row r="963986" customFormat="1"/>
    <row r="963987" customFormat="1"/>
    <row r="963988" customFormat="1"/>
    <row r="963989" customFormat="1"/>
    <row r="963990" customFormat="1"/>
    <row r="963991" customFormat="1"/>
    <row r="963992" customFormat="1"/>
    <row r="963993" customFormat="1"/>
    <row r="963994" customFormat="1"/>
    <row r="963995" customFormat="1"/>
    <row r="963996" customFormat="1"/>
    <row r="963997" customFormat="1"/>
    <row r="963998" customFormat="1"/>
    <row r="963999" customFormat="1"/>
    <row r="964000" customFormat="1"/>
    <row r="964001" customFormat="1"/>
    <row r="964002" customFormat="1"/>
    <row r="964003" customFormat="1"/>
    <row r="964004" customFormat="1"/>
    <row r="964005" customFormat="1"/>
    <row r="964006" customFormat="1"/>
    <row r="964007" customFormat="1"/>
    <row r="964008" customFormat="1"/>
    <row r="964009" customFormat="1"/>
    <row r="964010" customFormat="1"/>
    <row r="964011" customFormat="1"/>
    <row r="964012" customFormat="1"/>
    <row r="964013" customFormat="1"/>
    <row r="964014" customFormat="1"/>
    <row r="964015" customFormat="1"/>
    <row r="964016" customFormat="1"/>
    <row r="964017" customFormat="1"/>
    <row r="964018" customFormat="1"/>
    <row r="964019" customFormat="1"/>
    <row r="964020" customFormat="1"/>
    <row r="964021" customFormat="1"/>
    <row r="964022" customFormat="1"/>
    <row r="964023" customFormat="1"/>
    <row r="964024" customFormat="1"/>
    <row r="964025" customFormat="1"/>
    <row r="964026" customFormat="1"/>
    <row r="964027" customFormat="1"/>
    <row r="964028" customFormat="1"/>
    <row r="964029" customFormat="1"/>
    <row r="964030" customFormat="1"/>
    <row r="964031" customFormat="1"/>
    <row r="964032" customFormat="1"/>
    <row r="964033" customFormat="1"/>
    <row r="964034" customFormat="1"/>
    <row r="964035" customFormat="1"/>
    <row r="964036" customFormat="1"/>
    <row r="964037" customFormat="1"/>
    <row r="964038" customFormat="1"/>
    <row r="964039" customFormat="1"/>
    <row r="964040" customFormat="1"/>
    <row r="964041" customFormat="1"/>
    <row r="964042" customFormat="1"/>
    <row r="964043" customFormat="1"/>
    <row r="964044" customFormat="1"/>
    <row r="964045" customFormat="1"/>
    <row r="964046" customFormat="1"/>
    <row r="964047" customFormat="1"/>
    <row r="964048" customFormat="1"/>
    <row r="964049" customFormat="1"/>
    <row r="964050" customFormat="1"/>
    <row r="964051" customFormat="1"/>
    <row r="964052" customFormat="1"/>
    <row r="964053" customFormat="1"/>
    <row r="964054" customFormat="1"/>
    <row r="964055" customFormat="1"/>
    <row r="964056" customFormat="1"/>
    <row r="964057" customFormat="1"/>
    <row r="964058" customFormat="1"/>
    <row r="964059" customFormat="1"/>
    <row r="964060" customFormat="1"/>
    <row r="964061" customFormat="1"/>
    <row r="964062" customFormat="1"/>
    <row r="964063" customFormat="1"/>
    <row r="964064" customFormat="1"/>
    <row r="964065" customFormat="1"/>
    <row r="964066" customFormat="1"/>
    <row r="964067" customFormat="1"/>
    <row r="964068" customFormat="1"/>
    <row r="964069" customFormat="1"/>
    <row r="964070" customFormat="1"/>
    <row r="964071" customFormat="1"/>
    <row r="964072" customFormat="1"/>
    <row r="964073" customFormat="1"/>
    <row r="964074" customFormat="1"/>
    <row r="964075" customFormat="1"/>
    <row r="964076" customFormat="1"/>
    <row r="964077" customFormat="1"/>
    <row r="964078" customFormat="1"/>
    <row r="964079" customFormat="1"/>
    <row r="964080" customFormat="1"/>
    <row r="964081" customFormat="1"/>
    <row r="964082" customFormat="1"/>
    <row r="964083" customFormat="1"/>
    <row r="964084" customFormat="1"/>
    <row r="964085" customFormat="1"/>
    <row r="964086" customFormat="1"/>
    <row r="964087" customFormat="1"/>
    <row r="964088" customFormat="1"/>
    <row r="964089" customFormat="1"/>
    <row r="964090" customFormat="1"/>
    <row r="964091" customFormat="1"/>
    <row r="964092" customFormat="1"/>
    <row r="964093" customFormat="1"/>
    <row r="964094" customFormat="1"/>
    <row r="964095" customFormat="1"/>
    <row r="964096" customFormat="1"/>
    <row r="964097" customFormat="1"/>
    <row r="964098" customFormat="1"/>
    <row r="964099" customFormat="1"/>
    <row r="964100" customFormat="1"/>
    <row r="964101" customFormat="1"/>
    <row r="964102" customFormat="1"/>
    <row r="964103" customFormat="1"/>
    <row r="964104" customFormat="1"/>
    <row r="964105" customFormat="1"/>
    <row r="964106" customFormat="1"/>
    <row r="964107" customFormat="1"/>
    <row r="964108" customFormat="1"/>
    <row r="964109" customFormat="1"/>
    <row r="964110" customFormat="1"/>
    <row r="964111" customFormat="1"/>
    <row r="964112" customFormat="1"/>
    <row r="964113" customFormat="1"/>
    <row r="964114" customFormat="1"/>
    <row r="964115" customFormat="1"/>
    <row r="964116" customFormat="1"/>
    <row r="964117" customFormat="1"/>
    <row r="964118" customFormat="1"/>
    <row r="964119" customFormat="1"/>
    <row r="964120" customFormat="1"/>
    <row r="964121" customFormat="1"/>
    <row r="964122" customFormat="1"/>
    <row r="964123" customFormat="1"/>
    <row r="964124" customFormat="1"/>
    <row r="964125" customFormat="1"/>
    <row r="964126" customFormat="1"/>
    <row r="964127" customFormat="1"/>
    <row r="964128" customFormat="1"/>
    <row r="964129" customFormat="1"/>
    <row r="964130" customFormat="1"/>
    <row r="964131" customFormat="1"/>
    <row r="964132" customFormat="1"/>
    <row r="964133" customFormat="1"/>
    <row r="964134" customFormat="1"/>
    <row r="964135" customFormat="1"/>
    <row r="964136" customFormat="1"/>
    <row r="964137" customFormat="1"/>
    <row r="964138" customFormat="1"/>
    <row r="964139" customFormat="1"/>
    <row r="964140" customFormat="1"/>
    <row r="964141" customFormat="1"/>
    <row r="964142" customFormat="1"/>
    <row r="964143" customFormat="1"/>
    <row r="964144" customFormat="1"/>
    <row r="964145" customFormat="1"/>
    <row r="964146" customFormat="1"/>
    <row r="964147" customFormat="1"/>
    <row r="964148" customFormat="1"/>
    <row r="964149" customFormat="1"/>
    <row r="964150" customFormat="1"/>
    <row r="964151" customFormat="1"/>
    <row r="964152" customFormat="1"/>
    <row r="964153" customFormat="1"/>
    <row r="964154" customFormat="1"/>
    <row r="964155" customFormat="1"/>
    <row r="964156" customFormat="1"/>
    <row r="964157" customFormat="1"/>
    <row r="964158" customFormat="1"/>
    <row r="964159" customFormat="1"/>
    <row r="964160" customFormat="1"/>
    <row r="964161" customFormat="1"/>
    <row r="964162" customFormat="1"/>
    <row r="964163" customFormat="1"/>
    <row r="964164" customFormat="1"/>
    <row r="964165" customFormat="1"/>
    <row r="964166" customFormat="1"/>
    <row r="964167" customFormat="1"/>
    <row r="964168" customFormat="1"/>
    <row r="964169" customFormat="1"/>
    <row r="964170" customFormat="1"/>
    <row r="964171" customFormat="1"/>
    <row r="964172" customFormat="1"/>
    <row r="964173" customFormat="1"/>
    <row r="964174" customFormat="1"/>
    <row r="964175" customFormat="1"/>
    <row r="964176" customFormat="1"/>
    <row r="964177" customFormat="1"/>
    <row r="964178" customFormat="1"/>
    <row r="964179" customFormat="1"/>
    <row r="964180" customFormat="1"/>
    <row r="964181" customFormat="1"/>
    <row r="964182" customFormat="1"/>
    <row r="964183" customFormat="1"/>
    <row r="964184" customFormat="1"/>
    <row r="964185" customFormat="1"/>
    <row r="964186" customFormat="1"/>
    <row r="964187" customFormat="1"/>
    <row r="964188" customFormat="1"/>
    <row r="964189" customFormat="1"/>
    <row r="964190" customFormat="1"/>
    <row r="964191" customFormat="1"/>
    <row r="964192" customFormat="1"/>
    <row r="964193" customFormat="1"/>
    <row r="964194" customFormat="1"/>
    <row r="964195" customFormat="1"/>
    <row r="964196" customFormat="1"/>
    <row r="964197" customFormat="1"/>
    <row r="964198" customFormat="1"/>
    <row r="964199" customFormat="1"/>
    <row r="964200" customFormat="1"/>
    <row r="964201" customFormat="1"/>
    <row r="964202" customFormat="1"/>
    <row r="964203" customFormat="1"/>
    <row r="964204" customFormat="1"/>
    <row r="964205" customFormat="1"/>
    <row r="964206" customFormat="1"/>
    <row r="964207" customFormat="1"/>
    <row r="964208" customFormat="1"/>
    <row r="964209" customFormat="1"/>
    <row r="964210" customFormat="1"/>
    <row r="964211" customFormat="1"/>
    <row r="964212" customFormat="1"/>
    <row r="964213" customFormat="1"/>
    <row r="964214" customFormat="1"/>
    <row r="964215" customFormat="1"/>
    <row r="964216" customFormat="1"/>
    <row r="964217" customFormat="1"/>
    <row r="964218" customFormat="1"/>
    <row r="964219" customFormat="1"/>
    <row r="964220" customFormat="1"/>
    <row r="964221" customFormat="1"/>
    <row r="964222" customFormat="1"/>
    <row r="964223" customFormat="1"/>
    <row r="964224" customFormat="1"/>
    <row r="964225" customFormat="1"/>
    <row r="964226" customFormat="1"/>
    <row r="964227" customFormat="1"/>
    <row r="964228" customFormat="1"/>
    <row r="964229" customFormat="1"/>
    <row r="964230" customFormat="1"/>
    <row r="964231" customFormat="1"/>
    <row r="964232" customFormat="1"/>
    <row r="964233" customFormat="1"/>
    <row r="964234" customFormat="1"/>
    <row r="964235" customFormat="1"/>
    <row r="964236" customFormat="1"/>
    <row r="964237" customFormat="1"/>
    <row r="964238" customFormat="1"/>
    <row r="964239" customFormat="1"/>
    <row r="964240" customFormat="1"/>
    <row r="964241" customFormat="1"/>
    <row r="964242" customFormat="1"/>
    <row r="964243" customFormat="1"/>
    <row r="964244" customFormat="1"/>
    <row r="964245" customFormat="1"/>
    <row r="964246" customFormat="1"/>
    <row r="964247" customFormat="1"/>
    <row r="964248" customFormat="1"/>
    <row r="964249" customFormat="1"/>
    <row r="964250" customFormat="1"/>
    <row r="964251" customFormat="1"/>
    <row r="964252" customFormat="1"/>
    <row r="964253" customFormat="1"/>
    <row r="964254" customFormat="1"/>
    <row r="964255" customFormat="1"/>
    <row r="964256" customFormat="1"/>
    <row r="964257" customFormat="1"/>
    <row r="964258" customFormat="1"/>
    <row r="964259" customFormat="1"/>
    <row r="964260" customFormat="1"/>
    <row r="964261" customFormat="1"/>
    <row r="964262" customFormat="1"/>
    <row r="964263" customFormat="1"/>
    <row r="964264" customFormat="1"/>
    <row r="964265" customFormat="1"/>
    <row r="964266" customFormat="1"/>
    <row r="964267" customFormat="1"/>
    <row r="964268" customFormat="1"/>
    <row r="964269" customFormat="1"/>
    <row r="964270" customFormat="1"/>
    <row r="964271" customFormat="1"/>
    <row r="964272" customFormat="1"/>
    <row r="964273" customFormat="1"/>
    <row r="964274" customFormat="1"/>
    <row r="964275" customFormat="1"/>
    <row r="964276" customFormat="1"/>
    <row r="964277" customFormat="1"/>
    <row r="964278" customFormat="1"/>
    <row r="964279" customFormat="1"/>
    <row r="964280" customFormat="1"/>
    <row r="964281" customFormat="1"/>
    <row r="964282" customFormat="1"/>
    <row r="964283" customFormat="1"/>
    <row r="964284" customFormat="1"/>
    <row r="964285" customFormat="1"/>
    <row r="964286" customFormat="1"/>
    <row r="964287" customFormat="1"/>
    <row r="964288" customFormat="1"/>
    <row r="964289" customFormat="1"/>
    <row r="964290" customFormat="1"/>
    <row r="964291" customFormat="1"/>
    <row r="964292" customFormat="1"/>
    <row r="964293" customFormat="1"/>
    <row r="964294" customFormat="1"/>
    <row r="964295" customFormat="1"/>
    <row r="964296" customFormat="1"/>
    <row r="964297" customFormat="1"/>
    <row r="964298" customFormat="1"/>
    <row r="964299" customFormat="1"/>
    <row r="964300" customFormat="1"/>
    <row r="964301" customFormat="1"/>
    <row r="964302" customFormat="1"/>
    <row r="964303" customFormat="1"/>
    <row r="964304" customFormat="1"/>
    <row r="964305" customFormat="1"/>
    <row r="964306" customFormat="1"/>
    <row r="964307" customFormat="1"/>
    <row r="964308" customFormat="1"/>
    <row r="964309" customFormat="1"/>
    <row r="964310" customFormat="1"/>
    <row r="964311" customFormat="1"/>
    <row r="964312" customFormat="1"/>
    <row r="964313" customFormat="1"/>
    <row r="964314" customFormat="1"/>
    <row r="964315" customFormat="1"/>
    <row r="964316" customFormat="1"/>
    <row r="964317" customFormat="1"/>
    <row r="964318" customFormat="1"/>
    <row r="964319" customFormat="1"/>
    <row r="964320" customFormat="1"/>
    <row r="964321" customFormat="1"/>
    <row r="964322" customFormat="1"/>
    <row r="964323" customFormat="1"/>
    <row r="964324" customFormat="1"/>
    <row r="964325" customFormat="1"/>
    <row r="964326" customFormat="1"/>
    <row r="964327" customFormat="1"/>
    <row r="964328" customFormat="1"/>
    <row r="964329" customFormat="1"/>
    <row r="964330" customFormat="1"/>
    <row r="964331" customFormat="1"/>
    <row r="964332" customFormat="1"/>
    <row r="964333" customFormat="1"/>
    <row r="964334" customFormat="1"/>
    <row r="964335" customFormat="1"/>
    <row r="964336" customFormat="1"/>
    <row r="964337" customFormat="1"/>
    <row r="964338" customFormat="1"/>
    <row r="964339" customFormat="1"/>
    <row r="964340" customFormat="1"/>
    <row r="964341" customFormat="1"/>
    <row r="964342" customFormat="1"/>
    <row r="964343" customFormat="1"/>
    <row r="964344" customFormat="1"/>
    <row r="964345" customFormat="1"/>
    <row r="964346" customFormat="1"/>
    <row r="964347" customFormat="1"/>
    <row r="964348" customFormat="1"/>
    <row r="964349" customFormat="1"/>
    <row r="964350" customFormat="1"/>
    <row r="964351" customFormat="1"/>
    <row r="964352" customFormat="1"/>
    <row r="964353" customFormat="1"/>
    <row r="964354" customFormat="1"/>
    <row r="964355" customFormat="1"/>
    <row r="964356" customFormat="1"/>
    <row r="964357" customFormat="1"/>
    <row r="964358" customFormat="1"/>
    <row r="964359" customFormat="1"/>
    <row r="964360" customFormat="1"/>
    <row r="964361" customFormat="1"/>
    <row r="964362" customFormat="1"/>
    <row r="964363" customFormat="1"/>
    <row r="964364" customFormat="1"/>
    <row r="964365" customFormat="1"/>
    <row r="964366" customFormat="1"/>
    <row r="964367" customFormat="1"/>
    <row r="964368" customFormat="1"/>
    <row r="964369" customFormat="1"/>
    <row r="964370" customFormat="1"/>
    <row r="964371" customFormat="1"/>
    <row r="964372" customFormat="1"/>
    <row r="964373" customFormat="1"/>
    <row r="964374" customFormat="1"/>
    <row r="964375" customFormat="1"/>
    <row r="964376" customFormat="1"/>
    <row r="964377" customFormat="1"/>
    <row r="964378" customFormat="1"/>
    <row r="964379" customFormat="1"/>
    <row r="964380" customFormat="1"/>
    <row r="964381" customFormat="1"/>
    <row r="964382" customFormat="1"/>
    <row r="964383" customFormat="1"/>
    <row r="964384" customFormat="1"/>
    <row r="964385" customFormat="1"/>
    <row r="964386" customFormat="1"/>
    <row r="964387" customFormat="1"/>
    <row r="964388" customFormat="1"/>
    <row r="964389" customFormat="1"/>
    <row r="964390" customFormat="1"/>
    <row r="964391" customFormat="1"/>
    <row r="964392" customFormat="1"/>
    <row r="964393" customFormat="1"/>
    <row r="964394" customFormat="1"/>
    <row r="964395" customFormat="1"/>
    <row r="964396" customFormat="1"/>
    <row r="964397" customFormat="1"/>
    <row r="964398" customFormat="1"/>
    <row r="964399" customFormat="1"/>
    <row r="964400" customFormat="1"/>
    <row r="964401" customFormat="1"/>
    <row r="964402" customFormat="1"/>
    <row r="964403" customFormat="1"/>
    <row r="964404" customFormat="1"/>
    <row r="964405" customFormat="1"/>
    <row r="964406" customFormat="1"/>
    <row r="964407" customFormat="1"/>
    <row r="964408" customFormat="1"/>
    <row r="964409" customFormat="1"/>
    <row r="964410" customFormat="1"/>
    <row r="964411" customFormat="1"/>
    <row r="964412" customFormat="1"/>
    <row r="964413" customFormat="1"/>
    <row r="964414" customFormat="1"/>
    <row r="964415" customFormat="1"/>
    <row r="964416" customFormat="1"/>
    <row r="964417" customFormat="1"/>
    <row r="964418" customFormat="1"/>
    <row r="964419" customFormat="1"/>
    <row r="964420" customFormat="1"/>
    <row r="964421" customFormat="1"/>
    <row r="964422" customFormat="1"/>
    <row r="964423" customFormat="1"/>
    <row r="964424" customFormat="1"/>
    <row r="964425" customFormat="1"/>
    <row r="964426" customFormat="1"/>
    <row r="964427" customFormat="1"/>
    <row r="964428" customFormat="1"/>
    <row r="964429" customFormat="1"/>
    <row r="964430" customFormat="1"/>
    <row r="964431" customFormat="1"/>
    <row r="964432" customFormat="1"/>
    <row r="964433" customFormat="1"/>
    <row r="964434" customFormat="1"/>
    <row r="964435" customFormat="1"/>
    <row r="964436" customFormat="1"/>
    <row r="964437" customFormat="1"/>
    <row r="964438" customFormat="1"/>
    <row r="964439" customFormat="1"/>
    <row r="964440" customFormat="1"/>
    <row r="964441" customFormat="1"/>
    <row r="964442" customFormat="1"/>
    <row r="964443" customFormat="1"/>
    <row r="964444" customFormat="1"/>
    <row r="964445" customFormat="1"/>
    <row r="964446" customFormat="1"/>
    <row r="964447" customFormat="1"/>
    <row r="964448" customFormat="1"/>
    <row r="964449" customFormat="1"/>
    <row r="964450" customFormat="1"/>
    <row r="964451" customFormat="1"/>
    <row r="964452" customFormat="1"/>
    <row r="964453" customFormat="1"/>
    <row r="964454" customFormat="1"/>
    <row r="964455" customFormat="1"/>
    <row r="964456" customFormat="1"/>
    <row r="964457" customFormat="1"/>
    <row r="964458" customFormat="1"/>
    <row r="964459" customFormat="1"/>
    <row r="964460" customFormat="1"/>
    <row r="964461" customFormat="1"/>
    <row r="964462" customFormat="1"/>
    <row r="964463" customFormat="1"/>
    <row r="964464" customFormat="1"/>
    <row r="964465" customFormat="1"/>
    <row r="964466" customFormat="1"/>
    <row r="964467" customFormat="1"/>
    <row r="964468" customFormat="1"/>
    <row r="964469" customFormat="1"/>
    <row r="964470" customFormat="1"/>
    <row r="964471" customFormat="1"/>
    <row r="964472" customFormat="1"/>
    <row r="964473" customFormat="1"/>
    <row r="964474" customFormat="1"/>
    <row r="964475" customFormat="1"/>
    <row r="964476" customFormat="1"/>
    <row r="964477" customFormat="1"/>
    <row r="964478" customFormat="1"/>
    <row r="964479" customFormat="1"/>
    <row r="964480" customFormat="1"/>
    <row r="964481" customFormat="1"/>
    <row r="964482" customFormat="1"/>
    <row r="964483" customFormat="1"/>
    <row r="964484" customFormat="1"/>
    <row r="964485" customFormat="1"/>
    <row r="964486" customFormat="1"/>
    <row r="964487" customFormat="1"/>
    <row r="964488" customFormat="1"/>
    <row r="964489" customFormat="1"/>
    <row r="964490" customFormat="1"/>
    <row r="964491" customFormat="1"/>
    <row r="964492" customFormat="1"/>
    <row r="964493" customFormat="1"/>
    <row r="964494" customFormat="1"/>
    <row r="964495" customFormat="1"/>
    <row r="964496" customFormat="1"/>
    <row r="964497" customFormat="1"/>
    <row r="964498" customFormat="1"/>
    <row r="964499" customFormat="1"/>
    <row r="964500" customFormat="1"/>
    <row r="964501" customFormat="1"/>
    <row r="964502" customFormat="1"/>
    <row r="964503" customFormat="1"/>
    <row r="964504" customFormat="1"/>
    <row r="964505" customFormat="1"/>
    <row r="964506" customFormat="1"/>
    <row r="964507" customFormat="1"/>
    <row r="964508" customFormat="1"/>
    <row r="964509" customFormat="1"/>
    <row r="964510" customFormat="1"/>
    <row r="964511" customFormat="1"/>
    <row r="964512" customFormat="1"/>
    <row r="964513" customFormat="1"/>
    <row r="964514" customFormat="1"/>
    <row r="964515" customFormat="1"/>
    <row r="964516" customFormat="1"/>
    <row r="964517" customFormat="1"/>
    <row r="964518" customFormat="1"/>
    <row r="964519" customFormat="1"/>
    <row r="964520" customFormat="1"/>
    <row r="964521" customFormat="1"/>
    <row r="964522" customFormat="1"/>
    <row r="964523" customFormat="1"/>
    <row r="964524" customFormat="1"/>
    <row r="964525" customFormat="1"/>
    <row r="964526" customFormat="1"/>
    <row r="964527" customFormat="1"/>
    <row r="964528" customFormat="1"/>
    <row r="964529" customFormat="1"/>
    <row r="964530" customFormat="1"/>
    <row r="964531" customFormat="1"/>
    <row r="964532" customFormat="1"/>
    <row r="964533" customFormat="1"/>
    <row r="964534" customFormat="1"/>
    <row r="964535" customFormat="1"/>
    <row r="964536" customFormat="1"/>
    <row r="964537" customFormat="1"/>
    <row r="964538" customFormat="1"/>
    <row r="964539" customFormat="1"/>
    <row r="964540" customFormat="1"/>
    <row r="964541" customFormat="1"/>
    <row r="964542" customFormat="1"/>
    <row r="964543" customFormat="1"/>
    <row r="964544" customFormat="1"/>
    <row r="964545" customFormat="1"/>
    <row r="964546" customFormat="1"/>
    <row r="964547" customFormat="1"/>
    <row r="964548" customFormat="1"/>
    <row r="964549" customFormat="1"/>
    <row r="964550" customFormat="1"/>
    <row r="964551" customFormat="1"/>
    <row r="964552" customFormat="1"/>
    <row r="964553" customFormat="1"/>
    <row r="964554" customFormat="1"/>
    <row r="964555" customFormat="1"/>
    <row r="964556" customFormat="1"/>
    <row r="964557" customFormat="1"/>
    <row r="964558" customFormat="1"/>
    <row r="964559" customFormat="1"/>
    <row r="964560" customFormat="1"/>
    <row r="964561" customFormat="1"/>
    <row r="964562" customFormat="1"/>
    <row r="964563" customFormat="1"/>
    <row r="964564" customFormat="1"/>
    <row r="964565" customFormat="1"/>
    <row r="964566" customFormat="1"/>
    <row r="964567" customFormat="1"/>
    <row r="964568" customFormat="1"/>
    <row r="964569" customFormat="1"/>
    <row r="964570" customFormat="1"/>
    <row r="964571" customFormat="1"/>
    <row r="964572" customFormat="1"/>
    <row r="964573" customFormat="1"/>
    <row r="964574" customFormat="1"/>
    <row r="964575" customFormat="1"/>
    <row r="964576" customFormat="1"/>
    <row r="964577" customFormat="1"/>
    <row r="964578" customFormat="1"/>
    <row r="964579" customFormat="1"/>
    <row r="964580" customFormat="1"/>
    <row r="964581" customFormat="1"/>
    <row r="964582" customFormat="1"/>
    <row r="964583" customFormat="1"/>
    <row r="964584" customFormat="1"/>
    <row r="964585" customFormat="1"/>
    <row r="964586" customFormat="1"/>
    <row r="964587" customFormat="1"/>
    <row r="964588" customFormat="1"/>
    <row r="964589" customFormat="1"/>
    <row r="964590" customFormat="1"/>
    <row r="964591" customFormat="1"/>
    <row r="964592" customFormat="1"/>
    <row r="964593" customFormat="1"/>
    <row r="964594" customFormat="1"/>
    <row r="964595" customFormat="1"/>
    <row r="964596" customFormat="1"/>
    <row r="964597" customFormat="1"/>
    <row r="964598" customFormat="1"/>
    <row r="964599" customFormat="1"/>
    <row r="964600" customFormat="1"/>
    <row r="964601" customFormat="1"/>
    <row r="964602" customFormat="1"/>
    <row r="964603" customFormat="1"/>
    <row r="964604" customFormat="1"/>
    <row r="964605" customFormat="1"/>
    <row r="964606" customFormat="1"/>
    <row r="964607" customFormat="1"/>
    <row r="964608" customFormat="1"/>
    <row r="964609" customFormat="1"/>
    <row r="964610" customFormat="1"/>
    <row r="964611" customFormat="1"/>
    <row r="964612" customFormat="1"/>
    <row r="964613" customFormat="1"/>
    <row r="964614" customFormat="1"/>
    <row r="964615" customFormat="1"/>
    <row r="964616" customFormat="1"/>
    <row r="964617" customFormat="1"/>
    <row r="964618" customFormat="1"/>
    <row r="964619" customFormat="1"/>
    <row r="964620" customFormat="1"/>
    <row r="964621" customFormat="1"/>
    <row r="964622" customFormat="1"/>
    <row r="964623" customFormat="1"/>
    <row r="964624" customFormat="1"/>
    <row r="964625" customFormat="1"/>
    <row r="964626" customFormat="1"/>
    <row r="964627" customFormat="1"/>
    <row r="964628" customFormat="1"/>
    <row r="964629" customFormat="1"/>
    <row r="964630" customFormat="1"/>
    <row r="964631" customFormat="1"/>
    <row r="964632" customFormat="1"/>
    <row r="964633" customFormat="1"/>
    <row r="964634" customFormat="1"/>
    <row r="964635" customFormat="1"/>
    <row r="964636" customFormat="1"/>
    <row r="964637" customFormat="1"/>
    <row r="964638" customFormat="1"/>
    <row r="964639" customFormat="1"/>
    <row r="964640" customFormat="1"/>
    <row r="964641" customFormat="1"/>
    <row r="964642" customFormat="1"/>
    <row r="964643" customFormat="1"/>
    <row r="964644" customFormat="1"/>
    <row r="964645" customFormat="1"/>
    <row r="964646" customFormat="1"/>
    <row r="964647" customFormat="1"/>
    <row r="964648" customFormat="1"/>
    <row r="964649" customFormat="1"/>
    <row r="964650" customFormat="1"/>
    <row r="964651" customFormat="1"/>
    <row r="964652" customFormat="1"/>
    <row r="964653" customFormat="1"/>
    <row r="964654" customFormat="1"/>
    <row r="964655" customFormat="1"/>
    <row r="964656" customFormat="1"/>
    <row r="964657" customFormat="1"/>
    <row r="964658" customFormat="1"/>
    <row r="964659" customFormat="1"/>
    <row r="964660" customFormat="1"/>
    <row r="964661" customFormat="1"/>
    <row r="964662" customFormat="1"/>
    <row r="964663" customFormat="1"/>
    <row r="964664" customFormat="1"/>
    <row r="964665" customFormat="1"/>
    <row r="964666" customFormat="1"/>
    <row r="964667" customFormat="1"/>
    <row r="964668" customFormat="1"/>
    <row r="964669" customFormat="1"/>
    <row r="964670" customFormat="1"/>
    <row r="964671" customFormat="1"/>
    <row r="964672" customFormat="1"/>
    <row r="964673" customFormat="1"/>
    <row r="964674" customFormat="1"/>
    <row r="964675" customFormat="1"/>
    <row r="964676" customFormat="1"/>
    <row r="964677" customFormat="1"/>
    <row r="964678" customFormat="1"/>
    <row r="964679" customFormat="1"/>
    <row r="964680" customFormat="1"/>
    <row r="964681" customFormat="1"/>
    <row r="964682" customFormat="1"/>
    <row r="964683" customFormat="1"/>
    <row r="964684" customFormat="1"/>
    <row r="964685" customFormat="1"/>
    <row r="964686" customFormat="1"/>
    <row r="964687" customFormat="1"/>
    <row r="964688" customFormat="1"/>
    <row r="964689" customFormat="1"/>
    <row r="964690" customFormat="1"/>
    <row r="964691" customFormat="1"/>
    <row r="964692" customFormat="1"/>
    <row r="964693" customFormat="1"/>
    <row r="964694" customFormat="1"/>
    <row r="964695" customFormat="1"/>
    <row r="964696" customFormat="1"/>
    <row r="964697" customFormat="1"/>
    <row r="964698" customFormat="1"/>
    <row r="964699" customFormat="1"/>
    <row r="964700" customFormat="1"/>
    <row r="964701" customFormat="1"/>
    <row r="964702" customFormat="1"/>
    <row r="964703" customFormat="1"/>
    <row r="964704" customFormat="1"/>
    <row r="964705" customFormat="1"/>
    <row r="964706" customFormat="1"/>
    <row r="964707" customFormat="1"/>
    <row r="964708" customFormat="1"/>
    <row r="964709" customFormat="1"/>
    <row r="964710" customFormat="1"/>
    <row r="964711" customFormat="1"/>
    <row r="964712" customFormat="1"/>
    <row r="964713" customFormat="1"/>
    <row r="964714" customFormat="1"/>
    <row r="964715" customFormat="1"/>
    <row r="964716" customFormat="1"/>
    <row r="964717" customFormat="1"/>
    <row r="964718" customFormat="1"/>
    <row r="964719" customFormat="1"/>
    <row r="964720" customFormat="1"/>
    <row r="964721" customFormat="1"/>
    <row r="964722" customFormat="1"/>
    <row r="964723" customFormat="1"/>
    <row r="964724" customFormat="1"/>
    <row r="964725" customFormat="1"/>
    <row r="964726" customFormat="1"/>
    <row r="964727" customFormat="1"/>
    <row r="964728" customFormat="1"/>
    <row r="964729" customFormat="1"/>
    <row r="964730" customFormat="1"/>
    <row r="964731" customFormat="1"/>
    <row r="964732" customFormat="1"/>
    <row r="964733" customFormat="1"/>
    <row r="964734" customFormat="1"/>
    <row r="964735" customFormat="1"/>
    <row r="964736" customFormat="1"/>
    <row r="964737" customFormat="1"/>
    <row r="964738" customFormat="1"/>
    <row r="964739" customFormat="1"/>
    <row r="964740" customFormat="1"/>
    <row r="964741" customFormat="1"/>
    <row r="964742" customFormat="1"/>
    <row r="964743" customFormat="1"/>
    <row r="964744" customFormat="1"/>
    <row r="964745" customFormat="1"/>
    <row r="964746" customFormat="1"/>
    <row r="964747" customFormat="1"/>
    <row r="964748" customFormat="1"/>
    <row r="964749" customFormat="1"/>
    <row r="964750" customFormat="1"/>
    <row r="964751" customFormat="1"/>
    <row r="964752" customFormat="1"/>
    <row r="964753" customFormat="1"/>
    <row r="964754" customFormat="1"/>
    <row r="964755" customFormat="1"/>
    <row r="964756" customFormat="1"/>
    <row r="964757" customFormat="1"/>
    <row r="964758" customFormat="1"/>
    <row r="964759" customFormat="1"/>
    <row r="964760" customFormat="1"/>
    <row r="964761" customFormat="1"/>
    <row r="964762" customFormat="1"/>
    <row r="964763" customFormat="1"/>
    <row r="964764" customFormat="1"/>
    <row r="964765" customFormat="1"/>
    <row r="964766" customFormat="1"/>
    <row r="964767" customFormat="1"/>
    <row r="964768" customFormat="1"/>
    <row r="964769" customFormat="1"/>
    <row r="964770" customFormat="1"/>
    <row r="964771" customFormat="1"/>
    <row r="964772" customFormat="1"/>
    <row r="964773" customFormat="1"/>
    <row r="964774" customFormat="1"/>
    <row r="964775" customFormat="1"/>
    <row r="964776" customFormat="1"/>
    <row r="964777" customFormat="1"/>
    <row r="964778" customFormat="1"/>
    <row r="964779" customFormat="1"/>
    <row r="964780" customFormat="1"/>
    <row r="964781" customFormat="1"/>
    <row r="964782" customFormat="1"/>
    <row r="964783" customFormat="1"/>
    <row r="964784" customFormat="1"/>
    <row r="964785" customFormat="1"/>
    <row r="964786" customFormat="1"/>
    <row r="964787" customFormat="1"/>
    <row r="964788" customFormat="1"/>
    <row r="964789" customFormat="1"/>
    <row r="964790" customFormat="1"/>
    <row r="964791" customFormat="1"/>
    <row r="964792" customFormat="1"/>
    <row r="964793" customFormat="1"/>
    <row r="964794" customFormat="1"/>
    <row r="964795" customFormat="1"/>
    <row r="964796" customFormat="1"/>
    <row r="964797" customFormat="1"/>
    <row r="964798" customFormat="1"/>
    <row r="964799" customFormat="1"/>
    <row r="964800" customFormat="1"/>
    <row r="964801" customFormat="1"/>
    <row r="964802" customFormat="1"/>
    <row r="964803" customFormat="1"/>
    <row r="964804" customFormat="1"/>
    <row r="964805" customFormat="1"/>
    <row r="964806" customFormat="1"/>
    <row r="964807" customFormat="1"/>
    <row r="964808" customFormat="1"/>
    <row r="964809" customFormat="1"/>
    <row r="964810" customFormat="1"/>
    <row r="964811" customFormat="1"/>
    <row r="964812" customFormat="1"/>
    <row r="964813" customFormat="1"/>
    <row r="964814" customFormat="1"/>
    <row r="964815" customFormat="1"/>
    <row r="964816" customFormat="1"/>
    <row r="964817" customFormat="1"/>
    <row r="964818" customFormat="1"/>
    <row r="964819" customFormat="1"/>
    <row r="964820" customFormat="1"/>
    <row r="964821" customFormat="1"/>
    <row r="964822" customFormat="1"/>
    <row r="964823" customFormat="1"/>
    <row r="964824" customFormat="1"/>
    <row r="964825" customFormat="1"/>
    <row r="964826" customFormat="1"/>
    <row r="964827" customFormat="1"/>
    <row r="964828" customFormat="1"/>
    <row r="964829" customFormat="1"/>
    <row r="964830" customFormat="1"/>
    <row r="964831" customFormat="1"/>
    <row r="964832" customFormat="1"/>
    <row r="964833" customFormat="1"/>
    <row r="964834" customFormat="1"/>
    <row r="964835" customFormat="1"/>
    <row r="964836" customFormat="1"/>
    <row r="964837" customFormat="1"/>
    <row r="964838" customFormat="1"/>
    <row r="964839" customFormat="1"/>
    <row r="964840" customFormat="1"/>
    <row r="964841" customFormat="1"/>
    <row r="964842" customFormat="1"/>
    <row r="964843" customFormat="1"/>
    <row r="964844" customFormat="1"/>
    <row r="964845" customFormat="1"/>
    <row r="964846" customFormat="1"/>
    <row r="964847" customFormat="1"/>
    <row r="964848" customFormat="1"/>
    <row r="964849" customFormat="1"/>
    <row r="964850" customFormat="1"/>
    <row r="964851" customFormat="1"/>
    <row r="964852" customFormat="1"/>
    <row r="964853" customFormat="1"/>
    <row r="964854" customFormat="1"/>
    <row r="964855" customFormat="1"/>
    <row r="964856" customFormat="1"/>
    <row r="964857" customFormat="1"/>
    <row r="964858" customFormat="1"/>
    <row r="964859" customFormat="1"/>
    <row r="964860" customFormat="1"/>
    <row r="964861" customFormat="1"/>
    <row r="964862" customFormat="1"/>
    <row r="964863" customFormat="1"/>
    <row r="964864" customFormat="1"/>
    <row r="964865" customFormat="1"/>
    <row r="964866" customFormat="1"/>
    <row r="964867" customFormat="1"/>
    <row r="964868" customFormat="1"/>
    <row r="964869" customFormat="1"/>
    <row r="964870" customFormat="1"/>
    <row r="964871" customFormat="1"/>
    <row r="964872" customFormat="1"/>
    <row r="964873" customFormat="1"/>
    <row r="964874" customFormat="1"/>
    <row r="964875" customFormat="1"/>
    <row r="964876" customFormat="1"/>
    <row r="964877" customFormat="1"/>
    <row r="964878" customFormat="1"/>
    <row r="964879" customFormat="1"/>
    <row r="964880" customFormat="1"/>
    <row r="964881" customFormat="1"/>
    <row r="964882" customFormat="1"/>
    <row r="964883" customFormat="1"/>
    <row r="964884" customFormat="1"/>
    <row r="964885" customFormat="1"/>
    <row r="964886" customFormat="1"/>
    <row r="964887" customFormat="1"/>
    <row r="964888" customFormat="1"/>
    <row r="964889" customFormat="1"/>
    <row r="964890" customFormat="1"/>
    <row r="964891" customFormat="1"/>
    <row r="964892" customFormat="1"/>
    <row r="964893" customFormat="1"/>
    <row r="964894" customFormat="1"/>
    <row r="964895" customFormat="1"/>
    <row r="964896" customFormat="1"/>
    <row r="964897" customFormat="1"/>
    <row r="964898" customFormat="1"/>
    <row r="964899" customFormat="1"/>
    <row r="964900" customFormat="1"/>
    <row r="964901" customFormat="1"/>
    <row r="964902" customFormat="1"/>
    <row r="964903" customFormat="1"/>
    <row r="964904" customFormat="1"/>
    <row r="964905" customFormat="1"/>
    <row r="964906" customFormat="1"/>
    <row r="964907" customFormat="1"/>
    <row r="964908" customFormat="1"/>
    <row r="964909" customFormat="1"/>
    <row r="964910" customFormat="1"/>
    <row r="964911" customFormat="1"/>
    <row r="964912" customFormat="1"/>
    <row r="964913" customFormat="1"/>
    <row r="964914" customFormat="1"/>
    <row r="964915" customFormat="1"/>
    <row r="964916" customFormat="1"/>
    <row r="964917" customFormat="1"/>
    <row r="964918" customFormat="1"/>
    <row r="964919" customFormat="1"/>
    <row r="964920" customFormat="1"/>
    <row r="964921" customFormat="1"/>
    <row r="964922" customFormat="1"/>
    <row r="964923" customFormat="1"/>
    <row r="964924" customFormat="1"/>
    <row r="964925" customFormat="1"/>
    <row r="964926" customFormat="1"/>
    <row r="964927" customFormat="1"/>
    <row r="964928" customFormat="1"/>
    <row r="964929" customFormat="1"/>
    <row r="964930" customFormat="1"/>
    <row r="964931" customFormat="1"/>
    <row r="964932" customFormat="1"/>
    <row r="964933" customFormat="1"/>
    <row r="964934" customFormat="1"/>
    <row r="964935" customFormat="1"/>
    <row r="964936" customFormat="1"/>
    <row r="964937" customFormat="1"/>
    <row r="964938" customFormat="1"/>
    <row r="964939" customFormat="1"/>
    <row r="964940" customFormat="1"/>
    <row r="964941" customFormat="1"/>
    <row r="964942" customFormat="1"/>
    <row r="964943" customFormat="1"/>
    <row r="964944" customFormat="1"/>
    <row r="964945" customFormat="1"/>
    <row r="964946" customFormat="1"/>
    <row r="964947" customFormat="1"/>
    <row r="964948" customFormat="1"/>
    <row r="964949" customFormat="1"/>
    <row r="964950" customFormat="1"/>
    <row r="964951" customFormat="1"/>
    <row r="964952" customFormat="1"/>
    <row r="964953" customFormat="1"/>
    <row r="964954" customFormat="1"/>
    <row r="964955" customFormat="1"/>
    <row r="964956" customFormat="1"/>
    <row r="964957" customFormat="1"/>
    <row r="964958" customFormat="1"/>
    <row r="964959" customFormat="1"/>
    <row r="964960" customFormat="1"/>
    <row r="964961" customFormat="1"/>
    <row r="964962" customFormat="1"/>
    <row r="964963" customFormat="1"/>
    <row r="964964" customFormat="1"/>
    <row r="964965" customFormat="1"/>
    <row r="964966" customFormat="1"/>
    <row r="964967" customFormat="1"/>
    <row r="964968" customFormat="1"/>
    <row r="964969" customFormat="1"/>
    <row r="964970" customFormat="1"/>
    <row r="964971" customFormat="1"/>
    <row r="964972" customFormat="1"/>
    <row r="964973" customFormat="1"/>
    <row r="964974" customFormat="1"/>
    <row r="964975" customFormat="1"/>
    <row r="964976" customFormat="1"/>
    <row r="964977" customFormat="1"/>
    <row r="964978" customFormat="1"/>
    <row r="964979" customFormat="1"/>
    <row r="964980" customFormat="1"/>
    <row r="964981" customFormat="1"/>
    <row r="964982" customFormat="1"/>
    <row r="964983" customFormat="1"/>
    <row r="964984" customFormat="1"/>
    <row r="964985" customFormat="1"/>
    <row r="964986" customFormat="1"/>
    <row r="964987" customFormat="1"/>
    <row r="964988" customFormat="1"/>
    <row r="964989" customFormat="1"/>
    <row r="964990" customFormat="1"/>
    <row r="964991" customFormat="1"/>
    <row r="964992" customFormat="1"/>
    <row r="964993" customFormat="1"/>
    <row r="964994" customFormat="1"/>
    <row r="964995" customFormat="1"/>
    <row r="964996" customFormat="1"/>
    <row r="964997" customFormat="1"/>
    <row r="964998" customFormat="1"/>
    <row r="964999" customFormat="1"/>
    <row r="965000" customFormat="1"/>
    <row r="965001" customFormat="1"/>
    <row r="965002" customFormat="1"/>
    <row r="965003" customFormat="1"/>
    <row r="965004" customFormat="1"/>
    <row r="965005" customFormat="1"/>
    <row r="965006" customFormat="1"/>
    <row r="965007" customFormat="1"/>
    <row r="965008" customFormat="1"/>
    <row r="965009" customFormat="1"/>
    <row r="965010" customFormat="1"/>
    <row r="965011" customFormat="1"/>
    <row r="965012" customFormat="1"/>
    <row r="965013" customFormat="1"/>
    <row r="965014" customFormat="1"/>
    <row r="965015" customFormat="1"/>
    <row r="965016" customFormat="1"/>
    <row r="965017" customFormat="1"/>
    <row r="965018" customFormat="1"/>
    <row r="965019" customFormat="1"/>
    <row r="965020" customFormat="1"/>
    <row r="965021" customFormat="1"/>
    <row r="965022" customFormat="1"/>
    <row r="965023" customFormat="1"/>
    <row r="965024" customFormat="1"/>
    <row r="965025" customFormat="1"/>
    <row r="965026" customFormat="1"/>
    <row r="965027" customFormat="1"/>
    <row r="965028" customFormat="1"/>
    <row r="965029" customFormat="1"/>
    <row r="965030" customFormat="1"/>
    <row r="965031" customFormat="1"/>
    <row r="965032" customFormat="1"/>
    <row r="965033" customFormat="1"/>
    <row r="965034" customFormat="1"/>
    <row r="965035" customFormat="1"/>
    <row r="965036" customFormat="1"/>
    <row r="965037" customFormat="1"/>
    <row r="965038" customFormat="1"/>
    <row r="965039" customFormat="1"/>
    <row r="965040" customFormat="1"/>
    <row r="965041" customFormat="1"/>
    <row r="965042" customFormat="1"/>
    <row r="965043" customFormat="1"/>
    <row r="965044" customFormat="1"/>
    <row r="965045" customFormat="1"/>
    <row r="965046" customFormat="1"/>
    <row r="965047" customFormat="1"/>
    <row r="965048" customFormat="1"/>
    <row r="965049" customFormat="1"/>
    <row r="965050" customFormat="1"/>
    <row r="965051" customFormat="1"/>
    <row r="965052" customFormat="1"/>
    <row r="965053" customFormat="1"/>
    <row r="965054" customFormat="1"/>
    <row r="965055" customFormat="1"/>
    <row r="965056" customFormat="1"/>
    <row r="965057" customFormat="1"/>
    <row r="965058" customFormat="1"/>
    <row r="965059" customFormat="1"/>
    <row r="965060" customFormat="1"/>
    <row r="965061" customFormat="1"/>
    <row r="965062" customFormat="1"/>
    <row r="965063" customFormat="1"/>
    <row r="965064" customFormat="1"/>
    <row r="965065" customFormat="1"/>
    <row r="965066" customFormat="1"/>
    <row r="965067" customFormat="1"/>
    <row r="965068" customFormat="1"/>
    <row r="965069" customFormat="1"/>
    <row r="965070" customFormat="1"/>
    <row r="965071" customFormat="1"/>
    <row r="965072" customFormat="1"/>
    <row r="965073" customFormat="1"/>
    <row r="965074" customFormat="1"/>
    <row r="965075" customFormat="1"/>
    <row r="965076" customFormat="1"/>
    <row r="965077" customFormat="1"/>
    <row r="965078" customFormat="1"/>
    <row r="965079" customFormat="1"/>
    <row r="965080" customFormat="1"/>
    <row r="965081" customFormat="1"/>
    <row r="965082" customFormat="1"/>
    <row r="965083" customFormat="1"/>
    <row r="965084" customFormat="1"/>
    <row r="965085" customFormat="1"/>
    <row r="965086" customFormat="1"/>
    <row r="965087" customFormat="1"/>
    <row r="965088" customFormat="1"/>
    <row r="965089" customFormat="1"/>
    <row r="965090" customFormat="1"/>
    <row r="965091" customFormat="1"/>
    <row r="965092" customFormat="1"/>
    <row r="965093" customFormat="1"/>
    <row r="965094" customFormat="1"/>
    <row r="965095" customFormat="1"/>
    <row r="965096" customFormat="1"/>
    <row r="965097" customFormat="1"/>
    <row r="965098" customFormat="1"/>
    <row r="965099" customFormat="1"/>
    <row r="965100" customFormat="1"/>
    <row r="965101" customFormat="1"/>
    <row r="965102" customFormat="1"/>
    <row r="965103" customFormat="1"/>
    <row r="965104" customFormat="1"/>
    <row r="965105" customFormat="1"/>
    <row r="965106" customFormat="1"/>
    <row r="965107" customFormat="1"/>
    <row r="965108" customFormat="1"/>
    <row r="965109" customFormat="1"/>
    <row r="965110" customFormat="1"/>
    <row r="965111" customFormat="1"/>
    <row r="965112" customFormat="1"/>
    <row r="965113" customFormat="1"/>
    <row r="965114" customFormat="1"/>
    <row r="965115" customFormat="1"/>
    <row r="965116" customFormat="1"/>
    <row r="965117" customFormat="1"/>
    <row r="965118" customFormat="1"/>
    <row r="965119" customFormat="1"/>
    <row r="965120" customFormat="1"/>
    <row r="965121" customFormat="1"/>
    <row r="965122" customFormat="1"/>
    <row r="965123" customFormat="1"/>
    <row r="965124" customFormat="1"/>
    <row r="965125" customFormat="1"/>
    <row r="965126" customFormat="1"/>
    <row r="965127" customFormat="1"/>
    <row r="965128" customFormat="1"/>
    <row r="965129" customFormat="1"/>
    <row r="965130" customFormat="1"/>
    <row r="965131" customFormat="1"/>
    <row r="965132" customFormat="1"/>
    <row r="965133" customFormat="1"/>
    <row r="965134" customFormat="1"/>
    <row r="965135" customFormat="1"/>
    <row r="965136" customFormat="1"/>
    <row r="965137" customFormat="1"/>
    <row r="965138" customFormat="1"/>
    <row r="965139" customFormat="1"/>
    <row r="965140" customFormat="1"/>
    <row r="965141" customFormat="1"/>
    <row r="965142" customFormat="1"/>
    <row r="965143" customFormat="1"/>
    <row r="965144" customFormat="1"/>
    <row r="965145" customFormat="1"/>
    <row r="965146" customFormat="1"/>
    <row r="965147" customFormat="1"/>
    <row r="965148" customFormat="1"/>
    <row r="965149" customFormat="1"/>
    <row r="965150" customFormat="1"/>
    <row r="965151" customFormat="1"/>
    <row r="965152" customFormat="1"/>
    <row r="965153" customFormat="1"/>
    <row r="965154" customFormat="1"/>
    <row r="965155" customFormat="1"/>
    <row r="965156" customFormat="1"/>
    <row r="965157" customFormat="1"/>
    <row r="965158" customFormat="1"/>
    <row r="965159" customFormat="1"/>
    <row r="965160" customFormat="1"/>
    <row r="965161" customFormat="1"/>
    <row r="965162" customFormat="1"/>
    <row r="965163" customFormat="1"/>
    <row r="965164" customFormat="1"/>
    <row r="965165" customFormat="1"/>
    <row r="965166" customFormat="1"/>
    <row r="965167" customFormat="1"/>
    <row r="965168" customFormat="1"/>
    <row r="965169" customFormat="1"/>
    <row r="965170" customFormat="1"/>
    <row r="965171" customFormat="1"/>
    <row r="965172" customFormat="1"/>
    <row r="965173" customFormat="1"/>
    <row r="965174" customFormat="1"/>
    <row r="965175" customFormat="1"/>
    <row r="965176" customFormat="1"/>
    <row r="965177" customFormat="1"/>
    <row r="965178" customFormat="1"/>
    <row r="965179" customFormat="1"/>
    <row r="965180" customFormat="1"/>
    <row r="965181" customFormat="1"/>
    <row r="965182" customFormat="1"/>
    <row r="965183" customFormat="1"/>
    <row r="965184" customFormat="1"/>
    <row r="965185" customFormat="1"/>
    <row r="965186" customFormat="1"/>
    <row r="965187" customFormat="1"/>
    <row r="965188" customFormat="1"/>
    <row r="965189" customFormat="1"/>
    <row r="965190" customFormat="1"/>
    <row r="965191" customFormat="1"/>
    <row r="965192" customFormat="1"/>
    <row r="965193" customFormat="1"/>
    <row r="965194" customFormat="1"/>
    <row r="965195" customFormat="1"/>
    <row r="965196" customFormat="1"/>
    <row r="965197" customFormat="1"/>
    <row r="965198" customFormat="1"/>
    <row r="965199" customFormat="1"/>
    <row r="965200" customFormat="1"/>
    <row r="965201" customFormat="1"/>
    <row r="965202" customFormat="1"/>
    <row r="965203" customFormat="1"/>
    <row r="965204" customFormat="1"/>
    <row r="965205" customFormat="1"/>
    <row r="965206" customFormat="1"/>
    <row r="965207" customFormat="1"/>
    <row r="965208" customFormat="1"/>
    <row r="965209" customFormat="1"/>
    <row r="965210" customFormat="1"/>
    <row r="965211" customFormat="1"/>
    <row r="965212" customFormat="1"/>
    <row r="965213" customFormat="1"/>
    <row r="965214" customFormat="1"/>
    <row r="965215" customFormat="1"/>
    <row r="965216" customFormat="1"/>
    <row r="965217" customFormat="1"/>
    <row r="965218" customFormat="1"/>
    <row r="965219" customFormat="1"/>
    <row r="965220" customFormat="1"/>
    <row r="965221" customFormat="1"/>
    <row r="965222" customFormat="1"/>
    <row r="965223" customFormat="1"/>
    <row r="965224" customFormat="1"/>
    <row r="965225" customFormat="1"/>
    <row r="965226" customFormat="1"/>
    <row r="965227" customFormat="1"/>
    <row r="965228" customFormat="1"/>
    <row r="965229" customFormat="1"/>
    <row r="965230" customFormat="1"/>
    <row r="965231" customFormat="1"/>
    <row r="965232" customFormat="1"/>
    <row r="965233" customFormat="1"/>
    <row r="965234" customFormat="1"/>
    <row r="965235" customFormat="1"/>
    <row r="965236" customFormat="1"/>
    <row r="965237" customFormat="1"/>
    <row r="965238" customFormat="1"/>
    <row r="965239" customFormat="1"/>
    <row r="965240" customFormat="1"/>
    <row r="965241" customFormat="1"/>
    <row r="965242" customFormat="1"/>
    <row r="965243" customFormat="1"/>
    <row r="965244" customFormat="1"/>
    <row r="965245" customFormat="1"/>
    <row r="965246" customFormat="1"/>
    <row r="965247" customFormat="1"/>
    <row r="965248" customFormat="1"/>
    <row r="965249" customFormat="1"/>
    <row r="965250" customFormat="1"/>
    <row r="965251" customFormat="1"/>
    <row r="965252" customFormat="1"/>
    <row r="965253" customFormat="1"/>
    <row r="965254" customFormat="1"/>
    <row r="965255" customFormat="1"/>
    <row r="965256" customFormat="1"/>
    <row r="965257" customFormat="1"/>
    <row r="965258" customFormat="1"/>
    <row r="965259" customFormat="1"/>
    <row r="965260" customFormat="1"/>
    <row r="965261" customFormat="1"/>
    <row r="965262" customFormat="1"/>
    <row r="965263" customFormat="1"/>
    <row r="965264" customFormat="1"/>
    <row r="965265" customFormat="1"/>
    <row r="965266" customFormat="1"/>
    <row r="965267" customFormat="1"/>
    <row r="965268" customFormat="1"/>
    <row r="965269" customFormat="1"/>
    <row r="965270" customFormat="1"/>
    <row r="965271" customFormat="1"/>
    <row r="965272" customFormat="1"/>
    <row r="965273" customFormat="1"/>
    <row r="965274" customFormat="1"/>
    <row r="965275" customFormat="1"/>
    <row r="965276" customFormat="1"/>
    <row r="965277" customFormat="1"/>
    <row r="965278" customFormat="1"/>
    <row r="965279" customFormat="1"/>
    <row r="965280" customFormat="1"/>
    <row r="965281" customFormat="1"/>
    <row r="965282" customFormat="1"/>
    <row r="965283" customFormat="1"/>
    <row r="965284" customFormat="1"/>
    <row r="965285" customFormat="1"/>
    <row r="965286" customFormat="1"/>
    <row r="965287" customFormat="1"/>
    <row r="965288" customFormat="1"/>
    <row r="965289" customFormat="1"/>
    <row r="965290" customFormat="1"/>
    <row r="965291" customFormat="1"/>
    <row r="965292" customFormat="1"/>
    <row r="965293" customFormat="1"/>
    <row r="965294" customFormat="1"/>
    <row r="965295" customFormat="1"/>
    <row r="965296" customFormat="1"/>
    <row r="965297" customFormat="1"/>
    <row r="965298" customFormat="1"/>
    <row r="965299" customFormat="1"/>
    <row r="965300" customFormat="1"/>
    <row r="965301" customFormat="1"/>
    <row r="965302" customFormat="1"/>
    <row r="965303" customFormat="1"/>
    <row r="965304" customFormat="1"/>
    <row r="965305" customFormat="1"/>
    <row r="965306" customFormat="1"/>
    <row r="965307" customFormat="1"/>
    <row r="965308" customFormat="1"/>
    <row r="965309" customFormat="1"/>
    <row r="965310" customFormat="1"/>
    <row r="965311" customFormat="1"/>
    <row r="965312" customFormat="1"/>
    <row r="965313" customFormat="1"/>
    <row r="965314" customFormat="1"/>
    <row r="965315" customFormat="1"/>
    <row r="965316" customFormat="1"/>
    <row r="965317" customFormat="1"/>
    <row r="965318" customFormat="1"/>
    <row r="965319" customFormat="1"/>
    <row r="965320" customFormat="1"/>
    <row r="965321" customFormat="1"/>
    <row r="965322" customFormat="1"/>
    <row r="965323" customFormat="1"/>
    <row r="965324" customFormat="1"/>
    <row r="965325" customFormat="1"/>
    <row r="965326" customFormat="1"/>
    <row r="965327" customFormat="1"/>
    <row r="965328" customFormat="1"/>
    <row r="965329" customFormat="1"/>
    <row r="965330" customFormat="1"/>
    <row r="965331" customFormat="1"/>
    <row r="965332" customFormat="1"/>
    <row r="965333" customFormat="1"/>
    <row r="965334" customFormat="1"/>
    <row r="965335" customFormat="1"/>
    <row r="965336" customFormat="1"/>
    <row r="965337" customFormat="1"/>
    <row r="965338" customFormat="1"/>
    <row r="965339" customFormat="1"/>
    <row r="965340" customFormat="1"/>
    <row r="965341" customFormat="1"/>
    <row r="965342" customFormat="1"/>
    <row r="965343" customFormat="1"/>
    <row r="965344" customFormat="1"/>
    <row r="965345" customFormat="1"/>
    <row r="965346" customFormat="1"/>
    <row r="965347" customFormat="1"/>
    <row r="965348" customFormat="1"/>
    <row r="965349" customFormat="1"/>
    <row r="965350" customFormat="1"/>
    <row r="965351" customFormat="1"/>
    <row r="965352" customFormat="1"/>
    <row r="965353" customFormat="1"/>
    <row r="965354" customFormat="1"/>
    <row r="965355" customFormat="1"/>
    <row r="965356" customFormat="1"/>
    <row r="965357" customFormat="1"/>
    <row r="965358" customFormat="1"/>
    <row r="965359" customFormat="1"/>
    <row r="965360" customFormat="1"/>
    <row r="965361" customFormat="1"/>
    <row r="965362" customFormat="1"/>
    <row r="965363" customFormat="1"/>
    <row r="965364" customFormat="1"/>
    <row r="965365" customFormat="1"/>
    <row r="965366" customFormat="1"/>
    <row r="965367" customFormat="1"/>
    <row r="965368" customFormat="1"/>
    <row r="965369" customFormat="1"/>
    <row r="965370" customFormat="1"/>
    <row r="965371" customFormat="1"/>
    <row r="965372" customFormat="1"/>
    <row r="965373" customFormat="1"/>
    <row r="965374" customFormat="1"/>
    <row r="965375" customFormat="1"/>
    <row r="965376" customFormat="1"/>
    <row r="965377" customFormat="1"/>
    <row r="965378" customFormat="1"/>
    <row r="965379" customFormat="1"/>
    <row r="965380" customFormat="1"/>
    <row r="965381" customFormat="1"/>
    <row r="965382" customFormat="1"/>
    <row r="965383" customFormat="1"/>
    <row r="965384" customFormat="1"/>
    <row r="965385" customFormat="1"/>
    <row r="965386" customFormat="1"/>
    <row r="965387" customFormat="1"/>
    <row r="965388" customFormat="1"/>
    <row r="965389" customFormat="1"/>
    <row r="965390" customFormat="1"/>
    <row r="965391" customFormat="1"/>
    <row r="965392" customFormat="1"/>
    <row r="965393" customFormat="1"/>
    <row r="965394" customFormat="1"/>
    <row r="965395" customFormat="1"/>
    <row r="965396" customFormat="1"/>
    <row r="965397" customFormat="1"/>
    <row r="965398" customFormat="1"/>
    <row r="965399" customFormat="1"/>
    <row r="965400" customFormat="1"/>
    <row r="965401" customFormat="1"/>
    <row r="965402" customFormat="1"/>
    <row r="965403" customFormat="1"/>
    <row r="965404" customFormat="1"/>
    <row r="965405" customFormat="1"/>
    <row r="965406" customFormat="1"/>
    <row r="965407" customFormat="1"/>
    <row r="965408" customFormat="1"/>
    <row r="965409" customFormat="1"/>
    <row r="965410" customFormat="1"/>
    <row r="965411" customFormat="1"/>
    <row r="965412" customFormat="1"/>
    <row r="965413" customFormat="1"/>
    <row r="965414" customFormat="1"/>
    <row r="965415" customFormat="1"/>
    <row r="965416" customFormat="1"/>
    <row r="965417" customFormat="1"/>
    <row r="965418" customFormat="1"/>
    <row r="965419" customFormat="1"/>
    <row r="965420" customFormat="1"/>
    <row r="965421" customFormat="1"/>
    <row r="965422" customFormat="1"/>
    <row r="965423" customFormat="1"/>
    <row r="965424" customFormat="1"/>
    <row r="965425" customFormat="1"/>
    <row r="965426" customFormat="1"/>
    <row r="965427" customFormat="1"/>
    <row r="965428" customFormat="1"/>
    <row r="965429" customFormat="1"/>
    <row r="965430" customFormat="1"/>
    <row r="965431" customFormat="1"/>
    <row r="965432" customFormat="1"/>
    <row r="965433" customFormat="1"/>
    <row r="965434" customFormat="1"/>
    <row r="965435" customFormat="1"/>
    <row r="965436" customFormat="1"/>
    <row r="965437" customFormat="1"/>
    <row r="965438" customFormat="1"/>
    <row r="965439" customFormat="1"/>
    <row r="965440" customFormat="1"/>
    <row r="965441" customFormat="1"/>
    <row r="965442" customFormat="1"/>
    <row r="965443" customFormat="1"/>
    <row r="965444" customFormat="1"/>
    <row r="965445" customFormat="1"/>
    <row r="965446" customFormat="1"/>
    <row r="965447" customFormat="1"/>
    <row r="965448" customFormat="1"/>
    <row r="965449" customFormat="1"/>
    <row r="965450" customFormat="1"/>
    <row r="965451" customFormat="1"/>
    <row r="965452" customFormat="1"/>
    <row r="965453" customFormat="1"/>
    <row r="965454" customFormat="1"/>
    <row r="965455" customFormat="1"/>
    <row r="965456" customFormat="1"/>
    <row r="965457" customFormat="1"/>
    <row r="965458" customFormat="1"/>
    <row r="965459" customFormat="1"/>
    <row r="965460" customFormat="1"/>
    <row r="965461" customFormat="1"/>
    <row r="965462" customFormat="1"/>
    <row r="965463" customFormat="1"/>
    <row r="965464" customFormat="1"/>
    <row r="965465" customFormat="1"/>
    <row r="965466" customFormat="1"/>
    <row r="965467" customFormat="1"/>
    <row r="965468" customFormat="1"/>
    <row r="965469" customFormat="1"/>
    <row r="965470" customFormat="1"/>
    <row r="965471" customFormat="1"/>
    <row r="965472" customFormat="1"/>
    <row r="965473" customFormat="1"/>
    <row r="965474" customFormat="1"/>
    <row r="965475" customFormat="1"/>
    <row r="965476" customFormat="1"/>
    <row r="965477" customFormat="1"/>
    <row r="965478" customFormat="1"/>
    <row r="965479" customFormat="1"/>
    <row r="965480" customFormat="1"/>
    <row r="965481" customFormat="1"/>
    <row r="965482" customFormat="1"/>
    <row r="965483" customFormat="1"/>
    <row r="965484" customFormat="1"/>
    <row r="965485" customFormat="1"/>
    <row r="965486" customFormat="1"/>
    <row r="965487" customFormat="1"/>
    <row r="965488" customFormat="1"/>
    <row r="965489" customFormat="1"/>
    <row r="965490" customFormat="1"/>
    <row r="965491" customFormat="1"/>
    <row r="965492" customFormat="1"/>
    <row r="965493" customFormat="1"/>
    <row r="965494" customFormat="1"/>
    <row r="965495" customFormat="1"/>
    <row r="965496" customFormat="1"/>
    <row r="965497" customFormat="1"/>
    <row r="965498" customFormat="1"/>
    <row r="965499" customFormat="1"/>
    <row r="965500" customFormat="1"/>
    <row r="965501" customFormat="1"/>
    <row r="965502" customFormat="1"/>
    <row r="965503" customFormat="1"/>
    <row r="965504" customFormat="1"/>
    <row r="965505" customFormat="1"/>
    <row r="965506" customFormat="1"/>
    <row r="965507" customFormat="1"/>
    <row r="965508" customFormat="1"/>
    <row r="965509" customFormat="1"/>
    <row r="965510" customFormat="1"/>
    <row r="965511" customFormat="1"/>
    <row r="965512" customFormat="1"/>
    <row r="965513" customFormat="1"/>
    <row r="965514" customFormat="1"/>
    <row r="965515" customFormat="1"/>
    <row r="965516" customFormat="1"/>
    <row r="965517" customFormat="1"/>
    <row r="965518" customFormat="1"/>
    <row r="965519" customFormat="1"/>
    <row r="965520" customFormat="1"/>
    <row r="965521" customFormat="1"/>
    <row r="965522" customFormat="1"/>
    <row r="965523" customFormat="1"/>
    <row r="965524" customFormat="1"/>
    <row r="965525" customFormat="1"/>
    <row r="965526" customFormat="1"/>
    <row r="965527" customFormat="1"/>
    <row r="965528" customFormat="1"/>
    <row r="965529" customFormat="1"/>
    <row r="965530" customFormat="1"/>
    <row r="965531" customFormat="1"/>
    <row r="965532" customFormat="1"/>
    <row r="965533" customFormat="1"/>
    <row r="965534" customFormat="1"/>
    <row r="965535" customFormat="1"/>
    <row r="965536" customFormat="1"/>
    <row r="965537" customFormat="1"/>
    <row r="965538" customFormat="1"/>
    <row r="965539" customFormat="1"/>
    <row r="965540" customFormat="1"/>
    <row r="965541" customFormat="1"/>
    <row r="965542" customFormat="1"/>
    <row r="965543" customFormat="1"/>
    <row r="965544" customFormat="1"/>
    <row r="965545" customFormat="1"/>
    <row r="965546" customFormat="1"/>
    <row r="965547" customFormat="1"/>
    <row r="965548" customFormat="1"/>
    <row r="965549" customFormat="1"/>
    <row r="965550" customFormat="1"/>
    <row r="965551" customFormat="1"/>
    <row r="965552" customFormat="1"/>
    <row r="965553" customFormat="1"/>
    <row r="965554" customFormat="1"/>
    <row r="965555" customFormat="1"/>
    <row r="965556" customFormat="1"/>
    <row r="965557" customFormat="1"/>
    <row r="965558" customFormat="1"/>
    <row r="965559" customFormat="1"/>
    <row r="965560" customFormat="1"/>
    <row r="965561" customFormat="1"/>
    <row r="965562" customFormat="1"/>
    <row r="965563" customFormat="1"/>
    <row r="965564" customFormat="1"/>
    <row r="965565" customFormat="1"/>
    <row r="965566" customFormat="1"/>
    <row r="965567" customFormat="1"/>
    <row r="965568" customFormat="1"/>
    <row r="965569" customFormat="1"/>
    <row r="965570" customFormat="1"/>
    <row r="965571" customFormat="1"/>
    <row r="965572" customFormat="1"/>
    <row r="965573" customFormat="1"/>
    <row r="965574" customFormat="1"/>
    <row r="965575" customFormat="1"/>
    <row r="965576" customFormat="1"/>
    <row r="965577" customFormat="1"/>
    <row r="965578" customFormat="1"/>
    <row r="965579" customFormat="1"/>
    <row r="965580" customFormat="1"/>
    <row r="965581" customFormat="1"/>
    <row r="965582" customFormat="1"/>
    <row r="965583" customFormat="1"/>
    <row r="965584" customFormat="1"/>
    <row r="965585" customFormat="1"/>
    <row r="965586" customFormat="1"/>
    <row r="965587" customFormat="1"/>
    <row r="965588" customFormat="1"/>
    <row r="965589" customFormat="1"/>
    <row r="965590" customFormat="1"/>
    <row r="965591" customFormat="1"/>
    <row r="965592" customFormat="1"/>
    <row r="965593" customFormat="1"/>
    <row r="965594" customFormat="1"/>
    <row r="965595" customFormat="1"/>
    <row r="965596" customFormat="1"/>
    <row r="965597" customFormat="1"/>
    <row r="965598" customFormat="1"/>
    <row r="965599" customFormat="1"/>
    <row r="965600" customFormat="1"/>
    <row r="965601" customFormat="1"/>
    <row r="965602" customFormat="1"/>
    <row r="965603" customFormat="1"/>
    <row r="965604" customFormat="1"/>
    <row r="965605" customFormat="1"/>
    <row r="965606" customFormat="1"/>
    <row r="965607" customFormat="1"/>
    <row r="965608" customFormat="1"/>
    <row r="965609" customFormat="1"/>
    <row r="965610" customFormat="1"/>
    <row r="965611" customFormat="1"/>
    <row r="965612" customFormat="1"/>
    <row r="965613" customFormat="1"/>
    <row r="965614" customFormat="1"/>
    <row r="965615" customFormat="1"/>
    <row r="965616" customFormat="1"/>
    <row r="965617" customFormat="1"/>
    <row r="965618" customFormat="1"/>
    <row r="965619" customFormat="1"/>
    <row r="965620" customFormat="1"/>
    <row r="965621" customFormat="1"/>
    <row r="965622" customFormat="1"/>
    <row r="965623" customFormat="1"/>
    <row r="965624" customFormat="1"/>
    <row r="965625" customFormat="1"/>
    <row r="965626" customFormat="1"/>
    <row r="965627" customFormat="1"/>
    <row r="965628" customFormat="1"/>
    <row r="965629" customFormat="1"/>
    <row r="965630" customFormat="1"/>
    <row r="965631" customFormat="1"/>
    <row r="965632" customFormat="1"/>
    <row r="965633" customFormat="1"/>
    <row r="965634" customFormat="1"/>
    <row r="965635" customFormat="1"/>
    <row r="965636" customFormat="1"/>
    <row r="965637" customFormat="1"/>
    <row r="965638" customFormat="1"/>
    <row r="965639" customFormat="1"/>
    <row r="965640" customFormat="1"/>
    <row r="965641" customFormat="1"/>
    <row r="965642" customFormat="1"/>
    <row r="965643" customFormat="1"/>
    <row r="965644" customFormat="1"/>
    <row r="965645" customFormat="1"/>
    <row r="965646" customFormat="1"/>
    <row r="965647" customFormat="1"/>
    <row r="965648" customFormat="1"/>
    <row r="965649" customFormat="1"/>
    <row r="965650" customFormat="1"/>
    <row r="965651" customFormat="1"/>
    <row r="965652" customFormat="1"/>
    <row r="965653" customFormat="1"/>
    <row r="965654" customFormat="1"/>
    <row r="965655" customFormat="1"/>
    <row r="965656" customFormat="1"/>
    <row r="965657" customFormat="1"/>
    <row r="965658" customFormat="1"/>
    <row r="965659" customFormat="1"/>
    <row r="965660" customFormat="1"/>
    <row r="965661" customFormat="1"/>
    <row r="965662" customFormat="1"/>
    <row r="965663" customFormat="1"/>
    <row r="965664" customFormat="1"/>
    <row r="965665" customFormat="1"/>
    <row r="965666" customFormat="1"/>
    <row r="965667" customFormat="1"/>
    <row r="965668" customFormat="1"/>
    <row r="965669" customFormat="1"/>
    <row r="965670" customFormat="1"/>
    <row r="965671" customFormat="1"/>
    <row r="965672" customFormat="1"/>
    <row r="965673" customFormat="1"/>
    <row r="965674" customFormat="1"/>
    <row r="965675" customFormat="1"/>
    <row r="965676" customFormat="1"/>
    <row r="965677" customFormat="1"/>
    <row r="965678" customFormat="1"/>
    <row r="965679" customFormat="1"/>
    <row r="965680" customFormat="1"/>
    <row r="965681" customFormat="1"/>
    <row r="965682" customFormat="1"/>
    <row r="965683" customFormat="1"/>
    <row r="965684" customFormat="1"/>
    <row r="965685" customFormat="1"/>
    <row r="965686" customFormat="1"/>
    <row r="965687" customFormat="1"/>
    <row r="965688" customFormat="1"/>
    <row r="965689" customFormat="1"/>
    <row r="965690" customFormat="1"/>
    <row r="965691" customFormat="1"/>
    <row r="965692" customFormat="1"/>
    <row r="965693" customFormat="1"/>
    <row r="965694" customFormat="1"/>
    <row r="965695" customFormat="1"/>
    <row r="965696" customFormat="1"/>
    <row r="965697" customFormat="1"/>
    <row r="965698" customFormat="1"/>
    <row r="965699" customFormat="1"/>
    <row r="965700" customFormat="1"/>
    <row r="965701" customFormat="1"/>
    <row r="965702" customFormat="1"/>
    <row r="965703" customFormat="1"/>
    <row r="965704" customFormat="1"/>
    <row r="965705" customFormat="1"/>
    <row r="965706" customFormat="1"/>
    <row r="965707" customFormat="1"/>
    <row r="965708" customFormat="1"/>
    <row r="965709" customFormat="1"/>
    <row r="965710" customFormat="1"/>
    <row r="965711" customFormat="1"/>
    <row r="965712" customFormat="1"/>
    <row r="965713" customFormat="1"/>
    <row r="965714" customFormat="1"/>
    <row r="965715" customFormat="1"/>
    <row r="965716" customFormat="1"/>
    <row r="965717" customFormat="1"/>
    <row r="965718" customFormat="1"/>
    <row r="965719" customFormat="1"/>
    <row r="965720" customFormat="1"/>
    <row r="965721" customFormat="1"/>
    <row r="965722" customFormat="1"/>
    <row r="965723" customFormat="1"/>
    <row r="965724" customFormat="1"/>
    <row r="965725" customFormat="1"/>
    <row r="965726" customFormat="1"/>
    <row r="965727" customFormat="1"/>
    <row r="965728" customFormat="1"/>
    <row r="965729" customFormat="1"/>
    <row r="965730" customFormat="1"/>
    <row r="965731" customFormat="1"/>
    <row r="965732" customFormat="1"/>
    <row r="965733" customFormat="1"/>
    <row r="965734" customFormat="1"/>
    <row r="965735" customFormat="1"/>
    <row r="965736" customFormat="1"/>
    <row r="965737" customFormat="1"/>
    <row r="965738" customFormat="1"/>
    <row r="965739" customFormat="1"/>
    <row r="965740" customFormat="1"/>
    <row r="965741" customFormat="1"/>
    <row r="965742" customFormat="1"/>
    <row r="965743" customFormat="1"/>
    <row r="965744" customFormat="1"/>
    <row r="965745" customFormat="1"/>
    <row r="965746" customFormat="1"/>
    <row r="965747" customFormat="1"/>
    <row r="965748" customFormat="1"/>
    <row r="965749" customFormat="1"/>
    <row r="965750" customFormat="1"/>
    <row r="965751" customFormat="1"/>
    <row r="965752" customFormat="1"/>
    <row r="965753" customFormat="1"/>
    <row r="965754" customFormat="1"/>
    <row r="965755" customFormat="1"/>
    <row r="965756" customFormat="1"/>
    <row r="965757" customFormat="1"/>
    <row r="965758" customFormat="1"/>
    <row r="965759" customFormat="1"/>
    <row r="965760" customFormat="1"/>
    <row r="965761" customFormat="1"/>
    <row r="965762" customFormat="1"/>
    <row r="965763" customFormat="1"/>
    <row r="965764" customFormat="1"/>
    <row r="965765" customFormat="1"/>
    <row r="965766" customFormat="1"/>
    <row r="965767" customFormat="1"/>
    <row r="965768" customFormat="1"/>
    <row r="965769" customFormat="1"/>
    <row r="965770" customFormat="1"/>
    <row r="965771" customFormat="1"/>
    <row r="965772" customFormat="1"/>
    <row r="965773" customFormat="1"/>
    <row r="965774" customFormat="1"/>
    <row r="965775" customFormat="1"/>
    <row r="965776" customFormat="1"/>
    <row r="965777" customFormat="1"/>
    <row r="965778" customFormat="1"/>
    <row r="965779" customFormat="1"/>
    <row r="965780" customFormat="1"/>
    <row r="965781" customFormat="1"/>
    <row r="965782" customFormat="1"/>
    <row r="965783" customFormat="1"/>
    <row r="965784" customFormat="1"/>
    <row r="965785" customFormat="1"/>
    <row r="965786" customFormat="1"/>
    <row r="965787" customFormat="1"/>
    <row r="965788" customFormat="1"/>
    <row r="965789" customFormat="1"/>
    <row r="965790" customFormat="1"/>
    <row r="965791" customFormat="1"/>
    <row r="965792" customFormat="1"/>
    <row r="965793" customFormat="1"/>
    <row r="965794" customFormat="1"/>
    <row r="965795" customFormat="1"/>
    <row r="965796" customFormat="1"/>
    <row r="965797" customFormat="1"/>
    <row r="965798" customFormat="1"/>
    <row r="965799" customFormat="1"/>
    <row r="965800" customFormat="1"/>
    <row r="965801" customFormat="1"/>
    <row r="965802" customFormat="1"/>
    <row r="965803" customFormat="1"/>
    <row r="965804" customFormat="1"/>
    <row r="965805" customFormat="1"/>
    <row r="965806" customFormat="1"/>
    <row r="965807" customFormat="1"/>
    <row r="965808" customFormat="1"/>
    <row r="965809" customFormat="1"/>
    <row r="965810" customFormat="1"/>
    <row r="965811" customFormat="1"/>
    <row r="965812" customFormat="1"/>
    <row r="965813" customFormat="1"/>
    <row r="965814" customFormat="1"/>
    <row r="965815" customFormat="1"/>
    <row r="965816" customFormat="1"/>
    <row r="965817" customFormat="1"/>
    <row r="965818" customFormat="1"/>
    <row r="965819" customFormat="1"/>
    <row r="965820" customFormat="1"/>
    <row r="965821" customFormat="1"/>
    <row r="965822" customFormat="1"/>
    <row r="965823" customFormat="1"/>
    <row r="965824" customFormat="1"/>
    <row r="965825" customFormat="1"/>
    <row r="965826" customFormat="1"/>
    <row r="965827" customFormat="1"/>
    <row r="965828" customFormat="1"/>
    <row r="965829" customFormat="1"/>
    <row r="965830" customFormat="1"/>
    <row r="965831" customFormat="1"/>
    <row r="965832" customFormat="1"/>
    <row r="965833" customFormat="1"/>
    <row r="965834" customFormat="1"/>
    <row r="965835" customFormat="1"/>
    <row r="965836" customFormat="1"/>
    <row r="965837" customFormat="1"/>
    <row r="965838" customFormat="1"/>
    <row r="965839" customFormat="1"/>
    <row r="965840" customFormat="1"/>
    <row r="965841" customFormat="1"/>
    <row r="965842" customFormat="1"/>
    <row r="965843" customFormat="1"/>
    <row r="965844" customFormat="1"/>
    <row r="965845" customFormat="1"/>
    <row r="965846" customFormat="1"/>
    <row r="965847" customFormat="1"/>
    <row r="965848" customFormat="1"/>
    <row r="965849" customFormat="1"/>
    <row r="965850" customFormat="1"/>
    <row r="965851" customFormat="1"/>
    <row r="965852" customFormat="1"/>
    <row r="965853" customFormat="1"/>
    <row r="965854" customFormat="1"/>
    <row r="965855" customFormat="1"/>
    <row r="965856" customFormat="1"/>
    <row r="965857" customFormat="1"/>
    <row r="965858" customFormat="1"/>
    <row r="965859" customFormat="1"/>
    <row r="965860" customFormat="1"/>
    <row r="965861" customFormat="1"/>
    <row r="965862" customFormat="1"/>
    <row r="965863" customFormat="1"/>
    <row r="965864" customFormat="1"/>
    <row r="965865" customFormat="1"/>
    <row r="965866" customFormat="1"/>
    <row r="965867" customFormat="1"/>
    <row r="965868" customFormat="1"/>
    <row r="965869" customFormat="1"/>
    <row r="965870" customFormat="1"/>
    <row r="965871" customFormat="1"/>
    <row r="965872" customFormat="1"/>
    <row r="965873" customFormat="1"/>
    <row r="965874" customFormat="1"/>
    <row r="965875" customFormat="1"/>
    <row r="965876" customFormat="1"/>
    <row r="965877" customFormat="1"/>
    <row r="965878" customFormat="1"/>
    <row r="965879" customFormat="1"/>
    <row r="965880" customFormat="1"/>
    <row r="965881" customFormat="1"/>
    <row r="965882" customFormat="1"/>
    <row r="965883" customFormat="1"/>
    <row r="965884" customFormat="1"/>
    <row r="965885" customFormat="1"/>
    <row r="965886" customFormat="1"/>
    <row r="965887" customFormat="1"/>
    <row r="965888" customFormat="1"/>
    <row r="965889" customFormat="1"/>
    <row r="965890" customFormat="1"/>
    <row r="965891" customFormat="1"/>
    <row r="965892" customFormat="1"/>
    <row r="965893" customFormat="1"/>
    <row r="965894" customFormat="1"/>
    <row r="965895" customFormat="1"/>
    <row r="965896" customFormat="1"/>
    <row r="965897" customFormat="1"/>
    <row r="965898" customFormat="1"/>
    <row r="965899" customFormat="1"/>
    <row r="965900" customFormat="1"/>
    <row r="965901" customFormat="1"/>
    <row r="965902" customFormat="1"/>
    <row r="965903" customFormat="1"/>
    <row r="965904" customFormat="1"/>
    <row r="965905" customFormat="1"/>
    <row r="965906" customFormat="1"/>
    <row r="965907" customFormat="1"/>
    <row r="965908" customFormat="1"/>
    <row r="965909" customFormat="1"/>
    <row r="965910" customFormat="1"/>
    <row r="965911" customFormat="1"/>
    <row r="965912" customFormat="1"/>
    <row r="965913" customFormat="1"/>
    <row r="965914" customFormat="1"/>
    <row r="965915" customFormat="1"/>
    <row r="965916" customFormat="1"/>
    <row r="965917" customFormat="1"/>
    <row r="965918" customFormat="1"/>
    <row r="965919" customFormat="1"/>
    <row r="965920" customFormat="1"/>
    <row r="965921" customFormat="1"/>
    <row r="965922" customFormat="1"/>
    <row r="965923" customFormat="1"/>
    <row r="965924" customFormat="1"/>
    <row r="965925" customFormat="1"/>
    <row r="965926" customFormat="1"/>
    <row r="965927" customFormat="1"/>
    <row r="965928" customFormat="1"/>
    <row r="965929" customFormat="1"/>
    <row r="965930" customFormat="1"/>
    <row r="965931" customFormat="1"/>
    <row r="965932" customFormat="1"/>
    <row r="965933" customFormat="1"/>
    <row r="965934" customFormat="1"/>
    <row r="965935" customFormat="1"/>
    <row r="965936" customFormat="1"/>
    <row r="965937" customFormat="1"/>
    <row r="965938" customFormat="1"/>
    <row r="965939" customFormat="1"/>
    <row r="965940" customFormat="1"/>
    <row r="965941" customFormat="1"/>
    <row r="965942" customFormat="1"/>
    <row r="965943" customFormat="1"/>
    <row r="965944" customFormat="1"/>
    <row r="965945" customFormat="1"/>
    <row r="965946" customFormat="1"/>
    <row r="965947" customFormat="1"/>
    <row r="965948" customFormat="1"/>
    <row r="965949" customFormat="1"/>
    <row r="965950" customFormat="1"/>
    <row r="965951" customFormat="1"/>
    <row r="965952" customFormat="1"/>
    <row r="965953" customFormat="1"/>
    <row r="965954" customFormat="1"/>
    <row r="965955" customFormat="1"/>
    <row r="965956" customFormat="1"/>
    <row r="965957" customFormat="1"/>
    <row r="965958" customFormat="1"/>
    <row r="965959" customFormat="1"/>
    <row r="965960" customFormat="1"/>
    <row r="965961" customFormat="1"/>
    <row r="965962" customFormat="1"/>
    <row r="965963" customFormat="1"/>
    <row r="965964" customFormat="1"/>
    <row r="965965" customFormat="1"/>
    <row r="965966" customFormat="1"/>
    <row r="965967" customFormat="1"/>
    <row r="965968" customFormat="1"/>
    <row r="965969" customFormat="1"/>
    <row r="965970" customFormat="1"/>
    <row r="965971" customFormat="1"/>
    <row r="965972" customFormat="1"/>
    <row r="965973" customFormat="1"/>
    <row r="965974" customFormat="1"/>
    <row r="965975" customFormat="1"/>
    <row r="965976" customFormat="1"/>
    <row r="965977" customFormat="1"/>
    <row r="965978" customFormat="1"/>
    <row r="965979" customFormat="1"/>
    <row r="965980" customFormat="1"/>
    <row r="965981" customFormat="1"/>
    <row r="965982" customFormat="1"/>
    <row r="965983" customFormat="1"/>
    <row r="965984" customFormat="1"/>
    <row r="965985" customFormat="1"/>
    <row r="965986" customFormat="1"/>
    <row r="965987" customFormat="1"/>
    <row r="965988" customFormat="1"/>
    <row r="965989" customFormat="1"/>
    <row r="965990" customFormat="1"/>
    <row r="965991" customFormat="1"/>
    <row r="965992" customFormat="1"/>
    <row r="965993" customFormat="1"/>
    <row r="965994" customFormat="1"/>
    <row r="965995" customFormat="1"/>
    <row r="965996" customFormat="1"/>
    <row r="965997" customFormat="1"/>
    <row r="965998" customFormat="1"/>
    <row r="965999" customFormat="1"/>
    <row r="966000" customFormat="1"/>
    <row r="966001" customFormat="1"/>
    <row r="966002" customFormat="1"/>
    <row r="966003" customFormat="1"/>
    <row r="966004" customFormat="1"/>
    <row r="966005" customFormat="1"/>
    <row r="966006" customFormat="1"/>
    <row r="966007" customFormat="1"/>
    <row r="966008" customFormat="1"/>
    <row r="966009" customFormat="1"/>
    <row r="966010" customFormat="1"/>
    <row r="966011" customFormat="1"/>
    <row r="966012" customFormat="1"/>
    <row r="966013" customFormat="1"/>
    <row r="966014" customFormat="1"/>
    <row r="966015" customFormat="1"/>
    <row r="966016" customFormat="1"/>
    <row r="966017" customFormat="1"/>
    <row r="966018" customFormat="1"/>
    <row r="966019" customFormat="1"/>
    <row r="966020" customFormat="1"/>
    <row r="966021" customFormat="1"/>
    <row r="966022" customFormat="1"/>
    <row r="966023" customFormat="1"/>
    <row r="966024" customFormat="1"/>
    <row r="966025" customFormat="1"/>
    <row r="966026" customFormat="1"/>
    <row r="966027" customFormat="1"/>
    <row r="966028" customFormat="1"/>
    <row r="966029" customFormat="1"/>
    <row r="966030" customFormat="1"/>
    <row r="966031" customFormat="1"/>
    <row r="966032" customFormat="1"/>
    <row r="966033" customFormat="1"/>
    <row r="966034" customFormat="1"/>
    <row r="966035" customFormat="1"/>
    <row r="966036" customFormat="1"/>
    <row r="966037" customFormat="1"/>
    <row r="966038" customFormat="1"/>
    <row r="966039" customFormat="1"/>
    <row r="966040" customFormat="1"/>
    <row r="966041" customFormat="1"/>
    <row r="966042" customFormat="1"/>
    <row r="966043" customFormat="1"/>
    <row r="966044" customFormat="1"/>
    <row r="966045" customFormat="1"/>
    <row r="966046" customFormat="1"/>
    <row r="966047" customFormat="1"/>
    <row r="966048" customFormat="1"/>
    <row r="966049" customFormat="1"/>
    <row r="966050" customFormat="1"/>
    <row r="966051" customFormat="1"/>
    <row r="966052" customFormat="1"/>
    <row r="966053" customFormat="1"/>
    <row r="966054" customFormat="1"/>
    <row r="966055" customFormat="1"/>
    <row r="966056" customFormat="1"/>
    <row r="966057" customFormat="1"/>
    <row r="966058" customFormat="1"/>
    <row r="966059" customFormat="1"/>
    <row r="966060" customFormat="1"/>
    <row r="966061" customFormat="1"/>
    <row r="966062" customFormat="1"/>
    <row r="966063" customFormat="1"/>
    <row r="966064" customFormat="1"/>
    <row r="966065" customFormat="1"/>
    <row r="966066" customFormat="1"/>
    <row r="966067" customFormat="1"/>
    <row r="966068" customFormat="1"/>
    <row r="966069" customFormat="1"/>
    <row r="966070" customFormat="1"/>
    <row r="966071" customFormat="1"/>
    <row r="966072" customFormat="1"/>
    <row r="966073" customFormat="1"/>
    <row r="966074" customFormat="1"/>
    <row r="966075" customFormat="1"/>
    <row r="966076" customFormat="1"/>
    <row r="966077" customFormat="1"/>
    <row r="966078" customFormat="1"/>
    <row r="966079" customFormat="1"/>
    <row r="966080" customFormat="1"/>
    <row r="966081" customFormat="1"/>
    <row r="966082" customFormat="1"/>
    <row r="966083" customFormat="1"/>
    <row r="966084" customFormat="1"/>
    <row r="966085" customFormat="1"/>
    <row r="966086" customFormat="1"/>
    <row r="966087" customFormat="1"/>
    <row r="966088" customFormat="1"/>
    <row r="966089" customFormat="1"/>
    <row r="966090" customFormat="1"/>
    <row r="966091" customFormat="1"/>
    <row r="966092" customFormat="1"/>
    <row r="966093" customFormat="1"/>
    <row r="966094" customFormat="1"/>
    <row r="966095" customFormat="1"/>
    <row r="966096" customFormat="1"/>
    <row r="966097" customFormat="1"/>
    <row r="966098" customFormat="1"/>
    <row r="966099" customFormat="1"/>
    <row r="966100" customFormat="1"/>
    <row r="966101" customFormat="1"/>
    <row r="966102" customFormat="1"/>
    <row r="966103" customFormat="1"/>
    <row r="966104" customFormat="1"/>
    <row r="966105" customFormat="1"/>
    <row r="966106" customFormat="1"/>
    <row r="966107" customFormat="1"/>
    <row r="966108" customFormat="1"/>
    <row r="966109" customFormat="1"/>
    <row r="966110" customFormat="1"/>
    <row r="966111" customFormat="1"/>
    <row r="966112" customFormat="1"/>
    <row r="966113" customFormat="1"/>
    <row r="966114" customFormat="1"/>
    <row r="966115" customFormat="1"/>
    <row r="966116" customFormat="1"/>
    <row r="966117" customFormat="1"/>
    <row r="966118" customFormat="1"/>
    <row r="966119" customFormat="1"/>
    <row r="966120" customFormat="1"/>
    <row r="966121" customFormat="1"/>
    <row r="966122" customFormat="1"/>
    <row r="966123" customFormat="1"/>
    <row r="966124" customFormat="1"/>
    <row r="966125" customFormat="1"/>
    <row r="966126" customFormat="1"/>
    <row r="966127" customFormat="1"/>
    <row r="966128" customFormat="1"/>
    <row r="966129" customFormat="1"/>
    <row r="966130" customFormat="1"/>
    <row r="966131" customFormat="1"/>
    <row r="966132" customFormat="1"/>
    <row r="966133" customFormat="1"/>
    <row r="966134" customFormat="1"/>
    <row r="966135" customFormat="1"/>
    <row r="966136" customFormat="1"/>
    <row r="966137" customFormat="1"/>
    <row r="966138" customFormat="1"/>
    <row r="966139" customFormat="1"/>
    <row r="966140" customFormat="1"/>
    <row r="966141" customFormat="1"/>
    <row r="966142" customFormat="1"/>
    <row r="966143" customFormat="1"/>
    <row r="966144" customFormat="1"/>
    <row r="966145" customFormat="1"/>
    <row r="966146" customFormat="1"/>
    <row r="966147" customFormat="1"/>
    <row r="966148" customFormat="1"/>
    <row r="966149" customFormat="1"/>
    <row r="966150" customFormat="1"/>
    <row r="966151" customFormat="1"/>
    <row r="966152" customFormat="1"/>
    <row r="966153" customFormat="1"/>
    <row r="966154" customFormat="1"/>
    <row r="966155" customFormat="1"/>
    <row r="966156" customFormat="1"/>
    <row r="966157" customFormat="1"/>
    <row r="966158" customFormat="1"/>
    <row r="966159" customFormat="1"/>
    <row r="966160" customFormat="1"/>
    <row r="966161" customFormat="1"/>
    <row r="966162" customFormat="1"/>
    <row r="966163" customFormat="1"/>
    <row r="966164" customFormat="1"/>
    <row r="966165" customFormat="1"/>
    <row r="966166" customFormat="1"/>
    <row r="966167" customFormat="1"/>
    <row r="966168" customFormat="1"/>
    <row r="966169" customFormat="1"/>
    <row r="966170" customFormat="1"/>
    <row r="966171" customFormat="1"/>
    <row r="966172" customFormat="1"/>
    <row r="966173" customFormat="1"/>
    <row r="966174" customFormat="1"/>
    <row r="966175" customFormat="1"/>
    <row r="966176" customFormat="1"/>
    <row r="966177" customFormat="1"/>
    <row r="966178" customFormat="1"/>
    <row r="966179" customFormat="1"/>
    <row r="966180" customFormat="1"/>
    <row r="966181" customFormat="1"/>
    <row r="966182" customFormat="1"/>
    <row r="966183" customFormat="1"/>
    <row r="966184" customFormat="1"/>
    <row r="966185" customFormat="1"/>
    <row r="966186" customFormat="1"/>
    <row r="966187" customFormat="1"/>
    <row r="966188" customFormat="1"/>
    <row r="966189" customFormat="1"/>
    <row r="966190" customFormat="1"/>
    <row r="966191" customFormat="1"/>
    <row r="966192" customFormat="1"/>
    <row r="966193" customFormat="1"/>
    <row r="966194" customFormat="1"/>
    <row r="966195" customFormat="1"/>
    <row r="966196" customFormat="1"/>
    <row r="966197" customFormat="1"/>
    <row r="966198" customFormat="1"/>
    <row r="966199" customFormat="1"/>
    <row r="966200" customFormat="1"/>
    <row r="966201" customFormat="1"/>
    <row r="966202" customFormat="1"/>
    <row r="966203" customFormat="1"/>
    <row r="966204" customFormat="1"/>
    <row r="966205" customFormat="1"/>
    <row r="966206" customFormat="1"/>
    <row r="966207" customFormat="1"/>
    <row r="966208" customFormat="1"/>
    <row r="966209" customFormat="1"/>
    <row r="966210" customFormat="1"/>
    <row r="966211" customFormat="1"/>
    <row r="966212" customFormat="1"/>
    <row r="966213" customFormat="1"/>
    <row r="966214" customFormat="1"/>
    <row r="966215" customFormat="1"/>
    <row r="966216" customFormat="1"/>
    <row r="966217" customFormat="1"/>
    <row r="966218" customFormat="1"/>
    <row r="966219" customFormat="1"/>
    <row r="966220" customFormat="1"/>
    <row r="966221" customFormat="1"/>
    <row r="966222" customFormat="1"/>
    <row r="966223" customFormat="1"/>
    <row r="966224" customFormat="1"/>
    <row r="966225" customFormat="1"/>
    <row r="966226" customFormat="1"/>
    <row r="966227" customFormat="1"/>
    <row r="966228" customFormat="1"/>
    <row r="966229" customFormat="1"/>
    <row r="966230" customFormat="1"/>
    <row r="966231" customFormat="1"/>
    <row r="966232" customFormat="1"/>
    <row r="966233" customFormat="1"/>
    <row r="966234" customFormat="1"/>
    <row r="966235" customFormat="1"/>
    <row r="966236" customFormat="1"/>
    <row r="966237" customFormat="1"/>
    <row r="966238" customFormat="1"/>
    <row r="966239" customFormat="1"/>
    <row r="966240" customFormat="1"/>
    <row r="966241" customFormat="1"/>
    <row r="966242" customFormat="1"/>
    <row r="966243" customFormat="1"/>
    <row r="966244" customFormat="1"/>
    <row r="966245" customFormat="1"/>
    <row r="966246" customFormat="1"/>
    <row r="966247" customFormat="1"/>
    <row r="966248" customFormat="1"/>
    <row r="966249" customFormat="1"/>
    <row r="966250" customFormat="1"/>
    <row r="966251" customFormat="1"/>
    <row r="966252" customFormat="1"/>
    <row r="966253" customFormat="1"/>
    <row r="966254" customFormat="1"/>
    <row r="966255" customFormat="1"/>
    <row r="966256" customFormat="1"/>
    <row r="966257" customFormat="1"/>
    <row r="966258" customFormat="1"/>
    <row r="966259" customFormat="1"/>
    <row r="966260" customFormat="1"/>
    <row r="966261" customFormat="1"/>
    <row r="966262" customFormat="1"/>
    <row r="966263" customFormat="1"/>
    <row r="966264" customFormat="1"/>
    <row r="966265" customFormat="1"/>
    <row r="966266" customFormat="1"/>
    <row r="966267" customFormat="1"/>
    <row r="966268" customFormat="1"/>
    <row r="966269" customFormat="1"/>
    <row r="966270" customFormat="1"/>
    <row r="966271" customFormat="1"/>
    <row r="966272" customFormat="1"/>
    <row r="966273" customFormat="1"/>
    <row r="966274" customFormat="1"/>
    <row r="966275" customFormat="1"/>
    <row r="966276" customFormat="1"/>
    <row r="966277" customFormat="1"/>
    <row r="966278" customFormat="1"/>
    <row r="966279" customFormat="1"/>
    <row r="966280" customFormat="1"/>
    <row r="966281" customFormat="1"/>
    <row r="966282" customFormat="1"/>
    <row r="966283" customFormat="1"/>
    <row r="966284" customFormat="1"/>
    <row r="966285" customFormat="1"/>
    <row r="966286" customFormat="1"/>
    <row r="966287" customFormat="1"/>
    <row r="966288" customFormat="1"/>
    <row r="966289" customFormat="1"/>
    <row r="966290" customFormat="1"/>
    <row r="966291" customFormat="1"/>
    <row r="966292" customFormat="1"/>
    <row r="966293" customFormat="1"/>
    <row r="966294" customFormat="1"/>
    <row r="966295" customFormat="1"/>
    <row r="966296" customFormat="1"/>
    <row r="966297" customFormat="1"/>
    <row r="966298" customFormat="1"/>
    <row r="966299" customFormat="1"/>
    <row r="966300" customFormat="1"/>
    <row r="966301" customFormat="1"/>
    <row r="966302" customFormat="1"/>
    <row r="966303" customFormat="1"/>
    <row r="966304" customFormat="1"/>
    <row r="966305" customFormat="1"/>
    <row r="966306" customFormat="1"/>
    <row r="966307" customFormat="1"/>
    <row r="966308" customFormat="1"/>
    <row r="966309" customFormat="1"/>
    <row r="966310" customFormat="1"/>
    <row r="966311" customFormat="1"/>
    <row r="966312" customFormat="1"/>
    <row r="966313" customFormat="1"/>
    <row r="966314" customFormat="1"/>
    <row r="966315" customFormat="1"/>
    <row r="966316" customFormat="1"/>
    <row r="966317" customFormat="1"/>
    <row r="966318" customFormat="1"/>
    <row r="966319" customFormat="1"/>
    <row r="966320" customFormat="1"/>
    <row r="966321" customFormat="1"/>
    <row r="966322" customFormat="1"/>
    <row r="966323" customFormat="1"/>
    <row r="966324" customFormat="1"/>
    <row r="966325" customFormat="1"/>
    <row r="966326" customFormat="1"/>
    <row r="966327" customFormat="1"/>
    <row r="966328" customFormat="1"/>
    <row r="966329" customFormat="1"/>
    <row r="966330" customFormat="1"/>
    <row r="966331" customFormat="1"/>
    <row r="966332" customFormat="1"/>
    <row r="966333" customFormat="1"/>
    <row r="966334" customFormat="1"/>
    <row r="966335" customFormat="1"/>
    <row r="966336" customFormat="1"/>
    <row r="966337" customFormat="1"/>
    <row r="966338" customFormat="1"/>
    <row r="966339" customFormat="1"/>
    <row r="966340" customFormat="1"/>
    <row r="966341" customFormat="1"/>
    <row r="966342" customFormat="1"/>
    <row r="966343" customFormat="1"/>
    <row r="966344" customFormat="1"/>
    <row r="966345" customFormat="1"/>
    <row r="966346" customFormat="1"/>
    <row r="966347" customFormat="1"/>
    <row r="966348" customFormat="1"/>
    <row r="966349" customFormat="1"/>
    <row r="966350" customFormat="1"/>
    <row r="966351" customFormat="1"/>
    <row r="966352" customFormat="1"/>
    <row r="966353" customFormat="1"/>
    <row r="966354" customFormat="1"/>
    <row r="966355" customFormat="1"/>
    <row r="966356" customFormat="1"/>
    <row r="966357" customFormat="1"/>
    <row r="966358" customFormat="1"/>
    <row r="966359" customFormat="1"/>
    <row r="966360" customFormat="1"/>
    <row r="966361" customFormat="1"/>
    <row r="966362" customFormat="1"/>
    <row r="966363" customFormat="1"/>
    <row r="966364" customFormat="1"/>
    <row r="966365" customFormat="1"/>
    <row r="966366" customFormat="1"/>
    <row r="966367" customFormat="1"/>
    <row r="966368" customFormat="1"/>
    <row r="966369" customFormat="1"/>
    <row r="966370" customFormat="1"/>
    <row r="966371" customFormat="1"/>
    <row r="966372" customFormat="1"/>
    <row r="966373" customFormat="1"/>
    <row r="966374" customFormat="1"/>
    <row r="966375" customFormat="1"/>
    <row r="966376" customFormat="1"/>
    <row r="966377" customFormat="1"/>
    <row r="966378" customFormat="1"/>
    <row r="966379" customFormat="1"/>
    <row r="966380" customFormat="1"/>
    <row r="966381" customFormat="1"/>
    <row r="966382" customFormat="1"/>
    <row r="966383" customFormat="1"/>
    <row r="966384" customFormat="1"/>
    <row r="966385" customFormat="1"/>
    <row r="966386" customFormat="1"/>
    <row r="966387" customFormat="1"/>
    <row r="966388" customFormat="1"/>
    <row r="966389" customFormat="1"/>
    <row r="966390" customFormat="1"/>
    <row r="966391" customFormat="1"/>
    <row r="966392" customFormat="1"/>
    <row r="966393" customFormat="1"/>
    <row r="966394" customFormat="1"/>
    <row r="966395" customFormat="1"/>
    <row r="966396" customFormat="1"/>
    <row r="966397" customFormat="1"/>
    <row r="966398" customFormat="1"/>
    <row r="966399" customFormat="1"/>
    <row r="966400" customFormat="1"/>
    <row r="966401" customFormat="1"/>
    <row r="966402" customFormat="1"/>
    <row r="966403" customFormat="1"/>
    <row r="966404" customFormat="1"/>
    <row r="966405" customFormat="1"/>
    <row r="966406" customFormat="1"/>
    <row r="966407" customFormat="1"/>
    <row r="966408" customFormat="1"/>
    <row r="966409" customFormat="1"/>
    <row r="966410" customFormat="1"/>
    <row r="966411" customFormat="1"/>
    <row r="966412" customFormat="1"/>
    <row r="966413" customFormat="1"/>
    <row r="966414" customFormat="1"/>
    <row r="966415" customFormat="1"/>
    <row r="966416" customFormat="1"/>
    <row r="966417" customFormat="1"/>
    <row r="966418" customFormat="1"/>
    <row r="966419" customFormat="1"/>
    <row r="966420" customFormat="1"/>
    <row r="966421" customFormat="1"/>
    <row r="966422" customFormat="1"/>
    <row r="966423" customFormat="1"/>
    <row r="966424" customFormat="1"/>
    <row r="966425" customFormat="1"/>
    <row r="966426" customFormat="1"/>
    <row r="966427" customFormat="1"/>
    <row r="966428" customFormat="1"/>
    <row r="966429" customFormat="1"/>
    <row r="966430" customFormat="1"/>
    <row r="966431" customFormat="1"/>
    <row r="966432" customFormat="1"/>
    <row r="966433" customFormat="1"/>
    <row r="966434" customFormat="1"/>
    <row r="966435" customFormat="1"/>
    <row r="966436" customFormat="1"/>
    <row r="966437" customFormat="1"/>
    <row r="966438" customFormat="1"/>
    <row r="966439" customFormat="1"/>
    <row r="966440" customFormat="1"/>
    <row r="966441" customFormat="1"/>
    <row r="966442" customFormat="1"/>
    <row r="966443" customFormat="1"/>
    <row r="966444" customFormat="1"/>
    <row r="966445" customFormat="1"/>
    <row r="966446" customFormat="1"/>
    <row r="966447" customFormat="1"/>
    <row r="966448" customFormat="1"/>
    <row r="966449" customFormat="1"/>
    <row r="966450" customFormat="1"/>
    <row r="966451" customFormat="1"/>
    <row r="966452" customFormat="1"/>
    <row r="966453" customFormat="1"/>
    <row r="966454" customFormat="1"/>
    <row r="966455" customFormat="1"/>
    <row r="966456" customFormat="1"/>
    <row r="966457" customFormat="1"/>
    <row r="966458" customFormat="1"/>
    <row r="966459" customFormat="1"/>
    <row r="966460" customFormat="1"/>
    <row r="966461" customFormat="1"/>
    <row r="966462" customFormat="1"/>
    <row r="966463" customFormat="1"/>
    <row r="966464" customFormat="1"/>
    <row r="966465" customFormat="1"/>
    <row r="966466" customFormat="1"/>
    <row r="966467" customFormat="1"/>
    <row r="966468" customFormat="1"/>
    <row r="966469" customFormat="1"/>
    <row r="966470" customFormat="1"/>
    <row r="966471" customFormat="1"/>
    <row r="966472" customFormat="1"/>
    <row r="966473" customFormat="1"/>
    <row r="966474" customFormat="1"/>
    <row r="966475" customFormat="1"/>
    <row r="966476" customFormat="1"/>
    <row r="966477" customFormat="1"/>
    <row r="966478" customFormat="1"/>
    <row r="966479" customFormat="1"/>
    <row r="966480" customFormat="1"/>
    <row r="966481" customFormat="1"/>
    <row r="966482" customFormat="1"/>
    <row r="966483" customFormat="1"/>
    <row r="966484" customFormat="1"/>
    <row r="966485" customFormat="1"/>
    <row r="966486" customFormat="1"/>
    <row r="966487" customFormat="1"/>
    <row r="966488" customFormat="1"/>
    <row r="966489" customFormat="1"/>
    <row r="966490" customFormat="1"/>
    <row r="966491" customFormat="1"/>
    <row r="966492" customFormat="1"/>
    <row r="966493" customFormat="1"/>
    <row r="966494" customFormat="1"/>
    <row r="966495" customFormat="1"/>
    <row r="966496" customFormat="1"/>
    <row r="966497" customFormat="1"/>
    <row r="966498" customFormat="1"/>
    <row r="966499" customFormat="1"/>
    <row r="966500" customFormat="1"/>
    <row r="966501" customFormat="1"/>
    <row r="966502" customFormat="1"/>
    <row r="966503" customFormat="1"/>
    <row r="966504" customFormat="1"/>
    <row r="966505" customFormat="1"/>
    <row r="966506" customFormat="1"/>
    <row r="966507" customFormat="1"/>
    <row r="966508" customFormat="1"/>
    <row r="966509" customFormat="1"/>
    <row r="966510" customFormat="1"/>
    <row r="966511" customFormat="1"/>
    <row r="966512" customFormat="1"/>
    <row r="966513" customFormat="1"/>
    <row r="966514" customFormat="1"/>
    <row r="966515" customFormat="1"/>
    <row r="966516" customFormat="1"/>
    <row r="966517" customFormat="1"/>
    <row r="966518" customFormat="1"/>
    <row r="966519" customFormat="1"/>
    <row r="966520" customFormat="1"/>
    <row r="966521" customFormat="1"/>
    <row r="966522" customFormat="1"/>
    <row r="966523" customFormat="1"/>
    <row r="966524" customFormat="1"/>
    <row r="966525" customFormat="1"/>
    <row r="966526" customFormat="1"/>
    <row r="966527" customFormat="1"/>
    <row r="966528" customFormat="1"/>
    <row r="966529" customFormat="1"/>
    <row r="966530" customFormat="1"/>
    <row r="966531" customFormat="1"/>
    <row r="966532" customFormat="1"/>
    <row r="966533" customFormat="1"/>
    <row r="966534" customFormat="1"/>
    <row r="966535" customFormat="1"/>
    <row r="966536" customFormat="1"/>
    <row r="966537" customFormat="1"/>
    <row r="966538" customFormat="1"/>
    <row r="966539" customFormat="1"/>
    <row r="966540" customFormat="1"/>
    <row r="966541" customFormat="1"/>
    <row r="966542" customFormat="1"/>
    <row r="966543" customFormat="1"/>
    <row r="966544" customFormat="1"/>
    <row r="966545" customFormat="1"/>
    <row r="966546" customFormat="1"/>
    <row r="966547" customFormat="1"/>
    <row r="966548" customFormat="1"/>
    <row r="966549" customFormat="1"/>
    <row r="966550" customFormat="1"/>
    <row r="966551" customFormat="1"/>
    <row r="966552" customFormat="1"/>
    <row r="966553" customFormat="1"/>
    <row r="966554" customFormat="1"/>
    <row r="966555" customFormat="1"/>
    <row r="966556" customFormat="1"/>
    <row r="966557" customFormat="1"/>
    <row r="966558" customFormat="1"/>
    <row r="966559" customFormat="1"/>
    <row r="966560" customFormat="1"/>
    <row r="966561" customFormat="1"/>
    <row r="966562" customFormat="1"/>
    <row r="966563" customFormat="1"/>
    <row r="966564" customFormat="1"/>
    <row r="966565" customFormat="1"/>
    <row r="966566" customFormat="1"/>
    <row r="966567" customFormat="1"/>
    <row r="966568" customFormat="1"/>
    <row r="966569" customFormat="1"/>
    <row r="966570" customFormat="1"/>
    <row r="966571" customFormat="1"/>
    <row r="966572" customFormat="1"/>
    <row r="966573" customFormat="1"/>
    <row r="966574" customFormat="1"/>
    <row r="966575" customFormat="1"/>
    <row r="966576" customFormat="1"/>
    <row r="966577" customFormat="1"/>
    <row r="966578" customFormat="1"/>
    <row r="966579" customFormat="1"/>
    <row r="966580" customFormat="1"/>
    <row r="966581" customFormat="1"/>
    <row r="966582" customFormat="1"/>
    <row r="966583" customFormat="1"/>
    <row r="966584" customFormat="1"/>
    <row r="966585" customFormat="1"/>
    <row r="966586" customFormat="1"/>
    <row r="966587" customFormat="1"/>
    <row r="966588" customFormat="1"/>
    <row r="966589" customFormat="1"/>
    <row r="966590" customFormat="1"/>
    <row r="966591" customFormat="1"/>
    <row r="966592" customFormat="1"/>
    <row r="966593" customFormat="1"/>
    <row r="966594" customFormat="1"/>
    <row r="966595" customFormat="1"/>
    <row r="966596" customFormat="1"/>
    <row r="966597" customFormat="1"/>
    <row r="966598" customFormat="1"/>
    <row r="966599" customFormat="1"/>
    <row r="966600" customFormat="1"/>
    <row r="966601" customFormat="1"/>
    <row r="966602" customFormat="1"/>
    <row r="966603" customFormat="1"/>
    <row r="966604" customFormat="1"/>
    <row r="966605" customFormat="1"/>
    <row r="966606" customFormat="1"/>
    <row r="966607" customFormat="1"/>
    <row r="966608" customFormat="1"/>
    <row r="966609" customFormat="1"/>
    <row r="966610" customFormat="1"/>
    <row r="966611" customFormat="1"/>
    <row r="966612" customFormat="1"/>
    <row r="966613" customFormat="1"/>
    <row r="966614" customFormat="1"/>
    <row r="966615" customFormat="1"/>
    <row r="966616" customFormat="1"/>
    <row r="966617" customFormat="1"/>
    <row r="966618" customFormat="1"/>
    <row r="966619" customFormat="1"/>
    <row r="966620" customFormat="1"/>
    <row r="966621" customFormat="1"/>
    <row r="966622" customFormat="1"/>
    <row r="966623" customFormat="1"/>
    <row r="966624" customFormat="1"/>
    <row r="966625" customFormat="1"/>
    <row r="966626" customFormat="1"/>
    <row r="966627" customFormat="1"/>
    <row r="966628" customFormat="1"/>
    <row r="966629" customFormat="1"/>
    <row r="966630" customFormat="1"/>
    <row r="966631" customFormat="1"/>
    <row r="966632" customFormat="1"/>
    <row r="966633" customFormat="1"/>
    <row r="966634" customFormat="1"/>
    <row r="966635" customFormat="1"/>
    <row r="966636" customFormat="1"/>
    <row r="966637" customFormat="1"/>
    <row r="966638" customFormat="1"/>
    <row r="966639" customFormat="1"/>
    <row r="966640" customFormat="1"/>
    <row r="966641" customFormat="1"/>
    <row r="966642" customFormat="1"/>
    <row r="966643" customFormat="1"/>
    <row r="966644" customFormat="1"/>
    <row r="966645" customFormat="1"/>
    <row r="966646" customFormat="1"/>
    <row r="966647" customFormat="1"/>
    <row r="966648" customFormat="1"/>
    <row r="966649" customFormat="1"/>
    <row r="966650" customFormat="1"/>
    <row r="966651" customFormat="1"/>
    <row r="966652" customFormat="1"/>
    <row r="966653" customFormat="1"/>
    <row r="966654" customFormat="1"/>
    <row r="966655" customFormat="1"/>
    <row r="966656" customFormat="1"/>
    <row r="966657" customFormat="1"/>
    <row r="966658" customFormat="1"/>
    <row r="966659" customFormat="1"/>
    <row r="966660" customFormat="1"/>
    <row r="966661" customFormat="1"/>
    <row r="966662" customFormat="1"/>
    <row r="966663" customFormat="1"/>
    <row r="966664" customFormat="1"/>
    <row r="966665" customFormat="1"/>
    <row r="966666" customFormat="1"/>
    <row r="966667" customFormat="1"/>
    <row r="966668" customFormat="1"/>
    <row r="966669" customFormat="1"/>
    <row r="966670" customFormat="1"/>
    <row r="966671" customFormat="1"/>
    <row r="966672" customFormat="1"/>
    <row r="966673" customFormat="1"/>
    <row r="966674" customFormat="1"/>
    <row r="966675" customFormat="1"/>
    <row r="966676" customFormat="1"/>
    <row r="966677" customFormat="1"/>
    <row r="966678" customFormat="1"/>
    <row r="966679" customFormat="1"/>
    <row r="966680" customFormat="1"/>
    <row r="966681" customFormat="1"/>
    <row r="966682" customFormat="1"/>
    <row r="966683" customFormat="1"/>
    <row r="966684" customFormat="1"/>
    <row r="966685" customFormat="1"/>
    <row r="966686" customFormat="1"/>
    <row r="966687" customFormat="1"/>
    <row r="966688" customFormat="1"/>
    <row r="966689" customFormat="1"/>
    <row r="966690" customFormat="1"/>
    <row r="966691" customFormat="1"/>
    <row r="966692" customFormat="1"/>
    <row r="966693" customFormat="1"/>
    <row r="966694" customFormat="1"/>
    <row r="966695" customFormat="1"/>
    <row r="966696" customFormat="1"/>
    <row r="966697" customFormat="1"/>
    <row r="966698" customFormat="1"/>
    <row r="966699" customFormat="1"/>
    <row r="966700" customFormat="1"/>
    <row r="966701" customFormat="1"/>
    <row r="966702" customFormat="1"/>
    <row r="966703" customFormat="1"/>
    <row r="966704" customFormat="1"/>
    <row r="966705" customFormat="1"/>
    <row r="966706" customFormat="1"/>
    <row r="966707" customFormat="1"/>
    <row r="966708" customFormat="1"/>
    <row r="966709" customFormat="1"/>
    <row r="966710" customFormat="1"/>
    <row r="966711" customFormat="1"/>
    <row r="966712" customFormat="1"/>
    <row r="966713" customFormat="1"/>
    <row r="966714" customFormat="1"/>
    <row r="966715" customFormat="1"/>
    <row r="966716" customFormat="1"/>
    <row r="966717" customFormat="1"/>
    <row r="966718" customFormat="1"/>
    <row r="966719" customFormat="1"/>
    <row r="966720" customFormat="1"/>
    <row r="966721" customFormat="1"/>
    <row r="966722" customFormat="1"/>
    <row r="966723" customFormat="1"/>
    <row r="966724" customFormat="1"/>
    <row r="966725" customFormat="1"/>
    <row r="966726" customFormat="1"/>
    <row r="966727" customFormat="1"/>
    <row r="966728" customFormat="1"/>
    <row r="966729" customFormat="1"/>
    <row r="966730" customFormat="1"/>
    <row r="966731" customFormat="1"/>
    <row r="966732" customFormat="1"/>
    <row r="966733" customFormat="1"/>
    <row r="966734" customFormat="1"/>
    <row r="966735" customFormat="1"/>
    <row r="966736" customFormat="1"/>
    <row r="966737" customFormat="1"/>
    <row r="966738" customFormat="1"/>
    <row r="966739" customFormat="1"/>
    <row r="966740" customFormat="1"/>
    <row r="966741" customFormat="1"/>
    <row r="966742" customFormat="1"/>
    <row r="966743" customFormat="1"/>
    <row r="966744" customFormat="1"/>
    <row r="966745" customFormat="1"/>
    <row r="966746" customFormat="1"/>
    <row r="966747" customFormat="1"/>
    <row r="966748" customFormat="1"/>
    <row r="966749" customFormat="1"/>
    <row r="966750" customFormat="1"/>
    <row r="966751" customFormat="1"/>
    <row r="966752" customFormat="1"/>
    <row r="966753" customFormat="1"/>
    <row r="966754" customFormat="1"/>
    <row r="966755" customFormat="1"/>
    <row r="966756" customFormat="1"/>
    <row r="966757" customFormat="1"/>
    <row r="966758" customFormat="1"/>
    <row r="966759" customFormat="1"/>
    <row r="966760" customFormat="1"/>
    <row r="966761" customFormat="1"/>
    <row r="966762" customFormat="1"/>
    <row r="966763" customFormat="1"/>
    <row r="966764" customFormat="1"/>
    <row r="966765" customFormat="1"/>
    <row r="966766" customFormat="1"/>
    <row r="966767" customFormat="1"/>
    <row r="966768" customFormat="1"/>
    <row r="966769" customFormat="1"/>
    <row r="966770" customFormat="1"/>
    <row r="966771" customFormat="1"/>
    <row r="966772" customFormat="1"/>
    <row r="966773" customFormat="1"/>
    <row r="966774" customFormat="1"/>
    <row r="966775" customFormat="1"/>
    <row r="966776" customFormat="1"/>
    <row r="966777" customFormat="1"/>
    <row r="966778" customFormat="1"/>
    <row r="966779" customFormat="1"/>
    <row r="966780" customFormat="1"/>
    <row r="966781" customFormat="1"/>
    <row r="966782" customFormat="1"/>
    <row r="966783" customFormat="1"/>
    <row r="966784" customFormat="1"/>
    <row r="966785" customFormat="1"/>
    <row r="966786" customFormat="1"/>
    <row r="966787" customFormat="1"/>
    <row r="966788" customFormat="1"/>
    <row r="966789" customFormat="1"/>
    <row r="966790" customFormat="1"/>
    <row r="966791" customFormat="1"/>
    <row r="966792" customFormat="1"/>
    <row r="966793" customFormat="1"/>
    <row r="966794" customFormat="1"/>
    <row r="966795" customFormat="1"/>
    <row r="966796" customFormat="1"/>
    <row r="966797" customFormat="1"/>
    <row r="966798" customFormat="1"/>
    <row r="966799" customFormat="1"/>
    <row r="966800" customFormat="1"/>
    <row r="966801" customFormat="1"/>
    <row r="966802" customFormat="1"/>
    <row r="966803" customFormat="1"/>
    <row r="966804" customFormat="1"/>
    <row r="966805" customFormat="1"/>
    <row r="966806" customFormat="1"/>
    <row r="966807" customFormat="1"/>
    <row r="966808" customFormat="1"/>
    <row r="966809" customFormat="1"/>
    <row r="966810" customFormat="1"/>
    <row r="966811" customFormat="1"/>
    <row r="966812" customFormat="1"/>
    <row r="966813" customFormat="1"/>
    <row r="966814" customFormat="1"/>
    <row r="966815" customFormat="1"/>
    <row r="966816" customFormat="1"/>
    <row r="966817" customFormat="1"/>
    <row r="966818" customFormat="1"/>
    <row r="966819" customFormat="1"/>
    <row r="966820" customFormat="1"/>
    <row r="966821" customFormat="1"/>
    <row r="966822" customFormat="1"/>
    <row r="966823" customFormat="1"/>
    <row r="966824" customFormat="1"/>
    <row r="966825" customFormat="1"/>
    <row r="966826" customFormat="1"/>
    <row r="966827" customFormat="1"/>
    <row r="966828" customFormat="1"/>
    <row r="966829" customFormat="1"/>
    <row r="966830" customFormat="1"/>
    <row r="966831" customFormat="1"/>
    <row r="966832" customFormat="1"/>
    <row r="966833" customFormat="1"/>
    <row r="966834" customFormat="1"/>
    <row r="966835" customFormat="1"/>
    <row r="966836" customFormat="1"/>
    <row r="966837" customFormat="1"/>
    <row r="966838" customFormat="1"/>
    <row r="966839" customFormat="1"/>
    <row r="966840" customFormat="1"/>
    <row r="966841" customFormat="1"/>
    <row r="966842" customFormat="1"/>
    <row r="966843" customFormat="1"/>
    <row r="966844" customFormat="1"/>
    <row r="966845" customFormat="1"/>
    <row r="966846" customFormat="1"/>
    <row r="966847" customFormat="1"/>
    <row r="966848" customFormat="1"/>
    <row r="966849" customFormat="1"/>
    <row r="966850" customFormat="1"/>
    <row r="966851" customFormat="1"/>
    <row r="966852" customFormat="1"/>
    <row r="966853" customFormat="1"/>
    <row r="966854" customFormat="1"/>
    <row r="966855" customFormat="1"/>
    <row r="966856" customFormat="1"/>
    <row r="966857" customFormat="1"/>
    <row r="966858" customFormat="1"/>
    <row r="966859" customFormat="1"/>
    <row r="966860" customFormat="1"/>
    <row r="966861" customFormat="1"/>
    <row r="966862" customFormat="1"/>
    <row r="966863" customFormat="1"/>
    <row r="966864" customFormat="1"/>
    <row r="966865" customFormat="1"/>
    <row r="966866" customFormat="1"/>
    <row r="966867" customFormat="1"/>
    <row r="966868" customFormat="1"/>
    <row r="966869" customFormat="1"/>
    <row r="966870" customFormat="1"/>
    <row r="966871" customFormat="1"/>
    <row r="966872" customFormat="1"/>
    <row r="966873" customFormat="1"/>
    <row r="966874" customFormat="1"/>
    <row r="966875" customFormat="1"/>
    <row r="966876" customFormat="1"/>
    <row r="966877" customFormat="1"/>
    <row r="966878" customFormat="1"/>
    <row r="966879" customFormat="1"/>
    <row r="966880" customFormat="1"/>
    <row r="966881" customFormat="1"/>
    <row r="966882" customFormat="1"/>
    <row r="966883" customFormat="1"/>
    <row r="966884" customFormat="1"/>
    <row r="966885" customFormat="1"/>
    <row r="966886" customFormat="1"/>
    <row r="966887" customFormat="1"/>
    <row r="966888" customFormat="1"/>
    <row r="966889" customFormat="1"/>
    <row r="966890" customFormat="1"/>
    <row r="966891" customFormat="1"/>
    <row r="966892" customFormat="1"/>
    <row r="966893" customFormat="1"/>
    <row r="966894" customFormat="1"/>
    <row r="966895" customFormat="1"/>
    <row r="966896" customFormat="1"/>
    <row r="966897" customFormat="1"/>
    <row r="966898" customFormat="1"/>
    <row r="966899" customFormat="1"/>
    <row r="966900" customFormat="1"/>
    <row r="966901" customFormat="1"/>
    <row r="966902" customFormat="1"/>
    <row r="966903" customFormat="1"/>
    <row r="966904" customFormat="1"/>
    <row r="966905" customFormat="1"/>
    <row r="966906" customFormat="1"/>
    <row r="966907" customFormat="1"/>
    <row r="966908" customFormat="1"/>
    <row r="966909" customFormat="1"/>
    <row r="966910" customFormat="1"/>
    <row r="966911" customFormat="1"/>
    <row r="966912" customFormat="1"/>
    <row r="966913" customFormat="1"/>
    <row r="966914" customFormat="1"/>
    <row r="966915" customFormat="1"/>
    <row r="966916" customFormat="1"/>
    <row r="966917" customFormat="1"/>
    <row r="966918" customFormat="1"/>
    <row r="966919" customFormat="1"/>
    <row r="966920" customFormat="1"/>
    <row r="966921" customFormat="1"/>
    <row r="966922" customFormat="1"/>
    <row r="966923" customFormat="1"/>
    <row r="966924" customFormat="1"/>
    <row r="966925" customFormat="1"/>
    <row r="966926" customFormat="1"/>
    <row r="966927" customFormat="1"/>
    <row r="966928" customFormat="1"/>
    <row r="966929" customFormat="1"/>
    <row r="966930" customFormat="1"/>
    <row r="966931" customFormat="1"/>
    <row r="966932" customFormat="1"/>
    <row r="966933" customFormat="1"/>
    <row r="966934" customFormat="1"/>
    <row r="966935" customFormat="1"/>
    <row r="966936" customFormat="1"/>
    <row r="966937" customFormat="1"/>
    <row r="966938" customFormat="1"/>
    <row r="966939" customFormat="1"/>
    <row r="966940" customFormat="1"/>
    <row r="966941" customFormat="1"/>
    <row r="966942" customFormat="1"/>
    <row r="966943" customFormat="1"/>
    <row r="966944" customFormat="1"/>
    <row r="966945" customFormat="1"/>
    <row r="966946" customFormat="1"/>
    <row r="966947" customFormat="1"/>
    <row r="966948" customFormat="1"/>
    <row r="966949" customFormat="1"/>
    <row r="966950" customFormat="1"/>
    <row r="966951" customFormat="1"/>
    <row r="966952" customFormat="1"/>
    <row r="966953" customFormat="1"/>
    <row r="966954" customFormat="1"/>
    <row r="966955" customFormat="1"/>
    <row r="966956" customFormat="1"/>
    <row r="966957" customFormat="1"/>
    <row r="966958" customFormat="1"/>
    <row r="966959" customFormat="1"/>
    <row r="966960" customFormat="1"/>
    <row r="966961" customFormat="1"/>
    <row r="966962" customFormat="1"/>
    <row r="966963" customFormat="1"/>
    <row r="966964" customFormat="1"/>
    <row r="966965" customFormat="1"/>
    <row r="966966" customFormat="1"/>
    <row r="966967" customFormat="1"/>
    <row r="966968" customFormat="1"/>
    <row r="966969" customFormat="1"/>
    <row r="966970" customFormat="1"/>
    <row r="966971" customFormat="1"/>
    <row r="966972" customFormat="1"/>
    <row r="966973" customFormat="1"/>
    <row r="966974" customFormat="1"/>
    <row r="966975" customFormat="1"/>
    <row r="966976" customFormat="1"/>
    <row r="966977" customFormat="1"/>
    <row r="966978" customFormat="1"/>
    <row r="966979" customFormat="1"/>
    <row r="966980" customFormat="1"/>
    <row r="966981" customFormat="1"/>
    <row r="966982" customFormat="1"/>
    <row r="966983" customFormat="1"/>
    <row r="966984" customFormat="1"/>
    <row r="966985" customFormat="1"/>
    <row r="966986" customFormat="1"/>
    <row r="966987" customFormat="1"/>
    <row r="966988" customFormat="1"/>
    <row r="966989" customFormat="1"/>
    <row r="966990" customFormat="1"/>
    <row r="966991" customFormat="1"/>
    <row r="966992" customFormat="1"/>
    <row r="966993" customFormat="1"/>
    <row r="966994" customFormat="1"/>
    <row r="966995" customFormat="1"/>
    <row r="966996" customFormat="1"/>
    <row r="966997" customFormat="1"/>
    <row r="966998" customFormat="1"/>
    <row r="966999" customFormat="1"/>
    <row r="967000" customFormat="1"/>
    <row r="967001" customFormat="1"/>
    <row r="967002" customFormat="1"/>
    <row r="967003" customFormat="1"/>
    <row r="967004" customFormat="1"/>
    <row r="967005" customFormat="1"/>
    <row r="967006" customFormat="1"/>
    <row r="967007" customFormat="1"/>
    <row r="967008" customFormat="1"/>
    <row r="967009" customFormat="1"/>
    <row r="967010" customFormat="1"/>
    <row r="967011" customFormat="1"/>
    <row r="967012" customFormat="1"/>
    <row r="967013" customFormat="1"/>
    <row r="967014" customFormat="1"/>
    <row r="967015" customFormat="1"/>
    <row r="967016" customFormat="1"/>
    <row r="967017" customFormat="1"/>
    <row r="967018" customFormat="1"/>
    <row r="967019" customFormat="1"/>
    <row r="967020" customFormat="1"/>
    <row r="967021" customFormat="1"/>
    <row r="967022" customFormat="1"/>
    <row r="967023" customFormat="1"/>
    <row r="967024" customFormat="1"/>
    <row r="967025" customFormat="1"/>
    <row r="967026" customFormat="1"/>
    <row r="967027" customFormat="1"/>
    <row r="967028" customFormat="1"/>
    <row r="967029" customFormat="1"/>
    <row r="967030" customFormat="1"/>
    <row r="967031" customFormat="1"/>
    <row r="967032" customFormat="1"/>
    <row r="967033" customFormat="1"/>
    <row r="967034" customFormat="1"/>
    <row r="967035" customFormat="1"/>
    <row r="967036" customFormat="1"/>
    <row r="967037" customFormat="1"/>
    <row r="967038" customFormat="1"/>
    <row r="967039" customFormat="1"/>
    <row r="967040" customFormat="1"/>
    <row r="967041" customFormat="1"/>
    <row r="967042" customFormat="1"/>
    <row r="967043" customFormat="1"/>
    <row r="967044" customFormat="1"/>
    <row r="967045" customFormat="1"/>
    <row r="967046" customFormat="1"/>
    <row r="967047" customFormat="1"/>
    <row r="967048" customFormat="1"/>
    <row r="967049" customFormat="1"/>
    <row r="967050" customFormat="1"/>
    <row r="967051" customFormat="1"/>
    <row r="967052" customFormat="1"/>
    <row r="967053" customFormat="1"/>
    <row r="967054" customFormat="1"/>
    <row r="967055" customFormat="1"/>
    <row r="967056" customFormat="1"/>
    <row r="967057" customFormat="1"/>
    <row r="967058" customFormat="1"/>
    <row r="967059" customFormat="1"/>
    <row r="967060" customFormat="1"/>
    <row r="967061" customFormat="1"/>
    <row r="967062" customFormat="1"/>
    <row r="967063" customFormat="1"/>
    <row r="967064" customFormat="1"/>
    <row r="967065" customFormat="1"/>
    <row r="967066" customFormat="1"/>
    <row r="967067" customFormat="1"/>
    <row r="967068" customFormat="1"/>
    <row r="967069" customFormat="1"/>
    <row r="967070" customFormat="1"/>
    <row r="967071" customFormat="1"/>
    <row r="967072" customFormat="1"/>
    <row r="967073" customFormat="1"/>
    <row r="967074" customFormat="1"/>
    <row r="967075" customFormat="1"/>
    <row r="967076" customFormat="1"/>
    <row r="967077" customFormat="1"/>
    <row r="967078" customFormat="1"/>
    <row r="967079" customFormat="1"/>
    <row r="967080" customFormat="1"/>
    <row r="967081" customFormat="1"/>
    <row r="967082" customFormat="1"/>
    <row r="967083" customFormat="1"/>
    <row r="967084" customFormat="1"/>
    <row r="967085" customFormat="1"/>
    <row r="967086" customFormat="1"/>
    <row r="967087" customFormat="1"/>
    <row r="967088" customFormat="1"/>
    <row r="967089" customFormat="1"/>
    <row r="967090" customFormat="1"/>
    <row r="967091" customFormat="1"/>
    <row r="967092" customFormat="1"/>
    <row r="967093" customFormat="1"/>
    <row r="967094" customFormat="1"/>
    <row r="967095" customFormat="1"/>
    <row r="967096" customFormat="1"/>
    <row r="967097" customFormat="1"/>
    <row r="967098" customFormat="1"/>
    <row r="967099" customFormat="1"/>
    <row r="967100" customFormat="1"/>
    <row r="967101" customFormat="1"/>
    <row r="967102" customFormat="1"/>
    <row r="967103" customFormat="1"/>
    <row r="967104" customFormat="1"/>
    <row r="967105" customFormat="1"/>
    <row r="967106" customFormat="1"/>
    <row r="967107" customFormat="1"/>
    <row r="967108" customFormat="1"/>
    <row r="967109" customFormat="1"/>
    <row r="967110" customFormat="1"/>
    <row r="967111" customFormat="1"/>
    <row r="967112" customFormat="1"/>
    <row r="967113" customFormat="1"/>
    <row r="967114" customFormat="1"/>
    <row r="967115" customFormat="1"/>
    <row r="967116" customFormat="1"/>
    <row r="967117" customFormat="1"/>
    <row r="967118" customFormat="1"/>
    <row r="967119" customFormat="1"/>
    <row r="967120" customFormat="1"/>
    <row r="967121" customFormat="1"/>
    <row r="967122" customFormat="1"/>
    <row r="967123" customFormat="1"/>
    <row r="967124" customFormat="1"/>
    <row r="967125" customFormat="1"/>
    <row r="967126" customFormat="1"/>
    <row r="967127" customFormat="1"/>
    <row r="967128" customFormat="1"/>
    <row r="967129" customFormat="1"/>
    <row r="967130" customFormat="1"/>
    <row r="967131" customFormat="1"/>
    <row r="967132" customFormat="1"/>
    <row r="967133" customFormat="1"/>
    <row r="967134" customFormat="1"/>
    <row r="967135" customFormat="1"/>
    <row r="967136" customFormat="1"/>
    <row r="967137" customFormat="1"/>
    <row r="967138" customFormat="1"/>
    <row r="967139" customFormat="1"/>
    <row r="967140" customFormat="1"/>
    <row r="967141" customFormat="1"/>
    <row r="967142" customFormat="1"/>
    <row r="967143" customFormat="1"/>
    <row r="967144" customFormat="1"/>
    <row r="967145" customFormat="1"/>
    <row r="967146" customFormat="1"/>
    <row r="967147" customFormat="1"/>
    <row r="967148" customFormat="1"/>
    <row r="967149" customFormat="1"/>
    <row r="967150" customFormat="1"/>
    <row r="967151" customFormat="1"/>
    <row r="967152" customFormat="1"/>
    <row r="967153" customFormat="1"/>
    <row r="967154" customFormat="1"/>
    <row r="967155" customFormat="1"/>
    <row r="967156" customFormat="1"/>
    <row r="967157" customFormat="1"/>
    <row r="967158" customFormat="1"/>
    <row r="967159" customFormat="1"/>
    <row r="967160" customFormat="1"/>
    <row r="967161" customFormat="1"/>
    <row r="967162" customFormat="1"/>
    <row r="967163" customFormat="1"/>
    <row r="967164" customFormat="1"/>
    <row r="967165" customFormat="1"/>
    <row r="967166" customFormat="1"/>
    <row r="967167" customFormat="1"/>
    <row r="967168" customFormat="1"/>
    <row r="967169" customFormat="1"/>
    <row r="967170" customFormat="1"/>
    <row r="967171" customFormat="1"/>
    <row r="967172" customFormat="1"/>
    <row r="967173" customFormat="1"/>
    <row r="967174" customFormat="1"/>
    <row r="967175" customFormat="1"/>
    <row r="967176" customFormat="1"/>
    <row r="967177" customFormat="1"/>
    <row r="967178" customFormat="1"/>
    <row r="967179" customFormat="1"/>
    <row r="967180" customFormat="1"/>
    <row r="967181" customFormat="1"/>
    <row r="967182" customFormat="1"/>
    <row r="967183" customFormat="1"/>
    <row r="967184" customFormat="1"/>
    <row r="967185" customFormat="1"/>
    <row r="967186" customFormat="1"/>
    <row r="967187" customFormat="1"/>
    <row r="967188" customFormat="1"/>
    <row r="967189" customFormat="1"/>
    <row r="967190" customFormat="1"/>
    <row r="967191" customFormat="1"/>
    <row r="967192" customFormat="1"/>
    <row r="967193" customFormat="1"/>
    <row r="967194" customFormat="1"/>
    <row r="967195" customFormat="1"/>
    <row r="967196" customFormat="1"/>
    <row r="967197" customFormat="1"/>
    <row r="967198" customFormat="1"/>
    <row r="967199" customFormat="1"/>
    <row r="967200" customFormat="1"/>
    <row r="967201" customFormat="1"/>
    <row r="967202" customFormat="1"/>
    <row r="967203" customFormat="1"/>
    <row r="967204" customFormat="1"/>
    <row r="967205" customFormat="1"/>
    <row r="967206" customFormat="1"/>
    <row r="967207" customFormat="1"/>
    <row r="967208" customFormat="1"/>
    <row r="967209" customFormat="1"/>
    <row r="967210" customFormat="1"/>
    <row r="967211" customFormat="1"/>
    <row r="967212" customFormat="1"/>
    <row r="967213" customFormat="1"/>
    <row r="967214" customFormat="1"/>
    <row r="967215" customFormat="1"/>
    <row r="967216" customFormat="1"/>
    <row r="967217" customFormat="1"/>
    <row r="967218" customFormat="1"/>
    <row r="967219" customFormat="1"/>
    <row r="967220" customFormat="1"/>
    <row r="967221" customFormat="1"/>
    <row r="967222" customFormat="1"/>
    <row r="967223" customFormat="1"/>
    <row r="967224" customFormat="1"/>
    <row r="967225" customFormat="1"/>
    <row r="967226" customFormat="1"/>
    <row r="967227" customFormat="1"/>
    <row r="967228" customFormat="1"/>
    <row r="967229" customFormat="1"/>
    <row r="967230" customFormat="1"/>
    <row r="967231" customFormat="1"/>
    <row r="967232" customFormat="1"/>
    <row r="967233" customFormat="1"/>
    <row r="967234" customFormat="1"/>
    <row r="967235" customFormat="1"/>
    <row r="967236" customFormat="1"/>
    <row r="967237" customFormat="1"/>
    <row r="967238" customFormat="1"/>
    <row r="967239" customFormat="1"/>
    <row r="967240" customFormat="1"/>
    <row r="967241" customFormat="1"/>
    <row r="967242" customFormat="1"/>
    <row r="967243" customFormat="1"/>
    <row r="967244" customFormat="1"/>
    <row r="967245" customFormat="1"/>
    <row r="967246" customFormat="1"/>
    <row r="967247" customFormat="1"/>
    <row r="967248" customFormat="1"/>
    <row r="967249" customFormat="1"/>
    <row r="967250" customFormat="1"/>
    <row r="967251" customFormat="1"/>
    <row r="967252" customFormat="1"/>
    <row r="967253" customFormat="1"/>
    <row r="967254" customFormat="1"/>
    <row r="967255" customFormat="1"/>
    <row r="967256" customFormat="1"/>
    <row r="967257" customFormat="1"/>
    <row r="967258" customFormat="1"/>
    <row r="967259" customFormat="1"/>
    <row r="967260" customFormat="1"/>
    <row r="967261" customFormat="1"/>
    <row r="967262" customFormat="1"/>
    <row r="967263" customFormat="1"/>
    <row r="967264" customFormat="1"/>
    <row r="967265" customFormat="1"/>
    <row r="967266" customFormat="1"/>
    <row r="967267" customFormat="1"/>
    <row r="967268" customFormat="1"/>
    <row r="967269" customFormat="1"/>
    <row r="967270" customFormat="1"/>
    <row r="967271" customFormat="1"/>
    <row r="967272" customFormat="1"/>
    <row r="967273" customFormat="1"/>
    <row r="967274" customFormat="1"/>
    <row r="967275" customFormat="1"/>
    <row r="967276" customFormat="1"/>
    <row r="967277" customFormat="1"/>
    <row r="967278" customFormat="1"/>
    <row r="967279" customFormat="1"/>
    <row r="967280" customFormat="1"/>
    <row r="967281" customFormat="1"/>
    <row r="967282" customFormat="1"/>
    <row r="967283" customFormat="1"/>
    <row r="967284" customFormat="1"/>
    <row r="967285" customFormat="1"/>
    <row r="967286" customFormat="1"/>
    <row r="967287" customFormat="1"/>
    <row r="967288" customFormat="1"/>
    <row r="967289" customFormat="1"/>
    <row r="967290" customFormat="1"/>
    <row r="967291" customFormat="1"/>
    <row r="967292" customFormat="1"/>
    <row r="967293" customFormat="1"/>
    <row r="967294" customFormat="1"/>
    <row r="967295" customFormat="1"/>
    <row r="967296" customFormat="1"/>
    <row r="967297" customFormat="1"/>
    <row r="967298" customFormat="1"/>
    <row r="967299" customFormat="1"/>
    <row r="967300" customFormat="1"/>
    <row r="967301" customFormat="1"/>
    <row r="967302" customFormat="1"/>
    <row r="967303" customFormat="1"/>
    <row r="967304" customFormat="1"/>
    <row r="967305" customFormat="1"/>
    <row r="967306" customFormat="1"/>
    <row r="967307" customFormat="1"/>
    <row r="967308" customFormat="1"/>
    <row r="967309" customFormat="1"/>
    <row r="967310" customFormat="1"/>
    <row r="967311" customFormat="1"/>
    <row r="967312" customFormat="1"/>
    <row r="967313" customFormat="1"/>
    <row r="967314" customFormat="1"/>
    <row r="967315" customFormat="1"/>
    <row r="967316" customFormat="1"/>
    <row r="967317" customFormat="1"/>
    <row r="967318" customFormat="1"/>
    <row r="967319" customFormat="1"/>
    <row r="967320" customFormat="1"/>
    <row r="967321" customFormat="1"/>
    <row r="967322" customFormat="1"/>
    <row r="967323" customFormat="1"/>
    <row r="967324" customFormat="1"/>
    <row r="967325" customFormat="1"/>
    <row r="967326" customFormat="1"/>
    <row r="967327" customFormat="1"/>
    <row r="967328" customFormat="1"/>
    <row r="967329" customFormat="1"/>
    <row r="967330" customFormat="1"/>
    <row r="967331" customFormat="1"/>
    <row r="967332" customFormat="1"/>
    <row r="967333" customFormat="1"/>
    <row r="967334" customFormat="1"/>
    <row r="967335" customFormat="1"/>
    <row r="967336" customFormat="1"/>
    <row r="967337" customFormat="1"/>
    <row r="967338" customFormat="1"/>
    <row r="967339" customFormat="1"/>
    <row r="967340" customFormat="1"/>
    <row r="967341" customFormat="1"/>
    <row r="967342" customFormat="1"/>
    <row r="967343" customFormat="1"/>
    <row r="967344" customFormat="1"/>
    <row r="967345" customFormat="1"/>
    <row r="967346" customFormat="1"/>
    <row r="967347" customFormat="1"/>
    <row r="967348" customFormat="1"/>
    <row r="967349" customFormat="1"/>
    <row r="967350" customFormat="1"/>
    <row r="967351" customFormat="1"/>
    <row r="967352" customFormat="1"/>
    <row r="967353" customFormat="1"/>
    <row r="967354" customFormat="1"/>
    <row r="967355" customFormat="1"/>
    <row r="967356" customFormat="1"/>
    <row r="967357" customFormat="1"/>
    <row r="967358" customFormat="1"/>
    <row r="967359" customFormat="1"/>
    <row r="967360" customFormat="1"/>
    <row r="967361" customFormat="1"/>
    <row r="967362" customFormat="1"/>
    <row r="967363" customFormat="1"/>
    <row r="967364" customFormat="1"/>
    <row r="967365" customFormat="1"/>
    <row r="967366" customFormat="1"/>
    <row r="967367" customFormat="1"/>
    <row r="967368" customFormat="1"/>
    <row r="967369" customFormat="1"/>
    <row r="967370" customFormat="1"/>
    <row r="967371" customFormat="1"/>
    <row r="967372" customFormat="1"/>
    <row r="967373" customFormat="1"/>
    <row r="967374" customFormat="1"/>
    <row r="967375" customFormat="1"/>
    <row r="967376" customFormat="1"/>
    <row r="967377" customFormat="1"/>
    <row r="967378" customFormat="1"/>
    <row r="967379" customFormat="1"/>
    <row r="967380" customFormat="1"/>
    <row r="967381" customFormat="1"/>
    <row r="967382" customFormat="1"/>
    <row r="967383" customFormat="1"/>
    <row r="967384" customFormat="1"/>
    <row r="967385" customFormat="1"/>
    <row r="967386" customFormat="1"/>
    <row r="967387" customFormat="1"/>
    <row r="967388" customFormat="1"/>
    <row r="967389" customFormat="1"/>
    <row r="967390" customFormat="1"/>
    <row r="967391" customFormat="1"/>
    <row r="967392" customFormat="1"/>
    <row r="967393" customFormat="1"/>
    <row r="967394" customFormat="1"/>
    <row r="967395" customFormat="1"/>
    <row r="967396" customFormat="1"/>
    <row r="967397" customFormat="1"/>
    <row r="967398" customFormat="1"/>
    <row r="967399" customFormat="1"/>
    <row r="967400" customFormat="1"/>
    <row r="967401" customFormat="1"/>
    <row r="967402" customFormat="1"/>
    <row r="967403" customFormat="1"/>
    <row r="967404" customFormat="1"/>
    <row r="967405" customFormat="1"/>
    <row r="967406" customFormat="1"/>
    <row r="967407" customFormat="1"/>
    <row r="967408" customFormat="1"/>
    <row r="967409" customFormat="1"/>
    <row r="967410" customFormat="1"/>
    <row r="967411" customFormat="1"/>
    <row r="967412" customFormat="1"/>
    <row r="967413" customFormat="1"/>
    <row r="967414" customFormat="1"/>
    <row r="967415" customFormat="1"/>
    <row r="967416" customFormat="1"/>
    <row r="967417" customFormat="1"/>
    <row r="967418" customFormat="1"/>
    <row r="967419" customFormat="1"/>
    <row r="967420" customFormat="1"/>
    <row r="967421" customFormat="1"/>
    <row r="967422" customFormat="1"/>
    <row r="967423" customFormat="1"/>
    <row r="967424" customFormat="1"/>
    <row r="967425" customFormat="1"/>
    <row r="967426" customFormat="1"/>
    <row r="967427" customFormat="1"/>
    <row r="967428" customFormat="1"/>
    <row r="967429" customFormat="1"/>
    <row r="967430" customFormat="1"/>
    <row r="967431" customFormat="1"/>
    <row r="967432" customFormat="1"/>
    <row r="967433" customFormat="1"/>
    <row r="967434" customFormat="1"/>
    <row r="967435" customFormat="1"/>
    <row r="967436" customFormat="1"/>
    <row r="967437" customFormat="1"/>
    <row r="967438" customFormat="1"/>
    <row r="967439" customFormat="1"/>
    <row r="967440" customFormat="1"/>
    <row r="967441" customFormat="1"/>
    <row r="967442" customFormat="1"/>
    <row r="967443" customFormat="1"/>
    <row r="967444" customFormat="1"/>
    <row r="967445" customFormat="1"/>
    <row r="967446" customFormat="1"/>
    <row r="967447" customFormat="1"/>
    <row r="967448" customFormat="1"/>
    <row r="967449" customFormat="1"/>
    <row r="967450" customFormat="1"/>
    <row r="967451" customFormat="1"/>
    <row r="967452" customFormat="1"/>
    <row r="967453" customFormat="1"/>
    <row r="967454" customFormat="1"/>
    <row r="967455" customFormat="1"/>
    <row r="967456" customFormat="1"/>
    <row r="967457" customFormat="1"/>
    <row r="967458" customFormat="1"/>
    <row r="967459" customFormat="1"/>
    <row r="967460" customFormat="1"/>
    <row r="967461" customFormat="1"/>
    <row r="967462" customFormat="1"/>
    <row r="967463" customFormat="1"/>
    <row r="967464" customFormat="1"/>
    <row r="967465" customFormat="1"/>
    <row r="967466" customFormat="1"/>
    <row r="967467" customFormat="1"/>
    <row r="967468" customFormat="1"/>
    <row r="967469" customFormat="1"/>
    <row r="967470" customFormat="1"/>
    <row r="967471" customFormat="1"/>
    <row r="967472" customFormat="1"/>
    <row r="967473" customFormat="1"/>
    <row r="967474" customFormat="1"/>
    <row r="967475" customFormat="1"/>
    <row r="967476" customFormat="1"/>
    <row r="967477" customFormat="1"/>
    <row r="967478" customFormat="1"/>
    <row r="967479" customFormat="1"/>
    <row r="967480" customFormat="1"/>
    <row r="967481" customFormat="1"/>
    <row r="967482" customFormat="1"/>
    <row r="967483" customFormat="1"/>
    <row r="967484" customFormat="1"/>
    <row r="967485" customFormat="1"/>
    <row r="967486" customFormat="1"/>
    <row r="967487" customFormat="1"/>
    <row r="967488" customFormat="1"/>
    <row r="967489" customFormat="1"/>
    <row r="967490" customFormat="1"/>
    <row r="967491" customFormat="1"/>
    <row r="967492" customFormat="1"/>
    <row r="967493" customFormat="1"/>
    <row r="967494" customFormat="1"/>
    <row r="967495" customFormat="1"/>
    <row r="967496" customFormat="1"/>
    <row r="967497" customFormat="1"/>
    <row r="967498" customFormat="1"/>
    <row r="967499" customFormat="1"/>
    <row r="967500" customFormat="1"/>
    <row r="967501" customFormat="1"/>
    <row r="967502" customFormat="1"/>
    <row r="967503" customFormat="1"/>
    <row r="967504" customFormat="1"/>
    <row r="967505" customFormat="1"/>
    <row r="967506" customFormat="1"/>
    <row r="967507" customFormat="1"/>
    <row r="967508" customFormat="1"/>
    <row r="967509" customFormat="1"/>
    <row r="967510" customFormat="1"/>
    <row r="967511" customFormat="1"/>
    <row r="967512" customFormat="1"/>
    <row r="967513" customFormat="1"/>
    <row r="967514" customFormat="1"/>
    <row r="967515" customFormat="1"/>
    <row r="967516" customFormat="1"/>
    <row r="967517" customFormat="1"/>
    <row r="967518" customFormat="1"/>
    <row r="967519" customFormat="1"/>
    <row r="967520" customFormat="1"/>
    <row r="967521" customFormat="1"/>
    <row r="967522" customFormat="1"/>
    <row r="967523" customFormat="1"/>
    <row r="967524" customFormat="1"/>
    <row r="967525" customFormat="1"/>
    <row r="967526" customFormat="1"/>
    <row r="967527" customFormat="1"/>
    <row r="967528" customFormat="1"/>
    <row r="967529" customFormat="1"/>
    <row r="967530" customFormat="1"/>
    <row r="967531" customFormat="1"/>
    <row r="967532" customFormat="1"/>
    <row r="967533" customFormat="1"/>
    <row r="967534" customFormat="1"/>
    <row r="967535" customFormat="1"/>
    <row r="967536" customFormat="1"/>
    <row r="967537" customFormat="1"/>
    <row r="967538" customFormat="1"/>
    <row r="967539" customFormat="1"/>
    <row r="967540" customFormat="1"/>
    <row r="967541" customFormat="1"/>
    <row r="967542" customFormat="1"/>
    <row r="967543" customFormat="1"/>
    <row r="967544" customFormat="1"/>
    <row r="967545" customFormat="1"/>
    <row r="967546" customFormat="1"/>
    <row r="967547" customFormat="1"/>
    <row r="967548" customFormat="1"/>
    <row r="967549" customFormat="1"/>
    <row r="967550" customFormat="1"/>
    <row r="967551" customFormat="1"/>
    <row r="967552" customFormat="1"/>
    <row r="967553" customFormat="1"/>
    <row r="967554" customFormat="1"/>
    <row r="967555" customFormat="1"/>
    <row r="967556" customFormat="1"/>
    <row r="967557" customFormat="1"/>
    <row r="967558" customFormat="1"/>
    <row r="967559" customFormat="1"/>
    <row r="967560" customFormat="1"/>
    <row r="967561" customFormat="1"/>
    <row r="967562" customFormat="1"/>
    <row r="967563" customFormat="1"/>
    <row r="967564" customFormat="1"/>
    <row r="967565" customFormat="1"/>
    <row r="967566" customFormat="1"/>
    <row r="967567" customFormat="1"/>
    <row r="967568" customFormat="1"/>
    <row r="967569" customFormat="1"/>
    <row r="967570" customFormat="1"/>
    <row r="967571" customFormat="1"/>
    <row r="967572" customFormat="1"/>
    <row r="967573" customFormat="1"/>
    <row r="967574" customFormat="1"/>
    <row r="967575" customFormat="1"/>
    <row r="967576" customFormat="1"/>
    <row r="967577" customFormat="1"/>
    <row r="967578" customFormat="1"/>
    <row r="967579" customFormat="1"/>
    <row r="967580" customFormat="1"/>
    <row r="967581" customFormat="1"/>
    <row r="967582" customFormat="1"/>
    <row r="967583" customFormat="1"/>
    <row r="967584" customFormat="1"/>
    <row r="967585" customFormat="1"/>
    <row r="967586" customFormat="1"/>
    <row r="967587" customFormat="1"/>
    <row r="967588" customFormat="1"/>
    <row r="967589" customFormat="1"/>
    <row r="967590" customFormat="1"/>
    <row r="967591" customFormat="1"/>
    <row r="967592" customFormat="1"/>
    <row r="967593" customFormat="1"/>
    <row r="967594" customFormat="1"/>
    <row r="967595" customFormat="1"/>
    <row r="967596" customFormat="1"/>
    <row r="967597" customFormat="1"/>
    <row r="967598" customFormat="1"/>
    <row r="967599" customFormat="1"/>
    <row r="967600" customFormat="1"/>
    <row r="967601" customFormat="1"/>
    <row r="967602" customFormat="1"/>
    <row r="967603" customFormat="1"/>
    <row r="967604" customFormat="1"/>
    <row r="967605" customFormat="1"/>
    <row r="967606" customFormat="1"/>
    <row r="967607" customFormat="1"/>
    <row r="967608" customFormat="1"/>
    <row r="967609" customFormat="1"/>
    <row r="967610" customFormat="1"/>
    <row r="967611" customFormat="1"/>
    <row r="967612" customFormat="1"/>
    <row r="967613" customFormat="1"/>
    <row r="967614" customFormat="1"/>
    <row r="967615" customFormat="1"/>
    <row r="967616" customFormat="1"/>
    <row r="967617" customFormat="1"/>
    <row r="967618" customFormat="1"/>
    <row r="967619" customFormat="1"/>
    <row r="967620" customFormat="1"/>
    <row r="967621" customFormat="1"/>
    <row r="967622" customFormat="1"/>
    <row r="967623" customFormat="1"/>
    <row r="967624" customFormat="1"/>
    <row r="967625" customFormat="1"/>
    <row r="967626" customFormat="1"/>
    <row r="967627" customFormat="1"/>
    <row r="967628" customFormat="1"/>
    <row r="967629" customFormat="1"/>
    <row r="967630" customFormat="1"/>
    <row r="967631" customFormat="1"/>
    <row r="967632" customFormat="1"/>
    <row r="967633" customFormat="1"/>
    <row r="967634" customFormat="1"/>
    <row r="967635" customFormat="1"/>
    <row r="967636" customFormat="1"/>
    <row r="967637" customFormat="1"/>
    <row r="967638" customFormat="1"/>
    <row r="967639" customFormat="1"/>
    <row r="967640" customFormat="1"/>
    <row r="967641" customFormat="1"/>
    <row r="967642" customFormat="1"/>
    <row r="967643" customFormat="1"/>
    <row r="967644" customFormat="1"/>
    <row r="967645" customFormat="1"/>
    <row r="967646" customFormat="1"/>
    <row r="967647" customFormat="1"/>
    <row r="967648" customFormat="1"/>
    <row r="967649" customFormat="1"/>
    <row r="967650" customFormat="1"/>
    <row r="967651" customFormat="1"/>
    <row r="967652" customFormat="1"/>
    <row r="967653" customFormat="1"/>
    <row r="967654" customFormat="1"/>
    <row r="967655" customFormat="1"/>
    <row r="967656" customFormat="1"/>
    <row r="967657" customFormat="1"/>
    <row r="967658" customFormat="1"/>
    <row r="967659" customFormat="1"/>
    <row r="967660" customFormat="1"/>
    <row r="967661" customFormat="1"/>
    <row r="967662" customFormat="1"/>
    <row r="967663" customFormat="1"/>
    <row r="967664" customFormat="1"/>
    <row r="967665" customFormat="1"/>
    <row r="967666" customFormat="1"/>
    <row r="967667" customFormat="1"/>
    <row r="967668" customFormat="1"/>
    <row r="967669" customFormat="1"/>
    <row r="967670" customFormat="1"/>
    <row r="967671" customFormat="1"/>
    <row r="967672" customFormat="1"/>
    <row r="967673" customFormat="1"/>
    <row r="967674" customFormat="1"/>
    <row r="967675" customFormat="1"/>
    <row r="967676" customFormat="1"/>
    <row r="967677" customFormat="1"/>
    <row r="967678" customFormat="1"/>
    <row r="967679" customFormat="1"/>
    <row r="967680" customFormat="1"/>
    <row r="967681" customFormat="1"/>
    <row r="967682" customFormat="1"/>
    <row r="967683" customFormat="1"/>
    <row r="967684" customFormat="1"/>
    <row r="967685" customFormat="1"/>
    <row r="967686" customFormat="1"/>
    <row r="967687" customFormat="1"/>
    <row r="967688" customFormat="1"/>
    <row r="967689" customFormat="1"/>
    <row r="967690" customFormat="1"/>
    <row r="967691" customFormat="1"/>
    <row r="967692" customFormat="1"/>
    <row r="967693" customFormat="1"/>
    <row r="967694" customFormat="1"/>
    <row r="967695" customFormat="1"/>
    <row r="967696" customFormat="1"/>
    <row r="967697" customFormat="1"/>
    <row r="967698" customFormat="1"/>
    <row r="967699" customFormat="1"/>
    <row r="967700" customFormat="1"/>
    <row r="967701" customFormat="1"/>
    <row r="967702" customFormat="1"/>
    <row r="967703" customFormat="1"/>
    <row r="967704" customFormat="1"/>
    <row r="967705" customFormat="1"/>
    <row r="967706" customFormat="1"/>
    <row r="967707" customFormat="1"/>
    <row r="967708" customFormat="1"/>
    <row r="967709" customFormat="1"/>
    <row r="967710" customFormat="1"/>
    <row r="967711" customFormat="1"/>
    <row r="967712" customFormat="1"/>
    <row r="967713" customFormat="1"/>
    <row r="967714" customFormat="1"/>
    <row r="967715" customFormat="1"/>
    <row r="967716" customFormat="1"/>
    <row r="967717" customFormat="1"/>
    <row r="967718" customFormat="1"/>
    <row r="967719" customFormat="1"/>
    <row r="967720" customFormat="1"/>
    <row r="967721" customFormat="1"/>
    <row r="967722" customFormat="1"/>
    <row r="967723" customFormat="1"/>
    <row r="967724" customFormat="1"/>
    <row r="967725" customFormat="1"/>
    <row r="967726" customFormat="1"/>
    <row r="967727" customFormat="1"/>
    <row r="967728" customFormat="1"/>
    <row r="967729" customFormat="1"/>
    <row r="967730" customFormat="1"/>
    <row r="967731" customFormat="1"/>
    <row r="967732" customFormat="1"/>
    <row r="967733" customFormat="1"/>
    <row r="967734" customFormat="1"/>
    <row r="967735" customFormat="1"/>
    <row r="967736" customFormat="1"/>
    <row r="967737" customFormat="1"/>
    <row r="967738" customFormat="1"/>
    <row r="967739" customFormat="1"/>
    <row r="967740" customFormat="1"/>
    <row r="967741" customFormat="1"/>
    <row r="967742" customFormat="1"/>
    <row r="967743" customFormat="1"/>
    <row r="967744" customFormat="1"/>
    <row r="967745" customFormat="1"/>
    <row r="967746" customFormat="1"/>
    <row r="967747" customFormat="1"/>
    <row r="967748" customFormat="1"/>
    <row r="967749" customFormat="1"/>
    <row r="967750" customFormat="1"/>
    <row r="967751" customFormat="1"/>
    <row r="967752" customFormat="1"/>
    <row r="967753" customFormat="1"/>
    <row r="967754" customFormat="1"/>
    <row r="967755" customFormat="1"/>
    <row r="967756" customFormat="1"/>
    <row r="967757" customFormat="1"/>
    <row r="967758" customFormat="1"/>
    <row r="967759" customFormat="1"/>
    <row r="967760" customFormat="1"/>
    <row r="967761" customFormat="1"/>
    <row r="967762" customFormat="1"/>
    <row r="967763" customFormat="1"/>
    <row r="967764" customFormat="1"/>
    <row r="967765" customFormat="1"/>
    <row r="967766" customFormat="1"/>
    <row r="967767" customFormat="1"/>
    <row r="967768" customFormat="1"/>
    <row r="967769" customFormat="1"/>
    <row r="967770" customFormat="1"/>
    <row r="967771" customFormat="1"/>
    <row r="967772" customFormat="1"/>
    <row r="967773" customFormat="1"/>
    <row r="967774" customFormat="1"/>
    <row r="967775" customFormat="1"/>
    <row r="967776" customFormat="1"/>
    <row r="967777" customFormat="1"/>
    <row r="967778" customFormat="1"/>
    <row r="967779" customFormat="1"/>
    <row r="967780" customFormat="1"/>
    <row r="967781" customFormat="1"/>
    <row r="967782" customFormat="1"/>
    <row r="967783" customFormat="1"/>
    <row r="967784" customFormat="1"/>
    <row r="967785" customFormat="1"/>
    <row r="967786" customFormat="1"/>
    <row r="967787" customFormat="1"/>
    <row r="967788" customFormat="1"/>
    <row r="967789" customFormat="1"/>
    <row r="967790" customFormat="1"/>
    <row r="967791" customFormat="1"/>
    <row r="967792" customFormat="1"/>
    <row r="967793" customFormat="1"/>
    <row r="967794" customFormat="1"/>
    <row r="967795" customFormat="1"/>
    <row r="967796" customFormat="1"/>
    <row r="967797" customFormat="1"/>
    <row r="967798" customFormat="1"/>
    <row r="967799" customFormat="1"/>
    <row r="967800" customFormat="1"/>
    <row r="967801" customFormat="1"/>
    <row r="967802" customFormat="1"/>
    <row r="967803" customFormat="1"/>
    <row r="967804" customFormat="1"/>
    <row r="967805" customFormat="1"/>
    <row r="967806" customFormat="1"/>
    <row r="967807" customFormat="1"/>
    <row r="967808" customFormat="1"/>
    <row r="967809" customFormat="1"/>
    <row r="967810" customFormat="1"/>
    <row r="967811" customFormat="1"/>
    <row r="967812" customFormat="1"/>
    <row r="967813" customFormat="1"/>
    <row r="967814" customFormat="1"/>
    <row r="967815" customFormat="1"/>
    <row r="967816" customFormat="1"/>
    <row r="967817" customFormat="1"/>
    <row r="967818" customFormat="1"/>
    <row r="967819" customFormat="1"/>
    <row r="967820" customFormat="1"/>
    <row r="967821" customFormat="1"/>
    <row r="967822" customFormat="1"/>
    <row r="967823" customFormat="1"/>
    <row r="967824" customFormat="1"/>
    <row r="967825" customFormat="1"/>
    <row r="967826" customFormat="1"/>
    <row r="967827" customFormat="1"/>
    <row r="967828" customFormat="1"/>
    <row r="967829" customFormat="1"/>
    <row r="967830" customFormat="1"/>
    <row r="967831" customFormat="1"/>
    <row r="967832" customFormat="1"/>
    <row r="967833" customFormat="1"/>
    <row r="967834" customFormat="1"/>
    <row r="967835" customFormat="1"/>
    <row r="967836" customFormat="1"/>
    <row r="967837" customFormat="1"/>
    <row r="967838" customFormat="1"/>
    <row r="967839" customFormat="1"/>
    <row r="967840" customFormat="1"/>
    <row r="967841" customFormat="1"/>
    <row r="967842" customFormat="1"/>
    <row r="967843" customFormat="1"/>
    <row r="967844" customFormat="1"/>
    <row r="967845" customFormat="1"/>
    <row r="967846" customFormat="1"/>
    <row r="967847" customFormat="1"/>
    <row r="967848" customFormat="1"/>
    <row r="967849" customFormat="1"/>
    <row r="967850" customFormat="1"/>
    <row r="967851" customFormat="1"/>
    <row r="967852" customFormat="1"/>
    <row r="967853" customFormat="1"/>
    <row r="967854" customFormat="1"/>
    <row r="967855" customFormat="1"/>
    <row r="967856" customFormat="1"/>
    <row r="967857" customFormat="1"/>
    <row r="967858" customFormat="1"/>
    <row r="967859" customFormat="1"/>
    <row r="967860" customFormat="1"/>
    <row r="967861" customFormat="1"/>
    <row r="967862" customFormat="1"/>
    <row r="967863" customFormat="1"/>
    <row r="967864" customFormat="1"/>
    <row r="967865" customFormat="1"/>
    <row r="967866" customFormat="1"/>
    <row r="967867" customFormat="1"/>
    <row r="967868" customFormat="1"/>
    <row r="967869" customFormat="1"/>
    <row r="967870" customFormat="1"/>
    <row r="967871" customFormat="1"/>
    <row r="967872" customFormat="1"/>
    <row r="967873" customFormat="1"/>
    <row r="967874" customFormat="1"/>
    <row r="967875" customFormat="1"/>
    <row r="967876" customFormat="1"/>
    <row r="967877" customFormat="1"/>
    <row r="967878" customFormat="1"/>
    <row r="967879" customFormat="1"/>
    <row r="967880" customFormat="1"/>
    <row r="967881" customFormat="1"/>
    <row r="967882" customFormat="1"/>
    <row r="967883" customFormat="1"/>
    <row r="967884" customFormat="1"/>
    <row r="967885" customFormat="1"/>
    <row r="967886" customFormat="1"/>
    <row r="967887" customFormat="1"/>
    <row r="967888" customFormat="1"/>
    <row r="967889" customFormat="1"/>
    <row r="967890" customFormat="1"/>
    <row r="967891" customFormat="1"/>
    <row r="967892" customFormat="1"/>
    <row r="967893" customFormat="1"/>
    <row r="967894" customFormat="1"/>
    <row r="967895" customFormat="1"/>
    <row r="967896" customFormat="1"/>
    <row r="967897" customFormat="1"/>
    <row r="967898" customFormat="1"/>
    <row r="967899" customFormat="1"/>
    <row r="967900" customFormat="1"/>
    <row r="967901" customFormat="1"/>
    <row r="967902" customFormat="1"/>
    <row r="967903" customFormat="1"/>
    <row r="967904" customFormat="1"/>
    <row r="967905" customFormat="1"/>
    <row r="967906" customFormat="1"/>
    <row r="967907" customFormat="1"/>
    <row r="967908" customFormat="1"/>
    <row r="967909" customFormat="1"/>
    <row r="967910" customFormat="1"/>
    <row r="967911" customFormat="1"/>
    <row r="967912" customFormat="1"/>
    <row r="967913" customFormat="1"/>
    <row r="967914" customFormat="1"/>
    <row r="967915" customFormat="1"/>
    <row r="967916" customFormat="1"/>
    <row r="967917" customFormat="1"/>
    <row r="967918" customFormat="1"/>
    <row r="967919" customFormat="1"/>
    <row r="967920" customFormat="1"/>
    <row r="967921" customFormat="1"/>
    <row r="967922" customFormat="1"/>
    <row r="967923" customFormat="1"/>
    <row r="967924" customFormat="1"/>
    <row r="967925" customFormat="1"/>
    <row r="967926" customFormat="1"/>
    <row r="967927" customFormat="1"/>
    <row r="967928" customFormat="1"/>
    <row r="967929" customFormat="1"/>
    <row r="967930" customFormat="1"/>
    <row r="967931" customFormat="1"/>
    <row r="967932" customFormat="1"/>
    <row r="967933" customFormat="1"/>
    <row r="967934" customFormat="1"/>
    <row r="967935" customFormat="1"/>
    <row r="967936" customFormat="1"/>
    <row r="967937" customFormat="1"/>
    <row r="967938" customFormat="1"/>
    <row r="967939" customFormat="1"/>
    <row r="967940" customFormat="1"/>
    <row r="967941" customFormat="1"/>
    <row r="967942" customFormat="1"/>
    <row r="967943" customFormat="1"/>
    <row r="967944" customFormat="1"/>
    <row r="967945" customFormat="1"/>
    <row r="967946" customFormat="1"/>
    <row r="967947" customFormat="1"/>
    <row r="967948" customFormat="1"/>
    <row r="967949" customFormat="1"/>
    <row r="967950" customFormat="1"/>
    <row r="967951" customFormat="1"/>
    <row r="967952" customFormat="1"/>
    <row r="967953" customFormat="1"/>
    <row r="967954" customFormat="1"/>
    <row r="967955" customFormat="1"/>
    <row r="967956" customFormat="1"/>
    <row r="967957" customFormat="1"/>
    <row r="967958" customFormat="1"/>
    <row r="967959" customFormat="1"/>
    <row r="967960" customFormat="1"/>
    <row r="967961" customFormat="1"/>
    <row r="967962" customFormat="1"/>
    <row r="967963" customFormat="1"/>
    <row r="967964" customFormat="1"/>
    <row r="967965" customFormat="1"/>
    <row r="967966" customFormat="1"/>
    <row r="967967" customFormat="1"/>
    <row r="967968" customFormat="1"/>
    <row r="967969" customFormat="1"/>
    <row r="967970" customFormat="1"/>
    <row r="967971" customFormat="1"/>
    <row r="967972" customFormat="1"/>
    <row r="967973" customFormat="1"/>
    <row r="967974" customFormat="1"/>
    <row r="967975" customFormat="1"/>
    <row r="967976" customFormat="1"/>
    <row r="967977" customFormat="1"/>
    <row r="967978" customFormat="1"/>
    <row r="967979" customFormat="1"/>
    <row r="967980" customFormat="1"/>
    <row r="967981" customFormat="1"/>
    <row r="967982" customFormat="1"/>
    <row r="967983" customFormat="1"/>
    <row r="967984" customFormat="1"/>
    <row r="967985" customFormat="1"/>
    <row r="967986" customFormat="1"/>
    <row r="967987" customFormat="1"/>
    <row r="967988" customFormat="1"/>
    <row r="967989" customFormat="1"/>
    <row r="967990" customFormat="1"/>
    <row r="967991" customFormat="1"/>
    <row r="967992" customFormat="1"/>
    <row r="967993" customFormat="1"/>
    <row r="967994" customFormat="1"/>
    <row r="967995" customFormat="1"/>
    <row r="967996" customFormat="1"/>
    <row r="967997" customFormat="1"/>
    <row r="967998" customFormat="1"/>
    <row r="967999" customFormat="1"/>
    <row r="968000" customFormat="1"/>
    <row r="968001" customFormat="1"/>
    <row r="968002" customFormat="1"/>
    <row r="968003" customFormat="1"/>
    <row r="968004" customFormat="1"/>
    <row r="968005" customFormat="1"/>
    <row r="968006" customFormat="1"/>
    <row r="968007" customFormat="1"/>
    <row r="968008" customFormat="1"/>
    <row r="968009" customFormat="1"/>
    <row r="968010" customFormat="1"/>
    <row r="968011" customFormat="1"/>
    <row r="968012" customFormat="1"/>
    <row r="968013" customFormat="1"/>
    <row r="968014" customFormat="1"/>
    <row r="968015" customFormat="1"/>
    <row r="968016" customFormat="1"/>
    <row r="968017" customFormat="1"/>
    <row r="968018" customFormat="1"/>
    <row r="968019" customFormat="1"/>
    <row r="968020" customFormat="1"/>
    <row r="968021" customFormat="1"/>
    <row r="968022" customFormat="1"/>
    <row r="968023" customFormat="1"/>
    <row r="968024" customFormat="1"/>
    <row r="968025" customFormat="1"/>
    <row r="968026" customFormat="1"/>
    <row r="968027" customFormat="1"/>
    <row r="968028" customFormat="1"/>
    <row r="968029" customFormat="1"/>
    <row r="968030" customFormat="1"/>
    <row r="968031" customFormat="1"/>
    <row r="968032" customFormat="1"/>
    <row r="968033" customFormat="1"/>
    <row r="968034" customFormat="1"/>
    <row r="968035" customFormat="1"/>
    <row r="968036" customFormat="1"/>
    <row r="968037" customFormat="1"/>
    <row r="968038" customFormat="1"/>
    <row r="968039" customFormat="1"/>
    <row r="968040" customFormat="1"/>
    <row r="968041" customFormat="1"/>
    <row r="968042" customFormat="1"/>
    <row r="968043" customFormat="1"/>
    <row r="968044" customFormat="1"/>
    <row r="968045" customFormat="1"/>
    <row r="968046" customFormat="1"/>
    <row r="968047" customFormat="1"/>
    <row r="968048" customFormat="1"/>
    <row r="968049" customFormat="1"/>
    <row r="968050" customFormat="1"/>
    <row r="968051" customFormat="1"/>
    <row r="968052" customFormat="1"/>
    <row r="968053" customFormat="1"/>
    <row r="968054" customFormat="1"/>
    <row r="968055" customFormat="1"/>
    <row r="968056" customFormat="1"/>
    <row r="968057" customFormat="1"/>
    <row r="968058" customFormat="1"/>
    <row r="968059" customFormat="1"/>
    <row r="968060" customFormat="1"/>
    <row r="968061" customFormat="1"/>
    <row r="968062" customFormat="1"/>
    <row r="968063" customFormat="1"/>
    <row r="968064" customFormat="1"/>
    <row r="968065" customFormat="1"/>
    <row r="968066" customFormat="1"/>
    <row r="968067" customFormat="1"/>
    <row r="968068" customFormat="1"/>
    <row r="968069" customFormat="1"/>
    <row r="968070" customFormat="1"/>
    <row r="968071" customFormat="1"/>
    <row r="968072" customFormat="1"/>
    <row r="968073" customFormat="1"/>
    <row r="968074" customFormat="1"/>
    <row r="968075" customFormat="1"/>
    <row r="968076" customFormat="1"/>
    <row r="968077" customFormat="1"/>
    <row r="968078" customFormat="1"/>
    <row r="968079" customFormat="1"/>
    <row r="968080" customFormat="1"/>
    <row r="968081" customFormat="1"/>
    <row r="968082" customFormat="1"/>
    <row r="968083" customFormat="1"/>
    <row r="968084" customFormat="1"/>
    <row r="968085" customFormat="1"/>
    <row r="968086" customFormat="1"/>
    <row r="968087" customFormat="1"/>
    <row r="968088" customFormat="1"/>
    <row r="968089" customFormat="1"/>
    <row r="968090" customFormat="1"/>
    <row r="968091" customFormat="1"/>
    <row r="968092" customFormat="1"/>
    <row r="968093" customFormat="1"/>
    <row r="968094" customFormat="1"/>
    <row r="968095" customFormat="1"/>
    <row r="968096" customFormat="1"/>
    <row r="968097" customFormat="1"/>
    <row r="968098" customFormat="1"/>
    <row r="968099" customFormat="1"/>
    <row r="968100" customFormat="1"/>
    <row r="968101" customFormat="1"/>
    <row r="968102" customFormat="1"/>
    <row r="968103" customFormat="1"/>
    <row r="968104" customFormat="1"/>
    <row r="968105" customFormat="1"/>
    <row r="968106" customFormat="1"/>
    <row r="968107" customFormat="1"/>
    <row r="968108" customFormat="1"/>
    <row r="968109" customFormat="1"/>
    <row r="968110" customFormat="1"/>
    <row r="968111" customFormat="1"/>
    <row r="968112" customFormat="1"/>
    <row r="968113" customFormat="1"/>
    <row r="968114" customFormat="1"/>
    <row r="968115" customFormat="1"/>
    <row r="968116" customFormat="1"/>
    <row r="968117" customFormat="1"/>
    <row r="968118" customFormat="1"/>
    <row r="968119" customFormat="1"/>
    <row r="968120" customFormat="1"/>
    <row r="968121" customFormat="1"/>
    <row r="968122" customFormat="1"/>
    <row r="968123" customFormat="1"/>
    <row r="968124" customFormat="1"/>
    <row r="968125" customFormat="1"/>
    <row r="968126" customFormat="1"/>
    <row r="968127" customFormat="1"/>
    <row r="968128" customFormat="1"/>
    <row r="968129" customFormat="1"/>
    <row r="968130" customFormat="1"/>
    <row r="968131" customFormat="1"/>
    <row r="968132" customFormat="1"/>
    <row r="968133" customFormat="1"/>
    <row r="968134" customFormat="1"/>
    <row r="968135" customFormat="1"/>
    <row r="968136" customFormat="1"/>
    <row r="968137" customFormat="1"/>
    <row r="968138" customFormat="1"/>
    <row r="968139" customFormat="1"/>
    <row r="968140" customFormat="1"/>
    <row r="968141" customFormat="1"/>
    <row r="968142" customFormat="1"/>
    <row r="968143" customFormat="1"/>
    <row r="968144" customFormat="1"/>
    <row r="968145" customFormat="1"/>
    <row r="968146" customFormat="1"/>
    <row r="968147" customFormat="1"/>
    <row r="968148" customFormat="1"/>
    <row r="968149" customFormat="1"/>
    <row r="968150" customFormat="1"/>
    <row r="968151" customFormat="1"/>
    <row r="968152" customFormat="1"/>
    <row r="968153" customFormat="1"/>
    <row r="968154" customFormat="1"/>
    <row r="968155" customFormat="1"/>
    <row r="968156" customFormat="1"/>
    <row r="968157" customFormat="1"/>
    <row r="968158" customFormat="1"/>
    <row r="968159" customFormat="1"/>
    <row r="968160" customFormat="1"/>
    <row r="968161" customFormat="1"/>
    <row r="968162" customFormat="1"/>
    <row r="968163" customFormat="1"/>
    <row r="968164" customFormat="1"/>
    <row r="968165" customFormat="1"/>
    <row r="968166" customFormat="1"/>
    <row r="968167" customFormat="1"/>
    <row r="968168" customFormat="1"/>
    <row r="968169" customFormat="1"/>
    <row r="968170" customFormat="1"/>
    <row r="968171" customFormat="1"/>
    <row r="968172" customFormat="1"/>
    <row r="968173" customFormat="1"/>
    <row r="968174" customFormat="1"/>
    <row r="968175" customFormat="1"/>
    <row r="968176" customFormat="1"/>
    <row r="968177" customFormat="1"/>
    <row r="968178" customFormat="1"/>
    <row r="968179" customFormat="1"/>
    <row r="968180" customFormat="1"/>
    <row r="968181" customFormat="1"/>
    <row r="968182" customFormat="1"/>
    <row r="968183" customFormat="1"/>
    <row r="968184" customFormat="1"/>
    <row r="968185" customFormat="1"/>
    <row r="968186" customFormat="1"/>
    <row r="968187" customFormat="1"/>
    <row r="968188" customFormat="1"/>
    <row r="968189" customFormat="1"/>
    <row r="968190" customFormat="1"/>
    <row r="968191" customFormat="1"/>
    <row r="968192" customFormat="1"/>
    <row r="968193" customFormat="1"/>
    <row r="968194" customFormat="1"/>
    <row r="968195" customFormat="1"/>
    <row r="968196" customFormat="1"/>
    <row r="968197" customFormat="1"/>
    <row r="968198" customFormat="1"/>
    <row r="968199" customFormat="1"/>
    <row r="968200" customFormat="1"/>
    <row r="968201" customFormat="1"/>
    <row r="968202" customFormat="1"/>
    <row r="968203" customFormat="1"/>
    <row r="968204" customFormat="1"/>
    <row r="968205" customFormat="1"/>
    <row r="968206" customFormat="1"/>
    <row r="968207" customFormat="1"/>
    <row r="968208" customFormat="1"/>
    <row r="968209" customFormat="1"/>
    <row r="968210" customFormat="1"/>
    <row r="968211" customFormat="1"/>
    <row r="968212" customFormat="1"/>
    <row r="968213" customFormat="1"/>
    <row r="968214" customFormat="1"/>
    <row r="968215" customFormat="1"/>
    <row r="968216" customFormat="1"/>
    <row r="968217" customFormat="1"/>
    <row r="968218" customFormat="1"/>
    <row r="968219" customFormat="1"/>
    <row r="968220" customFormat="1"/>
    <row r="968221" customFormat="1"/>
    <row r="968222" customFormat="1"/>
    <row r="968223" customFormat="1"/>
    <row r="968224" customFormat="1"/>
    <row r="968225" customFormat="1"/>
    <row r="968226" customFormat="1"/>
    <row r="968227" customFormat="1"/>
    <row r="968228" customFormat="1"/>
    <row r="968229" customFormat="1"/>
    <row r="968230" customFormat="1"/>
    <row r="968231" customFormat="1"/>
    <row r="968232" customFormat="1"/>
    <row r="968233" customFormat="1"/>
    <row r="968234" customFormat="1"/>
    <row r="968235" customFormat="1"/>
    <row r="968236" customFormat="1"/>
    <row r="968237" customFormat="1"/>
    <row r="968238" customFormat="1"/>
    <row r="968239" customFormat="1"/>
    <row r="968240" customFormat="1"/>
    <row r="968241" customFormat="1"/>
    <row r="968242" customFormat="1"/>
    <row r="968243" customFormat="1"/>
    <row r="968244" customFormat="1"/>
    <row r="968245" customFormat="1"/>
    <row r="968246" customFormat="1"/>
    <row r="968247" customFormat="1"/>
    <row r="968248" customFormat="1"/>
    <row r="968249" customFormat="1"/>
    <row r="968250" customFormat="1"/>
    <row r="968251" customFormat="1"/>
    <row r="968252" customFormat="1"/>
    <row r="968253" customFormat="1"/>
    <row r="968254" customFormat="1"/>
    <row r="968255" customFormat="1"/>
    <row r="968256" customFormat="1"/>
    <row r="968257" customFormat="1"/>
    <row r="968258" customFormat="1"/>
    <row r="968259" customFormat="1"/>
    <row r="968260" customFormat="1"/>
    <row r="968261" customFormat="1"/>
    <row r="968262" customFormat="1"/>
    <row r="968263" customFormat="1"/>
    <row r="968264" customFormat="1"/>
    <row r="968265" customFormat="1"/>
    <row r="968266" customFormat="1"/>
    <row r="968267" customFormat="1"/>
    <row r="968268" customFormat="1"/>
    <row r="968269" customFormat="1"/>
    <row r="968270" customFormat="1"/>
    <row r="968271" customFormat="1"/>
    <row r="968272" customFormat="1"/>
    <row r="968273" customFormat="1"/>
    <row r="968274" customFormat="1"/>
    <row r="968275" customFormat="1"/>
    <row r="968276" customFormat="1"/>
    <row r="968277" customFormat="1"/>
    <row r="968278" customFormat="1"/>
    <row r="968279" customFormat="1"/>
    <row r="968280" customFormat="1"/>
    <row r="968281" customFormat="1"/>
    <row r="968282" customFormat="1"/>
    <row r="968283" customFormat="1"/>
    <row r="968284" customFormat="1"/>
    <row r="968285" customFormat="1"/>
    <row r="968286" customFormat="1"/>
    <row r="968287" customFormat="1"/>
    <row r="968288" customFormat="1"/>
    <row r="968289" customFormat="1"/>
    <row r="968290" customFormat="1"/>
    <row r="968291" customFormat="1"/>
    <row r="968292" customFormat="1"/>
    <row r="968293" customFormat="1"/>
    <row r="968294" customFormat="1"/>
    <row r="968295" customFormat="1"/>
    <row r="968296" customFormat="1"/>
    <row r="968297" customFormat="1"/>
    <row r="968298" customFormat="1"/>
    <row r="968299" customFormat="1"/>
    <row r="968300" customFormat="1"/>
    <row r="968301" customFormat="1"/>
    <row r="968302" customFormat="1"/>
    <row r="968303" customFormat="1"/>
    <row r="968304" customFormat="1"/>
    <row r="968305" customFormat="1"/>
    <row r="968306" customFormat="1"/>
    <row r="968307" customFormat="1"/>
    <row r="968308" customFormat="1"/>
    <row r="968309" customFormat="1"/>
    <row r="968310" customFormat="1"/>
    <row r="968311" customFormat="1"/>
    <row r="968312" customFormat="1"/>
    <row r="968313" customFormat="1"/>
    <row r="968314" customFormat="1"/>
    <row r="968315" customFormat="1"/>
    <row r="968316" customFormat="1"/>
    <row r="968317" customFormat="1"/>
    <row r="968318" customFormat="1"/>
    <row r="968319" customFormat="1"/>
    <row r="968320" customFormat="1"/>
    <row r="968321" customFormat="1"/>
    <row r="968322" customFormat="1"/>
    <row r="968323" customFormat="1"/>
    <row r="968324" customFormat="1"/>
    <row r="968325" customFormat="1"/>
    <row r="968326" customFormat="1"/>
    <row r="968327" customFormat="1"/>
    <row r="968328" customFormat="1"/>
    <row r="968329" customFormat="1"/>
    <row r="968330" customFormat="1"/>
    <row r="968331" customFormat="1"/>
    <row r="968332" customFormat="1"/>
    <row r="968333" customFormat="1"/>
    <row r="968334" customFormat="1"/>
    <row r="968335" customFormat="1"/>
    <row r="968336" customFormat="1"/>
    <row r="968337" customFormat="1"/>
    <row r="968338" customFormat="1"/>
    <row r="968339" customFormat="1"/>
    <row r="968340" customFormat="1"/>
    <row r="968341" customFormat="1"/>
    <row r="968342" customFormat="1"/>
    <row r="968343" customFormat="1"/>
    <row r="968344" customFormat="1"/>
    <row r="968345" customFormat="1"/>
    <row r="968346" customFormat="1"/>
    <row r="968347" customFormat="1"/>
    <row r="968348" customFormat="1"/>
    <row r="968349" customFormat="1"/>
    <row r="968350" customFormat="1"/>
    <row r="968351" customFormat="1"/>
    <row r="968352" customFormat="1"/>
    <row r="968353" customFormat="1"/>
    <row r="968354" customFormat="1"/>
    <row r="968355" customFormat="1"/>
    <row r="968356" customFormat="1"/>
    <row r="968357" customFormat="1"/>
    <row r="968358" customFormat="1"/>
    <row r="968359" customFormat="1"/>
    <row r="968360" customFormat="1"/>
    <row r="968361" customFormat="1"/>
    <row r="968362" customFormat="1"/>
    <row r="968363" customFormat="1"/>
    <row r="968364" customFormat="1"/>
    <row r="968365" customFormat="1"/>
    <row r="968366" customFormat="1"/>
    <row r="968367" customFormat="1"/>
    <row r="968368" customFormat="1"/>
    <row r="968369" customFormat="1"/>
    <row r="968370" customFormat="1"/>
    <row r="968371" customFormat="1"/>
    <row r="968372" customFormat="1"/>
    <row r="968373" customFormat="1"/>
    <row r="968374" customFormat="1"/>
    <row r="968375" customFormat="1"/>
    <row r="968376" customFormat="1"/>
    <row r="968377" customFormat="1"/>
    <row r="968378" customFormat="1"/>
    <row r="968379" customFormat="1"/>
    <row r="968380" customFormat="1"/>
    <row r="968381" customFormat="1"/>
    <row r="968382" customFormat="1"/>
    <row r="968383" customFormat="1"/>
    <row r="968384" customFormat="1"/>
    <row r="968385" customFormat="1"/>
    <row r="968386" customFormat="1"/>
    <row r="968387" customFormat="1"/>
    <row r="968388" customFormat="1"/>
    <row r="968389" customFormat="1"/>
    <row r="968390" customFormat="1"/>
    <row r="968391" customFormat="1"/>
    <row r="968392" customFormat="1"/>
    <row r="968393" customFormat="1"/>
    <row r="968394" customFormat="1"/>
    <row r="968395" customFormat="1"/>
    <row r="968396" customFormat="1"/>
    <row r="968397" customFormat="1"/>
    <row r="968398" customFormat="1"/>
    <row r="968399" customFormat="1"/>
    <row r="968400" customFormat="1"/>
    <row r="968401" customFormat="1"/>
    <row r="968402" customFormat="1"/>
    <row r="968403" customFormat="1"/>
    <row r="968404" customFormat="1"/>
    <row r="968405" customFormat="1"/>
    <row r="968406" customFormat="1"/>
    <row r="968407" customFormat="1"/>
    <row r="968408" customFormat="1"/>
    <row r="968409" customFormat="1"/>
    <row r="968410" customFormat="1"/>
    <row r="968411" customFormat="1"/>
    <row r="968412" customFormat="1"/>
    <row r="968413" customFormat="1"/>
    <row r="968414" customFormat="1"/>
    <row r="968415" customFormat="1"/>
    <row r="968416" customFormat="1"/>
    <row r="968417" customFormat="1"/>
    <row r="968418" customFormat="1"/>
    <row r="968419" customFormat="1"/>
    <row r="968420" customFormat="1"/>
    <row r="968421" customFormat="1"/>
    <row r="968422" customFormat="1"/>
    <row r="968423" customFormat="1"/>
    <row r="968424" customFormat="1"/>
    <row r="968425" customFormat="1"/>
    <row r="968426" customFormat="1"/>
    <row r="968427" customFormat="1"/>
    <row r="968428" customFormat="1"/>
    <row r="968429" customFormat="1"/>
    <row r="968430" customFormat="1"/>
    <row r="968431" customFormat="1"/>
    <row r="968432" customFormat="1"/>
    <row r="968433" customFormat="1"/>
    <row r="968434" customFormat="1"/>
    <row r="968435" customFormat="1"/>
    <row r="968436" customFormat="1"/>
    <row r="968437" customFormat="1"/>
    <row r="968438" customFormat="1"/>
    <row r="968439" customFormat="1"/>
    <row r="968440" customFormat="1"/>
    <row r="968441" customFormat="1"/>
    <row r="968442" customFormat="1"/>
    <row r="968443" customFormat="1"/>
    <row r="968444" customFormat="1"/>
    <row r="968445" customFormat="1"/>
    <row r="968446" customFormat="1"/>
    <row r="968447" customFormat="1"/>
    <row r="968448" customFormat="1"/>
    <row r="968449" customFormat="1"/>
    <row r="968450" customFormat="1"/>
    <row r="968451" customFormat="1"/>
    <row r="968452" customFormat="1"/>
    <row r="968453" customFormat="1"/>
    <row r="968454" customFormat="1"/>
    <row r="968455" customFormat="1"/>
    <row r="968456" customFormat="1"/>
    <row r="968457" customFormat="1"/>
    <row r="968458" customFormat="1"/>
    <row r="968459" customFormat="1"/>
    <row r="968460" customFormat="1"/>
    <row r="968461" customFormat="1"/>
    <row r="968462" customFormat="1"/>
    <row r="968463" customFormat="1"/>
    <row r="968464" customFormat="1"/>
    <row r="968465" customFormat="1"/>
    <row r="968466" customFormat="1"/>
    <row r="968467" customFormat="1"/>
    <row r="968468" customFormat="1"/>
    <row r="968469" customFormat="1"/>
    <row r="968470" customFormat="1"/>
    <row r="968471" customFormat="1"/>
    <row r="968472" customFormat="1"/>
    <row r="968473" customFormat="1"/>
    <row r="968474" customFormat="1"/>
    <row r="968475" customFormat="1"/>
    <row r="968476" customFormat="1"/>
    <row r="968477" customFormat="1"/>
    <row r="968478" customFormat="1"/>
    <row r="968479" customFormat="1"/>
    <row r="968480" customFormat="1"/>
    <row r="968481" customFormat="1"/>
    <row r="968482" customFormat="1"/>
    <row r="968483" customFormat="1"/>
    <row r="968484" customFormat="1"/>
    <row r="968485" customFormat="1"/>
    <row r="968486" customFormat="1"/>
    <row r="968487" customFormat="1"/>
    <row r="968488" customFormat="1"/>
    <row r="968489" customFormat="1"/>
    <row r="968490" customFormat="1"/>
    <row r="968491" customFormat="1"/>
    <row r="968492" customFormat="1"/>
    <row r="968493" customFormat="1"/>
    <row r="968494" customFormat="1"/>
    <row r="968495" customFormat="1"/>
    <row r="968496" customFormat="1"/>
    <row r="968497" customFormat="1"/>
    <row r="968498" customFormat="1"/>
    <row r="968499" customFormat="1"/>
    <row r="968500" customFormat="1"/>
    <row r="968501" customFormat="1"/>
    <row r="968502" customFormat="1"/>
    <row r="968503" customFormat="1"/>
    <row r="968504" customFormat="1"/>
    <row r="968505" customFormat="1"/>
    <row r="968506" customFormat="1"/>
    <row r="968507" customFormat="1"/>
    <row r="968508" customFormat="1"/>
    <row r="968509" customFormat="1"/>
    <row r="968510" customFormat="1"/>
    <row r="968511" customFormat="1"/>
    <row r="968512" customFormat="1"/>
    <row r="968513" customFormat="1"/>
    <row r="968514" customFormat="1"/>
    <row r="968515" customFormat="1"/>
    <row r="968516" customFormat="1"/>
    <row r="968517" customFormat="1"/>
    <row r="968518" customFormat="1"/>
    <row r="968519" customFormat="1"/>
    <row r="968520" customFormat="1"/>
    <row r="968521" customFormat="1"/>
    <row r="968522" customFormat="1"/>
    <row r="968523" customFormat="1"/>
    <row r="968524" customFormat="1"/>
    <row r="968525" customFormat="1"/>
    <row r="968526" customFormat="1"/>
    <row r="968527" customFormat="1"/>
    <row r="968528" customFormat="1"/>
    <row r="968529" customFormat="1"/>
    <row r="968530" customFormat="1"/>
    <row r="968531" customFormat="1"/>
    <row r="968532" customFormat="1"/>
    <row r="968533" customFormat="1"/>
    <row r="968534" customFormat="1"/>
    <row r="968535" customFormat="1"/>
    <row r="968536" customFormat="1"/>
    <row r="968537" customFormat="1"/>
    <row r="968538" customFormat="1"/>
    <row r="968539" customFormat="1"/>
    <row r="968540" customFormat="1"/>
    <row r="968541" customFormat="1"/>
    <row r="968542" customFormat="1"/>
    <row r="968543" customFormat="1"/>
    <row r="968544" customFormat="1"/>
    <row r="968545" customFormat="1"/>
    <row r="968546" customFormat="1"/>
    <row r="968547" customFormat="1"/>
    <row r="968548" customFormat="1"/>
    <row r="968549" customFormat="1"/>
    <row r="968550" customFormat="1"/>
    <row r="968551" customFormat="1"/>
    <row r="968552" customFormat="1"/>
    <row r="968553" customFormat="1"/>
    <row r="968554" customFormat="1"/>
    <row r="968555" customFormat="1"/>
    <row r="968556" customFormat="1"/>
    <row r="968557" customFormat="1"/>
    <row r="968558" customFormat="1"/>
    <row r="968559" customFormat="1"/>
    <row r="968560" customFormat="1"/>
    <row r="968561" customFormat="1"/>
    <row r="968562" customFormat="1"/>
    <row r="968563" customFormat="1"/>
    <row r="968564" customFormat="1"/>
    <row r="968565" customFormat="1"/>
    <row r="968566" customFormat="1"/>
    <row r="968567" customFormat="1"/>
    <row r="968568" customFormat="1"/>
    <row r="968569" customFormat="1"/>
    <row r="968570" customFormat="1"/>
    <row r="968571" customFormat="1"/>
    <row r="968572" customFormat="1"/>
    <row r="968573" customFormat="1"/>
    <row r="968574" customFormat="1"/>
    <row r="968575" customFormat="1"/>
    <row r="968576" customFormat="1"/>
    <row r="968577" customFormat="1"/>
    <row r="968578" customFormat="1"/>
    <row r="968579" customFormat="1"/>
    <row r="968580" customFormat="1"/>
    <row r="968581" customFormat="1"/>
    <row r="968582" customFormat="1"/>
    <row r="968583" customFormat="1"/>
    <row r="968584" customFormat="1"/>
    <row r="968585" customFormat="1"/>
    <row r="968586" customFormat="1"/>
    <row r="968587" customFormat="1"/>
    <row r="968588" customFormat="1"/>
    <row r="968589" customFormat="1"/>
    <row r="968590" customFormat="1"/>
    <row r="968591" customFormat="1"/>
    <row r="968592" customFormat="1"/>
    <row r="968593" customFormat="1"/>
    <row r="968594" customFormat="1"/>
    <row r="968595" customFormat="1"/>
    <row r="968596" customFormat="1"/>
    <row r="968597" customFormat="1"/>
    <row r="968598" customFormat="1"/>
    <row r="968599" customFormat="1"/>
    <row r="968600" customFormat="1"/>
    <row r="968601" customFormat="1"/>
    <row r="968602" customFormat="1"/>
    <row r="968603" customFormat="1"/>
    <row r="968604" customFormat="1"/>
    <row r="968605" customFormat="1"/>
    <row r="968606" customFormat="1"/>
    <row r="968607" customFormat="1"/>
    <row r="968608" customFormat="1"/>
    <row r="968609" customFormat="1"/>
    <row r="968610" customFormat="1"/>
    <row r="968611" customFormat="1"/>
    <row r="968612" customFormat="1"/>
    <row r="968613" customFormat="1"/>
    <row r="968614" customFormat="1"/>
    <row r="968615" customFormat="1"/>
    <row r="968616" customFormat="1"/>
    <row r="968617" customFormat="1"/>
    <row r="968618" customFormat="1"/>
    <row r="968619" customFormat="1"/>
    <row r="968620" customFormat="1"/>
    <row r="968621" customFormat="1"/>
    <row r="968622" customFormat="1"/>
    <row r="968623" customFormat="1"/>
    <row r="968624" customFormat="1"/>
    <row r="968625" customFormat="1"/>
    <row r="968626" customFormat="1"/>
    <row r="968627" customFormat="1"/>
    <row r="968628" customFormat="1"/>
    <row r="968629" customFormat="1"/>
    <row r="968630" customFormat="1"/>
    <row r="968631" customFormat="1"/>
    <row r="968632" customFormat="1"/>
    <row r="968633" customFormat="1"/>
    <row r="968634" customFormat="1"/>
    <row r="968635" customFormat="1"/>
    <row r="968636" customFormat="1"/>
    <row r="968637" customFormat="1"/>
    <row r="968638" customFormat="1"/>
    <row r="968639" customFormat="1"/>
    <row r="968640" customFormat="1"/>
    <row r="968641" customFormat="1"/>
    <row r="968642" customFormat="1"/>
    <row r="968643" customFormat="1"/>
    <row r="968644" customFormat="1"/>
    <row r="968645" customFormat="1"/>
    <row r="968646" customFormat="1"/>
    <row r="968647" customFormat="1"/>
    <row r="968648" customFormat="1"/>
    <row r="968649" customFormat="1"/>
    <row r="968650" customFormat="1"/>
    <row r="968651" customFormat="1"/>
    <row r="968652" customFormat="1"/>
    <row r="968653" customFormat="1"/>
    <row r="968654" customFormat="1"/>
    <row r="968655" customFormat="1"/>
    <row r="968656" customFormat="1"/>
    <row r="968657" customFormat="1"/>
    <row r="968658" customFormat="1"/>
    <row r="968659" customFormat="1"/>
    <row r="968660" customFormat="1"/>
    <row r="968661" customFormat="1"/>
    <row r="968662" customFormat="1"/>
    <row r="968663" customFormat="1"/>
    <row r="968664" customFormat="1"/>
    <row r="968665" customFormat="1"/>
    <row r="968666" customFormat="1"/>
    <row r="968667" customFormat="1"/>
    <row r="968668" customFormat="1"/>
    <row r="968669" customFormat="1"/>
    <row r="968670" customFormat="1"/>
    <row r="968671" customFormat="1"/>
    <row r="968672" customFormat="1"/>
    <row r="968673" customFormat="1"/>
    <row r="968674" customFormat="1"/>
    <row r="968675" customFormat="1"/>
    <row r="968676" customFormat="1"/>
    <row r="968677" customFormat="1"/>
    <row r="968678" customFormat="1"/>
    <row r="968679" customFormat="1"/>
    <row r="968680" customFormat="1"/>
    <row r="968681" customFormat="1"/>
    <row r="968682" customFormat="1"/>
    <row r="968683" customFormat="1"/>
    <row r="968684" customFormat="1"/>
    <row r="968685" customFormat="1"/>
    <row r="968686" customFormat="1"/>
    <row r="968687" customFormat="1"/>
    <row r="968688" customFormat="1"/>
    <row r="968689" customFormat="1"/>
    <row r="968690" customFormat="1"/>
    <row r="968691" customFormat="1"/>
    <row r="968692" customFormat="1"/>
    <row r="968693" customFormat="1"/>
    <row r="968694" customFormat="1"/>
    <row r="968695" customFormat="1"/>
    <row r="968696" customFormat="1"/>
    <row r="968697" customFormat="1"/>
    <row r="968698" customFormat="1"/>
    <row r="968699" customFormat="1"/>
    <row r="968700" customFormat="1"/>
    <row r="968701" customFormat="1"/>
    <row r="968702" customFormat="1"/>
    <row r="968703" customFormat="1"/>
    <row r="968704" customFormat="1"/>
    <row r="968705" customFormat="1"/>
    <row r="968706" customFormat="1"/>
    <row r="968707" customFormat="1"/>
    <row r="968708" customFormat="1"/>
    <row r="968709" customFormat="1"/>
    <row r="968710" customFormat="1"/>
    <row r="968711" customFormat="1"/>
    <row r="968712" customFormat="1"/>
    <row r="968713" customFormat="1"/>
    <row r="968714" customFormat="1"/>
    <row r="968715" customFormat="1"/>
    <row r="968716" customFormat="1"/>
    <row r="968717" customFormat="1"/>
    <row r="968718" customFormat="1"/>
    <row r="968719" customFormat="1"/>
    <row r="968720" customFormat="1"/>
    <row r="968721" customFormat="1"/>
    <row r="968722" customFormat="1"/>
    <row r="968723" customFormat="1"/>
    <row r="968724" customFormat="1"/>
    <row r="968725" customFormat="1"/>
    <row r="968726" customFormat="1"/>
    <row r="968727" customFormat="1"/>
    <row r="968728" customFormat="1"/>
    <row r="968729" customFormat="1"/>
    <row r="968730" customFormat="1"/>
    <row r="968731" customFormat="1"/>
    <row r="968732" customFormat="1"/>
    <row r="968733" customFormat="1"/>
    <row r="968734" customFormat="1"/>
    <row r="968735" customFormat="1"/>
    <row r="968736" customFormat="1"/>
    <row r="968737" customFormat="1"/>
    <row r="968738" customFormat="1"/>
    <row r="968739" customFormat="1"/>
    <row r="968740" customFormat="1"/>
    <row r="968741" customFormat="1"/>
    <row r="968742" customFormat="1"/>
    <row r="968743" customFormat="1"/>
    <row r="968744" customFormat="1"/>
    <row r="968745" customFormat="1"/>
    <row r="968746" customFormat="1"/>
    <row r="968747" customFormat="1"/>
    <row r="968748" customFormat="1"/>
    <row r="968749" customFormat="1"/>
    <row r="968750" customFormat="1"/>
    <row r="968751" customFormat="1"/>
    <row r="968752" customFormat="1"/>
    <row r="968753" customFormat="1"/>
    <row r="968754" customFormat="1"/>
    <row r="968755" customFormat="1"/>
    <row r="968756" customFormat="1"/>
    <row r="968757" customFormat="1"/>
    <row r="968758" customFormat="1"/>
    <row r="968759" customFormat="1"/>
    <row r="968760" customFormat="1"/>
    <row r="968761" customFormat="1"/>
    <row r="968762" customFormat="1"/>
    <row r="968763" customFormat="1"/>
    <row r="968764" customFormat="1"/>
    <row r="968765" customFormat="1"/>
    <row r="968766" customFormat="1"/>
    <row r="968767" customFormat="1"/>
    <row r="968768" customFormat="1"/>
    <row r="968769" customFormat="1"/>
    <row r="968770" customFormat="1"/>
    <row r="968771" customFormat="1"/>
    <row r="968772" customFormat="1"/>
    <row r="968773" customFormat="1"/>
    <row r="968774" customFormat="1"/>
    <row r="968775" customFormat="1"/>
    <row r="968776" customFormat="1"/>
    <row r="968777" customFormat="1"/>
    <row r="968778" customFormat="1"/>
    <row r="968779" customFormat="1"/>
    <row r="968780" customFormat="1"/>
    <row r="968781" customFormat="1"/>
    <row r="968782" customFormat="1"/>
    <row r="968783" customFormat="1"/>
    <row r="968784" customFormat="1"/>
    <row r="968785" customFormat="1"/>
    <row r="968786" customFormat="1"/>
    <row r="968787" customFormat="1"/>
    <row r="968788" customFormat="1"/>
    <row r="968789" customFormat="1"/>
    <row r="968790" customFormat="1"/>
    <row r="968791" customFormat="1"/>
    <row r="968792" customFormat="1"/>
    <row r="968793" customFormat="1"/>
    <row r="968794" customFormat="1"/>
    <row r="968795" customFormat="1"/>
    <row r="968796" customFormat="1"/>
    <row r="968797" customFormat="1"/>
    <row r="968798" customFormat="1"/>
    <row r="968799" customFormat="1"/>
    <row r="968800" customFormat="1"/>
    <row r="968801" customFormat="1"/>
    <row r="968802" customFormat="1"/>
    <row r="968803" customFormat="1"/>
    <row r="968804" customFormat="1"/>
    <row r="968805" customFormat="1"/>
    <row r="968806" customFormat="1"/>
    <row r="968807" customFormat="1"/>
    <row r="968808" customFormat="1"/>
    <row r="968809" customFormat="1"/>
    <row r="968810" customFormat="1"/>
    <row r="968811" customFormat="1"/>
    <row r="968812" customFormat="1"/>
    <row r="968813" customFormat="1"/>
    <row r="968814" customFormat="1"/>
    <row r="968815" customFormat="1"/>
    <row r="968816" customFormat="1"/>
    <row r="968817" customFormat="1"/>
    <row r="968818" customFormat="1"/>
    <row r="968819" customFormat="1"/>
    <row r="968820" customFormat="1"/>
    <row r="968821" customFormat="1"/>
    <row r="968822" customFormat="1"/>
    <row r="968823" customFormat="1"/>
    <row r="968824" customFormat="1"/>
    <row r="968825" customFormat="1"/>
    <row r="968826" customFormat="1"/>
    <row r="968827" customFormat="1"/>
    <row r="968828" customFormat="1"/>
    <row r="968829" customFormat="1"/>
    <row r="968830" customFormat="1"/>
    <row r="968831" customFormat="1"/>
    <row r="968832" customFormat="1"/>
    <row r="968833" customFormat="1"/>
    <row r="968834" customFormat="1"/>
    <row r="968835" customFormat="1"/>
    <row r="968836" customFormat="1"/>
    <row r="968837" customFormat="1"/>
    <row r="968838" customFormat="1"/>
    <row r="968839" customFormat="1"/>
    <row r="968840" customFormat="1"/>
    <row r="968841" customFormat="1"/>
    <row r="968842" customFormat="1"/>
    <row r="968843" customFormat="1"/>
    <row r="968844" customFormat="1"/>
    <row r="968845" customFormat="1"/>
    <row r="968846" customFormat="1"/>
    <row r="968847" customFormat="1"/>
    <row r="968848" customFormat="1"/>
    <row r="968849" customFormat="1"/>
    <row r="968850" customFormat="1"/>
    <row r="968851" customFormat="1"/>
    <row r="968852" customFormat="1"/>
    <row r="968853" customFormat="1"/>
    <row r="968854" customFormat="1"/>
    <row r="968855" customFormat="1"/>
    <row r="968856" customFormat="1"/>
    <row r="968857" customFormat="1"/>
    <row r="968858" customFormat="1"/>
    <row r="968859" customFormat="1"/>
    <row r="968860" customFormat="1"/>
    <row r="968861" customFormat="1"/>
    <row r="968862" customFormat="1"/>
    <row r="968863" customFormat="1"/>
    <row r="968864" customFormat="1"/>
    <row r="968865" customFormat="1"/>
    <row r="968866" customFormat="1"/>
    <row r="968867" customFormat="1"/>
    <row r="968868" customFormat="1"/>
    <row r="968869" customFormat="1"/>
    <row r="968870" customFormat="1"/>
    <row r="968871" customFormat="1"/>
    <row r="968872" customFormat="1"/>
    <row r="968873" customFormat="1"/>
    <row r="968874" customFormat="1"/>
    <row r="968875" customFormat="1"/>
    <row r="968876" customFormat="1"/>
    <row r="968877" customFormat="1"/>
    <row r="968878" customFormat="1"/>
    <row r="968879" customFormat="1"/>
    <row r="968880" customFormat="1"/>
    <row r="968881" customFormat="1"/>
    <row r="968882" customFormat="1"/>
    <row r="968883" customFormat="1"/>
    <row r="968884" customFormat="1"/>
    <row r="968885" customFormat="1"/>
    <row r="968886" customFormat="1"/>
    <row r="968887" customFormat="1"/>
    <row r="968888" customFormat="1"/>
    <row r="968889" customFormat="1"/>
    <row r="968890" customFormat="1"/>
    <row r="968891" customFormat="1"/>
    <row r="968892" customFormat="1"/>
    <row r="968893" customFormat="1"/>
    <row r="968894" customFormat="1"/>
    <row r="968895" customFormat="1"/>
    <row r="968896" customFormat="1"/>
    <row r="968897" customFormat="1"/>
    <row r="968898" customFormat="1"/>
    <row r="968899" customFormat="1"/>
    <row r="968900" customFormat="1"/>
    <row r="968901" customFormat="1"/>
    <row r="968902" customFormat="1"/>
    <row r="968903" customFormat="1"/>
    <row r="968904" customFormat="1"/>
    <row r="968905" customFormat="1"/>
    <row r="968906" customFormat="1"/>
    <row r="968907" customFormat="1"/>
    <row r="968908" customFormat="1"/>
    <row r="968909" customFormat="1"/>
    <row r="968910" customFormat="1"/>
    <row r="968911" customFormat="1"/>
    <row r="968912" customFormat="1"/>
    <row r="968913" customFormat="1"/>
    <row r="968914" customFormat="1"/>
    <row r="968915" customFormat="1"/>
    <row r="968916" customFormat="1"/>
    <row r="968917" customFormat="1"/>
    <row r="968918" customFormat="1"/>
    <row r="968919" customFormat="1"/>
    <row r="968920" customFormat="1"/>
    <row r="968921" customFormat="1"/>
    <row r="968922" customFormat="1"/>
    <row r="968923" customFormat="1"/>
    <row r="968924" customFormat="1"/>
    <row r="968925" customFormat="1"/>
    <row r="968926" customFormat="1"/>
    <row r="968927" customFormat="1"/>
    <row r="968928" customFormat="1"/>
    <row r="968929" customFormat="1"/>
    <row r="968930" customFormat="1"/>
    <row r="968931" customFormat="1"/>
    <row r="968932" customFormat="1"/>
    <row r="968933" customFormat="1"/>
    <row r="968934" customFormat="1"/>
    <row r="968935" customFormat="1"/>
    <row r="968936" customFormat="1"/>
    <row r="968937" customFormat="1"/>
    <row r="968938" customFormat="1"/>
    <row r="968939" customFormat="1"/>
    <row r="968940" customFormat="1"/>
    <row r="968941" customFormat="1"/>
    <row r="968942" customFormat="1"/>
    <row r="968943" customFormat="1"/>
    <row r="968944" customFormat="1"/>
    <row r="968945" customFormat="1"/>
    <row r="968946" customFormat="1"/>
    <row r="968947" customFormat="1"/>
    <row r="968948" customFormat="1"/>
    <row r="968949" customFormat="1"/>
    <row r="968950" customFormat="1"/>
    <row r="968951" customFormat="1"/>
    <row r="968952" customFormat="1"/>
    <row r="968953" customFormat="1"/>
    <row r="968954" customFormat="1"/>
    <row r="968955" customFormat="1"/>
    <row r="968956" customFormat="1"/>
    <row r="968957" customFormat="1"/>
    <row r="968958" customFormat="1"/>
    <row r="968959" customFormat="1"/>
    <row r="968960" customFormat="1"/>
    <row r="968961" customFormat="1"/>
    <row r="968962" customFormat="1"/>
    <row r="968963" customFormat="1"/>
    <row r="968964" customFormat="1"/>
    <row r="968965" customFormat="1"/>
    <row r="968966" customFormat="1"/>
    <row r="968967" customFormat="1"/>
    <row r="968968" customFormat="1"/>
    <row r="968969" customFormat="1"/>
    <row r="968970" customFormat="1"/>
    <row r="968971" customFormat="1"/>
    <row r="968972" customFormat="1"/>
    <row r="968973" customFormat="1"/>
    <row r="968974" customFormat="1"/>
    <row r="968975" customFormat="1"/>
    <row r="968976" customFormat="1"/>
    <row r="968977" customFormat="1"/>
    <row r="968978" customFormat="1"/>
    <row r="968979" customFormat="1"/>
    <row r="968980" customFormat="1"/>
    <row r="968981" customFormat="1"/>
    <row r="968982" customFormat="1"/>
    <row r="968983" customFormat="1"/>
    <row r="968984" customFormat="1"/>
    <row r="968985" customFormat="1"/>
    <row r="968986" customFormat="1"/>
    <row r="968987" customFormat="1"/>
    <row r="968988" customFormat="1"/>
    <row r="968989" customFormat="1"/>
    <row r="968990" customFormat="1"/>
    <row r="968991" customFormat="1"/>
    <row r="968992" customFormat="1"/>
    <row r="968993" customFormat="1"/>
    <row r="968994" customFormat="1"/>
    <row r="968995" customFormat="1"/>
    <row r="968996" customFormat="1"/>
    <row r="968997" customFormat="1"/>
    <row r="968998" customFormat="1"/>
    <row r="968999" customFormat="1"/>
    <row r="969000" customFormat="1"/>
    <row r="969001" customFormat="1"/>
    <row r="969002" customFormat="1"/>
    <row r="969003" customFormat="1"/>
    <row r="969004" customFormat="1"/>
    <row r="969005" customFormat="1"/>
    <row r="969006" customFormat="1"/>
    <row r="969007" customFormat="1"/>
    <row r="969008" customFormat="1"/>
    <row r="969009" customFormat="1"/>
    <row r="969010" customFormat="1"/>
    <row r="969011" customFormat="1"/>
    <row r="969012" customFormat="1"/>
    <row r="969013" customFormat="1"/>
    <row r="969014" customFormat="1"/>
    <row r="969015" customFormat="1"/>
    <row r="969016" customFormat="1"/>
    <row r="969017" customFormat="1"/>
    <row r="969018" customFormat="1"/>
    <row r="969019" customFormat="1"/>
    <row r="969020" customFormat="1"/>
    <row r="969021" customFormat="1"/>
    <row r="969022" customFormat="1"/>
    <row r="969023" customFormat="1"/>
    <row r="969024" customFormat="1"/>
    <row r="969025" customFormat="1"/>
    <row r="969026" customFormat="1"/>
    <row r="969027" customFormat="1"/>
    <row r="969028" customFormat="1"/>
    <row r="969029" customFormat="1"/>
    <row r="969030" customFormat="1"/>
    <row r="969031" customFormat="1"/>
    <row r="969032" customFormat="1"/>
    <row r="969033" customFormat="1"/>
    <row r="969034" customFormat="1"/>
    <row r="969035" customFormat="1"/>
    <row r="969036" customFormat="1"/>
    <row r="969037" customFormat="1"/>
    <row r="969038" customFormat="1"/>
    <row r="969039" customFormat="1"/>
    <row r="969040" customFormat="1"/>
    <row r="969041" customFormat="1"/>
    <row r="969042" customFormat="1"/>
    <row r="969043" customFormat="1"/>
    <row r="969044" customFormat="1"/>
    <row r="969045" customFormat="1"/>
    <row r="969046" customFormat="1"/>
    <row r="969047" customFormat="1"/>
    <row r="969048" customFormat="1"/>
    <row r="969049" customFormat="1"/>
    <row r="969050" customFormat="1"/>
    <row r="969051" customFormat="1"/>
    <row r="969052" customFormat="1"/>
    <row r="969053" customFormat="1"/>
    <row r="969054" customFormat="1"/>
    <row r="969055" customFormat="1"/>
    <row r="969056" customFormat="1"/>
    <row r="969057" customFormat="1"/>
    <row r="969058" customFormat="1"/>
    <row r="969059" customFormat="1"/>
    <row r="969060" customFormat="1"/>
    <row r="969061" customFormat="1"/>
    <row r="969062" customFormat="1"/>
    <row r="969063" customFormat="1"/>
    <row r="969064" customFormat="1"/>
    <row r="969065" customFormat="1"/>
    <row r="969066" customFormat="1"/>
    <row r="969067" customFormat="1"/>
    <row r="969068" customFormat="1"/>
    <row r="969069" customFormat="1"/>
    <row r="969070" customFormat="1"/>
    <row r="969071" customFormat="1"/>
    <row r="969072" customFormat="1"/>
    <row r="969073" customFormat="1"/>
    <row r="969074" customFormat="1"/>
    <row r="969075" customFormat="1"/>
    <row r="969076" customFormat="1"/>
    <row r="969077" customFormat="1"/>
    <row r="969078" customFormat="1"/>
    <row r="969079" customFormat="1"/>
    <row r="969080" customFormat="1"/>
    <row r="969081" customFormat="1"/>
    <row r="969082" customFormat="1"/>
    <row r="969083" customFormat="1"/>
    <row r="969084" customFormat="1"/>
    <row r="969085" customFormat="1"/>
    <row r="969086" customFormat="1"/>
    <row r="969087" customFormat="1"/>
    <row r="969088" customFormat="1"/>
    <row r="969089" customFormat="1"/>
    <row r="969090" customFormat="1"/>
    <row r="969091" customFormat="1"/>
    <row r="969092" customFormat="1"/>
    <row r="969093" customFormat="1"/>
    <row r="969094" customFormat="1"/>
    <row r="969095" customFormat="1"/>
    <row r="969096" customFormat="1"/>
    <row r="969097" customFormat="1"/>
    <row r="969098" customFormat="1"/>
    <row r="969099" customFormat="1"/>
    <row r="969100" customFormat="1"/>
    <row r="969101" customFormat="1"/>
    <row r="969102" customFormat="1"/>
    <row r="969103" customFormat="1"/>
    <row r="969104" customFormat="1"/>
    <row r="969105" customFormat="1"/>
    <row r="969106" customFormat="1"/>
    <row r="969107" customFormat="1"/>
    <row r="969108" customFormat="1"/>
    <row r="969109" customFormat="1"/>
    <row r="969110" customFormat="1"/>
    <row r="969111" customFormat="1"/>
    <row r="969112" customFormat="1"/>
    <row r="969113" customFormat="1"/>
    <row r="969114" customFormat="1"/>
    <row r="969115" customFormat="1"/>
    <row r="969116" customFormat="1"/>
    <row r="969117" customFormat="1"/>
    <row r="969118" customFormat="1"/>
    <row r="969119" customFormat="1"/>
    <row r="969120" customFormat="1"/>
    <row r="969121" customFormat="1"/>
    <row r="969122" customFormat="1"/>
    <row r="969123" customFormat="1"/>
    <row r="969124" customFormat="1"/>
    <row r="969125" customFormat="1"/>
    <row r="969126" customFormat="1"/>
    <row r="969127" customFormat="1"/>
    <row r="969128" customFormat="1"/>
    <row r="969129" customFormat="1"/>
    <row r="969130" customFormat="1"/>
    <row r="969131" customFormat="1"/>
    <row r="969132" customFormat="1"/>
    <row r="969133" customFormat="1"/>
    <row r="969134" customFormat="1"/>
    <row r="969135" customFormat="1"/>
    <row r="969136" customFormat="1"/>
    <row r="969137" customFormat="1"/>
    <row r="969138" customFormat="1"/>
    <row r="969139" customFormat="1"/>
    <row r="969140" customFormat="1"/>
    <row r="969141" customFormat="1"/>
    <row r="969142" customFormat="1"/>
    <row r="969143" customFormat="1"/>
    <row r="969144" customFormat="1"/>
    <row r="969145" customFormat="1"/>
    <row r="969146" customFormat="1"/>
    <row r="969147" customFormat="1"/>
    <row r="969148" customFormat="1"/>
    <row r="969149" customFormat="1"/>
    <row r="969150" customFormat="1"/>
    <row r="969151" customFormat="1"/>
    <row r="969152" customFormat="1"/>
    <row r="969153" customFormat="1"/>
    <row r="969154" customFormat="1"/>
    <row r="969155" customFormat="1"/>
    <row r="969156" customFormat="1"/>
    <row r="969157" customFormat="1"/>
    <row r="969158" customFormat="1"/>
    <row r="969159" customFormat="1"/>
    <row r="969160" customFormat="1"/>
    <row r="969161" customFormat="1"/>
    <row r="969162" customFormat="1"/>
    <row r="969163" customFormat="1"/>
    <row r="969164" customFormat="1"/>
    <row r="969165" customFormat="1"/>
    <row r="969166" customFormat="1"/>
    <row r="969167" customFormat="1"/>
    <row r="969168" customFormat="1"/>
    <row r="969169" customFormat="1"/>
    <row r="969170" customFormat="1"/>
    <row r="969171" customFormat="1"/>
    <row r="969172" customFormat="1"/>
    <row r="969173" customFormat="1"/>
    <row r="969174" customFormat="1"/>
    <row r="969175" customFormat="1"/>
    <row r="969176" customFormat="1"/>
    <row r="969177" customFormat="1"/>
    <row r="969178" customFormat="1"/>
    <row r="969179" customFormat="1"/>
    <row r="969180" customFormat="1"/>
    <row r="969181" customFormat="1"/>
    <row r="969182" customFormat="1"/>
    <row r="969183" customFormat="1"/>
    <row r="969184" customFormat="1"/>
    <row r="969185" customFormat="1"/>
    <row r="969186" customFormat="1"/>
    <row r="969187" customFormat="1"/>
    <row r="969188" customFormat="1"/>
    <row r="969189" customFormat="1"/>
    <row r="969190" customFormat="1"/>
    <row r="969191" customFormat="1"/>
    <row r="969192" customFormat="1"/>
    <row r="969193" customFormat="1"/>
    <row r="969194" customFormat="1"/>
    <row r="969195" customFormat="1"/>
    <row r="969196" customFormat="1"/>
    <row r="969197" customFormat="1"/>
    <row r="969198" customFormat="1"/>
    <row r="969199" customFormat="1"/>
    <row r="969200" customFormat="1"/>
    <row r="969201" customFormat="1"/>
    <row r="969202" customFormat="1"/>
    <row r="969203" customFormat="1"/>
    <row r="969204" customFormat="1"/>
    <row r="969205" customFormat="1"/>
    <row r="969206" customFormat="1"/>
    <row r="969207" customFormat="1"/>
    <row r="969208" customFormat="1"/>
    <row r="969209" customFormat="1"/>
    <row r="969210" customFormat="1"/>
    <row r="969211" customFormat="1"/>
    <row r="969212" customFormat="1"/>
    <row r="969213" customFormat="1"/>
    <row r="969214" customFormat="1"/>
    <row r="969215" customFormat="1"/>
    <row r="969216" customFormat="1"/>
    <row r="969217" customFormat="1"/>
    <row r="969218" customFormat="1"/>
    <row r="969219" customFormat="1"/>
    <row r="969220" customFormat="1"/>
    <row r="969221" customFormat="1"/>
    <row r="969222" customFormat="1"/>
    <row r="969223" customFormat="1"/>
    <row r="969224" customFormat="1"/>
    <row r="969225" customFormat="1"/>
    <row r="969226" customFormat="1"/>
    <row r="969227" customFormat="1"/>
    <row r="969228" customFormat="1"/>
    <row r="969229" customFormat="1"/>
    <row r="969230" customFormat="1"/>
    <row r="969231" customFormat="1"/>
    <row r="969232" customFormat="1"/>
    <row r="969233" customFormat="1"/>
    <row r="969234" customFormat="1"/>
    <row r="969235" customFormat="1"/>
    <row r="969236" customFormat="1"/>
    <row r="969237" customFormat="1"/>
    <row r="969238" customFormat="1"/>
    <row r="969239" customFormat="1"/>
    <row r="969240" customFormat="1"/>
    <row r="969241" customFormat="1"/>
    <row r="969242" customFormat="1"/>
    <row r="969243" customFormat="1"/>
    <row r="969244" customFormat="1"/>
    <row r="969245" customFormat="1"/>
    <row r="969246" customFormat="1"/>
    <row r="969247" customFormat="1"/>
    <row r="969248" customFormat="1"/>
    <row r="969249" customFormat="1"/>
    <row r="969250" customFormat="1"/>
    <row r="969251" customFormat="1"/>
    <row r="969252" customFormat="1"/>
    <row r="969253" customFormat="1"/>
    <row r="969254" customFormat="1"/>
    <row r="969255" customFormat="1"/>
    <row r="969256" customFormat="1"/>
    <row r="969257" customFormat="1"/>
    <row r="969258" customFormat="1"/>
    <row r="969259" customFormat="1"/>
    <row r="969260" customFormat="1"/>
    <row r="969261" customFormat="1"/>
    <row r="969262" customFormat="1"/>
    <row r="969263" customFormat="1"/>
    <row r="969264" customFormat="1"/>
    <row r="969265" customFormat="1"/>
    <row r="969266" customFormat="1"/>
    <row r="969267" customFormat="1"/>
    <row r="969268" customFormat="1"/>
    <row r="969269" customFormat="1"/>
    <row r="969270" customFormat="1"/>
    <row r="969271" customFormat="1"/>
    <row r="969272" customFormat="1"/>
    <row r="969273" customFormat="1"/>
    <row r="969274" customFormat="1"/>
    <row r="969275" customFormat="1"/>
    <row r="969276" customFormat="1"/>
    <row r="969277" customFormat="1"/>
    <row r="969278" customFormat="1"/>
    <row r="969279" customFormat="1"/>
    <row r="969280" customFormat="1"/>
    <row r="969281" customFormat="1"/>
    <row r="969282" customFormat="1"/>
    <row r="969283" customFormat="1"/>
    <row r="969284" customFormat="1"/>
    <row r="969285" customFormat="1"/>
    <row r="969286" customFormat="1"/>
    <row r="969287" customFormat="1"/>
    <row r="969288" customFormat="1"/>
    <row r="969289" customFormat="1"/>
    <row r="969290" customFormat="1"/>
    <row r="969291" customFormat="1"/>
    <row r="969292" customFormat="1"/>
    <row r="969293" customFormat="1"/>
    <row r="969294" customFormat="1"/>
    <row r="969295" customFormat="1"/>
    <row r="969296" customFormat="1"/>
    <row r="969297" customFormat="1"/>
    <row r="969298" customFormat="1"/>
    <row r="969299" customFormat="1"/>
    <row r="969300" customFormat="1"/>
    <row r="969301" customFormat="1"/>
    <row r="969302" customFormat="1"/>
    <row r="969303" customFormat="1"/>
    <row r="969304" customFormat="1"/>
    <row r="969305" customFormat="1"/>
    <row r="969306" customFormat="1"/>
    <row r="969307" customFormat="1"/>
    <row r="969308" customFormat="1"/>
    <row r="969309" customFormat="1"/>
    <row r="969310" customFormat="1"/>
    <row r="969311" customFormat="1"/>
    <row r="969312" customFormat="1"/>
    <row r="969313" customFormat="1"/>
    <row r="969314" customFormat="1"/>
    <row r="969315" customFormat="1"/>
    <row r="969316" customFormat="1"/>
    <row r="969317" customFormat="1"/>
    <row r="969318" customFormat="1"/>
    <row r="969319" customFormat="1"/>
    <row r="969320" customFormat="1"/>
    <row r="969321" customFormat="1"/>
    <row r="969322" customFormat="1"/>
    <row r="969323" customFormat="1"/>
    <row r="969324" customFormat="1"/>
    <row r="969325" customFormat="1"/>
    <row r="969326" customFormat="1"/>
    <row r="969327" customFormat="1"/>
    <row r="969328" customFormat="1"/>
    <row r="969329" customFormat="1"/>
    <row r="969330" customFormat="1"/>
    <row r="969331" customFormat="1"/>
    <row r="969332" customFormat="1"/>
    <row r="969333" customFormat="1"/>
    <row r="969334" customFormat="1"/>
    <row r="969335" customFormat="1"/>
    <row r="969336" customFormat="1"/>
    <row r="969337" customFormat="1"/>
    <row r="969338" customFormat="1"/>
    <row r="969339" customFormat="1"/>
    <row r="969340" customFormat="1"/>
    <row r="969341" customFormat="1"/>
    <row r="969342" customFormat="1"/>
    <row r="969343" customFormat="1"/>
    <row r="969344" customFormat="1"/>
    <row r="969345" customFormat="1"/>
    <row r="969346" customFormat="1"/>
    <row r="969347" customFormat="1"/>
    <row r="969348" customFormat="1"/>
    <row r="969349" customFormat="1"/>
    <row r="969350" customFormat="1"/>
    <row r="969351" customFormat="1"/>
    <row r="969352" customFormat="1"/>
    <row r="969353" customFormat="1"/>
    <row r="969354" customFormat="1"/>
    <row r="969355" customFormat="1"/>
    <row r="969356" customFormat="1"/>
    <row r="969357" customFormat="1"/>
    <row r="969358" customFormat="1"/>
    <row r="969359" customFormat="1"/>
    <row r="969360" customFormat="1"/>
    <row r="969361" customFormat="1"/>
    <row r="969362" customFormat="1"/>
    <row r="969363" customFormat="1"/>
    <row r="969364" customFormat="1"/>
    <row r="969365" customFormat="1"/>
    <row r="969366" customFormat="1"/>
    <row r="969367" customFormat="1"/>
    <row r="969368" customFormat="1"/>
    <row r="969369" customFormat="1"/>
    <row r="969370" customFormat="1"/>
    <row r="969371" customFormat="1"/>
    <row r="969372" customFormat="1"/>
    <row r="969373" customFormat="1"/>
    <row r="969374" customFormat="1"/>
    <row r="969375" customFormat="1"/>
    <row r="969376" customFormat="1"/>
    <row r="969377" customFormat="1"/>
    <row r="969378" customFormat="1"/>
    <row r="969379" customFormat="1"/>
    <row r="969380" customFormat="1"/>
    <row r="969381" customFormat="1"/>
    <row r="969382" customFormat="1"/>
    <row r="969383" customFormat="1"/>
    <row r="969384" customFormat="1"/>
    <row r="969385" customFormat="1"/>
    <row r="969386" customFormat="1"/>
    <row r="969387" customFormat="1"/>
    <row r="969388" customFormat="1"/>
    <row r="969389" customFormat="1"/>
    <row r="969390" customFormat="1"/>
    <row r="969391" customFormat="1"/>
    <row r="969392" customFormat="1"/>
    <row r="969393" customFormat="1"/>
    <row r="969394" customFormat="1"/>
    <row r="969395" customFormat="1"/>
    <row r="969396" customFormat="1"/>
    <row r="969397" customFormat="1"/>
    <row r="969398" customFormat="1"/>
    <row r="969399" customFormat="1"/>
    <row r="969400" customFormat="1"/>
    <row r="969401" customFormat="1"/>
    <row r="969402" customFormat="1"/>
    <row r="969403" customFormat="1"/>
    <row r="969404" customFormat="1"/>
    <row r="969405" customFormat="1"/>
    <row r="969406" customFormat="1"/>
    <row r="969407" customFormat="1"/>
    <row r="969408" customFormat="1"/>
    <row r="969409" customFormat="1"/>
    <row r="969410" customFormat="1"/>
    <row r="969411" customFormat="1"/>
    <row r="969412" customFormat="1"/>
    <row r="969413" customFormat="1"/>
    <row r="969414" customFormat="1"/>
    <row r="969415" customFormat="1"/>
    <row r="969416" customFormat="1"/>
    <row r="969417" customFormat="1"/>
    <row r="969418" customFormat="1"/>
    <row r="969419" customFormat="1"/>
    <row r="969420" customFormat="1"/>
    <row r="969421" customFormat="1"/>
    <row r="969422" customFormat="1"/>
    <row r="969423" customFormat="1"/>
    <row r="969424" customFormat="1"/>
    <row r="969425" customFormat="1"/>
    <row r="969426" customFormat="1"/>
    <row r="969427" customFormat="1"/>
    <row r="969428" customFormat="1"/>
    <row r="969429" customFormat="1"/>
    <row r="969430" customFormat="1"/>
    <row r="969431" customFormat="1"/>
    <row r="969432" customFormat="1"/>
    <row r="969433" customFormat="1"/>
    <row r="969434" customFormat="1"/>
    <row r="969435" customFormat="1"/>
    <row r="969436" customFormat="1"/>
    <row r="969437" customFormat="1"/>
    <row r="969438" customFormat="1"/>
    <row r="969439" customFormat="1"/>
    <row r="969440" customFormat="1"/>
    <row r="969441" customFormat="1"/>
    <row r="969442" customFormat="1"/>
    <row r="969443" customFormat="1"/>
    <row r="969444" customFormat="1"/>
    <row r="969445" customFormat="1"/>
    <row r="969446" customFormat="1"/>
    <row r="969447" customFormat="1"/>
    <row r="969448" customFormat="1"/>
    <row r="969449" customFormat="1"/>
    <row r="969450" customFormat="1"/>
    <row r="969451" customFormat="1"/>
    <row r="969452" customFormat="1"/>
    <row r="969453" customFormat="1"/>
    <row r="969454" customFormat="1"/>
    <row r="969455" customFormat="1"/>
    <row r="969456" customFormat="1"/>
    <row r="969457" customFormat="1"/>
    <row r="969458" customFormat="1"/>
    <row r="969459" customFormat="1"/>
    <row r="969460" customFormat="1"/>
    <row r="969461" customFormat="1"/>
    <row r="969462" customFormat="1"/>
    <row r="969463" customFormat="1"/>
    <row r="969464" customFormat="1"/>
    <row r="969465" customFormat="1"/>
    <row r="969466" customFormat="1"/>
    <row r="969467" customFormat="1"/>
    <row r="969468" customFormat="1"/>
    <row r="969469" customFormat="1"/>
    <row r="969470" customFormat="1"/>
    <row r="969471" customFormat="1"/>
    <row r="969472" customFormat="1"/>
    <row r="969473" customFormat="1"/>
    <row r="969474" customFormat="1"/>
    <row r="969475" customFormat="1"/>
    <row r="969476" customFormat="1"/>
    <row r="969477" customFormat="1"/>
    <row r="969478" customFormat="1"/>
    <row r="969479" customFormat="1"/>
    <row r="969480" customFormat="1"/>
    <row r="969481" customFormat="1"/>
    <row r="969482" customFormat="1"/>
    <row r="969483" customFormat="1"/>
    <row r="969484" customFormat="1"/>
    <row r="969485" customFormat="1"/>
    <row r="969486" customFormat="1"/>
    <row r="969487" customFormat="1"/>
    <row r="969488" customFormat="1"/>
    <row r="969489" customFormat="1"/>
    <row r="969490" customFormat="1"/>
    <row r="969491" customFormat="1"/>
    <row r="969492" customFormat="1"/>
    <row r="969493" customFormat="1"/>
    <row r="969494" customFormat="1"/>
    <row r="969495" customFormat="1"/>
    <row r="969496" customFormat="1"/>
    <row r="969497" customFormat="1"/>
    <row r="969498" customFormat="1"/>
    <row r="969499" customFormat="1"/>
    <row r="969500" customFormat="1"/>
    <row r="969501" customFormat="1"/>
    <row r="969502" customFormat="1"/>
    <row r="969503" customFormat="1"/>
    <row r="969504" customFormat="1"/>
    <row r="969505" customFormat="1"/>
    <row r="969506" customFormat="1"/>
    <row r="969507" customFormat="1"/>
    <row r="969508" customFormat="1"/>
    <row r="969509" customFormat="1"/>
    <row r="969510" customFormat="1"/>
    <row r="969511" customFormat="1"/>
    <row r="969512" customFormat="1"/>
    <row r="969513" customFormat="1"/>
    <row r="969514" customFormat="1"/>
    <row r="969515" customFormat="1"/>
    <row r="969516" customFormat="1"/>
    <row r="969517" customFormat="1"/>
    <row r="969518" customFormat="1"/>
    <row r="969519" customFormat="1"/>
    <row r="969520" customFormat="1"/>
    <row r="969521" customFormat="1"/>
    <row r="969522" customFormat="1"/>
    <row r="969523" customFormat="1"/>
    <row r="969524" customFormat="1"/>
    <row r="969525" customFormat="1"/>
    <row r="969526" customFormat="1"/>
    <row r="969527" customFormat="1"/>
    <row r="969528" customFormat="1"/>
    <row r="969529" customFormat="1"/>
    <row r="969530" customFormat="1"/>
    <row r="969531" customFormat="1"/>
    <row r="969532" customFormat="1"/>
    <row r="969533" customFormat="1"/>
    <row r="969534" customFormat="1"/>
    <row r="969535" customFormat="1"/>
    <row r="969536" customFormat="1"/>
    <row r="969537" customFormat="1"/>
    <row r="969538" customFormat="1"/>
    <row r="969539" customFormat="1"/>
    <row r="969540" customFormat="1"/>
    <row r="969541" customFormat="1"/>
    <row r="969542" customFormat="1"/>
    <row r="969543" customFormat="1"/>
    <row r="969544" customFormat="1"/>
    <row r="969545" customFormat="1"/>
    <row r="969546" customFormat="1"/>
    <row r="969547" customFormat="1"/>
    <row r="969548" customFormat="1"/>
    <row r="969549" customFormat="1"/>
    <row r="969550" customFormat="1"/>
    <row r="969551" customFormat="1"/>
    <row r="969552" customFormat="1"/>
    <row r="969553" customFormat="1"/>
    <row r="969554" customFormat="1"/>
    <row r="969555" customFormat="1"/>
    <row r="969556" customFormat="1"/>
    <row r="969557" customFormat="1"/>
    <row r="969558" customFormat="1"/>
    <row r="969559" customFormat="1"/>
    <row r="969560" customFormat="1"/>
    <row r="969561" customFormat="1"/>
    <row r="969562" customFormat="1"/>
    <row r="969563" customFormat="1"/>
    <row r="969564" customFormat="1"/>
    <row r="969565" customFormat="1"/>
    <row r="969566" customFormat="1"/>
    <row r="969567" customFormat="1"/>
    <row r="969568" customFormat="1"/>
    <row r="969569" customFormat="1"/>
    <row r="969570" customFormat="1"/>
    <row r="969571" customFormat="1"/>
    <row r="969572" customFormat="1"/>
    <row r="969573" customFormat="1"/>
    <row r="969574" customFormat="1"/>
    <row r="969575" customFormat="1"/>
    <row r="969576" customFormat="1"/>
    <row r="969577" customFormat="1"/>
    <row r="969578" customFormat="1"/>
    <row r="969579" customFormat="1"/>
    <row r="969580" customFormat="1"/>
    <row r="969581" customFormat="1"/>
    <row r="969582" customFormat="1"/>
    <row r="969583" customFormat="1"/>
    <row r="969584" customFormat="1"/>
    <row r="969585" customFormat="1"/>
    <row r="969586" customFormat="1"/>
    <row r="969587" customFormat="1"/>
    <row r="969588" customFormat="1"/>
    <row r="969589" customFormat="1"/>
    <row r="969590" customFormat="1"/>
    <row r="969591" customFormat="1"/>
    <row r="969592" customFormat="1"/>
    <row r="969593" customFormat="1"/>
    <row r="969594" customFormat="1"/>
    <row r="969595" customFormat="1"/>
    <row r="969596" customFormat="1"/>
    <row r="969597" customFormat="1"/>
    <row r="969598" customFormat="1"/>
    <row r="969599" customFormat="1"/>
    <row r="969600" customFormat="1"/>
    <row r="969601" customFormat="1"/>
    <row r="969602" customFormat="1"/>
    <row r="969603" customFormat="1"/>
    <row r="969604" customFormat="1"/>
    <row r="969605" customFormat="1"/>
    <row r="969606" customFormat="1"/>
    <row r="969607" customFormat="1"/>
    <row r="969608" customFormat="1"/>
    <row r="969609" customFormat="1"/>
    <row r="969610" customFormat="1"/>
    <row r="969611" customFormat="1"/>
    <row r="969612" customFormat="1"/>
    <row r="969613" customFormat="1"/>
    <row r="969614" customFormat="1"/>
    <row r="969615" customFormat="1"/>
    <row r="969616" customFormat="1"/>
    <row r="969617" customFormat="1"/>
    <row r="969618" customFormat="1"/>
    <row r="969619" customFormat="1"/>
    <row r="969620" customFormat="1"/>
    <row r="969621" customFormat="1"/>
    <row r="969622" customFormat="1"/>
    <row r="969623" customFormat="1"/>
    <row r="969624" customFormat="1"/>
    <row r="969625" customFormat="1"/>
    <row r="969626" customFormat="1"/>
    <row r="969627" customFormat="1"/>
    <row r="969628" customFormat="1"/>
    <row r="969629" customFormat="1"/>
    <row r="969630" customFormat="1"/>
    <row r="969631" customFormat="1"/>
    <row r="969632" customFormat="1"/>
    <row r="969633" customFormat="1"/>
    <row r="969634" customFormat="1"/>
    <row r="969635" customFormat="1"/>
    <row r="969636" customFormat="1"/>
    <row r="969637" customFormat="1"/>
    <row r="969638" customFormat="1"/>
    <row r="969639" customFormat="1"/>
    <row r="969640" customFormat="1"/>
    <row r="969641" customFormat="1"/>
    <row r="969642" customFormat="1"/>
    <row r="969643" customFormat="1"/>
    <row r="969644" customFormat="1"/>
    <row r="969645" customFormat="1"/>
    <row r="969646" customFormat="1"/>
    <row r="969647" customFormat="1"/>
    <row r="969648" customFormat="1"/>
    <row r="969649" customFormat="1"/>
    <row r="969650" customFormat="1"/>
    <row r="969651" customFormat="1"/>
    <row r="969652" customFormat="1"/>
    <row r="969653" customFormat="1"/>
    <row r="969654" customFormat="1"/>
    <row r="969655" customFormat="1"/>
    <row r="969656" customFormat="1"/>
    <row r="969657" customFormat="1"/>
    <row r="969658" customFormat="1"/>
    <row r="969659" customFormat="1"/>
    <row r="969660" customFormat="1"/>
    <row r="969661" customFormat="1"/>
    <row r="969662" customFormat="1"/>
    <row r="969663" customFormat="1"/>
    <row r="969664" customFormat="1"/>
    <row r="969665" customFormat="1"/>
    <row r="969666" customFormat="1"/>
    <row r="969667" customFormat="1"/>
    <row r="969668" customFormat="1"/>
    <row r="969669" customFormat="1"/>
    <row r="969670" customFormat="1"/>
    <row r="969671" customFormat="1"/>
    <row r="969672" customFormat="1"/>
    <row r="969673" customFormat="1"/>
    <row r="969674" customFormat="1"/>
    <row r="969675" customFormat="1"/>
    <row r="969676" customFormat="1"/>
    <row r="969677" customFormat="1"/>
    <row r="969678" customFormat="1"/>
    <row r="969679" customFormat="1"/>
    <row r="969680" customFormat="1"/>
    <row r="969681" customFormat="1"/>
    <row r="969682" customFormat="1"/>
    <row r="969683" customFormat="1"/>
    <row r="969684" customFormat="1"/>
    <row r="969685" customFormat="1"/>
    <row r="969686" customFormat="1"/>
    <row r="969687" customFormat="1"/>
    <row r="969688" customFormat="1"/>
    <row r="969689" customFormat="1"/>
    <row r="969690" customFormat="1"/>
    <row r="969691" customFormat="1"/>
    <row r="969692" customFormat="1"/>
    <row r="969693" customFormat="1"/>
    <row r="969694" customFormat="1"/>
    <row r="969695" customFormat="1"/>
    <row r="969696" customFormat="1"/>
    <row r="969697" customFormat="1"/>
    <row r="969698" customFormat="1"/>
    <row r="969699" customFormat="1"/>
    <row r="969700" customFormat="1"/>
    <row r="969701" customFormat="1"/>
    <row r="969702" customFormat="1"/>
    <row r="969703" customFormat="1"/>
    <row r="969704" customFormat="1"/>
    <row r="969705" customFormat="1"/>
    <row r="969706" customFormat="1"/>
    <row r="969707" customFormat="1"/>
    <row r="969708" customFormat="1"/>
    <row r="969709" customFormat="1"/>
    <row r="969710" customFormat="1"/>
    <row r="969711" customFormat="1"/>
    <row r="969712" customFormat="1"/>
    <row r="969713" customFormat="1"/>
    <row r="969714" customFormat="1"/>
    <row r="969715" customFormat="1"/>
    <row r="969716" customFormat="1"/>
    <row r="969717" customFormat="1"/>
    <row r="969718" customFormat="1"/>
    <row r="969719" customFormat="1"/>
    <row r="969720" customFormat="1"/>
    <row r="969721" customFormat="1"/>
    <row r="969722" customFormat="1"/>
    <row r="969723" customFormat="1"/>
    <row r="969724" customFormat="1"/>
    <row r="969725" customFormat="1"/>
    <row r="969726" customFormat="1"/>
    <row r="969727" customFormat="1"/>
    <row r="969728" customFormat="1"/>
    <row r="969729" customFormat="1"/>
    <row r="969730" customFormat="1"/>
    <row r="969731" customFormat="1"/>
    <row r="969732" customFormat="1"/>
    <row r="969733" customFormat="1"/>
    <row r="969734" customFormat="1"/>
    <row r="969735" customFormat="1"/>
    <row r="969736" customFormat="1"/>
    <row r="969737" customFormat="1"/>
    <row r="969738" customFormat="1"/>
    <row r="969739" customFormat="1"/>
    <row r="969740" customFormat="1"/>
    <row r="969741" customFormat="1"/>
    <row r="969742" customFormat="1"/>
    <row r="969743" customFormat="1"/>
    <row r="969744" customFormat="1"/>
    <row r="969745" customFormat="1"/>
    <row r="969746" customFormat="1"/>
    <row r="969747" customFormat="1"/>
    <row r="969748" customFormat="1"/>
    <row r="969749" customFormat="1"/>
    <row r="969750" customFormat="1"/>
    <row r="969751" customFormat="1"/>
    <row r="969752" customFormat="1"/>
    <row r="969753" customFormat="1"/>
    <row r="969754" customFormat="1"/>
    <row r="969755" customFormat="1"/>
    <row r="969756" customFormat="1"/>
    <row r="969757" customFormat="1"/>
    <row r="969758" customFormat="1"/>
    <row r="969759" customFormat="1"/>
    <row r="969760" customFormat="1"/>
    <row r="969761" customFormat="1"/>
    <row r="969762" customFormat="1"/>
    <row r="969763" customFormat="1"/>
    <row r="969764" customFormat="1"/>
    <row r="969765" customFormat="1"/>
    <row r="969766" customFormat="1"/>
    <row r="969767" customFormat="1"/>
    <row r="969768" customFormat="1"/>
    <row r="969769" customFormat="1"/>
    <row r="969770" customFormat="1"/>
    <row r="969771" customFormat="1"/>
    <row r="969772" customFormat="1"/>
    <row r="969773" customFormat="1"/>
    <row r="969774" customFormat="1"/>
    <row r="969775" customFormat="1"/>
    <row r="969776" customFormat="1"/>
    <row r="969777" customFormat="1"/>
    <row r="969778" customFormat="1"/>
    <row r="969779" customFormat="1"/>
    <row r="969780" customFormat="1"/>
    <row r="969781" customFormat="1"/>
    <row r="969782" customFormat="1"/>
    <row r="969783" customFormat="1"/>
    <row r="969784" customFormat="1"/>
    <row r="969785" customFormat="1"/>
    <row r="969786" customFormat="1"/>
    <row r="969787" customFormat="1"/>
    <row r="969788" customFormat="1"/>
    <row r="969789" customFormat="1"/>
    <row r="969790" customFormat="1"/>
    <row r="969791" customFormat="1"/>
    <row r="969792" customFormat="1"/>
    <row r="969793" customFormat="1"/>
    <row r="969794" customFormat="1"/>
    <row r="969795" customFormat="1"/>
    <row r="969796" customFormat="1"/>
    <row r="969797" customFormat="1"/>
    <row r="969798" customFormat="1"/>
    <row r="969799" customFormat="1"/>
    <row r="969800" customFormat="1"/>
    <row r="969801" customFormat="1"/>
    <row r="969802" customFormat="1"/>
    <row r="969803" customFormat="1"/>
    <row r="969804" customFormat="1"/>
    <row r="969805" customFormat="1"/>
    <row r="969806" customFormat="1"/>
    <row r="969807" customFormat="1"/>
    <row r="969808" customFormat="1"/>
    <row r="969809" customFormat="1"/>
    <row r="969810" customFormat="1"/>
    <row r="969811" customFormat="1"/>
    <row r="969812" customFormat="1"/>
    <row r="969813" customFormat="1"/>
    <row r="969814" customFormat="1"/>
    <row r="969815" customFormat="1"/>
    <row r="969816" customFormat="1"/>
    <row r="969817" customFormat="1"/>
    <row r="969818" customFormat="1"/>
    <row r="969819" customFormat="1"/>
    <row r="969820" customFormat="1"/>
    <row r="969821" customFormat="1"/>
    <row r="969822" customFormat="1"/>
    <row r="969823" customFormat="1"/>
    <row r="969824" customFormat="1"/>
    <row r="969825" customFormat="1"/>
    <row r="969826" customFormat="1"/>
    <row r="969827" customFormat="1"/>
    <row r="969828" customFormat="1"/>
    <row r="969829" customFormat="1"/>
    <row r="969830" customFormat="1"/>
    <row r="969831" customFormat="1"/>
    <row r="969832" customFormat="1"/>
    <row r="969833" customFormat="1"/>
    <row r="969834" customFormat="1"/>
    <row r="969835" customFormat="1"/>
    <row r="969836" customFormat="1"/>
    <row r="969837" customFormat="1"/>
    <row r="969838" customFormat="1"/>
    <row r="969839" customFormat="1"/>
    <row r="969840" customFormat="1"/>
    <row r="969841" customFormat="1"/>
    <row r="969842" customFormat="1"/>
    <row r="969843" customFormat="1"/>
    <row r="969844" customFormat="1"/>
    <row r="969845" customFormat="1"/>
    <row r="969846" customFormat="1"/>
    <row r="969847" customFormat="1"/>
    <row r="969848" customFormat="1"/>
    <row r="969849" customFormat="1"/>
    <row r="969850" customFormat="1"/>
    <row r="969851" customFormat="1"/>
    <row r="969852" customFormat="1"/>
    <row r="969853" customFormat="1"/>
    <row r="969854" customFormat="1"/>
    <row r="969855" customFormat="1"/>
    <row r="969856" customFormat="1"/>
    <row r="969857" customFormat="1"/>
    <row r="969858" customFormat="1"/>
    <row r="969859" customFormat="1"/>
    <row r="969860" customFormat="1"/>
    <row r="969861" customFormat="1"/>
    <row r="969862" customFormat="1"/>
    <row r="969863" customFormat="1"/>
    <row r="969864" customFormat="1"/>
    <row r="969865" customFormat="1"/>
    <row r="969866" customFormat="1"/>
    <row r="969867" customFormat="1"/>
    <row r="969868" customFormat="1"/>
    <row r="969869" customFormat="1"/>
    <row r="969870" customFormat="1"/>
    <row r="969871" customFormat="1"/>
    <row r="969872" customFormat="1"/>
    <row r="969873" customFormat="1"/>
    <row r="969874" customFormat="1"/>
    <row r="969875" customFormat="1"/>
    <row r="969876" customFormat="1"/>
    <row r="969877" customFormat="1"/>
    <row r="969878" customFormat="1"/>
    <row r="969879" customFormat="1"/>
    <row r="969880" customFormat="1"/>
    <row r="969881" customFormat="1"/>
    <row r="969882" customFormat="1"/>
    <row r="969883" customFormat="1"/>
    <row r="969884" customFormat="1"/>
    <row r="969885" customFormat="1"/>
    <row r="969886" customFormat="1"/>
    <row r="969887" customFormat="1"/>
    <row r="969888" customFormat="1"/>
    <row r="969889" customFormat="1"/>
    <row r="969890" customFormat="1"/>
    <row r="969891" customFormat="1"/>
    <row r="969892" customFormat="1"/>
    <row r="969893" customFormat="1"/>
    <row r="969894" customFormat="1"/>
    <row r="969895" customFormat="1"/>
    <row r="969896" customFormat="1"/>
    <row r="969897" customFormat="1"/>
    <row r="969898" customFormat="1"/>
    <row r="969899" customFormat="1"/>
    <row r="969900" customFormat="1"/>
    <row r="969901" customFormat="1"/>
    <row r="969902" customFormat="1"/>
    <row r="969903" customFormat="1"/>
    <row r="969904" customFormat="1"/>
    <row r="969905" customFormat="1"/>
    <row r="969906" customFormat="1"/>
    <row r="969907" customFormat="1"/>
    <row r="969908" customFormat="1"/>
    <row r="969909" customFormat="1"/>
    <row r="969910" customFormat="1"/>
    <row r="969911" customFormat="1"/>
    <row r="969912" customFormat="1"/>
    <row r="969913" customFormat="1"/>
    <row r="969914" customFormat="1"/>
    <row r="969915" customFormat="1"/>
    <row r="969916" customFormat="1"/>
    <row r="969917" customFormat="1"/>
    <row r="969918" customFormat="1"/>
    <row r="969919" customFormat="1"/>
    <row r="969920" customFormat="1"/>
    <row r="969921" customFormat="1"/>
    <row r="969922" customFormat="1"/>
    <row r="969923" customFormat="1"/>
    <row r="969924" customFormat="1"/>
    <row r="969925" customFormat="1"/>
    <row r="969926" customFormat="1"/>
    <row r="969927" customFormat="1"/>
    <row r="969928" customFormat="1"/>
    <row r="969929" customFormat="1"/>
    <row r="969930" customFormat="1"/>
    <row r="969931" customFormat="1"/>
    <row r="969932" customFormat="1"/>
    <row r="969933" customFormat="1"/>
    <row r="969934" customFormat="1"/>
    <row r="969935" customFormat="1"/>
    <row r="969936" customFormat="1"/>
    <row r="969937" customFormat="1"/>
    <row r="969938" customFormat="1"/>
    <row r="969939" customFormat="1"/>
    <row r="969940" customFormat="1"/>
    <row r="969941" customFormat="1"/>
    <row r="969942" customFormat="1"/>
    <row r="969943" customFormat="1"/>
    <row r="969944" customFormat="1"/>
    <row r="969945" customFormat="1"/>
    <row r="969946" customFormat="1"/>
    <row r="969947" customFormat="1"/>
    <row r="969948" customFormat="1"/>
    <row r="969949" customFormat="1"/>
    <row r="969950" customFormat="1"/>
    <row r="969951" customFormat="1"/>
    <row r="969952" customFormat="1"/>
    <row r="969953" customFormat="1"/>
    <row r="969954" customFormat="1"/>
    <row r="969955" customFormat="1"/>
    <row r="969956" customFormat="1"/>
    <row r="969957" customFormat="1"/>
    <row r="969958" customFormat="1"/>
    <row r="969959" customFormat="1"/>
    <row r="969960" customFormat="1"/>
    <row r="969961" customFormat="1"/>
    <row r="969962" customFormat="1"/>
    <row r="969963" customFormat="1"/>
    <row r="969964" customFormat="1"/>
    <row r="969965" customFormat="1"/>
    <row r="969966" customFormat="1"/>
    <row r="969967" customFormat="1"/>
    <row r="969968" customFormat="1"/>
    <row r="969969" customFormat="1"/>
    <row r="969970" customFormat="1"/>
    <row r="969971" customFormat="1"/>
    <row r="969972" customFormat="1"/>
    <row r="969973" customFormat="1"/>
    <row r="969974" customFormat="1"/>
    <row r="969975" customFormat="1"/>
    <row r="969976" customFormat="1"/>
    <row r="969977" customFormat="1"/>
    <row r="969978" customFormat="1"/>
    <row r="969979" customFormat="1"/>
    <row r="969980" customFormat="1"/>
    <row r="969981" customFormat="1"/>
    <row r="969982" customFormat="1"/>
    <row r="969983" customFormat="1"/>
    <row r="969984" customFormat="1"/>
    <row r="969985" customFormat="1"/>
    <row r="969986" customFormat="1"/>
    <row r="969987" customFormat="1"/>
    <row r="969988" customFormat="1"/>
    <row r="969989" customFormat="1"/>
    <row r="969990" customFormat="1"/>
    <row r="969991" customFormat="1"/>
    <row r="969992" customFormat="1"/>
    <row r="969993" customFormat="1"/>
    <row r="969994" customFormat="1"/>
    <row r="969995" customFormat="1"/>
    <row r="969996" customFormat="1"/>
    <row r="969997" customFormat="1"/>
    <row r="969998" customFormat="1"/>
    <row r="969999" customFormat="1"/>
    <row r="970000" customFormat="1"/>
    <row r="970001" customFormat="1"/>
    <row r="970002" customFormat="1"/>
    <row r="970003" customFormat="1"/>
    <row r="970004" customFormat="1"/>
    <row r="970005" customFormat="1"/>
    <row r="970006" customFormat="1"/>
    <row r="970007" customFormat="1"/>
    <row r="970008" customFormat="1"/>
    <row r="970009" customFormat="1"/>
    <row r="970010" customFormat="1"/>
    <row r="970011" customFormat="1"/>
    <row r="970012" customFormat="1"/>
    <row r="970013" customFormat="1"/>
    <row r="970014" customFormat="1"/>
    <row r="970015" customFormat="1"/>
    <row r="970016" customFormat="1"/>
    <row r="970017" customFormat="1"/>
    <row r="970018" customFormat="1"/>
    <row r="970019" customFormat="1"/>
    <row r="970020" customFormat="1"/>
    <row r="970021" customFormat="1"/>
    <row r="970022" customFormat="1"/>
    <row r="970023" customFormat="1"/>
    <row r="970024" customFormat="1"/>
    <row r="970025" customFormat="1"/>
    <row r="970026" customFormat="1"/>
    <row r="970027" customFormat="1"/>
    <row r="970028" customFormat="1"/>
    <row r="970029" customFormat="1"/>
    <row r="970030" customFormat="1"/>
    <row r="970031" customFormat="1"/>
    <row r="970032" customFormat="1"/>
    <row r="970033" customFormat="1"/>
    <row r="970034" customFormat="1"/>
    <row r="970035" customFormat="1"/>
    <row r="970036" customFormat="1"/>
    <row r="970037" customFormat="1"/>
    <row r="970038" customFormat="1"/>
    <row r="970039" customFormat="1"/>
    <row r="970040" customFormat="1"/>
    <row r="970041" customFormat="1"/>
    <row r="970042" customFormat="1"/>
    <row r="970043" customFormat="1"/>
    <row r="970044" customFormat="1"/>
    <row r="970045" customFormat="1"/>
    <row r="970046" customFormat="1"/>
    <row r="970047" customFormat="1"/>
    <row r="970048" customFormat="1"/>
    <row r="970049" customFormat="1"/>
    <row r="970050" customFormat="1"/>
    <row r="970051" customFormat="1"/>
    <row r="970052" customFormat="1"/>
    <row r="970053" customFormat="1"/>
    <row r="970054" customFormat="1"/>
    <row r="970055" customFormat="1"/>
    <row r="970056" customFormat="1"/>
    <row r="970057" customFormat="1"/>
    <row r="970058" customFormat="1"/>
    <row r="970059" customFormat="1"/>
    <row r="970060" customFormat="1"/>
    <row r="970061" customFormat="1"/>
    <row r="970062" customFormat="1"/>
    <row r="970063" customFormat="1"/>
    <row r="970064" customFormat="1"/>
    <row r="970065" customFormat="1"/>
    <row r="970066" customFormat="1"/>
    <row r="970067" customFormat="1"/>
    <row r="970068" customFormat="1"/>
    <row r="970069" customFormat="1"/>
    <row r="970070" customFormat="1"/>
    <row r="970071" customFormat="1"/>
    <row r="970072" customFormat="1"/>
    <row r="970073" customFormat="1"/>
    <row r="970074" customFormat="1"/>
    <row r="970075" customFormat="1"/>
    <row r="970076" customFormat="1"/>
    <row r="970077" customFormat="1"/>
    <row r="970078" customFormat="1"/>
    <row r="970079" customFormat="1"/>
    <row r="970080" customFormat="1"/>
    <row r="970081" customFormat="1"/>
    <row r="970082" customFormat="1"/>
    <row r="970083" customFormat="1"/>
    <row r="970084" customFormat="1"/>
    <row r="970085" customFormat="1"/>
    <row r="970086" customFormat="1"/>
    <row r="970087" customFormat="1"/>
    <row r="970088" customFormat="1"/>
    <row r="970089" customFormat="1"/>
    <row r="970090" customFormat="1"/>
    <row r="970091" customFormat="1"/>
    <row r="970092" customFormat="1"/>
    <row r="970093" customFormat="1"/>
    <row r="970094" customFormat="1"/>
    <row r="970095" customFormat="1"/>
    <row r="970096" customFormat="1"/>
    <row r="970097" customFormat="1"/>
    <row r="970098" customFormat="1"/>
    <row r="970099" customFormat="1"/>
    <row r="970100" customFormat="1"/>
    <row r="970101" customFormat="1"/>
    <row r="970102" customFormat="1"/>
    <row r="970103" customFormat="1"/>
    <row r="970104" customFormat="1"/>
    <row r="970105" customFormat="1"/>
    <row r="970106" customFormat="1"/>
    <row r="970107" customFormat="1"/>
    <row r="970108" customFormat="1"/>
    <row r="970109" customFormat="1"/>
    <row r="970110" customFormat="1"/>
    <row r="970111" customFormat="1"/>
    <row r="970112" customFormat="1"/>
    <row r="970113" customFormat="1"/>
    <row r="970114" customFormat="1"/>
    <row r="970115" customFormat="1"/>
    <row r="970116" customFormat="1"/>
    <row r="970117" customFormat="1"/>
    <row r="970118" customFormat="1"/>
    <row r="970119" customFormat="1"/>
    <row r="970120" customFormat="1"/>
    <row r="970121" customFormat="1"/>
    <row r="970122" customFormat="1"/>
    <row r="970123" customFormat="1"/>
    <row r="970124" customFormat="1"/>
    <row r="970125" customFormat="1"/>
    <row r="970126" customFormat="1"/>
    <row r="970127" customFormat="1"/>
    <row r="970128" customFormat="1"/>
    <row r="970129" customFormat="1"/>
    <row r="970130" customFormat="1"/>
    <row r="970131" customFormat="1"/>
    <row r="970132" customFormat="1"/>
    <row r="970133" customFormat="1"/>
    <row r="970134" customFormat="1"/>
    <row r="970135" customFormat="1"/>
    <row r="970136" customFormat="1"/>
    <row r="970137" customFormat="1"/>
    <row r="970138" customFormat="1"/>
    <row r="970139" customFormat="1"/>
    <row r="970140" customFormat="1"/>
    <row r="970141" customFormat="1"/>
    <row r="970142" customFormat="1"/>
    <row r="970143" customFormat="1"/>
    <row r="970144" customFormat="1"/>
    <row r="970145" customFormat="1"/>
    <row r="970146" customFormat="1"/>
    <row r="970147" customFormat="1"/>
    <row r="970148" customFormat="1"/>
    <row r="970149" customFormat="1"/>
    <row r="970150" customFormat="1"/>
    <row r="970151" customFormat="1"/>
    <row r="970152" customFormat="1"/>
    <row r="970153" customFormat="1"/>
    <row r="970154" customFormat="1"/>
    <row r="970155" customFormat="1"/>
    <row r="970156" customFormat="1"/>
    <row r="970157" customFormat="1"/>
    <row r="970158" customFormat="1"/>
    <row r="970159" customFormat="1"/>
    <row r="970160" customFormat="1"/>
    <row r="970161" customFormat="1"/>
    <row r="970162" customFormat="1"/>
    <row r="970163" customFormat="1"/>
    <row r="970164" customFormat="1"/>
    <row r="970165" customFormat="1"/>
    <row r="970166" customFormat="1"/>
    <row r="970167" customFormat="1"/>
    <row r="970168" customFormat="1"/>
    <row r="970169" customFormat="1"/>
    <row r="970170" customFormat="1"/>
    <row r="970171" customFormat="1"/>
    <row r="970172" customFormat="1"/>
    <row r="970173" customFormat="1"/>
    <row r="970174" customFormat="1"/>
    <row r="970175" customFormat="1"/>
    <row r="970176" customFormat="1"/>
    <row r="970177" customFormat="1"/>
    <row r="970178" customFormat="1"/>
    <row r="970179" customFormat="1"/>
    <row r="970180" customFormat="1"/>
    <row r="970181" customFormat="1"/>
    <row r="970182" customFormat="1"/>
    <row r="970183" customFormat="1"/>
    <row r="970184" customFormat="1"/>
    <row r="970185" customFormat="1"/>
    <row r="970186" customFormat="1"/>
    <row r="970187" customFormat="1"/>
    <row r="970188" customFormat="1"/>
    <row r="970189" customFormat="1"/>
    <row r="970190" customFormat="1"/>
    <row r="970191" customFormat="1"/>
    <row r="970192" customFormat="1"/>
    <row r="970193" customFormat="1"/>
    <row r="970194" customFormat="1"/>
    <row r="970195" customFormat="1"/>
    <row r="970196" customFormat="1"/>
    <row r="970197" customFormat="1"/>
    <row r="970198" customFormat="1"/>
    <row r="970199" customFormat="1"/>
    <row r="970200" customFormat="1"/>
    <row r="970201" customFormat="1"/>
    <row r="970202" customFormat="1"/>
    <row r="970203" customFormat="1"/>
    <row r="970204" customFormat="1"/>
    <row r="970205" customFormat="1"/>
    <row r="970206" customFormat="1"/>
    <row r="970207" customFormat="1"/>
    <row r="970208" customFormat="1"/>
    <row r="970209" customFormat="1"/>
    <row r="970210" customFormat="1"/>
    <row r="970211" customFormat="1"/>
    <row r="970212" customFormat="1"/>
    <row r="970213" customFormat="1"/>
    <row r="970214" customFormat="1"/>
    <row r="970215" customFormat="1"/>
    <row r="970216" customFormat="1"/>
    <row r="970217" customFormat="1"/>
    <row r="970218" customFormat="1"/>
    <row r="970219" customFormat="1"/>
    <row r="970220" customFormat="1"/>
    <row r="970221" customFormat="1"/>
    <row r="970222" customFormat="1"/>
    <row r="970223" customFormat="1"/>
    <row r="970224" customFormat="1"/>
    <row r="970225" customFormat="1"/>
    <row r="970226" customFormat="1"/>
    <row r="970227" customFormat="1"/>
    <row r="970228" customFormat="1"/>
    <row r="970229" customFormat="1"/>
    <row r="970230" customFormat="1"/>
    <row r="970231" customFormat="1"/>
    <row r="970232" customFormat="1"/>
    <row r="970233" customFormat="1"/>
    <row r="970234" customFormat="1"/>
    <row r="970235" customFormat="1"/>
    <row r="970236" customFormat="1"/>
    <row r="970237" customFormat="1"/>
    <row r="970238" customFormat="1"/>
    <row r="970239" customFormat="1"/>
    <row r="970240" customFormat="1"/>
    <row r="970241" customFormat="1"/>
    <row r="970242" customFormat="1"/>
    <row r="970243" customFormat="1"/>
    <row r="970244" customFormat="1"/>
    <row r="970245" customFormat="1"/>
    <row r="970246" customFormat="1"/>
    <row r="970247" customFormat="1"/>
    <row r="970248" customFormat="1"/>
    <row r="970249" customFormat="1"/>
    <row r="970250" customFormat="1"/>
    <row r="970251" customFormat="1"/>
    <row r="970252" customFormat="1"/>
    <row r="970253" customFormat="1"/>
    <row r="970254" customFormat="1"/>
    <row r="970255" customFormat="1"/>
    <row r="970256" customFormat="1"/>
    <row r="970257" customFormat="1"/>
    <row r="970258" customFormat="1"/>
    <row r="970259" customFormat="1"/>
    <row r="970260" customFormat="1"/>
    <row r="970261" customFormat="1"/>
    <row r="970262" customFormat="1"/>
    <row r="970263" customFormat="1"/>
    <row r="970264" customFormat="1"/>
    <row r="970265" customFormat="1"/>
    <row r="970266" customFormat="1"/>
    <row r="970267" customFormat="1"/>
    <row r="970268" customFormat="1"/>
    <row r="970269" customFormat="1"/>
    <row r="970270" customFormat="1"/>
    <row r="970271" customFormat="1"/>
    <row r="970272" customFormat="1"/>
    <row r="970273" customFormat="1"/>
    <row r="970274" customFormat="1"/>
    <row r="970275" customFormat="1"/>
    <row r="970276" customFormat="1"/>
    <row r="970277" customFormat="1"/>
    <row r="970278" customFormat="1"/>
    <row r="970279" customFormat="1"/>
    <row r="970280" customFormat="1"/>
    <row r="970281" customFormat="1"/>
    <row r="970282" customFormat="1"/>
    <row r="970283" customFormat="1"/>
    <row r="970284" customFormat="1"/>
    <row r="970285" customFormat="1"/>
    <row r="970286" customFormat="1"/>
    <row r="970287" customFormat="1"/>
    <row r="970288" customFormat="1"/>
    <row r="970289" customFormat="1"/>
    <row r="970290" customFormat="1"/>
    <row r="970291" customFormat="1"/>
    <row r="970292" customFormat="1"/>
    <row r="970293" customFormat="1"/>
    <row r="970294" customFormat="1"/>
    <row r="970295" customFormat="1"/>
    <row r="970296" customFormat="1"/>
    <row r="970297" customFormat="1"/>
    <row r="970298" customFormat="1"/>
    <row r="970299" customFormat="1"/>
    <row r="970300" customFormat="1"/>
    <row r="970301" customFormat="1"/>
    <row r="970302" customFormat="1"/>
    <row r="970303" customFormat="1"/>
    <row r="970304" customFormat="1"/>
    <row r="970305" customFormat="1"/>
    <row r="970306" customFormat="1"/>
    <row r="970307" customFormat="1"/>
    <row r="970308" customFormat="1"/>
    <row r="970309" customFormat="1"/>
    <row r="970310" customFormat="1"/>
    <row r="970311" customFormat="1"/>
    <row r="970312" customFormat="1"/>
    <row r="970313" customFormat="1"/>
    <row r="970314" customFormat="1"/>
    <row r="970315" customFormat="1"/>
    <row r="970316" customFormat="1"/>
    <row r="970317" customFormat="1"/>
    <row r="970318" customFormat="1"/>
    <row r="970319" customFormat="1"/>
    <row r="970320" customFormat="1"/>
    <row r="970321" customFormat="1"/>
    <row r="970322" customFormat="1"/>
    <row r="970323" customFormat="1"/>
    <row r="970324" customFormat="1"/>
    <row r="970325" customFormat="1"/>
    <row r="970326" customFormat="1"/>
    <row r="970327" customFormat="1"/>
    <row r="970328" customFormat="1"/>
    <row r="970329" customFormat="1"/>
    <row r="970330" customFormat="1"/>
    <row r="970331" customFormat="1"/>
    <row r="970332" customFormat="1"/>
    <row r="970333" customFormat="1"/>
    <row r="970334" customFormat="1"/>
    <row r="970335" customFormat="1"/>
    <row r="970336" customFormat="1"/>
    <row r="970337" customFormat="1"/>
    <row r="970338" customFormat="1"/>
    <row r="970339" customFormat="1"/>
    <row r="970340" customFormat="1"/>
    <row r="970341" customFormat="1"/>
    <row r="970342" customFormat="1"/>
    <row r="970343" customFormat="1"/>
    <row r="970344" customFormat="1"/>
    <row r="970345" customFormat="1"/>
    <row r="970346" customFormat="1"/>
    <row r="970347" customFormat="1"/>
    <row r="970348" customFormat="1"/>
    <row r="970349" customFormat="1"/>
    <row r="970350" customFormat="1"/>
    <row r="970351" customFormat="1"/>
    <row r="970352" customFormat="1"/>
    <row r="970353" customFormat="1"/>
    <row r="970354" customFormat="1"/>
    <row r="970355" customFormat="1"/>
    <row r="970356" customFormat="1"/>
    <row r="970357" customFormat="1"/>
    <row r="970358" customFormat="1"/>
    <row r="970359" customFormat="1"/>
    <row r="970360" customFormat="1"/>
    <row r="970361" customFormat="1"/>
    <row r="970362" customFormat="1"/>
    <row r="970363" customFormat="1"/>
    <row r="970364" customFormat="1"/>
    <row r="970365" customFormat="1"/>
    <row r="970366" customFormat="1"/>
    <row r="970367" customFormat="1"/>
    <row r="970368" customFormat="1"/>
    <row r="970369" customFormat="1"/>
    <row r="970370" customFormat="1"/>
    <row r="970371" customFormat="1"/>
    <row r="970372" customFormat="1"/>
    <row r="970373" customFormat="1"/>
    <row r="970374" customFormat="1"/>
    <row r="970375" customFormat="1"/>
    <row r="970376" customFormat="1"/>
    <row r="970377" customFormat="1"/>
    <row r="970378" customFormat="1"/>
    <row r="970379" customFormat="1"/>
    <row r="970380" customFormat="1"/>
    <row r="970381" customFormat="1"/>
    <row r="970382" customFormat="1"/>
    <row r="970383" customFormat="1"/>
    <row r="970384" customFormat="1"/>
    <row r="970385" customFormat="1"/>
    <row r="970386" customFormat="1"/>
    <row r="970387" customFormat="1"/>
    <row r="970388" customFormat="1"/>
    <row r="970389" customFormat="1"/>
    <row r="970390" customFormat="1"/>
    <row r="970391" customFormat="1"/>
    <row r="970392" customFormat="1"/>
    <row r="970393" customFormat="1"/>
    <row r="970394" customFormat="1"/>
    <row r="970395" customFormat="1"/>
    <row r="970396" customFormat="1"/>
    <row r="970397" customFormat="1"/>
    <row r="970398" customFormat="1"/>
    <row r="970399" customFormat="1"/>
    <row r="970400" customFormat="1"/>
    <row r="970401" customFormat="1"/>
    <row r="970402" customFormat="1"/>
    <row r="970403" customFormat="1"/>
    <row r="970404" customFormat="1"/>
    <row r="970405" customFormat="1"/>
    <row r="970406" customFormat="1"/>
    <row r="970407" customFormat="1"/>
    <row r="970408" customFormat="1"/>
    <row r="970409" customFormat="1"/>
    <row r="970410" customFormat="1"/>
    <row r="970411" customFormat="1"/>
    <row r="970412" customFormat="1"/>
    <row r="970413" customFormat="1"/>
    <row r="970414" customFormat="1"/>
    <row r="970415" customFormat="1"/>
    <row r="970416" customFormat="1"/>
    <row r="970417" customFormat="1"/>
    <row r="970418" customFormat="1"/>
    <row r="970419" customFormat="1"/>
    <row r="970420" customFormat="1"/>
    <row r="970421" customFormat="1"/>
    <row r="970422" customFormat="1"/>
    <row r="970423" customFormat="1"/>
    <row r="970424" customFormat="1"/>
    <row r="970425" customFormat="1"/>
    <row r="970426" customFormat="1"/>
    <row r="970427" customFormat="1"/>
    <row r="970428" customFormat="1"/>
    <row r="970429" customFormat="1"/>
    <row r="970430" customFormat="1"/>
    <row r="970431" customFormat="1"/>
    <row r="970432" customFormat="1"/>
    <row r="970433" customFormat="1"/>
    <row r="970434" customFormat="1"/>
    <row r="970435" customFormat="1"/>
    <row r="970436" customFormat="1"/>
    <row r="970437" customFormat="1"/>
    <row r="970438" customFormat="1"/>
    <row r="970439" customFormat="1"/>
    <row r="970440" customFormat="1"/>
    <row r="970441" customFormat="1"/>
    <row r="970442" customFormat="1"/>
    <row r="970443" customFormat="1"/>
    <row r="970444" customFormat="1"/>
    <row r="970445" customFormat="1"/>
    <row r="970446" customFormat="1"/>
    <row r="970447" customFormat="1"/>
    <row r="970448" customFormat="1"/>
    <row r="970449" customFormat="1"/>
    <row r="970450" customFormat="1"/>
    <row r="970451" customFormat="1"/>
    <row r="970452" customFormat="1"/>
    <row r="970453" customFormat="1"/>
    <row r="970454" customFormat="1"/>
    <row r="970455" customFormat="1"/>
    <row r="970456" customFormat="1"/>
    <row r="970457" customFormat="1"/>
    <row r="970458" customFormat="1"/>
    <row r="970459" customFormat="1"/>
    <row r="970460" customFormat="1"/>
    <row r="970461" customFormat="1"/>
    <row r="970462" customFormat="1"/>
    <row r="970463" customFormat="1"/>
    <row r="970464" customFormat="1"/>
    <row r="970465" customFormat="1"/>
    <row r="970466" customFormat="1"/>
    <row r="970467" customFormat="1"/>
    <row r="970468" customFormat="1"/>
    <row r="970469" customFormat="1"/>
    <row r="970470" customFormat="1"/>
    <row r="970471" customFormat="1"/>
    <row r="970472" customFormat="1"/>
    <row r="970473" customFormat="1"/>
    <row r="970474" customFormat="1"/>
    <row r="970475" customFormat="1"/>
    <row r="970476" customFormat="1"/>
    <row r="970477" customFormat="1"/>
    <row r="970478" customFormat="1"/>
    <row r="970479" customFormat="1"/>
    <row r="970480" customFormat="1"/>
    <row r="970481" customFormat="1"/>
    <row r="970482" customFormat="1"/>
    <row r="970483" customFormat="1"/>
    <row r="970484" customFormat="1"/>
    <row r="970485" customFormat="1"/>
    <row r="970486" customFormat="1"/>
    <row r="970487" customFormat="1"/>
    <row r="970488" customFormat="1"/>
    <row r="970489" customFormat="1"/>
    <row r="970490" customFormat="1"/>
    <row r="970491" customFormat="1"/>
    <row r="970492" customFormat="1"/>
    <row r="970493" customFormat="1"/>
    <row r="970494" customFormat="1"/>
    <row r="970495" customFormat="1"/>
    <row r="970496" customFormat="1"/>
    <row r="970497" customFormat="1"/>
    <row r="970498" customFormat="1"/>
    <row r="970499" customFormat="1"/>
    <row r="970500" customFormat="1"/>
    <row r="970501" customFormat="1"/>
    <row r="970502" customFormat="1"/>
    <row r="970503" customFormat="1"/>
    <row r="970504" customFormat="1"/>
    <row r="970505" customFormat="1"/>
    <row r="970506" customFormat="1"/>
    <row r="970507" customFormat="1"/>
    <row r="970508" customFormat="1"/>
    <row r="970509" customFormat="1"/>
    <row r="970510" customFormat="1"/>
    <row r="970511" customFormat="1"/>
    <row r="970512" customFormat="1"/>
    <row r="970513" customFormat="1"/>
    <row r="970514" customFormat="1"/>
    <row r="970515" customFormat="1"/>
    <row r="970516" customFormat="1"/>
    <row r="970517" customFormat="1"/>
    <row r="970518" customFormat="1"/>
    <row r="970519" customFormat="1"/>
    <row r="970520" customFormat="1"/>
    <row r="970521" customFormat="1"/>
    <row r="970522" customFormat="1"/>
    <row r="970523" customFormat="1"/>
    <row r="970524" customFormat="1"/>
    <row r="970525" customFormat="1"/>
    <row r="970526" customFormat="1"/>
    <row r="970527" customFormat="1"/>
    <row r="970528" customFormat="1"/>
    <row r="970529" customFormat="1"/>
    <row r="970530" customFormat="1"/>
    <row r="970531" customFormat="1"/>
    <row r="970532" customFormat="1"/>
    <row r="970533" customFormat="1"/>
    <row r="970534" customFormat="1"/>
    <row r="970535" customFormat="1"/>
    <row r="970536" customFormat="1"/>
    <row r="970537" customFormat="1"/>
    <row r="970538" customFormat="1"/>
    <row r="970539" customFormat="1"/>
    <row r="970540" customFormat="1"/>
    <row r="970541" customFormat="1"/>
    <row r="970542" customFormat="1"/>
    <row r="970543" customFormat="1"/>
    <row r="970544" customFormat="1"/>
    <row r="970545" customFormat="1"/>
    <row r="970546" customFormat="1"/>
    <row r="970547" customFormat="1"/>
    <row r="970548" customFormat="1"/>
    <row r="970549" customFormat="1"/>
    <row r="970550" customFormat="1"/>
    <row r="970551" customFormat="1"/>
    <row r="970552" customFormat="1"/>
    <row r="970553" customFormat="1"/>
    <row r="970554" customFormat="1"/>
    <row r="970555" customFormat="1"/>
    <row r="970556" customFormat="1"/>
    <row r="970557" customFormat="1"/>
    <row r="970558" customFormat="1"/>
    <row r="970559" customFormat="1"/>
    <row r="970560" customFormat="1"/>
    <row r="970561" customFormat="1"/>
    <row r="970562" customFormat="1"/>
    <row r="970563" customFormat="1"/>
    <row r="970564" customFormat="1"/>
    <row r="970565" customFormat="1"/>
    <row r="970566" customFormat="1"/>
    <row r="970567" customFormat="1"/>
    <row r="970568" customFormat="1"/>
    <row r="970569" customFormat="1"/>
    <row r="970570" customFormat="1"/>
    <row r="970571" customFormat="1"/>
    <row r="970572" customFormat="1"/>
    <row r="970573" customFormat="1"/>
    <row r="970574" customFormat="1"/>
    <row r="970575" customFormat="1"/>
    <row r="970576" customFormat="1"/>
    <row r="970577" customFormat="1"/>
    <row r="970578" customFormat="1"/>
    <row r="970579" customFormat="1"/>
    <row r="970580" customFormat="1"/>
    <row r="970581" customFormat="1"/>
    <row r="970582" customFormat="1"/>
    <row r="970583" customFormat="1"/>
    <row r="970584" customFormat="1"/>
    <row r="970585" customFormat="1"/>
    <row r="970586" customFormat="1"/>
    <row r="970587" customFormat="1"/>
    <row r="970588" customFormat="1"/>
    <row r="970589" customFormat="1"/>
    <row r="970590" customFormat="1"/>
    <row r="970591" customFormat="1"/>
    <row r="970592" customFormat="1"/>
    <row r="970593" customFormat="1"/>
    <row r="970594" customFormat="1"/>
    <row r="970595" customFormat="1"/>
    <row r="970596" customFormat="1"/>
    <row r="970597" customFormat="1"/>
    <row r="970598" customFormat="1"/>
    <row r="970599" customFormat="1"/>
    <row r="970600" customFormat="1"/>
    <row r="970601" customFormat="1"/>
    <row r="970602" customFormat="1"/>
    <row r="970603" customFormat="1"/>
    <row r="970604" customFormat="1"/>
    <row r="970605" customFormat="1"/>
    <row r="970606" customFormat="1"/>
    <row r="970607" customFormat="1"/>
    <row r="970608" customFormat="1"/>
    <row r="970609" customFormat="1"/>
    <row r="970610" customFormat="1"/>
    <row r="970611" customFormat="1"/>
    <row r="970612" customFormat="1"/>
    <row r="970613" customFormat="1"/>
    <row r="970614" customFormat="1"/>
    <row r="970615" customFormat="1"/>
    <row r="970616" customFormat="1"/>
    <row r="970617" customFormat="1"/>
    <row r="970618" customFormat="1"/>
    <row r="970619" customFormat="1"/>
    <row r="970620" customFormat="1"/>
    <row r="970621" customFormat="1"/>
    <row r="970622" customFormat="1"/>
    <row r="970623" customFormat="1"/>
    <row r="970624" customFormat="1"/>
    <row r="970625" customFormat="1"/>
    <row r="970626" customFormat="1"/>
    <row r="970627" customFormat="1"/>
    <row r="970628" customFormat="1"/>
    <row r="970629" customFormat="1"/>
    <row r="970630" customFormat="1"/>
    <row r="970631" customFormat="1"/>
    <row r="970632" customFormat="1"/>
    <row r="970633" customFormat="1"/>
    <row r="970634" customFormat="1"/>
    <row r="970635" customFormat="1"/>
    <row r="970636" customFormat="1"/>
    <row r="970637" customFormat="1"/>
    <row r="970638" customFormat="1"/>
    <row r="970639" customFormat="1"/>
    <row r="970640" customFormat="1"/>
    <row r="970641" customFormat="1"/>
    <row r="970642" customFormat="1"/>
    <row r="970643" customFormat="1"/>
    <row r="970644" customFormat="1"/>
    <row r="970645" customFormat="1"/>
    <row r="970646" customFormat="1"/>
    <row r="970647" customFormat="1"/>
    <row r="970648" customFormat="1"/>
    <row r="970649" customFormat="1"/>
    <row r="970650" customFormat="1"/>
    <row r="970651" customFormat="1"/>
    <row r="970652" customFormat="1"/>
    <row r="970653" customFormat="1"/>
    <row r="970654" customFormat="1"/>
    <row r="970655" customFormat="1"/>
    <row r="970656" customFormat="1"/>
    <row r="970657" customFormat="1"/>
    <row r="970658" customFormat="1"/>
    <row r="970659" customFormat="1"/>
    <row r="970660" customFormat="1"/>
    <row r="970661" customFormat="1"/>
    <row r="970662" customFormat="1"/>
    <row r="970663" customFormat="1"/>
    <row r="970664" customFormat="1"/>
    <row r="970665" customFormat="1"/>
    <row r="970666" customFormat="1"/>
    <row r="970667" customFormat="1"/>
    <row r="970668" customFormat="1"/>
    <row r="970669" customFormat="1"/>
    <row r="970670" customFormat="1"/>
    <row r="970671" customFormat="1"/>
    <row r="970672" customFormat="1"/>
    <row r="970673" customFormat="1"/>
    <row r="970674" customFormat="1"/>
    <row r="970675" customFormat="1"/>
    <row r="970676" customFormat="1"/>
    <row r="970677" customFormat="1"/>
    <row r="970678" customFormat="1"/>
    <row r="970679" customFormat="1"/>
    <row r="970680" customFormat="1"/>
    <row r="970681" customFormat="1"/>
    <row r="970682" customFormat="1"/>
    <row r="970683" customFormat="1"/>
    <row r="970684" customFormat="1"/>
    <row r="970685" customFormat="1"/>
    <row r="970686" customFormat="1"/>
    <row r="970687" customFormat="1"/>
    <row r="970688" customFormat="1"/>
    <row r="970689" customFormat="1"/>
    <row r="970690" customFormat="1"/>
    <row r="970691" customFormat="1"/>
    <row r="970692" customFormat="1"/>
    <row r="970693" customFormat="1"/>
    <row r="970694" customFormat="1"/>
    <row r="970695" customFormat="1"/>
    <row r="970696" customFormat="1"/>
    <row r="970697" customFormat="1"/>
    <row r="970698" customFormat="1"/>
    <row r="970699" customFormat="1"/>
    <row r="970700" customFormat="1"/>
    <row r="970701" customFormat="1"/>
    <row r="970702" customFormat="1"/>
    <row r="970703" customFormat="1"/>
    <row r="970704" customFormat="1"/>
    <row r="970705" customFormat="1"/>
    <row r="970706" customFormat="1"/>
    <row r="970707" customFormat="1"/>
    <row r="970708" customFormat="1"/>
    <row r="970709" customFormat="1"/>
    <row r="970710" customFormat="1"/>
    <row r="970711" customFormat="1"/>
    <row r="970712" customFormat="1"/>
    <row r="970713" customFormat="1"/>
    <row r="970714" customFormat="1"/>
    <row r="970715" customFormat="1"/>
    <row r="970716" customFormat="1"/>
    <row r="970717" customFormat="1"/>
    <row r="970718" customFormat="1"/>
    <row r="970719" customFormat="1"/>
    <row r="970720" customFormat="1"/>
    <row r="970721" customFormat="1"/>
    <row r="970722" customFormat="1"/>
    <row r="970723" customFormat="1"/>
    <row r="970724" customFormat="1"/>
    <row r="970725" customFormat="1"/>
    <row r="970726" customFormat="1"/>
    <row r="970727" customFormat="1"/>
    <row r="970728" customFormat="1"/>
    <row r="970729" customFormat="1"/>
    <row r="970730" customFormat="1"/>
    <row r="970731" customFormat="1"/>
    <row r="970732" customFormat="1"/>
    <row r="970733" customFormat="1"/>
    <row r="970734" customFormat="1"/>
    <row r="970735" customFormat="1"/>
    <row r="970736" customFormat="1"/>
    <row r="970737" customFormat="1"/>
    <row r="970738" customFormat="1"/>
    <row r="970739" customFormat="1"/>
    <row r="970740" customFormat="1"/>
    <row r="970741" customFormat="1"/>
    <row r="970742" customFormat="1"/>
    <row r="970743" customFormat="1"/>
    <row r="970744" customFormat="1"/>
    <row r="970745" customFormat="1"/>
    <row r="970746" customFormat="1"/>
    <row r="970747" customFormat="1"/>
    <row r="970748" customFormat="1"/>
    <row r="970749" customFormat="1"/>
    <row r="970750" customFormat="1"/>
    <row r="970751" customFormat="1"/>
    <row r="970752" customFormat="1"/>
    <row r="970753" customFormat="1"/>
    <row r="970754" customFormat="1"/>
    <row r="970755" customFormat="1"/>
    <row r="970756" customFormat="1"/>
    <row r="970757" customFormat="1"/>
    <row r="970758" customFormat="1"/>
    <row r="970759" customFormat="1"/>
    <row r="970760" customFormat="1"/>
    <row r="970761" customFormat="1"/>
    <row r="970762" customFormat="1"/>
    <row r="970763" customFormat="1"/>
    <row r="970764" customFormat="1"/>
    <row r="970765" customFormat="1"/>
    <row r="970766" customFormat="1"/>
    <row r="970767" customFormat="1"/>
    <row r="970768" customFormat="1"/>
    <row r="970769" customFormat="1"/>
    <row r="970770" customFormat="1"/>
    <row r="970771" customFormat="1"/>
    <row r="970772" customFormat="1"/>
    <row r="970773" customFormat="1"/>
    <row r="970774" customFormat="1"/>
    <row r="970775" customFormat="1"/>
    <row r="970776" customFormat="1"/>
    <row r="970777" customFormat="1"/>
    <row r="970778" customFormat="1"/>
    <row r="970779" customFormat="1"/>
    <row r="970780" customFormat="1"/>
    <row r="970781" customFormat="1"/>
    <row r="970782" customFormat="1"/>
    <row r="970783" customFormat="1"/>
    <row r="970784" customFormat="1"/>
    <row r="970785" customFormat="1"/>
    <row r="970786" customFormat="1"/>
    <row r="970787" customFormat="1"/>
    <row r="970788" customFormat="1"/>
    <row r="970789" customFormat="1"/>
    <row r="970790" customFormat="1"/>
    <row r="970791" customFormat="1"/>
    <row r="970792" customFormat="1"/>
    <row r="970793" customFormat="1"/>
    <row r="970794" customFormat="1"/>
    <row r="970795" customFormat="1"/>
    <row r="970796" customFormat="1"/>
    <row r="970797" customFormat="1"/>
    <row r="970798" customFormat="1"/>
    <row r="970799" customFormat="1"/>
    <row r="970800" customFormat="1"/>
    <row r="970801" customFormat="1"/>
    <row r="970802" customFormat="1"/>
    <row r="970803" customFormat="1"/>
    <row r="970804" customFormat="1"/>
    <row r="970805" customFormat="1"/>
    <row r="970806" customFormat="1"/>
    <row r="970807" customFormat="1"/>
    <row r="970808" customFormat="1"/>
    <row r="970809" customFormat="1"/>
    <row r="970810" customFormat="1"/>
    <row r="970811" customFormat="1"/>
    <row r="970812" customFormat="1"/>
    <row r="970813" customFormat="1"/>
    <row r="970814" customFormat="1"/>
    <row r="970815" customFormat="1"/>
    <row r="970816" customFormat="1"/>
    <row r="970817" customFormat="1"/>
    <row r="970818" customFormat="1"/>
    <row r="970819" customFormat="1"/>
    <row r="970820" customFormat="1"/>
    <row r="970821" customFormat="1"/>
    <row r="970822" customFormat="1"/>
    <row r="970823" customFormat="1"/>
    <row r="970824" customFormat="1"/>
    <row r="970825" customFormat="1"/>
    <row r="970826" customFormat="1"/>
    <row r="970827" customFormat="1"/>
    <row r="970828" customFormat="1"/>
    <row r="970829" customFormat="1"/>
    <row r="970830" customFormat="1"/>
    <row r="970831" customFormat="1"/>
    <row r="970832" customFormat="1"/>
    <row r="970833" customFormat="1"/>
    <row r="970834" customFormat="1"/>
    <row r="970835" customFormat="1"/>
    <row r="970836" customFormat="1"/>
    <row r="970837" customFormat="1"/>
    <row r="970838" customFormat="1"/>
    <row r="970839" customFormat="1"/>
    <row r="970840" customFormat="1"/>
    <row r="970841" customFormat="1"/>
    <row r="970842" customFormat="1"/>
    <row r="970843" customFormat="1"/>
    <row r="970844" customFormat="1"/>
    <row r="970845" customFormat="1"/>
    <row r="970846" customFormat="1"/>
    <row r="970847" customFormat="1"/>
    <row r="970848" customFormat="1"/>
    <row r="970849" customFormat="1"/>
    <row r="970850" customFormat="1"/>
    <row r="970851" customFormat="1"/>
    <row r="970852" customFormat="1"/>
    <row r="970853" customFormat="1"/>
    <row r="970854" customFormat="1"/>
    <row r="970855" customFormat="1"/>
    <row r="970856" customFormat="1"/>
    <row r="970857" customFormat="1"/>
    <row r="970858" customFormat="1"/>
    <row r="970859" customFormat="1"/>
    <row r="970860" customFormat="1"/>
    <row r="970861" customFormat="1"/>
    <row r="970862" customFormat="1"/>
    <row r="970863" customFormat="1"/>
    <row r="970864" customFormat="1"/>
    <row r="970865" customFormat="1"/>
    <row r="970866" customFormat="1"/>
    <row r="970867" customFormat="1"/>
    <row r="970868" customFormat="1"/>
    <row r="970869" customFormat="1"/>
    <row r="970870" customFormat="1"/>
    <row r="970871" customFormat="1"/>
    <row r="970872" customFormat="1"/>
    <row r="970873" customFormat="1"/>
    <row r="970874" customFormat="1"/>
    <row r="970875" customFormat="1"/>
    <row r="970876" customFormat="1"/>
    <row r="970877" customFormat="1"/>
    <row r="970878" customFormat="1"/>
    <row r="970879" customFormat="1"/>
    <row r="970880" customFormat="1"/>
    <row r="970881" customFormat="1"/>
    <row r="970882" customFormat="1"/>
    <row r="970883" customFormat="1"/>
    <row r="970884" customFormat="1"/>
    <row r="970885" customFormat="1"/>
    <row r="970886" customFormat="1"/>
    <row r="970887" customFormat="1"/>
    <row r="970888" customFormat="1"/>
    <row r="970889" customFormat="1"/>
    <row r="970890" customFormat="1"/>
    <row r="970891" customFormat="1"/>
    <row r="970892" customFormat="1"/>
    <row r="970893" customFormat="1"/>
    <row r="970894" customFormat="1"/>
    <row r="970895" customFormat="1"/>
    <row r="970896" customFormat="1"/>
    <row r="970897" customFormat="1"/>
    <row r="970898" customFormat="1"/>
    <row r="970899" customFormat="1"/>
    <row r="970900" customFormat="1"/>
    <row r="970901" customFormat="1"/>
    <row r="970902" customFormat="1"/>
    <row r="970903" customFormat="1"/>
    <row r="970904" customFormat="1"/>
    <row r="970905" customFormat="1"/>
    <row r="970906" customFormat="1"/>
    <row r="970907" customFormat="1"/>
    <row r="970908" customFormat="1"/>
    <row r="970909" customFormat="1"/>
    <row r="970910" customFormat="1"/>
    <row r="970911" customFormat="1"/>
    <row r="970912" customFormat="1"/>
    <row r="970913" customFormat="1"/>
    <row r="970914" customFormat="1"/>
    <row r="970915" customFormat="1"/>
    <row r="970916" customFormat="1"/>
    <row r="970917" customFormat="1"/>
    <row r="970918" customFormat="1"/>
    <row r="970919" customFormat="1"/>
    <row r="970920" customFormat="1"/>
    <row r="970921" customFormat="1"/>
    <row r="970922" customFormat="1"/>
    <row r="970923" customFormat="1"/>
    <row r="970924" customFormat="1"/>
    <row r="970925" customFormat="1"/>
    <row r="970926" customFormat="1"/>
    <row r="970927" customFormat="1"/>
    <row r="970928" customFormat="1"/>
    <row r="970929" customFormat="1"/>
    <row r="970930" customFormat="1"/>
    <row r="970931" customFormat="1"/>
    <row r="970932" customFormat="1"/>
    <row r="970933" customFormat="1"/>
    <row r="970934" customFormat="1"/>
    <row r="970935" customFormat="1"/>
    <row r="970936" customFormat="1"/>
    <row r="970937" customFormat="1"/>
    <row r="970938" customFormat="1"/>
    <row r="970939" customFormat="1"/>
    <row r="970940" customFormat="1"/>
    <row r="970941" customFormat="1"/>
    <row r="970942" customFormat="1"/>
    <row r="970943" customFormat="1"/>
    <row r="970944" customFormat="1"/>
    <row r="970945" customFormat="1"/>
    <row r="970946" customFormat="1"/>
    <row r="970947" customFormat="1"/>
    <row r="970948" customFormat="1"/>
    <row r="970949" customFormat="1"/>
    <row r="970950" customFormat="1"/>
    <row r="970951" customFormat="1"/>
    <row r="970952" customFormat="1"/>
    <row r="970953" customFormat="1"/>
    <row r="970954" customFormat="1"/>
    <row r="970955" customFormat="1"/>
    <row r="970956" customFormat="1"/>
    <row r="970957" customFormat="1"/>
    <row r="970958" customFormat="1"/>
    <row r="970959" customFormat="1"/>
    <row r="970960" customFormat="1"/>
    <row r="970961" customFormat="1"/>
    <row r="970962" customFormat="1"/>
    <row r="970963" customFormat="1"/>
    <row r="970964" customFormat="1"/>
    <row r="970965" customFormat="1"/>
    <row r="970966" customFormat="1"/>
    <row r="970967" customFormat="1"/>
    <row r="970968" customFormat="1"/>
    <row r="970969" customFormat="1"/>
    <row r="970970" customFormat="1"/>
    <row r="970971" customFormat="1"/>
    <row r="970972" customFormat="1"/>
    <row r="970973" customFormat="1"/>
    <row r="970974" customFormat="1"/>
    <row r="970975" customFormat="1"/>
    <row r="970976" customFormat="1"/>
    <row r="970977" customFormat="1"/>
    <row r="970978" customFormat="1"/>
    <row r="970979" customFormat="1"/>
    <row r="970980" customFormat="1"/>
    <row r="970981" customFormat="1"/>
    <row r="970982" customFormat="1"/>
    <row r="970983" customFormat="1"/>
    <row r="970984" customFormat="1"/>
    <row r="970985" customFormat="1"/>
    <row r="970986" customFormat="1"/>
    <row r="970987" customFormat="1"/>
    <row r="970988" customFormat="1"/>
    <row r="970989" customFormat="1"/>
    <row r="970990" customFormat="1"/>
    <row r="970991" customFormat="1"/>
    <row r="970992" customFormat="1"/>
    <row r="970993" customFormat="1"/>
    <row r="970994" customFormat="1"/>
    <row r="970995" customFormat="1"/>
    <row r="970996" customFormat="1"/>
    <row r="970997" customFormat="1"/>
    <row r="970998" customFormat="1"/>
    <row r="970999" customFormat="1"/>
    <row r="971000" customFormat="1"/>
    <row r="971001" customFormat="1"/>
    <row r="971002" customFormat="1"/>
    <row r="971003" customFormat="1"/>
    <row r="971004" customFormat="1"/>
    <row r="971005" customFormat="1"/>
    <row r="971006" customFormat="1"/>
    <row r="971007" customFormat="1"/>
    <row r="971008" customFormat="1"/>
    <row r="971009" customFormat="1"/>
    <row r="971010" customFormat="1"/>
    <row r="971011" customFormat="1"/>
    <row r="971012" customFormat="1"/>
    <row r="971013" customFormat="1"/>
    <row r="971014" customFormat="1"/>
    <row r="971015" customFormat="1"/>
    <row r="971016" customFormat="1"/>
    <row r="971017" customFormat="1"/>
    <row r="971018" customFormat="1"/>
    <row r="971019" customFormat="1"/>
    <row r="971020" customFormat="1"/>
    <row r="971021" customFormat="1"/>
    <row r="971022" customFormat="1"/>
    <row r="971023" customFormat="1"/>
    <row r="971024" customFormat="1"/>
    <row r="971025" customFormat="1"/>
    <row r="971026" customFormat="1"/>
    <row r="971027" customFormat="1"/>
    <row r="971028" customFormat="1"/>
    <row r="971029" customFormat="1"/>
    <row r="971030" customFormat="1"/>
    <row r="971031" customFormat="1"/>
    <row r="971032" customFormat="1"/>
    <row r="971033" customFormat="1"/>
    <row r="971034" customFormat="1"/>
    <row r="971035" customFormat="1"/>
    <row r="971036" customFormat="1"/>
    <row r="971037" customFormat="1"/>
    <row r="971038" customFormat="1"/>
    <row r="971039" customFormat="1"/>
    <row r="971040" customFormat="1"/>
    <row r="971041" customFormat="1"/>
    <row r="971042" customFormat="1"/>
    <row r="971043" customFormat="1"/>
    <row r="971044" customFormat="1"/>
    <row r="971045" customFormat="1"/>
    <row r="971046" customFormat="1"/>
    <row r="971047" customFormat="1"/>
    <row r="971048" customFormat="1"/>
    <row r="971049" customFormat="1"/>
    <row r="971050" customFormat="1"/>
    <row r="971051" customFormat="1"/>
    <row r="971052" customFormat="1"/>
    <row r="971053" customFormat="1"/>
    <row r="971054" customFormat="1"/>
    <row r="971055" customFormat="1"/>
    <row r="971056" customFormat="1"/>
    <row r="971057" customFormat="1"/>
    <row r="971058" customFormat="1"/>
    <row r="971059" customFormat="1"/>
    <row r="971060" customFormat="1"/>
    <row r="971061" customFormat="1"/>
    <row r="971062" customFormat="1"/>
    <row r="971063" customFormat="1"/>
    <row r="971064" customFormat="1"/>
    <row r="971065" customFormat="1"/>
    <row r="971066" customFormat="1"/>
    <row r="971067" customFormat="1"/>
    <row r="971068" customFormat="1"/>
    <row r="971069" customFormat="1"/>
    <row r="971070" customFormat="1"/>
    <row r="971071" customFormat="1"/>
    <row r="971072" customFormat="1"/>
    <row r="971073" customFormat="1"/>
    <row r="971074" customFormat="1"/>
    <row r="971075" customFormat="1"/>
    <row r="971076" customFormat="1"/>
    <row r="971077" customFormat="1"/>
    <row r="971078" customFormat="1"/>
    <row r="971079" customFormat="1"/>
    <row r="971080" customFormat="1"/>
    <row r="971081" customFormat="1"/>
    <row r="971082" customFormat="1"/>
    <row r="971083" customFormat="1"/>
    <row r="971084" customFormat="1"/>
    <row r="971085" customFormat="1"/>
    <row r="971086" customFormat="1"/>
    <row r="971087" customFormat="1"/>
    <row r="971088" customFormat="1"/>
    <row r="971089" customFormat="1"/>
    <row r="971090" customFormat="1"/>
    <row r="971091" customFormat="1"/>
    <row r="971092" customFormat="1"/>
    <row r="971093" customFormat="1"/>
    <row r="971094" customFormat="1"/>
    <row r="971095" customFormat="1"/>
    <row r="971096" customFormat="1"/>
    <row r="971097" customFormat="1"/>
    <row r="971098" customFormat="1"/>
    <row r="971099" customFormat="1"/>
    <row r="971100" customFormat="1"/>
    <row r="971101" customFormat="1"/>
    <row r="971102" customFormat="1"/>
    <row r="971103" customFormat="1"/>
    <row r="971104" customFormat="1"/>
    <row r="971105" customFormat="1"/>
    <row r="971106" customFormat="1"/>
    <row r="971107" customFormat="1"/>
    <row r="971108" customFormat="1"/>
    <row r="971109" customFormat="1"/>
    <row r="971110" customFormat="1"/>
    <row r="971111" customFormat="1"/>
    <row r="971112" customFormat="1"/>
    <row r="971113" customFormat="1"/>
    <row r="971114" customFormat="1"/>
    <row r="971115" customFormat="1"/>
    <row r="971116" customFormat="1"/>
    <row r="971117" customFormat="1"/>
    <row r="971118" customFormat="1"/>
    <row r="971119" customFormat="1"/>
    <row r="971120" customFormat="1"/>
    <row r="971121" customFormat="1"/>
    <row r="971122" customFormat="1"/>
    <row r="971123" customFormat="1"/>
    <row r="971124" customFormat="1"/>
    <row r="971125" customFormat="1"/>
    <row r="971126" customFormat="1"/>
    <row r="971127" customFormat="1"/>
    <row r="971128" customFormat="1"/>
    <row r="971129" customFormat="1"/>
    <row r="971130" customFormat="1"/>
    <row r="971131" customFormat="1"/>
    <row r="971132" customFormat="1"/>
    <row r="971133" customFormat="1"/>
    <row r="971134" customFormat="1"/>
    <row r="971135" customFormat="1"/>
    <row r="971136" customFormat="1"/>
    <row r="971137" customFormat="1"/>
    <row r="971138" customFormat="1"/>
    <row r="971139" customFormat="1"/>
    <row r="971140" customFormat="1"/>
    <row r="971141" customFormat="1"/>
    <row r="971142" customFormat="1"/>
    <row r="971143" customFormat="1"/>
    <row r="971144" customFormat="1"/>
    <row r="971145" customFormat="1"/>
    <row r="971146" customFormat="1"/>
    <row r="971147" customFormat="1"/>
    <row r="971148" customFormat="1"/>
    <row r="971149" customFormat="1"/>
    <row r="971150" customFormat="1"/>
    <row r="971151" customFormat="1"/>
    <row r="971152" customFormat="1"/>
    <row r="971153" customFormat="1"/>
    <row r="971154" customFormat="1"/>
    <row r="971155" customFormat="1"/>
    <row r="971156" customFormat="1"/>
    <row r="971157" customFormat="1"/>
    <row r="971158" customFormat="1"/>
    <row r="971159" customFormat="1"/>
    <row r="971160" customFormat="1"/>
    <row r="971161" customFormat="1"/>
    <row r="971162" customFormat="1"/>
    <row r="971163" customFormat="1"/>
    <row r="971164" customFormat="1"/>
    <row r="971165" customFormat="1"/>
    <row r="971166" customFormat="1"/>
    <row r="971167" customFormat="1"/>
    <row r="971168" customFormat="1"/>
    <row r="971169" customFormat="1"/>
    <row r="971170" customFormat="1"/>
    <row r="971171" customFormat="1"/>
    <row r="971172" customFormat="1"/>
    <row r="971173" customFormat="1"/>
    <row r="971174" customFormat="1"/>
    <row r="971175" customFormat="1"/>
    <row r="971176" customFormat="1"/>
    <row r="971177" customFormat="1"/>
    <row r="971178" customFormat="1"/>
    <row r="971179" customFormat="1"/>
    <row r="971180" customFormat="1"/>
    <row r="971181" customFormat="1"/>
    <row r="971182" customFormat="1"/>
    <row r="971183" customFormat="1"/>
    <row r="971184" customFormat="1"/>
    <row r="971185" customFormat="1"/>
    <row r="971186" customFormat="1"/>
    <row r="971187" customFormat="1"/>
    <row r="971188" customFormat="1"/>
    <row r="971189" customFormat="1"/>
    <row r="971190" customFormat="1"/>
    <row r="971191" customFormat="1"/>
    <row r="971192" customFormat="1"/>
    <row r="971193" customFormat="1"/>
    <row r="971194" customFormat="1"/>
    <row r="971195" customFormat="1"/>
    <row r="971196" customFormat="1"/>
    <row r="971197" customFormat="1"/>
    <row r="971198" customFormat="1"/>
    <row r="971199" customFormat="1"/>
    <row r="971200" customFormat="1"/>
    <row r="971201" customFormat="1"/>
    <row r="971202" customFormat="1"/>
    <row r="971203" customFormat="1"/>
    <row r="971204" customFormat="1"/>
    <row r="971205" customFormat="1"/>
    <row r="971206" customFormat="1"/>
    <row r="971207" customFormat="1"/>
    <row r="971208" customFormat="1"/>
    <row r="971209" customFormat="1"/>
    <row r="971210" customFormat="1"/>
    <row r="971211" customFormat="1"/>
    <row r="971212" customFormat="1"/>
    <row r="971213" customFormat="1"/>
    <row r="971214" customFormat="1"/>
    <row r="971215" customFormat="1"/>
    <row r="971216" customFormat="1"/>
    <row r="971217" customFormat="1"/>
    <row r="971218" customFormat="1"/>
    <row r="971219" customFormat="1"/>
    <row r="971220" customFormat="1"/>
    <row r="971221" customFormat="1"/>
    <row r="971222" customFormat="1"/>
    <row r="971223" customFormat="1"/>
    <row r="971224" customFormat="1"/>
    <row r="971225" customFormat="1"/>
    <row r="971226" customFormat="1"/>
    <row r="971227" customFormat="1"/>
    <row r="971228" customFormat="1"/>
    <row r="971229" customFormat="1"/>
    <row r="971230" customFormat="1"/>
    <row r="971231" customFormat="1"/>
    <row r="971232" customFormat="1"/>
    <row r="971233" customFormat="1"/>
    <row r="971234" customFormat="1"/>
    <row r="971235" customFormat="1"/>
    <row r="971236" customFormat="1"/>
    <row r="971237" customFormat="1"/>
    <row r="971238" customFormat="1"/>
    <row r="971239" customFormat="1"/>
    <row r="971240" customFormat="1"/>
    <row r="971241" customFormat="1"/>
    <row r="971242" customFormat="1"/>
    <row r="971243" customFormat="1"/>
    <row r="971244" customFormat="1"/>
    <row r="971245" customFormat="1"/>
    <row r="971246" customFormat="1"/>
    <row r="971247" customFormat="1"/>
    <row r="971248" customFormat="1"/>
    <row r="971249" customFormat="1"/>
    <row r="971250" customFormat="1"/>
    <row r="971251" customFormat="1"/>
    <row r="971252" customFormat="1"/>
    <row r="971253" customFormat="1"/>
    <row r="971254" customFormat="1"/>
    <row r="971255" customFormat="1"/>
    <row r="971256" customFormat="1"/>
    <row r="971257" customFormat="1"/>
    <row r="971258" customFormat="1"/>
    <row r="971259" customFormat="1"/>
    <row r="971260" customFormat="1"/>
    <row r="971261" customFormat="1"/>
    <row r="971262" customFormat="1"/>
    <row r="971263" customFormat="1"/>
    <row r="971264" customFormat="1"/>
    <row r="971265" customFormat="1"/>
    <row r="971266" customFormat="1"/>
    <row r="971267" customFormat="1"/>
    <row r="971268" customFormat="1"/>
    <row r="971269" customFormat="1"/>
    <row r="971270" customFormat="1"/>
    <row r="971271" customFormat="1"/>
    <row r="971272" customFormat="1"/>
    <row r="971273" customFormat="1"/>
    <row r="971274" customFormat="1"/>
    <row r="971275" customFormat="1"/>
    <row r="971276" customFormat="1"/>
    <row r="971277" customFormat="1"/>
    <row r="971278" customFormat="1"/>
    <row r="971279" customFormat="1"/>
    <row r="971280" customFormat="1"/>
    <row r="971281" customFormat="1"/>
    <row r="971282" customFormat="1"/>
    <row r="971283" customFormat="1"/>
    <row r="971284" customFormat="1"/>
    <row r="971285" customFormat="1"/>
    <row r="971286" customFormat="1"/>
    <row r="971287" customFormat="1"/>
    <row r="971288" customFormat="1"/>
    <row r="971289" customFormat="1"/>
    <row r="971290" customFormat="1"/>
    <row r="971291" customFormat="1"/>
    <row r="971292" customFormat="1"/>
    <row r="971293" customFormat="1"/>
    <row r="971294" customFormat="1"/>
    <row r="971295" customFormat="1"/>
    <row r="971296" customFormat="1"/>
    <row r="971297" customFormat="1"/>
    <row r="971298" customFormat="1"/>
    <row r="971299" customFormat="1"/>
    <row r="971300" customFormat="1"/>
    <row r="971301" customFormat="1"/>
    <row r="971302" customFormat="1"/>
    <row r="971303" customFormat="1"/>
    <row r="971304" customFormat="1"/>
    <row r="971305" customFormat="1"/>
    <row r="971306" customFormat="1"/>
    <row r="971307" customFormat="1"/>
    <row r="971308" customFormat="1"/>
    <row r="971309" customFormat="1"/>
    <row r="971310" customFormat="1"/>
    <row r="971311" customFormat="1"/>
    <row r="971312" customFormat="1"/>
    <row r="971313" customFormat="1"/>
    <row r="971314" customFormat="1"/>
    <row r="971315" customFormat="1"/>
    <row r="971316" customFormat="1"/>
    <row r="971317" customFormat="1"/>
    <row r="971318" customFormat="1"/>
    <row r="971319" customFormat="1"/>
    <row r="971320" customFormat="1"/>
    <row r="971321" customFormat="1"/>
    <row r="971322" customFormat="1"/>
    <row r="971323" customFormat="1"/>
    <row r="971324" customFormat="1"/>
    <row r="971325" customFormat="1"/>
    <row r="971326" customFormat="1"/>
    <row r="971327" customFormat="1"/>
    <row r="971328" customFormat="1"/>
    <row r="971329" customFormat="1"/>
    <row r="971330" customFormat="1"/>
    <row r="971331" customFormat="1"/>
    <row r="971332" customFormat="1"/>
    <row r="971333" customFormat="1"/>
    <row r="971334" customFormat="1"/>
    <row r="971335" customFormat="1"/>
    <row r="971336" customFormat="1"/>
    <row r="971337" customFormat="1"/>
    <row r="971338" customFormat="1"/>
    <row r="971339" customFormat="1"/>
    <row r="971340" customFormat="1"/>
    <row r="971341" customFormat="1"/>
    <row r="971342" customFormat="1"/>
    <row r="971343" customFormat="1"/>
    <row r="971344" customFormat="1"/>
    <row r="971345" customFormat="1"/>
    <row r="971346" customFormat="1"/>
    <row r="971347" customFormat="1"/>
    <row r="971348" customFormat="1"/>
    <row r="971349" customFormat="1"/>
    <row r="971350" customFormat="1"/>
    <row r="971351" customFormat="1"/>
    <row r="971352" customFormat="1"/>
    <row r="971353" customFormat="1"/>
    <row r="971354" customFormat="1"/>
    <row r="971355" customFormat="1"/>
    <row r="971356" customFormat="1"/>
    <row r="971357" customFormat="1"/>
    <row r="971358" customFormat="1"/>
    <row r="971359" customFormat="1"/>
    <row r="971360" customFormat="1"/>
    <row r="971361" customFormat="1"/>
    <row r="971362" customFormat="1"/>
    <row r="971363" customFormat="1"/>
    <row r="971364" customFormat="1"/>
    <row r="971365" customFormat="1"/>
    <row r="971366" customFormat="1"/>
    <row r="971367" customFormat="1"/>
    <row r="971368" customFormat="1"/>
    <row r="971369" customFormat="1"/>
    <row r="971370" customFormat="1"/>
    <row r="971371" customFormat="1"/>
    <row r="971372" customFormat="1"/>
    <row r="971373" customFormat="1"/>
    <row r="971374" customFormat="1"/>
    <row r="971375" customFormat="1"/>
    <row r="971376" customFormat="1"/>
    <row r="971377" customFormat="1"/>
    <row r="971378" customFormat="1"/>
    <row r="971379" customFormat="1"/>
    <row r="971380" customFormat="1"/>
    <row r="971381" customFormat="1"/>
    <row r="971382" customFormat="1"/>
    <row r="971383" customFormat="1"/>
    <row r="971384" customFormat="1"/>
    <row r="971385" customFormat="1"/>
    <row r="971386" customFormat="1"/>
    <row r="971387" customFormat="1"/>
    <row r="971388" customFormat="1"/>
    <row r="971389" customFormat="1"/>
    <row r="971390" customFormat="1"/>
    <row r="971391" customFormat="1"/>
    <row r="971392" customFormat="1"/>
    <row r="971393" customFormat="1"/>
    <row r="971394" customFormat="1"/>
    <row r="971395" customFormat="1"/>
    <row r="971396" customFormat="1"/>
    <row r="971397" customFormat="1"/>
    <row r="971398" customFormat="1"/>
    <row r="971399" customFormat="1"/>
    <row r="971400" customFormat="1"/>
    <row r="971401" customFormat="1"/>
    <row r="971402" customFormat="1"/>
    <row r="971403" customFormat="1"/>
    <row r="971404" customFormat="1"/>
    <row r="971405" customFormat="1"/>
    <row r="971406" customFormat="1"/>
    <row r="971407" customFormat="1"/>
    <row r="971408" customFormat="1"/>
    <row r="971409" customFormat="1"/>
    <row r="971410" customFormat="1"/>
    <row r="971411" customFormat="1"/>
    <row r="971412" customFormat="1"/>
    <row r="971413" customFormat="1"/>
    <row r="971414" customFormat="1"/>
    <row r="971415" customFormat="1"/>
    <row r="971416" customFormat="1"/>
    <row r="971417" customFormat="1"/>
    <row r="971418" customFormat="1"/>
    <row r="971419" customFormat="1"/>
    <row r="971420" customFormat="1"/>
    <row r="971421" customFormat="1"/>
    <row r="971422" customFormat="1"/>
    <row r="971423" customFormat="1"/>
    <row r="971424" customFormat="1"/>
    <row r="971425" customFormat="1"/>
    <row r="971426" customFormat="1"/>
    <row r="971427" customFormat="1"/>
    <row r="971428" customFormat="1"/>
    <row r="971429" customFormat="1"/>
    <row r="971430" customFormat="1"/>
    <row r="971431" customFormat="1"/>
    <row r="971432" customFormat="1"/>
    <row r="971433" customFormat="1"/>
    <row r="971434" customFormat="1"/>
    <row r="971435" customFormat="1"/>
    <row r="971436" customFormat="1"/>
    <row r="971437" customFormat="1"/>
    <row r="971438" customFormat="1"/>
    <row r="971439" customFormat="1"/>
    <row r="971440" customFormat="1"/>
    <row r="971441" customFormat="1"/>
    <row r="971442" customFormat="1"/>
    <row r="971443" customFormat="1"/>
    <row r="971444" customFormat="1"/>
    <row r="971445" customFormat="1"/>
    <row r="971446" customFormat="1"/>
    <row r="971447" customFormat="1"/>
    <row r="971448" customFormat="1"/>
    <row r="971449" customFormat="1"/>
    <row r="971450" customFormat="1"/>
    <row r="971451" customFormat="1"/>
    <row r="971452" customFormat="1"/>
    <row r="971453" customFormat="1"/>
    <row r="971454" customFormat="1"/>
    <row r="971455" customFormat="1"/>
    <row r="971456" customFormat="1"/>
    <row r="971457" customFormat="1"/>
    <row r="971458" customFormat="1"/>
    <row r="971459" customFormat="1"/>
    <row r="971460" customFormat="1"/>
    <row r="971461" customFormat="1"/>
    <row r="971462" customFormat="1"/>
    <row r="971463" customFormat="1"/>
    <row r="971464" customFormat="1"/>
    <row r="971465" customFormat="1"/>
    <row r="971466" customFormat="1"/>
    <row r="971467" customFormat="1"/>
    <row r="971468" customFormat="1"/>
    <row r="971469" customFormat="1"/>
    <row r="971470" customFormat="1"/>
    <row r="971471" customFormat="1"/>
    <row r="971472" customFormat="1"/>
    <row r="971473" customFormat="1"/>
    <row r="971474" customFormat="1"/>
    <row r="971475" customFormat="1"/>
    <row r="971476" customFormat="1"/>
    <row r="971477" customFormat="1"/>
    <row r="971478" customFormat="1"/>
    <row r="971479" customFormat="1"/>
    <row r="971480" customFormat="1"/>
    <row r="971481" customFormat="1"/>
    <row r="971482" customFormat="1"/>
    <row r="971483" customFormat="1"/>
    <row r="971484" customFormat="1"/>
    <row r="971485" customFormat="1"/>
    <row r="971486" customFormat="1"/>
    <row r="971487" customFormat="1"/>
    <row r="971488" customFormat="1"/>
    <row r="971489" customFormat="1"/>
    <row r="971490" customFormat="1"/>
    <row r="971491" customFormat="1"/>
    <row r="971492" customFormat="1"/>
    <row r="971493" customFormat="1"/>
    <row r="971494" customFormat="1"/>
    <row r="971495" customFormat="1"/>
    <row r="971496" customFormat="1"/>
    <row r="971497" customFormat="1"/>
    <row r="971498" customFormat="1"/>
    <row r="971499" customFormat="1"/>
    <row r="971500" customFormat="1"/>
    <row r="971501" customFormat="1"/>
    <row r="971502" customFormat="1"/>
    <row r="971503" customFormat="1"/>
    <row r="971504" customFormat="1"/>
    <row r="971505" customFormat="1"/>
    <row r="971506" customFormat="1"/>
    <row r="971507" customFormat="1"/>
    <row r="971508" customFormat="1"/>
    <row r="971509" customFormat="1"/>
    <row r="971510" customFormat="1"/>
    <row r="971511" customFormat="1"/>
    <row r="971512" customFormat="1"/>
    <row r="971513" customFormat="1"/>
    <row r="971514" customFormat="1"/>
    <row r="971515" customFormat="1"/>
    <row r="971516" customFormat="1"/>
    <row r="971517" customFormat="1"/>
    <row r="971518" customFormat="1"/>
    <row r="971519" customFormat="1"/>
    <row r="971520" customFormat="1"/>
    <row r="971521" customFormat="1"/>
    <row r="971522" customFormat="1"/>
    <row r="971523" customFormat="1"/>
    <row r="971524" customFormat="1"/>
    <row r="971525" customFormat="1"/>
    <row r="971526" customFormat="1"/>
    <row r="971527" customFormat="1"/>
    <row r="971528" customFormat="1"/>
    <row r="971529" customFormat="1"/>
    <row r="971530" customFormat="1"/>
    <row r="971531" customFormat="1"/>
    <row r="971532" customFormat="1"/>
    <row r="971533" customFormat="1"/>
    <row r="971534" customFormat="1"/>
    <row r="971535" customFormat="1"/>
    <row r="971536" customFormat="1"/>
    <row r="971537" customFormat="1"/>
    <row r="971538" customFormat="1"/>
    <row r="971539" customFormat="1"/>
    <row r="971540" customFormat="1"/>
    <row r="971541" customFormat="1"/>
    <row r="971542" customFormat="1"/>
    <row r="971543" customFormat="1"/>
    <row r="971544" customFormat="1"/>
    <row r="971545" customFormat="1"/>
    <row r="971546" customFormat="1"/>
    <row r="971547" customFormat="1"/>
    <row r="971548" customFormat="1"/>
    <row r="971549" customFormat="1"/>
    <row r="971550" customFormat="1"/>
    <row r="971551" customFormat="1"/>
    <row r="971552" customFormat="1"/>
    <row r="971553" customFormat="1"/>
    <row r="971554" customFormat="1"/>
    <row r="971555" customFormat="1"/>
    <row r="971556" customFormat="1"/>
    <row r="971557" customFormat="1"/>
    <row r="971558" customFormat="1"/>
    <row r="971559" customFormat="1"/>
    <row r="971560" customFormat="1"/>
    <row r="971561" customFormat="1"/>
    <row r="971562" customFormat="1"/>
    <row r="971563" customFormat="1"/>
    <row r="971564" customFormat="1"/>
    <row r="971565" customFormat="1"/>
    <row r="971566" customFormat="1"/>
    <row r="971567" customFormat="1"/>
    <row r="971568" customFormat="1"/>
    <row r="971569" customFormat="1"/>
    <row r="971570" customFormat="1"/>
    <row r="971571" customFormat="1"/>
    <row r="971572" customFormat="1"/>
    <row r="971573" customFormat="1"/>
    <row r="971574" customFormat="1"/>
    <row r="971575" customFormat="1"/>
    <row r="971576" customFormat="1"/>
    <row r="971577" customFormat="1"/>
    <row r="971578" customFormat="1"/>
    <row r="971579" customFormat="1"/>
    <row r="971580" customFormat="1"/>
    <row r="971581" customFormat="1"/>
    <row r="971582" customFormat="1"/>
    <row r="971583" customFormat="1"/>
    <row r="971584" customFormat="1"/>
    <row r="971585" customFormat="1"/>
    <row r="971586" customFormat="1"/>
    <row r="971587" customFormat="1"/>
    <row r="971588" customFormat="1"/>
    <row r="971589" customFormat="1"/>
    <row r="971590" customFormat="1"/>
    <row r="971591" customFormat="1"/>
    <row r="971592" customFormat="1"/>
    <row r="971593" customFormat="1"/>
    <row r="971594" customFormat="1"/>
    <row r="971595" customFormat="1"/>
    <row r="971596" customFormat="1"/>
    <row r="971597" customFormat="1"/>
    <row r="971598" customFormat="1"/>
    <row r="971599" customFormat="1"/>
    <row r="971600" customFormat="1"/>
    <row r="971601" customFormat="1"/>
    <row r="971602" customFormat="1"/>
    <row r="971603" customFormat="1"/>
    <row r="971604" customFormat="1"/>
    <row r="971605" customFormat="1"/>
    <row r="971606" customFormat="1"/>
    <row r="971607" customFormat="1"/>
    <row r="971608" customFormat="1"/>
    <row r="971609" customFormat="1"/>
    <row r="971610" customFormat="1"/>
    <row r="971611" customFormat="1"/>
    <row r="971612" customFormat="1"/>
    <row r="971613" customFormat="1"/>
    <row r="971614" customFormat="1"/>
    <row r="971615" customFormat="1"/>
    <row r="971616" customFormat="1"/>
    <row r="971617" customFormat="1"/>
    <row r="971618" customFormat="1"/>
    <row r="971619" customFormat="1"/>
    <row r="971620" customFormat="1"/>
    <row r="971621" customFormat="1"/>
    <row r="971622" customFormat="1"/>
    <row r="971623" customFormat="1"/>
    <row r="971624" customFormat="1"/>
    <row r="971625" customFormat="1"/>
    <row r="971626" customFormat="1"/>
    <row r="971627" customFormat="1"/>
    <row r="971628" customFormat="1"/>
    <row r="971629" customFormat="1"/>
    <row r="971630" customFormat="1"/>
    <row r="971631" customFormat="1"/>
    <row r="971632" customFormat="1"/>
    <row r="971633" customFormat="1"/>
    <row r="971634" customFormat="1"/>
    <row r="971635" customFormat="1"/>
    <row r="971636" customFormat="1"/>
    <row r="971637" customFormat="1"/>
    <row r="971638" customFormat="1"/>
    <row r="971639" customFormat="1"/>
    <row r="971640" customFormat="1"/>
    <row r="971641" customFormat="1"/>
    <row r="971642" customFormat="1"/>
    <row r="971643" customFormat="1"/>
    <row r="971644" customFormat="1"/>
    <row r="971645" customFormat="1"/>
    <row r="971646" customFormat="1"/>
    <row r="971647" customFormat="1"/>
    <row r="971648" customFormat="1"/>
    <row r="971649" customFormat="1"/>
    <row r="971650" customFormat="1"/>
    <row r="971651" customFormat="1"/>
    <row r="971652" customFormat="1"/>
    <row r="971653" customFormat="1"/>
    <row r="971654" customFormat="1"/>
    <row r="971655" customFormat="1"/>
    <row r="971656" customFormat="1"/>
    <row r="971657" customFormat="1"/>
    <row r="971658" customFormat="1"/>
    <row r="971659" customFormat="1"/>
    <row r="971660" customFormat="1"/>
    <row r="971661" customFormat="1"/>
    <row r="971662" customFormat="1"/>
    <row r="971663" customFormat="1"/>
    <row r="971664" customFormat="1"/>
    <row r="971665" customFormat="1"/>
    <row r="971666" customFormat="1"/>
    <row r="971667" customFormat="1"/>
    <row r="971668" customFormat="1"/>
    <row r="971669" customFormat="1"/>
    <row r="971670" customFormat="1"/>
    <row r="971671" customFormat="1"/>
    <row r="971672" customFormat="1"/>
    <row r="971673" customFormat="1"/>
    <row r="971674" customFormat="1"/>
    <row r="971675" customFormat="1"/>
    <row r="971676" customFormat="1"/>
    <row r="971677" customFormat="1"/>
    <row r="971678" customFormat="1"/>
    <row r="971679" customFormat="1"/>
    <row r="971680" customFormat="1"/>
    <row r="971681" customFormat="1"/>
    <row r="971682" customFormat="1"/>
    <row r="971683" customFormat="1"/>
    <row r="971684" customFormat="1"/>
    <row r="971685" customFormat="1"/>
    <row r="971686" customFormat="1"/>
    <row r="971687" customFormat="1"/>
    <row r="971688" customFormat="1"/>
    <row r="971689" customFormat="1"/>
    <row r="971690" customFormat="1"/>
    <row r="971691" customFormat="1"/>
    <row r="971692" customFormat="1"/>
    <row r="971693" customFormat="1"/>
    <row r="971694" customFormat="1"/>
    <row r="971695" customFormat="1"/>
    <row r="971696" customFormat="1"/>
    <row r="971697" customFormat="1"/>
    <row r="971698" customFormat="1"/>
    <row r="971699" customFormat="1"/>
    <row r="971700" customFormat="1"/>
    <row r="971701" customFormat="1"/>
    <row r="971702" customFormat="1"/>
    <row r="971703" customFormat="1"/>
    <row r="971704" customFormat="1"/>
    <row r="971705" customFormat="1"/>
    <row r="971706" customFormat="1"/>
    <row r="971707" customFormat="1"/>
    <row r="971708" customFormat="1"/>
    <row r="971709" customFormat="1"/>
    <row r="971710" customFormat="1"/>
    <row r="971711" customFormat="1"/>
    <row r="971712" customFormat="1"/>
    <row r="971713" customFormat="1"/>
    <row r="971714" customFormat="1"/>
    <row r="971715" customFormat="1"/>
    <row r="971716" customFormat="1"/>
    <row r="971717" customFormat="1"/>
    <row r="971718" customFormat="1"/>
    <row r="971719" customFormat="1"/>
    <row r="971720" customFormat="1"/>
    <row r="971721" customFormat="1"/>
    <row r="971722" customFormat="1"/>
    <row r="971723" customFormat="1"/>
    <row r="971724" customFormat="1"/>
    <row r="971725" customFormat="1"/>
    <row r="971726" customFormat="1"/>
    <row r="971727" customFormat="1"/>
    <row r="971728" customFormat="1"/>
    <row r="971729" customFormat="1"/>
    <row r="971730" customFormat="1"/>
    <row r="971731" customFormat="1"/>
    <row r="971732" customFormat="1"/>
    <row r="971733" customFormat="1"/>
    <row r="971734" customFormat="1"/>
    <row r="971735" customFormat="1"/>
    <row r="971736" customFormat="1"/>
    <row r="971737" customFormat="1"/>
    <row r="971738" customFormat="1"/>
    <row r="971739" customFormat="1"/>
    <row r="971740" customFormat="1"/>
    <row r="971741" customFormat="1"/>
    <row r="971742" customFormat="1"/>
    <row r="971743" customFormat="1"/>
    <row r="971744" customFormat="1"/>
    <row r="971745" customFormat="1"/>
    <row r="971746" customFormat="1"/>
    <row r="971747" customFormat="1"/>
    <row r="971748" customFormat="1"/>
    <row r="971749" customFormat="1"/>
    <row r="971750" customFormat="1"/>
    <row r="971751" customFormat="1"/>
    <row r="971752" customFormat="1"/>
    <row r="971753" customFormat="1"/>
    <row r="971754" customFormat="1"/>
    <row r="971755" customFormat="1"/>
    <row r="971756" customFormat="1"/>
    <row r="971757" customFormat="1"/>
    <row r="971758" customFormat="1"/>
    <row r="971759" customFormat="1"/>
    <row r="971760" customFormat="1"/>
    <row r="971761" customFormat="1"/>
    <row r="971762" customFormat="1"/>
    <row r="971763" customFormat="1"/>
    <row r="971764" customFormat="1"/>
    <row r="971765" customFormat="1"/>
    <row r="971766" customFormat="1"/>
    <row r="971767" customFormat="1"/>
    <row r="971768" customFormat="1"/>
    <row r="971769" customFormat="1"/>
    <row r="971770" customFormat="1"/>
    <row r="971771" customFormat="1"/>
    <row r="971772" customFormat="1"/>
    <row r="971773" customFormat="1"/>
    <row r="971774" customFormat="1"/>
    <row r="971775" customFormat="1"/>
    <row r="971776" customFormat="1"/>
    <row r="971777" customFormat="1"/>
    <row r="971778" customFormat="1"/>
    <row r="971779" customFormat="1"/>
    <row r="971780" customFormat="1"/>
    <row r="971781" customFormat="1"/>
    <row r="971782" customFormat="1"/>
    <row r="971783" customFormat="1"/>
    <row r="971784" customFormat="1"/>
    <row r="971785" customFormat="1"/>
    <row r="971786" customFormat="1"/>
    <row r="971787" customFormat="1"/>
    <row r="971788" customFormat="1"/>
    <row r="971789" customFormat="1"/>
    <row r="971790" customFormat="1"/>
    <row r="971791" customFormat="1"/>
    <row r="971792" customFormat="1"/>
    <row r="971793" customFormat="1"/>
    <row r="971794" customFormat="1"/>
    <row r="971795" customFormat="1"/>
    <row r="971796" customFormat="1"/>
    <row r="971797" customFormat="1"/>
    <row r="971798" customFormat="1"/>
    <row r="971799" customFormat="1"/>
    <row r="971800" customFormat="1"/>
    <row r="971801" customFormat="1"/>
    <row r="971802" customFormat="1"/>
    <row r="971803" customFormat="1"/>
    <row r="971804" customFormat="1"/>
    <row r="971805" customFormat="1"/>
    <row r="971806" customFormat="1"/>
    <row r="971807" customFormat="1"/>
    <row r="971808" customFormat="1"/>
    <row r="971809" customFormat="1"/>
    <row r="971810" customFormat="1"/>
    <row r="971811" customFormat="1"/>
    <row r="971812" customFormat="1"/>
    <row r="971813" customFormat="1"/>
    <row r="971814" customFormat="1"/>
    <row r="971815" customFormat="1"/>
    <row r="971816" customFormat="1"/>
    <row r="971817" customFormat="1"/>
    <row r="971818" customFormat="1"/>
    <row r="971819" customFormat="1"/>
    <row r="971820" customFormat="1"/>
    <row r="971821" customFormat="1"/>
    <row r="971822" customFormat="1"/>
    <row r="971823" customFormat="1"/>
    <row r="971824" customFormat="1"/>
    <row r="971825" customFormat="1"/>
    <row r="971826" customFormat="1"/>
    <row r="971827" customFormat="1"/>
    <row r="971828" customFormat="1"/>
    <row r="971829" customFormat="1"/>
    <row r="971830" customFormat="1"/>
    <row r="971831" customFormat="1"/>
    <row r="971832" customFormat="1"/>
    <row r="971833" customFormat="1"/>
    <row r="971834" customFormat="1"/>
    <row r="971835" customFormat="1"/>
    <row r="971836" customFormat="1"/>
    <row r="971837" customFormat="1"/>
    <row r="971838" customFormat="1"/>
    <row r="971839" customFormat="1"/>
    <row r="971840" customFormat="1"/>
    <row r="971841" customFormat="1"/>
    <row r="971842" customFormat="1"/>
    <row r="971843" customFormat="1"/>
    <row r="971844" customFormat="1"/>
    <row r="971845" customFormat="1"/>
    <row r="971846" customFormat="1"/>
    <row r="971847" customFormat="1"/>
    <row r="971848" customFormat="1"/>
    <row r="971849" customFormat="1"/>
    <row r="971850" customFormat="1"/>
    <row r="971851" customFormat="1"/>
    <row r="971852" customFormat="1"/>
    <row r="971853" customFormat="1"/>
    <row r="971854" customFormat="1"/>
    <row r="971855" customFormat="1"/>
    <row r="971856" customFormat="1"/>
    <row r="971857" customFormat="1"/>
    <row r="971858" customFormat="1"/>
    <row r="971859" customFormat="1"/>
    <row r="971860" customFormat="1"/>
    <row r="971861" customFormat="1"/>
    <row r="971862" customFormat="1"/>
    <row r="971863" customFormat="1"/>
    <row r="971864" customFormat="1"/>
    <row r="971865" customFormat="1"/>
    <row r="971866" customFormat="1"/>
    <row r="971867" customFormat="1"/>
    <row r="971868" customFormat="1"/>
    <row r="971869" customFormat="1"/>
    <row r="971870" customFormat="1"/>
    <row r="971871" customFormat="1"/>
    <row r="971872" customFormat="1"/>
    <row r="971873" customFormat="1"/>
    <row r="971874" customFormat="1"/>
    <row r="971875" customFormat="1"/>
    <row r="971876" customFormat="1"/>
    <row r="971877" customFormat="1"/>
    <row r="971878" customFormat="1"/>
    <row r="971879" customFormat="1"/>
    <row r="971880" customFormat="1"/>
    <row r="971881" customFormat="1"/>
    <row r="971882" customFormat="1"/>
    <row r="971883" customFormat="1"/>
    <row r="971884" customFormat="1"/>
    <row r="971885" customFormat="1"/>
    <row r="971886" customFormat="1"/>
    <row r="971887" customFormat="1"/>
    <row r="971888" customFormat="1"/>
    <row r="971889" customFormat="1"/>
    <row r="971890" customFormat="1"/>
    <row r="971891" customFormat="1"/>
    <row r="971892" customFormat="1"/>
    <row r="971893" customFormat="1"/>
    <row r="971894" customFormat="1"/>
    <row r="971895" customFormat="1"/>
    <row r="971896" customFormat="1"/>
    <row r="971897" customFormat="1"/>
    <row r="971898" customFormat="1"/>
    <row r="971899" customFormat="1"/>
    <row r="971900" customFormat="1"/>
    <row r="971901" customFormat="1"/>
    <row r="971902" customFormat="1"/>
    <row r="971903" customFormat="1"/>
    <row r="971904" customFormat="1"/>
    <row r="971905" customFormat="1"/>
    <row r="971906" customFormat="1"/>
    <row r="971907" customFormat="1"/>
    <row r="971908" customFormat="1"/>
    <row r="971909" customFormat="1"/>
    <row r="971910" customFormat="1"/>
    <row r="971911" customFormat="1"/>
    <row r="971912" customFormat="1"/>
    <row r="971913" customFormat="1"/>
    <row r="971914" customFormat="1"/>
    <row r="971915" customFormat="1"/>
    <row r="971916" customFormat="1"/>
    <row r="971917" customFormat="1"/>
    <row r="971918" customFormat="1"/>
    <row r="971919" customFormat="1"/>
    <row r="971920" customFormat="1"/>
    <row r="971921" customFormat="1"/>
    <row r="971922" customFormat="1"/>
    <row r="971923" customFormat="1"/>
    <row r="971924" customFormat="1"/>
    <row r="971925" customFormat="1"/>
    <row r="971926" customFormat="1"/>
    <row r="971927" customFormat="1"/>
    <row r="971928" customFormat="1"/>
    <row r="971929" customFormat="1"/>
    <row r="971930" customFormat="1"/>
    <row r="971931" customFormat="1"/>
    <row r="971932" customFormat="1"/>
    <row r="971933" customFormat="1"/>
    <row r="971934" customFormat="1"/>
    <row r="971935" customFormat="1"/>
    <row r="971936" customFormat="1"/>
    <row r="971937" customFormat="1"/>
    <row r="971938" customFormat="1"/>
    <row r="971939" customFormat="1"/>
    <row r="971940" customFormat="1"/>
    <row r="971941" customFormat="1"/>
    <row r="971942" customFormat="1"/>
    <row r="971943" customFormat="1"/>
    <row r="971944" customFormat="1"/>
    <row r="971945" customFormat="1"/>
    <row r="971946" customFormat="1"/>
    <row r="971947" customFormat="1"/>
    <row r="971948" customFormat="1"/>
    <row r="971949" customFormat="1"/>
    <row r="971950" customFormat="1"/>
    <row r="971951" customFormat="1"/>
    <row r="971952" customFormat="1"/>
    <row r="971953" customFormat="1"/>
    <row r="971954" customFormat="1"/>
    <row r="971955" customFormat="1"/>
    <row r="971956" customFormat="1"/>
    <row r="971957" customFormat="1"/>
    <row r="971958" customFormat="1"/>
    <row r="971959" customFormat="1"/>
    <row r="971960" customFormat="1"/>
    <row r="971961" customFormat="1"/>
    <row r="971962" customFormat="1"/>
    <row r="971963" customFormat="1"/>
    <row r="971964" customFormat="1"/>
    <row r="971965" customFormat="1"/>
    <row r="971966" customFormat="1"/>
    <row r="971967" customFormat="1"/>
    <row r="971968" customFormat="1"/>
    <row r="971969" customFormat="1"/>
    <row r="971970" customFormat="1"/>
    <row r="971971" customFormat="1"/>
    <row r="971972" customFormat="1"/>
    <row r="971973" customFormat="1"/>
    <row r="971974" customFormat="1"/>
    <row r="971975" customFormat="1"/>
    <row r="971976" customFormat="1"/>
    <row r="971977" customFormat="1"/>
    <row r="971978" customFormat="1"/>
    <row r="971979" customFormat="1"/>
    <row r="971980" customFormat="1"/>
    <row r="971981" customFormat="1"/>
    <row r="971982" customFormat="1"/>
    <row r="971983" customFormat="1"/>
    <row r="971984" customFormat="1"/>
    <row r="971985" customFormat="1"/>
    <row r="971986" customFormat="1"/>
    <row r="971987" customFormat="1"/>
    <row r="971988" customFormat="1"/>
    <row r="971989" customFormat="1"/>
    <row r="971990" customFormat="1"/>
    <row r="971991" customFormat="1"/>
    <row r="971992" customFormat="1"/>
    <row r="971993" customFormat="1"/>
    <row r="971994" customFormat="1"/>
    <row r="971995" customFormat="1"/>
    <row r="971996" customFormat="1"/>
    <row r="971997" customFormat="1"/>
    <row r="971998" customFormat="1"/>
    <row r="971999" customFormat="1"/>
    <row r="972000" customFormat="1"/>
    <row r="972001" customFormat="1"/>
    <row r="972002" customFormat="1"/>
    <row r="972003" customFormat="1"/>
    <row r="972004" customFormat="1"/>
    <row r="972005" customFormat="1"/>
    <row r="972006" customFormat="1"/>
    <row r="972007" customFormat="1"/>
    <row r="972008" customFormat="1"/>
    <row r="972009" customFormat="1"/>
    <row r="972010" customFormat="1"/>
    <row r="972011" customFormat="1"/>
    <row r="972012" customFormat="1"/>
    <row r="972013" customFormat="1"/>
    <row r="972014" customFormat="1"/>
    <row r="972015" customFormat="1"/>
    <row r="972016" customFormat="1"/>
    <row r="972017" customFormat="1"/>
    <row r="972018" customFormat="1"/>
    <row r="972019" customFormat="1"/>
    <row r="972020" customFormat="1"/>
    <row r="972021" customFormat="1"/>
    <row r="972022" customFormat="1"/>
    <row r="972023" customFormat="1"/>
    <row r="972024" customFormat="1"/>
    <row r="972025" customFormat="1"/>
    <row r="972026" customFormat="1"/>
    <row r="972027" customFormat="1"/>
    <row r="972028" customFormat="1"/>
    <row r="972029" customFormat="1"/>
    <row r="972030" customFormat="1"/>
    <row r="972031" customFormat="1"/>
    <row r="972032" customFormat="1"/>
    <row r="972033" customFormat="1"/>
    <row r="972034" customFormat="1"/>
    <row r="972035" customFormat="1"/>
    <row r="972036" customFormat="1"/>
    <row r="972037" customFormat="1"/>
    <row r="972038" customFormat="1"/>
    <row r="972039" customFormat="1"/>
    <row r="972040" customFormat="1"/>
    <row r="972041" customFormat="1"/>
    <row r="972042" customFormat="1"/>
    <row r="972043" customFormat="1"/>
    <row r="972044" customFormat="1"/>
    <row r="972045" customFormat="1"/>
    <row r="972046" customFormat="1"/>
    <row r="972047" customFormat="1"/>
    <row r="972048" customFormat="1"/>
    <row r="972049" customFormat="1"/>
    <row r="972050" customFormat="1"/>
    <row r="972051" customFormat="1"/>
    <row r="972052" customFormat="1"/>
    <row r="972053" customFormat="1"/>
    <row r="972054" customFormat="1"/>
    <row r="972055" customFormat="1"/>
    <row r="972056" customFormat="1"/>
    <row r="972057" customFormat="1"/>
    <row r="972058" customFormat="1"/>
    <row r="972059" customFormat="1"/>
    <row r="972060" customFormat="1"/>
    <row r="972061" customFormat="1"/>
    <row r="972062" customFormat="1"/>
    <row r="972063" customFormat="1"/>
    <row r="972064" customFormat="1"/>
    <row r="972065" customFormat="1"/>
    <row r="972066" customFormat="1"/>
    <row r="972067" customFormat="1"/>
    <row r="972068" customFormat="1"/>
    <row r="972069" customFormat="1"/>
    <row r="972070" customFormat="1"/>
    <row r="972071" customFormat="1"/>
    <row r="972072" customFormat="1"/>
    <row r="972073" customFormat="1"/>
    <row r="972074" customFormat="1"/>
    <row r="972075" customFormat="1"/>
    <row r="972076" customFormat="1"/>
    <row r="972077" customFormat="1"/>
    <row r="972078" customFormat="1"/>
    <row r="972079" customFormat="1"/>
    <row r="972080" customFormat="1"/>
    <row r="972081" customFormat="1"/>
    <row r="972082" customFormat="1"/>
    <row r="972083" customFormat="1"/>
    <row r="972084" customFormat="1"/>
    <row r="972085" customFormat="1"/>
    <row r="972086" customFormat="1"/>
    <row r="972087" customFormat="1"/>
    <row r="972088" customFormat="1"/>
    <row r="972089" customFormat="1"/>
    <row r="972090" customFormat="1"/>
    <row r="972091" customFormat="1"/>
    <row r="972092" customFormat="1"/>
    <row r="972093" customFormat="1"/>
    <row r="972094" customFormat="1"/>
    <row r="972095" customFormat="1"/>
    <row r="972096" customFormat="1"/>
    <row r="972097" customFormat="1"/>
    <row r="972098" customFormat="1"/>
    <row r="972099" customFormat="1"/>
    <row r="972100" customFormat="1"/>
    <row r="972101" customFormat="1"/>
    <row r="972102" customFormat="1"/>
    <row r="972103" customFormat="1"/>
    <row r="972104" customFormat="1"/>
    <row r="972105" customFormat="1"/>
    <row r="972106" customFormat="1"/>
    <row r="972107" customFormat="1"/>
    <row r="972108" customFormat="1"/>
    <row r="972109" customFormat="1"/>
    <row r="972110" customFormat="1"/>
    <row r="972111" customFormat="1"/>
    <row r="972112" customFormat="1"/>
    <row r="972113" customFormat="1"/>
    <row r="972114" customFormat="1"/>
    <row r="972115" customFormat="1"/>
    <row r="972116" customFormat="1"/>
    <row r="972117" customFormat="1"/>
    <row r="972118" customFormat="1"/>
    <row r="972119" customFormat="1"/>
    <row r="972120" customFormat="1"/>
    <row r="972121" customFormat="1"/>
    <row r="972122" customFormat="1"/>
    <row r="972123" customFormat="1"/>
    <row r="972124" customFormat="1"/>
    <row r="972125" customFormat="1"/>
    <row r="972126" customFormat="1"/>
    <row r="972127" customFormat="1"/>
    <row r="972128" customFormat="1"/>
    <row r="972129" customFormat="1"/>
    <row r="972130" customFormat="1"/>
    <row r="972131" customFormat="1"/>
    <row r="972132" customFormat="1"/>
    <row r="972133" customFormat="1"/>
    <row r="972134" customFormat="1"/>
    <row r="972135" customFormat="1"/>
    <row r="972136" customFormat="1"/>
    <row r="972137" customFormat="1"/>
    <row r="972138" customFormat="1"/>
    <row r="972139" customFormat="1"/>
    <row r="972140" customFormat="1"/>
    <row r="972141" customFormat="1"/>
    <row r="972142" customFormat="1"/>
    <row r="972143" customFormat="1"/>
    <row r="972144" customFormat="1"/>
    <row r="972145" customFormat="1"/>
    <row r="972146" customFormat="1"/>
    <row r="972147" customFormat="1"/>
    <row r="972148" customFormat="1"/>
    <row r="972149" customFormat="1"/>
    <row r="972150" customFormat="1"/>
    <row r="972151" customFormat="1"/>
    <row r="972152" customFormat="1"/>
    <row r="972153" customFormat="1"/>
    <row r="972154" customFormat="1"/>
    <row r="972155" customFormat="1"/>
    <row r="972156" customFormat="1"/>
    <row r="972157" customFormat="1"/>
    <row r="972158" customFormat="1"/>
    <row r="972159" customFormat="1"/>
    <row r="972160" customFormat="1"/>
    <row r="972161" customFormat="1"/>
    <row r="972162" customFormat="1"/>
    <row r="972163" customFormat="1"/>
    <row r="972164" customFormat="1"/>
    <row r="972165" customFormat="1"/>
    <row r="972166" customFormat="1"/>
    <row r="972167" customFormat="1"/>
    <row r="972168" customFormat="1"/>
    <row r="972169" customFormat="1"/>
    <row r="972170" customFormat="1"/>
    <row r="972171" customFormat="1"/>
    <row r="972172" customFormat="1"/>
    <row r="972173" customFormat="1"/>
    <row r="972174" customFormat="1"/>
    <row r="972175" customFormat="1"/>
    <row r="972176" customFormat="1"/>
    <row r="972177" customFormat="1"/>
    <row r="972178" customFormat="1"/>
    <row r="972179" customFormat="1"/>
    <row r="972180" customFormat="1"/>
    <row r="972181" customFormat="1"/>
    <row r="972182" customFormat="1"/>
    <row r="972183" customFormat="1"/>
    <row r="972184" customFormat="1"/>
    <row r="972185" customFormat="1"/>
    <row r="972186" customFormat="1"/>
    <row r="972187" customFormat="1"/>
    <row r="972188" customFormat="1"/>
    <row r="972189" customFormat="1"/>
    <row r="972190" customFormat="1"/>
    <row r="972191" customFormat="1"/>
    <row r="972192" customFormat="1"/>
    <row r="972193" customFormat="1"/>
    <row r="972194" customFormat="1"/>
    <row r="972195" customFormat="1"/>
    <row r="972196" customFormat="1"/>
    <row r="972197" customFormat="1"/>
    <row r="972198" customFormat="1"/>
    <row r="972199" customFormat="1"/>
    <row r="972200" customFormat="1"/>
    <row r="972201" customFormat="1"/>
    <row r="972202" customFormat="1"/>
    <row r="972203" customFormat="1"/>
    <row r="972204" customFormat="1"/>
    <row r="972205" customFormat="1"/>
    <row r="972206" customFormat="1"/>
    <row r="972207" customFormat="1"/>
    <row r="972208" customFormat="1"/>
    <row r="972209" customFormat="1"/>
    <row r="972210" customFormat="1"/>
    <row r="972211" customFormat="1"/>
    <row r="972212" customFormat="1"/>
    <row r="972213" customFormat="1"/>
    <row r="972214" customFormat="1"/>
    <row r="972215" customFormat="1"/>
    <row r="972216" customFormat="1"/>
    <row r="972217" customFormat="1"/>
    <row r="972218" customFormat="1"/>
    <row r="972219" customFormat="1"/>
    <row r="972220" customFormat="1"/>
    <row r="972221" customFormat="1"/>
    <row r="972222" customFormat="1"/>
    <row r="972223" customFormat="1"/>
    <row r="972224" customFormat="1"/>
    <row r="972225" customFormat="1"/>
    <row r="972226" customFormat="1"/>
    <row r="972227" customFormat="1"/>
    <row r="972228" customFormat="1"/>
    <row r="972229" customFormat="1"/>
    <row r="972230" customFormat="1"/>
    <row r="972231" customFormat="1"/>
    <row r="972232" customFormat="1"/>
    <row r="972233" customFormat="1"/>
    <row r="972234" customFormat="1"/>
    <row r="972235" customFormat="1"/>
    <row r="972236" customFormat="1"/>
    <row r="972237" customFormat="1"/>
    <row r="972238" customFormat="1"/>
    <row r="972239" customFormat="1"/>
    <row r="972240" customFormat="1"/>
    <row r="972241" customFormat="1"/>
    <row r="972242" customFormat="1"/>
    <row r="972243" customFormat="1"/>
    <row r="972244" customFormat="1"/>
    <row r="972245" customFormat="1"/>
    <row r="972246" customFormat="1"/>
    <row r="972247" customFormat="1"/>
    <row r="972248" customFormat="1"/>
    <row r="972249" customFormat="1"/>
    <row r="972250" customFormat="1"/>
    <row r="972251" customFormat="1"/>
    <row r="972252" customFormat="1"/>
    <row r="972253" customFormat="1"/>
    <row r="972254" customFormat="1"/>
    <row r="972255" customFormat="1"/>
    <row r="972256" customFormat="1"/>
    <row r="972257" customFormat="1"/>
    <row r="972258" customFormat="1"/>
    <row r="972259" customFormat="1"/>
    <row r="972260" customFormat="1"/>
    <row r="972261" customFormat="1"/>
    <row r="972262" customFormat="1"/>
    <row r="972263" customFormat="1"/>
    <row r="972264" customFormat="1"/>
    <row r="972265" customFormat="1"/>
    <row r="972266" customFormat="1"/>
    <row r="972267" customFormat="1"/>
    <row r="972268" customFormat="1"/>
    <row r="972269" customFormat="1"/>
    <row r="972270" customFormat="1"/>
    <row r="972271" customFormat="1"/>
    <row r="972272" customFormat="1"/>
    <row r="972273" customFormat="1"/>
    <row r="972274" customFormat="1"/>
    <row r="972275" customFormat="1"/>
    <row r="972276" customFormat="1"/>
    <row r="972277" customFormat="1"/>
    <row r="972278" customFormat="1"/>
    <row r="972279" customFormat="1"/>
    <row r="972280" customFormat="1"/>
    <row r="972281" customFormat="1"/>
    <row r="972282" customFormat="1"/>
    <row r="972283" customFormat="1"/>
    <row r="972284" customFormat="1"/>
    <row r="972285" customFormat="1"/>
    <row r="972286" customFormat="1"/>
    <row r="972287" customFormat="1"/>
    <row r="972288" customFormat="1"/>
    <row r="972289" customFormat="1"/>
    <row r="972290" customFormat="1"/>
    <row r="972291" customFormat="1"/>
    <row r="972292" customFormat="1"/>
    <row r="972293" customFormat="1"/>
    <row r="972294" customFormat="1"/>
    <row r="972295" customFormat="1"/>
    <row r="972296" customFormat="1"/>
    <row r="972297" customFormat="1"/>
    <row r="972298" customFormat="1"/>
    <row r="972299" customFormat="1"/>
    <row r="972300" customFormat="1"/>
    <row r="972301" customFormat="1"/>
    <row r="972302" customFormat="1"/>
    <row r="972303" customFormat="1"/>
    <row r="972304" customFormat="1"/>
    <row r="972305" customFormat="1"/>
    <row r="972306" customFormat="1"/>
    <row r="972307" customFormat="1"/>
    <row r="972308" customFormat="1"/>
    <row r="972309" customFormat="1"/>
    <row r="972310" customFormat="1"/>
    <row r="972311" customFormat="1"/>
    <row r="972312" customFormat="1"/>
    <row r="972313" customFormat="1"/>
    <row r="972314" customFormat="1"/>
    <row r="972315" customFormat="1"/>
    <row r="972316" customFormat="1"/>
    <row r="972317" customFormat="1"/>
    <row r="972318" customFormat="1"/>
    <row r="972319" customFormat="1"/>
    <row r="972320" customFormat="1"/>
    <row r="972321" customFormat="1"/>
    <row r="972322" customFormat="1"/>
    <row r="972323" customFormat="1"/>
    <row r="972324" customFormat="1"/>
    <row r="972325" customFormat="1"/>
    <row r="972326" customFormat="1"/>
    <row r="972327" customFormat="1"/>
    <row r="972328" customFormat="1"/>
    <row r="972329" customFormat="1"/>
    <row r="972330" customFormat="1"/>
    <row r="972331" customFormat="1"/>
    <row r="972332" customFormat="1"/>
    <row r="972333" customFormat="1"/>
    <row r="972334" customFormat="1"/>
    <row r="972335" customFormat="1"/>
    <row r="972336" customFormat="1"/>
    <row r="972337" customFormat="1"/>
    <row r="972338" customFormat="1"/>
    <row r="972339" customFormat="1"/>
    <row r="972340" customFormat="1"/>
    <row r="972341" customFormat="1"/>
    <row r="972342" customFormat="1"/>
    <row r="972343" customFormat="1"/>
    <row r="972344" customFormat="1"/>
    <row r="972345" customFormat="1"/>
    <row r="972346" customFormat="1"/>
    <row r="972347" customFormat="1"/>
    <row r="972348" customFormat="1"/>
    <row r="972349" customFormat="1"/>
    <row r="972350" customFormat="1"/>
    <row r="972351" customFormat="1"/>
    <row r="972352" customFormat="1"/>
    <row r="972353" customFormat="1"/>
    <row r="972354" customFormat="1"/>
    <row r="972355" customFormat="1"/>
    <row r="972356" customFormat="1"/>
    <row r="972357" customFormat="1"/>
    <row r="972358" customFormat="1"/>
    <row r="972359" customFormat="1"/>
    <row r="972360" customFormat="1"/>
    <row r="972361" customFormat="1"/>
    <row r="972362" customFormat="1"/>
    <row r="972363" customFormat="1"/>
    <row r="972364" customFormat="1"/>
    <row r="972365" customFormat="1"/>
    <row r="972366" customFormat="1"/>
    <row r="972367" customFormat="1"/>
    <row r="972368" customFormat="1"/>
    <row r="972369" customFormat="1"/>
    <row r="972370" customFormat="1"/>
    <row r="972371" customFormat="1"/>
    <row r="972372" customFormat="1"/>
    <row r="972373" customFormat="1"/>
    <row r="972374" customFormat="1"/>
    <row r="972375" customFormat="1"/>
    <row r="972376" customFormat="1"/>
    <row r="972377" customFormat="1"/>
    <row r="972378" customFormat="1"/>
    <row r="972379" customFormat="1"/>
    <row r="972380" customFormat="1"/>
    <row r="972381" customFormat="1"/>
    <row r="972382" customFormat="1"/>
    <row r="972383" customFormat="1"/>
    <row r="972384" customFormat="1"/>
    <row r="972385" customFormat="1"/>
    <row r="972386" customFormat="1"/>
    <row r="972387" customFormat="1"/>
    <row r="972388" customFormat="1"/>
    <row r="972389" customFormat="1"/>
    <row r="972390" customFormat="1"/>
    <row r="972391" customFormat="1"/>
    <row r="972392" customFormat="1"/>
    <row r="972393" customFormat="1"/>
    <row r="972394" customFormat="1"/>
    <row r="972395" customFormat="1"/>
    <row r="972396" customFormat="1"/>
    <row r="972397" customFormat="1"/>
    <row r="972398" customFormat="1"/>
    <row r="972399" customFormat="1"/>
    <row r="972400" customFormat="1"/>
    <row r="972401" customFormat="1"/>
    <row r="972402" customFormat="1"/>
    <row r="972403" customFormat="1"/>
    <row r="972404" customFormat="1"/>
    <row r="972405" customFormat="1"/>
    <row r="972406" customFormat="1"/>
    <row r="972407" customFormat="1"/>
    <row r="972408" customFormat="1"/>
    <row r="972409" customFormat="1"/>
    <row r="972410" customFormat="1"/>
    <row r="972411" customFormat="1"/>
    <row r="972412" customFormat="1"/>
    <row r="972413" customFormat="1"/>
    <row r="972414" customFormat="1"/>
    <row r="972415" customFormat="1"/>
    <row r="972416" customFormat="1"/>
    <row r="972417" customFormat="1"/>
    <row r="972418" customFormat="1"/>
    <row r="972419" customFormat="1"/>
    <row r="972420" customFormat="1"/>
    <row r="972421" customFormat="1"/>
    <row r="972422" customFormat="1"/>
    <row r="972423" customFormat="1"/>
    <row r="972424" customFormat="1"/>
    <row r="972425" customFormat="1"/>
    <row r="972426" customFormat="1"/>
    <row r="972427" customFormat="1"/>
    <row r="972428" customFormat="1"/>
    <row r="972429" customFormat="1"/>
    <row r="972430" customFormat="1"/>
    <row r="972431" customFormat="1"/>
    <row r="972432" customFormat="1"/>
    <row r="972433" customFormat="1"/>
    <row r="972434" customFormat="1"/>
    <row r="972435" customFormat="1"/>
    <row r="972436" customFormat="1"/>
    <row r="972437" customFormat="1"/>
    <row r="972438" customFormat="1"/>
    <row r="972439" customFormat="1"/>
    <row r="972440" customFormat="1"/>
    <row r="972441" customFormat="1"/>
    <row r="972442" customFormat="1"/>
    <row r="972443" customFormat="1"/>
    <row r="972444" customFormat="1"/>
    <row r="972445" customFormat="1"/>
    <row r="972446" customFormat="1"/>
    <row r="972447" customFormat="1"/>
    <row r="972448" customFormat="1"/>
    <row r="972449" customFormat="1"/>
    <row r="972450" customFormat="1"/>
    <row r="972451" customFormat="1"/>
    <row r="972452" customFormat="1"/>
    <row r="972453" customFormat="1"/>
    <row r="972454" customFormat="1"/>
    <row r="972455" customFormat="1"/>
    <row r="972456" customFormat="1"/>
    <row r="972457" customFormat="1"/>
    <row r="972458" customFormat="1"/>
    <row r="972459" customFormat="1"/>
    <row r="972460" customFormat="1"/>
    <row r="972461" customFormat="1"/>
    <row r="972462" customFormat="1"/>
    <row r="972463" customFormat="1"/>
    <row r="972464" customFormat="1"/>
    <row r="972465" customFormat="1"/>
    <row r="972466" customFormat="1"/>
    <row r="972467" customFormat="1"/>
    <row r="972468" customFormat="1"/>
    <row r="972469" customFormat="1"/>
    <row r="972470" customFormat="1"/>
    <row r="972471" customFormat="1"/>
    <row r="972472" customFormat="1"/>
    <row r="972473" customFormat="1"/>
    <row r="972474" customFormat="1"/>
    <row r="972475" customFormat="1"/>
    <row r="972476" customFormat="1"/>
    <row r="972477" customFormat="1"/>
    <row r="972478" customFormat="1"/>
    <row r="972479" customFormat="1"/>
    <row r="972480" customFormat="1"/>
    <row r="972481" customFormat="1"/>
    <row r="972482" customFormat="1"/>
    <row r="972483" customFormat="1"/>
    <row r="972484" customFormat="1"/>
    <row r="972485" customFormat="1"/>
    <row r="972486" customFormat="1"/>
    <row r="972487" customFormat="1"/>
    <row r="972488" customFormat="1"/>
    <row r="972489" customFormat="1"/>
    <row r="972490" customFormat="1"/>
    <row r="972491" customFormat="1"/>
    <row r="972492" customFormat="1"/>
    <row r="972493" customFormat="1"/>
    <row r="972494" customFormat="1"/>
    <row r="972495" customFormat="1"/>
    <row r="972496" customFormat="1"/>
    <row r="972497" customFormat="1"/>
    <row r="972498" customFormat="1"/>
    <row r="972499" customFormat="1"/>
    <row r="972500" customFormat="1"/>
    <row r="972501" customFormat="1"/>
    <row r="972502" customFormat="1"/>
    <row r="972503" customFormat="1"/>
    <row r="972504" customFormat="1"/>
    <row r="972505" customFormat="1"/>
    <row r="972506" customFormat="1"/>
    <row r="972507" customFormat="1"/>
    <row r="972508" customFormat="1"/>
    <row r="972509" customFormat="1"/>
    <row r="972510" customFormat="1"/>
    <row r="972511" customFormat="1"/>
    <row r="972512" customFormat="1"/>
    <row r="972513" customFormat="1"/>
    <row r="972514" customFormat="1"/>
    <row r="972515" customFormat="1"/>
    <row r="972516" customFormat="1"/>
    <row r="972517" customFormat="1"/>
    <row r="972518" customFormat="1"/>
    <row r="972519" customFormat="1"/>
    <row r="972520" customFormat="1"/>
    <row r="972521" customFormat="1"/>
    <row r="972522" customFormat="1"/>
    <row r="972523" customFormat="1"/>
    <row r="972524" customFormat="1"/>
    <row r="972525" customFormat="1"/>
    <row r="972526" customFormat="1"/>
    <row r="972527" customFormat="1"/>
    <row r="972528" customFormat="1"/>
    <row r="972529" customFormat="1"/>
    <row r="972530" customFormat="1"/>
    <row r="972531" customFormat="1"/>
    <row r="972532" customFormat="1"/>
    <row r="972533" customFormat="1"/>
    <row r="972534" customFormat="1"/>
    <row r="972535" customFormat="1"/>
    <row r="972536" customFormat="1"/>
    <row r="972537" customFormat="1"/>
    <row r="972538" customFormat="1"/>
    <row r="972539" customFormat="1"/>
    <row r="972540" customFormat="1"/>
    <row r="972541" customFormat="1"/>
    <row r="972542" customFormat="1"/>
    <row r="972543" customFormat="1"/>
    <row r="972544" customFormat="1"/>
    <row r="972545" customFormat="1"/>
    <row r="972546" customFormat="1"/>
    <row r="972547" customFormat="1"/>
    <row r="972548" customFormat="1"/>
    <row r="972549" customFormat="1"/>
    <row r="972550" customFormat="1"/>
    <row r="972551" customFormat="1"/>
    <row r="972552" customFormat="1"/>
    <row r="972553" customFormat="1"/>
    <row r="972554" customFormat="1"/>
    <row r="972555" customFormat="1"/>
    <row r="972556" customFormat="1"/>
    <row r="972557" customFormat="1"/>
    <row r="972558" customFormat="1"/>
    <row r="972559" customFormat="1"/>
    <row r="972560" customFormat="1"/>
    <row r="972561" customFormat="1"/>
    <row r="972562" customFormat="1"/>
    <row r="972563" customFormat="1"/>
    <row r="972564" customFormat="1"/>
    <row r="972565" customFormat="1"/>
    <row r="972566" customFormat="1"/>
    <row r="972567" customFormat="1"/>
    <row r="972568" customFormat="1"/>
    <row r="972569" customFormat="1"/>
    <row r="972570" customFormat="1"/>
    <row r="972571" customFormat="1"/>
    <row r="972572" customFormat="1"/>
    <row r="972573" customFormat="1"/>
    <row r="972574" customFormat="1"/>
    <row r="972575" customFormat="1"/>
    <row r="972576" customFormat="1"/>
    <row r="972577" customFormat="1"/>
    <row r="972578" customFormat="1"/>
    <row r="972579" customFormat="1"/>
    <row r="972580" customFormat="1"/>
    <row r="972581" customFormat="1"/>
    <row r="972582" customFormat="1"/>
    <row r="972583" customFormat="1"/>
    <row r="972584" customFormat="1"/>
    <row r="972585" customFormat="1"/>
    <row r="972586" customFormat="1"/>
    <row r="972587" customFormat="1"/>
    <row r="972588" customFormat="1"/>
    <row r="972589" customFormat="1"/>
    <row r="972590" customFormat="1"/>
    <row r="972591" customFormat="1"/>
    <row r="972592" customFormat="1"/>
    <row r="972593" customFormat="1"/>
    <row r="972594" customFormat="1"/>
    <row r="972595" customFormat="1"/>
    <row r="972596" customFormat="1"/>
    <row r="972597" customFormat="1"/>
    <row r="972598" customFormat="1"/>
    <row r="972599" customFormat="1"/>
    <row r="972600" customFormat="1"/>
    <row r="972601" customFormat="1"/>
    <row r="972602" customFormat="1"/>
    <row r="972603" customFormat="1"/>
    <row r="972604" customFormat="1"/>
    <row r="972605" customFormat="1"/>
    <row r="972606" customFormat="1"/>
    <row r="972607" customFormat="1"/>
    <row r="972608" customFormat="1"/>
    <row r="972609" customFormat="1"/>
    <row r="972610" customFormat="1"/>
    <row r="972611" customFormat="1"/>
    <row r="972612" customFormat="1"/>
    <row r="972613" customFormat="1"/>
    <row r="972614" customFormat="1"/>
    <row r="972615" customFormat="1"/>
    <row r="972616" customFormat="1"/>
    <row r="972617" customFormat="1"/>
    <row r="972618" customFormat="1"/>
    <row r="972619" customFormat="1"/>
    <row r="972620" customFormat="1"/>
    <row r="972621" customFormat="1"/>
    <row r="972622" customFormat="1"/>
    <row r="972623" customFormat="1"/>
    <row r="972624" customFormat="1"/>
    <row r="972625" customFormat="1"/>
    <row r="972626" customFormat="1"/>
    <row r="972627" customFormat="1"/>
    <row r="972628" customFormat="1"/>
    <row r="972629" customFormat="1"/>
    <row r="972630" customFormat="1"/>
    <row r="972631" customFormat="1"/>
    <row r="972632" customFormat="1"/>
    <row r="972633" customFormat="1"/>
    <row r="972634" customFormat="1"/>
    <row r="972635" customFormat="1"/>
    <row r="972636" customFormat="1"/>
    <row r="972637" customFormat="1"/>
    <row r="972638" customFormat="1"/>
    <row r="972639" customFormat="1"/>
    <row r="972640" customFormat="1"/>
    <row r="972641" customFormat="1"/>
    <row r="972642" customFormat="1"/>
    <row r="972643" customFormat="1"/>
    <row r="972644" customFormat="1"/>
    <row r="972645" customFormat="1"/>
    <row r="972646" customFormat="1"/>
    <row r="972647" customFormat="1"/>
    <row r="972648" customFormat="1"/>
    <row r="972649" customFormat="1"/>
    <row r="972650" customFormat="1"/>
    <row r="972651" customFormat="1"/>
    <row r="972652" customFormat="1"/>
    <row r="972653" customFormat="1"/>
    <row r="972654" customFormat="1"/>
    <row r="972655" customFormat="1"/>
    <row r="972656" customFormat="1"/>
    <row r="972657" customFormat="1"/>
    <row r="972658" customFormat="1"/>
    <row r="972659" customFormat="1"/>
    <row r="972660" customFormat="1"/>
    <row r="972661" customFormat="1"/>
    <row r="972662" customFormat="1"/>
    <row r="972663" customFormat="1"/>
    <row r="972664" customFormat="1"/>
    <row r="972665" customFormat="1"/>
    <row r="972666" customFormat="1"/>
    <row r="972667" customFormat="1"/>
    <row r="972668" customFormat="1"/>
    <row r="972669" customFormat="1"/>
    <row r="972670" customFormat="1"/>
    <row r="972671" customFormat="1"/>
    <row r="972672" customFormat="1"/>
    <row r="972673" customFormat="1"/>
    <row r="972674" customFormat="1"/>
    <row r="972675" customFormat="1"/>
    <row r="972676" customFormat="1"/>
    <row r="972677" customFormat="1"/>
    <row r="972678" customFormat="1"/>
    <row r="972679" customFormat="1"/>
    <row r="972680" customFormat="1"/>
    <row r="972681" customFormat="1"/>
    <row r="972682" customFormat="1"/>
    <row r="972683" customFormat="1"/>
    <row r="972684" customFormat="1"/>
    <row r="972685" customFormat="1"/>
    <row r="972686" customFormat="1"/>
    <row r="972687" customFormat="1"/>
    <row r="972688" customFormat="1"/>
    <row r="972689" customFormat="1"/>
    <row r="972690" customFormat="1"/>
    <row r="972691" customFormat="1"/>
    <row r="972692" customFormat="1"/>
    <row r="972693" customFormat="1"/>
    <row r="972694" customFormat="1"/>
    <row r="972695" customFormat="1"/>
    <row r="972696" customFormat="1"/>
    <row r="972697" customFormat="1"/>
    <row r="972698" customFormat="1"/>
    <row r="972699" customFormat="1"/>
    <row r="972700" customFormat="1"/>
    <row r="972701" customFormat="1"/>
    <row r="972702" customFormat="1"/>
    <row r="972703" customFormat="1"/>
    <row r="972704" customFormat="1"/>
    <row r="972705" customFormat="1"/>
    <row r="972706" customFormat="1"/>
    <row r="972707" customFormat="1"/>
    <row r="972708" customFormat="1"/>
    <row r="972709" customFormat="1"/>
    <row r="972710" customFormat="1"/>
    <row r="972711" customFormat="1"/>
    <row r="972712" customFormat="1"/>
    <row r="972713" customFormat="1"/>
    <row r="972714" customFormat="1"/>
    <row r="972715" customFormat="1"/>
    <row r="972716" customFormat="1"/>
    <row r="972717" customFormat="1"/>
    <row r="972718" customFormat="1"/>
    <row r="972719" customFormat="1"/>
    <row r="972720" customFormat="1"/>
    <row r="972721" customFormat="1"/>
    <row r="972722" customFormat="1"/>
    <row r="972723" customFormat="1"/>
    <row r="972724" customFormat="1"/>
    <row r="972725" customFormat="1"/>
    <row r="972726" customFormat="1"/>
    <row r="972727" customFormat="1"/>
    <row r="972728" customFormat="1"/>
    <row r="972729" customFormat="1"/>
    <row r="972730" customFormat="1"/>
    <row r="972731" customFormat="1"/>
    <row r="972732" customFormat="1"/>
    <row r="972733" customFormat="1"/>
    <row r="972734" customFormat="1"/>
    <row r="972735" customFormat="1"/>
    <row r="972736" customFormat="1"/>
    <row r="972737" customFormat="1"/>
    <row r="972738" customFormat="1"/>
    <row r="972739" customFormat="1"/>
    <row r="972740" customFormat="1"/>
    <row r="972741" customFormat="1"/>
    <row r="972742" customFormat="1"/>
    <row r="972743" customFormat="1"/>
    <row r="972744" customFormat="1"/>
    <row r="972745" customFormat="1"/>
    <row r="972746" customFormat="1"/>
    <row r="972747" customFormat="1"/>
    <row r="972748" customFormat="1"/>
    <row r="972749" customFormat="1"/>
    <row r="972750" customFormat="1"/>
    <row r="972751" customFormat="1"/>
    <row r="972752" customFormat="1"/>
    <row r="972753" customFormat="1"/>
    <row r="972754" customFormat="1"/>
    <row r="972755" customFormat="1"/>
    <row r="972756" customFormat="1"/>
    <row r="972757" customFormat="1"/>
    <row r="972758" customFormat="1"/>
    <row r="972759" customFormat="1"/>
    <row r="972760" customFormat="1"/>
    <row r="972761" customFormat="1"/>
    <row r="972762" customFormat="1"/>
    <row r="972763" customFormat="1"/>
    <row r="972764" customFormat="1"/>
    <row r="972765" customFormat="1"/>
    <row r="972766" customFormat="1"/>
    <row r="972767" customFormat="1"/>
    <row r="972768" customFormat="1"/>
    <row r="972769" customFormat="1"/>
    <row r="972770" customFormat="1"/>
    <row r="972771" customFormat="1"/>
    <row r="972772" customFormat="1"/>
    <row r="972773" customFormat="1"/>
    <row r="972774" customFormat="1"/>
    <row r="972775" customFormat="1"/>
    <row r="972776" customFormat="1"/>
    <row r="972777" customFormat="1"/>
    <row r="972778" customFormat="1"/>
    <row r="972779" customFormat="1"/>
    <row r="972780" customFormat="1"/>
    <row r="972781" customFormat="1"/>
    <row r="972782" customFormat="1"/>
    <row r="972783" customFormat="1"/>
    <row r="972784" customFormat="1"/>
    <row r="972785" customFormat="1"/>
    <row r="972786" customFormat="1"/>
    <row r="972787" customFormat="1"/>
    <row r="972788" customFormat="1"/>
    <row r="972789" customFormat="1"/>
    <row r="972790" customFormat="1"/>
    <row r="972791" customFormat="1"/>
    <row r="972792" customFormat="1"/>
    <row r="972793" customFormat="1"/>
    <row r="972794" customFormat="1"/>
    <row r="972795" customFormat="1"/>
    <row r="972796" customFormat="1"/>
    <row r="972797" customFormat="1"/>
    <row r="972798" customFormat="1"/>
    <row r="972799" customFormat="1"/>
    <row r="972800" customFormat="1"/>
    <row r="972801" customFormat="1"/>
    <row r="972802" customFormat="1"/>
    <row r="972803" customFormat="1"/>
    <row r="972804" customFormat="1"/>
    <row r="972805" customFormat="1"/>
    <row r="972806" customFormat="1"/>
    <row r="972807" customFormat="1"/>
    <row r="972808" customFormat="1"/>
    <row r="972809" customFormat="1"/>
    <row r="972810" customFormat="1"/>
    <row r="972811" customFormat="1"/>
    <row r="972812" customFormat="1"/>
    <row r="972813" customFormat="1"/>
    <row r="972814" customFormat="1"/>
    <row r="972815" customFormat="1"/>
    <row r="972816" customFormat="1"/>
    <row r="972817" customFormat="1"/>
    <row r="972818" customFormat="1"/>
    <row r="972819" customFormat="1"/>
    <row r="972820" customFormat="1"/>
    <row r="972821" customFormat="1"/>
    <row r="972822" customFormat="1"/>
    <row r="972823" customFormat="1"/>
    <row r="972824" customFormat="1"/>
    <row r="972825" customFormat="1"/>
    <row r="972826" customFormat="1"/>
    <row r="972827" customFormat="1"/>
    <row r="972828" customFormat="1"/>
    <row r="972829" customFormat="1"/>
    <row r="972830" customFormat="1"/>
    <row r="972831" customFormat="1"/>
    <row r="972832" customFormat="1"/>
    <row r="972833" customFormat="1"/>
    <row r="972834" customFormat="1"/>
    <row r="972835" customFormat="1"/>
    <row r="972836" customFormat="1"/>
    <row r="972837" customFormat="1"/>
    <row r="972838" customFormat="1"/>
    <row r="972839" customFormat="1"/>
    <row r="972840" customFormat="1"/>
    <row r="972841" customFormat="1"/>
    <row r="972842" customFormat="1"/>
    <row r="972843" customFormat="1"/>
    <row r="972844" customFormat="1"/>
    <row r="972845" customFormat="1"/>
    <row r="972846" customFormat="1"/>
    <row r="972847" customFormat="1"/>
    <row r="972848" customFormat="1"/>
    <row r="972849" customFormat="1"/>
    <row r="972850" customFormat="1"/>
    <row r="972851" customFormat="1"/>
    <row r="972852" customFormat="1"/>
    <row r="972853" customFormat="1"/>
    <row r="972854" customFormat="1"/>
    <row r="972855" customFormat="1"/>
    <row r="972856" customFormat="1"/>
    <row r="972857" customFormat="1"/>
    <row r="972858" customFormat="1"/>
    <row r="972859" customFormat="1"/>
    <row r="972860" customFormat="1"/>
    <row r="972861" customFormat="1"/>
    <row r="972862" customFormat="1"/>
    <row r="972863" customFormat="1"/>
    <row r="972864" customFormat="1"/>
    <row r="972865" customFormat="1"/>
    <row r="972866" customFormat="1"/>
    <row r="972867" customFormat="1"/>
    <row r="972868" customFormat="1"/>
    <row r="972869" customFormat="1"/>
    <row r="972870" customFormat="1"/>
    <row r="972871" customFormat="1"/>
    <row r="972872" customFormat="1"/>
    <row r="972873" customFormat="1"/>
    <row r="972874" customFormat="1"/>
    <row r="972875" customFormat="1"/>
    <row r="972876" customFormat="1"/>
    <row r="972877" customFormat="1"/>
    <row r="972878" customFormat="1"/>
    <row r="972879" customFormat="1"/>
    <row r="972880" customFormat="1"/>
    <row r="972881" customFormat="1"/>
    <row r="972882" customFormat="1"/>
    <row r="972883" customFormat="1"/>
    <row r="972884" customFormat="1"/>
    <row r="972885" customFormat="1"/>
    <row r="972886" customFormat="1"/>
    <row r="972887" customFormat="1"/>
    <row r="972888" customFormat="1"/>
    <row r="972889" customFormat="1"/>
    <row r="972890" customFormat="1"/>
    <row r="972891" customFormat="1"/>
    <row r="972892" customFormat="1"/>
    <row r="972893" customFormat="1"/>
    <row r="972894" customFormat="1"/>
    <row r="972895" customFormat="1"/>
    <row r="972896" customFormat="1"/>
    <row r="972897" customFormat="1"/>
    <row r="972898" customFormat="1"/>
    <row r="972899" customFormat="1"/>
    <row r="972900" customFormat="1"/>
    <row r="972901" customFormat="1"/>
    <row r="972902" customFormat="1"/>
    <row r="972903" customFormat="1"/>
    <row r="972904" customFormat="1"/>
    <row r="972905" customFormat="1"/>
    <row r="972906" customFormat="1"/>
    <row r="972907" customFormat="1"/>
    <row r="972908" customFormat="1"/>
    <row r="972909" customFormat="1"/>
    <row r="972910" customFormat="1"/>
    <row r="972911" customFormat="1"/>
    <row r="972912" customFormat="1"/>
    <row r="972913" customFormat="1"/>
    <row r="972914" customFormat="1"/>
    <row r="972915" customFormat="1"/>
    <row r="972916" customFormat="1"/>
    <row r="972917" customFormat="1"/>
    <row r="972918" customFormat="1"/>
    <row r="972919" customFormat="1"/>
    <row r="972920" customFormat="1"/>
    <row r="972921" customFormat="1"/>
    <row r="972922" customFormat="1"/>
    <row r="972923" customFormat="1"/>
    <row r="972924" customFormat="1"/>
    <row r="972925" customFormat="1"/>
    <row r="972926" customFormat="1"/>
    <row r="972927" customFormat="1"/>
    <row r="972928" customFormat="1"/>
    <row r="972929" customFormat="1"/>
    <row r="972930" customFormat="1"/>
    <row r="972931" customFormat="1"/>
    <row r="972932" customFormat="1"/>
    <row r="972933" customFormat="1"/>
    <row r="972934" customFormat="1"/>
    <row r="972935" customFormat="1"/>
    <row r="972936" customFormat="1"/>
    <row r="972937" customFormat="1"/>
    <row r="972938" customFormat="1"/>
    <row r="972939" customFormat="1"/>
    <row r="972940" customFormat="1"/>
    <row r="972941" customFormat="1"/>
    <row r="972942" customFormat="1"/>
    <row r="972943" customFormat="1"/>
    <row r="972944" customFormat="1"/>
    <row r="972945" customFormat="1"/>
    <row r="972946" customFormat="1"/>
    <row r="972947" customFormat="1"/>
    <row r="972948" customFormat="1"/>
    <row r="972949" customFormat="1"/>
    <row r="972950" customFormat="1"/>
    <row r="972951" customFormat="1"/>
    <row r="972952" customFormat="1"/>
    <row r="972953" customFormat="1"/>
    <row r="972954" customFormat="1"/>
    <row r="972955" customFormat="1"/>
    <row r="972956" customFormat="1"/>
    <row r="972957" customFormat="1"/>
    <row r="972958" customFormat="1"/>
    <row r="972959" customFormat="1"/>
    <row r="972960" customFormat="1"/>
    <row r="972961" customFormat="1"/>
    <row r="972962" customFormat="1"/>
    <row r="972963" customFormat="1"/>
    <row r="972964" customFormat="1"/>
    <row r="972965" customFormat="1"/>
    <row r="972966" customFormat="1"/>
    <row r="972967" customFormat="1"/>
    <row r="972968" customFormat="1"/>
    <row r="972969" customFormat="1"/>
    <row r="972970" customFormat="1"/>
    <row r="972971" customFormat="1"/>
    <row r="972972" customFormat="1"/>
    <row r="972973" customFormat="1"/>
    <row r="972974" customFormat="1"/>
    <row r="972975" customFormat="1"/>
    <row r="972976" customFormat="1"/>
    <row r="972977" customFormat="1"/>
    <row r="972978" customFormat="1"/>
    <row r="972979" customFormat="1"/>
    <row r="972980" customFormat="1"/>
    <row r="972981" customFormat="1"/>
    <row r="972982" customFormat="1"/>
    <row r="972983" customFormat="1"/>
    <row r="972984" customFormat="1"/>
    <row r="972985" customFormat="1"/>
    <row r="972986" customFormat="1"/>
    <row r="972987" customFormat="1"/>
    <row r="972988" customFormat="1"/>
    <row r="972989" customFormat="1"/>
    <row r="972990" customFormat="1"/>
    <row r="972991" customFormat="1"/>
    <row r="972992" customFormat="1"/>
    <row r="972993" customFormat="1"/>
    <row r="972994" customFormat="1"/>
    <row r="972995" customFormat="1"/>
    <row r="972996" customFormat="1"/>
    <row r="972997" customFormat="1"/>
    <row r="972998" customFormat="1"/>
    <row r="972999" customFormat="1"/>
    <row r="973000" customFormat="1"/>
    <row r="973001" customFormat="1"/>
    <row r="973002" customFormat="1"/>
    <row r="973003" customFormat="1"/>
    <row r="973004" customFormat="1"/>
    <row r="973005" customFormat="1"/>
    <row r="973006" customFormat="1"/>
    <row r="973007" customFormat="1"/>
    <row r="973008" customFormat="1"/>
    <row r="973009" customFormat="1"/>
    <row r="973010" customFormat="1"/>
    <row r="973011" customFormat="1"/>
    <row r="973012" customFormat="1"/>
    <row r="973013" customFormat="1"/>
    <row r="973014" customFormat="1"/>
    <row r="973015" customFormat="1"/>
    <row r="973016" customFormat="1"/>
    <row r="973017" customFormat="1"/>
    <row r="973018" customFormat="1"/>
    <row r="973019" customFormat="1"/>
    <row r="973020" customFormat="1"/>
    <row r="973021" customFormat="1"/>
    <row r="973022" customFormat="1"/>
    <row r="973023" customFormat="1"/>
    <row r="973024" customFormat="1"/>
    <row r="973025" customFormat="1"/>
    <row r="973026" customFormat="1"/>
    <row r="973027" customFormat="1"/>
    <row r="973028" customFormat="1"/>
    <row r="973029" customFormat="1"/>
    <row r="973030" customFormat="1"/>
    <row r="973031" customFormat="1"/>
    <row r="973032" customFormat="1"/>
    <row r="973033" customFormat="1"/>
    <row r="973034" customFormat="1"/>
    <row r="973035" customFormat="1"/>
    <row r="973036" customFormat="1"/>
    <row r="973037" customFormat="1"/>
    <row r="973038" customFormat="1"/>
    <row r="973039" customFormat="1"/>
    <row r="973040" customFormat="1"/>
    <row r="973041" customFormat="1"/>
    <row r="973042" customFormat="1"/>
    <row r="973043" customFormat="1"/>
    <row r="973044" customFormat="1"/>
    <row r="973045" customFormat="1"/>
    <row r="973046" customFormat="1"/>
    <row r="973047" customFormat="1"/>
    <row r="973048" customFormat="1"/>
    <row r="973049" customFormat="1"/>
    <row r="973050" customFormat="1"/>
    <row r="973051" customFormat="1"/>
    <row r="973052" customFormat="1"/>
    <row r="973053" customFormat="1"/>
    <row r="973054" customFormat="1"/>
    <row r="973055" customFormat="1"/>
    <row r="973056" customFormat="1"/>
    <row r="973057" customFormat="1"/>
    <row r="973058" customFormat="1"/>
    <row r="973059" customFormat="1"/>
    <row r="973060" customFormat="1"/>
    <row r="973061" customFormat="1"/>
    <row r="973062" customFormat="1"/>
    <row r="973063" customFormat="1"/>
    <row r="973064" customFormat="1"/>
    <row r="973065" customFormat="1"/>
    <row r="973066" customFormat="1"/>
    <row r="973067" customFormat="1"/>
    <row r="973068" customFormat="1"/>
    <row r="973069" customFormat="1"/>
    <row r="973070" customFormat="1"/>
    <row r="973071" customFormat="1"/>
    <row r="973072" customFormat="1"/>
    <row r="973073" customFormat="1"/>
    <row r="973074" customFormat="1"/>
    <row r="973075" customFormat="1"/>
    <row r="973076" customFormat="1"/>
    <row r="973077" customFormat="1"/>
    <row r="973078" customFormat="1"/>
    <row r="973079" customFormat="1"/>
    <row r="973080" customFormat="1"/>
    <row r="973081" customFormat="1"/>
    <row r="973082" customFormat="1"/>
    <row r="973083" customFormat="1"/>
    <row r="973084" customFormat="1"/>
    <row r="973085" customFormat="1"/>
    <row r="973086" customFormat="1"/>
    <row r="973087" customFormat="1"/>
    <row r="973088" customFormat="1"/>
    <row r="973089" customFormat="1"/>
    <row r="973090" customFormat="1"/>
    <row r="973091" customFormat="1"/>
    <row r="973092" customFormat="1"/>
    <row r="973093" customFormat="1"/>
    <row r="973094" customFormat="1"/>
    <row r="973095" customFormat="1"/>
    <row r="973096" customFormat="1"/>
    <row r="973097" customFormat="1"/>
    <row r="973098" customFormat="1"/>
    <row r="973099" customFormat="1"/>
    <row r="973100" customFormat="1"/>
    <row r="973101" customFormat="1"/>
    <row r="973102" customFormat="1"/>
    <row r="973103" customFormat="1"/>
    <row r="973104" customFormat="1"/>
    <row r="973105" customFormat="1"/>
    <row r="973106" customFormat="1"/>
    <row r="973107" customFormat="1"/>
    <row r="973108" customFormat="1"/>
    <row r="973109" customFormat="1"/>
    <row r="973110" customFormat="1"/>
    <row r="973111" customFormat="1"/>
    <row r="973112" customFormat="1"/>
    <row r="973113" customFormat="1"/>
    <row r="973114" customFormat="1"/>
    <row r="973115" customFormat="1"/>
    <row r="973116" customFormat="1"/>
    <row r="973117" customFormat="1"/>
    <row r="973118" customFormat="1"/>
    <row r="973119" customFormat="1"/>
    <row r="973120" customFormat="1"/>
    <row r="973121" customFormat="1"/>
    <row r="973122" customFormat="1"/>
    <row r="973123" customFormat="1"/>
    <row r="973124" customFormat="1"/>
    <row r="973125" customFormat="1"/>
    <row r="973126" customFormat="1"/>
    <row r="973127" customFormat="1"/>
    <row r="973128" customFormat="1"/>
    <row r="973129" customFormat="1"/>
    <row r="973130" customFormat="1"/>
    <row r="973131" customFormat="1"/>
    <row r="973132" customFormat="1"/>
    <row r="973133" customFormat="1"/>
    <row r="973134" customFormat="1"/>
    <row r="973135" customFormat="1"/>
    <row r="973136" customFormat="1"/>
    <row r="973137" customFormat="1"/>
    <row r="973138" customFormat="1"/>
    <row r="973139" customFormat="1"/>
    <row r="973140" customFormat="1"/>
    <row r="973141" customFormat="1"/>
    <row r="973142" customFormat="1"/>
    <row r="973143" customFormat="1"/>
    <row r="973144" customFormat="1"/>
    <row r="973145" customFormat="1"/>
    <row r="973146" customFormat="1"/>
    <row r="973147" customFormat="1"/>
    <row r="973148" customFormat="1"/>
    <row r="973149" customFormat="1"/>
    <row r="973150" customFormat="1"/>
    <row r="973151" customFormat="1"/>
    <row r="973152" customFormat="1"/>
    <row r="973153" customFormat="1"/>
    <row r="973154" customFormat="1"/>
    <row r="973155" customFormat="1"/>
    <row r="973156" customFormat="1"/>
    <row r="973157" customFormat="1"/>
    <row r="973158" customFormat="1"/>
    <row r="973159" customFormat="1"/>
    <row r="973160" customFormat="1"/>
    <row r="973161" customFormat="1"/>
    <row r="973162" customFormat="1"/>
    <row r="973163" customFormat="1"/>
    <row r="973164" customFormat="1"/>
    <row r="973165" customFormat="1"/>
    <row r="973166" customFormat="1"/>
    <row r="973167" customFormat="1"/>
    <row r="973168" customFormat="1"/>
    <row r="973169" customFormat="1"/>
    <row r="973170" customFormat="1"/>
    <row r="973171" customFormat="1"/>
    <row r="973172" customFormat="1"/>
    <row r="973173" customFormat="1"/>
    <row r="973174" customFormat="1"/>
    <row r="973175" customFormat="1"/>
    <row r="973176" customFormat="1"/>
    <row r="973177" customFormat="1"/>
    <row r="973178" customFormat="1"/>
    <row r="973179" customFormat="1"/>
    <row r="973180" customFormat="1"/>
    <row r="973181" customFormat="1"/>
    <row r="973182" customFormat="1"/>
    <row r="973183" customFormat="1"/>
    <row r="973184" customFormat="1"/>
    <row r="973185" customFormat="1"/>
    <row r="973186" customFormat="1"/>
    <row r="973187" customFormat="1"/>
    <row r="973188" customFormat="1"/>
    <row r="973189" customFormat="1"/>
    <row r="973190" customFormat="1"/>
    <row r="973191" customFormat="1"/>
    <row r="973192" customFormat="1"/>
    <row r="973193" customFormat="1"/>
    <row r="973194" customFormat="1"/>
    <row r="973195" customFormat="1"/>
    <row r="973196" customFormat="1"/>
    <row r="973197" customFormat="1"/>
    <row r="973198" customFormat="1"/>
    <row r="973199" customFormat="1"/>
    <row r="973200" customFormat="1"/>
    <row r="973201" customFormat="1"/>
    <row r="973202" customFormat="1"/>
    <row r="973203" customFormat="1"/>
    <row r="973204" customFormat="1"/>
    <row r="973205" customFormat="1"/>
    <row r="973206" customFormat="1"/>
    <row r="973207" customFormat="1"/>
    <row r="973208" customFormat="1"/>
    <row r="973209" customFormat="1"/>
    <row r="973210" customFormat="1"/>
    <row r="973211" customFormat="1"/>
    <row r="973212" customFormat="1"/>
    <row r="973213" customFormat="1"/>
    <row r="973214" customFormat="1"/>
    <row r="973215" customFormat="1"/>
    <row r="973216" customFormat="1"/>
    <row r="973217" customFormat="1"/>
    <row r="973218" customFormat="1"/>
    <row r="973219" customFormat="1"/>
    <row r="973220" customFormat="1"/>
    <row r="973221" customFormat="1"/>
    <row r="973222" customFormat="1"/>
    <row r="973223" customFormat="1"/>
    <row r="973224" customFormat="1"/>
    <row r="973225" customFormat="1"/>
    <row r="973226" customFormat="1"/>
    <row r="973227" customFormat="1"/>
    <row r="973228" customFormat="1"/>
    <row r="973229" customFormat="1"/>
    <row r="973230" customFormat="1"/>
    <row r="973231" customFormat="1"/>
    <row r="973232" customFormat="1"/>
    <row r="973233" customFormat="1"/>
    <row r="973234" customFormat="1"/>
    <row r="973235" customFormat="1"/>
    <row r="973236" customFormat="1"/>
    <row r="973237" customFormat="1"/>
    <row r="973238" customFormat="1"/>
    <row r="973239" customFormat="1"/>
    <row r="973240" customFormat="1"/>
    <row r="973241" customFormat="1"/>
    <row r="973242" customFormat="1"/>
    <row r="973243" customFormat="1"/>
    <row r="973244" customFormat="1"/>
    <row r="973245" customFormat="1"/>
    <row r="973246" customFormat="1"/>
    <row r="973247" customFormat="1"/>
    <row r="973248" customFormat="1"/>
    <row r="973249" customFormat="1"/>
    <row r="973250" customFormat="1"/>
    <row r="973251" customFormat="1"/>
    <row r="973252" customFormat="1"/>
    <row r="973253" customFormat="1"/>
    <row r="973254" customFormat="1"/>
    <row r="973255" customFormat="1"/>
    <row r="973256" customFormat="1"/>
    <row r="973257" customFormat="1"/>
    <row r="973258" customFormat="1"/>
    <row r="973259" customFormat="1"/>
    <row r="973260" customFormat="1"/>
    <row r="973261" customFormat="1"/>
    <row r="973262" customFormat="1"/>
    <row r="973263" customFormat="1"/>
    <row r="973264" customFormat="1"/>
    <row r="973265" customFormat="1"/>
    <row r="973266" customFormat="1"/>
    <row r="973267" customFormat="1"/>
    <row r="973268" customFormat="1"/>
    <row r="973269" customFormat="1"/>
    <row r="973270" customFormat="1"/>
    <row r="973271" customFormat="1"/>
    <row r="973272" customFormat="1"/>
    <row r="973273" customFormat="1"/>
    <row r="973274" customFormat="1"/>
    <row r="973275" customFormat="1"/>
    <row r="973276" customFormat="1"/>
    <row r="973277" customFormat="1"/>
    <row r="973278" customFormat="1"/>
    <row r="973279" customFormat="1"/>
    <row r="973280" customFormat="1"/>
    <row r="973281" customFormat="1"/>
    <row r="973282" customFormat="1"/>
    <row r="973283" customFormat="1"/>
    <row r="973284" customFormat="1"/>
    <row r="973285" customFormat="1"/>
    <row r="973286" customFormat="1"/>
    <row r="973287" customFormat="1"/>
    <row r="973288" customFormat="1"/>
    <row r="973289" customFormat="1"/>
    <row r="973290" customFormat="1"/>
    <row r="973291" customFormat="1"/>
    <row r="973292" customFormat="1"/>
    <row r="973293" customFormat="1"/>
    <row r="973294" customFormat="1"/>
    <row r="973295" customFormat="1"/>
    <row r="973296" customFormat="1"/>
    <row r="973297" customFormat="1"/>
    <row r="973298" customFormat="1"/>
    <row r="973299" customFormat="1"/>
    <row r="973300" customFormat="1"/>
    <row r="973301" customFormat="1"/>
    <row r="973302" customFormat="1"/>
    <row r="973303" customFormat="1"/>
    <row r="973304" customFormat="1"/>
    <row r="973305" customFormat="1"/>
    <row r="973306" customFormat="1"/>
    <row r="973307" customFormat="1"/>
    <row r="973308" customFormat="1"/>
    <row r="973309" customFormat="1"/>
    <row r="973310" customFormat="1"/>
    <row r="973311" customFormat="1"/>
    <row r="973312" customFormat="1"/>
    <row r="973313" customFormat="1"/>
    <row r="973314" customFormat="1"/>
    <row r="973315" customFormat="1"/>
    <row r="973316" customFormat="1"/>
    <row r="973317" customFormat="1"/>
    <row r="973318" customFormat="1"/>
    <row r="973319" customFormat="1"/>
    <row r="973320" customFormat="1"/>
    <row r="973321" customFormat="1"/>
    <row r="973322" customFormat="1"/>
    <row r="973323" customFormat="1"/>
    <row r="973324" customFormat="1"/>
    <row r="973325" customFormat="1"/>
    <row r="973326" customFormat="1"/>
    <row r="973327" customFormat="1"/>
    <row r="973328" customFormat="1"/>
    <row r="973329" customFormat="1"/>
    <row r="973330" customFormat="1"/>
    <row r="973331" customFormat="1"/>
    <row r="973332" customFormat="1"/>
    <row r="973333" customFormat="1"/>
    <row r="973334" customFormat="1"/>
    <row r="973335" customFormat="1"/>
    <row r="973336" customFormat="1"/>
    <row r="973337" customFormat="1"/>
    <row r="973338" customFormat="1"/>
    <row r="973339" customFormat="1"/>
    <row r="973340" customFormat="1"/>
    <row r="973341" customFormat="1"/>
    <row r="973342" customFormat="1"/>
    <row r="973343" customFormat="1"/>
    <row r="973344" customFormat="1"/>
    <row r="973345" customFormat="1"/>
    <row r="973346" customFormat="1"/>
    <row r="973347" customFormat="1"/>
    <row r="973348" customFormat="1"/>
    <row r="973349" customFormat="1"/>
    <row r="973350" customFormat="1"/>
    <row r="973351" customFormat="1"/>
    <row r="973352" customFormat="1"/>
    <row r="973353" customFormat="1"/>
    <row r="973354" customFormat="1"/>
    <row r="973355" customFormat="1"/>
    <row r="973356" customFormat="1"/>
    <row r="973357" customFormat="1"/>
    <row r="973358" customFormat="1"/>
    <row r="973359" customFormat="1"/>
    <row r="973360" customFormat="1"/>
    <row r="973361" customFormat="1"/>
    <row r="973362" customFormat="1"/>
    <row r="973363" customFormat="1"/>
    <row r="973364" customFormat="1"/>
    <row r="973365" customFormat="1"/>
    <row r="973366" customFormat="1"/>
    <row r="973367" customFormat="1"/>
    <row r="973368" customFormat="1"/>
    <row r="973369" customFormat="1"/>
    <row r="973370" customFormat="1"/>
    <row r="973371" customFormat="1"/>
    <row r="973372" customFormat="1"/>
    <row r="973373" customFormat="1"/>
    <row r="973374" customFormat="1"/>
    <row r="973375" customFormat="1"/>
    <row r="973376" customFormat="1"/>
    <row r="973377" customFormat="1"/>
    <row r="973378" customFormat="1"/>
    <row r="973379" customFormat="1"/>
    <row r="973380" customFormat="1"/>
    <row r="973381" customFormat="1"/>
    <row r="973382" customFormat="1"/>
    <row r="973383" customFormat="1"/>
    <row r="973384" customFormat="1"/>
    <row r="973385" customFormat="1"/>
    <row r="973386" customFormat="1"/>
    <row r="973387" customFormat="1"/>
    <row r="973388" customFormat="1"/>
    <row r="973389" customFormat="1"/>
    <row r="973390" customFormat="1"/>
    <row r="973391" customFormat="1"/>
    <row r="973392" customFormat="1"/>
    <row r="973393" customFormat="1"/>
    <row r="973394" customFormat="1"/>
    <row r="973395" customFormat="1"/>
    <row r="973396" customFormat="1"/>
    <row r="973397" customFormat="1"/>
    <row r="973398" customFormat="1"/>
    <row r="973399" customFormat="1"/>
    <row r="973400" customFormat="1"/>
    <row r="973401" customFormat="1"/>
    <row r="973402" customFormat="1"/>
    <row r="973403" customFormat="1"/>
    <row r="973404" customFormat="1"/>
    <row r="973405" customFormat="1"/>
    <row r="973406" customFormat="1"/>
    <row r="973407" customFormat="1"/>
    <row r="973408" customFormat="1"/>
    <row r="973409" customFormat="1"/>
    <row r="973410" customFormat="1"/>
    <row r="973411" customFormat="1"/>
    <row r="973412" customFormat="1"/>
    <row r="973413" customFormat="1"/>
    <row r="973414" customFormat="1"/>
    <row r="973415" customFormat="1"/>
    <row r="973416" customFormat="1"/>
    <row r="973417" customFormat="1"/>
    <row r="973418" customFormat="1"/>
    <row r="973419" customFormat="1"/>
    <row r="973420" customFormat="1"/>
    <row r="973421" customFormat="1"/>
    <row r="973422" customFormat="1"/>
    <row r="973423" customFormat="1"/>
    <row r="973424" customFormat="1"/>
    <row r="973425" customFormat="1"/>
    <row r="973426" customFormat="1"/>
    <row r="973427" customFormat="1"/>
    <row r="973428" customFormat="1"/>
    <row r="973429" customFormat="1"/>
    <row r="973430" customFormat="1"/>
    <row r="973431" customFormat="1"/>
    <row r="973432" customFormat="1"/>
    <row r="973433" customFormat="1"/>
    <row r="973434" customFormat="1"/>
    <row r="973435" customFormat="1"/>
    <row r="973436" customFormat="1"/>
    <row r="973437" customFormat="1"/>
    <row r="973438" customFormat="1"/>
    <row r="973439" customFormat="1"/>
    <row r="973440" customFormat="1"/>
    <row r="973441" customFormat="1"/>
    <row r="973442" customFormat="1"/>
    <row r="973443" customFormat="1"/>
    <row r="973444" customFormat="1"/>
    <row r="973445" customFormat="1"/>
    <row r="973446" customFormat="1"/>
    <row r="973447" customFormat="1"/>
    <row r="973448" customFormat="1"/>
    <row r="973449" customFormat="1"/>
    <row r="973450" customFormat="1"/>
    <row r="973451" customFormat="1"/>
    <row r="973452" customFormat="1"/>
    <row r="973453" customFormat="1"/>
    <row r="973454" customFormat="1"/>
    <row r="973455" customFormat="1"/>
    <row r="973456" customFormat="1"/>
    <row r="973457" customFormat="1"/>
    <row r="973458" customFormat="1"/>
    <row r="973459" customFormat="1"/>
    <row r="973460" customFormat="1"/>
    <row r="973461" customFormat="1"/>
    <row r="973462" customFormat="1"/>
    <row r="973463" customFormat="1"/>
    <row r="973464" customFormat="1"/>
    <row r="973465" customFormat="1"/>
    <row r="973466" customFormat="1"/>
    <row r="973467" customFormat="1"/>
    <row r="973468" customFormat="1"/>
    <row r="973469" customFormat="1"/>
    <row r="973470" customFormat="1"/>
    <row r="973471" customFormat="1"/>
    <row r="973472" customFormat="1"/>
    <row r="973473" customFormat="1"/>
    <row r="973474" customFormat="1"/>
    <row r="973475" customFormat="1"/>
    <row r="973476" customFormat="1"/>
    <row r="973477" customFormat="1"/>
    <row r="973478" customFormat="1"/>
    <row r="973479" customFormat="1"/>
    <row r="973480" customFormat="1"/>
    <row r="973481" customFormat="1"/>
    <row r="973482" customFormat="1"/>
    <row r="973483" customFormat="1"/>
    <row r="973484" customFormat="1"/>
    <row r="973485" customFormat="1"/>
    <row r="973486" customFormat="1"/>
    <row r="973487" customFormat="1"/>
    <row r="973488" customFormat="1"/>
    <row r="973489" customFormat="1"/>
    <row r="973490" customFormat="1"/>
    <row r="973491" customFormat="1"/>
    <row r="973492" customFormat="1"/>
    <row r="973493" customFormat="1"/>
    <row r="973494" customFormat="1"/>
    <row r="973495" customFormat="1"/>
    <row r="973496" customFormat="1"/>
    <row r="973497" customFormat="1"/>
    <row r="973498" customFormat="1"/>
    <row r="973499" customFormat="1"/>
    <row r="973500" customFormat="1"/>
    <row r="973501" customFormat="1"/>
    <row r="973502" customFormat="1"/>
    <row r="973503" customFormat="1"/>
    <row r="973504" customFormat="1"/>
    <row r="973505" customFormat="1"/>
    <row r="973506" customFormat="1"/>
    <row r="973507" customFormat="1"/>
    <row r="973508" customFormat="1"/>
    <row r="973509" customFormat="1"/>
    <row r="973510" customFormat="1"/>
    <row r="973511" customFormat="1"/>
    <row r="973512" customFormat="1"/>
    <row r="973513" customFormat="1"/>
    <row r="973514" customFormat="1"/>
    <row r="973515" customFormat="1"/>
    <row r="973516" customFormat="1"/>
    <row r="973517" customFormat="1"/>
    <row r="973518" customFormat="1"/>
    <row r="973519" customFormat="1"/>
    <row r="973520" customFormat="1"/>
    <row r="973521" customFormat="1"/>
    <row r="973522" customFormat="1"/>
    <row r="973523" customFormat="1"/>
    <row r="973524" customFormat="1"/>
    <row r="973525" customFormat="1"/>
    <row r="973526" customFormat="1"/>
    <row r="973527" customFormat="1"/>
    <row r="973528" customFormat="1"/>
    <row r="973529" customFormat="1"/>
    <row r="973530" customFormat="1"/>
    <row r="973531" customFormat="1"/>
    <row r="973532" customFormat="1"/>
    <row r="973533" customFormat="1"/>
    <row r="973534" customFormat="1"/>
    <row r="973535" customFormat="1"/>
    <row r="973536" customFormat="1"/>
    <row r="973537" customFormat="1"/>
    <row r="973538" customFormat="1"/>
    <row r="973539" customFormat="1"/>
    <row r="973540" customFormat="1"/>
    <row r="973541" customFormat="1"/>
    <row r="973542" customFormat="1"/>
    <row r="973543" customFormat="1"/>
    <row r="973544" customFormat="1"/>
    <row r="973545" customFormat="1"/>
    <row r="973546" customFormat="1"/>
    <row r="973547" customFormat="1"/>
    <row r="973548" customFormat="1"/>
    <row r="973549" customFormat="1"/>
    <row r="973550" customFormat="1"/>
    <row r="973551" customFormat="1"/>
    <row r="973552" customFormat="1"/>
    <row r="973553" customFormat="1"/>
    <row r="973554" customFormat="1"/>
    <row r="973555" customFormat="1"/>
    <row r="973556" customFormat="1"/>
    <row r="973557" customFormat="1"/>
    <row r="973558" customFormat="1"/>
    <row r="973559" customFormat="1"/>
    <row r="973560" customFormat="1"/>
    <row r="973561" customFormat="1"/>
    <row r="973562" customFormat="1"/>
    <row r="973563" customFormat="1"/>
    <row r="973564" customFormat="1"/>
    <row r="973565" customFormat="1"/>
    <row r="973566" customFormat="1"/>
    <row r="973567" customFormat="1"/>
    <row r="973568" customFormat="1"/>
    <row r="973569" customFormat="1"/>
    <row r="973570" customFormat="1"/>
    <row r="973571" customFormat="1"/>
    <row r="973572" customFormat="1"/>
    <row r="973573" customFormat="1"/>
    <row r="973574" customFormat="1"/>
    <row r="973575" customFormat="1"/>
    <row r="973576" customFormat="1"/>
    <row r="973577" customFormat="1"/>
    <row r="973578" customFormat="1"/>
    <row r="973579" customFormat="1"/>
    <row r="973580" customFormat="1"/>
    <row r="973581" customFormat="1"/>
    <row r="973582" customFormat="1"/>
    <row r="973583" customFormat="1"/>
    <row r="973584" customFormat="1"/>
    <row r="973585" customFormat="1"/>
    <row r="973586" customFormat="1"/>
    <row r="973587" customFormat="1"/>
    <row r="973588" customFormat="1"/>
    <row r="973589" customFormat="1"/>
    <row r="973590" customFormat="1"/>
    <row r="973591" customFormat="1"/>
    <row r="973592" customFormat="1"/>
    <row r="973593" customFormat="1"/>
    <row r="973594" customFormat="1"/>
    <row r="973595" customFormat="1"/>
    <row r="973596" customFormat="1"/>
    <row r="973597" customFormat="1"/>
    <row r="973598" customFormat="1"/>
    <row r="973599" customFormat="1"/>
    <row r="973600" customFormat="1"/>
    <row r="973601" customFormat="1"/>
    <row r="973602" customFormat="1"/>
    <row r="973603" customFormat="1"/>
    <row r="973604" customFormat="1"/>
    <row r="973605" customFormat="1"/>
    <row r="973606" customFormat="1"/>
    <row r="973607" customFormat="1"/>
    <row r="973608" customFormat="1"/>
    <row r="973609" customFormat="1"/>
    <row r="973610" customFormat="1"/>
    <row r="973611" customFormat="1"/>
    <row r="973612" customFormat="1"/>
    <row r="973613" customFormat="1"/>
    <row r="973614" customFormat="1"/>
    <row r="973615" customFormat="1"/>
    <row r="973616" customFormat="1"/>
    <row r="973617" customFormat="1"/>
    <row r="973618" customFormat="1"/>
    <row r="973619" customFormat="1"/>
    <row r="973620" customFormat="1"/>
    <row r="973621" customFormat="1"/>
    <row r="973622" customFormat="1"/>
    <row r="973623" customFormat="1"/>
    <row r="973624" customFormat="1"/>
    <row r="973625" customFormat="1"/>
    <row r="973626" customFormat="1"/>
    <row r="973627" customFormat="1"/>
    <row r="973628" customFormat="1"/>
    <row r="973629" customFormat="1"/>
    <row r="973630" customFormat="1"/>
    <row r="973631" customFormat="1"/>
    <row r="973632" customFormat="1"/>
    <row r="973633" customFormat="1"/>
    <row r="973634" customFormat="1"/>
    <row r="973635" customFormat="1"/>
    <row r="973636" customFormat="1"/>
    <row r="973637" customFormat="1"/>
    <row r="973638" customFormat="1"/>
    <row r="973639" customFormat="1"/>
    <row r="973640" customFormat="1"/>
    <row r="973641" customFormat="1"/>
    <row r="973642" customFormat="1"/>
    <row r="973643" customFormat="1"/>
    <row r="973644" customFormat="1"/>
    <row r="973645" customFormat="1"/>
    <row r="973646" customFormat="1"/>
    <row r="973647" customFormat="1"/>
    <row r="973648" customFormat="1"/>
    <row r="973649" customFormat="1"/>
    <row r="973650" customFormat="1"/>
    <row r="973651" customFormat="1"/>
    <row r="973652" customFormat="1"/>
    <row r="973653" customFormat="1"/>
    <row r="973654" customFormat="1"/>
    <row r="973655" customFormat="1"/>
    <row r="973656" customFormat="1"/>
    <row r="973657" customFormat="1"/>
    <row r="973658" customFormat="1"/>
    <row r="973659" customFormat="1"/>
    <row r="973660" customFormat="1"/>
    <row r="973661" customFormat="1"/>
    <row r="973662" customFormat="1"/>
    <row r="973663" customFormat="1"/>
    <row r="973664" customFormat="1"/>
    <row r="973665" customFormat="1"/>
    <row r="973666" customFormat="1"/>
    <row r="973667" customFormat="1"/>
    <row r="973668" customFormat="1"/>
    <row r="973669" customFormat="1"/>
    <row r="973670" customFormat="1"/>
    <row r="973671" customFormat="1"/>
    <row r="973672" customFormat="1"/>
    <row r="973673" customFormat="1"/>
    <row r="973674" customFormat="1"/>
    <row r="973675" customFormat="1"/>
    <row r="973676" customFormat="1"/>
    <row r="973677" customFormat="1"/>
    <row r="973678" customFormat="1"/>
    <row r="973679" customFormat="1"/>
    <row r="973680" customFormat="1"/>
    <row r="973681" customFormat="1"/>
    <row r="973682" customFormat="1"/>
    <row r="973683" customFormat="1"/>
    <row r="973684" customFormat="1"/>
    <row r="973685" customFormat="1"/>
    <row r="973686" customFormat="1"/>
    <row r="973687" customFormat="1"/>
    <row r="973688" customFormat="1"/>
    <row r="973689" customFormat="1"/>
    <row r="973690" customFormat="1"/>
    <row r="973691" customFormat="1"/>
    <row r="973692" customFormat="1"/>
    <row r="973693" customFormat="1"/>
    <row r="973694" customFormat="1"/>
    <row r="973695" customFormat="1"/>
    <row r="973696" customFormat="1"/>
    <row r="973697" customFormat="1"/>
    <row r="973698" customFormat="1"/>
    <row r="973699" customFormat="1"/>
    <row r="973700" customFormat="1"/>
    <row r="973701" customFormat="1"/>
    <row r="973702" customFormat="1"/>
    <row r="973703" customFormat="1"/>
    <row r="973704" customFormat="1"/>
    <row r="973705" customFormat="1"/>
    <row r="973706" customFormat="1"/>
    <row r="973707" customFormat="1"/>
    <row r="973708" customFormat="1"/>
    <row r="973709" customFormat="1"/>
    <row r="973710" customFormat="1"/>
    <row r="973711" customFormat="1"/>
    <row r="973712" customFormat="1"/>
    <row r="973713" customFormat="1"/>
    <row r="973714" customFormat="1"/>
    <row r="973715" customFormat="1"/>
    <row r="973716" customFormat="1"/>
    <row r="973717" customFormat="1"/>
    <row r="973718" customFormat="1"/>
    <row r="973719" customFormat="1"/>
    <row r="973720" customFormat="1"/>
    <row r="973721" customFormat="1"/>
    <row r="973722" customFormat="1"/>
    <row r="973723" customFormat="1"/>
    <row r="973724" customFormat="1"/>
    <row r="973725" customFormat="1"/>
    <row r="973726" customFormat="1"/>
    <row r="973727" customFormat="1"/>
    <row r="973728" customFormat="1"/>
    <row r="973729" customFormat="1"/>
    <row r="973730" customFormat="1"/>
    <row r="973731" customFormat="1"/>
    <row r="973732" customFormat="1"/>
    <row r="973733" customFormat="1"/>
    <row r="973734" customFormat="1"/>
    <row r="973735" customFormat="1"/>
    <row r="973736" customFormat="1"/>
    <row r="973737" customFormat="1"/>
    <row r="973738" customFormat="1"/>
    <row r="973739" customFormat="1"/>
    <row r="973740" customFormat="1"/>
    <row r="973741" customFormat="1"/>
    <row r="973742" customFormat="1"/>
    <row r="973743" customFormat="1"/>
    <row r="973744" customFormat="1"/>
    <row r="973745" customFormat="1"/>
    <row r="973746" customFormat="1"/>
    <row r="973747" customFormat="1"/>
    <row r="973748" customFormat="1"/>
    <row r="973749" customFormat="1"/>
    <row r="973750" customFormat="1"/>
    <row r="973751" customFormat="1"/>
    <row r="973752" customFormat="1"/>
    <row r="973753" customFormat="1"/>
    <row r="973754" customFormat="1"/>
    <row r="973755" customFormat="1"/>
    <row r="973756" customFormat="1"/>
    <row r="973757" customFormat="1"/>
    <row r="973758" customFormat="1"/>
    <row r="973759" customFormat="1"/>
    <row r="973760" customFormat="1"/>
    <row r="973761" customFormat="1"/>
    <row r="973762" customFormat="1"/>
    <row r="973763" customFormat="1"/>
    <row r="973764" customFormat="1"/>
    <row r="973765" customFormat="1"/>
    <row r="973766" customFormat="1"/>
    <row r="973767" customFormat="1"/>
    <row r="973768" customFormat="1"/>
    <row r="973769" customFormat="1"/>
    <row r="973770" customFormat="1"/>
    <row r="973771" customFormat="1"/>
    <row r="973772" customFormat="1"/>
    <row r="973773" customFormat="1"/>
    <row r="973774" customFormat="1"/>
    <row r="973775" customFormat="1"/>
    <row r="973776" customFormat="1"/>
    <row r="973777" customFormat="1"/>
    <row r="973778" customFormat="1"/>
    <row r="973779" customFormat="1"/>
    <row r="973780" customFormat="1"/>
    <row r="973781" customFormat="1"/>
    <row r="973782" customFormat="1"/>
    <row r="973783" customFormat="1"/>
    <row r="973784" customFormat="1"/>
    <row r="973785" customFormat="1"/>
    <row r="973786" customFormat="1"/>
    <row r="973787" customFormat="1"/>
    <row r="973788" customFormat="1"/>
    <row r="973789" customFormat="1"/>
    <row r="973790" customFormat="1"/>
    <row r="973791" customFormat="1"/>
    <row r="973792" customFormat="1"/>
    <row r="973793" customFormat="1"/>
    <row r="973794" customFormat="1"/>
    <row r="973795" customFormat="1"/>
    <row r="973796" customFormat="1"/>
    <row r="973797" customFormat="1"/>
    <row r="973798" customFormat="1"/>
    <row r="973799" customFormat="1"/>
    <row r="973800" customFormat="1"/>
    <row r="973801" customFormat="1"/>
    <row r="973802" customFormat="1"/>
    <row r="973803" customFormat="1"/>
    <row r="973804" customFormat="1"/>
    <row r="973805" customFormat="1"/>
    <row r="973806" customFormat="1"/>
    <row r="973807" customFormat="1"/>
    <row r="973808" customFormat="1"/>
    <row r="973809" customFormat="1"/>
    <row r="973810" customFormat="1"/>
    <row r="973811" customFormat="1"/>
    <row r="973812" customFormat="1"/>
    <row r="973813" customFormat="1"/>
    <row r="973814" customFormat="1"/>
    <row r="973815" customFormat="1"/>
    <row r="973816" customFormat="1"/>
    <row r="973817" customFormat="1"/>
    <row r="973818" customFormat="1"/>
    <row r="973819" customFormat="1"/>
    <row r="973820" customFormat="1"/>
    <row r="973821" customFormat="1"/>
    <row r="973822" customFormat="1"/>
    <row r="973823" customFormat="1"/>
    <row r="973824" customFormat="1"/>
    <row r="973825" customFormat="1"/>
    <row r="973826" customFormat="1"/>
    <row r="973827" customFormat="1"/>
    <row r="973828" customFormat="1"/>
    <row r="973829" customFormat="1"/>
    <row r="973830" customFormat="1"/>
    <row r="973831" customFormat="1"/>
    <row r="973832" customFormat="1"/>
    <row r="973833" customFormat="1"/>
    <row r="973834" customFormat="1"/>
    <row r="973835" customFormat="1"/>
    <row r="973836" customFormat="1"/>
    <row r="973837" customFormat="1"/>
    <row r="973838" customFormat="1"/>
    <row r="973839" customFormat="1"/>
    <row r="973840" customFormat="1"/>
    <row r="973841" customFormat="1"/>
    <row r="973842" customFormat="1"/>
    <row r="973843" customFormat="1"/>
    <row r="973844" customFormat="1"/>
    <row r="973845" customFormat="1"/>
    <row r="973846" customFormat="1"/>
    <row r="973847" customFormat="1"/>
    <row r="973848" customFormat="1"/>
    <row r="973849" customFormat="1"/>
    <row r="973850" customFormat="1"/>
    <row r="973851" customFormat="1"/>
    <row r="973852" customFormat="1"/>
    <row r="973853" customFormat="1"/>
    <row r="973854" customFormat="1"/>
    <row r="973855" customFormat="1"/>
    <row r="973856" customFormat="1"/>
    <row r="973857" customFormat="1"/>
    <row r="973858" customFormat="1"/>
    <row r="973859" customFormat="1"/>
    <row r="973860" customFormat="1"/>
    <row r="973861" customFormat="1"/>
    <row r="973862" customFormat="1"/>
    <row r="973863" customFormat="1"/>
    <row r="973864" customFormat="1"/>
    <row r="973865" customFormat="1"/>
    <row r="973866" customFormat="1"/>
    <row r="973867" customFormat="1"/>
    <row r="973868" customFormat="1"/>
    <row r="973869" customFormat="1"/>
    <row r="973870" customFormat="1"/>
    <row r="973871" customFormat="1"/>
    <row r="973872" customFormat="1"/>
    <row r="973873" customFormat="1"/>
    <row r="973874" customFormat="1"/>
    <row r="973875" customFormat="1"/>
    <row r="973876" customFormat="1"/>
    <row r="973877" customFormat="1"/>
    <row r="973878" customFormat="1"/>
    <row r="973879" customFormat="1"/>
    <row r="973880" customFormat="1"/>
    <row r="973881" customFormat="1"/>
    <row r="973882" customFormat="1"/>
    <row r="973883" customFormat="1"/>
    <row r="973884" customFormat="1"/>
    <row r="973885" customFormat="1"/>
    <row r="973886" customFormat="1"/>
    <row r="973887" customFormat="1"/>
    <row r="973888" customFormat="1"/>
    <row r="973889" customFormat="1"/>
    <row r="973890" customFormat="1"/>
    <row r="973891" customFormat="1"/>
    <row r="973892" customFormat="1"/>
    <row r="973893" customFormat="1"/>
    <row r="973894" customFormat="1"/>
    <row r="973895" customFormat="1"/>
    <row r="973896" customFormat="1"/>
    <row r="973897" customFormat="1"/>
    <row r="973898" customFormat="1"/>
    <row r="973899" customFormat="1"/>
    <row r="973900" customFormat="1"/>
    <row r="973901" customFormat="1"/>
    <row r="973902" customFormat="1"/>
    <row r="973903" customFormat="1"/>
    <row r="973904" customFormat="1"/>
    <row r="973905" customFormat="1"/>
    <row r="973906" customFormat="1"/>
    <row r="973907" customFormat="1"/>
    <row r="973908" customFormat="1"/>
    <row r="973909" customFormat="1"/>
    <row r="973910" customFormat="1"/>
    <row r="973911" customFormat="1"/>
    <row r="973912" customFormat="1"/>
    <row r="973913" customFormat="1"/>
    <row r="973914" customFormat="1"/>
    <row r="973915" customFormat="1"/>
    <row r="973916" customFormat="1"/>
    <row r="973917" customFormat="1"/>
    <row r="973918" customFormat="1"/>
    <row r="973919" customFormat="1"/>
    <row r="973920" customFormat="1"/>
    <row r="973921" customFormat="1"/>
    <row r="973922" customFormat="1"/>
    <row r="973923" customFormat="1"/>
    <row r="973924" customFormat="1"/>
    <row r="973925" customFormat="1"/>
    <row r="973926" customFormat="1"/>
    <row r="973927" customFormat="1"/>
    <row r="973928" customFormat="1"/>
    <row r="973929" customFormat="1"/>
    <row r="973930" customFormat="1"/>
    <row r="973931" customFormat="1"/>
    <row r="973932" customFormat="1"/>
    <row r="973933" customFormat="1"/>
    <row r="973934" customFormat="1"/>
    <row r="973935" customFormat="1"/>
    <row r="973936" customFormat="1"/>
    <row r="973937" customFormat="1"/>
    <row r="973938" customFormat="1"/>
    <row r="973939" customFormat="1"/>
    <row r="973940" customFormat="1"/>
    <row r="973941" customFormat="1"/>
    <row r="973942" customFormat="1"/>
    <row r="973943" customFormat="1"/>
    <row r="973944" customFormat="1"/>
    <row r="973945" customFormat="1"/>
    <row r="973946" customFormat="1"/>
    <row r="973947" customFormat="1"/>
    <row r="973948" customFormat="1"/>
    <row r="973949" customFormat="1"/>
    <row r="973950" customFormat="1"/>
    <row r="973951" customFormat="1"/>
    <row r="973952" customFormat="1"/>
    <row r="973953" customFormat="1"/>
    <row r="973954" customFormat="1"/>
    <row r="973955" customFormat="1"/>
    <row r="973956" customFormat="1"/>
    <row r="973957" customFormat="1"/>
    <row r="973958" customFormat="1"/>
    <row r="973959" customFormat="1"/>
    <row r="973960" customFormat="1"/>
    <row r="973961" customFormat="1"/>
    <row r="973962" customFormat="1"/>
    <row r="973963" customFormat="1"/>
    <row r="973964" customFormat="1"/>
    <row r="973965" customFormat="1"/>
    <row r="973966" customFormat="1"/>
    <row r="973967" customFormat="1"/>
    <row r="973968" customFormat="1"/>
    <row r="973969" customFormat="1"/>
    <row r="973970" customFormat="1"/>
    <row r="973971" customFormat="1"/>
    <row r="973972" customFormat="1"/>
    <row r="973973" customFormat="1"/>
    <row r="973974" customFormat="1"/>
    <row r="973975" customFormat="1"/>
    <row r="973976" customFormat="1"/>
    <row r="973977" customFormat="1"/>
    <row r="973978" customFormat="1"/>
    <row r="973979" customFormat="1"/>
    <row r="973980" customFormat="1"/>
    <row r="973981" customFormat="1"/>
    <row r="973982" customFormat="1"/>
    <row r="973983" customFormat="1"/>
    <row r="973984" customFormat="1"/>
    <row r="973985" customFormat="1"/>
    <row r="973986" customFormat="1"/>
    <row r="973987" customFormat="1"/>
    <row r="973988" customFormat="1"/>
    <row r="973989" customFormat="1"/>
    <row r="973990" customFormat="1"/>
    <row r="973991" customFormat="1"/>
    <row r="973992" customFormat="1"/>
    <row r="973993" customFormat="1"/>
    <row r="973994" customFormat="1"/>
    <row r="973995" customFormat="1"/>
    <row r="973996" customFormat="1"/>
    <row r="973997" customFormat="1"/>
    <row r="973998" customFormat="1"/>
    <row r="973999" customFormat="1"/>
    <row r="974000" customFormat="1"/>
    <row r="974001" customFormat="1"/>
    <row r="974002" customFormat="1"/>
    <row r="974003" customFormat="1"/>
    <row r="974004" customFormat="1"/>
    <row r="974005" customFormat="1"/>
    <row r="974006" customFormat="1"/>
    <row r="974007" customFormat="1"/>
    <row r="974008" customFormat="1"/>
    <row r="974009" customFormat="1"/>
    <row r="974010" customFormat="1"/>
    <row r="974011" customFormat="1"/>
    <row r="974012" customFormat="1"/>
    <row r="974013" customFormat="1"/>
    <row r="974014" customFormat="1"/>
    <row r="974015" customFormat="1"/>
    <row r="974016" customFormat="1"/>
    <row r="974017" customFormat="1"/>
    <row r="974018" customFormat="1"/>
    <row r="974019" customFormat="1"/>
    <row r="974020" customFormat="1"/>
    <row r="974021" customFormat="1"/>
    <row r="974022" customFormat="1"/>
    <row r="974023" customFormat="1"/>
    <row r="974024" customFormat="1"/>
    <row r="974025" customFormat="1"/>
    <row r="974026" customFormat="1"/>
    <row r="974027" customFormat="1"/>
    <row r="974028" customFormat="1"/>
    <row r="974029" customFormat="1"/>
    <row r="974030" customFormat="1"/>
    <row r="974031" customFormat="1"/>
    <row r="974032" customFormat="1"/>
    <row r="974033" customFormat="1"/>
    <row r="974034" customFormat="1"/>
    <row r="974035" customFormat="1"/>
    <row r="974036" customFormat="1"/>
    <row r="974037" customFormat="1"/>
    <row r="974038" customFormat="1"/>
    <row r="974039" customFormat="1"/>
    <row r="974040" customFormat="1"/>
    <row r="974041" customFormat="1"/>
    <row r="974042" customFormat="1"/>
    <row r="974043" customFormat="1"/>
    <row r="974044" customFormat="1"/>
    <row r="974045" customFormat="1"/>
    <row r="974046" customFormat="1"/>
    <row r="974047" customFormat="1"/>
    <row r="974048" customFormat="1"/>
    <row r="974049" customFormat="1"/>
    <row r="974050" customFormat="1"/>
    <row r="974051" customFormat="1"/>
    <row r="974052" customFormat="1"/>
    <row r="974053" customFormat="1"/>
    <row r="974054" customFormat="1"/>
    <row r="974055" customFormat="1"/>
    <row r="974056" customFormat="1"/>
    <row r="974057" customFormat="1"/>
    <row r="974058" customFormat="1"/>
    <row r="974059" customFormat="1"/>
    <row r="974060" customFormat="1"/>
    <row r="974061" customFormat="1"/>
    <row r="974062" customFormat="1"/>
    <row r="974063" customFormat="1"/>
    <row r="974064" customFormat="1"/>
    <row r="974065" customFormat="1"/>
    <row r="974066" customFormat="1"/>
    <row r="974067" customFormat="1"/>
    <row r="974068" customFormat="1"/>
    <row r="974069" customFormat="1"/>
    <row r="974070" customFormat="1"/>
    <row r="974071" customFormat="1"/>
    <row r="974072" customFormat="1"/>
    <row r="974073" customFormat="1"/>
    <row r="974074" customFormat="1"/>
    <row r="974075" customFormat="1"/>
    <row r="974076" customFormat="1"/>
    <row r="974077" customFormat="1"/>
    <row r="974078" customFormat="1"/>
    <row r="974079" customFormat="1"/>
    <row r="974080" customFormat="1"/>
    <row r="974081" customFormat="1"/>
    <row r="974082" customFormat="1"/>
    <row r="974083" customFormat="1"/>
    <row r="974084" customFormat="1"/>
    <row r="974085" customFormat="1"/>
    <row r="974086" customFormat="1"/>
    <row r="974087" customFormat="1"/>
    <row r="974088" customFormat="1"/>
    <row r="974089" customFormat="1"/>
    <row r="974090" customFormat="1"/>
    <row r="974091" customFormat="1"/>
    <row r="974092" customFormat="1"/>
    <row r="974093" customFormat="1"/>
    <row r="974094" customFormat="1"/>
    <row r="974095" customFormat="1"/>
    <row r="974096" customFormat="1"/>
    <row r="974097" customFormat="1"/>
    <row r="974098" customFormat="1"/>
    <row r="974099" customFormat="1"/>
    <row r="974100" customFormat="1"/>
    <row r="974101" customFormat="1"/>
    <row r="974102" customFormat="1"/>
    <row r="974103" customFormat="1"/>
    <row r="974104" customFormat="1"/>
    <row r="974105" customFormat="1"/>
    <row r="974106" customFormat="1"/>
    <row r="974107" customFormat="1"/>
    <row r="974108" customFormat="1"/>
    <row r="974109" customFormat="1"/>
    <row r="974110" customFormat="1"/>
    <row r="974111" customFormat="1"/>
    <row r="974112" customFormat="1"/>
    <row r="974113" customFormat="1"/>
    <row r="974114" customFormat="1"/>
    <row r="974115" customFormat="1"/>
    <row r="974116" customFormat="1"/>
    <row r="974117" customFormat="1"/>
    <row r="974118" customFormat="1"/>
    <row r="974119" customFormat="1"/>
    <row r="974120" customFormat="1"/>
    <row r="974121" customFormat="1"/>
    <row r="974122" customFormat="1"/>
    <row r="974123" customFormat="1"/>
    <row r="974124" customFormat="1"/>
    <row r="974125" customFormat="1"/>
    <row r="974126" customFormat="1"/>
    <row r="974127" customFormat="1"/>
    <row r="974128" customFormat="1"/>
    <row r="974129" customFormat="1"/>
    <row r="974130" customFormat="1"/>
    <row r="974131" customFormat="1"/>
    <row r="974132" customFormat="1"/>
    <row r="974133" customFormat="1"/>
    <row r="974134" customFormat="1"/>
    <row r="974135" customFormat="1"/>
    <row r="974136" customFormat="1"/>
    <row r="974137" customFormat="1"/>
    <row r="974138" customFormat="1"/>
    <row r="974139" customFormat="1"/>
    <row r="974140" customFormat="1"/>
    <row r="974141" customFormat="1"/>
    <row r="974142" customFormat="1"/>
    <row r="974143" customFormat="1"/>
    <row r="974144" customFormat="1"/>
    <row r="974145" customFormat="1"/>
    <row r="974146" customFormat="1"/>
    <row r="974147" customFormat="1"/>
    <row r="974148" customFormat="1"/>
    <row r="974149" customFormat="1"/>
    <row r="974150" customFormat="1"/>
    <row r="974151" customFormat="1"/>
    <row r="974152" customFormat="1"/>
    <row r="974153" customFormat="1"/>
    <row r="974154" customFormat="1"/>
    <row r="974155" customFormat="1"/>
    <row r="974156" customFormat="1"/>
    <row r="974157" customFormat="1"/>
    <row r="974158" customFormat="1"/>
    <row r="974159" customFormat="1"/>
    <row r="974160" customFormat="1"/>
    <row r="974161" customFormat="1"/>
    <row r="974162" customFormat="1"/>
    <row r="974163" customFormat="1"/>
    <row r="974164" customFormat="1"/>
    <row r="974165" customFormat="1"/>
    <row r="974166" customFormat="1"/>
    <row r="974167" customFormat="1"/>
    <row r="974168" customFormat="1"/>
    <row r="974169" customFormat="1"/>
    <row r="974170" customFormat="1"/>
    <row r="974171" customFormat="1"/>
    <row r="974172" customFormat="1"/>
    <row r="974173" customFormat="1"/>
    <row r="974174" customFormat="1"/>
    <row r="974175" customFormat="1"/>
    <row r="974176" customFormat="1"/>
    <row r="974177" customFormat="1"/>
    <row r="974178" customFormat="1"/>
    <row r="974179" customFormat="1"/>
    <row r="974180" customFormat="1"/>
    <row r="974181" customFormat="1"/>
    <row r="974182" customFormat="1"/>
    <row r="974183" customFormat="1"/>
    <row r="974184" customFormat="1"/>
    <row r="974185" customFormat="1"/>
    <row r="974186" customFormat="1"/>
    <row r="974187" customFormat="1"/>
    <row r="974188" customFormat="1"/>
    <row r="974189" customFormat="1"/>
    <row r="974190" customFormat="1"/>
    <row r="974191" customFormat="1"/>
    <row r="974192" customFormat="1"/>
    <row r="974193" customFormat="1"/>
    <row r="974194" customFormat="1"/>
    <row r="974195" customFormat="1"/>
    <row r="974196" customFormat="1"/>
    <row r="974197" customFormat="1"/>
    <row r="974198" customFormat="1"/>
    <row r="974199" customFormat="1"/>
    <row r="974200" customFormat="1"/>
    <row r="974201" customFormat="1"/>
    <row r="974202" customFormat="1"/>
    <row r="974203" customFormat="1"/>
    <row r="974204" customFormat="1"/>
    <row r="974205" customFormat="1"/>
    <row r="974206" customFormat="1"/>
    <row r="974207" customFormat="1"/>
    <row r="974208" customFormat="1"/>
    <row r="974209" customFormat="1"/>
    <row r="974210" customFormat="1"/>
    <row r="974211" customFormat="1"/>
    <row r="974212" customFormat="1"/>
    <row r="974213" customFormat="1"/>
    <row r="974214" customFormat="1"/>
    <row r="974215" customFormat="1"/>
    <row r="974216" customFormat="1"/>
    <row r="974217" customFormat="1"/>
    <row r="974218" customFormat="1"/>
    <row r="974219" customFormat="1"/>
    <row r="974220" customFormat="1"/>
    <row r="974221" customFormat="1"/>
    <row r="974222" customFormat="1"/>
    <row r="974223" customFormat="1"/>
    <row r="974224" customFormat="1"/>
    <row r="974225" customFormat="1"/>
    <row r="974226" customFormat="1"/>
    <row r="974227" customFormat="1"/>
    <row r="974228" customFormat="1"/>
    <row r="974229" customFormat="1"/>
    <row r="974230" customFormat="1"/>
    <row r="974231" customFormat="1"/>
    <row r="974232" customFormat="1"/>
    <row r="974233" customFormat="1"/>
    <row r="974234" customFormat="1"/>
    <row r="974235" customFormat="1"/>
    <row r="974236" customFormat="1"/>
    <row r="974237" customFormat="1"/>
    <row r="974238" customFormat="1"/>
    <row r="974239" customFormat="1"/>
    <row r="974240" customFormat="1"/>
    <row r="974241" customFormat="1"/>
    <row r="974242" customFormat="1"/>
    <row r="974243" customFormat="1"/>
    <row r="974244" customFormat="1"/>
    <row r="974245" customFormat="1"/>
    <row r="974246" customFormat="1"/>
    <row r="974247" customFormat="1"/>
    <row r="974248" customFormat="1"/>
    <row r="974249" customFormat="1"/>
    <row r="974250" customFormat="1"/>
    <row r="974251" customFormat="1"/>
    <row r="974252" customFormat="1"/>
    <row r="974253" customFormat="1"/>
    <row r="974254" customFormat="1"/>
    <row r="974255" customFormat="1"/>
    <row r="974256" customFormat="1"/>
    <row r="974257" customFormat="1"/>
    <row r="974258" customFormat="1"/>
    <row r="974259" customFormat="1"/>
    <row r="974260" customFormat="1"/>
    <row r="974261" customFormat="1"/>
    <row r="974262" customFormat="1"/>
    <row r="974263" customFormat="1"/>
    <row r="974264" customFormat="1"/>
    <row r="974265" customFormat="1"/>
    <row r="974266" customFormat="1"/>
    <row r="974267" customFormat="1"/>
    <row r="974268" customFormat="1"/>
    <row r="974269" customFormat="1"/>
    <row r="974270" customFormat="1"/>
    <row r="974271" customFormat="1"/>
    <row r="974272" customFormat="1"/>
    <row r="974273" customFormat="1"/>
    <row r="974274" customFormat="1"/>
    <row r="974275" customFormat="1"/>
    <row r="974276" customFormat="1"/>
    <row r="974277" customFormat="1"/>
    <row r="974278" customFormat="1"/>
    <row r="974279" customFormat="1"/>
    <row r="974280" customFormat="1"/>
    <row r="974281" customFormat="1"/>
    <row r="974282" customFormat="1"/>
    <row r="974283" customFormat="1"/>
    <row r="974284" customFormat="1"/>
    <row r="974285" customFormat="1"/>
    <row r="974286" customFormat="1"/>
    <row r="974287" customFormat="1"/>
    <row r="974288" customFormat="1"/>
    <row r="974289" customFormat="1"/>
    <row r="974290" customFormat="1"/>
    <row r="974291" customFormat="1"/>
    <row r="974292" customFormat="1"/>
    <row r="974293" customFormat="1"/>
    <row r="974294" customFormat="1"/>
    <row r="974295" customFormat="1"/>
    <row r="974296" customFormat="1"/>
    <row r="974297" customFormat="1"/>
    <row r="974298" customFormat="1"/>
    <row r="974299" customFormat="1"/>
    <row r="974300" customFormat="1"/>
    <row r="974301" customFormat="1"/>
    <row r="974302" customFormat="1"/>
    <row r="974303" customFormat="1"/>
    <row r="974304" customFormat="1"/>
    <row r="974305" customFormat="1"/>
    <row r="974306" customFormat="1"/>
    <row r="974307" customFormat="1"/>
    <row r="974308" customFormat="1"/>
    <row r="974309" customFormat="1"/>
    <row r="974310" customFormat="1"/>
    <row r="974311" customFormat="1"/>
    <row r="974312" customFormat="1"/>
    <row r="974313" customFormat="1"/>
    <row r="974314" customFormat="1"/>
    <row r="974315" customFormat="1"/>
    <row r="974316" customFormat="1"/>
    <row r="974317" customFormat="1"/>
    <row r="974318" customFormat="1"/>
    <row r="974319" customFormat="1"/>
    <row r="974320" customFormat="1"/>
    <row r="974321" customFormat="1"/>
    <row r="974322" customFormat="1"/>
    <row r="974323" customFormat="1"/>
    <row r="974324" customFormat="1"/>
    <row r="974325" customFormat="1"/>
    <row r="974326" customFormat="1"/>
    <row r="974327" customFormat="1"/>
    <row r="974328" customFormat="1"/>
    <row r="974329" customFormat="1"/>
    <row r="974330" customFormat="1"/>
    <row r="974331" customFormat="1"/>
    <row r="974332" customFormat="1"/>
    <row r="974333" customFormat="1"/>
    <row r="974334" customFormat="1"/>
    <row r="974335" customFormat="1"/>
    <row r="974336" customFormat="1"/>
    <row r="974337" customFormat="1"/>
    <row r="974338" customFormat="1"/>
    <row r="974339" customFormat="1"/>
    <row r="974340" customFormat="1"/>
    <row r="974341" customFormat="1"/>
    <row r="974342" customFormat="1"/>
    <row r="974343" customFormat="1"/>
    <row r="974344" customFormat="1"/>
    <row r="974345" customFormat="1"/>
    <row r="974346" customFormat="1"/>
    <row r="974347" customFormat="1"/>
    <row r="974348" customFormat="1"/>
    <row r="974349" customFormat="1"/>
    <row r="974350" customFormat="1"/>
    <row r="974351" customFormat="1"/>
    <row r="974352" customFormat="1"/>
    <row r="974353" customFormat="1"/>
    <row r="974354" customFormat="1"/>
    <row r="974355" customFormat="1"/>
    <row r="974356" customFormat="1"/>
    <row r="974357" customFormat="1"/>
    <row r="974358" customFormat="1"/>
    <row r="974359" customFormat="1"/>
    <row r="974360" customFormat="1"/>
    <row r="974361" customFormat="1"/>
    <row r="974362" customFormat="1"/>
    <row r="974363" customFormat="1"/>
    <row r="974364" customFormat="1"/>
    <row r="974365" customFormat="1"/>
    <row r="974366" customFormat="1"/>
    <row r="974367" customFormat="1"/>
    <row r="974368" customFormat="1"/>
    <row r="974369" customFormat="1"/>
    <row r="974370" customFormat="1"/>
    <row r="974371" customFormat="1"/>
    <row r="974372" customFormat="1"/>
    <row r="974373" customFormat="1"/>
    <row r="974374" customFormat="1"/>
    <row r="974375" customFormat="1"/>
    <row r="974376" customFormat="1"/>
    <row r="974377" customFormat="1"/>
    <row r="974378" customFormat="1"/>
    <row r="974379" customFormat="1"/>
    <row r="974380" customFormat="1"/>
    <row r="974381" customFormat="1"/>
    <row r="974382" customFormat="1"/>
    <row r="974383" customFormat="1"/>
    <row r="974384" customFormat="1"/>
    <row r="974385" customFormat="1"/>
    <row r="974386" customFormat="1"/>
    <row r="974387" customFormat="1"/>
    <row r="974388" customFormat="1"/>
    <row r="974389" customFormat="1"/>
    <row r="974390" customFormat="1"/>
    <row r="974391" customFormat="1"/>
    <row r="974392" customFormat="1"/>
    <row r="974393" customFormat="1"/>
    <row r="974394" customFormat="1"/>
    <row r="974395" customFormat="1"/>
    <row r="974396" customFormat="1"/>
    <row r="974397" customFormat="1"/>
    <row r="974398" customFormat="1"/>
    <row r="974399" customFormat="1"/>
    <row r="974400" customFormat="1"/>
    <row r="974401" customFormat="1"/>
    <row r="974402" customFormat="1"/>
    <row r="974403" customFormat="1"/>
    <row r="974404" customFormat="1"/>
    <row r="974405" customFormat="1"/>
    <row r="974406" customFormat="1"/>
    <row r="974407" customFormat="1"/>
    <row r="974408" customFormat="1"/>
    <row r="974409" customFormat="1"/>
    <row r="974410" customFormat="1"/>
    <row r="974411" customFormat="1"/>
    <row r="974412" customFormat="1"/>
    <row r="974413" customFormat="1"/>
    <row r="974414" customFormat="1"/>
    <row r="974415" customFormat="1"/>
    <row r="974416" customFormat="1"/>
    <row r="974417" customFormat="1"/>
    <row r="974418" customFormat="1"/>
    <row r="974419" customFormat="1"/>
    <row r="974420" customFormat="1"/>
    <row r="974421" customFormat="1"/>
    <row r="974422" customFormat="1"/>
    <row r="974423" customFormat="1"/>
    <row r="974424" customFormat="1"/>
    <row r="974425" customFormat="1"/>
    <row r="974426" customFormat="1"/>
    <row r="974427" customFormat="1"/>
    <row r="974428" customFormat="1"/>
    <row r="974429" customFormat="1"/>
    <row r="974430" customFormat="1"/>
    <row r="974431" customFormat="1"/>
    <row r="974432" customFormat="1"/>
    <row r="974433" customFormat="1"/>
    <row r="974434" customFormat="1"/>
    <row r="974435" customFormat="1"/>
    <row r="974436" customFormat="1"/>
    <row r="974437" customFormat="1"/>
    <row r="974438" customFormat="1"/>
    <row r="974439" customFormat="1"/>
    <row r="974440" customFormat="1"/>
    <row r="974441" customFormat="1"/>
    <row r="974442" customFormat="1"/>
    <row r="974443" customFormat="1"/>
    <row r="974444" customFormat="1"/>
    <row r="974445" customFormat="1"/>
    <row r="974446" customFormat="1"/>
    <row r="974447" customFormat="1"/>
    <row r="974448" customFormat="1"/>
    <row r="974449" customFormat="1"/>
    <row r="974450" customFormat="1"/>
    <row r="974451" customFormat="1"/>
    <row r="974452" customFormat="1"/>
    <row r="974453" customFormat="1"/>
    <row r="974454" customFormat="1"/>
    <row r="974455" customFormat="1"/>
    <row r="974456" customFormat="1"/>
    <row r="974457" customFormat="1"/>
    <row r="974458" customFormat="1"/>
    <row r="974459" customFormat="1"/>
    <row r="974460" customFormat="1"/>
    <row r="974461" customFormat="1"/>
    <row r="974462" customFormat="1"/>
    <row r="974463" customFormat="1"/>
    <row r="974464" customFormat="1"/>
    <row r="974465" customFormat="1"/>
    <row r="974466" customFormat="1"/>
    <row r="974467" customFormat="1"/>
    <row r="974468" customFormat="1"/>
    <row r="974469" customFormat="1"/>
    <row r="974470" customFormat="1"/>
    <row r="974471" customFormat="1"/>
    <row r="974472" customFormat="1"/>
    <row r="974473" customFormat="1"/>
    <row r="974474" customFormat="1"/>
    <row r="974475" customFormat="1"/>
    <row r="974476" customFormat="1"/>
    <row r="974477" customFormat="1"/>
    <row r="974478" customFormat="1"/>
    <row r="974479" customFormat="1"/>
    <row r="974480" customFormat="1"/>
    <row r="974481" customFormat="1"/>
    <row r="974482" customFormat="1"/>
    <row r="974483" customFormat="1"/>
    <row r="974484" customFormat="1"/>
    <row r="974485" customFormat="1"/>
    <row r="974486" customFormat="1"/>
    <row r="974487" customFormat="1"/>
    <row r="974488" customFormat="1"/>
    <row r="974489" customFormat="1"/>
    <row r="974490" customFormat="1"/>
    <row r="974491" customFormat="1"/>
    <row r="974492" customFormat="1"/>
    <row r="974493" customFormat="1"/>
    <row r="974494" customFormat="1"/>
    <row r="974495" customFormat="1"/>
    <row r="974496" customFormat="1"/>
    <row r="974497" customFormat="1"/>
    <row r="974498" customFormat="1"/>
    <row r="974499" customFormat="1"/>
    <row r="974500" customFormat="1"/>
    <row r="974501" customFormat="1"/>
    <row r="974502" customFormat="1"/>
    <row r="974503" customFormat="1"/>
    <row r="974504" customFormat="1"/>
    <row r="974505" customFormat="1"/>
    <row r="974506" customFormat="1"/>
    <row r="974507" customFormat="1"/>
    <row r="974508" customFormat="1"/>
    <row r="974509" customFormat="1"/>
    <row r="974510" customFormat="1"/>
    <row r="974511" customFormat="1"/>
    <row r="974512" customFormat="1"/>
    <row r="974513" customFormat="1"/>
    <row r="974514" customFormat="1"/>
    <row r="974515" customFormat="1"/>
    <row r="974516" customFormat="1"/>
    <row r="974517" customFormat="1"/>
    <row r="974518" customFormat="1"/>
    <row r="974519" customFormat="1"/>
    <row r="974520" customFormat="1"/>
    <row r="974521" customFormat="1"/>
    <row r="974522" customFormat="1"/>
    <row r="974523" customFormat="1"/>
    <row r="974524" customFormat="1"/>
    <row r="974525" customFormat="1"/>
    <row r="974526" customFormat="1"/>
    <row r="974527" customFormat="1"/>
    <row r="974528" customFormat="1"/>
    <row r="974529" customFormat="1"/>
    <row r="974530" customFormat="1"/>
    <row r="974531" customFormat="1"/>
    <row r="974532" customFormat="1"/>
    <row r="974533" customFormat="1"/>
    <row r="974534" customFormat="1"/>
    <row r="974535" customFormat="1"/>
    <row r="974536" customFormat="1"/>
    <row r="974537" customFormat="1"/>
    <row r="974538" customFormat="1"/>
    <row r="974539" customFormat="1"/>
    <row r="974540" customFormat="1"/>
    <row r="974541" customFormat="1"/>
    <row r="974542" customFormat="1"/>
    <row r="974543" customFormat="1"/>
    <row r="974544" customFormat="1"/>
    <row r="974545" customFormat="1"/>
    <row r="974546" customFormat="1"/>
    <row r="974547" customFormat="1"/>
    <row r="974548" customFormat="1"/>
    <row r="974549" customFormat="1"/>
    <row r="974550" customFormat="1"/>
    <row r="974551" customFormat="1"/>
    <row r="974552" customFormat="1"/>
    <row r="974553" customFormat="1"/>
    <row r="974554" customFormat="1"/>
    <row r="974555" customFormat="1"/>
    <row r="974556" customFormat="1"/>
    <row r="974557" customFormat="1"/>
    <row r="974558" customFormat="1"/>
    <row r="974559" customFormat="1"/>
    <row r="974560" customFormat="1"/>
    <row r="974561" customFormat="1"/>
    <row r="974562" customFormat="1"/>
    <row r="974563" customFormat="1"/>
    <row r="974564" customFormat="1"/>
    <row r="974565" customFormat="1"/>
    <row r="974566" customFormat="1"/>
    <row r="974567" customFormat="1"/>
    <row r="974568" customFormat="1"/>
    <row r="974569" customFormat="1"/>
    <row r="974570" customFormat="1"/>
    <row r="974571" customFormat="1"/>
    <row r="974572" customFormat="1"/>
    <row r="974573" customFormat="1"/>
    <row r="974574" customFormat="1"/>
    <row r="974575" customFormat="1"/>
    <row r="974576" customFormat="1"/>
    <row r="974577" customFormat="1"/>
    <row r="974578" customFormat="1"/>
    <row r="974579" customFormat="1"/>
    <row r="974580" customFormat="1"/>
    <row r="974581" customFormat="1"/>
    <row r="974582" customFormat="1"/>
    <row r="974583" customFormat="1"/>
    <row r="974584" customFormat="1"/>
    <row r="974585" customFormat="1"/>
    <row r="974586" customFormat="1"/>
    <row r="974587" customFormat="1"/>
    <row r="974588" customFormat="1"/>
    <row r="974589" customFormat="1"/>
    <row r="974590" customFormat="1"/>
    <row r="974591" customFormat="1"/>
    <row r="974592" customFormat="1"/>
    <row r="974593" customFormat="1"/>
    <row r="974594" customFormat="1"/>
    <row r="974595" customFormat="1"/>
    <row r="974596" customFormat="1"/>
    <row r="974597" customFormat="1"/>
    <row r="974598" customFormat="1"/>
    <row r="974599" customFormat="1"/>
    <row r="974600" customFormat="1"/>
    <row r="974601" customFormat="1"/>
    <row r="974602" customFormat="1"/>
    <row r="974603" customFormat="1"/>
    <row r="974604" customFormat="1"/>
    <row r="974605" customFormat="1"/>
    <row r="974606" customFormat="1"/>
    <row r="974607" customFormat="1"/>
    <row r="974608" customFormat="1"/>
    <row r="974609" customFormat="1"/>
    <row r="974610" customFormat="1"/>
    <row r="974611" customFormat="1"/>
    <row r="974612" customFormat="1"/>
    <row r="974613" customFormat="1"/>
    <row r="974614" customFormat="1"/>
    <row r="974615" customFormat="1"/>
    <row r="974616" customFormat="1"/>
    <row r="974617" customFormat="1"/>
    <row r="974618" customFormat="1"/>
    <row r="974619" customFormat="1"/>
    <row r="974620" customFormat="1"/>
    <row r="974621" customFormat="1"/>
    <row r="974622" customFormat="1"/>
    <row r="974623" customFormat="1"/>
    <row r="974624" customFormat="1"/>
    <row r="974625" customFormat="1"/>
    <row r="974626" customFormat="1"/>
    <row r="974627" customFormat="1"/>
    <row r="974628" customFormat="1"/>
    <row r="974629" customFormat="1"/>
    <row r="974630" customFormat="1"/>
    <row r="974631" customFormat="1"/>
    <row r="974632" customFormat="1"/>
    <row r="974633" customFormat="1"/>
    <row r="974634" customFormat="1"/>
    <row r="974635" customFormat="1"/>
    <row r="974636" customFormat="1"/>
    <row r="974637" customFormat="1"/>
    <row r="974638" customFormat="1"/>
    <row r="974639" customFormat="1"/>
    <row r="974640" customFormat="1"/>
    <row r="974641" customFormat="1"/>
    <row r="974642" customFormat="1"/>
    <row r="974643" customFormat="1"/>
    <row r="974644" customFormat="1"/>
    <row r="974645" customFormat="1"/>
    <row r="974646" customFormat="1"/>
    <row r="974647" customFormat="1"/>
    <row r="974648" customFormat="1"/>
    <row r="974649" customFormat="1"/>
    <row r="974650" customFormat="1"/>
    <row r="974651" customFormat="1"/>
    <row r="974652" customFormat="1"/>
    <row r="974653" customFormat="1"/>
    <row r="974654" customFormat="1"/>
    <row r="974655" customFormat="1"/>
    <row r="974656" customFormat="1"/>
    <row r="974657" customFormat="1"/>
    <row r="974658" customFormat="1"/>
    <row r="974659" customFormat="1"/>
    <row r="974660" customFormat="1"/>
    <row r="974661" customFormat="1"/>
    <row r="974662" customFormat="1"/>
    <row r="974663" customFormat="1"/>
    <row r="974664" customFormat="1"/>
    <row r="974665" customFormat="1"/>
    <row r="974666" customFormat="1"/>
    <row r="974667" customFormat="1"/>
    <row r="974668" customFormat="1"/>
    <row r="974669" customFormat="1"/>
    <row r="974670" customFormat="1"/>
    <row r="974671" customFormat="1"/>
    <row r="974672" customFormat="1"/>
    <row r="974673" customFormat="1"/>
    <row r="974674" customFormat="1"/>
    <row r="974675" customFormat="1"/>
    <row r="974676" customFormat="1"/>
    <row r="974677" customFormat="1"/>
    <row r="974678" customFormat="1"/>
    <row r="974679" customFormat="1"/>
    <row r="974680" customFormat="1"/>
    <row r="974681" customFormat="1"/>
    <row r="974682" customFormat="1"/>
    <row r="974683" customFormat="1"/>
    <row r="974684" customFormat="1"/>
    <row r="974685" customFormat="1"/>
    <row r="974686" customFormat="1"/>
    <row r="974687" customFormat="1"/>
    <row r="974688" customFormat="1"/>
    <row r="974689" customFormat="1"/>
    <row r="974690" customFormat="1"/>
    <row r="974691" customFormat="1"/>
    <row r="974692" customFormat="1"/>
    <row r="974693" customFormat="1"/>
    <row r="974694" customFormat="1"/>
    <row r="974695" customFormat="1"/>
    <row r="974696" customFormat="1"/>
    <row r="974697" customFormat="1"/>
    <row r="974698" customFormat="1"/>
    <row r="974699" customFormat="1"/>
    <row r="974700" customFormat="1"/>
    <row r="974701" customFormat="1"/>
    <row r="974702" customFormat="1"/>
    <row r="974703" customFormat="1"/>
    <row r="974704" customFormat="1"/>
    <row r="974705" customFormat="1"/>
    <row r="974706" customFormat="1"/>
    <row r="974707" customFormat="1"/>
    <row r="974708" customFormat="1"/>
    <row r="974709" customFormat="1"/>
    <row r="974710" customFormat="1"/>
    <row r="974711" customFormat="1"/>
    <row r="974712" customFormat="1"/>
    <row r="974713" customFormat="1"/>
    <row r="974714" customFormat="1"/>
    <row r="974715" customFormat="1"/>
    <row r="974716" customFormat="1"/>
    <row r="974717" customFormat="1"/>
    <row r="974718" customFormat="1"/>
    <row r="974719" customFormat="1"/>
    <row r="974720" customFormat="1"/>
    <row r="974721" customFormat="1"/>
    <row r="974722" customFormat="1"/>
    <row r="974723" customFormat="1"/>
    <row r="974724" customFormat="1"/>
    <row r="974725" customFormat="1"/>
    <row r="974726" customFormat="1"/>
    <row r="974727" customFormat="1"/>
    <row r="974728" customFormat="1"/>
    <row r="974729" customFormat="1"/>
    <row r="974730" customFormat="1"/>
    <row r="974731" customFormat="1"/>
    <row r="974732" customFormat="1"/>
    <row r="974733" customFormat="1"/>
    <row r="974734" customFormat="1"/>
    <row r="974735" customFormat="1"/>
    <row r="974736" customFormat="1"/>
    <row r="974737" customFormat="1"/>
    <row r="974738" customFormat="1"/>
    <row r="974739" customFormat="1"/>
    <row r="974740" customFormat="1"/>
    <row r="974741" customFormat="1"/>
    <row r="974742" customFormat="1"/>
    <row r="974743" customFormat="1"/>
    <row r="974744" customFormat="1"/>
    <row r="974745" customFormat="1"/>
    <row r="974746" customFormat="1"/>
    <row r="974747" customFormat="1"/>
    <row r="974748" customFormat="1"/>
    <row r="974749" customFormat="1"/>
    <row r="974750" customFormat="1"/>
    <row r="974751" customFormat="1"/>
    <row r="974752" customFormat="1"/>
    <row r="974753" customFormat="1"/>
    <row r="974754" customFormat="1"/>
    <row r="974755" customFormat="1"/>
    <row r="974756" customFormat="1"/>
    <row r="974757" customFormat="1"/>
    <row r="974758" customFormat="1"/>
    <row r="974759" customFormat="1"/>
    <row r="974760" customFormat="1"/>
    <row r="974761" customFormat="1"/>
    <row r="974762" customFormat="1"/>
    <row r="974763" customFormat="1"/>
    <row r="974764" customFormat="1"/>
    <row r="974765" customFormat="1"/>
    <row r="974766" customFormat="1"/>
    <row r="974767" customFormat="1"/>
    <row r="974768" customFormat="1"/>
    <row r="974769" customFormat="1"/>
    <row r="974770" customFormat="1"/>
    <row r="974771" customFormat="1"/>
    <row r="974772" customFormat="1"/>
    <row r="974773" customFormat="1"/>
    <row r="974774" customFormat="1"/>
    <row r="974775" customFormat="1"/>
    <row r="974776" customFormat="1"/>
    <row r="974777" customFormat="1"/>
    <row r="974778" customFormat="1"/>
    <row r="974779" customFormat="1"/>
    <row r="974780" customFormat="1"/>
    <row r="974781" customFormat="1"/>
    <row r="974782" customFormat="1"/>
    <row r="974783" customFormat="1"/>
    <row r="974784" customFormat="1"/>
    <row r="974785" customFormat="1"/>
    <row r="974786" customFormat="1"/>
    <row r="974787" customFormat="1"/>
    <row r="974788" customFormat="1"/>
    <row r="974789" customFormat="1"/>
    <row r="974790" customFormat="1"/>
    <row r="974791" customFormat="1"/>
    <row r="974792" customFormat="1"/>
    <row r="974793" customFormat="1"/>
    <row r="974794" customFormat="1"/>
    <row r="974795" customFormat="1"/>
    <row r="974796" customFormat="1"/>
    <row r="974797" customFormat="1"/>
    <row r="974798" customFormat="1"/>
    <row r="974799" customFormat="1"/>
    <row r="974800" customFormat="1"/>
    <row r="974801" customFormat="1"/>
    <row r="974802" customFormat="1"/>
    <row r="974803" customFormat="1"/>
    <row r="974804" customFormat="1"/>
    <row r="974805" customFormat="1"/>
    <row r="974806" customFormat="1"/>
    <row r="974807" customFormat="1"/>
    <row r="974808" customFormat="1"/>
    <row r="974809" customFormat="1"/>
    <row r="974810" customFormat="1"/>
    <row r="974811" customFormat="1"/>
    <row r="974812" customFormat="1"/>
    <row r="974813" customFormat="1"/>
    <row r="974814" customFormat="1"/>
    <row r="974815" customFormat="1"/>
    <row r="974816" customFormat="1"/>
    <row r="974817" customFormat="1"/>
    <row r="974818" customFormat="1"/>
    <row r="974819" customFormat="1"/>
    <row r="974820" customFormat="1"/>
    <row r="974821" customFormat="1"/>
    <row r="974822" customFormat="1"/>
    <row r="974823" customFormat="1"/>
    <row r="974824" customFormat="1"/>
    <row r="974825" customFormat="1"/>
    <row r="974826" customFormat="1"/>
    <row r="974827" customFormat="1"/>
    <row r="974828" customFormat="1"/>
    <row r="974829" customFormat="1"/>
    <row r="974830" customFormat="1"/>
    <row r="974831" customFormat="1"/>
    <row r="974832" customFormat="1"/>
    <row r="974833" customFormat="1"/>
    <row r="974834" customFormat="1"/>
    <row r="974835" customFormat="1"/>
    <row r="974836" customFormat="1"/>
    <row r="974837" customFormat="1"/>
    <row r="974838" customFormat="1"/>
    <row r="974839" customFormat="1"/>
    <row r="974840" customFormat="1"/>
    <row r="974841" customFormat="1"/>
    <row r="974842" customFormat="1"/>
    <row r="974843" customFormat="1"/>
    <row r="974844" customFormat="1"/>
    <row r="974845" customFormat="1"/>
    <row r="974846" customFormat="1"/>
    <row r="974847" customFormat="1"/>
    <row r="974848" customFormat="1"/>
    <row r="974849" customFormat="1"/>
    <row r="974850" customFormat="1"/>
    <row r="974851" customFormat="1"/>
    <row r="974852" customFormat="1"/>
    <row r="974853" customFormat="1"/>
    <row r="974854" customFormat="1"/>
    <row r="974855" customFormat="1"/>
    <row r="974856" customFormat="1"/>
    <row r="974857" customFormat="1"/>
    <row r="974858" customFormat="1"/>
    <row r="974859" customFormat="1"/>
    <row r="974860" customFormat="1"/>
    <row r="974861" customFormat="1"/>
    <row r="974862" customFormat="1"/>
    <row r="974863" customFormat="1"/>
    <row r="974864" customFormat="1"/>
    <row r="974865" customFormat="1"/>
    <row r="974866" customFormat="1"/>
    <row r="974867" customFormat="1"/>
    <row r="974868" customFormat="1"/>
    <row r="974869" customFormat="1"/>
    <row r="974870" customFormat="1"/>
    <row r="974871" customFormat="1"/>
    <row r="974872" customFormat="1"/>
    <row r="974873" customFormat="1"/>
    <row r="974874" customFormat="1"/>
    <row r="974875" customFormat="1"/>
    <row r="974876" customFormat="1"/>
    <row r="974877" customFormat="1"/>
    <row r="974878" customFormat="1"/>
    <row r="974879" customFormat="1"/>
    <row r="974880" customFormat="1"/>
    <row r="974881" customFormat="1"/>
    <row r="974882" customFormat="1"/>
    <row r="974883" customFormat="1"/>
    <row r="974884" customFormat="1"/>
    <row r="974885" customFormat="1"/>
    <row r="974886" customFormat="1"/>
    <row r="974887" customFormat="1"/>
    <row r="974888" customFormat="1"/>
    <row r="974889" customFormat="1"/>
    <row r="974890" customFormat="1"/>
    <row r="974891" customFormat="1"/>
    <row r="974892" customFormat="1"/>
    <row r="974893" customFormat="1"/>
    <row r="974894" customFormat="1"/>
    <row r="974895" customFormat="1"/>
    <row r="974896" customFormat="1"/>
    <row r="974897" customFormat="1"/>
    <row r="974898" customFormat="1"/>
    <row r="974899" customFormat="1"/>
    <row r="974900" customFormat="1"/>
    <row r="974901" customFormat="1"/>
    <row r="974902" customFormat="1"/>
    <row r="974903" customFormat="1"/>
    <row r="974904" customFormat="1"/>
    <row r="974905" customFormat="1"/>
    <row r="974906" customFormat="1"/>
    <row r="974907" customFormat="1"/>
    <row r="974908" customFormat="1"/>
    <row r="974909" customFormat="1"/>
    <row r="974910" customFormat="1"/>
    <row r="974911" customFormat="1"/>
    <row r="974912" customFormat="1"/>
    <row r="974913" customFormat="1"/>
    <row r="974914" customFormat="1"/>
    <row r="974915" customFormat="1"/>
    <row r="974916" customFormat="1"/>
    <row r="974917" customFormat="1"/>
    <row r="974918" customFormat="1"/>
    <row r="974919" customFormat="1"/>
    <row r="974920" customFormat="1"/>
    <row r="974921" customFormat="1"/>
    <row r="974922" customFormat="1"/>
    <row r="974923" customFormat="1"/>
    <row r="974924" customFormat="1"/>
    <row r="974925" customFormat="1"/>
    <row r="974926" customFormat="1"/>
    <row r="974927" customFormat="1"/>
    <row r="974928" customFormat="1"/>
    <row r="974929" customFormat="1"/>
    <row r="974930" customFormat="1"/>
    <row r="974931" customFormat="1"/>
    <row r="974932" customFormat="1"/>
    <row r="974933" customFormat="1"/>
    <row r="974934" customFormat="1"/>
    <row r="974935" customFormat="1"/>
    <row r="974936" customFormat="1"/>
    <row r="974937" customFormat="1"/>
    <row r="974938" customFormat="1"/>
    <row r="974939" customFormat="1"/>
    <row r="974940" customFormat="1"/>
    <row r="974941" customFormat="1"/>
    <row r="974942" customFormat="1"/>
    <row r="974943" customFormat="1"/>
    <row r="974944" customFormat="1"/>
    <row r="974945" customFormat="1"/>
    <row r="974946" customFormat="1"/>
    <row r="974947" customFormat="1"/>
    <row r="974948" customFormat="1"/>
    <row r="974949" customFormat="1"/>
    <row r="974950" customFormat="1"/>
    <row r="974951" customFormat="1"/>
    <row r="974952" customFormat="1"/>
    <row r="974953" customFormat="1"/>
    <row r="974954" customFormat="1"/>
    <row r="974955" customFormat="1"/>
    <row r="974956" customFormat="1"/>
    <row r="974957" customFormat="1"/>
    <row r="974958" customFormat="1"/>
    <row r="974959" customFormat="1"/>
    <row r="974960" customFormat="1"/>
    <row r="974961" customFormat="1"/>
    <row r="974962" customFormat="1"/>
    <row r="974963" customFormat="1"/>
    <row r="974964" customFormat="1"/>
    <row r="974965" customFormat="1"/>
    <row r="974966" customFormat="1"/>
    <row r="974967" customFormat="1"/>
    <row r="974968" customFormat="1"/>
    <row r="974969" customFormat="1"/>
    <row r="974970" customFormat="1"/>
    <row r="974971" customFormat="1"/>
    <row r="974972" customFormat="1"/>
    <row r="974973" customFormat="1"/>
    <row r="974974" customFormat="1"/>
    <row r="974975" customFormat="1"/>
    <row r="974976" customFormat="1"/>
    <row r="974977" customFormat="1"/>
    <row r="974978" customFormat="1"/>
    <row r="974979" customFormat="1"/>
    <row r="974980" customFormat="1"/>
    <row r="974981" customFormat="1"/>
    <row r="974982" customFormat="1"/>
    <row r="974983" customFormat="1"/>
    <row r="974984" customFormat="1"/>
    <row r="974985" customFormat="1"/>
    <row r="974986" customFormat="1"/>
    <row r="974987" customFormat="1"/>
    <row r="974988" customFormat="1"/>
    <row r="974989" customFormat="1"/>
    <row r="974990" customFormat="1"/>
    <row r="974991" customFormat="1"/>
    <row r="974992" customFormat="1"/>
    <row r="974993" customFormat="1"/>
    <row r="974994" customFormat="1"/>
    <row r="974995" customFormat="1"/>
    <row r="974996" customFormat="1"/>
    <row r="974997" customFormat="1"/>
    <row r="974998" customFormat="1"/>
    <row r="974999" customFormat="1"/>
    <row r="975000" customFormat="1"/>
    <row r="975001" customFormat="1"/>
    <row r="975002" customFormat="1"/>
    <row r="975003" customFormat="1"/>
    <row r="975004" customFormat="1"/>
    <row r="975005" customFormat="1"/>
    <row r="975006" customFormat="1"/>
    <row r="975007" customFormat="1"/>
    <row r="975008" customFormat="1"/>
    <row r="975009" customFormat="1"/>
    <row r="975010" customFormat="1"/>
    <row r="975011" customFormat="1"/>
    <row r="975012" customFormat="1"/>
    <row r="975013" customFormat="1"/>
    <row r="975014" customFormat="1"/>
    <row r="975015" customFormat="1"/>
    <row r="975016" customFormat="1"/>
    <row r="975017" customFormat="1"/>
    <row r="975018" customFormat="1"/>
    <row r="975019" customFormat="1"/>
    <row r="975020" customFormat="1"/>
    <row r="975021" customFormat="1"/>
    <row r="975022" customFormat="1"/>
    <row r="975023" customFormat="1"/>
    <row r="975024" customFormat="1"/>
    <row r="975025" customFormat="1"/>
    <row r="975026" customFormat="1"/>
    <row r="975027" customFormat="1"/>
    <row r="975028" customFormat="1"/>
    <row r="975029" customFormat="1"/>
    <row r="975030" customFormat="1"/>
    <row r="975031" customFormat="1"/>
    <row r="975032" customFormat="1"/>
    <row r="975033" customFormat="1"/>
    <row r="975034" customFormat="1"/>
    <row r="975035" customFormat="1"/>
    <row r="975036" customFormat="1"/>
    <row r="975037" customFormat="1"/>
    <row r="975038" customFormat="1"/>
    <row r="975039" customFormat="1"/>
    <row r="975040" customFormat="1"/>
    <row r="975041" customFormat="1"/>
    <row r="975042" customFormat="1"/>
    <row r="975043" customFormat="1"/>
    <row r="975044" customFormat="1"/>
    <row r="975045" customFormat="1"/>
    <row r="975046" customFormat="1"/>
    <row r="975047" customFormat="1"/>
    <row r="975048" customFormat="1"/>
    <row r="975049" customFormat="1"/>
    <row r="975050" customFormat="1"/>
    <row r="975051" customFormat="1"/>
    <row r="975052" customFormat="1"/>
    <row r="975053" customFormat="1"/>
    <row r="975054" customFormat="1"/>
    <row r="975055" customFormat="1"/>
    <row r="975056" customFormat="1"/>
    <row r="975057" customFormat="1"/>
    <row r="975058" customFormat="1"/>
    <row r="975059" customFormat="1"/>
    <row r="975060" customFormat="1"/>
    <row r="975061" customFormat="1"/>
    <row r="975062" customFormat="1"/>
    <row r="975063" customFormat="1"/>
    <row r="975064" customFormat="1"/>
    <row r="975065" customFormat="1"/>
    <row r="975066" customFormat="1"/>
    <row r="975067" customFormat="1"/>
    <row r="975068" customFormat="1"/>
    <row r="975069" customFormat="1"/>
    <row r="975070" customFormat="1"/>
    <row r="975071" customFormat="1"/>
    <row r="975072" customFormat="1"/>
    <row r="975073" customFormat="1"/>
    <row r="975074" customFormat="1"/>
    <row r="975075" customFormat="1"/>
    <row r="975076" customFormat="1"/>
    <row r="975077" customFormat="1"/>
    <row r="975078" customFormat="1"/>
    <row r="975079" customFormat="1"/>
    <row r="975080" customFormat="1"/>
    <row r="975081" customFormat="1"/>
    <row r="975082" customFormat="1"/>
    <row r="975083" customFormat="1"/>
    <row r="975084" customFormat="1"/>
    <row r="975085" customFormat="1"/>
    <row r="975086" customFormat="1"/>
    <row r="975087" customFormat="1"/>
    <row r="975088" customFormat="1"/>
    <row r="975089" customFormat="1"/>
    <row r="975090" customFormat="1"/>
    <row r="975091" customFormat="1"/>
    <row r="975092" customFormat="1"/>
    <row r="975093" customFormat="1"/>
    <row r="975094" customFormat="1"/>
    <row r="975095" customFormat="1"/>
    <row r="975096" customFormat="1"/>
    <row r="975097" customFormat="1"/>
    <row r="975098" customFormat="1"/>
    <row r="975099" customFormat="1"/>
    <row r="975100" customFormat="1"/>
    <row r="975101" customFormat="1"/>
    <row r="975102" customFormat="1"/>
    <row r="975103" customFormat="1"/>
    <row r="975104" customFormat="1"/>
    <row r="975105" customFormat="1"/>
    <row r="975106" customFormat="1"/>
    <row r="975107" customFormat="1"/>
    <row r="975108" customFormat="1"/>
    <row r="975109" customFormat="1"/>
    <row r="975110" customFormat="1"/>
    <row r="975111" customFormat="1"/>
    <row r="975112" customFormat="1"/>
    <row r="975113" customFormat="1"/>
    <row r="975114" customFormat="1"/>
    <row r="975115" customFormat="1"/>
    <row r="975116" customFormat="1"/>
    <row r="975117" customFormat="1"/>
    <row r="975118" customFormat="1"/>
    <row r="975119" customFormat="1"/>
    <row r="975120" customFormat="1"/>
    <row r="975121" customFormat="1"/>
    <row r="975122" customFormat="1"/>
    <row r="975123" customFormat="1"/>
    <row r="975124" customFormat="1"/>
    <row r="975125" customFormat="1"/>
    <row r="975126" customFormat="1"/>
    <row r="975127" customFormat="1"/>
    <row r="975128" customFormat="1"/>
    <row r="975129" customFormat="1"/>
    <row r="975130" customFormat="1"/>
    <row r="975131" customFormat="1"/>
    <row r="975132" customFormat="1"/>
    <row r="975133" customFormat="1"/>
    <row r="975134" customFormat="1"/>
    <row r="975135" customFormat="1"/>
    <row r="975136" customFormat="1"/>
    <row r="975137" customFormat="1"/>
    <row r="975138" customFormat="1"/>
    <row r="975139" customFormat="1"/>
    <row r="975140" customFormat="1"/>
    <row r="975141" customFormat="1"/>
    <row r="975142" customFormat="1"/>
    <row r="975143" customFormat="1"/>
    <row r="975144" customFormat="1"/>
    <row r="975145" customFormat="1"/>
    <row r="975146" customFormat="1"/>
    <row r="975147" customFormat="1"/>
    <row r="975148" customFormat="1"/>
    <row r="975149" customFormat="1"/>
    <row r="975150" customFormat="1"/>
    <row r="975151" customFormat="1"/>
    <row r="975152" customFormat="1"/>
    <row r="975153" customFormat="1"/>
    <row r="975154" customFormat="1"/>
    <row r="975155" customFormat="1"/>
    <row r="975156" customFormat="1"/>
    <row r="975157" customFormat="1"/>
    <row r="975158" customFormat="1"/>
    <row r="975159" customFormat="1"/>
    <row r="975160" customFormat="1"/>
    <row r="975161" customFormat="1"/>
    <row r="975162" customFormat="1"/>
    <row r="975163" customFormat="1"/>
    <row r="975164" customFormat="1"/>
    <row r="975165" customFormat="1"/>
    <row r="975166" customFormat="1"/>
    <row r="975167" customFormat="1"/>
    <row r="975168" customFormat="1"/>
    <row r="975169" customFormat="1"/>
    <row r="975170" customFormat="1"/>
    <row r="975171" customFormat="1"/>
    <row r="975172" customFormat="1"/>
    <row r="975173" customFormat="1"/>
    <row r="975174" customFormat="1"/>
    <row r="975175" customFormat="1"/>
    <row r="975176" customFormat="1"/>
    <row r="975177" customFormat="1"/>
    <row r="975178" customFormat="1"/>
    <row r="975179" customFormat="1"/>
    <row r="975180" customFormat="1"/>
    <row r="975181" customFormat="1"/>
    <row r="975182" customFormat="1"/>
    <row r="975183" customFormat="1"/>
    <row r="975184" customFormat="1"/>
    <row r="975185" customFormat="1"/>
    <row r="975186" customFormat="1"/>
    <row r="975187" customFormat="1"/>
    <row r="975188" customFormat="1"/>
    <row r="975189" customFormat="1"/>
    <row r="975190" customFormat="1"/>
    <row r="975191" customFormat="1"/>
    <row r="975192" customFormat="1"/>
    <row r="975193" customFormat="1"/>
    <row r="975194" customFormat="1"/>
    <row r="975195" customFormat="1"/>
    <row r="975196" customFormat="1"/>
    <row r="975197" customFormat="1"/>
    <row r="975198" customFormat="1"/>
    <row r="975199" customFormat="1"/>
    <row r="975200" customFormat="1"/>
    <row r="975201" customFormat="1"/>
    <row r="975202" customFormat="1"/>
    <row r="975203" customFormat="1"/>
    <row r="975204" customFormat="1"/>
    <row r="975205" customFormat="1"/>
    <row r="975206" customFormat="1"/>
    <row r="975207" customFormat="1"/>
    <row r="975208" customFormat="1"/>
    <row r="975209" customFormat="1"/>
    <row r="975210" customFormat="1"/>
    <row r="975211" customFormat="1"/>
    <row r="975212" customFormat="1"/>
    <row r="975213" customFormat="1"/>
    <row r="975214" customFormat="1"/>
    <row r="975215" customFormat="1"/>
    <row r="975216" customFormat="1"/>
    <row r="975217" customFormat="1"/>
    <row r="975218" customFormat="1"/>
    <row r="975219" customFormat="1"/>
    <row r="975220" customFormat="1"/>
    <row r="975221" customFormat="1"/>
    <row r="975222" customFormat="1"/>
    <row r="975223" customFormat="1"/>
    <row r="975224" customFormat="1"/>
    <row r="975225" customFormat="1"/>
    <row r="975226" customFormat="1"/>
    <row r="975227" customFormat="1"/>
    <row r="975228" customFormat="1"/>
    <row r="975229" customFormat="1"/>
    <row r="975230" customFormat="1"/>
    <row r="975231" customFormat="1"/>
    <row r="975232" customFormat="1"/>
    <row r="975233" customFormat="1"/>
    <row r="975234" customFormat="1"/>
    <row r="975235" customFormat="1"/>
    <row r="975236" customFormat="1"/>
    <row r="975237" customFormat="1"/>
    <row r="975238" customFormat="1"/>
    <row r="975239" customFormat="1"/>
    <row r="975240" customFormat="1"/>
    <row r="975241" customFormat="1"/>
    <row r="975242" customFormat="1"/>
    <row r="975243" customFormat="1"/>
    <row r="975244" customFormat="1"/>
    <row r="975245" customFormat="1"/>
    <row r="975246" customFormat="1"/>
    <row r="975247" customFormat="1"/>
    <row r="975248" customFormat="1"/>
    <row r="975249" customFormat="1"/>
    <row r="975250" customFormat="1"/>
    <row r="975251" customFormat="1"/>
    <row r="975252" customFormat="1"/>
    <row r="975253" customFormat="1"/>
    <row r="975254" customFormat="1"/>
    <row r="975255" customFormat="1"/>
    <row r="975256" customFormat="1"/>
    <row r="975257" customFormat="1"/>
    <row r="975258" customFormat="1"/>
    <row r="975259" customFormat="1"/>
    <row r="975260" customFormat="1"/>
    <row r="975261" customFormat="1"/>
    <row r="975262" customFormat="1"/>
    <row r="975263" customFormat="1"/>
    <row r="975264" customFormat="1"/>
    <row r="975265" customFormat="1"/>
    <row r="975266" customFormat="1"/>
    <row r="975267" customFormat="1"/>
    <row r="975268" customFormat="1"/>
    <row r="975269" customFormat="1"/>
    <row r="975270" customFormat="1"/>
    <row r="975271" customFormat="1"/>
    <row r="975272" customFormat="1"/>
    <row r="975273" customFormat="1"/>
    <row r="975274" customFormat="1"/>
    <row r="975275" customFormat="1"/>
    <row r="975276" customFormat="1"/>
    <row r="975277" customFormat="1"/>
    <row r="975278" customFormat="1"/>
    <row r="975279" customFormat="1"/>
    <row r="975280" customFormat="1"/>
    <row r="975281" customFormat="1"/>
    <row r="975282" customFormat="1"/>
    <row r="975283" customFormat="1"/>
    <row r="975284" customFormat="1"/>
    <row r="975285" customFormat="1"/>
    <row r="975286" customFormat="1"/>
    <row r="975287" customFormat="1"/>
    <row r="975288" customFormat="1"/>
    <row r="975289" customFormat="1"/>
    <row r="975290" customFormat="1"/>
    <row r="975291" customFormat="1"/>
    <row r="975292" customFormat="1"/>
    <row r="975293" customFormat="1"/>
    <row r="975294" customFormat="1"/>
    <row r="975295" customFormat="1"/>
    <row r="975296" customFormat="1"/>
    <row r="975297" customFormat="1"/>
    <row r="975298" customFormat="1"/>
    <row r="975299" customFormat="1"/>
    <row r="975300" customFormat="1"/>
    <row r="975301" customFormat="1"/>
    <row r="975302" customFormat="1"/>
    <row r="975303" customFormat="1"/>
    <row r="975304" customFormat="1"/>
    <row r="975305" customFormat="1"/>
    <row r="975306" customFormat="1"/>
    <row r="975307" customFormat="1"/>
    <row r="975308" customFormat="1"/>
    <row r="975309" customFormat="1"/>
    <row r="975310" customFormat="1"/>
    <row r="975311" customFormat="1"/>
    <row r="975312" customFormat="1"/>
    <row r="975313" customFormat="1"/>
    <row r="975314" customFormat="1"/>
    <row r="975315" customFormat="1"/>
    <row r="975316" customFormat="1"/>
    <row r="975317" customFormat="1"/>
    <row r="975318" customFormat="1"/>
    <row r="975319" customFormat="1"/>
    <row r="975320" customFormat="1"/>
    <row r="975321" customFormat="1"/>
    <row r="975322" customFormat="1"/>
    <row r="975323" customFormat="1"/>
    <row r="975324" customFormat="1"/>
    <row r="975325" customFormat="1"/>
    <row r="975326" customFormat="1"/>
    <row r="975327" customFormat="1"/>
    <row r="975328" customFormat="1"/>
    <row r="975329" customFormat="1"/>
    <row r="975330" customFormat="1"/>
    <row r="975331" customFormat="1"/>
    <row r="975332" customFormat="1"/>
    <row r="975333" customFormat="1"/>
    <row r="975334" customFormat="1"/>
    <row r="975335" customFormat="1"/>
    <row r="975336" customFormat="1"/>
    <row r="975337" customFormat="1"/>
    <row r="975338" customFormat="1"/>
    <row r="975339" customFormat="1"/>
    <row r="975340" customFormat="1"/>
    <row r="975341" customFormat="1"/>
    <row r="975342" customFormat="1"/>
    <row r="975343" customFormat="1"/>
    <row r="975344" customFormat="1"/>
    <row r="975345" customFormat="1"/>
    <row r="975346" customFormat="1"/>
    <row r="975347" customFormat="1"/>
    <row r="975348" customFormat="1"/>
    <row r="975349" customFormat="1"/>
    <row r="975350" customFormat="1"/>
    <row r="975351" customFormat="1"/>
    <row r="975352" customFormat="1"/>
    <row r="975353" customFormat="1"/>
    <row r="975354" customFormat="1"/>
    <row r="975355" customFormat="1"/>
    <row r="975356" customFormat="1"/>
    <row r="975357" customFormat="1"/>
    <row r="975358" customFormat="1"/>
    <row r="975359" customFormat="1"/>
    <row r="975360" customFormat="1"/>
    <row r="975361" customFormat="1"/>
    <row r="975362" customFormat="1"/>
    <row r="975363" customFormat="1"/>
    <row r="975364" customFormat="1"/>
    <row r="975365" customFormat="1"/>
    <row r="975366" customFormat="1"/>
    <row r="975367" customFormat="1"/>
    <row r="975368" customFormat="1"/>
    <row r="975369" customFormat="1"/>
    <row r="975370" customFormat="1"/>
    <row r="975371" customFormat="1"/>
    <row r="975372" customFormat="1"/>
    <row r="975373" customFormat="1"/>
    <row r="975374" customFormat="1"/>
    <row r="975375" customFormat="1"/>
    <row r="975376" customFormat="1"/>
    <row r="975377" customFormat="1"/>
    <row r="975378" customFormat="1"/>
    <row r="975379" customFormat="1"/>
    <row r="975380" customFormat="1"/>
    <row r="975381" customFormat="1"/>
    <row r="975382" customFormat="1"/>
    <row r="975383" customFormat="1"/>
    <row r="975384" customFormat="1"/>
    <row r="975385" customFormat="1"/>
    <row r="975386" customFormat="1"/>
    <row r="975387" customFormat="1"/>
    <row r="975388" customFormat="1"/>
    <row r="975389" customFormat="1"/>
    <row r="975390" customFormat="1"/>
    <row r="975391" customFormat="1"/>
    <row r="975392" customFormat="1"/>
    <row r="975393" customFormat="1"/>
    <row r="975394" customFormat="1"/>
    <row r="975395" customFormat="1"/>
    <row r="975396" customFormat="1"/>
    <row r="975397" customFormat="1"/>
    <row r="975398" customFormat="1"/>
    <row r="975399" customFormat="1"/>
    <row r="975400" customFormat="1"/>
    <row r="975401" customFormat="1"/>
    <row r="975402" customFormat="1"/>
    <row r="975403" customFormat="1"/>
    <row r="975404" customFormat="1"/>
    <row r="975405" customFormat="1"/>
    <row r="975406" customFormat="1"/>
    <row r="975407" customFormat="1"/>
    <row r="975408" customFormat="1"/>
    <row r="975409" customFormat="1"/>
    <row r="975410" customFormat="1"/>
    <row r="975411" customFormat="1"/>
    <row r="975412" customFormat="1"/>
    <row r="975413" customFormat="1"/>
    <row r="975414" customFormat="1"/>
    <row r="975415" customFormat="1"/>
    <row r="975416" customFormat="1"/>
    <row r="975417" customFormat="1"/>
    <row r="975418" customFormat="1"/>
    <row r="975419" customFormat="1"/>
    <row r="975420" customFormat="1"/>
    <row r="975421" customFormat="1"/>
    <row r="975422" customFormat="1"/>
    <row r="975423" customFormat="1"/>
    <row r="975424" customFormat="1"/>
    <row r="975425" customFormat="1"/>
    <row r="975426" customFormat="1"/>
    <row r="975427" customFormat="1"/>
    <row r="975428" customFormat="1"/>
    <row r="975429" customFormat="1"/>
    <row r="975430" customFormat="1"/>
    <row r="975431" customFormat="1"/>
    <row r="975432" customFormat="1"/>
    <row r="975433" customFormat="1"/>
    <row r="975434" customFormat="1"/>
    <row r="975435" customFormat="1"/>
    <row r="975436" customFormat="1"/>
    <row r="975437" customFormat="1"/>
    <row r="975438" customFormat="1"/>
    <row r="975439" customFormat="1"/>
    <row r="975440" customFormat="1"/>
    <row r="975441" customFormat="1"/>
    <row r="975442" customFormat="1"/>
    <row r="975443" customFormat="1"/>
    <row r="975444" customFormat="1"/>
    <row r="975445" customFormat="1"/>
    <row r="975446" customFormat="1"/>
    <row r="975447" customFormat="1"/>
    <row r="975448" customFormat="1"/>
    <row r="975449" customFormat="1"/>
    <row r="975450" customFormat="1"/>
    <row r="975451" customFormat="1"/>
    <row r="975452" customFormat="1"/>
    <row r="975453" customFormat="1"/>
    <row r="975454" customFormat="1"/>
    <row r="975455" customFormat="1"/>
    <row r="975456" customFormat="1"/>
    <row r="975457" customFormat="1"/>
    <row r="975458" customFormat="1"/>
    <row r="975459" customFormat="1"/>
    <row r="975460" customFormat="1"/>
    <row r="975461" customFormat="1"/>
    <row r="975462" customFormat="1"/>
    <row r="975463" customFormat="1"/>
    <row r="975464" customFormat="1"/>
    <row r="975465" customFormat="1"/>
    <row r="975466" customFormat="1"/>
    <row r="975467" customFormat="1"/>
    <row r="975468" customFormat="1"/>
    <row r="975469" customFormat="1"/>
    <row r="975470" customFormat="1"/>
    <row r="975471" customFormat="1"/>
    <row r="975472" customFormat="1"/>
    <row r="975473" customFormat="1"/>
    <row r="975474" customFormat="1"/>
    <row r="975475" customFormat="1"/>
    <row r="975476" customFormat="1"/>
    <row r="975477" customFormat="1"/>
    <row r="975478" customFormat="1"/>
    <row r="975479" customFormat="1"/>
    <row r="975480" customFormat="1"/>
    <row r="975481" customFormat="1"/>
    <row r="975482" customFormat="1"/>
    <row r="975483" customFormat="1"/>
    <row r="975484" customFormat="1"/>
    <row r="975485" customFormat="1"/>
    <row r="975486" customFormat="1"/>
    <row r="975487" customFormat="1"/>
    <row r="975488" customFormat="1"/>
    <row r="975489" customFormat="1"/>
    <row r="975490" customFormat="1"/>
    <row r="975491" customFormat="1"/>
    <row r="975492" customFormat="1"/>
    <row r="975493" customFormat="1"/>
    <row r="975494" customFormat="1"/>
    <row r="975495" customFormat="1"/>
    <row r="975496" customFormat="1"/>
    <row r="975497" customFormat="1"/>
    <row r="975498" customFormat="1"/>
    <row r="975499" customFormat="1"/>
    <row r="975500" customFormat="1"/>
    <row r="975501" customFormat="1"/>
    <row r="975502" customFormat="1"/>
    <row r="975503" customFormat="1"/>
    <row r="975504" customFormat="1"/>
    <row r="975505" customFormat="1"/>
    <row r="975506" customFormat="1"/>
    <row r="975507" customFormat="1"/>
    <row r="975508" customFormat="1"/>
    <row r="975509" customFormat="1"/>
    <row r="975510" customFormat="1"/>
    <row r="975511" customFormat="1"/>
    <row r="975512" customFormat="1"/>
    <row r="975513" customFormat="1"/>
    <row r="975514" customFormat="1"/>
    <row r="975515" customFormat="1"/>
    <row r="975516" customFormat="1"/>
    <row r="975517" customFormat="1"/>
    <row r="975518" customFormat="1"/>
    <row r="975519" customFormat="1"/>
    <row r="975520" customFormat="1"/>
    <row r="975521" customFormat="1"/>
    <row r="975522" customFormat="1"/>
    <row r="975523" customFormat="1"/>
    <row r="975524" customFormat="1"/>
    <row r="975525" customFormat="1"/>
    <row r="975526" customFormat="1"/>
    <row r="975527" customFormat="1"/>
    <row r="975528" customFormat="1"/>
    <row r="975529" customFormat="1"/>
    <row r="975530" customFormat="1"/>
    <row r="975531" customFormat="1"/>
    <row r="975532" customFormat="1"/>
    <row r="975533" customFormat="1"/>
    <row r="975534" customFormat="1"/>
    <row r="975535" customFormat="1"/>
    <row r="975536" customFormat="1"/>
    <row r="975537" customFormat="1"/>
    <row r="975538" customFormat="1"/>
    <row r="975539" customFormat="1"/>
    <row r="975540" customFormat="1"/>
    <row r="975541" customFormat="1"/>
    <row r="975542" customFormat="1"/>
    <row r="975543" customFormat="1"/>
    <row r="975544" customFormat="1"/>
    <row r="975545" customFormat="1"/>
    <row r="975546" customFormat="1"/>
    <row r="975547" customFormat="1"/>
    <row r="975548" customFormat="1"/>
    <row r="975549" customFormat="1"/>
    <row r="975550" customFormat="1"/>
    <row r="975551" customFormat="1"/>
    <row r="975552" customFormat="1"/>
    <row r="975553" customFormat="1"/>
    <row r="975554" customFormat="1"/>
    <row r="975555" customFormat="1"/>
    <row r="975556" customFormat="1"/>
    <row r="975557" customFormat="1"/>
    <row r="975558" customFormat="1"/>
    <row r="975559" customFormat="1"/>
    <row r="975560" customFormat="1"/>
    <row r="975561" customFormat="1"/>
    <row r="975562" customFormat="1"/>
    <row r="975563" customFormat="1"/>
    <row r="975564" customFormat="1"/>
    <row r="975565" customFormat="1"/>
    <row r="975566" customFormat="1"/>
    <row r="975567" customFormat="1"/>
    <row r="975568" customFormat="1"/>
    <row r="975569" customFormat="1"/>
    <row r="975570" customFormat="1"/>
    <row r="975571" customFormat="1"/>
    <row r="975572" customFormat="1"/>
    <row r="975573" customFormat="1"/>
    <row r="975574" customFormat="1"/>
    <row r="975575" customFormat="1"/>
    <row r="975576" customFormat="1"/>
    <row r="975577" customFormat="1"/>
    <row r="975578" customFormat="1"/>
    <row r="975579" customFormat="1"/>
    <row r="975580" customFormat="1"/>
    <row r="975581" customFormat="1"/>
    <row r="975582" customFormat="1"/>
    <row r="975583" customFormat="1"/>
    <row r="975584" customFormat="1"/>
    <row r="975585" customFormat="1"/>
    <row r="975586" customFormat="1"/>
    <row r="975587" customFormat="1"/>
    <row r="975588" customFormat="1"/>
    <row r="975589" customFormat="1"/>
    <row r="975590" customFormat="1"/>
    <row r="975591" customFormat="1"/>
    <row r="975592" customFormat="1"/>
    <row r="975593" customFormat="1"/>
    <row r="975594" customFormat="1"/>
    <row r="975595" customFormat="1"/>
    <row r="975596" customFormat="1"/>
    <row r="975597" customFormat="1"/>
    <row r="975598" customFormat="1"/>
    <row r="975599" customFormat="1"/>
    <row r="975600" customFormat="1"/>
    <row r="975601" customFormat="1"/>
    <row r="975602" customFormat="1"/>
    <row r="975603" customFormat="1"/>
    <row r="975604" customFormat="1"/>
    <row r="975605" customFormat="1"/>
    <row r="975606" customFormat="1"/>
    <row r="975607" customFormat="1"/>
    <row r="975608" customFormat="1"/>
    <row r="975609" customFormat="1"/>
    <row r="975610" customFormat="1"/>
    <row r="975611" customFormat="1"/>
    <row r="975612" customFormat="1"/>
    <row r="975613" customFormat="1"/>
    <row r="975614" customFormat="1"/>
    <row r="975615" customFormat="1"/>
    <row r="975616" customFormat="1"/>
    <row r="975617" customFormat="1"/>
    <row r="975618" customFormat="1"/>
    <row r="975619" customFormat="1"/>
    <row r="975620" customFormat="1"/>
    <row r="975621" customFormat="1"/>
    <row r="975622" customFormat="1"/>
    <row r="975623" customFormat="1"/>
    <row r="975624" customFormat="1"/>
    <row r="975625" customFormat="1"/>
    <row r="975626" customFormat="1"/>
    <row r="975627" customFormat="1"/>
    <row r="975628" customFormat="1"/>
    <row r="975629" customFormat="1"/>
    <row r="975630" customFormat="1"/>
    <row r="975631" customFormat="1"/>
    <row r="975632" customFormat="1"/>
    <row r="975633" customFormat="1"/>
    <row r="975634" customFormat="1"/>
    <row r="975635" customFormat="1"/>
    <row r="975636" customFormat="1"/>
    <row r="975637" customFormat="1"/>
    <row r="975638" customFormat="1"/>
    <row r="975639" customFormat="1"/>
    <row r="975640" customFormat="1"/>
    <row r="975641" customFormat="1"/>
    <row r="975642" customFormat="1"/>
    <row r="975643" customFormat="1"/>
    <row r="975644" customFormat="1"/>
    <row r="975645" customFormat="1"/>
    <row r="975646" customFormat="1"/>
    <row r="975647" customFormat="1"/>
    <row r="975648" customFormat="1"/>
    <row r="975649" customFormat="1"/>
    <row r="975650" customFormat="1"/>
    <row r="975651" customFormat="1"/>
    <row r="975652" customFormat="1"/>
    <row r="975653" customFormat="1"/>
    <row r="975654" customFormat="1"/>
    <row r="975655" customFormat="1"/>
    <row r="975656" customFormat="1"/>
    <row r="975657" customFormat="1"/>
    <row r="975658" customFormat="1"/>
    <row r="975659" customFormat="1"/>
    <row r="975660" customFormat="1"/>
    <row r="975661" customFormat="1"/>
    <row r="975662" customFormat="1"/>
    <row r="975663" customFormat="1"/>
    <row r="975664" customFormat="1"/>
    <row r="975665" customFormat="1"/>
    <row r="975666" customFormat="1"/>
    <row r="975667" customFormat="1"/>
    <row r="975668" customFormat="1"/>
    <row r="975669" customFormat="1"/>
    <row r="975670" customFormat="1"/>
    <row r="975671" customFormat="1"/>
    <row r="975672" customFormat="1"/>
    <row r="975673" customFormat="1"/>
    <row r="975674" customFormat="1"/>
    <row r="975675" customFormat="1"/>
    <row r="975676" customFormat="1"/>
    <row r="975677" customFormat="1"/>
    <row r="975678" customFormat="1"/>
    <row r="975679" customFormat="1"/>
    <row r="975680" customFormat="1"/>
    <row r="975681" customFormat="1"/>
    <row r="975682" customFormat="1"/>
    <row r="975683" customFormat="1"/>
    <row r="975684" customFormat="1"/>
    <row r="975685" customFormat="1"/>
    <row r="975686" customFormat="1"/>
    <row r="975687" customFormat="1"/>
    <row r="975688" customFormat="1"/>
    <row r="975689" customFormat="1"/>
    <row r="975690" customFormat="1"/>
    <row r="975691" customFormat="1"/>
    <row r="975692" customFormat="1"/>
    <row r="975693" customFormat="1"/>
    <row r="975694" customFormat="1"/>
    <row r="975695" customFormat="1"/>
    <row r="975696" customFormat="1"/>
    <row r="975697" customFormat="1"/>
    <row r="975698" customFormat="1"/>
    <row r="975699" customFormat="1"/>
    <row r="975700" customFormat="1"/>
    <row r="975701" customFormat="1"/>
    <row r="975702" customFormat="1"/>
    <row r="975703" customFormat="1"/>
    <row r="975704" customFormat="1"/>
    <row r="975705" customFormat="1"/>
    <row r="975706" customFormat="1"/>
    <row r="975707" customFormat="1"/>
    <row r="975708" customFormat="1"/>
    <row r="975709" customFormat="1"/>
    <row r="975710" customFormat="1"/>
    <row r="975711" customFormat="1"/>
    <row r="975712" customFormat="1"/>
    <row r="975713" customFormat="1"/>
    <row r="975714" customFormat="1"/>
    <row r="975715" customFormat="1"/>
    <row r="975716" customFormat="1"/>
    <row r="975717" customFormat="1"/>
    <row r="975718" customFormat="1"/>
    <row r="975719" customFormat="1"/>
    <row r="975720" customFormat="1"/>
    <row r="975721" customFormat="1"/>
    <row r="975722" customFormat="1"/>
    <row r="975723" customFormat="1"/>
    <row r="975724" customFormat="1"/>
    <row r="975725" customFormat="1"/>
    <row r="975726" customFormat="1"/>
    <row r="975727" customFormat="1"/>
    <row r="975728" customFormat="1"/>
    <row r="975729" customFormat="1"/>
    <row r="975730" customFormat="1"/>
    <row r="975731" customFormat="1"/>
    <row r="975732" customFormat="1"/>
    <row r="975733" customFormat="1"/>
    <row r="975734" customFormat="1"/>
    <row r="975735" customFormat="1"/>
    <row r="975736" customFormat="1"/>
    <row r="975737" customFormat="1"/>
    <row r="975738" customFormat="1"/>
    <row r="975739" customFormat="1"/>
    <row r="975740" customFormat="1"/>
    <row r="975741" customFormat="1"/>
    <row r="975742" customFormat="1"/>
    <row r="975743" customFormat="1"/>
    <row r="975744" customFormat="1"/>
    <row r="975745" customFormat="1"/>
    <row r="975746" customFormat="1"/>
    <row r="975747" customFormat="1"/>
    <row r="975748" customFormat="1"/>
    <row r="975749" customFormat="1"/>
    <row r="975750" customFormat="1"/>
    <row r="975751" customFormat="1"/>
    <row r="975752" customFormat="1"/>
    <row r="975753" customFormat="1"/>
    <row r="975754" customFormat="1"/>
    <row r="975755" customFormat="1"/>
    <row r="975756" customFormat="1"/>
    <row r="975757" customFormat="1"/>
    <row r="975758" customFormat="1"/>
    <row r="975759" customFormat="1"/>
    <row r="975760" customFormat="1"/>
    <row r="975761" customFormat="1"/>
    <row r="975762" customFormat="1"/>
    <row r="975763" customFormat="1"/>
    <row r="975764" customFormat="1"/>
    <row r="975765" customFormat="1"/>
    <row r="975766" customFormat="1"/>
    <row r="975767" customFormat="1"/>
    <row r="975768" customFormat="1"/>
    <row r="975769" customFormat="1"/>
    <row r="975770" customFormat="1"/>
    <row r="975771" customFormat="1"/>
    <row r="975772" customFormat="1"/>
    <row r="975773" customFormat="1"/>
    <row r="975774" customFormat="1"/>
    <row r="975775" customFormat="1"/>
    <row r="975776" customFormat="1"/>
    <row r="975777" customFormat="1"/>
    <row r="975778" customFormat="1"/>
    <row r="975779" customFormat="1"/>
    <row r="975780" customFormat="1"/>
    <row r="975781" customFormat="1"/>
    <row r="975782" customFormat="1"/>
    <row r="975783" customFormat="1"/>
    <row r="975784" customFormat="1"/>
    <row r="975785" customFormat="1"/>
    <row r="975786" customFormat="1"/>
    <row r="975787" customFormat="1"/>
    <row r="975788" customFormat="1"/>
    <row r="975789" customFormat="1"/>
    <row r="975790" customFormat="1"/>
    <row r="975791" customFormat="1"/>
    <row r="975792" customFormat="1"/>
    <row r="975793" customFormat="1"/>
    <row r="975794" customFormat="1"/>
    <row r="975795" customFormat="1"/>
    <row r="975796" customFormat="1"/>
    <row r="975797" customFormat="1"/>
    <row r="975798" customFormat="1"/>
    <row r="975799" customFormat="1"/>
    <row r="975800" customFormat="1"/>
    <row r="975801" customFormat="1"/>
    <row r="975802" customFormat="1"/>
    <row r="975803" customFormat="1"/>
    <row r="975804" customFormat="1"/>
    <row r="975805" customFormat="1"/>
    <row r="975806" customFormat="1"/>
    <row r="975807" customFormat="1"/>
    <row r="975808" customFormat="1"/>
    <row r="975809" customFormat="1"/>
    <row r="975810" customFormat="1"/>
    <row r="975811" customFormat="1"/>
    <row r="975812" customFormat="1"/>
    <row r="975813" customFormat="1"/>
    <row r="975814" customFormat="1"/>
    <row r="975815" customFormat="1"/>
    <row r="975816" customFormat="1"/>
    <row r="975817" customFormat="1"/>
    <row r="975818" customFormat="1"/>
    <row r="975819" customFormat="1"/>
    <row r="975820" customFormat="1"/>
    <row r="975821" customFormat="1"/>
    <row r="975822" customFormat="1"/>
    <row r="975823" customFormat="1"/>
    <row r="975824" customFormat="1"/>
    <row r="975825" customFormat="1"/>
    <row r="975826" customFormat="1"/>
    <row r="975827" customFormat="1"/>
    <row r="975828" customFormat="1"/>
    <row r="975829" customFormat="1"/>
    <row r="975830" customFormat="1"/>
    <row r="975831" customFormat="1"/>
    <row r="975832" customFormat="1"/>
    <row r="975833" customFormat="1"/>
    <row r="975834" customFormat="1"/>
    <row r="975835" customFormat="1"/>
    <row r="975836" customFormat="1"/>
    <row r="975837" customFormat="1"/>
    <row r="975838" customFormat="1"/>
    <row r="975839" customFormat="1"/>
    <row r="975840" customFormat="1"/>
    <row r="975841" customFormat="1"/>
    <row r="975842" customFormat="1"/>
    <row r="975843" customFormat="1"/>
    <row r="975844" customFormat="1"/>
    <row r="975845" customFormat="1"/>
    <row r="975846" customFormat="1"/>
    <row r="975847" customFormat="1"/>
    <row r="975848" customFormat="1"/>
    <row r="975849" customFormat="1"/>
    <row r="975850" customFormat="1"/>
    <row r="975851" customFormat="1"/>
    <row r="975852" customFormat="1"/>
    <row r="975853" customFormat="1"/>
    <row r="975854" customFormat="1"/>
    <row r="975855" customFormat="1"/>
    <row r="975856" customFormat="1"/>
    <row r="975857" customFormat="1"/>
    <row r="975858" customFormat="1"/>
    <row r="975859" customFormat="1"/>
    <row r="975860" customFormat="1"/>
    <row r="975861" customFormat="1"/>
    <row r="975862" customFormat="1"/>
    <row r="975863" customFormat="1"/>
    <row r="975864" customFormat="1"/>
    <row r="975865" customFormat="1"/>
    <row r="975866" customFormat="1"/>
    <row r="975867" customFormat="1"/>
    <row r="975868" customFormat="1"/>
    <row r="975869" customFormat="1"/>
    <row r="975870" customFormat="1"/>
    <row r="975871" customFormat="1"/>
    <row r="975872" customFormat="1"/>
    <row r="975873" customFormat="1"/>
    <row r="975874" customFormat="1"/>
    <row r="975875" customFormat="1"/>
    <row r="975876" customFormat="1"/>
    <row r="975877" customFormat="1"/>
    <row r="975878" customFormat="1"/>
    <row r="975879" customFormat="1"/>
    <row r="975880" customFormat="1"/>
    <row r="975881" customFormat="1"/>
    <row r="975882" customFormat="1"/>
    <row r="975883" customFormat="1"/>
    <row r="975884" customFormat="1"/>
    <row r="975885" customFormat="1"/>
    <row r="975886" customFormat="1"/>
    <row r="975887" customFormat="1"/>
    <row r="975888" customFormat="1"/>
    <row r="975889" customFormat="1"/>
    <row r="975890" customFormat="1"/>
    <row r="975891" customFormat="1"/>
    <row r="975892" customFormat="1"/>
    <row r="975893" customFormat="1"/>
    <row r="975894" customFormat="1"/>
    <row r="975895" customFormat="1"/>
    <row r="975896" customFormat="1"/>
    <row r="975897" customFormat="1"/>
    <row r="975898" customFormat="1"/>
    <row r="975899" customFormat="1"/>
    <row r="975900" customFormat="1"/>
    <row r="975901" customFormat="1"/>
    <row r="975902" customFormat="1"/>
    <row r="975903" customFormat="1"/>
    <row r="975904" customFormat="1"/>
    <row r="975905" customFormat="1"/>
    <row r="975906" customFormat="1"/>
    <row r="975907" customFormat="1"/>
    <row r="975908" customFormat="1"/>
    <row r="975909" customFormat="1"/>
    <row r="975910" customFormat="1"/>
    <row r="975911" customFormat="1"/>
    <row r="975912" customFormat="1"/>
    <row r="975913" customFormat="1"/>
    <row r="975914" customFormat="1"/>
    <row r="975915" customFormat="1"/>
    <row r="975916" customFormat="1"/>
    <row r="975917" customFormat="1"/>
    <row r="975918" customFormat="1"/>
    <row r="975919" customFormat="1"/>
    <row r="975920" customFormat="1"/>
    <row r="975921" customFormat="1"/>
    <row r="975922" customFormat="1"/>
    <row r="975923" customFormat="1"/>
    <row r="975924" customFormat="1"/>
    <row r="975925" customFormat="1"/>
    <row r="975926" customFormat="1"/>
    <row r="975927" customFormat="1"/>
    <row r="975928" customFormat="1"/>
    <row r="975929" customFormat="1"/>
    <row r="975930" customFormat="1"/>
    <row r="975931" customFormat="1"/>
    <row r="975932" customFormat="1"/>
    <row r="975933" customFormat="1"/>
    <row r="975934" customFormat="1"/>
    <row r="975935" customFormat="1"/>
    <row r="975936" customFormat="1"/>
    <row r="975937" customFormat="1"/>
    <row r="975938" customFormat="1"/>
    <row r="975939" customFormat="1"/>
    <row r="975940" customFormat="1"/>
    <row r="975941" customFormat="1"/>
    <row r="975942" customFormat="1"/>
    <row r="975943" customFormat="1"/>
    <row r="975944" customFormat="1"/>
    <row r="975945" customFormat="1"/>
    <row r="975946" customFormat="1"/>
    <row r="975947" customFormat="1"/>
    <row r="975948" customFormat="1"/>
    <row r="975949" customFormat="1"/>
    <row r="975950" customFormat="1"/>
    <row r="975951" customFormat="1"/>
    <row r="975952" customFormat="1"/>
    <row r="975953" customFormat="1"/>
    <row r="975954" customFormat="1"/>
    <row r="975955" customFormat="1"/>
    <row r="975956" customFormat="1"/>
    <row r="975957" customFormat="1"/>
    <row r="975958" customFormat="1"/>
    <row r="975959" customFormat="1"/>
    <row r="975960" customFormat="1"/>
    <row r="975961" customFormat="1"/>
    <row r="975962" customFormat="1"/>
    <row r="975963" customFormat="1"/>
    <row r="975964" customFormat="1"/>
    <row r="975965" customFormat="1"/>
    <row r="975966" customFormat="1"/>
    <row r="975967" customFormat="1"/>
    <row r="975968" customFormat="1"/>
    <row r="975969" customFormat="1"/>
    <row r="975970" customFormat="1"/>
    <row r="975971" customFormat="1"/>
    <row r="975972" customFormat="1"/>
    <row r="975973" customFormat="1"/>
    <row r="975974" customFormat="1"/>
    <row r="975975" customFormat="1"/>
    <row r="975976" customFormat="1"/>
    <row r="975977" customFormat="1"/>
    <row r="975978" customFormat="1"/>
    <row r="975979" customFormat="1"/>
    <row r="975980" customFormat="1"/>
    <row r="975981" customFormat="1"/>
    <row r="975982" customFormat="1"/>
    <row r="975983" customFormat="1"/>
    <row r="975984" customFormat="1"/>
    <row r="975985" customFormat="1"/>
    <row r="975986" customFormat="1"/>
    <row r="975987" customFormat="1"/>
    <row r="975988" customFormat="1"/>
    <row r="975989" customFormat="1"/>
    <row r="975990" customFormat="1"/>
    <row r="975991" customFormat="1"/>
    <row r="975992" customFormat="1"/>
    <row r="975993" customFormat="1"/>
    <row r="975994" customFormat="1"/>
    <row r="975995" customFormat="1"/>
    <row r="975996" customFormat="1"/>
    <row r="975997" customFormat="1"/>
    <row r="975998" customFormat="1"/>
    <row r="975999" customFormat="1"/>
    <row r="976000" customFormat="1"/>
    <row r="976001" customFormat="1"/>
    <row r="976002" customFormat="1"/>
    <row r="976003" customFormat="1"/>
    <row r="976004" customFormat="1"/>
    <row r="976005" customFormat="1"/>
    <row r="976006" customFormat="1"/>
    <row r="976007" customFormat="1"/>
    <row r="976008" customFormat="1"/>
    <row r="976009" customFormat="1"/>
    <row r="976010" customFormat="1"/>
    <row r="976011" customFormat="1"/>
    <row r="976012" customFormat="1"/>
    <row r="976013" customFormat="1"/>
    <row r="976014" customFormat="1"/>
    <row r="976015" customFormat="1"/>
    <row r="976016" customFormat="1"/>
    <row r="976017" customFormat="1"/>
    <row r="976018" customFormat="1"/>
    <row r="976019" customFormat="1"/>
    <row r="976020" customFormat="1"/>
    <row r="976021" customFormat="1"/>
    <row r="976022" customFormat="1"/>
    <row r="976023" customFormat="1"/>
    <row r="976024" customFormat="1"/>
    <row r="976025" customFormat="1"/>
    <row r="976026" customFormat="1"/>
    <row r="976027" customFormat="1"/>
    <row r="976028" customFormat="1"/>
    <row r="976029" customFormat="1"/>
    <row r="976030" customFormat="1"/>
    <row r="976031" customFormat="1"/>
    <row r="976032" customFormat="1"/>
    <row r="976033" customFormat="1"/>
    <row r="976034" customFormat="1"/>
    <row r="976035" customFormat="1"/>
    <row r="976036" customFormat="1"/>
    <row r="976037" customFormat="1"/>
    <row r="976038" customFormat="1"/>
    <row r="976039" customFormat="1"/>
    <row r="976040" customFormat="1"/>
    <row r="976041" customFormat="1"/>
    <row r="976042" customFormat="1"/>
    <row r="976043" customFormat="1"/>
    <row r="976044" customFormat="1"/>
    <row r="976045" customFormat="1"/>
    <row r="976046" customFormat="1"/>
    <row r="976047" customFormat="1"/>
    <row r="976048" customFormat="1"/>
    <row r="976049" customFormat="1"/>
    <row r="976050" customFormat="1"/>
    <row r="976051" customFormat="1"/>
    <row r="976052" customFormat="1"/>
    <row r="976053" customFormat="1"/>
    <row r="976054" customFormat="1"/>
    <row r="976055" customFormat="1"/>
    <row r="976056" customFormat="1"/>
    <row r="976057" customFormat="1"/>
    <row r="976058" customFormat="1"/>
    <row r="976059" customFormat="1"/>
    <row r="976060" customFormat="1"/>
    <row r="976061" customFormat="1"/>
    <row r="976062" customFormat="1"/>
    <row r="976063" customFormat="1"/>
    <row r="976064" customFormat="1"/>
    <row r="976065" customFormat="1"/>
    <row r="976066" customFormat="1"/>
    <row r="976067" customFormat="1"/>
    <row r="976068" customFormat="1"/>
    <row r="976069" customFormat="1"/>
    <row r="976070" customFormat="1"/>
    <row r="976071" customFormat="1"/>
    <row r="976072" customFormat="1"/>
    <row r="976073" customFormat="1"/>
    <row r="976074" customFormat="1"/>
    <row r="976075" customFormat="1"/>
    <row r="976076" customFormat="1"/>
    <row r="976077" customFormat="1"/>
    <row r="976078" customFormat="1"/>
    <row r="976079" customFormat="1"/>
    <row r="976080" customFormat="1"/>
    <row r="976081" customFormat="1"/>
    <row r="976082" customFormat="1"/>
    <row r="976083" customFormat="1"/>
    <row r="976084" customFormat="1"/>
    <row r="976085" customFormat="1"/>
    <row r="976086" customFormat="1"/>
    <row r="976087" customFormat="1"/>
    <row r="976088" customFormat="1"/>
    <row r="976089" customFormat="1"/>
    <row r="976090" customFormat="1"/>
    <row r="976091" customFormat="1"/>
    <row r="976092" customFormat="1"/>
    <row r="976093" customFormat="1"/>
    <row r="976094" customFormat="1"/>
    <row r="976095" customFormat="1"/>
    <row r="976096" customFormat="1"/>
    <row r="976097" customFormat="1"/>
    <row r="976098" customFormat="1"/>
    <row r="976099" customFormat="1"/>
    <row r="976100" customFormat="1"/>
    <row r="976101" customFormat="1"/>
    <row r="976102" customFormat="1"/>
    <row r="976103" customFormat="1"/>
    <row r="976104" customFormat="1"/>
    <row r="976105" customFormat="1"/>
    <row r="976106" customFormat="1"/>
    <row r="976107" customFormat="1"/>
    <row r="976108" customFormat="1"/>
    <row r="976109" customFormat="1"/>
    <row r="976110" customFormat="1"/>
    <row r="976111" customFormat="1"/>
    <row r="976112" customFormat="1"/>
    <row r="976113" customFormat="1"/>
    <row r="976114" customFormat="1"/>
    <row r="976115" customFormat="1"/>
    <row r="976116" customFormat="1"/>
    <row r="976117" customFormat="1"/>
    <row r="976118" customFormat="1"/>
    <row r="976119" customFormat="1"/>
    <row r="976120" customFormat="1"/>
    <row r="976121" customFormat="1"/>
    <row r="976122" customFormat="1"/>
    <row r="976123" customFormat="1"/>
    <row r="976124" customFormat="1"/>
    <row r="976125" customFormat="1"/>
    <row r="976126" customFormat="1"/>
    <row r="976127" customFormat="1"/>
    <row r="976128" customFormat="1"/>
    <row r="976129" customFormat="1"/>
    <row r="976130" customFormat="1"/>
    <row r="976131" customFormat="1"/>
    <row r="976132" customFormat="1"/>
    <row r="976133" customFormat="1"/>
    <row r="976134" customFormat="1"/>
    <row r="976135" customFormat="1"/>
    <row r="976136" customFormat="1"/>
    <row r="976137" customFormat="1"/>
    <row r="976138" customFormat="1"/>
    <row r="976139" customFormat="1"/>
    <row r="976140" customFormat="1"/>
    <row r="976141" customFormat="1"/>
    <row r="976142" customFormat="1"/>
    <row r="976143" customFormat="1"/>
    <row r="976144" customFormat="1"/>
    <row r="976145" customFormat="1"/>
    <row r="976146" customFormat="1"/>
    <row r="976147" customFormat="1"/>
    <row r="976148" customFormat="1"/>
    <row r="976149" customFormat="1"/>
    <row r="976150" customFormat="1"/>
    <row r="976151" customFormat="1"/>
    <row r="976152" customFormat="1"/>
    <row r="976153" customFormat="1"/>
    <row r="976154" customFormat="1"/>
    <row r="976155" customFormat="1"/>
    <row r="976156" customFormat="1"/>
    <row r="976157" customFormat="1"/>
    <row r="976158" customFormat="1"/>
    <row r="976159" customFormat="1"/>
    <row r="976160" customFormat="1"/>
    <row r="976161" customFormat="1"/>
    <row r="976162" customFormat="1"/>
    <row r="976163" customFormat="1"/>
    <row r="976164" customFormat="1"/>
    <row r="976165" customFormat="1"/>
    <row r="976166" customFormat="1"/>
    <row r="976167" customFormat="1"/>
    <row r="976168" customFormat="1"/>
    <row r="976169" customFormat="1"/>
    <row r="976170" customFormat="1"/>
    <row r="976171" customFormat="1"/>
    <row r="976172" customFormat="1"/>
    <row r="976173" customFormat="1"/>
    <row r="976174" customFormat="1"/>
    <row r="976175" customFormat="1"/>
    <row r="976176" customFormat="1"/>
    <row r="976177" customFormat="1"/>
    <row r="976178" customFormat="1"/>
    <row r="976179" customFormat="1"/>
    <row r="976180" customFormat="1"/>
    <row r="976181" customFormat="1"/>
    <row r="976182" customFormat="1"/>
    <row r="976183" customFormat="1"/>
    <row r="976184" customFormat="1"/>
    <row r="976185" customFormat="1"/>
    <row r="976186" customFormat="1"/>
    <row r="976187" customFormat="1"/>
    <row r="976188" customFormat="1"/>
    <row r="976189" customFormat="1"/>
    <row r="976190" customFormat="1"/>
    <row r="976191" customFormat="1"/>
    <row r="976192" customFormat="1"/>
    <row r="976193" customFormat="1"/>
    <row r="976194" customFormat="1"/>
    <row r="976195" customFormat="1"/>
    <row r="976196" customFormat="1"/>
    <row r="976197" customFormat="1"/>
    <row r="976198" customFormat="1"/>
    <row r="976199" customFormat="1"/>
    <row r="976200" customFormat="1"/>
    <row r="976201" customFormat="1"/>
    <row r="976202" customFormat="1"/>
    <row r="976203" customFormat="1"/>
    <row r="976204" customFormat="1"/>
    <row r="976205" customFormat="1"/>
    <row r="976206" customFormat="1"/>
    <row r="976207" customFormat="1"/>
    <row r="976208" customFormat="1"/>
    <row r="976209" customFormat="1"/>
    <row r="976210" customFormat="1"/>
    <row r="976211" customFormat="1"/>
    <row r="976212" customFormat="1"/>
    <row r="976213" customFormat="1"/>
    <row r="976214" customFormat="1"/>
    <row r="976215" customFormat="1"/>
    <row r="976216" customFormat="1"/>
    <row r="976217" customFormat="1"/>
    <row r="976218" customFormat="1"/>
    <row r="976219" customFormat="1"/>
    <row r="976220" customFormat="1"/>
    <row r="976221" customFormat="1"/>
    <row r="976222" customFormat="1"/>
    <row r="976223" customFormat="1"/>
    <row r="976224" customFormat="1"/>
    <row r="976225" customFormat="1"/>
    <row r="976226" customFormat="1"/>
    <row r="976227" customFormat="1"/>
    <row r="976228" customFormat="1"/>
    <row r="976229" customFormat="1"/>
    <row r="976230" customFormat="1"/>
    <row r="976231" customFormat="1"/>
    <row r="976232" customFormat="1"/>
    <row r="976233" customFormat="1"/>
    <row r="976234" customFormat="1"/>
    <row r="976235" customFormat="1"/>
    <row r="976236" customFormat="1"/>
    <row r="976237" customFormat="1"/>
    <row r="976238" customFormat="1"/>
    <row r="976239" customFormat="1"/>
    <row r="976240" customFormat="1"/>
    <row r="976241" customFormat="1"/>
    <row r="976242" customFormat="1"/>
    <row r="976243" customFormat="1"/>
    <row r="976244" customFormat="1"/>
    <row r="976245" customFormat="1"/>
    <row r="976246" customFormat="1"/>
    <row r="976247" customFormat="1"/>
    <row r="976248" customFormat="1"/>
    <row r="976249" customFormat="1"/>
    <row r="976250" customFormat="1"/>
    <row r="976251" customFormat="1"/>
    <row r="976252" customFormat="1"/>
    <row r="976253" customFormat="1"/>
    <row r="976254" customFormat="1"/>
    <row r="976255" customFormat="1"/>
    <row r="976256" customFormat="1"/>
    <row r="976257" customFormat="1"/>
    <row r="976258" customFormat="1"/>
    <row r="976259" customFormat="1"/>
    <row r="976260" customFormat="1"/>
    <row r="976261" customFormat="1"/>
    <row r="976262" customFormat="1"/>
    <row r="976263" customFormat="1"/>
    <row r="976264" customFormat="1"/>
    <row r="976265" customFormat="1"/>
    <row r="976266" customFormat="1"/>
    <row r="976267" customFormat="1"/>
    <row r="976268" customFormat="1"/>
    <row r="976269" customFormat="1"/>
    <row r="976270" customFormat="1"/>
    <row r="976271" customFormat="1"/>
    <row r="976272" customFormat="1"/>
    <row r="976273" customFormat="1"/>
    <row r="976274" customFormat="1"/>
    <row r="976275" customFormat="1"/>
    <row r="976276" customFormat="1"/>
    <row r="976277" customFormat="1"/>
    <row r="976278" customFormat="1"/>
    <row r="976279" customFormat="1"/>
    <row r="976280" customFormat="1"/>
    <row r="976281" customFormat="1"/>
    <row r="976282" customFormat="1"/>
    <row r="976283" customFormat="1"/>
    <row r="976284" customFormat="1"/>
    <row r="976285" customFormat="1"/>
    <row r="976286" customFormat="1"/>
    <row r="976287" customFormat="1"/>
    <row r="976288" customFormat="1"/>
    <row r="976289" customFormat="1"/>
    <row r="976290" customFormat="1"/>
    <row r="976291" customFormat="1"/>
    <row r="976292" customFormat="1"/>
    <row r="976293" customFormat="1"/>
    <row r="976294" customFormat="1"/>
    <row r="976295" customFormat="1"/>
    <row r="976296" customFormat="1"/>
    <row r="976297" customFormat="1"/>
    <row r="976298" customFormat="1"/>
    <row r="976299" customFormat="1"/>
    <row r="976300" customFormat="1"/>
    <row r="976301" customFormat="1"/>
    <row r="976302" customFormat="1"/>
    <row r="976303" customFormat="1"/>
    <row r="976304" customFormat="1"/>
    <row r="976305" customFormat="1"/>
    <row r="976306" customFormat="1"/>
    <row r="976307" customFormat="1"/>
    <row r="976308" customFormat="1"/>
    <row r="976309" customFormat="1"/>
    <row r="976310" customFormat="1"/>
    <row r="976311" customFormat="1"/>
    <row r="976312" customFormat="1"/>
    <row r="976313" customFormat="1"/>
    <row r="976314" customFormat="1"/>
    <row r="976315" customFormat="1"/>
    <row r="976316" customFormat="1"/>
    <row r="976317" customFormat="1"/>
    <row r="976318" customFormat="1"/>
    <row r="976319" customFormat="1"/>
    <row r="976320" customFormat="1"/>
    <row r="976321" customFormat="1"/>
    <row r="976322" customFormat="1"/>
    <row r="976323" customFormat="1"/>
    <row r="976324" customFormat="1"/>
    <row r="976325" customFormat="1"/>
    <row r="976326" customFormat="1"/>
    <row r="976327" customFormat="1"/>
    <row r="976328" customFormat="1"/>
    <row r="976329" customFormat="1"/>
    <row r="976330" customFormat="1"/>
    <row r="976331" customFormat="1"/>
    <row r="976332" customFormat="1"/>
    <row r="976333" customFormat="1"/>
    <row r="976334" customFormat="1"/>
    <row r="976335" customFormat="1"/>
    <row r="976336" customFormat="1"/>
    <row r="976337" customFormat="1"/>
    <row r="976338" customFormat="1"/>
    <row r="976339" customFormat="1"/>
    <row r="976340" customFormat="1"/>
    <row r="976341" customFormat="1"/>
    <row r="976342" customFormat="1"/>
    <row r="976343" customFormat="1"/>
    <row r="976344" customFormat="1"/>
    <row r="976345" customFormat="1"/>
    <row r="976346" customFormat="1"/>
    <row r="976347" customFormat="1"/>
    <row r="976348" customFormat="1"/>
    <row r="976349" customFormat="1"/>
    <row r="976350" customFormat="1"/>
    <row r="976351" customFormat="1"/>
    <row r="976352" customFormat="1"/>
    <row r="976353" customFormat="1"/>
    <row r="976354" customFormat="1"/>
    <row r="976355" customFormat="1"/>
    <row r="976356" customFormat="1"/>
    <row r="976357" customFormat="1"/>
    <row r="976358" customFormat="1"/>
    <row r="976359" customFormat="1"/>
    <row r="976360" customFormat="1"/>
    <row r="976361" customFormat="1"/>
    <row r="976362" customFormat="1"/>
    <row r="976363" customFormat="1"/>
    <row r="976364" customFormat="1"/>
    <row r="976365" customFormat="1"/>
    <row r="976366" customFormat="1"/>
    <row r="976367" customFormat="1"/>
    <row r="976368" customFormat="1"/>
    <row r="976369" customFormat="1"/>
    <row r="976370" customFormat="1"/>
    <row r="976371" customFormat="1"/>
    <row r="976372" customFormat="1"/>
    <row r="976373" customFormat="1"/>
    <row r="976374" customFormat="1"/>
    <row r="976375" customFormat="1"/>
    <row r="976376" customFormat="1"/>
    <row r="976377" customFormat="1"/>
    <row r="976378" customFormat="1"/>
    <row r="976379" customFormat="1"/>
    <row r="976380" customFormat="1"/>
    <row r="976381" customFormat="1"/>
    <row r="976382" customFormat="1"/>
    <row r="976383" customFormat="1"/>
    <row r="976384" customFormat="1"/>
    <row r="976385" customFormat="1"/>
    <row r="976386" customFormat="1"/>
    <row r="976387" customFormat="1"/>
    <row r="976388" customFormat="1"/>
    <row r="976389" customFormat="1"/>
    <row r="976390" customFormat="1"/>
    <row r="976391" customFormat="1"/>
    <row r="976392" customFormat="1"/>
    <row r="976393" customFormat="1"/>
    <row r="976394" customFormat="1"/>
    <row r="976395" customFormat="1"/>
    <row r="976396" customFormat="1"/>
    <row r="976397" customFormat="1"/>
    <row r="976398" customFormat="1"/>
    <row r="976399" customFormat="1"/>
    <row r="976400" customFormat="1"/>
    <row r="976401" customFormat="1"/>
    <row r="976402" customFormat="1"/>
    <row r="976403" customFormat="1"/>
    <row r="976404" customFormat="1"/>
    <row r="976405" customFormat="1"/>
    <row r="976406" customFormat="1"/>
    <row r="976407" customFormat="1"/>
    <row r="976408" customFormat="1"/>
    <row r="976409" customFormat="1"/>
    <row r="976410" customFormat="1"/>
    <row r="976411" customFormat="1"/>
    <row r="976412" customFormat="1"/>
    <row r="976413" customFormat="1"/>
    <row r="976414" customFormat="1"/>
    <row r="976415" customFormat="1"/>
    <row r="976416" customFormat="1"/>
    <row r="976417" customFormat="1"/>
    <row r="976418" customFormat="1"/>
    <row r="976419" customFormat="1"/>
    <row r="976420" customFormat="1"/>
    <row r="976421" customFormat="1"/>
    <row r="976422" customFormat="1"/>
    <row r="976423" customFormat="1"/>
    <row r="976424" customFormat="1"/>
    <row r="976425" customFormat="1"/>
    <row r="976426" customFormat="1"/>
    <row r="976427" customFormat="1"/>
    <row r="976428" customFormat="1"/>
    <row r="976429" customFormat="1"/>
    <row r="976430" customFormat="1"/>
    <row r="976431" customFormat="1"/>
    <row r="976432" customFormat="1"/>
    <row r="976433" customFormat="1"/>
    <row r="976434" customFormat="1"/>
    <row r="976435" customFormat="1"/>
    <row r="976436" customFormat="1"/>
    <row r="976437" customFormat="1"/>
    <row r="976438" customFormat="1"/>
    <row r="976439" customFormat="1"/>
    <row r="976440" customFormat="1"/>
    <row r="976441" customFormat="1"/>
    <row r="976442" customFormat="1"/>
    <row r="976443" customFormat="1"/>
    <row r="976444" customFormat="1"/>
    <row r="976445" customFormat="1"/>
    <row r="976446" customFormat="1"/>
    <row r="976447" customFormat="1"/>
    <row r="976448" customFormat="1"/>
    <row r="976449" customFormat="1"/>
    <row r="976450" customFormat="1"/>
    <row r="976451" customFormat="1"/>
    <row r="976452" customFormat="1"/>
    <row r="976453" customFormat="1"/>
    <row r="976454" customFormat="1"/>
    <row r="976455" customFormat="1"/>
    <row r="976456" customFormat="1"/>
    <row r="976457" customFormat="1"/>
    <row r="976458" customFormat="1"/>
    <row r="976459" customFormat="1"/>
    <row r="976460" customFormat="1"/>
    <row r="976461" customFormat="1"/>
    <row r="976462" customFormat="1"/>
    <row r="976463" customFormat="1"/>
    <row r="976464" customFormat="1"/>
    <row r="976465" customFormat="1"/>
    <row r="976466" customFormat="1"/>
    <row r="976467" customFormat="1"/>
    <row r="976468" customFormat="1"/>
    <row r="976469" customFormat="1"/>
    <row r="976470" customFormat="1"/>
    <row r="976471" customFormat="1"/>
    <row r="976472" customFormat="1"/>
    <row r="976473" customFormat="1"/>
    <row r="976474" customFormat="1"/>
    <row r="976475" customFormat="1"/>
    <row r="976476" customFormat="1"/>
    <row r="976477" customFormat="1"/>
    <row r="976478" customFormat="1"/>
    <row r="976479" customFormat="1"/>
    <row r="976480" customFormat="1"/>
    <row r="976481" customFormat="1"/>
    <row r="976482" customFormat="1"/>
    <row r="976483" customFormat="1"/>
    <row r="976484" customFormat="1"/>
    <row r="976485" customFormat="1"/>
    <row r="976486" customFormat="1"/>
    <row r="976487" customFormat="1"/>
    <row r="976488" customFormat="1"/>
    <row r="976489" customFormat="1"/>
    <row r="976490" customFormat="1"/>
    <row r="976491" customFormat="1"/>
    <row r="976492" customFormat="1"/>
    <row r="976493" customFormat="1"/>
    <row r="976494" customFormat="1"/>
    <row r="976495" customFormat="1"/>
    <row r="976496" customFormat="1"/>
    <row r="976497" customFormat="1"/>
    <row r="976498" customFormat="1"/>
    <row r="976499" customFormat="1"/>
    <row r="976500" customFormat="1"/>
    <row r="976501" customFormat="1"/>
    <row r="976502" customFormat="1"/>
    <row r="976503" customFormat="1"/>
    <row r="976504" customFormat="1"/>
    <row r="976505" customFormat="1"/>
    <row r="976506" customFormat="1"/>
    <row r="976507" customFormat="1"/>
    <row r="976508" customFormat="1"/>
    <row r="976509" customFormat="1"/>
    <row r="976510" customFormat="1"/>
    <row r="976511" customFormat="1"/>
    <row r="976512" customFormat="1"/>
    <row r="976513" customFormat="1"/>
    <row r="976514" customFormat="1"/>
    <row r="976515" customFormat="1"/>
    <row r="976516" customFormat="1"/>
    <row r="976517" customFormat="1"/>
    <row r="976518" customFormat="1"/>
    <row r="976519" customFormat="1"/>
    <row r="976520" customFormat="1"/>
    <row r="976521" customFormat="1"/>
    <row r="976522" customFormat="1"/>
    <row r="976523" customFormat="1"/>
    <row r="976524" customFormat="1"/>
    <row r="976525" customFormat="1"/>
    <row r="976526" customFormat="1"/>
    <row r="976527" customFormat="1"/>
    <row r="976528" customFormat="1"/>
    <row r="976529" customFormat="1"/>
    <row r="976530" customFormat="1"/>
    <row r="976531" customFormat="1"/>
    <row r="976532" customFormat="1"/>
    <row r="976533" customFormat="1"/>
    <row r="976534" customFormat="1"/>
    <row r="976535" customFormat="1"/>
    <row r="976536" customFormat="1"/>
    <row r="976537" customFormat="1"/>
    <row r="976538" customFormat="1"/>
    <row r="976539" customFormat="1"/>
    <row r="976540" customFormat="1"/>
    <row r="976541" customFormat="1"/>
    <row r="976542" customFormat="1"/>
    <row r="976543" customFormat="1"/>
    <row r="976544" customFormat="1"/>
    <row r="976545" customFormat="1"/>
    <row r="976546" customFormat="1"/>
    <row r="976547" customFormat="1"/>
    <row r="976548" customFormat="1"/>
    <row r="976549" customFormat="1"/>
    <row r="976550" customFormat="1"/>
    <row r="976551" customFormat="1"/>
    <row r="976552" customFormat="1"/>
    <row r="976553" customFormat="1"/>
    <row r="976554" customFormat="1"/>
    <row r="976555" customFormat="1"/>
    <row r="976556" customFormat="1"/>
    <row r="976557" customFormat="1"/>
    <row r="976558" customFormat="1"/>
    <row r="976559" customFormat="1"/>
    <row r="976560" customFormat="1"/>
    <row r="976561" customFormat="1"/>
    <row r="976562" customFormat="1"/>
    <row r="976563" customFormat="1"/>
    <row r="976564" customFormat="1"/>
    <row r="976565" customFormat="1"/>
    <row r="976566" customFormat="1"/>
    <row r="976567" customFormat="1"/>
    <row r="976568" customFormat="1"/>
    <row r="976569" customFormat="1"/>
    <row r="976570" customFormat="1"/>
    <row r="976571" customFormat="1"/>
    <row r="976572" customFormat="1"/>
    <row r="976573" customFormat="1"/>
    <row r="976574" customFormat="1"/>
    <row r="976575" customFormat="1"/>
    <row r="976576" customFormat="1"/>
    <row r="976577" customFormat="1"/>
    <row r="976578" customFormat="1"/>
    <row r="976579" customFormat="1"/>
    <row r="976580" customFormat="1"/>
    <row r="976581" customFormat="1"/>
    <row r="976582" customFormat="1"/>
    <row r="976583" customFormat="1"/>
    <row r="976584" customFormat="1"/>
    <row r="976585" customFormat="1"/>
    <row r="976586" customFormat="1"/>
    <row r="976587" customFormat="1"/>
    <row r="976588" customFormat="1"/>
    <row r="976589" customFormat="1"/>
    <row r="976590" customFormat="1"/>
    <row r="976591" customFormat="1"/>
    <row r="976592" customFormat="1"/>
    <row r="976593" customFormat="1"/>
    <row r="976594" customFormat="1"/>
    <row r="976595" customFormat="1"/>
    <row r="976596" customFormat="1"/>
    <row r="976597" customFormat="1"/>
    <row r="976598" customFormat="1"/>
    <row r="976599" customFormat="1"/>
    <row r="976600" customFormat="1"/>
    <row r="976601" customFormat="1"/>
    <row r="976602" customFormat="1"/>
    <row r="976603" customFormat="1"/>
    <row r="976604" customFormat="1"/>
    <row r="976605" customFormat="1"/>
    <row r="976606" customFormat="1"/>
    <row r="976607" customFormat="1"/>
    <row r="976608" customFormat="1"/>
    <row r="976609" customFormat="1"/>
    <row r="976610" customFormat="1"/>
    <row r="976611" customFormat="1"/>
    <row r="976612" customFormat="1"/>
    <row r="976613" customFormat="1"/>
    <row r="976614" customFormat="1"/>
    <row r="976615" customFormat="1"/>
    <row r="976616" customFormat="1"/>
    <row r="976617" customFormat="1"/>
    <row r="976618" customFormat="1"/>
    <row r="976619" customFormat="1"/>
    <row r="976620" customFormat="1"/>
    <row r="976621" customFormat="1"/>
    <row r="976622" customFormat="1"/>
    <row r="976623" customFormat="1"/>
    <row r="976624" customFormat="1"/>
    <row r="976625" customFormat="1"/>
    <row r="976626" customFormat="1"/>
    <row r="976627" customFormat="1"/>
    <row r="976628" customFormat="1"/>
    <row r="976629" customFormat="1"/>
    <row r="976630" customFormat="1"/>
    <row r="976631" customFormat="1"/>
    <row r="976632" customFormat="1"/>
    <row r="976633" customFormat="1"/>
    <row r="976634" customFormat="1"/>
    <row r="976635" customFormat="1"/>
    <row r="976636" customFormat="1"/>
    <row r="976637" customFormat="1"/>
    <row r="976638" customFormat="1"/>
    <row r="976639" customFormat="1"/>
    <row r="976640" customFormat="1"/>
    <row r="976641" customFormat="1"/>
    <row r="976642" customFormat="1"/>
    <row r="976643" customFormat="1"/>
    <row r="976644" customFormat="1"/>
    <row r="976645" customFormat="1"/>
    <row r="976646" customFormat="1"/>
    <row r="976647" customFormat="1"/>
    <row r="976648" customFormat="1"/>
    <row r="976649" customFormat="1"/>
    <row r="976650" customFormat="1"/>
    <row r="976651" customFormat="1"/>
    <row r="976652" customFormat="1"/>
    <row r="976653" customFormat="1"/>
    <row r="976654" customFormat="1"/>
    <row r="976655" customFormat="1"/>
    <row r="976656" customFormat="1"/>
    <row r="976657" customFormat="1"/>
    <row r="976658" customFormat="1"/>
    <row r="976659" customFormat="1"/>
    <row r="976660" customFormat="1"/>
    <row r="976661" customFormat="1"/>
    <row r="976662" customFormat="1"/>
    <row r="976663" customFormat="1"/>
    <row r="976664" customFormat="1"/>
    <row r="976665" customFormat="1"/>
    <row r="976666" customFormat="1"/>
    <row r="976667" customFormat="1"/>
    <row r="976668" customFormat="1"/>
    <row r="976669" customFormat="1"/>
    <row r="976670" customFormat="1"/>
    <row r="976671" customFormat="1"/>
    <row r="976672" customFormat="1"/>
    <row r="976673" customFormat="1"/>
    <row r="976674" customFormat="1"/>
    <row r="976675" customFormat="1"/>
    <row r="976676" customFormat="1"/>
    <row r="976677" customFormat="1"/>
    <row r="976678" customFormat="1"/>
    <row r="976679" customFormat="1"/>
    <row r="976680" customFormat="1"/>
    <row r="976681" customFormat="1"/>
    <row r="976682" customFormat="1"/>
    <row r="976683" customFormat="1"/>
    <row r="976684" customFormat="1"/>
    <row r="976685" customFormat="1"/>
    <row r="976686" customFormat="1"/>
    <row r="976687" customFormat="1"/>
    <row r="976688" customFormat="1"/>
    <row r="976689" customFormat="1"/>
    <row r="976690" customFormat="1"/>
    <row r="976691" customFormat="1"/>
    <row r="976692" customFormat="1"/>
    <row r="976693" customFormat="1"/>
    <row r="976694" customFormat="1"/>
    <row r="976695" customFormat="1"/>
    <row r="976696" customFormat="1"/>
    <row r="976697" customFormat="1"/>
    <row r="976698" customFormat="1"/>
    <row r="976699" customFormat="1"/>
    <row r="976700" customFormat="1"/>
    <row r="976701" customFormat="1"/>
    <row r="976702" customFormat="1"/>
    <row r="976703" customFormat="1"/>
    <row r="976704" customFormat="1"/>
    <row r="976705" customFormat="1"/>
    <row r="976706" customFormat="1"/>
    <row r="976707" customFormat="1"/>
    <row r="976708" customFormat="1"/>
    <row r="976709" customFormat="1"/>
    <row r="976710" customFormat="1"/>
    <row r="976711" customFormat="1"/>
    <row r="976712" customFormat="1"/>
    <row r="976713" customFormat="1"/>
    <row r="976714" customFormat="1"/>
    <row r="976715" customFormat="1"/>
    <row r="976716" customFormat="1"/>
    <row r="976717" customFormat="1"/>
    <row r="976718" customFormat="1"/>
    <row r="976719" customFormat="1"/>
    <row r="976720" customFormat="1"/>
    <row r="976721" customFormat="1"/>
    <row r="976722" customFormat="1"/>
    <row r="976723" customFormat="1"/>
    <row r="976724" customFormat="1"/>
    <row r="976725" customFormat="1"/>
    <row r="976726" customFormat="1"/>
    <row r="976727" customFormat="1"/>
    <row r="976728" customFormat="1"/>
    <row r="976729" customFormat="1"/>
    <row r="976730" customFormat="1"/>
    <row r="976731" customFormat="1"/>
    <row r="976732" customFormat="1"/>
    <row r="976733" customFormat="1"/>
    <row r="976734" customFormat="1"/>
    <row r="976735" customFormat="1"/>
    <row r="976736" customFormat="1"/>
    <row r="976737" customFormat="1"/>
    <row r="976738" customFormat="1"/>
    <row r="976739" customFormat="1"/>
    <row r="976740" customFormat="1"/>
    <row r="976741" customFormat="1"/>
    <row r="976742" customFormat="1"/>
    <row r="976743" customFormat="1"/>
    <row r="976744" customFormat="1"/>
    <row r="976745" customFormat="1"/>
    <row r="976746" customFormat="1"/>
    <row r="976747" customFormat="1"/>
    <row r="976748" customFormat="1"/>
    <row r="976749" customFormat="1"/>
    <row r="976750" customFormat="1"/>
    <row r="976751" customFormat="1"/>
    <row r="976752" customFormat="1"/>
    <row r="976753" customFormat="1"/>
    <row r="976754" customFormat="1"/>
    <row r="976755" customFormat="1"/>
    <row r="976756" customFormat="1"/>
    <row r="976757" customFormat="1"/>
    <row r="976758" customFormat="1"/>
    <row r="976759" customFormat="1"/>
    <row r="976760" customFormat="1"/>
    <row r="976761" customFormat="1"/>
    <row r="976762" customFormat="1"/>
    <row r="976763" customFormat="1"/>
    <row r="976764" customFormat="1"/>
    <row r="976765" customFormat="1"/>
    <row r="976766" customFormat="1"/>
    <row r="976767" customFormat="1"/>
    <row r="976768" customFormat="1"/>
    <row r="976769" customFormat="1"/>
    <row r="976770" customFormat="1"/>
    <row r="976771" customFormat="1"/>
    <row r="976772" customFormat="1"/>
    <row r="976773" customFormat="1"/>
    <row r="976774" customFormat="1"/>
    <row r="976775" customFormat="1"/>
    <row r="976776" customFormat="1"/>
    <row r="976777" customFormat="1"/>
    <row r="976778" customFormat="1"/>
    <row r="976779" customFormat="1"/>
    <row r="976780" customFormat="1"/>
    <row r="976781" customFormat="1"/>
    <row r="976782" customFormat="1"/>
    <row r="976783" customFormat="1"/>
    <row r="976784" customFormat="1"/>
    <row r="976785" customFormat="1"/>
    <row r="976786" customFormat="1"/>
    <row r="976787" customFormat="1"/>
    <row r="976788" customFormat="1"/>
    <row r="976789" customFormat="1"/>
    <row r="976790" customFormat="1"/>
    <row r="976791" customFormat="1"/>
    <row r="976792" customFormat="1"/>
    <row r="976793" customFormat="1"/>
    <row r="976794" customFormat="1"/>
    <row r="976795" customFormat="1"/>
    <row r="976796" customFormat="1"/>
    <row r="976797" customFormat="1"/>
    <row r="976798" customFormat="1"/>
    <row r="976799" customFormat="1"/>
    <row r="976800" customFormat="1"/>
    <row r="976801" customFormat="1"/>
    <row r="976802" customFormat="1"/>
    <row r="976803" customFormat="1"/>
    <row r="976804" customFormat="1"/>
    <row r="976805" customFormat="1"/>
    <row r="976806" customFormat="1"/>
    <row r="976807" customFormat="1"/>
    <row r="976808" customFormat="1"/>
    <row r="976809" customFormat="1"/>
    <row r="976810" customFormat="1"/>
    <row r="976811" customFormat="1"/>
    <row r="976812" customFormat="1"/>
    <row r="976813" customFormat="1"/>
    <row r="976814" customFormat="1"/>
    <row r="976815" customFormat="1"/>
    <row r="976816" customFormat="1"/>
    <row r="976817" customFormat="1"/>
    <row r="976818" customFormat="1"/>
    <row r="976819" customFormat="1"/>
    <row r="976820" customFormat="1"/>
    <row r="976821" customFormat="1"/>
    <row r="976822" customFormat="1"/>
    <row r="976823" customFormat="1"/>
    <row r="976824" customFormat="1"/>
    <row r="976825" customFormat="1"/>
    <row r="976826" customFormat="1"/>
    <row r="976827" customFormat="1"/>
    <row r="976828" customFormat="1"/>
    <row r="976829" customFormat="1"/>
    <row r="976830" customFormat="1"/>
    <row r="976831" customFormat="1"/>
    <row r="976832" customFormat="1"/>
    <row r="976833" customFormat="1"/>
    <row r="976834" customFormat="1"/>
    <row r="976835" customFormat="1"/>
    <row r="976836" customFormat="1"/>
    <row r="976837" customFormat="1"/>
    <row r="976838" customFormat="1"/>
    <row r="976839" customFormat="1"/>
    <row r="976840" customFormat="1"/>
    <row r="976841" customFormat="1"/>
    <row r="976842" customFormat="1"/>
    <row r="976843" customFormat="1"/>
    <row r="976844" customFormat="1"/>
    <row r="976845" customFormat="1"/>
    <row r="976846" customFormat="1"/>
    <row r="976847" customFormat="1"/>
    <row r="976848" customFormat="1"/>
    <row r="976849" customFormat="1"/>
    <row r="976850" customFormat="1"/>
    <row r="976851" customFormat="1"/>
    <row r="976852" customFormat="1"/>
    <row r="976853" customFormat="1"/>
    <row r="976854" customFormat="1"/>
    <row r="976855" customFormat="1"/>
    <row r="976856" customFormat="1"/>
    <row r="976857" customFormat="1"/>
    <row r="976858" customFormat="1"/>
    <row r="976859" customFormat="1"/>
    <row r="976860" customFormat="1"/>
    <row r="976861" customFormat="1"/>
    <row r="976862" customFormat="1"/>
    <row r="976863" customFormat="1"/>
    <row r="976864" customFormat="1"/>
    <row r="976865" customFormat="1"/>
    <row r="976866" customFormat="1"/>
    <row r="976867" customFormat="1"/>
    <row r="976868" customFormat="1"/>
    <row r="976869" customFormat="1"/>
    <row r="976870" customFormat="1"/>
    <row r="976871" customFormat="1"/>
    <row r="976872" customFormat="1"/>
    <row r="976873" customFormat="1"/>
    <row r="976874" customFormat="1"/>
    <row r="976875" customFormat="1"/>
    <row r="976876" customFormat="1"/>
    <row r="976877" customFormat="1"/>
    <row r="976878" customFormat="1"/>
    <row r="976879" customFormat="1"/>
    <row r="976880" customFormat="1"/>
    <row r="976881" customFormat="1"/>
    <row r="976882" customFormat="1"/>
    <row r="976883" customFormat="1"/>
    <row r="976884" customFormat="1"/>
    <row r="976885" customFormat="1"/>
    <row r="976886" customFormat="1"/>
    <row r="976887" customFormat="1"/>
    <row r="976888" customFormat="1"/>
    <row r="976889" customFormat="1"/>
    <row r="976890" customFormat="1"/>
    <row r="976891" customFormat="1"/>
    <row r="976892" customFormat="1"/>
    <row r="976893" customFormat="1"/>
    <row r="976894" customFormat="1"/>
    <row r="976895" customFormat="1"/>
    <row r="976896" customFormat="1"/>
    <row r="976897" customFormat="1"/>
    <row r="976898" customFormat="1"/>
    <row r="976899" customFormat="1"/>
    <row r="976900" customFormat="1"/>
    <row r="976901" customFormat="1"/>
    <row r="976902" customFormat="1"/>
    <row r="976903" customFormat="1"/>
    <row r="976904" customFormat="1"/>
    <row r="976905" customFormat="1"/>
    <row r="976906" customFormat="1"/>
    <row r="976907" customFormat="1"/>
    <row r="976908" customFormat="1"/>
    <row r="976909" customFormat="1"/>
    <row r="976910" customFormat="1"/>
    <row r="976911" customFormat="1"/>
    <row r="976912" customFormat="1"/>
    <row r="976913" customFormat="1"/>
    <row r="976914" customFormat="1"/>
    <row r="976915" customFormat="1"/>
    <row r="976916" customFormat="1"/>
    <row r="976917" customFormat="1"/>
    <row r="976918" customFormat="1"/>
    <row r="976919" customFormat="1"/>
    <row r="976920" customFormat="1"/>
    <row r="976921" customFormat="1"/>
    <row r="976922" customFormat="1"/>
    <row r="976923" customFormat="1"/>
    <row r="976924" customFormat="1"/>
    <row r="976925" customFormat="1"/>
    <row r="976926" customFormat="1"/>
    <row r="976927" customFormat="1"/>
    <row r="976928" customFormat="1"/>
    <row r="976929" customFormat="1"/>
    <row r="976930" customFormat="1"/>
    <row r="976931" customFormat="1"/>
    <row r="976932" customFormat="1"/>
    <row r="976933" customFormat="1"/>
    <row r="976934" customFormat="1"/>
    <row r="976935" customFormat="1"/>
    <row r="976936" customFormat="1"/>
    <row r="976937" customFormat="1"/>
    <row r="976938" customFormat="1"/>
    <row r="976939" customFormat="1"/>
    <row r="976940" customFormat="1"/>
    <row r="976941" customFormat="1"/>
    <row r="976942" customFormat="1"/>
    <row r="976943" customFormat="1"/>
    <row r="976944" customFormat="1"/>
    <row r="976945" customFormat="1"/>
    <row r="976946" customFormat="1"/>
    <row r="976947" customFormat="1"/>
    <row r="976948" customFormat="1"/>
    <row r="976949" customFormat="1"/>
    <row r="976950" customFormat="1"/>
    <row r="976951" customFormat="1"/>
    <row r="976952" customFormat="1"/>
    <row r="976953" customFormat="1"/>
    <row r="976954" customFormat="1"/>
    <row r="976955" customFormat="1"/>
    <row r="976956" customFormat="1"/>
    <row r="976957" customFormat="1"/>
    <row r="976958" customFormat="1"/>
    <row r="976959" customFormat="1"/>
    <row r="976960" customFormat="1"/>
    <row r="976961" customFormat="1"/>
    <row r="976962" customFormat="1"/>
    <row r="976963" customFormat="1"/>
    <row r="976964" customFormat="1"/>
    <row r="976965" customFormat="1"/>
    <row r="976966" customFormat="1"/>
    <row r="976967" customFormat="1"/>
    <row r="976968" customFormat="1"/>
    <row r="976969" customFormat="1"/>
    <row r="976970" customFormat="1"/>
    <row r="976971" customFormat="1"/>
    <row r="976972" customFormat="1"/>
    <row r="976973" customFormat="1"/>
    <row r="976974" customFormat="1"/>
    <row r="976975" customFormat="1"/>
    <row r="976976" customFormat="1"/>
    <row r="976977" customFormat="1"/>
    <row r="976978" customFormat="1"/>
    <row r="976979" customFormat="1"/>
    <row r="976980" customFormat="1"/>
    <row r="976981" customFormat="1"/>
    <row r="976982" customFormat="1"/>
    <row r="976983" customFormat="1"/>
    <row r="976984" customFormat="1"/>
    <row r="976985" customFormat="1"/>
    <row r="976986" customFormat="1"/>
    <row r="976987" customFormat="1"/>
    <row r="976988" customFormat="1"/>
    <row r="976989" customFormat="1"/>
    <row r="976990" customFormat="1"/>
    <row r="976991" customFormat="1"/>
    <row r="976992" customFormat="1"/>
    <row r="976993" customFormat="1"/>
    <row r="976994" customFormat="1"/>
    <row r="976995" customFormat="1"/>
    <row r="976996" customFormat="1"/>
    <row r="976997" customFormat="1"/>
    <row r="976998" customFormat="1"/>
    <row r="976999" customFormat="1"/>
    <row r="977000" customFormat="1"/>
    <row r="977001" customFormat="1"/>
    <row r="977002" customFormat="1"/>
    <row r="977003" customFormat="1"/>
    <row r="977004" customFormat="1"/>
    <row r="977005" customFormat="1"/>
    <row r="977006" customFormat="1"/>
    <row r="977007" customFormat="1"/>
    <row r="977008" customFormat="1"/>
    <row r="977009" customFormat="1"/>
    <row r="977010" customFormat="1"/>
    <row r="977011" customFormat="1"/>
    <row r="977012" customFormat="1"/>
    <row r="977013" customFormat="1"/>
    <row r="977014" customFormat="1"/>
    <row r="977015" customFormat="1"/>
    <row r="977016" customFormat="1"/>
    <row r="977017" customFormat="1"/>
    <row r="977018" customFormat="1"/>
    <row r="977019" customFormat="1"/>
    <row r="977020" customFormat="1"/>
    <row r="977021" customFormat="1"/>
    <row r="977022" customFormat="1"/>
    <row r="977023" customFormat="1"/>
    <row r="977024" customFormat="1"/>
    <row r="977025" customFormat="1"/>
    <row r="977026" customFormat="1"/>
    <row r="977027" customFormat="1"/>
    <row r="977028" customFormat="1"/>
    <row r="977029" customFormat="1"/>
    <row r="977030" customFormat="1"/>
    <row r="977031" customFormat="1"/>
    <row r="977032" customFormat="1"/>
    <row r="977033" customFormat="1"/>
    <row r="977034" customFormat="1"/>
    <row r="977035" customFormat="1"/>
    <row r="977036" customFormat="1"/>
    <row r="977037" customFormat="1"/>
    <row r="977038" customFormat="1"/>
    <row r="977039" customFormat="1"/>
    <row r="977040" customFormat="1"/>
    <row r="977041" customFormat="1"/>
    <row r="977042" customFormat="1"/>
    <row r="977043" customFormat="1"/>
    <row r="977044" customFormat="1"/>
    <row r="977045" customFormat="1"/>
    <row r="977046" customFormat="1"/>
    <row r="977047" customFormat="1"/>
    <row r="977048" customFormat="1"/>
    <row r="977049" customFormat="1"/>
    <row r="977050" customFormat="1"/>
    <row r="977051" customFormat="1"/>
    <row r="977052" customFormat="1"/>
    <row r="977053" customFormat="1"/>
    <row r="977054" customFormat="1"/>
    <row r="977055" customFormat="1"/>
    <row r="977056" customFormat="1"/>
    <row r="977057" customFormat="1"/>
    <row r="977058" customFormat="1"/>
    <row r="977059" customFormat="1"/>
    <row r="977060" customFormat="1"/>
    <row r="977061" customFormat="1"/>
    <row r="977062" customFormat="1"/>
    <row r="977063" customFormat="1"/>
    <row r="977064" customFormat="1"/>
    <row r="977065" customFormat="1"/>
    <row r="977066" customFormat="1"/>
    <row r="977067" customFormat="1"/>
    <row r="977068" customFormat="1"/>
    <row r="977069" customFormat="1"/>
    <row r="977070" customFormat="1"/>
    <row r="977071" customFormat="1"/>
    <row r="977072" customFormat="1"/>
    <row r="977073" customFormat="1"/>
    <row r="977074" customFormat="1"/>
    <row r="977075" customFormat="1"/>
    <row r="977076" customFormat="1"/>
    <row r="977077" customFormat="1"/>
    <row r="977078" customFormat="1"/>
    <row r="977079" customFormat="1"/>
    <row r="977080" customFormat="1"/>
    <row r="977081" customFormat="1"/>
    <row r="977082" customFormat="1"/>
    <row r="977083" customFormat="1"/>
    <row r="977084" customFormat="1"/>
    <row r="977085" customFormat="1"/>
    <row r="977086" customFormat="1"/>
    <row r="977087" customFormat="1"/>
    <row r="977088" customFormat="1"/>
    <row r="977089" customFormat="1"/>
    <row r="977090" customFormat="1"/>
    <row r="977091" customFormat="1"/>
    <row r="977092" customFormat="1"/>
    <row r="977093" customFormat="1"/>
    <row r="977094" customFormat="1"/>
    <row r="977095" customFormat="1"/>
    <row r="977096" customFormat="1"/>
    <row r="977097" customFormat="1"/>
    <row r="977098" customFormat="1"/>
    <row r="977099" customFormat="1"/>
    <row r="977100" customFormat="1"/>
    <row r="977101" customFormat="1"/>
    <row r="977102" customFormat="1"/>
    <row r="977103" customFormat="1"/>
    <row r="977104" customFormat="1"/>
    <row r="977105" customFormat="1"/>
    <row r="977106" customFormat="1"/>
    <row r="977107" customFormat="1"/>
    <row r="977108" customFormat="1"/>
    <row r="977109" customFormat="1"/>
    <row r="977110" customFormat="1"/>
    <row r="977111" customFormat="1"/>
    <row r="977112" customFormat="1"/>
    <row r="977113" customFormat="1"/>
    <row r="977114" customFormat="1"/>
    <row r="977115" customFormat="1"/>
    <row r="977116" customFormat="1"/>
    <row r="977117" customFormat="1"/>
    <row r="977118" customFormat="1"/>
    <row r="977119" customFormat="1"/>
    <row r="977120" customFormat="1"/>
    <row r="977121" customFormat="1"/>
    <row r="977122" customFormat="1"/>
    <row r="977123" customFormat="1"/>
    <row r="977124" customFormat="1"/>
    <row r="977125" customFormat="1"/>
    <row r="977126" customFormat="1"/>
    <row r="977127" customFormat="1"/>
    <row r="977128" customFormat="1"/>
    <row r="977129" customFormat="1"/>
    <row r="977130" customFormat="1"/>
    <row r="977131" customFormat="1"/>
    <row r="977132" customFormat="1"/>
    <row r="977133" customFormat="1"/>
    <row r="977134" customFormat="1"/>
    <row r="977135" customFormat="1"/>
    <row r="977136" customFormat="1"/>
    <row r="977137" customFormat="1"/>
    <row r="977138" customFormat="1"/>
    <row r="977139" customFormat="1"/>
    <row r="977140" customFormat="1"/>
    <row r="977141" customFormat="1"/>
    <row r="977142" customFormat="1"/>
    <row r="977143" customFormat="1"/>
    <row r="977144" customFormat="1"/>
    <row r="977145" customFormat="1"/>
    <row r="977146" customFormat="1"/>
    <row r="977147" customFormat="1"/>
    <row r="977148" customFormat="1"/>
    <row r="977149" customFormat="1"/>
    <row r="977150" customFormat="1"/>
    <row r="977151" customFormat="1"/>
    <row r="977152" customFormat="1"/>
    <row r="977153" customFormat="1"/>
    <row r="977154" customFormat="1"/>
    <row r="977155" customFormat="1"/>
    <row r="977156" customFormat="1"/>
    <row r="977157" customFormat="1"/>
    <row r="977158" customFormat="1"/>
    <row r="977159" customFormat="1"/>
    <row r="977160" customFormat="1"/>
    <row r="977161" customFormat="1"/>
    <row r="977162" customFormat="1"/>
    <row r="977163" customFormat="1"/>
    <row r="977164" customFormat="1"/>
    <row r="977165" customFormat="1"/>
    <row r="977166" customFormat="1"/>
    <row r="977167" customFormat="1"/>
    <row r="977168" customFormat="1"/>
    <row r="977169" customFormat="1"/>
    <row r="977170" customFormat="1"/>
    <row r="977171" customFormat="1"/>
    <row r="977172" customFormat="1"/>
    <row r="977173" customFormat="1"/>
    <row r="977174" customFormat="1"/>
    <row r="977175" customFormat="1"/>
    <row r="977176" customFormat="1"/>
    <row r="977177" customFormat="1"/>
    <row r="977178" customFormat="1"/>
    <row r="977179" customFormat="1"/>
    <row r="977180" customFormat="1"/>
    <row r="977181" customFormat="1"/>
    <row r="977182" customFormat="1"/>
    <row r="977183" customFormat="1"/>
    <row r="977184" customFormat="1"/>
    <row r="977185" customFormat="1"/>
    <row r="977186" customFormat="1"/>
    <row r="977187" customFormat="1"/>
    <row r="977188" customFormat="1"/>
    <row r="977189" customFormat="1"/>
    <row r="977190" customFormat="1"/>
    <row r="977191" customFormat="1"/>
    <row r="977192" customFormat="1"/>
    <row r="977193" customFormat="1"/>
    <row r="977194" customFormat="1"/>
    <row r="977195" customFormat="1"/>
    <row r="977196" customFormat="1"/>
    <row r="977197" customFormat="1"/>
    <row r="977198" customFormat="1"/>
    <row r="977199" customFormat="1"/>
    <row r="977200" customFormat="1"/>
    <row r="977201" customFormat="1"/>
    <row r="977202" customFormat="1"/>
    <row r="977203" customFormat="1"/>
    <row r="977204" customFormat="1"/>
    <row r="977205" customFormat="1"/>
    <row r="977206" customFormat="1"/>
    <row r="977207" customFormat="1"/>
    <row r="977208" customFormat="1"/>
    <row r="977209" customFormat="1"/>
    <row r="977210" customFormat="1"/>
    <row r="977211" customFormat="1"/>
    <row r="977212" customFormat="1"/>
    <row r="977213" customFormat="1"/>
    <row r="977214" customFormat="1"/>
    <row r="977215" customFormat="1"/>
    <row r="977216" customFormat="1"/>
    <row r="977217" customFormat="1"/>
    <row r="977218" customFormat="1"/>
    <row r="977219" customFormat="1"/>
    <row r="977220" customFormat="1"/>
    <row r="977221" customFormat="1"/>
    <row r="977222" customFormat="1"/>
    <row r="977223" customFormat="1"/>
    <row r="977224" customFormat="1"/>
    <row r="977225" customFormat="1"/>
    <row r="977226" customFormat="1"/>
    <row r="977227" customFormat="1"/>
    <row r="977228" customFormat="1"/>
    <row r="977229" customFormat="1"/>
    <row r="977230" customFormat="1"/>
    <row r="977231" customFormat="1"/>
    <row r="977232" customFormat="1"/>
    <row r="977233" customFormat="1"/>
    <row r="977234" customFormat="1"/>
    <row r="977235" customFormat="1"/>
    <row r="977236" customFormat="1"/>
    <row r="977237" customFormat="1"/>
    <row r="977238" customFormat="1"/>
    <row r="977239" customFormat="1"/>
    <row r="977240" customFormat="1"/>
    <row r="977241" customFormat="1"/>
    <row r="977242" customFormat="1"/>
    <row r="977243" customFormat="1"/>
    <row r="977244" customFormat="1"/>
    <row r="977245" customFormat="1"/>
    <row r="977246" customFormat="1"/>
    <row r="977247" customFormat="1"/>
    <row r="977248" customFormat="1"/>
    <row r="977249" customFormat="1"/>
    <row r="977250" customFormat="1"/>
    <row r="977251" customFormat="1"/>
    <row r="977252" customFormat="1"/>
    <row r="977253" customFormat="1"/>
    <row r="977254" customFormat="1"/>
    <row r="977255" customFormat="1"/>
    <row r="977256" customFormat="1"/>
    <row r="977257" customFormat="1"/>
    <row r="977258" customFormat="1"/>
    <row r="977259" customFormat="1"/>
    <row r="977260" customFormat="1"/>
    <row r="977261" customFormat="1"/>
    <row r="977262" customFormat="1"/>
    <row r="977263" customFormat="1"/>
    <row r="977264" customFormat="1"/>
    <row r="977265" customFormat="1"/>
    <row r="977266" customFormat="1"/>
    <row r="977267" customFormat="1"/>
    <row r="977268" customFormat="1"/>
    <row r="977269" customFormat="1"/>
    <row r="977270" customFormat="1"/>
    <row r="977271" customFormat="1"/>
    <row r="977272" customFormat="1"/>
    <row r="977273" customFormat="1"/>
    <row r="977274" customFormat="1"/>
    <row r="977275" customFormat="1"/>
    <row r="977276" customFormat="1"/>
    <row r="977277" customFormat="1"/>
    <row r="977278" customFormat="1"/>
    <row r="977279" customFormat="1"/>
    <row r="977280" customFormat="1"/>
    <row r="977281" customFormat="1"/>
    <row r="977282" customFormat="1"/>
    <row r="977283" customFormat="1"/>
    <row r="977284" customFormat="1"/>
    <row r="977285" customFormat="1"/>
    <row r="977286" customFormat="1"/>
    <row r="977287" customFormat="1"/>
    <row r="977288" customFormat="1"/>
    <row r="977289" customFormat="1"/>
    <row r="977290" customFormat="1"/>
    <row r="977291" customFormat="1"/>
    <row r="977292" customFormat="1"/>
    <row r="977293" customFormat="1"/>
    <row r="977294" customFormat="1"/>
    <row r="977295" customFormat="1"/>
    <row r="977296" customFormat="1"/>
    <row r="977297" customFormat="1"/>
    <row r="977298" customFormat="1"/>
    <row r="977299" customFormat="1"/>
    <row r="977300" customFormat="1"/>
    <row r="977301" customFormat="1"/>
    <row r="977302" customFormat="1"/>
    <row r="977303" customFormat="1"/>
    <row r="977304" customFormat="1"/>
    <row r="977305" customFormat="1"/>
    <row r="977306" customFormat="1"/>
    <row r="977307" customFormat="1"/>
    <row r="977308" customFormat="1"/>
    <row r="977309" customFormat="1"/>
    <row r="977310" customFormat="1"/>
    <row r="977311" customFormat="1"/>
    <row r="977312" customFormat="1"/>
    <row r="977313" customFormat="1"/>
    <row r="977314" customFormat="1"/>
    <row r="977315" customFormat="1"/>
    <row r="977316" customFormat="1"/>
    <row r="977317" customFormat="1"/>
    <row r="977318" customFormat="1"/>
    <row r="977319" customFormat="1"/>
    <row r="977320" customFormat="1"/>
    <row r="977321" customFormat="1"/>
    <row r="977322" customFormat="1"/>
    <row r="977323" customFormat="1"/>
    <row r="977324" customFormat="1"/>
    <row r="977325" customFormat="1"/>
    <row r="977326" customFormat="1"/>
    <row r="977327" customFormat="1"/>
    <row r="977328" customFormat="1"/>
    <row r="977329" customFormat="1"/>
    <row r="977330" customFormat="1"/>
    <row r="977331" customFormat="1"/>
    <row r="977332" customFormat="1"/>
    <row r="977333" customFormat="1"/>
    <row r="977334" customFormat="1"/>
    <row r="977335" customFormat="1"/>
    <row r="977336" customFormat="1"/>
    <row r="977337" customFormat="1"/>
    <row r="977338" customFormat="1"/>
    <row r="977339" customFormat="1"/>
    <row r="977340" customFormat="1"/>
    <row r="977341" customFormat="1"/>
    <row r="977342" customFormat="1"/>
    <row r="977343" customFormat="1"/>
    <row r="977344" customFormat="1"/>
    <row r="977345" customFormat="1"/>
    <row r="977346" customFormat="1"/>
    <row r="977347" customFormat="1"/>
    <row r="977348" customFormat="1"/>
    <row r="977349" customFormat="1"/>
    <row r="977350" customFormat="1"/>
    <row r="977351" customFormat="1"/>
    <row r="977352" customFormat="1"/>
    <row r="977353" customFormat="1"/>
    <row r="977354" customFormat="1"/>
    <row r="977355" customFormat="1"/>
    <row r="977356" customFormat="1"/>
    <row r="977357" customFormat="1"/>
    <row r="977358" customFormat="1"/>
    <row r="977359" customFormat="1"/>
    <row r="977360" customFormat="1"/>
    <row r="977361" customFormat="1"/>
    <row r="977362" customFormat="1"/>
    <row r="977363" customFormat="1"/>
    <row r="977364" customFormat="1"/>
    <row r="977365" customFormat="1"/>
    <row r="977366" customFormat="1"/>
    <row r="977367" customFormat="1"/>
    <row r="977368" customFormat="1"/>
    <row r="977369" customFormat="1"/>
    <row r="977370" customFormat="1"/>
    <row r="977371" customFormat="1"/>
    <row r="977372" customFormat="1"/>
    <row r="977373" customFormat="1"/>
    <row r="977374" customFormat="1"/>
    <row r="977375" customFormat="1"/>
    <row r="977376" customFormat="1"/>
    <row r="977377" customFormat="1"/>
    <row r="977378" customFormat="1"/>
    <row r="977379" customFormat="1"/>
    <row r="977380" customFormat="1"/>
    <row r="977381" customFormat="1"/>
    <row r="977382" customFormat="1"/>
    <row r="977383" customFormat="1"/>
    <row r="977384" customFormat="1"/>
    <row r="977385" customFormat="1"/>
    <row r="977386" customFormat="1"/>
    <row r="977387" customFormat="1"/>
    <row r="977388" customFormat="1"/>
    <row r="977389" customFormat="1"/>
    <row r="977390" customFormat="1"/>
    <row r="977391" customFormat="1"/>
    <row r="977392" customFormat="1"/>
    <row r="977393" customFormat="1"/>
    <row r="977394" customFormat="1"/>
    <row r="977395" customFormat="1"/>
    <row r="977396" customFormat="1"/>
    <row r="977397" customFormat="1"/>
    <row r="977398" customFormat="1"/>
    <row r="977399" customFormat="1"/>
    <row r="977400" customFormat="1"/>
    <row r="977401" customFormat="1"/>
    <row r="977402" customFormat="1"/>
    <row r="977403" customFormat="1"/>
    <row r="977404" customFormat="1"/>
    <row r="977405" customFormat="1"/>
    <row r="977406" customFormat="1"/>
    <row r="977407" customFormat="1"/>
    <row r="977408" customFormat="1"/>
    <row r="977409" customFormat="1"/>
    <row r="977410" customFormat="1"/>
    <row r="977411" customFormat="1"/>
    <row r="977412" customFormat="1"/>
    <row r="977413" customFormat="1"/>
    <row r="977414" customFormat="1"/>
    <row r="977415" customFormat="1"/>
    <row r="977416" customFormat="1"/>
    <row r="977417" customFormat="1"/>
    <row r="977418" customFormat="1"/>
    <row r="977419" customFormat="1"/>
    <row r="977420" customFormat="1"/>
    <row r="977421" customFormat="1"/>
    <row r="977422" customFormat="1"/>
    <row r="977423" customFormat="1"/>
    <row r="977424" customFormat="1"/>
    <row r="977425" customFormat="1"/>
    <row r="977426" customFormat="1"/>
    <row r="977427" customFormat="1"/>
    <row r="977428" customFormat="1"/>
    <row r="977429" customFormat="1"/>
    <row r="977430" customFormat="1"/>
    <row r="977431" customFormat="1"/>
    <row r="977432" customFormat="1"/>
    <row r="977433" customFormat="1"/>
    <row r="977434" customFormat="1"/>
    <row r="977435" customFormat="1"/>
    <row r="977436" customFormat="1"/>
    <row r="977437" customFormat="1"/>
    <row r="977438" customFormat="1"/>
    <row r="977439" customFormat="1"/>
    <row r="977440" customFormat="1"/>
    <row r="977441" customFormat="1"/>
    <row r="977442" customFormat="1"/>
    <row r="977443" customFormat="1"/>
    <row r="977444" customFormat="1"/>
    <row r="977445" customFormat="1"/>
    <row r="977446" customFormat="1"/>
    <row r="977447" customFormat="1"/>
    <row r="977448" customFormat="1"/>
    <row r="977449" customFormat="1"/>
    <row r="977450" customFormat="1"/>
    <row r="977451" customFormat="1"/>
    <row r="977452" customFormat="1"/>
    <row r="977453" customFormat="1"/>
    <row r="977454" customFormat="1"/>
    <row r="977455" customFormat="1"/>
    <row r="977456" customFormat="1"/>
    <row r="977457" customFormat="1"/>
    <row r="977458" customFormat="1"/>
    <row r="977459" customFormat="1"/>
    <row r="977460" customFormat="1"/>
    <row r="977461" customFormat="1"/>
    <row r="977462" customFormat="1"/>
    <row r="977463" customFormat="1"/>
    <row r="977464" customFormat="1"/>
    <row r="977465" customFormat="1"/>
    <row r="977466" customFormat="1"/>
    <row r="977467" customFormat="1"/>
    <row r="977468" customFormat="1"/>
    <row r="977469" customFormat="1"/>
    <row r="977470" customFormat="1"/>
    <row r="977471" customFormat="1"/>
    <row r="977472" customFormat="1"/>
    <row r="977473" customFormat="1"/>
    <row r="977474" customFormat="1"/>
    <row r="977475" customFormat="1"/>
    <row r="977476" customFormat="1"/>
    <row r="977477" customFormat="1"/>
    <row r="977478" customFormat="1"/>
    <row r="977479" customFormat="1"/>
    <row r="977480" customFormat="1"/>
    <row r="977481" customFormat="1"/>
    <row r="977482" customFormat="1"/>
    <row r="977483" customFormat="1"/>
    <row r="977484" customFormat="1"/>
    <row r="977485" customFormat="1"/>
    <row r="977486" customFormat="1"/>
    <row r="977487" customFormat="1"/>
    <row r="977488" customFormat="1"/>
    <row r="977489" customFormat="1"/>
    <row r="977490" customFormat="1"/>
    <row r="977491" customFormat="1"/>
    <row r="977492" customFormat="1"/>
    <row r="977493" customFormat="1"/>
    <row r="977494" customFormat="1"/>
    <row r="977495" customFormat="1"/>
    <row r="977496" customFormat="1"/>
    <row r="977497" customFormat="1"/>
    <row r="977498" customFormat="1"/>
    <row r="977499" customFormat="1"/>
    <row r="977500" customFormat="1"/>
    <row r="977501" customFormat="1"/>
    <row r="977502" customFormat="1"/>
    <row r="977503" customFormat="1"/>
    <row r="977504" customFormat="1"/>
    <row r="977505" customFormat="1"/>
    <row r="977506" customFormat="1"/>
    <row r="977507" customFormat="1"/>
    <row r="977508" customFormat="1"/>
    <row r="977509" customFormat="1"/>
    <row r="977510" customFormat="1"/>
    <row r="977511" customFormat="1"/>
    <row r="977512" customFormat="1"/>
    <row r="977513" customFormat="1"/>
    <row r="977514" customFormat="1"/>
    <row r="977515" customFormat="1"/>
    <row r="977516" customFormat="1"/>
    <row r="977517" customFormat="1"/>
    <row r="977518" customFormat="1"/>
    <row r="977519" customFormat="1"/>
    <row r="977520" customFormat="1"/>
    <row r="977521" customFormat="1"/>
    <row r="977522" customFormat="1"/>
    <row r="977523" customFormat="1"/>
    <row r="977524" customFormat="1"/>
    <row r="977525" customFormat="1"/>
    <row r="977526" customFormat="1"/>
    <row r="977527" customFormat="1"/>
    <row r="977528" customFormat="1"/>
    <row r="977529" customFormat="1"/>
    <row r="977530" customFormat="1"/>
    <row r="977531" customFormat="1"/>
    <row r="977532" customFormat="1"/>
    <row r="977533" customFormat="1"/>
    <row r="977534" customFormat="1"/>
    <row r="977535" customFormat="1"/>
    <row r="977536" customFormat="1"/>
    <row r="977537" customFormat="1"/>
    <row r="977538" customFormat="1"/>
    <row r="977539" customFormat="1"/>
    <row r="977540" customFormat="1"/>
    <row r="977541" customFormat="1"/>
    <row r="977542" customFormat="1"/>
    <row r="977543" customFormat="1"/>
    <row r="977544" customFormat="1"/>
    <row r="977545" customFormat="1"/>
    <row r="977546" customFormat="1"/>
    <row r="977547" customFormat="1"/>
    <row r="977548" customFormat="1"/>
    <row r="977549" customFormat="1"/>
    <row r="977550" customFormat="1"/>
    <row r="977551" customFormat="1"/>
    <row r="977552" customFormat="1"/>
    <row r="977553" customFormat="1"/>
    <row r="977554" customFormat="1"/>
    <row r="977555" customFormat="1"/>
    <row r="977556" customFormat="1"/>
    <row r="977557" customFormat="1"/>
    <row r="977558" customFormat="1"/>
    <row r="977559" customFormat="1"/>
    <row r="977560" customFormat="1"/>
    <row r="977561" customFormat="1"/>
    <row r="977562" customFormat="1"/>
    <row r="977563" customFormat="1"/>
    <row r="977564" customFormat="1"/>
    <row r="977565" customFormat="1"/>
    <row r="977566" customFormat="1"/>
    <row r="977567" customFormat="1"/>
    <row r="977568" customFormat="1"/>
    <row r="977569" customFormat="1"/>
    <row r="977570" customFormat="1"/>
    <row r="977571" customFormat="1"/>
    <row r="977572" customFormat="1"/>
    <row r="977573" customFormat="1"/>
    <row r="977574" customFormat="1"/>
    <row r="977575" customFormat="1"/>
    <row r="977576" customFormat="1"/>
    <row r="977577" customFormat="1"/>
    <row r="977578" customFormat="1"/>
    <row r="977579" customFormat="1"/>
    <row r="977580" customFormat="1"/>
    <row r="977581" customFormat="1"/>
    <row r="977582" customFormat="1"/>
    <row r="977583" customFormat="1"/>
    <row r="977584" customFormat="1"/>
    <row r="977585" customFormat="1"/>
    <row r="977586" customFormat="1"/>
    <row r="977587" customFormat="1"/>
    <row r="977588" customFormat="1"/>
    <row r="977589" customFormat="1"/>
    <row r="977590" customFormat="1"/>
    <row r="977591" customFormat="1"/>
    <row r="977592" customFormat="1"/>
    <row r="977593" customFormat="1"/>
    <row r="977594" customFormat="1"/>
    <row r="977595" customFormat="1"/>
    <row r="977596" customFormat="1"/>
    <row r="977597" customFormat="1"/>
    <row r="977598" customFormat="1"/>
    <row r="977599" customFormat="1"/>
    <row r="977600" customFormat="1"/>
    <row r="977601" customFormat="1"/>
    <row r="977602" customFormat="1"/>
    <row r="977603" customFormat="1"/>
    <row r="977604" customFormat="1"/>
    <row r="977605" customFormat="1"/>
    <row r="977606" customFormat="1"/>
    <row r="977607" customFormat="1"/>
    <row r="977608" customFormat="1"/>
    <row r="977609" customFormat="1"/>
    <row r="977610" customFormat="1"/>
    <row r="977611" customFormat="1"/>
    <row r="977612" customFormat="1"/>
    <row r="977613" customFormat="1"/>
    <row r="977614" customFormat="1"/>
    <row r="977615" customFormat="1"/>
    <row r="977616" customFormat="1"/>
    <row r="977617" customFormat="1"/>
    <row r="977618" customFormat="1"/>
    <row r="977619" customFormat="1"/>
    <row r="977620" customFormat="1"/>
    <row r="977621" customFormat="1"/>
    <row r="977622" customFormat="1"/>
    <row r="977623" customFormat="1"/>
    <row r="977624" customFormat="1"/>
    <row r="977625" customFormat="1"/>
    <row r="977626" customFormat="1"/>
    <row r="977627" customFormat="1"/>
    <row r="977628" customFormat="1"/>
    <row r="977629" customFormat="1"/>
    <row r="977630" customFormat="1"/>
    <row r="977631" customFormat="1"/>
    <row r="977632" customFormat="1"/>
    <row r="977633" customFormat="1"/>
    <row r="977634" customFormat="1"/>
    <row r="977635" customFormat="1"/>
    <row r="977636" customFormat="1"/>
    <row r="977637" customFormat="1"/>
    <row r="977638" customFormat="1"/>
    <row r="977639" customFormat="1"/>
    <row r="977640" customFormat="1"/>
    <row r="977641" customFormat="1"/>
    <row r="977642" customFormat="1"/>
    <row r="977643" customFormat="1"/>
    <row r="977644" customFormat="1"/>
    <row r="977645" customFormat="1"/>
    <row r="977646" customFormat="1"/>
    <row r="977647" customFormat="1"/>
    <row r="977648" customFormat="1"/>
    <row r="977649" customFormat="1"/>
    <row r="977650" customFormat="1"/>
    <row r="977651" customFormat="1"/>
    <row r="977652" customFormat="1"/>
    <row r="977653" customFormat="1"/>
    <row r="977654" customFormat="1"/>
    <row r="977655" customFormat="1"/>
    <row r="977656" customFormat="1"/>
    <row r="977657" customFormat="1"/>
    <row r="977658" customFormat="1"/>
    <row r="977659" customFormat="1"/>
    <row r="977660" customFormat="1"/>
    <row r="977661" customFormat="1"/>
    <row r="977662" customFormat="1"/>
    <row r="977663" customFormat="1"/>
    <row r="977664" customFormat="1"/>
    <row r="977665" customFormat="1"/>
    <row r="977666" customFormat="1"/>
    <row r="977667" customFormat="1"/>
    <row r="977668" customFormat="1"/>
    <row r="977669" customFormat="1"/>
    <row r="977670" customFormat="1"/>
    <row r="977671" customFormat="1"/>
    <row r="977672" customFormat="1"/>
    <row r="977673" customFormat="1"/>
    <row r="977674" customFormat="1"/>
    <row r="977675" customFormat="1"/>
    <row r="977676" customFormat="1"/>
    <row r="977677" customFormat="1"/>
    <row r="977678" customFormat="1"/>
    <row r="977679" customFormat="1"/>
    <row r="977680" customFormat="1"/>
    <row r="977681" customFormat="1"/>
    <row r="977682" customFormat="1"/>
    <row r="977683" customFormat="1"/>
    <row r="977684" customFormat="1"/>
    <row r="977685" customFormat="1"/>
    <row r="977686" customFormat="1"/>
    <row r="977687" customFormat="1"/>
    <row r="977688" customFormat="1"/>
    <row r="977689" customFormat="1"/>
    <row r="977690" customFormat="1"/>
    <row r="977691" customFormat="1"/>
    <row r="977692" customFormat="1"/>
    <row r="977693" customFormat="1"/>
    <row r="977694" customFormat="1"/>
    <row r="977695" customFormat="1"/>
    <row r="977696" customFormat="1"/>
    <row r="977697" customFormat="1"/>
    <row r="977698" customFormat="1"/>
    <row r="977699" customFormat="1"/>
    <row r="977700" customFormat="1"/>
    <row r="977701" customFormat="1"/>
    <row r="977702" customFormat="1"/>
    <row r="977703" customFormat="1"/>
    <row r="977704" customFormat="1"/>
    <row r="977705" customFormat="1"/>
    <row r="977706" customFormat="1"/>
    <row r="977707" customFormat="1"/>
    <row r="977708" customFormat="1"/>
    <row r="977709" customFormat="1"/>
    <row r="977710" customFormat="1"/>
    <row r="977711" customFormat="1"/>
    <row r="977712" customFormat="1"/>
    <row r="977713" customFormat="1"/>
    <row r="977714" customFormat="1"/>
    <row r="977715" customFormat="1"/>
    <row r="977716" customFormat="1"/>
    <row r="977717" customFormat="1"/>
    <row r="977718" customFormat="1"/>
    <row r="977719" customFormat="1"/>
    <row r="977720" customFormat="1"/>
    <row r="977721" customFormat="1"/>
    <row r="977722" customFormat="1"/>
    <row r="977723" customFormat="1"/>
    <row r="977724" customFormat="1"/>
    <row r="977725" customFormat="1"/>
    <row r="977726" customFormat="1"/>
    <row r="977727" customFormat="1"/>
    <row r="977728" customFormat="1"/>
    <row r="977729" customFormat="1"/>
    <row r="977730" customFormat="1"/>
    <row r="977731" customFormat="1"/>
    <row r="977732" customFormat="1"/>
    <row r="977733" customFormat="1"/>
    <row r="977734" customFormat="1"/>
    <row r="977735" customFormat="1"/>
    <row r="977736" customFormat="1"/>
    <row r="977737" customFormat="1"/>
    <row r="977738" customFormat="1"/>
    <row r="977739" customFormat="1"/>
    <row r="977740" customFormat="1"/>
    <row r="977741" customFormat="1"/>
    <row r="977742" customFormat="1"/>
    <row r="977743" customFormat="1"/>
    <row r="977744" customFormat="1"/>
    <row r="977745" customFormat="1"/>
    <row r="977746" customFormat="1"/>
    <row r="977747" customFormat="1"/>
    <row r="977748" customFormat="1"/>
    <row r="977749" customFormat="1"/>
    <row r="977750" customFormat="1"/>
    <row r="977751" customFormat="1"/>
    <row r="977752" customFormat="1"/>
    <row r="977753" customFormat="1"/>
    <row r="977754" customFormat="1"/>
    <row r="977755" customFormat="1"/>
    <row r="977756" customFormat="1"/>
    <row r="977757" customFormat="1"/>
    <row r="977758" customFormat="1"/>
    <row r="977759" customFormat="1"/>
    <row r="977760" customFormat="1"/>
    <row r="977761" customFormat="1"/>
    <row r="977762" customFormat="1"/>
    <row r="977763" customFormat="1"/>
    <row r="977764" customFormat="1"/>
    <row r="977765" customFormat="1"/>
    <row r="977766" customFormat="1"/>
    <row r="977767" customFormat="1"/>
    <row r="977768" customFormat="1"/>
    <row r="977769" customFormat="1"/>
    <row r="977770" customFormat="1"/>
    <row r="977771" customFormat="1"/>
    <row r="977772" customFormat="1"/>
    <row r="977773" customFormat="1"/>
    <row r="977774" customFormat="1"/>
    <row r="977775" customFormat="1"/>
    <row r="977776" customFormat="1"/>
    <row r="977777" customFormat="1"/>
    <row r="977778" customFormat="1"/>
    <row r="977779" customFormat="1"/>
    <row r="977780" customFormat="1"/>
    <row r="977781" customFormat="1"/>
    <row r="977782" customFormat="1"/>
    <row r="977783" customFormat="1"/>
    <row r="977784" customFormat="1"/>
    <row r="977785" customFormat="1"/>
    <row r="977786" customFormat="1"/>
    <row r="977787" customFormat="1"/>
    <row r="977788" customFormat="1"/>
    <row r="977789" customFormat="1"/>
    <row r="977790" customFormat="1"/>
    <row r="977791" customFormat="1"/>
    <row r="977792" customFormat="1"/>
    <row r="977793" customFormat="1"/>
    <row r="977794" customFormat="1"/>
    <row r="977795" customFormat="1"/>
    <row r="977796" customFormat="1"/>
    <row r="977797" customFormat="1"/>
    <row r="977798" customFormat="1"/>
    <row r="977799" customFormat="1"/>
    <row r="977800" customFormat="1"/>
    <row r="977801" customFormat="1"/>
    <row r="977802" customFormat="1"/>
    <row r="977803" customFormat="1"/>
    <row r="977804" customFormat="1"/>
    <row r="977805" customFormat="1"/>
    <row r="977806" customFormat="1"/>
    <row r="977807" customFormat="1"/>
    <row r="977808" customFormat="1"/>
    <row r="977809" customFormat="1"/>
    <row r="977810" customFormat="1"/>
    <row r="977811" customFormat="1"/>
    <row r="977812" customFormat="1"/>
    <row r="977813" customFormat="1"/>
    <row r="977814" customFormat="1"/>
    <row r="977815" customFormat="1"/>
    <row r="977816" customFormat="1"/>
    <row r="977817" customFormat="1"/>
    <row r="977818" customFormat="1"/>
    <row r="977819" customFormat="1"/>
    <row r="977820" customFormat="1"/>
    <row r="977821" customFormat="1"/>
    <row r="977822" customFormat="1"/>
    <row r="977823" customFormat="1"/>
    <row r="977824" customFormat="1"/>
    <row r="977825" customFormat="1"/>
    <row r="977826" customFormat="1"/>
    <row r="977827" customFormat="1"/>
    <row r="977828" customFormat="1"/>
    <row r="977829" customFormat="1"/>
    <row r="977830" customFormat="1"/>
    <row r="977831" customFormat="1"/>
    <row r="977832" customFormat="1"/>
    <row r="977833" customFormat="1"/>
    <row r="977834" customFormat="1"/>
    <row r="977835" customFormat="1"/>
    <row r="977836" customFormat="1"/>
    <row r="977837" customFormat="1"/>
    <row r="977838" customFormat="1"/>
    <row r="977839" customFormat="1"/>
    <row r="977840" customFormat="1"/>
    <row r="977841" customFormat="1"/>
    <row r="977842" customFormat="1"/>
    <row r="977843" customFormat="1"/>
    <row r="977844" customFormat="1"/>
    <row r="977845" customFormat="1"/>
    <row r="977846" customFormat="1"/>
    <row r="977847" customFormat="1"/>
    <row r="977848" customFormat="1"/>
    <row r="977849" customFormat="1"/>
    <row r="977850" customFormat="1"/>
    <row r="977851" customFormat="1"/>
    <row r="977852" customFormat="1"/>
    <row r="977853" customFormat="1"/>
    <row r="977854" customFormat="1"/>
    <row r="977855" customFormat="1"/>
    <row r="977856" customFormat="1"/>
    <row r="977857" customFormat="1"/>
    <row r="977858" customFormat="1"/>
    <row r="977859" customFormat="1"/>
    <row r="977860" customFormat="1"/>
    <row r="977861" customFormat="1"/>
    <row r="977862" customFormat="1"/>
    <row r="977863" customFormat="1"/>
    <row r="977864" customFormat="1"/>
    <row r="977865" customFormat="1"/>
    <row r="977866" customFormat="1"/>
    <row r="977867" customFormat="1"/>
    <row r="977868" customFormat="1"/>
    <row r="977869" customFormat="1"/>
    <row r="977870" customFormat="1"/>
    <row r="977871" customFormat="1"/>
    <row r="977872" customFormat="1"/>
    <row r="977873" customFormat="1"/>
    <row r="977874" customFormat="1"/>
    <row r="977875" customFormat="1"/>
    <row r="977876" customFormat="1"/>
    <row r="977877" customFormat="1"/>
    <row r="977878" customFormat="1"/>
    <row r="977879" customFormat="1"/>
    <row r="977880" customFormat="1"/>
    <row r="977881" customFormat="1"/>
    <row r="977882" customFormat="1"/>
    <row r="977883" customFormat="1"/>
    <row r="977884" customFormat="1"/>
    <row r="977885" customFormat="1"/>
    <row r="977886" customFormat="1"/>
    <row r="977887" customFormat="1"/>
    <row r="977888" customFormat="1"/>
    <row r="977889" customFormat="1"/>
    <row r="977890" customFormat="1"/>
    <row r="977891" customFormat="1"/>
    <row r="977892" customFormat="1"/>
    <row r="977893" customFormat="1"/>
    <row r="977894" customFormat="1"/>
    <row r="977895" customFormat="1"/>
    <row r="977896" customFormat="1"/>
    <row r="977897" customFormat="1"/>
    <row r="977898" customFormat="1"/>
    <row r="977899" customFormat="1"/>
    <row r="977900" customFormat="1"/>
    <row r="977901" customFormat="1"/>
    <row r="977902" customFormat="1"/>
    <row r="977903" customFormat="1"/>
    <row r="977904" customFormat="1"/>
    <row r="977905" customFormat="1"/>
    <row r="977906" customFormat="1"/>
    <row r="977907" customFormat="1"/>
    <row r="977908" customFormat="1"/>
    <row r="977909" customFormat="1"/>
    <row r="977910" customFormat="1"/>
    <row r="977911" customFormat="1"/>
    <row r="977912" customFormat="1"/>
    <row r="977913" customFormat="1"/>
    <row r="977914" customFormat="1"/>
    <row r="977915" customFormat="1"/>
    <row r="977916" customFormat="1"/>
    <row r="977917" customFormat="1"/>
    <row r="977918" customFormat="1"/>
    <row r="977919" customFormat="1"/>
    <row r="977920" customFormat="1"/>
    <row r="977921" customFormat="1"/>
    <row r="977922" customFormat="1"/>
    <row r="977923" customFormat="1"/>
    <row r="977924" customFormat="1"/>
    <row r="977925" customFormat="1"/>
    <row r="977926" customFormat="1"/>
    <row r="977927" customFormat="1"/>
    <row r="977928" customFormat="1"/>
    <row r="977929" customFormat="1"/>
    <row r="977930" customFormat="1"/>
    <row r="977931" customFormat="1"/>
    <row r="977932" customFormat="1"/>
    <row r="977933" customFormat="1"/>
    <row r="977934" customFormat="1"/>
    <row r="977935" customFormat="1"/>
    <row r="977936" customFormat="1"/>
    <row r="977937" customFormat="1"/>
    <row r="977938" customFormat="1"/>
    <row r="977939" customFormat="1"/>
    <row r="977940" customFormat="1"/>
    <row r="977941" customFormat="1"/>
    <row r="977942" customFormat="1"/>
    <row r="977943" customFormat="1"/>
    <row r="977944" customFormat="1"/>
    <row r="977945" customFormat="1"/>
    <row r="977946" customFormat="1"/>
    <row r="977947" customFormat="1"/>
    <row r="977948" customFormat="1"/>
    <row r="977949" customFormat="1"/>
    <row r="977950" customFormat="1"/>
    <row r="977951" customFormat="1"/>
    <row r="977952" customFormat="1"/>
    <row r="977953" customFormat="1"/>
    <row r="977954" customFormat="1"/>
    <row r="977955" customFormat="1"/>
    <row r="977956" customFormat="1"/>
    <row r="977957" customFormat="1"/>
    <row r="977958" customFormat="1"/>
    <row r="977959" customFormat="1"/>
    <row r="977960" customFormat="1"/>
    <row r="977961" customFormat="1"/>
    <row r="977962" customFormat="1"/>
    <row r="977963" customFormat="1"/>
    <row r="977964" customFormat="1"/>
    <row r="977965" customFormat="1"/>
    <row r="977966" customFormat="1"/>
    <row r="977967" customFormat="1"/>
    <row r="977968" customFormat="1"/>
    <row r="977969" customFormat="1"/>
    <row r="977970" customFormat="1"/>
    <row r="977971" customFormat="1"/>
    <row r="977972" customFormat="1"/>
    <row r="977973" customFormat="1"/>
    <row r="977974" customFormat="1"/>
    <row r="977975" customFormat="1"/>
    <row r="977976" customFormat="1"/>
    <row r="977977" customFormat="1"/>
    <row r="977978" customFormat="1"/>
    <row r="977979" customFormat="1"/>
    <row r="977980" customFormat="1"/>
    <row r="977981" customFormat="1"/>
    <row r="977982" customFormat="1"/>
    <row r="977983" customFormat="1"/>
    <row r="977984" customFormat="1"/>
    <row r="977985" customFormat="1"/>
    <row r="977986" customFormat="1"/>
    <row r="977987" customFormat="1"/>
    <row r="977988" customFormat="1"/>
    <row r="977989" customFormat="1"/>
    <row r="977990" customFormat="1"/>
    <row r="977991" customFormat="1"/>
    <row r="977992" customFormat="1"/>
    <row r="977993" customFormat="1"/>
    <row r="977994" customFormat="1"/>
    <row r="977995" customFormat="1"/>
    <row r="977996" customFormat="1"/>
    <row r="977997" customFormat="1"/>
    <row r="977998" customFormat="1"/>
    <row r="977999" customFormat="1"/>
    <row r="978000" customFormat="1"/>
    <row r="978001" customFormat="1"/>
    <row r="978002" customFormat="1"/>
    <row r="978003" customFormat="1"/>
    <row r="978004" customFormat="1"/>
    <row r="978005" customFormat="1"/>
    <row r="978006" customFormat="1"/>
    <row r="978007" customFormat="1"/>
    <row r="978008" customFormat="1"/>
    <row r="978009" customFormat="1"/>
    <row r="978010" customFormat="1"/>
    <row r="978011" customFormat="1"/>
    <row r="978012" customFormat="1"/>
    <row r="978013" customFormat="1"/>
    <row r="978014" customFormat="1"/>
    <row r="978015" customFormat="1"/>
    <row r="978016" customFormat="1"/>
    <row r="978017" customFormat="1"/>
    <row r="978018" customFormat="1"/>
    <row r="978019" customFormat="1"/>
    <row r="978020" customFormat="1"/>
    <row r="978021" customFormat="1"/>
    <row r="978022" customFormat="1"/>
    <row r="978023" customFormat="1"/>
    <row r="978024" customFormat="1"/>
    <row r="978025" customFormat="1"/>
    <row r="978026" customFormat="1"/>
    <row r="978027" customFormat="1"/>
    <row r="978028" customFormat="1"/>
    <row r="978029" customFormat="1"/>
    <row r="978030" customFormat="1"/>
    <row r="978031" customFormat="1"/>
    <row r="978032" customFormat="1"/>
    <row r="978033" customFormat="1"/>
    <row r="978034" customFormat="1"/>
    <row r="978035" customFormat="1"/>
    <row r="978036" customFormat="1"/>
    <row r="978037" customFormat="1"/>
    <row r="978038" customFormat="1"/>
    <row r="978039" customFormat="1"/>
    <row r="978040" customFormat="1"/>
    <row r="978041" customFormat="1"/>
    <row r="978042" customFormat="1"/>
    <row r="978043" customFormat="1"/>
    <row r="978044" customFormat="1"/>
    <row r="978045" customFormat="1"/>
    <row r="978046" customFormat="1"/>
    <row r="978047" customFormat="1"/>
    <row r="978048" customFormat="1"/>
    <row r="978049" customFormat="1"/>
    <row r="978050" customFormat="1"/>
    <row r="978051" customFormat="1"/>
    <row r="978052" customFormat="1"/>
    <row r="978053" customFormat="1"/>
    <row r="978054" customFormat="1"/>
    <row r="978055" customFormat="1"/>
    <row r="978056" customFormat="1"/>
    <row r="978057" customFormat="1"/>
    <row r="978058" customFormat="1"/>
    <row r="978059" customFormat="1"/>
    <row r="978060" customFormat="1"/>
    <row r="978061" customFormat="1"/>
    <row r="978062" customFormat="1"/>
    <row r="978063" customFormat="1"/>
    <row r="978064" customFormat="1"/>
    <row r="978065" customFormat="1"/>
    <row r="978066" customFormat="1"/>
    <row r="978067" customFormat="1"/>
    <row r="978068" customFormat="1"/>
    <row r="978069" customFormat="1"/>
    <row r="978070" customFormat="1"/>
    <row r="978071" customFormat="1"/>
    <row r="978072" customFormat="1"/>
    <row r="978073" customFormat="1"/>
    <row r="978074" customFormat="1"/>
    <row r="978075" customFormat="1"/>
    <row r="978076" customFormat="1"/>
    <row r="978077" customFormat="1"/>
    <row r="978078" customFormat="1"/>
    <row r="978079" customFormat="1"/>
    <row r="978080" customFormat="1"/>
    <row r="978081" customFormat="1"/>
    <row r="978082" customFormat="1"/>
    <row r="978083" customFormat="1"/>
    <row r="978084" customFormat="1"/>
    <row r="978085" customFormat="1"/>
    <row r="978086" customFormat="1"/>
    <row r="978087" customFormat="1"/>
    <row r="978088" customFormat="1"/>
    <row r="978089" customFormat="1"/>
    <row r="978090" customFormat="1"/>
    <row r="978091" customFormat="1"/>
    <row r="978092" customFormat="1"/>
    <row r="978093" customFormat="1"/>
    <row r="978094" customFormat="1"/>
    <row r="978095" customFormat="1"/>
    <row r="978096" customFormat="1"/>
    <row r="978097" customFormat="1"/>
    <row r="978098" customFormat="1"/>
    <row r="978099" customFormat="1"/>
    <row r="978100" customFormat="1"/>
    <row r="978101" customFormat="1"/>
    <row r="978102" customFormat="1"/>
    <row r="978103" customFormat="1"/>
    <row r="978104" customFormat="1"/>
    <row r="978105" customFormat="1"/>
    <row r="978106" customFormat="1"/>
    <row r="978107" customFormat="1"/>
    <row r="978108" customFormat="1"/>
    <row r="978109" customFormat="1"/>
    <row r="978110" customFormat="1"/>
    <row r="978111" customFormat="1"/>
    <row r="978112" customFormat="1"/>
    <row r="978113" customFormat="1"/>
    <row r="978114" customFormat="1"/>
    <row r="978115" customFormat="1"/>
    <row r="978116" customFormat="1"/>
    <row r="978117" customFormat="1"/>
    <row r="978118" customFormat="1"/>
    <row r="978119" customFormat="1"/>
    <row r="978120" customFormat="1"/>
    <row r="978121" customFormat="1"/>
    <row r="978122" customFormat="1"/>
    <row r="978123" customFormat="1"/>
    <row r="978124" customFormat="1"/>
    <row r="978125" customFormat="1"/>
    <row r="978126" customFormat="1"/>
    <row r="978127" customFormat="1"/>
    <row r="978128" customFormat="1"/>
    <row r="978129" customFormat="1"/>
    <row r="978130" customFormat="1"/>
    <row r="978131" customFormat="1"/>
    <row r="978132" customFormat="1"/>
    <row r="978133" customFormat="1"/>
    <row r="978134" customFormat="1"/>
    <row r="978135" customFormat="1"/>
    <row r="978136" customFormat="1"/>
    <row r="978137" customFormat="1"/>
    <row r="978138" customFormat="1"/>
    <row r="978139" customFormat="1"/>
    <row r="978140" customFormat="1"/>
    <row r="978141" customFormat="1"/>
    <row r="978142" customFormat="1"/>
    <row r="978143" customFormat="1"/>
    <row r="978144" customFormat="1"/>
    <row r="978145" customFormat="1"/>
    <row r="978146" customFormat="1"/>
    <row r="978147" customFormat="1"/>
    <row r="978148" customFormat="1"/>
    <row r="978149" customFormat="1"/>
    <row r="978150" customFormat="1"/>
    <row r="978151" customFormat="1"/>
    <row r="978152" customFormat="1"/>
    <row r="978153" customFormat="1"/>
    <row r="978154" customFormat="1"/>
    <row r="978155" customFormat="1"/>
    <row r="978156" customFormat="1"/>
    <row r="978157" customFormat="1"/>
    <row r="978158" customFormat="1"/>
    <row r="978159" customFormat="1"/>
    <row r="978160" customFormat="1"/>
    <row r="978161" customFormat="1"/>
    <row r="978162" customFormat="1"/>
    <row r="978163" customFormat="1"/>
    <row r="978164" customFormat="1"/>
    <row r="978165" customFormat="1"/>
    <row r="978166" customFormat="1"/>
    <row r="978167" customFormat="1"/>
    <row r="978168" customFormat="1"/>
    <row r="978169" customFormat="1"/>
    <row r="978170" customFormat="1"/>
    <row r="978171" customFormat="1"/>
    <row r="978172" customFormat="1"/>
    <row r="978173" customFormat="1"/>
    <row r="978174" customFormat="1"/>
    <row r="978175" customFormat="1"/>
    <row r="978176" customFormat="1"/>
    <row r="978177" customFormat="1"/>
    <row r="978178" customFormat="1"/>
    <row r="978179" customFormat="1"/>
    <row r="978180" customFormat="1"/>
    <row r="978181" customFormat="1"/>
    <row r="978182" customFormat="1"/>
    <row r="978183" customFormat="1"/>
    <row r="978184" customFormat="1"/>
    <row r="978185" customFormat="1"/>
    <row r="978186" customFormat="1"/>
    <row r="978187" customFormat="1"/>
    <row r="978188" customFormat="1"/>
    <row r="978189" customFormat="1"/>
    <row r="978190" customFormat="1"/>
    <row r="978191" customFormat="1"/>
    <row r="978192" customFormat="1"/>
    <row r="978193" customFormat="1"/>
    <row r="978194" customFormat="1"/>
    <row r="978195" customFormat="1"/>
    <row r="978196" customFormat="1"/>
    <row r="978197" customFormat="1"/>
    <row r="978198" customFormat="1"/>
    <row r="978199" customFormat="1"/>
    <row r="978200" customFormat="1"/>
    <row r="978201" customFormat="1"/>
    <row r="978202" customFormat="1"/>
    <row r="978203" customFormat="1"/>
    <row r="978204" customFormat="1"/>
    <row r="978205" customFormat="1"/>
    <row r="978206" customFormat="1"/>
    <row r="978207" customFormat="1"/>
    <row r="978208" customFormat="1"/>
    <row r="978209" customFormat="1"/>
    <row r="978210" customFormat="1"/>
    <row r="978211" customFormat="1"/>
    <row r="978212" customFormat="1"/>
    <row r="978213" customFormat="1"/>
    <row r="978214" customFormat="1"/>
    <row r="978215" customFormat="1"/>
    <row r="978216" customFormat="1"/>
    <row r="978217" customFormat="1"/>
    <row r="978218" customFormat="1"/>
    <row r="978219" customFormat="1"/>
    <row r="978220" customFormat="1"/>
    <row r="978221" customFormat="1"/>
    <row r="978222" customFormat="1"/>
    <row r="978223" customFormat="1"/>
    <row r="978224" customFormat="1"/>
    <row r="978225" customFormat="1"/>
    <row r="978226" customFormat="1"/>
    <row r="978227" customFormat="1"/>
    <row r="978228" customFormat="1"/>
    <row r="978229" customFormat="1"/>
    <row r="978230" customFormat="1"/>
    <row r="978231" customFormat="1"/>
    <row r="978232" customFormat="1"/>
    <row r="978233" customFormat="1"/>
    <row r="978234" customFormat="1"/>
    <row r="978235" customFormat="1"/>
    <row r="978236" customFormat="1"/>
    <row r="978237" customFormat="1"/>
    <row r="978238" customFormat="1"/>
    <row r="978239" customFormat="1"/>
    <row r="978240" customFormat="1"/>
    <row r="978241" customFormat="1"/>
    <row r="978242" customFormat="1"/>
    <row r="978243" customFormat="1"/>
    <row r="978244" customFormat="1"/>
    <row r="978245" customFormat="1"/>
    <row r="978246" customFormat="1"/>
    <row r="978247" customFormat="1"/>
    <row r="978248" customFormat="1"/>
    <row r="978249" customFormat="1"/>
    <row r="978250" customFormat="1"/>
    <row r="978251" customFormat="1"/>
    <row r="978252" customFormat="1"/>
    <row r="978253" customFormat="1"/>
    <row r="978254" customFormat="1"/>
    <row r="978255" customFormat="1"/>
    <row r="978256" customFormat="1"/>
    <row r="978257" customFormat="1"/>
    <row r="978258" customFormat="1"/>
    <row r="978259" customFormat="1"/>
    <row r="978260" customFormat="1"/>
    <row r="978261" customFormat="1"/>
    <row r="978262" customFormat="1"/>
    <row r="978263" customFormat="1"/>
    <row r="978264" customFormat="1"/>
    <row r="978265" customFormat="1"/>
    <row r="978266" customFormat="1"/>
    <row r="978267" customFormat="1"/>
    <row r="978268" customFormat="1"/>
    <row r="978269" customFormat="1"/>
    <row r="978270" customFormat="1"/>
    <row r="978271" customFormat="1"/>
    <row r="978272" customFormat="1"/>
    <row r="978273" customFormat="1"/>
    <row r="978274" customFormat="1"/>
    <row r="978275" customFormat="1"/>
    <row r="978276" customFormat="1"/>
    <row r="978277" customFormat="1"/>
    <row r="978278" customFormat="1"/>
    <row r="978279" customFormat="1"/>
    <row r="978280" customFormat="1"/>
    <row r="978281" customFormat="1"/>
    <row r="978282" customFormat="1"/>
    <row r="978283" customFormat="1"/>
    <row r="978284" customFormat="1"/>
    <row r="978285" customFormat="1"/>
    <row r="978286" customFormat="1"/>
    <row r="978287" customFormat="1"/>
    <row r="978288" customFormat="1"/>
    <row r="978289" customFormat="1"/>
    <row r="978290" customFormat="1"/>
    <row r="978291" customFormat="1"/>
    <row r="978292" customFormat="1"/>
    <row r="978293" customFormat="1"/>
    <row r="978294" customFormat="1"/>
    <row r="978295" customFormat="1"/>
    <row r="978296" customFormat="1"/>
    <row r="978297" customFormat="1"/>
    <row r="978298" customFormat="1"/>
    <row r="978299" customFormat="1"/>
    <row r="978300" customFormat="1"/>
    <row r="978301" customFormat="1"/>
    <row r="978302" customFormat="1"/>
    <row r="978303" customFormat="1"/>
    <row r="978304" customFormat="1"/>
    <row r="978305" customFormat="1"/>
    <row r="978306" customFormat="1"/>
    <row r="978307" customFormat="1"/>
    <row r="978308" customFormat="1"/>
    <row r="978309" customFormat="1"/>
    <row r="978310" customFormat="1"/>
    <row r="978311" customFormat="1"/>
    <row r="978312" customFormat="1"/>
    <row r="978313" customFormat="1"/>
    <row r="978314" customFormat="1"/>
    <row r="978315" customFormat="1"/>
    <row r="978316" customFormat="1"/>
    <row r="978317" customFormat="1"/>
    <row r="978318" customFormat="1"/>
    <row r="978319" customFormat="1"/>
    <row r="978320" customFormat="1"/>
    <row r="978321" customFormat="1"/>
    <row r="978322" customFormat="1"/>
    <row r="978323" customFormat="1"/>
    <row r="978324" customFormat="1"/>
    <row r="978325" customFormat="1"/>
    <row r="978326" customFormat="1"/>
    <row r="978327" customFormat="1"/>
    <row r="978328" customFormat="1"/>
    <row r="978329" customFormat="1"/>
    <row r="978330" customFormat="1"/>
    <row r="978331" customFormat="1"/>
    <row r="978332" customFormat="1"/>
    <row r="978333" customFormat="1"/>
    <row r="978334" customFormat="1"/>
    <row r="978335" customFormat="1"/>
    <row r="978336" customFormat="1"/>
    <row r="978337" customFormat="1"/>
    <row r="978338" customFormat="1"/>
    <row r="978339" customFormat="1"/>
    <row r="978340" customFormat="1"/>
    <row r="978341" customFormat="1"/>
    <row r="978342" customFormat="1"/>
    <row r="978343" customFormat="1"/>
    <row r="978344" customFormat="1"/>
    <row r="978345" customFormat="1"/>
    <row r="978346" customFormat="1"/>
    <row r="978347" customFormat="1"/>
    <row r="978348" customFormat="1"/>
    <row r="978349" customFormat="1"/>
    <row r="978350" customFormat="1"/>
    <row r="978351" customFormat="1"/>
    <row r="978352" customFormat="1"/>
    <row r="978353" customFormat="1"/>
    <row r="978354" customFormat="1"/>
    <row r="978355" customFormat="1"/>
    <row r="978356" customFormat="1"/>
    <row r="978357" customFormat="1"/>
    <row r="978358" customFormat="1"/>
    <row r="978359" customFormat="1"/>
    <row r="978360" customFormat="1"/>
    <row r="978361" customFormat="1"/>
    <row r="978362" customFormat="1"/>
    <row r="978363" customFormat="1"/>
    <row r="978364" customFormat="1"/>
    <row r="978365" customFormat="1"/>
    <row r="978366" customFormat="1"/>
    <row r="978367" customFormat="1"/>
    <row r="978368" customFormat="1"/>
    <row r="978369" customFormat="1"/>
    <row r="978370" customFormat="1"/>
    <row r="978371" customFormat="1"/>
    <row r="978372" customFormat="1"/>
    <row r="978373" customFormat="1"/>
    <row r="978374" customFormat="1"/>
    <row r="978375" customFormat="1"/>
    <row r="978376" customFormat="1"/>
    <row r="978377" customFormat="1"/>
    <row r="978378" customFormat="1"/>
    <row r="978379" customFormat="1"/>
    <row r="978380" customFormat="1"/>
    <row r="978381" customFormat="1"/>
    <row r="978382" customFormat="1"/>
    <row r="978383" customFormat="1"/>
    <row r="978384" customFormat="1"/>
    <row r="978385" customFormat="1"/>
    <row r="978386" customFormat="1"/>
    <row r="978387" customFormat="1"/>
    <row r="978388" customFormat="1"/>
    <row r="978389" customFormat="1"/>
    <row r="978390" customFormat="1"/>
    <row r="978391" customFormat="1"/>
    <row r="978392" customFormat="1"/>
    <row r="978393" customFormat="1"/>
    <row r="978394" customFormat="1"/>
    <row r="978395" customFormat="1"/>
    <row r="978396" customFormat="1"/>
    <row r="978397" customFormat="1"/>
    <row r="978398" customFormat="1"/>
    <row r="978399" customFormat="1"/>
    <row r="978400" customFormat="1"/>
    <row r="978401" customFormat="1"/>
    <row r="978402" customFormat="1"/>
    <row r="978403" customFormat="1"/>
    <row r="978404" customFormat="1"/>
    <row r="978405" customFormat="1"/>
    <row r="978406" customFormat="1"/>
    <row r="978407" customFormat="1"/>
    <row r="978408" customFormat="1"/>
    <row r="978409" customFormat="1"/>
    <row r="978410" customFormat="1"/>
    <row r="978411" customFormat="1"/>
    <row r="978412" customFormat="1"/>
    <row r="978413" customFormat="1"/>
    <row r="978414" customFormat="1"/>
    <row r="978415" customFormat="1"/>
    <row r="978416" customFormat="1"/>
    <row r="978417" customFormat="1"/>
    <row r="978418" customFormat="1"/>
    <row r="978419" customFormat="1"/>
    <row r="978420" customFormat="1"/>
    <row r="978421" customFormat="1"/>
    <row r="978422" customFormat="1"/>
    <row r="978423" customFormat="1"/>
    <row r="978424" customFormat="1"/>
    <row r="978425" customFormat="1"/>
    <row r="978426" customFormat="1"/>
    <row r="978427" customFormat="1"/>
    <row r="978428" customFormat="1"/>
    <row r="978429" customFormat="1"/>
    <row r="978430" customFormat="1"/>
    <row r="978431" customFormat="1"/>
    <row r="978432" customFormat="1"/>
    <row r="978433" customFormat="1"/>
    <row r="978434" customFormat="1"/>
    <row r="978435" customFormat="1"/>
    <row r="978436" customFormat="1"/>
    <row r="978437" customFormat="1"/>
    <row r="978438" customFormat="1"/>
    <row r="978439" customFormat="1"/>
    <row r="978440" customFormat="1"/>
    <row r="978441" customFormat="1"/>
    <row r="978442" customFormat="1"/>
    <row r="978443" customFormat="1"/>
    <row r="978444" customFormat="1"/>
    <row r="978445" customFormat="1"/>
    <row r="978446" customFormat="1"/>
    <row r="978447" customFormat="1"/>
    <row r="978448" customFormat="1"/>
    <row r="978449" customFormat="1"/>
    <row r="978450" customFormat="1"/>
    <row r="978451" customFormat="1"/>
    <row r="978452" customFormat="1"/>
    <row r="978453" customFormat="1"/>
    <row r="978454" customFormat="1"/>
    <row r="978455" customFormat="1"/>
    <row r="978456" customFormat="1"/>
    <row r="978457" customFormat="1"/>
    <row r="978458" customFormat="1"/>
    <row r="978459" customFormat="1"/>
    <row r="978460" customFormat="1"/>
    <row r="978461" customFormat="1"/>
    <row r="978462" customFormat="1"/>
    <row r="978463" customFormat="1"/>
    <row r="978464" customFormat="1"/>
    <row r="978465" customFormat="1"/>
    <row r="978466" customFormat="1"/>
    <row r="978467" customFormat="1"/>
    <row r="978468" customFormat="1"/>
    <row r="978469" customFormat="1"/>
    <row r="978470" customFormat="1"/>
    <row r="978471" customFormat="1"/>
    <row r="978472" customFormat="1"/>
    <row r="978473" customFormat="1"/>
    <row r="978474" customFormat="1"/>
    <row r="978475" customFormat="1"/>
    <row r="978476" customFormat="1"/>
    <row r="978477" customFormat="1"/>
    <row r="978478" customFormat="1"/>
    <row r="978479" customFormat="1"/>
    <row r="978480" customFormat="1"/>
    <row r="978481" customFormat="1"/>
    <row r="978482" customFormat="1"/>
    <row r="978483" customFormat="1"/>
    <row r="978484" customFormat="1"/>
    <row r="978485" customFormat="1"/>
    <row r="978486" customFormat="1"/>
    <row r="978487" customFormat="1"/>
    <row r="978488" customFormat="1"/>
    <row r="978489" customFormat="1"/>
    <row r="978490" customFormat="1"/>
    <row r="978491" customFormat="1"/>
    <row r="978492" customFormat="1"/>
    <row r="978493" customFormat="1"/>
    <row r="978494" customFormat="1"/>
    <row r="978495" customFormat="1"/>
    <row r="978496" customFormat="1"/>
    <row r="978497" customFormat="1"/>
    <row r="978498" customFormat="1"/>
    <row r="978499" customFormat="1"/>
    <row r="978500" customFormat="1"/>
    <row r="978501" customFormat="1"/>
    <row r="978502" customFormat="1"/>
    <row r="978503" customFormat="1"/>
    <row r="978504" customFormat="1"/>
    <row r="978505" customFormat="1"/>
    <row r="978506" customFormat="1"/>
    <row r="978507" customFormat="1"/>
    <row r="978508" customFormat="1"/>
    <row r="978509" customFormat="1"/>
    <row r="978510" customFormat="1"/>
    <row r="978511" customFormat="1"/>
    <row r="978512" customFormat="1"/>
    <row r="978513" customFormat="1"/>
    <row r="978514" customFormat="1"/>
    <row r="978515" customFormat="1"/>
    <row r="978516" customFormat="1"/>
    <row r="978517" customFormat="1"/>
    <row r="978518" customFormat="1"/>
    <row r="978519" customFormat="1"/>
    <row r="978520" customFormat="1"/>
    <row r="978521" customFormat="1"/>
    <row r="978522" customFormat="1"/>
    <row r="978523" customFormat="1"/>
    <row r="978524" customFormat="1"/>
    <row r="978525" customFormat="1"/>
    <row r="978526" customFormat="1"/>
    <row r="978527" customFormat="1"/>
    <row r="978528" customFormat="1"/>
    <row r="978529" customFormat="1"/>
    <row r="978530" customFormat="1"/>
    <row r="978531" customFormat="1"/>
    <row r="978532" customFormat="1"/>
    <row r="978533" customFormat="1"/>
    <row r="978534" customFormat="1"/>
    <row r="978535" customFormat="1"/>
    <row r="978536" customFormat="1"/>
    <row r="978537" customFormat="1"/>
    <row r="978538" customFormat="1"/>
    <row r="978539" customFormat="1"/>
    <row r="978540" customFormat="1"/>
    <row r="978541" customFormat="1"/>
    <row r="978542" customFormat="1"/>
    <row r="978543" customFormat="1"/>
    <row r="978544" customFormat="1"/>
    <row r="978545" customFormat="1"/>
    <row r="978546" customFormat="1"/>
    <row r="978547" customFormat="1"/>
    <row r="978548" customFormat="1"/>
    <row r="978549" customFormat="1"/>
    <row r="978550" customFormat="1"/>
    <row r="978551" customFormat="1"/>
    <row r="978552" customFormat="1"/>
    <row r="978553" customFormat="1"/>
    <row r="978554" customFormat="1"/>
    <row r="978555" customFormat="1"/>
    <row r="978556" customFormat="1"/>
    <row r="978557" customFormat="1"/>
    <row r="978558" customFormat="1"/>
    <row r="978559" customFormat="1"/>
    <row r="978560" customFormat="1"/>
    <row r="978561" customFormat="1"/>
    <row r="978562" customFormat="1"/>
    <row r="978563" customFormat="1"/>
    <row r="978564" customFormat="1"/>
    <row r="978565" customFormat="1"/>
    <row r="978566" customFormat="1"/>
    <row r="978567" customFormat="1"/>
    <row r="978568" customFormat="1"/>
    <row r="978569" customFormat="1"/>
    <row r="978570" customFormat="1"/>
    <row r="978571" customFormat="1"/>
    <row r="978572" customFormat="1"/>
    <row r="978573" customFormat="1"/>
    <row r="978574" customFormat="1"/>
    <row r="978575" customFormat="1"/>
    <row r="978576" customFormat="1"/>
    <row r="978577" customFormat="1"/>
    <row r="978578" customFormat="1"/>
    <row r="978579" customFormat="1"/>
    <row r="978580" customFormat="1"/>
    <row r="978581" customFormat="1"/>
    <row r="978582" customFormat="1"/>
    <row r="978583" customFormat="1"/>
    <row r="978584" customFormat="1"/>
    <row r="978585" customFormat="1"/>
    <row r="978586" customFormat="1"/>
    <row r="978587" customFormat="1"/>
    <row r="978588" customFormat="1"/>
    <row r="978589" customFormat="1"/>
    <row r="978590" customFormat="1"/>
    <row r="978591" customFormat="1"/>
    <row r="978592" customFormat="1"/>
    <row r="978593" customFormat="1"/>
    <row r="978594" customFormat="1"/>
    <row r="978595" customFormat="1"/>
    <row r="978596" customFormat="1"/>
    <row r="978597" customFormat="1"/>
    <row r="978598" customFormat="1"/>
    <row r="978599" customFormat="1"/>
    <row r="978600" customFormat="1"/>
    <row r="978601" customFormat="1"/>
    <row r="978602" customFormat="1"/>
    <row r="978603" customFormat="1"/>
    <row r="978604" customFormat="1"/>
    <row r="978605" customFormat="1"/>
    <row r="978606" customFormat="1"/>
    <row r="978607" customFormat="1"/>
    <row r="978608" customFormat="1"/>
    <row r="978609" customFormat="1"/>
    <row r="978610" customFormat="1"/>
    <row r="978611" customFormat="1"/>
    <row r="978612" customFormat="1"/>
    <row r="978613" customFormat="1"/>
    <row r="978614" customFormat="1"/>
    <row r="978615" customFormat="1"/>
    <row r="978616" customFormat="1"/>
    <row r="978617" customFormat="1"/>
    <row r="978618" customFormat="1"/>
    <row r="978619" customFormat="1"/>
    <row r="978620" customFormat="1"/>
    <row r="978621" customFormat="1"/>
    <row r="978622" customFormat="1"/>
    <row r="978623" customFormat="1"/>
    <row r="978624" customFormat="1"/>
    <row r="978625" customFormat="1"/>
    <row r="978626" customFormat="1"/>
    <row r="978627" customFormat="1"/>
    <row r="978628" customFormat="1"/>
    <row r="978629" customFormat="1"/>
    <row r="978630" customFormat="1"/>
    <row r="978631" customFormat="1"/>
    <row r="978632" customFormat="1"/>
    <row r="978633" customFormat="1"/>
    <row r="978634" customFormat="1"/>
    <row r="978635" customFormat="1"/>
    <row r="978636" customFormat="1"/>
    <row r="978637" customFormat="1"/>
    <row r="978638" customFormat="1"/>
    <row r="978639" customFormat="1"/>
    <row r="978640" customFormat="1"/>
    <row r="978641" customFormat="1"/>
    <row r="978642" customFormat="1"/>
    <row r="978643" customFormat="1"/>
    <row r="978644" customFormat="1"/>
    <row r="978645" customFormat="1"/>
    <row r="978646" customFormat="1"/>
    <row r="978647" customFormat="1"/>
    <row r="978648" customFormat="1"/>
    <row r="978649" customFormat="1"/>
    <row r="978650" customFormat="1"/>
    <row r="978651" customFormat="1"/>
    <row r="978652" customFormat="1"/>
    <row r="978653" customFormat="1"/>
    <row r="978654" customFormat="1"/>
    <row r="978655" customFormat="1"/>
    <row r="978656" customFormat="1"/>
    <row r="978657" customFormat="1"/>
    <row r="978658" customFormat="1"/>
    <row r="978659" customFormat="1"/>
    <row r="978660" customFormat="1"/>
    <row r="978661" customFormat="1"/>
    <row r="978662" customFormat="1"/>
    <row r="978663" customFormat="1"/>
    <row r="978664" customFormat="1"/>
    <row r="978665" customFormat="1"/>
    <row r="978666" customFormat="1"/>
    <row r="978667" customFormat="1"/>
    <row r="978668" customFormat="1"/>
    <row r="978669" customFormat="1"/>
    <row r="978670" customFormat="1"/>
    <row r="978671" customFormat="1"/>
    <row r="978672" customFormat="1"/>
    <row r="978673" customFormat="1"/>
    <row r="978674" customFormat="1"/>
    <row r="978675" customFormat="1"/>
    <row r="978676" customFormat="1"/>
    <row r="978677" customFormat="1"/>
    <row r="978678" customFormat="1"/>
    <row r="978679" customFormat="1"/>
    <row r="978680" customFormat="1"/>
    <row r="978681" customFormat="1"/>
    <row r="978682" customFormat="1"/>
    <row r="978683" customFormat="1"/>
    <row r="978684" customFormat="1"/>
    <row r="978685" customFormat="1"/>
    <row r="978686" customFormat="1"/>
    <row r="978687" customFormat="1"/>
    <row r="978688" customFormat="1"/>
    <row r="978689" customFormat="1"/>
    <row r="978690" customFormat="1"/>
    <row r="978691" customFormat="1"/>
    <row r="978692" customFormat="1"/>
    <row r="978693" customFormat="1"/>
    <row r="978694" customFormat="1"/>
    <row r="978695" customFormat="1"/>
    <row r="978696" customFormat="1"/>
    <row r="978697" customFormat="1"/>
    <row r="978698" customFormat="1"/>
    <row r="978699" customFormat="1"/>
    <row r="978700" customFormat="1"/>
    <row r="978701" customFormat="1"/>
    <row r="978702" customFormat="1"/>
    <row r="978703" customFormat="1"/>
    <row r="978704" customFormat="1"/>
    <row r="978705" customFormat="1"/>
    <row r="978706" customFormat="1"/>
    <row r="978707" customFormat="1"/>
    <row r="978708" customFormat="1"/>
    <row r="978709" customFormat="1"/>
    <row r="978710" customFormat="1"/>
    <row r="978711" customFormat="1"/>
    <row r="978712" customFormat="1"/>
    <row r="978713" customFormat="1"/>
    <row r="978714" customFormat="1"/>
    <row r="978715" customFormat="1"/>
    <row r="978716" customFormat="1"/>
    <row r="978717" customFormat="1"/>
    <row r="978718" customFormat="1"/>
    <row r="978719" customFormat="1"/>
    <row r="978720" customFormat="1"/>
    <row r="978721" customFormat="1"/>
    <row r="978722" customFormat="1"/>
    <row r="978723" customFormat="1"/>
    <row r="978724" customFormat="1"/>
    <row r="978725" customFormat="1"/>
    <row r="978726" customFormat="1"/>
    <row r="978727" customFormat="1"/>
    <row r="978728" customFormat="1"/>
    <row r="978729" customFormat="1"/>
    <row r="978730" customFormat="1"/>
    <row r="978731" customFormat="1"/>
    <row r="978732" customFormat="1"/>
    <row r="978733" customFormat="1"/>
    <row r="978734" customFormat="1"/>
    <row r="978735" customFormat="1"/>
    <row r="978736" customFormat="1"/>
    <row r="978737" customFormat="1"/>
    <row r="978738" customFormat="1"/>
    <row r="978739" customFormat="1"/>
    <row r="978740" customFormat="1"/>
    <row r="978741" customFormat="1"/>
    <row r="978742" customFormat="1"/>
    <row r="978743" customFormat="1"/>
    <row r="978744" customFormat="1"/>
    <row r="978745" customFormat="1"/>
    <row r="978746" customFormat="1"/>
    <row r="978747" customFormat="1"/>
    <row r="978748" customFormat="1"/>
    <row r="978749" customFormat="1"/>
    <row r="978750" customFormat="1"/>
    <row r="978751" customFormat="1"/>
    <row r="978752" customFormat="1"/>
    <row r="978753" customFormat="1"/>
    <row r="978754" customFormat="1"/>
    <row r="978755" customFormat="1"/>
    <row r="978756" customFormat="1"/>
    <row r="978757" customFormat="1"/>
    <row r="978758" customFormat="1"/>
    <row r="978759" customFormat="1"/>
    <row r="978760" customFormat="1"/>
    <row r="978761" customFormat="1"/>
    <row r="978762" customFormat="1"/>
    <row r="978763" customFormat="1"/>
    <row r="978764" customFormat="1"/>
    <row r="978765" customFormat="1"/>
    <row r="978766" customFormat="1"/>
    <row r="978767" customFormat="1"/>
    <row r="978768" customFormat="1"/>
    <row r="978769" customFormat="1"/>
    <row r="978770" customFormat="1"/>
    <row r="978771" customFormat="1"/>
    <row r="978772" customFormat="1"/>
    <row r="978773" customFormat="1"/>
    <row r="978774" customFormat="1"/>
    <row r="978775" customFormat="1"/>
    <row r="978776" customFormat="1"/>
    <row r="978777" customFormat="1"/>
    <row r="978778" customFormat="1"/>
    <row r="978779" customFormat="1"/>
    <row r="978780" customFormat="1"/>
    <row r="978781" customFormat="1"/>
    <row r="978782" customFormat="1"/>
    <row r="978783" customFormat="1"/>
    <row r="978784" customFormat="1"/>
    <row r="978785" customFormat="1"/>
    <row r="978786" customFormat="1"/>
    <row r="978787" customFormat="1"/>
    <row r="978788" customFormat="1"/>
    <row r="978789" customFormat="1"/>
    <row r="978790" customFormat="1"/>
    <row r="978791" customFormat="1"/>
    <row r="978792" customFormat="1"/>
    <row r="978793" customFormat="1"/>
    <row r="978794" customFormat="1"/>
    <row r="978795" customFormat="1"/>
    <row r="978796" customFormat="1"/>
    <row r="978797" customFormat="1"/>
    <row r="978798" customFormat="1"/>
    <row r="978799" customFormat="1"/>
    <row r="978800" customFormat="1"/>
    <row r="978801" customFormat="1"/>
    <row r="978802" customFormat="1"/>
    <row r="978803" customFormat="1"/>
    <row r="978804" customFormat="1"/>
    <row r="978805" customFormat="1"/>
    <row r="978806" customFormat="1"/>
    <row r="978807" customFormat="1"/>
    <row r="978808" customFormat="1"/>
    <row r="978809" customFormat="1"/>
    <row r="978810" customFormat="1"/>
    <row r="978811" customFormat="1"/>
    <row r="978812" customFormat="1"/>
    <row r="978813" customFormat="1"/>
    <row r="978814" customFormat="1"/>
    <row r="978815" customFormat="1"/>
    <row r="978816" customFormat="1"/>
    <row r="978817" customFormat="1"/>
    <row r="978818" customFormat="1"/>
    <row r="978819" customFormat="1"/>
    <row r="978820" customFormat="1"/>
    <row r="978821" customFormat="1"/>
    <row r="978822" customFormat="1"/>
    <row r="978823" customFormat="1"/>
    <row r="978824" customFormat="1"/>
    <row r="978825" customFormat="1"/>
    <row r="978826" customFormat="1"/>
    <row r="978827" customFormat="1"/>
    <row r="978828" customFormat="1"/>
    <row r="978829" customFormat="1"/>
    <row r="978830" customFormat="1"/>
    <row r="978831" customFormat="1"/>
    <row r="978832" customFormat="1"/>
    <row r="978833" customFormat="1"/>
    <row r="978834" customFormat="1"/>
    <row r="978835" customFormat="1"/>
    <row r="978836" customFormat="1"/>
    <row r="978837" customFormat="1"/>
    <row r="978838" customFormat="1"/>
    <row r="978839" customFormat="1"/>
    <row r="978840" customFormat="1"/>
    <row r="978841" customFormat="1"/>
    <row r="978842" customFormat="1"/>
    <row r="978843" customFormat="1"/>
    <row r="978844" customFormat="1"/>
    <row r="978845" customFormat="1"/>
    <row r="978846" customFormat="1"/>
    <row r="978847" customFormat="1"/>
    <row r="978848" customFormat="1"/>
    <row r="978849" customFormat="1"/>
    <row r="978850" customFormat="1"/>
    <row r="978851" customFormat="1"/>
    <row r="978852" customFormat="1"/>
    <row r="978853" customFormat="1"/>
    <row r="978854" customFormat="1"/>
    <row r="978855" customFormat="1"/>
    <row r="978856" customFormat="1"/>
    <row r="978857" customFormat="1"/>
    <row r="978858" customFormat="1"/>
    <row r="978859" customFormat="1"/>
    <row r="978860" customFormat="1"/>
    <row r="978861" customFormat="1"/>
    <row r="978862" customFormat="1"/>
    <row r="978863" customFormat="1"/>
    <row r="978864" customFormat="1"/>
    <row r="978865" customFormat="1"/>
    <row r="978866" customFormat="1"/>
    <row r="978867" customFormat="1"/>
    <row r="978868" customFormat="1"/>
    <row r="978869" customFormat="1"/>
    <row r="978870" customFormat="1"/>
    <row r="978871" customFormat="1"/>
    <row r="978872" customFormat="1"/>
    <row r="978873" customFormat="1"/>
    <row r="978874" customFormat="1"/>
    <row r="978875" customFormat="1"/>
    <row r="978876" customFormat="1"/>
    <row r="978877" customFormat="1"/>
    <row r="978878" customFormat="1"/>
    <row r="978879" customFormat="1"/>
    <row r="978880" customFormat="1"/>
    <row r="978881" customFormat="1"/>
    <row r="978882" customFormat="1"/>
    <row r="978883" customFormat="1"/>
    <row r="978884" customFormat="1"/>
    <row r="978885" customFormat="1"/>
    <row r="978886" customFormat="1"/>
    <row r="978887" customFormat="1"/>
    <row r="978888" customFormat="1"/>
    <row r="978889" customFormat="1"/>
    <row r="978890" customFormat="1"/>
    <row r="978891" customFormat="1"/>
    <row r="978892" customFormat="1"/>
    <row r="978893" customFormat="1"/>
    <row r="978894" customFormat="1"/>
    <row r="978895" customFormat="1"/>
    <row r="978896" customFormat="1"/>
    <row r="978897" customFormat="1"/>
    <row r="978898" customFormat="1"/>
    <row r="978899" customFormat="1"/>
    <row r="978900" customFormat="1"/>
    <row r="978901" customFormat="1"/>
    <row r="978902" customFormat="1"/>
    <row r="978903" customFormat="1"/>
    <row r="978904" customFormat="1"/>
    <row r="978905" customFormat="1"/>
    <row r="978906" customFormat="1"/>
    <row r="978907" customFormat="1"/>
    <row r="978908" customFormat="1"/>
    <row r="978909" customFormat="1"/>
    <row r="978910" customFormat="1"/>
    <row r="978911" customFormat="1"/>
    <row r="978912" customFormat="1"/>
    <row r="978913" customFormat="1"/>
    <row r="978914" customFormat="1"/>
    <row r="978915" customFormat="1"/>
    <row r="978916" customFormat="1"/>
    <row r="978917" customFormat="1"/>
    <row r="978918" customFormat="1"/>
    <row r="978919" customFormat="1"/>
    <row r="978920" customFormat="1"/>
    <row r="978921" customFormat="1"/>
    <row r="978922" customFormat="1"/>
    <row r="978923" customFormat="1"/>
    <row r="978924" customFormat="1"/>
    <row r="978925" customFormat="1"/>
    <row r="978926" customFormat="1"/>
    <row r="978927" customFormat="1"/>
    <row r="978928" customFormat="1"/>
    <row r="978929" customFormat="1"/>
    <row r="978930" customFormat="1"/>
    <row r="978931" customFormat="1"/>
    <row r="978932" customFormat="1"/>
    <row r="978933" customFormat="1"/>
    <row r="978934" customFormat="1"/>
    <row r="978935" customFormat="1"/>
    <row r="978936" customFormat="1"/>
    <row r="978937" customFormat="1"/>
    <row r="978938" customFormat="1"/>
    <row r="978939" customFormat="1"/>
    <row r="978940" customFormat="1"/>
    <row r="978941" customFormat="1"/>
    <row r="978942" customFormat="1"/>
    <row r="978943" customFormat="1"/>
    <row r="978944" customFormat="1"/>
    <row r="978945" customFormat="1"/>
    <row r="978946" customFormat="1"/>
    <row r="978947" customFormat="1"/>
    <row r="978948" customFormat="1"/>
    <row r="978949" customFormat="1"/>
    <row r="978950" customFormat="1"/>
    <row r="978951" customFormat="1"/>
    <row r="978952" customFormat="1"/>
    <row r="978953" customFormat="1"/>
    <row r="978954" customFormat="1"/>
    <row r="978955" customFormat="1"/>
    <row r="978956" customFormat="1"/>
    <row r="978957" customFormat="1"/>
    <row r="978958" customFormat="1"/>
    <row r="978959" customFormat="1"/>
    <row r="978960" customFormat="1"/>
    <row r="978961" customFormat="1"/>
    <row r="978962" customFormat="1"/>
    <row r="978963" customFormat="1"/>
    <row r="978964" customFormat="1"/>
    <row r="978965" customFormat="1"/>
    <row r="978966" customFormat="1"/>
    <row r="978967" customFormat="1"/>
    <row r="978968" customFormat="1"/>
    <row r="978969" customFormat="1"/>
    <row r="978970" customFormat="1"/>
    <row r="978971" customFormat="1"/>
    <row r="978972" customFormat="1"/>
    <row r="978973" customFormat="1"/>
    <row r="978974" customFormat="1"/>
    <row r="978975" customFormat="1"/>
    <row r="978976" customFormat="1"/>
    <row r="978977" customFormat="1"/>
    <row r="978978" customFormat="1"/>
    <row r="978979" customFormat="1"/>
    <row r="978980" customFormat="1"/>
    <row r="978981" customFormat="1"/>
    <row r="978982" customFormat="1"/>
    <row r="978983" customFormat="1"/>
    <row r="978984" customFormat="1"/>
    <row r="978985" customFormat="1"/>
    <row r="978986" customFormat="1"/>
    <row r="978987" customFormat="1"/>
    <row r="978988" customFormat="1"/>
    <row r="978989" customFormat="1"/>
    <row r="978990" customFormat="1"/>
    <row r="978991" customFormat="1"/>
    <row r="978992" customFormat="1"/>
    <row r="978993" customFormat="1"/>
    <row r="978994" customFormat="1"/>
    <row r="978995" customFormat="1"/>
    <row r="978996" customFormat="1"/>
    <row r="978997" customFormat="1"/>
    <row r="978998" customFormat="1"/>
    <row r="978999" customFormat="1"/>
    <row r="979000" customFormat="1"/>
    <row r="979001" customFormat="1"/>
    <row r="979002" customFormat="1"/>
    <row r="979003" customFormat="1"/>
    <row r="979004" customFormat="1"/>
    <row r="979005" customFormat="1"/>
    <row r="979006" customFormat="1"/>
    <row r="979007" customFormat="1"/>
    <row r="979008" customFormat="1"/>
    <row r="979009" customFormat="1"/>
    <row r="979010" customFormat="1"/>
    <row r="979011" customFormat="1"/>
    <row r="979012" customFormat="1"/>
    <row r="979013" customFormat="1"/>
    <row r="979014" customFormat="1"/>
    <row r="979015" customFormat="1"/>
    <row r="979016" customFormat="1"/>
    <row r="979017" customFormat="1"/>
    <row r="979018" customFormat="1"/>
    <row r="979019" customFormat="1"/>
    <row r="979020" customFormat="1"/>
    <row r="979021" customFormat="1"/>
    <row r="979022" customFormat="1"/>
    <row r="979023" customFormat="1"/>
    <row r="979024" customFormat="1"/>
    <row r="979025" customFormat="1"/>
    <row r="979026" customFormat="1"/>
    <row r="979027" customFormat="1"/>
    <row r="979028" customFormat="1"/>
    <row r="979029" customFormat="1"/>
    <row r="979030" customFormat="1"/>
    <row r="979031" customFormat="1"/>
    <row r="979032" customFormat="1"/>
    <row r="979033" customFormat="1"/>
    <row r="979034" customFormat="1"/>
    <row r="979035" customFormat="1"/>
    <row r="979036" customFormat="1"/>
    <row r="979037" customFormat="1"/>
    <row r="979038" customFormat="1"/>
    <row r="979039" customFormat="1"/>
    <row r="979040" customFormat="1"/>
    <row r="979041" customFormat="1"/>
    <row r="979042" customFormat="1"/>
    <row r="979043" customFormat="1"/>
    <row r="979044" customFormat="1"/>
    <row r="979045" customFormat="1"/>
    <row r="979046" customFormat="1"/>
    <row r="979047" customFormat="1"/>
    <row r="979048" customFormat="1"/>
    <row r="979049" customFormat="1"/>
    <row r="979050" customFormat="1"/>
    <row r="979051" customFormat="1"/>
    <row r="979052" customFormat="1"/>
    <row r="979053" customFormat="1"/>
    <row r="979054" customFormat="1"/>
    <row r="979055" customFormat="1"/>
    <row r="979056" customFormat="1"/>
    <row r="979057" customFormat="1"/>
    <row r="979058" customFormat="1"/>
    <row r="979059" customFormat="1"/>
    <row r="979060" customFormat="1"/>
    <row r="979061" customFormat="1"/>
    <row r="979062" customFormat="1"/>
    <row r="979063" customFormat="1"/>
    <row r="979064" customFormat="1"/>
    <row r="979065" customFormat="1"/>
    <row r="979066" customFormat="1"/>
    <row r="979067" customFormat="1"/>
    <row r="979068" customFormat="1"/>
    <row r="979069" customFormat="1"/>
    <row r="979070" customFormat="1"/>
    <row r="979071" customFormat="1"/>
    <row r="979072" customFormat="1"/>
    <row r="979073" customFormat="1"/>
    <row r="979074" customFormat="1"/>
    <row r="979075" customFormat="1"/>
    <row r="979076" customFormat="1"/>
    <row r="979077" customFormat="1"/>
    <row r="979078" customFormat="1"/>
    <row r="979079" customFormat="1"/>
    <row r="979080" customFormat="1"/>
    <row r="979081" customFormat="1"/>
    <row r="979082" customFormat="1"/>
    <row r="979083" customFormat="1"/>
    <row r="979084" customFormat="1"/>
    <row r="979085" customFormat="1"/>
    <row r="979086" customFormat="1"/>
    <row r="979087" customFormat="1"/>
    <row r="979088" customFormat="1"/>
    <row r="979089" customFormat="1"/>
    <row r="979090" customFormat="1"/>
    <row r="979091" customFormat="1"/>
    <row r="979092" customFormat="1"/>
    <row r="979093" customFormat="1"/>
    <row r="979094" customFormat="1"/>
    <row r="979095" customFormat="1"/>
    <row r="979096" customFormat="1"/>
    <row r="979097" customFormat="1"/>
    <row r="979098" customFormat="1"/>
    <row r="979099" customFormat="1"/>
    <row r="979100" customFormat="1"/>
    <row r="979101" customFormat="1"/>
    <row r="979102" customFormat="1"/>
    <row r="979103" customFormat="1"/>
    <row r="979104" customFormat="1"/>
    <row r="979105" customFormat="1"/>
    <row r="979106" customFormat="1"/>
    <row r="979107" customFormat="1"/>
    <row r="979108" customFormat="1"/>
    <row r="979109" customFormat="1"/>
    <row r="979110" customFormat="1"/>
    <row r="979111" customFormat="1"/>
    <row r="979112" customFormat="1"/>
    <row r="979113" customFormat="1"/>
    <row r="979114" customFormat="1"/>
    <row r="979115" customFormat="1"/>
    <row r="979116" customFormat="1"/>
    <row r="979117" customFormat="1"/>
    <row r="979118" customFormat="1"/>
    <row r="979119" customFormat="1"/>
    <row r="979120" customFormat="1"/>
    <row r="979121" customFormat="1"/>
    <row r="979122" customFormat="1"/>
    <row r="979123" customFormat="1"/>
    <row r="979124" customFormat="1"/>
    <row r="979125" customFormat="1"/>
    <row r="979126" customFormat="1"/>
    <row r="979127" customFormat="1"/>
    <row r="979128" customFormat="1"/>
    <row r="979129" customFormat="1"/>
    <row r="979130" customFormat="1"/>
    <row r="979131" customFormat="1"/>
    <row r="979132" customFormat="1"/>
    <row r="979133" customFormat="1"/>
    <row r="979134" customFormat="1"/>
    <row r="979135" customFormat="1"/>
    <row r="979136" customFormat="1"/>
    <row r="979137" customFormat="1"/>
    <row r="979138" customFormat="1"/>
    <row r="979139" customFormat="1"/>
    <row r="979140" customFormat="1"/>
    <row r="979141" customFormat="1"/>
    <row r="979142" customFormat="1"/>
    <row r="979143" customFormat="1"/>
    <row r="979144" customFormat="1"/>
    <row r="979145" customFormat="1"/>
    <row r="979146" customFormat="1"/>
    <row r="979147" customFormat="1"/>
    <row r="979148" customFormat="1"/>
    <row r="979149" customFormat="1"/>
    <row r="979150" customFormat="1"/>
    <row r="979151" customFormat="1"/>
    <row r="979152" customFormat="1"/>
    <row r="979153" customFormat="1"/>
    <row r="979154" customFormat="1"/>
    <row r="979155" customFormat="1"/>
    <row r="979156" customFormat="1"/>
    <row r="979157" customFormat="1"/>
    <row r="979158" customFormat="1"/>
    <row r="979159" customFormat="1"/>
    <row r="979160" customFormat="1"/>
    <row r="979161" customFormat="1"/>
    <row r="979162" customFormat="1"/>
    <row r="979163" customFormat="1"/>
    <row r="979164" customFormat="1"/>
    <row r="979165" customFormat="1"/>
    <row r="979166" customFormat="1"/>
    <row r="979167" customFormat="1"/>
    <row r="979168" customFormat="1"/>
    <row r="979169" customFormat="1"/>
    <row r="979170" customFormat="1"/>
    <row r="979171" customFormat="1"/>
    <row r="979172" customFormat="1"/>
    <row r="979173" customFormat="1"/>
    <row r="979174" customFormat="1"/>
    <row r="979175" customFormat="1"/>
    <row r="979176" customFormat="1"/>
    <row r="979177" customFormat="1"/>
    <row r="979178" customFormat="1"/>
    <row r="979179" customFormat="1"/>
    <row r="979180" customFormat="1"/>
    <row r="979181" customFormat="1"/>
    <row r="979182" customFormat="1"/>
    <row r="979183" customFormat="1"/>
    <row r="979184" customFormat="1"/>
    <row r="979185" customFormat="1"/>
    <row r="979186" customFormat="1"/>
    <row r="979187" customFormat="1"/>
    <row r="979188" customFormat="1"/>
    <row r="979189" customFormat="1"/>
    <row r="979190" customFormat="1"/>
    <row r="979191" customFormat="1"/>
    <row r="979192" customFormat="1"/>
    <row r="979193" customFormat="1"/>
    <row r="979194" customFormat="1"/>
    <row r="979195" customFormat="1"/>
    <row r="979196" customFormat="1"/>
    <row r="979197" customFormat="1"/>
    <row r="979198" customFormat="1"/>
    <row r="979199" customFormat="1"/>
    <row r="979200" customFormat="1"/>
    <row r="979201" customFormat="1"/>
    <row r="979202" customFormat="1"/>
    <row r="979203" customFormat="1"/>
    <row r="979204" customFormat="1"/>
    <row r="979205" customFormat="1"/>
    <row r="979206" customFormat="1"/>
    <row r="979207" customFormat="1"/>
    <row r="979208" customFormat="1"/>
    <row r="979209" customFormat="1"/>
    <row r="979210" customFormat="1"/>
    <row r="979211" customFormat="1"/>
    <row r="979212" customFormat="1"/>
    <row r="979213" customFormat="1"/>
    <row r="979214" customFormat="1"/>
    <row r="979215" customFormat="1"/>
    <row r="979216" customFormat="1"/>
    <row r="979217" customFormat="1"/>
    <row r="979218" customFormat="1"/>
    <row r="979219" customFormat="1"/>
    <row r="979220" customFormat="1"/>
    <row r="979221" customFormat="1"/>
    <row r="979222" customFormat="1"/>
    <row r="979223" customFormat="1"/>
    <row r="979224" customFormat="1"/>
    <row r="979225" customFormat="1"/>
    <row r="979226" customFormat="1"/>
    <row r="979227" customFormat="1"/>
    <row r="979228" customFormat="1"/>
    <row r="979229" customFormat="1"/>
    <row r="979230" customFormat="1"/>
    <row r="979231" customFormat="1"/>
    <row r="979232" customFormat="1"/>
    <row r="979233" customFormat="1"/>
    <row r="979234" customFormat="1"/>
    <row r="979235" customFormat="1"/>
    <row r="979236" customFormat="1"/>
    <row r="979237" customFormat="1"/>
    <row r="979238" customFormat="1"/>
    <row r="979239" customFormat="1"/>
    <row r="979240" customFormat="1"/>
    <row r="979241" customFormat="1"/>
    <row r="979242" customFormat="1"/>
    <row r="979243" customFormat="1"/>
    <row r="979244" customFormat="1"/>
    <row r="979245" customFormat="1"/>
    <row r="979246" customFormat="1"/>
    <row r="979247" customFormat="1"/>
    <row r="979248" customFormat="1"/>
    <row r="979249" customFormat="1"/>
    <row r="979250" customFormat="1"/>
    <row r="979251" customFormat="1"/>
    <row r="979252" customFormat="1"/>
    <row r="979253" customFormat="1"/>
    <row r="979254" customFormat="1"/>
    <row r="979255" customFormat="1"/>
    <row r="979256" customFormat="1"/>
    <row r="979257" customFormat="1"/>
    <row r="979258" customFormat="1"/>
    <row r="979259" customFormat="1"/>
    <row r="979260" customFormat="1"/>
    <row r="979261" customFormat="1"/>
    <row r="979262" customFormat="1"/>
    <row r="979263" customFormat="1"/>
    <row r="979264" customFormat="1"/>
    <row r="979265" customFormat="1"/>
    <row r="979266" customFormat="1"/>
    <row r="979267" customFormat="1"/>
    <row r="979268" customFormat="1"/>
    <row r="979269" customFormat="1"/>
    <row r="979270" customFormat="1"/>
    <row r="979271" customFormat="1"/>
    <row r="979272" customFormat="1"/>
    <row r="979273" customFormat="1"/>
    <row r="979274" customFormat="1"/>
    <row r="979275" customFormat="1"/>
    <row r="979276" customFormat="1"/>
    <row r="979277" customFormat="1"/>
    <row r="979278" customFormat="1"/>
    <row r="979279" customFormat="1"/>
    <row r="979280" customFormat="1"/>
    <row r="979281" customFormat="1"/>
    <row r="979282" customFormat="1"/>
    <row r="979283" customFormat="1"/>
    <row r="979284" customFormat="1"/>
    <row r="979285" customFormat="1"/>
    <row r="979286" customFormat="1"/>
    <row r="979287" customFormat="1"/>
    <row r="979288" customFormat="1"/>
    <row r="979289" customFormat="1"/>
    <row r="979290" customFormat="1"/>
    <row r="979291" customFormat="1"/>
    <row r="979292" customFormat="1"/>
    <row r="979293" customFormat="1"/>
    <row r="979294" customFormat="1"/>
    <row r="979295" customFormat="1"/>
    <row r="979296" customFormat="1"/>
    <row r="979297" customFormat="1"/>
    <row r="979298" customFormat="1"/>
    <row r="979299" customFormat="1"/>
    <row r="979300" customFormat="1"/>
    <row r="979301" customFormat="1"/>
    <row r="979302" customFormat="1"/>
    <row r="979303" customFormat="1"/>
    <row r="979304" customFormat="1"/>
    <row r="979305" customFormat="1"/>
    <row r="979306" customFormat="1"/>
    <row r="979307" customFormat="1"/>
    <row r="979308" customFormat="1"/>
    <row r="979309" customFormat="1"/>
    <row r="979310" customFormat="1"/>
    <row r="979311" customFormat="1"/>
    <row r="979312" customFormat="1"/>
    <row r="979313" customFormat="1"/>
    <row r="979314" customFormat="1"/>
    <row r="979315" customFormat="1"/>
    <row r="979316" customFormat="1"/>
    <row r="979317" customFormat="1"/>
    <row r="979318" customFormat="1"/>
    <row r="979319" customFormat="1"/>
    <row r="979320" customFormat="1"/>
    <row r="979321" customFormat="1"/>
    <row r="979322" customFormat="1"/>
    <row r="979323" customFormat="1"/>
    <row r="979324" customFormat="1"/>
    <row r="979325" customFormat="1"/>
    <row r="979326" customFormat="1"/>
    <row r="979327" customFormat="1"/>
    <row r="979328" customFormat="1"/>
    <row r="979329" customFormat="1"/>
    <row r="979330" customFormat="1"/>
    <row r="979331" customFormat="1"/>
    <row r="979332" customFormat="1"/>
    <row r="979333" customFormat="1"/>
    <row r="979334" customFormat="1"/>
    <row r="979335" customFormat="1"/>
    <row r="979336" customFormat="1"/>
    <row r="979337" customFormat="1"/>
    <row r="979338" customFormat="1"/>
    <row r="979339" customFormat="1"/>
    <row r="979340" customFormat="1"/>
    <row r="979341" customFormat="1"/>
    <row r="979342" customFormat="1"/>
    <row r="979343" customFormat="1"/>
    <row r="979344" customFormat="1"/>
    <row r="979345" customFormat="1"/>
    <row r="979346" customFormat="1"/>
    <row r="979347" customFormat="1"/>
    <row r="979348" customFormat="1"/>
    <row r="979349" customFormat="1"/>
    <row r="979350" customFormat="1"/>
    <row r="979351" customFormat="1"/>
    <row r="979352" customFormat="1"/>
    <row r="979353" customFormat="1"/>
    <row r="979354" customFormat="1"/>
    <row r="979355" customFormat="1"/>
    <row r="979356" customFormat="1"/>
    <row r="979357" customFormat="1"/>
    <row r="979358" customFormat="1"/>
    <row r="979359" customFormat="1"/>
    <row r="979360" customFormat="1"/>
    <row r="979361" customFormat="1"/>
    <row r="979362" customFormat="1"/>
    <row r="979363" customFormat="1"/>
    <row r="979364" customFormat="1"/>
    <row r="979365" customFormat="1"/>
    <row r="979366" customFormat="1"/>
    <row r="979367" customFormat="1"/>
    <row r="979368" customFormat="1"/>
    <row r="979369" customFormat="1"/>
    <row r="979370" customFormat="1"/>
    <row r="979371" customFormat="1"/>
    <row r="979372" customFormat="1"/>
    <row r="979373" customFormat="1"/>
    <row r="979374" customFormat="1"/>
    <row r="979375" customFormat="1"/>
    <row r="979376" customFormat="1"/>
    <row r="979377" customFormat="1"/>
    <row r="979378" customFormat="1"/>
    <row r="979379" customFormat="1"/>
    <row r="979380" customFormat="1"/>
    <row r="979381" customFormat="1"/>
    <row r="979382" customFormat="1"/>
    <row r="979383" customFormat="1"/>
    <row r="979384" customFormat="1"/>
    <row r="979385" customFormat="1"/>
    <row r="979386" customFormat="1"/>
    <row r="979387" customFormat="1"/>
    <row r="979388" customFormat="1"/>
    <row r="979389" customFormat="1"/>
    <row r="979390" customFormat="1"/>
    <row r="979391" customFormat="1"/>
    <row r="979392" customFormat="1"/>
    <row r="979393" customFormat="1"/>
    <row r="979394" customFormat="1"/>
    <row r="979395" customFormat="1"/>
    <row r="979396" customFormat="1"/>
    <row r="979397" customFormat="1"/>
    <row r="979398" customFormat="1"/>
    <row r="979399" customFormat="1"/>
    <row r="979400" customFormat="1"/>
    <row r="979401" customFormat="1"/>
    <row r="979402" customFormat="1"/>
    <row r="979403" customFormat="1"/>
    <row r="979404" customFormat="1"/>
    <row r="979405" customFormat="1"/>
    <row r="979406" customFormat="1"/>
    <row r="979407" customFormat="1"/>
    <row r="979408" customFormat="1"/>
    <row r="979409" customFormat="1"/>
    <row r="979410" customFormat="1"/>
    <row r="979411" customFormat="1"/>
    <row r="979412" customFormat="1"/>
    <row r="979413" customFormat="1"/>
    <row r="979414" customFormat="1"/>
    <row r="979415" customFormat="1"/>
    <row r="979416" customFormat="1"/>
    <row r="979417" customFormat="1"/>
    <row r="979418" customFormat="1"/>
    <row r="979419" customFormat="1"/>
    <row r="979420" customFormat="1"/>
    <row r="979421" customFormat="1"/>
    <row r="979422" customFormat="1"/>
    <row r="979423" customFormat="1"/>
    <row r="979424" customFormat="1"/>
    <row r="979425" customFormat="1"/>
    <row r="979426" customFormat="1"/>
    <row r="979427" customFormat="1"/>
    <row r="979428" customFormat="1"/>
    <row r="979429" customFormat="1"/>
    <row r="979430" customFormat="1"/>
    <row r="979431" customFormat="1"/>
    <row r="979432" customFormat="1"/>
    <row r="979433" customFormat="1"/>
    <row r="979434" customFormat="1"/>
    <row r="979435" customFormat="1"/>
    <row r="979436" customFormat="1"/>
    <row r="979437" customFormat="1"/>
    <row r="979438" customFormat="1"/>
    <row r="979439" customFormat="1"/>
    <row r="979440" customFormat="1"/>
    <row r="979441" customFormat="1"/>
    <row r="979442" customFormat="1"/>
    <row r="979443" customFormat="1"/>
    <row r="979444" customFormat="1"/>
    <row r="979445" customFormat="1"/>
    <row r="979446" customFormat="1"/>
    <row r="979447" customFormat="1"/>
    <row r="979448" customFormat="1"/>
    <row r="979449" customFormat="1"/>
    <row r="979450" customFormat="1"/>
    <row r="979451" customFormat="1"/>
    <row r="979452" customFormat="1"/>
    <row r="979453" customFormat="1"/>
    <row r="979454" customFormat="1"/>
    <row r="979455" customFormat="1"/>
    <row r="979456" customFormat="1"/>
    <row r="979457" customFormat="1"/>
    <row r="979458" customFormat="1"/>
    <row r="979459" customFormat="1"/>
    <row r="979460" customFormat="1"/>
    <row r="979461" customFormat="1"/>
    <row r="979462" customFormat="1"/>
    <row r="979463" customFormat="1"/>
    <row r="979464" customFormat="1"/>
    <row r="979465" customFormat="1"/>
    <row r="979466" customFormat="1"/>
    <row r="979467" customFormat="1"/>
    <row r="979468" customFormat="1"/>
    <row r="979469" customFormat="1"/>
    <row r="979470" customFormat="1"/>
    <row r="979471" customFormat="1"/>
    <row r="979472" customFormat="1"/>
    <row r="979473" customFormat="1"/>
    <row r="979474" customFormat="1"/>
    <row r="979475" customFormat="1"/>
    <row r="979476" customFormat="1"/>
    <row r="979477" customFormat="1"/>
    <row r="979478" customFormat="1"/>
    <row r="979479" customFormat="1"/>
    <row r="979480" customFormat="1"/>
    <row r="979481" customFormat="1"/>
    <row r="979482" customFormat="1"/>
    <row r="979483" customFormat="1"/>
    <row r="979484" customFormat="1"/>
    <row r="979485" customFormat="1"/>
    <row r="979486" customFormat="1"/>
    <row r="979487" customFormat="1"/>
    <row r="979488" customFormat="1"/>
    <row r="979489" customFormat="1"/>
    <row r="979490" customFormat="1"/>
    <row r="979491" customFormat="1"/>
    <row r="979492" customFormat="1"/>
    <row r="979493" customFormat="1"/>
    <row r="979494" customFormat="1"/>
    <row r="979495" customFormat="1"/>
    <row r="979496" customFormat="1"/>
    <row r="979497" customFormat="1"/>
    <row r="979498" customFormat="1"/>
    <row r="979499" customFormat="1"/>
    <row r="979500" customFormat="1"/>
    <row r="979501" customFormat="1"/>
    <row r="979502" customFormat="1"/>
    <row r="979503" customFormat="1"/>
    <row r="979504" customFormat="1"/>
    <row r="979505" customFormat="1"/>
    <row r="979506" customFormat="1"/>
    <row r="979507" customFormat="1"/>
    <row r="979508" customFormat="1"/>
    <row r="979509" customFormat="1"/>
    <row r="979510" customFormat="1"/>
    <row r="979511" customFormat="1"/>
    <row r="979512" customFormat="1"/>
    <row r="979513" customFormat="1"/>
    <row r="979514" customFormat="1"/>
    <row r="979515" customFormat="1"/>
    <row r="979516" customFormat="1"/>
    <row r="979517" customFormat="1"/>
    <row r="979518" customFormat="1"/>
    <row r="979519" customFormat="1"/>
    <row r="979520" customFormat="1"/>
    <row r="979521" customFormat="1"/>
    <row r="979522" customFormat="1"/>
    <row r="979523" customFormat="1"/>
    <row r="979524" customFormat="1"/>
    <row r="979525" customFormat="1"/>
    <row r="979526" customFormat="1"/>
    <row r="979527" customFormat="1"/>
    <row r="979528" customFormat="1"/>
    <row r="979529" customFormat="1"/>
    <row r="979530" customFormat="1"/>
    <row r="979531" customFormat="1"/>
    <row r="979532" customFormat="1"/>
    <row r="979533" customFormat="1"/>
    <row r="979534" customFormat="1"/>
    <row r="979535" customFormat="1"/>
    <row r="979536" customFormat="1"/>
    <row r="979537" customFormat="1"/>
    <row r="979538" customFormat="1"/>
    <row r="979539" customFormat="1"/>
    <row r="979540" customFormat="1"/>
    <row r="979541" customFormat="1"/>
    <row r="979542" customFormat="1"/>
    <row r="979543" customFormat="1"/>
    <row r="979544" customFormat="1"/>
    <row r="979545" customFormat="1"/>
    <row r="979546" customFormat="1"/>
    <row r="979547" customFormat="1"/>
    <row r="979548" customFormat="1"/>
    <row r="979549" customFormat="1"/>
    <row r="979550" customFormat="1"/>
    <row r="979551" customFormat="1"/>
    <row r="979552" customFormat="1"/>
    <row r="979553" customFormat="1"/>
    <row r="979554" customFormat="1"/>
    <row r="979555" customFormat="1"/>
    <row r="979556" customFormat="1"/>
    <row r="979557" customFormat="1"/>
    <row r="979558" customFormat="1"/>
    <row r="979559" customFormat="1"/>
    <row r="979560" customFormat="1"/>
    <row r="979561" customFormat="1"/>
    <row r="979562" customFormat="1"/>
    <row r="979563" customFormat="1"/>
    <row r="979564" customFormat="1"/>
    <row r="979565" customFormat="1"/>
    <row r="979566" customFormat="1"/>
    <row r="979567" customFormat="1"/>
    <row r="979568" customFormat="1"/>
    <row r="979569" customFormat="1"/>
    <row r="979570" customFormat="1"/>
    <row r="979571" customFormat="1"/>
    <row r="979572" customFormat="1"/>
    <row r="979573" customFormat="1"/>
    <row r="979574" customFormat="1"/>
    <row r="979575" customFormat="1"/>
    <row r="979576" customFormat="1"/>
    <row r="979577" customFormat="1"/>
    <row r="979578" customFormat="1"/>
    <row r="979579" customFormat="1"/>
    <row r="979580" customFormat="1"/>
    <row r="979581" customFormat="1"/>
    <row r="979582" customFormat="1"/>
    <row r="979583" customFormat="1"/>
    <row r="979584" customFormat="1"/>
    <row r="979585" customFormat="1"/>
    <row r="979586" customFormat="1"/>
    <row r="979587" customFormat="1"/>
    <row r="979588" customFormat="1"/>
    <row r="979589" customFormat="1"/>
    <row r="979590" customFormat="1"/>
    <row r="979591" customFormat="1"/>
    <row r="979592" customFormat="1"/>
    <row r="979593" customFormat="1"/>
    <row r="979594" customFormat="1"/>
    <row r="979595" customFormat="1"/>
    <row r="979596" customFormat="1"/>
    <row r="979597" customFormat="1"/>
    <row r="979598" customFormat="1"/>
    <row r="979599" customFormat="1"/>
    <row r="979600" customFormat="1"/>
    <row r="979601" customFormat="1"/>
    <row r="979602" customFormat="1"/>
    <row r="979603" customFormat="1"/>
    <row r="979604" customFormat="1"/>
    <row r="979605" customFormat="1"/>
    <row r="979606" customFormat="1"/>
    <row r="979607" customFormat="1"/>
    <row r="979608" customFormat="1"/>
    <row r="979609" customFormat="1"/>
    <row r="979610" customFormat="1"/>
    <row r="979611" customFormat="1"/>
    <row r="979612" customFormat="1"/>
    <row r="979613" customFormat="1"/>
    <row r="979614" customFormat="1"/>
    <row r="979615" customFormat="1"/>
    <row r="979616" customFormat="1"/>
    <row r="979617" customFormat="1"/>
    <row r="979618" customFormat="1"/>
    <row r="979619" customFormat="1"/>
    <row r="979620" customFormat="1"/>
    <row r="979621" customFormat="1"/>
    <row r="979622" customFormat="1"/>
    <row r="979623" customFormat="1"/>
    <row r="979624" customFormat="1"/>
    <row r="979625" customFormat="1"/>
    <row r="979626" customFormat="1"/>
    <row r="979627" customFormat="1"/>
    <row r="979628" customFormat="1"/>
    <row r="979629" customFormat="1"/>
    <row r="979630" customFormat="1"/>
    <row r="979631" customFormat="1"/>
    <row r="979632" customFormat="1"/>
    <row r="979633" customFormat="1"/>
    <row r="979634" customFormat="1"/>
    <row r="979635" customFormat="1"/>
    <row r="979636" customFormat="1"/>
    <row r="979637" customFormat="1"/>
    <row r="979638" customFormat="1"/>
    <row r="979639" customFormat="1"/>
    <row r="979640" customFormat="1"/>
    <row r="979641" customFormat="1"/>
    <row r="979642" customFormat="1"/>
    <row r="979643" customFormat="1"/>
    <row r="979644" customFormat="1"/>
    <row r="979645" customFormat="1"/>
    <row r="979646" customFormat="1"/>
    <row r="979647" customFormat="1"/>
    <row r="979648" customFormat="1"/>
    <row r="979649" customFormat="1"/>
    <row r="979650" customFormat="1"/>
    <row r="979651" customFormat="1"/>
    <row r="979652" customFormat="1"/>
    <row r="979653" customFormat="1"/>
    <row r="979654" customFormat="1"/>
    <row r="979655" customFormat="1"/>
    <row r="979656" customFormat="1"/>
    <row r="979657" customFormat="1"/>
    <row r="979658" customFormat="1"/>
    <row r="979659" customFormat="1"/>
    <row r="979660" customFormat="1"/>
    <row r="979661" customFormat="1"/>
    <row r="979662" customFormat="1"/>
    <row r="979663" customFormat="1"/>
    <row r="979664" customFormat="1"/>
    <row r="979665" customFormat="1"/>
    <row r="979666" customFormat="1"/>
    <row r="979667" customFormat="1"/>
    <row r="979668" customFormat="1"/>
    <row r="979669" customFormat="1"/>
    <row r="979670" customFormat="1"/>
    <row r="979671" customFormat="1"/>
    <row r="979672" customFormat="1"/>
    <row r="979673" customFormat="1"/>
    <row r="979674" customFormat="1"/>
    <row r="979675" customFormat="1"/>
    <row r="979676" customFormat="1"/>
    <row r="979677" customFormat="1"/>
    <row r="979678" customFormat="1"/>
    <row r="979679" customFormat="1"/>
    <row r="979680" customFormat="1"/>
    <row r="979681" customFormat="1"/>
    <row r="979682" customFormat="1"/>
    <row r="979683" customFormat="1"/>
    <row r="979684" customFormat="1"/>
    <row r="979685" customFormat="1"/>
    <row r="979686" customFormat="1"/>
    <row r="979687" customFormat="1"/>
    <row r="979688" customFormat="1"/>
    <row r="979689" customFormat="1"/>
    <row r="979690" customFormat="1"/>
    <row r="979691" customFormat="1"/>
    <row r="979692" customFormat="1"/>
    <row r="979693" customFormat="1"/>
    <row r="979694" customFormat="1"/>
    <row r="979695" customFormat="1"/>
    <row r="979696" customFormat="1"/>
    <row r="979697" customFormat="1"/>
    <row r="979698" customFormat="1"/>
    <row r="979699" customFormat="1"/>
    <row r="979700" customFormat="1"/>
    <row r="979701" customFormat="1"/>
    <row r="979702" customFormat="1"/>
    <row r="979703" customFormat="1"/>
    <row r="979704" customFormat="1"/>
    <row r="979705" customFormat="1"/>
    <row r="979706" customFormat="1"/>
    <row r="979707" customFormat="1"/>
    <row r="979708" customFormat="1"/>
    <row r="979709" customFormat="1"/>
    <row r="979710" customFormat="1"/>
    <row r="979711" customFormat="1"/>
    <row r="979712" customFormat="1"/>
    <row r="979713" customFormat="1"/>
    <row r="979714" customFormat="1"/>
    <row r="979715" customFormat="1"/>
    <row r="979716" customFormat="1"/>
    <row r="979717" customFormat="1"/>
    <row r="979718" customFormat="1"/>
    <row r="979719" customFormat="1"/>
    <row r="979720" customFormat="1"/>
    <row r="979721" customFormat="1"/>
    <row r="979722" customFormat="1"/>
    <row r="979723" customFormat="1"/>
    <row r="979724" customFormat="1"/>
    <row r="979725" customFormat="1"/>
    <row r="979726" customFormat="1"/>
    <row r="979727" customFormat="1"/>
    <row r="979728" customFormat="1"/>
    <row r="979729" customFormat="1"/>
    <row r="979730" customFormat="1"/>
    <row r="979731" customFormat="1"/>
    <row r="979732" customFormat="1"/>
    <row r="979733" customFormat="1"/>
    <row r="979734" customFormat="1"/>
    <row r="979735" customFormat="1"/>
    <row r="979736" customFormat="1"/>
    <row r="979737" customFormat="1"/>
    <row r="979738" customFormat="1"/>
    <row r="979739" customFormat="1"/>
    <row r="979740" customFormat="1"/>
    <row r="979741" customFormat="1"/>
    <row r="979742" customFormat="1"/>
    <row r="979743" customFormat="1"/>
    <row r="979744" customFormat="1"/>
    <row r="979745" customFormat="1"/>
    <row r="979746" customFormat="1"/>
    <row r="979747" customFormat="1"/>
    <row r="979748" customFormat="1"/>
    <row r="979749" customFormat="1"/>
    <row r="979750" customFormat="1"/>
    <row r="979751" customFormat="1"/>
    <row r="979752" customFormat="1"/>
    <row r="979753" customFormat="1"/>
    <row r="979754" customFormat="1"/>
    <row r="979755" customFormat="1"/>
    <row r="979756" customFormat="1"/>
    <row r="979757" customFormat="1"/>
    <row r="979758" customFormat="1"/>
    <row r="979759" customFormat="1"/>
    <row r="979760" customFormat="1"/>
    <row r="979761" customFormat="1"/>
    <row r="979762" customFormat="1"/>
    <row r="979763" customFormat="1"/>
    <row r="979764" customFormat="1"/>
    <row r="979765" customFormat="1"/>
    <row r="979766" customFormat="1"/>
    <row r="979767" customFormat="1"/>
    <row r="979768" customFormat="1"/>
    <row r="979769" customFormat="1"/>
    <row r="979770" customFormat="1"/>
    <row r="979771" customFormat="1"/>
    <row r="979772" customFormat="1"/>
    <row r="979773" customFormat="1"/>
    <row r="979774" customFormat="1"/>
    <row r="979775" customFormat="1"/>
    <row r="979776" customFormat="1"/>
    <row r="979777" customFormat="1"/>
    <row r="979778" customFormat="1"/>
    <row r="979779" customFormat="1"/>
    <row r="979780" customFormat="1"/>
    <row r="979781" customFormat="1"/>
    <row r="979782" customFormat="1"/>
    <row r="979783" customFormat="1"/>
    <row r="979784" customFormat="1"/>
    <row r="979785" customFormat="1"/>
    <row r="979786" customFormat="1"/>
    <row r="979787" customFormat="1"/>
    <row r="979788" customFormat="1"/>
    <row r="979789" customFormat="1"/>
    <row r="979790" customFormat="1"/>
    <row r="979791" customFormat="1"/>
    <row r="979792" customFormat="1"/>
    <row r="979793" customFormat="1"/>
    <row r="979794" customFormat="1"/>
    <row r="979795" customFormat="1"/>
    <row r="979796" customFormat="1"/>
    <row r="979797" customFormat="1"/>
    <row r="979798" customFormat="1"/>
    <row r="979799" customFormat="1"/>
    <row r="979800" customFormat="1"/>
    <row r="979801" customFormat="1"/>
    <row r="979802" customFormat="1"/>
    <row r="979803" customFormat="1"/>
    <row r="979804" customFormat="1"/>
    <row r="979805" customFormat="1"/>
    <row r="979806" customFormat="1"/>
    <row r="979807" customFormat="1"/>
    <row r="979808" customFormat="1"/>
    <row r="979809" customFormat="1"/>
    <row r="979810" customFormat="1"/>
    <row r="979811" customFormat="1"/>
    <row r="979812" customFormat="1"/>
    <row r="979813" customFormat="1"/>
    <row r="979814" customFormat="1"/>
    <row r="979815" customFormat="1"/>
    <row r="979816" customFormat="1"/>
    <row r="979817" customFormat="1"/>
    <row r="979818" customFormat="1"/>
    <row r="979819" customFormat="1"/>
    <row r="979820" customFormat="1"/>
    <row r="979821" customFormat="1"/>
    <row r="979822" customFormat="1"/>
    <row r="979823" customFormat="1"/>
    <row r="979824" customFormat="1"/>
    <row r="979825" customFormat="1"/>
    <row r="979826" customFormat="1"/>
    <row r="979827" customFormat="1"/>
    <row r="979828" customFormat="1"/>
    <row r="979829" customFormat="1"/>
    <row r="979830" customFormat="1"/>
    <row r="979831" customFormat="1"/>
    <row r="979832" customFormat="1"/>
    <row r="979833" customFormat="1"/>
    <row r="979834" customFormat="1"/>
    <row r="979835" customFormat="1"/>
    <row r="979836" customFormat="1"/>
    <row r="979837" customFormat="1"/>
    <row r="979838" customFormat="1"/>
    <row r="979839" customFormat="1"/>
    <row r="979840" customFormat="1"/>
    <row r="979841" customFormat="1"/>
    <row r="979842" customFormat="1"/>
    <row r="979843" customFormat="1"/>
    <row r="979844" customFormat="1"/>
    <row r="979845" customFormat="1"/>
    <row r="979846" customFormat="1"/>
    <row r="979847" customFormat="1"/>
    <row r="979848" customFormat="1"/>
    <row r="979849" customFormat="1"/>
    <row r="979850" customFormat="1"/>
    <row r="979851" customFormat="1"/>
    <row r="979852" customFormat="1"/>
    <row r="979853" customFormat="1"/>
    <row r="979854" customFormat="1"/>
    <row r="979855" customFormat="1"/>
    <row r="979856" customFormat="1"/>
    <row r="979857" customFormat="1"/>
    <row r="979858" customFormat="1"/>
    <row r="979859" customFormat="1"/>
    <row r="979860" customFormat="1"/>
    <row r="979861" customFormat="1"/>
    <row r="979862" customFormat="1"/>
    <row r="979863" customFormat="1"/>
    <row r="979864" customFormat="1"/>
    <row r="979865" customFormat="1"/>
    <row r="979866" customFormat="1"/>
    <row r="979867" customFormat="1"/>
    <row r="979868" customFormat="1"/>
    <row r="979869" customFormat="1"/>
    <row r="979870" customFormat="1"/>
    <row r="979871" customFormat="1"/>
    <row r="979872" customFormat="1"/>
    <row r="979873" customFormat="1"/>
    <row r="979874" customFormat="1"/>
    <row r="979875" customFormat="1"/>
    <row r="979876" customFormat="1"/>
    <row r="979877" customFormat="1"/>
    <row r="979878" customFormat="1"/>
    <row r="979879" customFormat="1"/>
    <row r="979880" customFormat="1"/>
    <row r="979881" customFormat="1"/>
    <row r="979882" customFormat="1"/>
    <row r="979883" customFormat="1"/>
    <row r="979884" customFormat="1"/>
    <row r="979885" customFormat="1"/>
    <row r="979886" customFormat="1"/>
    <row r="979887" customFormat="1"/>
    <row r="979888" customFormat="1"/>
    <row r="979889" customFormat="1"/>
    <row r="979890" customFormat="1"/>
    <row r="979891" customFormat="1"/>
    <row r="979892" customFormat="1"/>
    <row r="979893" customFormat="1"/>
    <row r="979894" customFormat="1"/>
    <row r="979895" customFormat="1"/>
    <row r="979896" customFormat="1"/>
    <row r="979897" customFormat="1"/>
    <row r="979898" customFormat="1"/>
    <row r="979899" customFormat="1"/>
    <row r="979900" customFormat="1"/>
    <row r="979901" customFormat="1"/>
    <row r="979902" customFormat="1"/>
    <row r="979903" customFormat="1"/>
    <row r="979904" customFormat="1"/>
    <row r="979905" customFormat="1"/>
    <row r="979906" customFormat="1"/>
    <row r="979907" customFormat="1"/>
    <row r="979908" customFormat="1"/>
    <row r="979909" customFormat="1"/>
    <row r="979910" customFormat="1"/>
    <row r="979911" customFormat="1"/>
    <row r="979912" customFormat="1"/>
    <row r="979913" customFormat="1"/>
    <row r="979914" customFormat="1"/>
    <row r="979915" customFormat="1"/>
    <row r="979916" customFormat="1"/>
    <row r="979917" customFormat="1"/>
    <row r="979918" customFormat="1"/>
    <row r="979919" customFormat="1"/>
    <row r="979920" customFormat="1"/>
    <row r="979921" customFormat="1"/>
    <row r="979922" customFormat="1"/>
    <row r="979923" customFormat="1"/>
    <row r="979924" customFormat="1"/>
    <row r="979925" customFormat="1"/>
    <row r="979926" customFormat="1"/>
    <row r="979927" customFormat="1"/>
    <row r="979928" customFormat="1"/>
    <row r="979929" customFormat="1"/>
    <row r="979930" customFormat="1"/>
    <row r="979931" customFormat="1"/>
    <row r="979932" customFormat="1"/>
    <row r="979933" customFormat="1"/>
    <row r="979934" customFormat="1"/>
    <row r="979935" customFormat="1"/>
    <row r="979936" customFormat="1"/>
    <row r="979937" customFormat="1"/>
    <row r="979938" customFormat="1"/>
    <row r="979939" customFormat="1"/>
    <row r="979940" customFormat="1"/>
    <row r="979941" customFormat="1"/>
    <row r="979942" customFormat="1"/>
    <row r="979943" customFormat="1"/>
    <row r="979944" customFormat="1"/>
    <row r="979945" customFormat="1"/>
    <row r="979946" customFormat="1"/>
    <row r="979947" customFormat="1"/>
    <row r="979948" customFormat="1"/>
    <row r="979949" customFormat="1"/>
    <row r="979950" customFormat="1"/>
    <row r="979951" customFormat="1"/>
    <row r="979952" customFormat="1"/>
    <row r="979953" customFormat="1"/>
    <row r="979954" customFormat="1"/>
    <row r="979955" customFormat="1"/>
    <row r="979956" customFormat="1"/>
    <row r="979957" customFormat="1"/>
    <row r="979958" customFormat="1"/>
    <row r="979959" customFormat="1"/>
    <row r="979960" customFormat="1"/>
    <row r="979961" customFormat="1"/>
    <row r="979962" customFormat="1"/>
    <row r="979963" customFormat="1"/>
    <row r="979964" customFormat="1"/>
    <row r="979965" customFormat="1"/>
    <row r="979966" customFormat="1"/>
    <row r="979967" customFormat="1"/>
    <row r="979968" customFormat="1"/>
    <row r="979969" customFormat="1"/>
    <row r="979970" customFormat="1"/>
    <row r="979971" customFormat="1"/>
    <row r="979972" customFormat="1"/>
    <row r="979973" customFormat="1"/>
    <row r="979974" customFormat="1"/>
    <row r="979975" customFormat="1"/>
    <row r="979976" customFormat="1"/>
    <row r="979977" customFormat="1"/>
    <row r="979978" customFormat="1"/>
    <row r="979979" customFormat="1"/>
    <row r="979980" customFormat="1"/>
    <row r="979981" customFormat="1"/>
    <row r="979982" customFormat="1"/>
    <row r="979983" customFormat="1"/>
    <row r="979984" customFormat="1"/>
    <row r="979985" customFormat="1"/>
    <row r="979986" customFormat="1"/>
    <row r="979987" customFormat="1"/>
    <row r="979988" customFormat="1"/>
    <row r="979989" customFormat="1"/>
    <row r="979990" customFormat="1"/>
    <row r="979991" customFormat="1"/>
    <row r="979992" customFormat="1"/>
    <row r="979993" customFormat="1"/>
    <row r="979994" customFormat="1"/>
    <row r="979995" customFormat="1"/>
    <row r="979996" customFormat="1"/>
    <row r="979997" customFormat="1"/>
    <row r="979998" customFormat="1"/>
    <row r="979999" customFormat="1"/>
    <row r="980000" customFormat="1"/>
    <row r="980001" customFormat="1"/>
    <row r="980002" customFormat="1"/>
    <row r="980003" customFormat="1"/>
    <row r="980004" customFormat="1"/>
    <row r="980005" customFormat="1"/>
    <row r="980006" customFormat="1"/>
    <row r="980007" customFormat="1"/>
    <row r="980008" customFormat="1"/>
    <row r="980009" customFormat="1"/>
    <row r="980010" customFormat="1"/>
    <row r="980011" customFormat="1"/>
    <row r="980012" customFormat="1"/>
    <row r="980013" customFormat="1"/>
    <row r="980014" customFormat="1"/>
    <row r="980015" customFormat="1"/>
    <row r="980016" customFormat="1"/>
    <row r="980017" customFormat="1"/>
    <row r="980018" customFormat="1"/>
    <row r="980019" customFormat="1"/>
    <row r="980020" customFormat="1"/>
    <row r="980021" customFormat="1"/>
    <row r="980022" customFormat="1"/>
    <row r="980023" customFormat="1"/>
    <row r="980024" customFormat="1"/>
    <row r="980025" customFormat="1"/>
    <row r="980026" customFormat="1"/>
    <row r="980027" customFormat="1"/>
    <row r="980028" customFormat="1"/>
    <row r="980029" customFormat="1"/>
    <row r="980030" customFormat="1"/>
    <row r="980031" customFormat="1"/>
    <row r="980032" customFormat="1"/>
    <row r="980033" customFormat="1"/>
    <row r="980034" customFormat="1"/>
    <row r="980035" customFormat="1"/>
    <row r="980036" customFormat="1"/>
    <row r="980037" customFormat="1"/>
    <row r="980038" customFormat="1"/>
    <row r="980039" customFormat="1"/>
    <row r="980040" customFormat="1"/>
    <row r="980041" customFormat="1"/>
    <row r="980042" customFormat="1"/>
    <row r="980043" customFormat="1"/>
    <row r="980044" customFormat="1"/>
    <row r="980045" customFormat="1"/>
    <row r="980046" customFormat="1"/>
    <row r="980047" customFormat="1"/>
    <row r="980048" customFormat="1"/>
    <row r="980049" customFormat="1"/>
    <row r="980050" customFormat="1"/>
    <row r="980051" customFormat="1"/>
    <row r="980052" customFormat="1"/>
    <row r="980053" customFormat="1"/>
    <row r="980054" customFormat="1"/>
    <row r="980055" customFormat="1"/>
    <row r="980056" customFormat="1"/>
    <row r="980057" customFormat="1"/>
    <row r="980058" customFormat="1"/>
    <row r="980059" customFormat="1"/>
    <row r="980060" customFormat="1"/>
    <row r="980061" customFormat="1"/>
    <row r="980062" customFormat="1"/>
    <row r="980063" customFormat="1"/>
    <row r="980064" customFormat="1"/>
    <row r="980065" customFormat="1"/>
    <row r="980066" customFormat="1"/>
    <row r="980067" customFormat="1"/>
    <row r="980068" customFormat="1"/>
    <row r="980069" customFormat="1"/>
    <row r="980070" customFormat="1"/>
    <row r="980071" customFormat="1"/>
    <row r="980072" customFormat="1"/>
    <row r="980073" customFormat="1"/>
    <row r="980074" customFormat="1"/>
    <row r="980075" customFormat="1"/>
    <row r="980076" customFormat="1"/>
    <row r="980077" customFormat="1"/>
    <row r="980078" customFormat="1"/>
    <row r="980079" customFormat="1"/>
    <row r="980080" customFormat="1"/>
    <row r="980081" customFormat="1"/>
    <row r="980082" customFormat="1"/>
    <row r="980083" customFormat="1"/>
    <row r="980084" customFormat="1"/>
    <row r="980085" customFormat="1"/>
    <row r="980086" customFormat="1"/>
    <row r="980087" customFormat="1"/>
    <row r="980088" customFormat="1"/>
    <row r="980089" customFormat="1"/>
    <row r="980090" customFormat="1"/>
    <row r="980091" customFormat="1"/>
    <row r="980092" customFormat="1"/>
    <row r="980093" customFormat="1"/>
    <row r="980094" customFormat="1"/>
    <row r="980095" customFormat="1"/>
    <row r="980096" customFormat="1"/>
    <row r="980097" customFormat="1"/>
    <row r="980098" customFormat="1"/>
    <row r="980099" customFormat="1"/>
    <row r="980100" customFormat="1"/>
    <row r="980101" customFormat="1"/>
    <row r="980102" customFormat="1"/>
    <row r="980103" customFormat="1"/>
    <row r="980104" customFormat="1"/>
    <row r="980105" customFormat="1"/>
    <row r="980106" customFormat="1"/>
    <row r="980107" customFormat="1"/>
    <row r="980108" customFormat="1"/>
    <row r="980109" customFormat="1"/>
    <row r="980110" customFormat="1"/>
    <row r="980111" customFormat="1"/>
    <row r="980112" customFormat="1"/>
    <row r="980113" customFormat="1"/>
    <row r="980114" customFormat="1"/>
    <row r="980115" customFormat="1"/>
    <row r="980116" customFormat="1"/>
    <row r="980117" customFormat="1"/>
    <row r="980118" customFormat="1"/>
    <row r="980119" customFormat="1"/>
    <row r="980120" customFormat="1"/>
    <row r="980121" customFormat="1"/>
    <row r="980122" customFormat="1"/>
    <row r="980123" customFormat="1"/>
    <row r="980124" customFormat="1"/>
    <row r="980125" customFormat="1"/>
    <row r="980126" customFormat="1"/>
    <row r="980127" customFormat="1"/>
    <row r="980128" customFormat="1"/>
    <row r="980129" customFormat="1"/>
    <row r="980130" customFormat="1"/>
    <row r="980131" customFormat="1"/>
    <row r="980132" customFormat="1"/>
    <row r="980133" customFormat="1"/>
    <row r="980134" customFormat="1"/>
    <row r="980135" customFormat="1"/>
    <row r="980136" customFormat="1"/>
    <row r="980137" customFormat="1"/>
    <row r="980138" customFormat="1"/>
    <row r="980139" customFormat="1"/>
    <row r="980140" customFormat="1"/>
    <row r="980141" customFormat="1"/>
    <row r="980142" customFormat="1"/>
    <row r="980143" customFormat="1"/>
    <row r="980144" customFormat="1"/>
    <row r="980145" customFormat="1"/>
    <row r="980146" customFormat="1"/>
    <row r="980147" customFormat="1"/>
    <row r="980148" customFormat="1"/>
    <row r="980149" customFormat="1"/>
    <row r="980150" customFormat="1"/>
    <row r="980151" customFormat="1"/>
    <row r="980152" customFormat="1"/>
    <row r="980153" customFormat="1"/>
    <row r="980154" customFormat="1"/>
    <row r="980155" customFormat="1"/>
    <row r="980156" customFormat="1"/>
    <row r="980157" customFormat="1"/>
    <row r="980158" customFormat="1"/>
    <row r="980159" customFormat="1"/>
    <row r="980160" customFormat="1"/>
    <row r="980161" customFormat="1"/>
    <row r="980162" customFormat="1"/>
    <row r="980163" customFormat="1"/>
    <row r="980164" customFormat="1"/>
    <row r="980165" customFormat="1"/>
    <row r="980166" customFormat="1"/>
    <row r="980167" customFormat="1"/>
    <row r="980168" customFormat="1"/>
    <row r="980169" customFormat="1"/>
    <row r="980170" customFormat="1"/>
    <row r="980171" customFormat="1"/>
    <row r="980172" customFormat="1"/>
    <row r="980173" customFormat="1"/>
    <row r="980174" customFormat="1"/>
    <row r="980175" customFormat="1"/>
    <row r="980176" customFormat="1"/>
    <row r="980177" customFormat="1"/>
    <row r="980178" customFormat="1"/>
    <row r="980179" customFormat="1"/>
    <row r="980180" customFormat="1"/>
    <row r="980181" customFormat="1"/>
    <row r="980182" customFormat="1"/>
    <row r="980183" customFormat="1"/>
    <row r="980184" customFormat="1"/>
    <row r="980185" customFormat="1"/>
    <row r="980186" customFormat="1"/>
    <row r="980187" customFormat="1"/>
    <row r="980188" customFormat="1"/>
    <row r="980189" customFormat="1"/>
    <row r="980190" customFormat="1"/>
    <row r="980191" customFormat="1"/>
    <row r="980192" customFormat="1"/>
    <row r="980193" customFormat="1"/>
    <row r="980194" customFormat="1"/>
    <row r="980195" customFormat="1"/>
    <row r="980196" customFormat="1"/>
    <row r="980197" customFormat="1"/>
    <row r="980198" customFormat="1"/>
    <row r="980199" customFormat="1"/>
    <row r="980200" customFormat="1"/>
    <row r="980201" customFormat="1"/>
    <row r="980202" customFormat="1"/>
    <row r="980203" customFormat="1"/>
    <row r="980204" customFormat="1"/>
    <row r="980205" customFormat="1"/>
    <row r="980206" customFormat="1"/>
    <row r="980207" customFormat="1"/>
    <row r="980208" customFormat="1"/>
    <row r="980209" customFormat="1"/>
    <row r="980210" customFormat="1"/>
    <row r="980211" customFormat="1"/>
    <row r="980212" customFormat="1"/>
    <row r="980213" customFormat="1"/>
    <row r="980214" customFormat="1"/>
    <row r="980215" customFormat="1"/>
    <row r="980216" customFormat="1"/>
    <row r="980217" customFormat="1"/>
    <row r="980218" customFormat="1"/>
    <row r="980219" customFormat="1"/>
    <row r="980220" customFormat="1"/>
    <row r="980221" customFormat="1"/>
    <row r="980222" customFormat="1"/>
    <row r="980223" customFormat="1"/>
    <row r="980224" customFormat="1"/>
    <row r="980225" customFormat="1"/>
    <row r="980226" customFormat="1"/>
    <row r="980227" customFormat="1"/>
    <row r="980228" customFormat="1"/>
    <row r="980229" customFormat="1"/>
    <row r="980230" customFormat="1"/>
    <row r="980231" customFormat="1"/>
    <row r="980232" customFormat="1"/>
    <row r="980233" customFormat="1"/>
    <row r="980234" customFormat="1"/>
    <row r="980235" customFormat="1"/>
    <row r="980236" customFormat="1"/>
    <row r="980237" customFormat="1"/>
    <row r="980238" customFormat="1"/>
    <row r="980239" customFormat="1"/>
    <row r="980240" customFormat="1"/>
    <row r="980241" customFormat="1"/>
    <row r="980242" customFormat="1"/>
    <row r="980243" customFormat="1"/>
    <row r="980244" customFormat="1"/>
    <row r="980245" customFormat="1"/>
    <row r="980246" customFormat="1"/>
    <row r="980247" customFormat="1"/>
    <row r="980248" customFormat="1"/>
    <row r="980249" customFormat="1"/>
    <row r="980250" customFormat="1"/>
    <row r="980251" customFormat="1"/>
    <row r="980252" customFormat="1"/>
    <row r="980253" customFormat="1"/>
    <row r="980254" customFormat="1"/>
    <row r="980255" customFormat="1"/>
    <row r="980256" customFormat="1"/>
    <row r="980257" customFormat="1"/>
    <row r="980258" customFormat="1"/>
    <row r="980259" customFormat="1"/>
    <row r="980260" customFormat="1"/>
    <row r="980261" customFormat="1"/>
    <row r="980262" customFormat="1"/>
    <row r="980263" customFormat="1"/>
    <row r="980264" customFormat="1"/>
    <row r="980265" customFormat="1"/>
    <row r="980266" customFormat="1"/>
    <row r="980267" customFormat="1"/>
    <row r="980268" customFormat="1"/>
    <row r="980269" customFormat="1"/>
    <row r="980270" customFormat="1"/>
    <row r="980271" customFormat="1"/>
    <row r="980272" customFormat="1"/>
    <row r="980273" customFormat="1"/>
    <row r="980274" customFormat="1"/>
    <row r="980275" customFormat="1"/>
    <row r="980276" customFormat="1"/>
    <row r="980277" customFormat="1"/>
    <row r="980278" customFormat="1"/>
    <row r="980279" customFormat="1"/>
    <row r="980280" customFormat="1"/>
    <row r="980281" customFormat="1"/>
    <row r="980282" customFormat="1"/>
    <row r="980283" customFormat="1"/>
    <row r="980284" customFormat="1"/>
    <row r="980285" customFormat="1"/>
    <row r="980286" customFormat="1"/>
    <row r="980287" customFormat="1"/>
    <row r="980288" customFormat="1"/>
    <row r="980289" customFormat="1"/>
    <row r="980290" customFormat="1"/>
    <row r="980291" customFormat="1"/>
    <row r="980292" customFormat="1"/>
    <row r="980293" customFormat="1"/>
    <row r="980294" customFormat="1"/>
    <row r="980295" customFormat="1"/>
    <row r="980296" customFormat="1"/>
    <row r="980297" customFormat="1"/>
    <row r="980298" customFormat="1"/>
    <row r="980299" customFormat="1"/>
    <row r="980300" customFormat="1"/>
    <row r="980301" customFormat="1"/>
    <row r="980302" customFormat="1"/>
    <row r="980303" customFormat="1"/>
    <row r="980304" customFormat="1"/>
    <row r="980305" customFormat="1"/>
    <row r="980306" customFormat="1"/>
    <row r="980307" customFormat="1"/>
    <row r="980308" customFormat="1"/>
    <row r="980309" customFormat="1"/>
    <row r="980310" customFormat="1"/>
    <row r="980311" customFormat="1"/>
    <row r="980312" customFormat="1"/>
    <row r="980313" customFormat="1"/>
    <row r="980314" customFormat="1"/>
    <row r="980315" customFormat="1"/>
    <row r="980316" customFormat="1"/>
    <row r="980317" customFormat="1"/>
    <row r="980318" customFormat="1"/>
    <row r="980319" customFormat="1"/>
    <row r="980320" customFormat="1"/>
    <row r="980321" customFormat="1"/>
    <row r="980322" customFormat="1"/>
    <row r="980323" customFormat="1"/>
    <row r="980324" customFormat="1"/>
    <row r="980325" customFormat="1"/>
    <row r="980326" customFormat="1"/>
    <row r="980327" customFormat="1"/>
    <row r="980328" customFormat="1"/>
    <row r="980329" customFormat="1"/>
    <row r="980330" customFormat="1"/>
    <row r="980331" customFormat="1"/>
    <row r="980332" customFormat="1"/>
    <row r="980333" customFormat="1"/>
    <row r="980334" customFormat="1"/>
    <row r="980335" customFormat="1"/>
    <row r="980336" customFormat="1"/>
    <row r="980337" customFormat="1"/>
    <row r="980338" customFormat="1"/>
    <row r="980339" customFormat="1"/>
    <row r="980340" customFormat="1"/>
    <row r="980341" customFormat="1"/>
    <row r="980342" customFormat="1"/>
    <row r="980343" customFormat="1"/>
    <row r="980344" customFormat="1"/>
    <row r="980345" customFormat="1"/>
    <row r="980346" customFormat="1"/>
    <row r="980347" customFormat="1"/>
    <row r="980348" customFormat="1"/>
    <row r="980349" customFormat="1"/>
    <row r="980350" customFormat="1"/>
    <row r="980351" customFormat="1"/>
    <row r="980352" customFormat="1"/>
    <row r="980353" customFormat="1"/>
    <row r="980354" customFormat="1"/>
    <row r="980355" customFormat="1"/>
    <row r="980356" customFormat="1"/>
    <row r="980357" customFormat="1"/>
    <row r="980358" customFormat="1"/>
    <row r="980359" customFormat="1"/>
    <row r="980360" customFormat="1"/>
    <row r="980361" customFormat="1"/>
    <row r="980362" customFormat="1"/>
    <row r="980363" customFormat="1"/>
    <row r="980364" customFormat="1"/>
    <row r="980365" customFormat="1"/>
    <row r="980366" customFormat="1"/>
    <row r="980367" customFormat="1"/>
    <row r="980368" customFormat="1"/>
    <row r="980369" customFormat="1"/>
    <row r="980370" customFormat="1"/>
    <row r="980371" customFormat="1"/>
    <row r="980372" customFormat="1"/>
    <row r="980373" customFormat="1"/>
    <row r="980374" customFormat="1"/>
    <row r="980375" customFormat="1"/>
    <row r="980376" customFormat="1"/>
    <row r="980377" customFormat="1"/>
    <row r="980378" customFormat="1"/>
    <row r="980379" customFormat="1"/>
    <row r="980380" customFormat="1"/>
    <row r="980381" customFormat="1"/>
    <row r="980382" customFormat="1"/>
    <row r="980383" customFormat="1"/>
    <row r="980384" customFormat="1"/>
    <row r="980385" customFormat="1"/>
    <row r="980386" customFormat="1"/>
    <row r="980387" customFormat="1"/>
    <row r="980388" customFormat="1"/>
    <row r="980389" customFormat="1"/>
    <row r="980390" customFormat="1"/>
    <row r="980391" customFormat="1"/>
    <row r="980392" customFormat="1"/>
    <row r="980393" customFormat="1"/>
    <row r="980394" customFormat="1"/>
    <row r="980395" customFormat="1"/>
    <row r="980396" customFormat="1"/>
    <row r="980397" customFormat="1"/>
    <row r="980398" customFormat="1"/>
    <row r="980399" customFormat="1"/>
    <row r="980400" customFormat="1"/>
    <row r="980401" customFormat="1"/>
    <row r="980402" customFormat="1"/>
    <row r="980403" customFormat="1"/>
    <row r="980404" customFormat="1"/>
    <row r="980405" customFormat="1"/>
    <row r="980406" customFormat="1"/>
    <row r="980407" customFormat="1"/>
    <row r="980408" customFormat="1"/>
    <row r="980409" customFormat="1"/>
    <row r="980410" customFormat="1"/>
    <row r="980411" customFormat="1"/>
    <row r="980412" customFormat="1"/>
    <row r="980413" customFormat="1"/>
    <row r="980414" customFormat="1"/>
    <row r="980415" customFormat="1"/>
    <row r="980416" customFormat="1"/>
    <row r="980417" customFormat="1"/>
    <row r="980418" customFormat="1"/>
    <row r="980419" customFormat="1"/>
    <row r="980420" customFormat="1"/>
    <row r="980421" customFormat="1"/>
    <row r="980422" customFormat="1"/>
    <row r="980423" customFormat="1"/>
    <row r="980424" customFormat="1"/>
    <row r="980425" customFormat="1"/>
    <row r="980426" customFormat="1"/>
    <row r="980427" customFormat="1"/>
    <row r="980428" customFormat="1"/>
    <row r="980429" customFormat="1"/>
    <row r="980430" customFormat="1"/>
    <row r="980431" customFormat="1"/>
    <row r="980432" customFormat="1"/>
    <row r="980433" customFormat="1"/>
    <row r="980434" customFormat="1"/>
    <row r="980435" customFormat="1"/>
    <row r="980436" customFormat="1"/>
    <row r="980437" customFormat="1"/>
    <row r="980438" customFormat="1"/>
    <row r="980439" customFormat="1"/>
    <row r="980440" customFormat="1"/>
    <row r="980441" customFormat="1"/>
    <row r="980442" customFormat="1"/>
    <row r="980443" customFormat="1"/>
    <row r="980444" customFormat="1"/>
    <row r="980445" customFormat="1"/>
    <row r="980446" customFormat="1"/>
    <row r="980447" customFormat="1"/>
    <row r="980448" customFormat="1"/>
    <row r="980449" customFormat="1"/>
    <row r="980450" customFormat="1"/>
    <row r="980451" customFormat="1"/>
    <row r="980452" customFormat="1"/>
    <row r="980453" customFormat="1"/>
    <row r="980454" customFormat="1"/>
    <row r="980455" customFormat="1"/>
    <row r="980456" customFormat="1"/>
    <row r="980457" customFormat="1"/>
    <row r="980458" customFormat="1"/>
    <row r="980459" customFormat="1"/>
    <row r="980460" customFormat="1"/>
    <row r="980461" customFormat="1"/>
    <row r="980462" customFormat="1"/>
    <row r="980463" customFormat="1"/>
    <row r="980464" customFormat="1"/>
    <row r="980465" customFormat="1"/>
    <row r="980466" customFormat="1"/>
    <row r="980467" customFormat="1"/>
    <row r="980468" customFormat="1"/>
    <row r="980469" customFormat="1"/>
    <row r="980470" customFormat="1"/>
    <row r="980471" customFormat="1"/>
    <row r="980472" customFormat="1"/>
    <row r="980473" customFormat="1"/>
    <row r="980474" customFormat="1"/>
    <row r="980475" customFormat="1"/>
    <row r="980476" customFormat="1"/>
    <row r="980477" customFormat="1"/>
    <row r="980478" customFormat="1"/>
    <row r="980479" customFormat="1"/>
    <row r="980480" customFormat="1"/>
    <row r="980481" customFormat="1"/>
    <row r="980482" customFormat="1"/>
    <row r="980483" customFormat="1"/>
    <row r="980484" customFormat="1"/>
    <row r="980485" customFormat="1"/>
    <row r="980486" customFormat="1"/>
    <row r="980487" customFormat="1"/>
    <row r="980488" customFormat="1"/>
    <row r="980489" customFormat="1"/>
    <row r="980490" customFormat="1"/>
    <row r="980491" customFormat="1"/>
    <row r="980492" customFormat="1"/>
    <row r="980493" customFormat="1"/>
    <row r="980494" customFormat="1"/>
    <row r="980495" customFormat="1"/>
    <row r="980496" customFormat="1"/>
    <row r="980497" customFormat="1"/>
    <row r="980498" customFormat="1"/>
    <row r="980499" customFormat="1"/>
    <row r="980500" customFormat="1"/>
    <row r="980501" customFormat="1"/>
    <row r="980502" customFormat="1"/>
    <row r="980503" customFormat="1"/>
    <row r="980504" customFormat="1"/>
    <row r="980505" customFormat="1"/>
    <row r="980506" customFormat="1"/>
    <row r="980507" customFormat="1"/>
    <row r="980508" customFormat="1"/>
    <row r="980509" customFormat="1"/>
    <row r="980510" customFormat="1"/>
    <row r="980511" customFormat="1"/>
    <row r="980512" customFormat="1"/>
    <row r="980513" customFormat="1"/>
    <row r="980514" customFormat="1"/>
    <row r="980515" customFormat="1"/>
    <row r="980516" customFormat="1"/>
    <row r="980517" customFormat="1"/>
    <row r="980518" customFormat="1"/>
    <row r="980519" customFormat="1"/>
    <row r="980520" customFormat="1"/>
    <row r="980521" customFormat="1"/>
    <row r="980522" customFormat="1"/>
    <row r="980523" customFormat="1"/>
    <row r="980524" customFormat="1"/>
    <row r="980525" customFormat="1"/>
    <row r="980526" customFormat="1"/>
    <row r="980527" customFormat="1"/>
    <row r="980528" customFormat="1"/>
    <row r="980529" customFormat="1"/>
    <row r="980530" customFormat="1"/>
    <row r="980531" customFormat="1"/>
    <row r="980532" customFormat="1"/>
    <row r="980533" customFormat="1"/>
    <row r="980534" customFormat="1"/>
    <row r="980535" customFormat="1"/>
    <row r="980536" customFormat="1"/>
    <row r="980537" customFormat="1"/>
    <row r="980538" customFormat="1"/>
    <row r="980539" customFormat="1"/>
    <row r="980540" customFormat="1"/>
    <row r="980541" customFormat="1"/>
    <row r="980542" customFormat="1"/>
    <row r="980543" customFormat="1"/>
    <row r="980544" customFormat="1"/>
    <row r="980545" customFormat="1"/>
    <row r="980546" customFormat="1"/>
    <row r="980547" customFormat="1"/>
    <row r="980548" customFormat="1"/>
    <row r="980549" customFormat="1"/>
    <row r="980550" customFormat="1"/>
    <row r="980551" customFormat="1"/>
    <row r="980552" customFormat="1"/>
    <row r="980553" customFormat="1"/>
    <row r="980554" customFormat="1"/>
    <row r="980555" customFormat="1"/>
    <row r="980556" customFormat="1"/>
    <row r="980557" customFormat="1"/>
    <row r="980558" customFormat="1"/>
    <row r="980559" customFormat="1"/>
    <row r="980560" customFormat="1"/>
    <row r="980561" customFormat="1"/>
    <row r="980562" customFormat="1"/>
    <row r="980563" customFormat="1"/>
    <row r="980564" customFormat="1"/>
    <row r="980565" customFormat="1"/>
    <row r="980566" customFormat="1"/>
    <row r="980567" customFormat="1"/>
    <row r="980568" customFormat="1"/>
    <row r="980569" customFormat="1"/>
    <row r="980570" customFormat="1"/>
    <row r="980571" customFormat="1"/>
    <row r="980572" customFormat="1"/>
    <row r="980573" customFormat="1"/>
    <row r="980574" customFormat="1"/>
    <row r="980575" customFormat="1"/>
    <row r="980576" customFormat="1"/>
    <row r="980577" customFormat="1"/>
    <row r="980578" customFormat="1"/>
    <row r="980579" customFormat="1"/>
    <row r="980580" customFormat="1"/>
    <row r="980581" customFormat="1"/>
    <row r="980582" customFormat="1"/>
    <row r="980583" customFormat="1"/>
    <row r="980584" customFormat="1"/>
    <row r="980585" customFormat="1"/>
    <row r="980586" customFormat="1"/>
    <row r="980587" customFormat="1"/>
    <row r="980588" customFormat="1"/>
    <row r="980589" customFormat="1"/>
    <row r="980590" customFormat="1"/>
    <row r="980591" customFormat="1"/>
    <row r="980592" customFormat="1"/>
    <row r="980593" customFormat="1"/>
    <row r="980594" customFormat="1"/>
    <row r="980595" customFormat="1"/>
    <row r="980596" customFormat="1"/>
    <row r="980597" customFormat="1"/>
    <row r="980598" customFormat="1"/>
    <row r="980599" customFormat="1"/>
    <row r="980600" customFormat="1"/>
    <row r="980601" customFormat="1"/>
    <row r="980602" customFormat="1"/>
    <row r="980603" customFormat="1"/>
    <row r="980604" customFormat="1"/>
    <row r="980605" customFormat="1"/>
    <row r="980606" customFormat="1"/>
    <row r="980607" customFormat="1"/>
    <row r="980608" customFormat="1"/>
    <row r="980609" customFormat="1"/>
    <row r="980610" customFormat="1"/>
    <row r="980611" customFormat="1"/>
    <row r="980612" customFormat="1"/>
    <row r="980613" customFormat="1"/>
    <row r="980614" customFormat="1"/>
    <row r="980615" customFormat="1"/>
    <row r="980616" customFormat="1"/>
    <row r="980617" customFormat="1"/>
    <row r="980618" customFormat="1"/>
    <row r="980619" customFormat="1"/>
    <row r="980620" customFormat="1"/>
    <row r="980621" customFormat="1"/>
    <row r="980622" customFormat="1"/>
    <row r="980623" customFormat="1"/>
    <row r="980624" customFormat="1"/>
    <row r="980625" customFormat="1"/>
    <row r="980626" customFormat="1"/>
    <row r="980627" customFormat="1"/>
    <row r="980628" customFormat="1"/>
    <row r="980629" customFormat="1"/>
    <row r="980630" customFormat="1"/>
    <row r="980631" customFormat="1"/>
    <row r="980632" customFormat="1"/>
    <row r="980633" customFormat="1"/>
    <row r="980634" customFormat="1"/>
    <row r="980635" customFormat="1"/>
    <row r="980636" customFormat="1"/>
    <row r="980637" customFormat="1"/>
    <row r="980638" customFormat="1"/>
    <row r="980639" customFormat="1"/>
    <row r="980640" customFormat="1"/>
    <row r="980641" customFormat="1"/>
    <row r="980642" customFormat="1"/>
    <row r="980643" customFormat="1"/>
    <row r="980644" customFormat="1"/>
    <row r="980645" customFormat="1"/>
    <row r="980646" customFormat="1"/>
    <row r="980647" customFormat="1"/>
    <row r="980648" customFormat="1"/>
    <row r="980649" customFormat="1"/>
    <row r="980650" customFormat="1"/>
    <row r="980651" customFormat="1"/>
    <row r="980652" customFormat="1"/>
    <row r="980653" customFormat="1"/>
    <row r="980654" customFormat="1"/>
    <row r="980655" customFormat="1"/>
    <row r="980656" customFormat="1"/>
    <row r="980657" customFormat="1"/>
    <row r="980658" customFormat="1"/>
    <row r="980659" customFormat="1"/>
    <row r="980660" customFormat="1"/>
    <row r="980661" customFormat="1"/>
    <row r="980662" customFormat="1"/>
    <row r="980663" customFormat="1"/>
    <row r="980664" customFormat="1"/>
    <row r="980665" customFormat="1"/>
    <row r="980666" customFormat="1"/>
    <row r="980667" customFormat="1"/>
    <row r="980668" customFormat="1"/>
    <row r="980669" customFormat="1"/>
    <row r="980670" customFormat="1"/>
    <row r="980671" customFormat="1"/>
    <row r="980672" customFormat="1"/>
    <row r="980673" customFormat="1"/>
    <row r="980674" customFormat="1"/>
    <row r="980675" customFormat="1"/>
    <row r="980676" customFormat="1"/>
    <row r="980677" customFormat="1"/>
    <row r="980678" customFormat="1"/>
    <row r="980679" customFormat="1"/>
    <row r="980680" customFormat="1"/>
    <row r="980681" customFormat="1"/>
    <row r="980682" customFormat="1"/>
    <row r="980683" customFormat="1"/>
    <row r="980684" customFormat="1"/>
    <row r="980685" customFormat="1"/>
    <row r="980686" customFormat="1"/>
    <row r="980687" customFormat="1"/>
    <row r="980688" customFormat="1"/>
    <row r="980689" customFormat="1"/>
    <row r="980690" customFormat="1"/>
    <row r="980691" customFormat="1"/>
    <row r="980692" customFormat="1"/>
    <row r="980693" customFormat="1"/>
    <row r="980694" customFormat="1"/>
    <row r="980695" customFormat="1"/>
    <row r="980696" customFormat="1"/>
    <row r="980697" customFormat="1"/>
    <row r="980698" customFormat="1"/>
    <row r="980699" customFormat="1"/>
    <row r="980700" customFormat="1"/>
    <row r="980701" customFormat="1"/>
    <row r="980702" customFormat="1"/>
    <row r="980703" customFormat="1"/>
    <row r="980704" customFormat="1"/>
    <row r="980705" customFormat="1"/>
    <row r="980706" customFormat="1"/>
    <row r="980707" customFormat="1"/>
    <row r="980708" customFormat="1"/>
    <row r="980709" customFormat="1"/>
    <row r="980710" customFormat="1"/>
    <row r="980711" customFormat="1"/>
    <row r="980712" customFormat="1"/>
    <row r="980713" customFormat="1"/>
    <row r="980714" customFormat="1"/>
    <row r="980715" customFormat="1"/>
    <row r="980716" customFormat="1"/>
    <row r="980717" customFormat="1"/>
    <row r="980718" customFormat="1"/>
    <row r="980719" customFormat="1"/>
    <row r="980720" customFormat="1"/>
    <row r="980721" customFormat="1"/>
    <row r="980722" customFormat="1"/>
    <row r="980723" customFormat="1"/>
    <row r="980724" customFormat="1"/>
    <row r="980725" customFormat="1"/>
    <row r="980726" customFormat="1"/>
    <row r="980727" customFormat="1"/>
    <row r="980728" customFormat="1"/>
    <row r="980729" customFormat="1"/>
    <row r="980730" customFormat="1"/>
    <row r="980731" customFormat="1"/>
    <row r="980732" customFormat="1"/>
    <row r="980733" customFormat="1"/>
    <row r="980734" customFormat="1"/>
    <row r="980735" customFormat="1"/>
    <row r="980736" customFormat="1"/>
    <row r="980737" customFormat="1"/>
    <row r="980738" customFormat="1"/>
    <row r="980739" customFormat="1"/>
    <row r="980740" customFormat="1"/>
    <row r="980741" customFormat="1"/>
    <row r="980742" customFormat="1"/>
    <row r="980743" customFormat="1"/>
    <row r="980744" customFormat="1"/>
    <row r="980745" customFormat="1"/>
    <row r="980746" customFormat="1"/>
    <row r="980747" customFormat="1"/>
    <row r="980748" customFormat="1"/>
    <row r="980749" customFormat="1"/>
    <row r="980750" customFormat="1"/>
    <row r="980751" customFormat="1"/>
    <row r="980752" customFormat="1"/>
    <row r="980753" customFormat="1"/>
    <row r="980754" customFormat="1"/>
    <row r="980755" customFormat="1"/>
    <row r="980756" customFormat="1"/>
    <row r="980757" customFormat="1"/>
    <row r="980758" customFormat="1"/>
    <row r="980759" customFormat="1"/>
    <row r="980760" customFormat="1"/>
    <row r="980761" customFormat="1"/>
    <row r="980762" customFormat="1"/>
    <row r="980763" customFormat="1"/>
    <row r="980764" customFormat="1"/>
    <row r="980765" customFormat="1"/>
    <row r="980766" customFormat="1"/>
    <row r="980767" customFormat="1"/>
    <row r="980768" customFormat="1"/>
    <row r="980769" customFormat="1"/>
    <row r="980770" customFormat="1"/>
    <row r="980771" customFormat="1"/>
    <row r="980772" customFormat="1"/>
    <row r="980773" customFormat="1"/>
    <row r="980774" customFormat="1"/>
    <row r="980775" customFormat="1"/>
    <row r="980776" customFormat="1"/>
    <row r="980777" customFormat="1"/>
    <row r="980778" customFormat="1"/>
    <row r="980779" customFormat="1"/>
    <row r="980780" customFormat="1"/>
    <row r="980781" customFormat="1"/>
    <row r="980782" customFormat="1"/>
    <row r="980783" customFormat="1"/>
    <row r="980784" customFormat="1"/>
    <row r="980785" customFormat="1"/>
    <row r="980786" customFormat="1"/>
    <row r="980787" customFormat="1"/>
    <row r="980788" customFormat="1"/>
    <row r="980789" customFormat="1"/>
    <row r="980790" customFormat="1"/>
    <row r="980791" customFormat="1"/>
    <row r="980792" customFormat="1"/>
    <row r="980793" customFormat="1"/>
    <row r="980794" customFormat="1"/>
    <row r="980795" customFormat="1"/>
    <row r="980796" customFormat="1"/>
    <row r="980797" customFormat="1"/>
    <row r="980798" customFormat="1"/>
    <row r="980799" customFormat="1"/>
    <row r="980800" customFormat="1"/>
    <row r="980801" customFormat="1"/>
    <row r="980802" customFormat="1"/>
    <row r="980803" customFormat="1"/>
    <row r="980804" customFormat="1"/>
    <row r="980805" customFormat="1"/>
    <row r="980806" customFormat="1"/>
    <row r="980807" customFormat="1"/>
    <row r="980808" customFormat="1"/>
    <row r="980809" customFormat="1"/>
    <row r="980810" customFormat="1"/>
    <row r="980811" customFormat="1"/>
    <row r="980812" customFormat="1"/>
    <row r="980813" customFormat="1"/>
    <row r="980814" customFormat="1"/>
    <row r="980815" customFormat="1"/>
    <row r="980816" customFormat="1"/>
    <row r="980817" customFormat="1"/>
    <row r="980818" customFormat="1"/>
    <row r="980819" customFormat="1"/>
    <row r="980820" customFormat="1"/>
    <row r="980821" customFormat="1"/>
    <row r="980822" customFormat="1"/>
    <row r="980823" customFormat="1"/>
    <row r="980824" customFormat="1"/>
    <row r="980825" customFormat="1"/>
    <row r="980826" customFormat="1"/>
    <row r="980827" customFormat="1"/>
    <row r="980828" customFormat="1"/>
    <row r="980829" customFormat="1"/>
    <row r="980830" customFormat="1"/>
    <row r="980831" customFormat="1"/>
    <row r="980832" customFormat="1"/>
    <row r="980833" customFormat="1"/>
    <row r="980834" customFormat="1"/>
    <row r="980835" customFormat="1"/>
    <row r="980836" customFormat="1"/>
    <row r="980837" customFormat="1"/>
    <row r="980838" customFormat="1"/>
    <row r="980839" customFormat="1"/>
    <row r="980840" customFormat="1"/>
    <row r="980841" customFormat="1"/>
    <row r="980842" customFormat="1"/>
    <row r="980843" customFormat="1"/>
    <row r="980844" customFormat="1"/>
    <row r="980845" customFormat="1"/>
    <row r="980846" customFormat="1"/>
    <row r="980847" customFormat="1"/>
    <row r="980848" customFormat="1"/>
    <row r="980849" customFormat="1"/>
    <row r="980850" customFormat="1"/>
    <row r="980851" customFormat="1"/>
    <row r="980852" customFormat="1"/>
    <row r="980853" customFormat="1"/>
    <row r="980854" customFormat="1"/>
    <row r="980855" customFormat="1"/>
    <row r="980856" customFormat="1"/>
    <row r="980857" customFormat="1"/>
    <row r="980858" customFormat="1"/>
    <row r="980859" customFormat="1"/>
    <row r="980860" customFormat="1"/>
    <row r="980861" customFormat="1"/>
    <row r="980862" customFormat="1"/>
    <row r="980863" customFormat="1"/>
    <row r="980864" customFormat="1"/>
    <row r="980865" customFormat="1"/>
    <row r="980866" customFormat="1"/>
    <row r="980867" customFormat="1"/>
    <row r="980868" customFormat="1"/>
    <row r="980869" customFormat="1"/>
    <row r="980870" customFormat="1"/>
    <row r="980871" customFormat="1"/>
    <row r="980872" customFormat="1"/>
    <row r="980873" customFormat="1"/>
    <row r="980874" customFormat="1"/>
    <row r="980875" customFormat="1"/>
    <row r="980876" customFormat="1"/>
    <row r="980877" customFormat="1"/>
    <row r="980878" customFormat="1"/>
    <row r="980879" customFormat="1"/>
    <row r="980880" customFormat="1"/>
    <row r="980881" customFormat="1"/>
    <row r="980882" customFormat="1"/>
    <row r="980883" customFormat="1"/>
    <row r="980884" customFormat="1"/>
    <row r="980885" customFormat="1"/>
    <row r="980886" customFormat="1"/>
    <row r="980887" customFormat="1"/>
    <row r="980888" customFormat="1"/>
    <row r="980889" customFormat="1"/>
    <row r="980890" customFormat="1"/>
    <row r="980891" customFormat="1"/>
    <row r="980892" customFormat="1"/>
    <row r="980893" customFormat="1"/>
    <row r="980894" customFormat="1"/>
    <row r="980895" customFormat="1"/>
    <row r="980896" customFormat="1"/>
    <row r="980897" customFormat="1"/>
    <row r="980898" customFormat="1"/>
    <row r="980899" customFormat="1"/>
    <row r="980900" customFormat="1"/>
    <row r="980901" customFormat="1"/>
    <row r="980902" customFormat="1"/>
    <row r="980903" customFormat="1"/>
    <row r="980904" customFormat="1"/>
    <row r="980905" customFormat="1"/>
    <row r="980906" customFormat="1"/>
    <row r="980907" customFormat="1"/>
    <row r="980908" customFormat="1"/>
    <row r="980909" customFormat="1"/>
    <row r="980910" customFormat="1"/>
    <row r="980911" customFormat="1"/>
    <row r="980912" customFormat="1"/>
    <row r="980913" customFormat="1"/>
    <row r="980914" customFormat="1"/>
    <row r="980915" customFormat="1"/>
    <row r="980916" customFormat="1"/>
    <row r="980917" customFormat="1"/>
    <row r="980918" customFormat="1"/>
    <row r="980919" customFormat="1"/>
    <row r="980920" customFormat="1"/>
    <row r="980921" customFormat="1"/>
    <row r="980922" customFormat="1"/>
    <row r="980923" customFormat="1"/>
    <row r="980924" customFormat="1"/>
    <row r="980925" customFormat="1"/>
    <row r="980926" customFormat="1"/>
    <row r="980927" customFormat="1"/>
    <row r="980928" customFormat="1"/>
    <row r="980929" customFormat="1"/>
    <row r="980930" customFormat="1"/>
    <row r="980931" customFormat="1"/>
    <row r="980932" customFormat="1"/>
    <row r="980933" customFormat="1"/>
    <row r="980934" customFormat="1"/>
    <row r="980935" customFormat="1"/>
    <row r="980936" customFormat="1"/>
    <row r="980937" customFormat="1"/>
    <row r="980938" customFormat="1"/>
    <row r="980939" customFormat="1"/>
    <row r="980940" customFormat="1"/>
    <row r="980941" customFormat="1"/>
    <row r="980942" customFormat="1"/>
    <row r="980943" customFormat="1"/>
    <row r="980944" customFormat="1"/>
    <row r="980945" customFormat="1"/>
    <row r="980946" customFormat="1"/>
    <row r="980947" customFormat="1"/>
    <row r="980948" customFormat="1"/>
    <row r="980949" customFormat="1"/>
    <row r="980950" customFormat="1"/>
    <row r="980951" customFormat="1"/>
    <row r="980952" customFormat="1"/>
    <row r="980953" customFormat="1"/>
    <row r="980954" customFormat="1"/>
    <row r="980955" customFormat="1"/>
    <row r="980956" customFormat="1"/>
    <row r="980957" customFormat="1"/>
    <row r="980958" customFormat="1"/>
    <row r="980959" customFormat="1"/>
    <row r="980960" customFormat="1"/>
    <row r="980961" customFormat="1"/>
    <row r="980962" customFormat="1"/>
    <row r="980963" customFormat="1"/>
    <row r="980964" customFormat="1"/>
    <row r="980965" customFormat="1"/>
    <row r="980966" customFormat="1"/>
    <row r="980967" customFormat="1"/>
    <row r="980968" customFormat="1"/>
    <row r="980969" customFormat="1"/>
    <row r="980970" customFormat="1"/>
    <row r="980971" customFormat="1"/>
    <row r="980972" customFormat="1"/>
    <row r="980973" customFormat="1"/>
    <row r="980974" customFormat="1"/>
    <row r="980975" customFormat="1"/>
    <row r="980976" customFormat="1"/>
    <row r="980977" customFormat="1"/>
    <row r="980978" customFormat="1"/>
    <row r="980979" customFormat="1"/>
    <row r="980980" customFormat="1"/>
    <row r="980981" customFormat="1"/>
    <row r="980982" customFormat="1"/>
    <row r="980983" customFormat="1"/>
    <row r="980984" customFormat="1"/>
    <row r="980985" customFormat="1"/>
    <row r="980986" customFormat="1"/>
    <row r="980987" customFormat="1"/>
    <row r="980988" customFormat="1"/>
    <row r="980989" customFormat="1"/>
    <row r="980990" customFormat="1"/>
    <row r="980991" customFormat="1"/>
    <row r="980992" customFormat="1"/>
    <row r="980993" customFormat="1"/>
    <row r="980994" customFormat="1"/>
    <row r="980995" customFormat="1"/>
    <row r="980996" customFormat="1"/>
    <row r="980997" customFormat="1"/>
    <row r="980998" customFormat="1"/>
    <row r="980999" customFormat="1"/>
    <row r="981000" customFormat="1"/>
    <row r="981001" customFormat="1"/>
    <row r="981002" customFormat="1"/>
    <row r="981003" customFormat="1"/>
    <row r="981004" customFormat="1"/>
    <row r="981005" customFormat="1"/>
    <row r="981006" customFormat="1"/>
    <row r="981007" customFormat="1"/>
    <row r="981008" customFormat="1"/>
    <row r="981009" customFormat="1"/>
    <row r="981010" customFormat="1"/>
    <row r="981011" customFormat="1"/>
    <row r="981012" customFormat="1"/>
    <row r="981013" customFormat="1"/>
    <row r="981014" customFormat="1"/>
    <row r="981015" customFormat="1"/>
    <row r="981016" customFormat="1"/>
    <row r="981017" customFormat="1"/>
    <row r="981018" customFormat="1"/>
    <row r="981019" customFormat="1"/>
    <row r="981020" customFormat="1"/>
    <row r="981021" customFormat="1"/>
    <row r="981022" customFormat="1"/>
    <row r="981023" customFormat="1"/>
    <row r="981024" customFormat="1"/>
    <row r="981025" customFormat="1"/>
    <row r="981026" customFormat="1"/>
    <row r="981027" customFormat="1"/>
    <row r="981028" customFormat="1"/>
    <row r="981029" customFormat="1"/>
    <row r="981030" customFormat="1"/>
    <row r="981031" customFormat="1"/>
    <row r="981032" customFormat="1"/>
    <row r="981033" customFormat="1"/>
    <row r="981034" customFormat="1"/>
    <row r="981035" customFormat="1"/>
    <row r="981036" customFormat="1"/>
    <row r="981037" customFormat="1"/>
    <row r="981038" customFormat="1"/>
    <row r="981039" customFormat="1"/>
    <row r="981040" customFormat="1"/>
    <row r="981041" customFormat="1"/>
    <row r="981042" customFormat="1"/>
    <row r="981043" customFormat="1"/>
    <row r="981044" customFormat="1"/>
    <row r="981045" customFormat="1"/>
    <row r="981046" customFormat="1"/>
    <row r="981047" customFormat="1"/>
    <row r="981048" customFormat="1"/>
    <row r="981049" customFormat="1"/>
    <row r="981050" customFormat="1"/>
    <row r="981051" customFormat="1"/>
    <row r="981052" customFormat="1"/>
    <row r="981053" customFormat="1"/>
    <row r="981054" customFormat="1"/>
    <row r="981055" customFormat="1"/>
    <row r="981056" customFormat="1"/>
    <row r="981057" customFormat="1"/>
    <row r="981058" customFormat="1"/>
    <row r="981059" customFormat="1"/>
    <row r="981060" customFormat="1"/>
    <row r="981061" customFormat="1"/>
    <row r="981062" customFormat="1"/>
    <row r="981063" customFormat="1"/>
    <row r="981064" customFormat="1"/>
    <row r="981065" customFormat="1"/>
    <row r="981066" customFormat="1"/>
    <row r="981067" customFormat="1"/>
    <row r="981068" customFormat="1"/>
    <row r="981069" customFormat="1"/>
    <row r="981070" customFormat="1"/>
    <row r="981071" customFormat="1"/>
    <row r="981072" customFormat="1"/>
    <row r="981073" customFormat="1"/>
    <row r="981074" customFormat="1"/>
    <row r="981075" customFormat="1"/>
    <row r="981076" customFormat="1"/>
    <row r="981077" customFormat="1"/>
    <row r="981078" customFormat="1"/>
    <row r="981079" customFormat="1"/>
    <row r="981080" customFormat="1"/>
    <row r="981081" customFormat="1"/>
    <row r="981082" customFormat="1"/>
    <row r="981083" customFormat="1"/>
    <row r="981084" customFormat="1"/>
    <row r="981085" customFormat="1"/>
    <row r="981086" customFormat="1"/>
    <row r="981087" customFormat="1"/>
    <row r="981088" customFormat="1"/>
    <row r="981089" customFormat="1"/>
    <row r="981090" customFormat="1"/>
    <row r="981091" customFormat="1"/>
    <row r="981092" customFormat="1"/>
    <row r="981093" customFormat="1"/>
    <row r="981094" customFormat="1"/>
    <row r="981095" customFormat="1"/>
    <row r="981096" customFormat="1"/>
    <row r="981097" customFormat="1"/>
    <row r="981098" customFormat="1"/>
    <row r="981099" customFormat="1"/>
    <row r="981100" customFormat="1"/>
    <row r="981101" customFormat="1"/>
    <row r="981102" customFormat="1"/>
    <row r="981103" customFormat="1"/>
    <row r="981104" customFormat="1"/>
    <row r="981105" customFormat="1"/>
    <row r="981106" customFormat="1"/>
    <row r="981107" customFormat="1"/>
    <row r="981108" customFormat="1"/>
    <row r="981109" customFormat="1"/>
    <row r="981110" customFormat="1"/>
    <row r="981111" customFormat="1"/>
    <row r="981112" customFormat="1"/>
    <row r="981113" customFormat="1"/>
    <row r="981114" customFormat="1"/>
    <row r="981115" customFormat="1"/>
    <row r="981116" customFormat="1"/>
    <row r="981117" customFormat="1"/>
    <row r="981118" customFormat="1"/>
    <row r="981119" customFormat="1"/>
    <row r="981120" customFormat="1"/>
    <row r="981121" customFormat="1"/>
    <row r="981122" customFormat="1"/>
    <row r="981123" customFormat="1"/>
    <row r="981124" customFormat="1"/>
    <row r="981125" customFormat="1"/>
    <row r="981126" customFormat="1"/>
    <row r="981127" customFormat="1"/>
    <row r="981128" customFormat="1"/>
    <row r="981129" customFormat="1"/>
    <row r="981130" customFormat="1"/>
    <row r="981131" customFormat="1"/>
    <row r="981132" customFormat="1"/>
    <row r="981133" customFormat="1"/>
    <row r="981134" customFormat="1"/>
    <row r="981135" customFormat="1"/>
    <row r="981136" customFormat="1"/>
    <row r="981137" customFormat="1"/>
    <row r="981138" customFormat="1"/>
    <row r="981139" customFormat="1"/>
    <row r="981140" customFormat="1"/>
    <row r="981141" customFormat="1"/>
    <row r="981142" customFormat="1"/>
    <row r="981143" customFormat="1"/>
    <row r="981144" customFormat="1"/>
    <row r="981145" customFormat="1"/>
    <row r="981146" customFormat="1"/>
    <row r="981147" customFormat="1"/>
    <row r="981148" customFormat="1"/>
    <row r="981149" customFormat="1"/>
    <row r="981150" customFormat="1"/>
    <row r="981151" customFormat="1"/>
    <row r="981152" customFormat="1"/>
    <row r="981153" customFormat="1"/>
    <row r="981154" customFormat="1"/>
    <row r="981155" customFormat="1"/>
    <row r="981156" customFormat="1"/>
    <row r="981157" customFormat="1"/>
    <row r="981158" customFormat="1"/>
    <row r="981159" customFormat="1"/>
    <row r="981160" customFormat="1"/>
    <row r="981161" customFormat="1"/>
    <row r="981162" customFormat="1"/>
    <row r="981163" customFormat="1"/>
    <row r="981164" customFormat="1"/>
    <row r="981165" customFormat="1"/>
    <row r="981166" customFormat="1"/>
    <row r="981167" customFormat="1"/>
    <row r="981168" customFormat="1"/>
    <row r="981169" customFormat="1"/>
    <row r="981170" customFormat="1"/>
    <row r="981171" customFormat="1"/>
    <row r="981172" customFormat="1"/>
    <row r="981173" customFormat="1"/>
    <row r="981174" customFormat="1"/>
    <row r="981175" customFormat="1"/>
    <row r="981176" customFormat="1"/>
    <row r="981177" customFormat="1"/>
    <row r="981178" customFormat="1"/>
    <row r="981179" customFormat="1"/>
    <row r="981180" customFormat="1"/>
    <row r="981181" customFormat="1"/>
    <row r="981182" customFormat="1"/>
    <row r="981183" customFormat="1"/>
    <row r="981184" customFormat="1"/>
    <row r="981185" customFormat="1"/>
    <row r="981186" customFormat="1"/>
    <row r="981187" customFormat="1"/>
    <row r="981188" customFormat="1"/>
    <row r="981189" customFormat="1"/>
    <row r="981190" customFormat="1"/>
    <row r="981191" customFormat="1"/>
    <row r="981192" customFormat="1"/>
    <row r="981193" customFormat="1"/>
    <row r="981194" customFormat="1"/>
    <row r="981195" customFormat="1"/>
    <row r="981196" customFormat="1"/>
    <row r="981197" customFormat="1"/>
    <row r="981198" customFormat="1"/>
    <row r="981199" customFormat="1"/>
    <row r="981200" customFormat="1"/>
    <row r="981201" customFormat="1"/>
    <row r="981202" customFormat="1"/>
    <row r="981203" customFormat="1"/>
    <row r="981204" customFormat="1"/>
    <row r="981205" customFormat="1"/>
    <row r="981206" customFormat="1"/>
    <row r="981207" customFormat="1"/>
    <row r="981208" customFormat="1"/>
    <row r="981209" customFormat="1"/>
    <row r="981210" customFormat="1"/>
    <row r="981211" customFormat="1"/>
    <row r="981212" customFormat="1"/>
    <row r="981213" customFormat="1"/>
    <row r="981214" customFormat="1"/>
    <row r="981215" customFormat="1"/>
    <row r="981216" customFormat="1"/>
    <row r="981217" customFormat="1"/>
    <row r="981218" customFormat="1"/>
    <row r="981219" customFormat="1"/>
    <row r="981220" customFormat="1"/>
    <row r="981221" customFormat="1"/>
    <row r="981222" customFormat="1"/>
    <row r="981223" customFormat="1"/>
    <row r="981224" customFormat="1"/>
    <row r="981225" customFormat="1"/>
    <row r="981226" customFormat="1"/>
    <row r="981227" customFormat="1"/>
    <row r="981228" customFormat="1"/>
    <row r="981229" customFormat="1"/>
    <row r="981230" customFormat="1"/>
    <row r="981231" customFormat="1"/>
    <row r="981232" customFormat="1"/>
    <row r="981233" customFormat="1"/>
    <row r="981234" customFormat="1"/>
    <row r="981235" customFormat="1"/>
    <row r="981236" customFormat="1"/>
    <row r="981237" customFormat="1"/>
    <row r="981238" customFormat="1"/>
    <row r="981239" customFormat="1"/>
    <row r="981240" customFormat="1"/>
    <row r="981241" customFormat="1"/>
    <row r="981242" customFormat="1"/>
    <row r="981243" customFormat="1"/>
    <row r="981244" customFormat="1"/>
    <row r="981245" customFormat="1"/>
    <row r="981246" customFormat="1"/>
    <row r="981247" customFormat="1"/>
    <row r="981248" customFormat="1"/>
    <row r="981249" customFormat="1"/>
    <row r="981250" customFormat="1"/>
    <row r="981251" customFormat="1"/>
    <row r="981252" customFormat="1"/>
    <row r="981253" customFormat="1"/>
    <row r="981254" customFormat="1"/>
    <row r="981255" customFormat="1"/>
    <row r="981256" customFormat="1"/>
    <row r="981257" customFormat="1"/>
    <row r="981258" customFormat="1"/>
    <row r="981259" customFormat="1"/>
    <row r="981260" customFormat="1"/>
    <row r="981261" customFormat="1"/>
    <row r="981262" customFormat="1"/>
    <row r="981263" customFormat="1"/>
    <row r="981264" customFormat="1"/>
    <row r="981265" customFormat="1"/>
    <row r="981266" customFormat="1"/>
    <row r="981267" customFormat="1"/>
    <row r="981268" customFormat="1"/>
    <row r="981269" customFormat="1"/>
    <row r="981270" customFormat="1"/>
    <row r="981271" customFormat="1"/>
    <row r="981272" customFormat="1"/>
    <row r="981273" customFormat="1"/>
    <row r="981274" customFormat="1"/>
    <row r="981275" customFormat="1"/>
    <row r="981276" customFormat="1"/>
    <row r="981277" customFormat="1"/>
    <row r="981278" customFormat="1"/>
    <row r="981279" customFormat="1"/>
    <row r="981280" customFormat="1"/>
    <row r="981281" customFormat="1"/>
    <row r="981282" customFormat="1"/>
    <row r="981283" customFormat="1"/>
    <row r="981284" customFormat="1"/>
    <row r="981285" customFormat="1"/>
    <row r="981286" customFormat="1"/>
    <row r="981287" customFormat="1"/>
    <row r="981288" customFormat="1"/>
    <row r="981289" customFormat="1"/>
    <row r="981290" customFormat="1"/>
    <row r="981291" customFormat="1"/>
    <row r="981292" customFormat="1"/>
    <row r="981293" customFormat="1"/>
    <row r="981294" customFormat="1"/>
    <row r="981295" customFormat="1"/>
    <row r="981296" customFormat="1"/>
    <row r="981297" customFormat="1"/>
    <row r="981298" customFormat="1"/>
    <row r="981299" customFormat="1"/>
    <row r="981300" customFormat="1"/>
    <row r="981301" customFormat="1"/>
    <row r="981302" customFormat="1"/>
    <row r="981303" customFormat="1"/>
    <row r="981304" customFormat="1"/>
    <row r="981305" customFormat="1"/>
    <row r="981306" customFormat="1"/>
    <row r="981307" customFormat="1"/>
    <row r="981308" customFormat="1"/>
    <row r="981309" customFormat="1"/>
    <row r="981310" customFormat="1"/>
    <row r="981311" customFormat="1"/>
    <row r="981312" customFormat="1"/>
    <row r="981313" customFormat="1"/>
    <row r="981314" customFormat="1"/>
    <row r="981315" customFormat="1"/>
    <row r="981316" customFormat="1"/>
    <row r="981317" customFormat="1"/>
    <row r="981318" customFormat="1"/>
    <row r="981319" customFormat="1"/>
    <row r="981320" customFormat="1"/>
    <row r="981321" customFormat="1"/>
    <row r="981322" customFormat="1"/>
    <row r="981323" customFormat="1"/>
    <row r="981324" customFormat="1"/>
    <row r="981325" customFormat="1"/>
    <row r="981326" customFormat="1"/>
    <row r="981327" customFormat="1"/>
    <row r="981328" customFormat="1"/>
    <row r="981329" customFormat="1"/>
    <row r="981330" customFormat="1"/>
    <row r="981331" customFormat="1"/>
    <row r="981332" customFormat="1"/>
    <row r="981333" customFormat="1"/>
    <row r="981334" customFormat="1"/>
    <row r="981335" customFormat="1"/>
    <row r="981336" customFormat="1"/>
    <row r="981337" customFormat="1"/>
    <row r="981338" customFormat="1"/>
    <row r="981339" customFormat="1"/>
    <row r="981340" customFormat="1"/>
    <row r="981341" customFormat="1"/>
    <row r="981342" customFormat="1"/>
    <row r="981343" customFormat="1"/>
    <row r="981344" customFormat="1"/>
    <row r="981345" customFormat="1"/>
    <row r="981346" customFormat="1"/>
    <row r="981347" customFormat="1"/>
    <row r="981348" customFormat="1"/>
    <row r="981349" customFormat="1"/>
    <row r="981350" customFormat="1"/>
    <row r="981351" customFormat="1"/>
    <row r="981352" customFormat="1"/>
    <row r="981353" customFormat="1"/>
    <row r="981354" customFormat="1"/>
    <row r="981355" customFormat="1"/>
    <row r="981356" customFormat="1"/>
    <row r="981357" customFormat="1"/>
    <row r="981358" customFormat="1"/>
    <row r="981359" customFormat="1"/>
    <row r="981360" customFormat="1"/>
    <row r="981361" customFormat="1"/>
    <row r="981362" customFormat="1"/>
    <row r="981363" customFormat="1"/>
    <row r="981364" customFormat="1"/>
    <row r="981365" customFormat="1"/>
    <row r="981366" customFormat="1"/>
    <row r="981367" customFormat="1"/>
    <row r="981368" customFormat="1"/>
    <row r="981369" customFormat="1"/>
    <row r="981370" customFormat="1"/>
    <row r="981371" customFormat="1"/>
    <row r="981372" customFormat="1"/>
    <row r="981373" customFormat="1"/>
    <row r="981374" customFormat="1"/>
    <row r="981375" customFormat="1"/>
    <row r="981376" customFormat="1"/>
    <row r="981377" customFormat="1"/>
    <row r="981378" customFormat="1"/>
    <row r="981379" customFormat="1"/>
    <row r="981380" customFormat="1"/>
    <row r="981381" customFormat="1"/>
    <row r="981382" customFormat="1"/>
    <row r="981383" customFormat="1"/>
    <row r="981384" customFormat="1"/>
    <row r="981385" customFormat="1"/>
    <row r="981386" customFormat="1"/>
    <row r="981387" customFormat="1"/>
    <row r="981388" customFormat="1"/>
    <row r="981389" customFormat="1"/>
    <row r="981390" customFormat="1"/>
    <row r="981391" customFormat="1"/>
    <row r="981392" customFormat="1"/>
    <row r="981393" customFormat="1"/>
    <row r="981394" customFormat="1"/>
    <row r="981395" customFormat="1"/>
    <row r="981396" customFormat="1"/>
    <row r="981397" customFormat="1"/>
    <row r="981398" customFormat="1"/>
    <row r="981399" customFormat="1"/>
    <row r="981400" customFormat="1"/>
    <row r="981401" customFormat="1"/>
    <row r="981402" customFormat="1"/>
    <row r="981403" customFormat="1"/>
    <row r="981404" customFormat="1"/>
    <row r="981405" customFormat="1"/>
    <row r="981406" customFormat="1"/>
    <row r="981407" customFormat="1"/>
    <row r="981408" customFormat="1"/>
    <row r="981409" customFormat="1"/>
    <row r="981410" customFormat="1"/>
    <row r="981411" customFormat="1"/>
    <row r="981412" customFormat="1"/>
    <row r="981413" customFormat="1"/>
    <row r="981414" customFormat="1"/>
    <row r="981415" customFormat="1"/>
    <row r="981416" customFormat="1"/>
    <row r="981417" customFormat="1"/>
    <row r="981418" customFormat="1"/>
    <row r="981419" customFormat="1"/>
    <row r="981420" customFormat="1"/>
    <row r="981421" customFormat="1"/>
    <row r="981422" customFormat="1"/>
    <row r="981423" customFormat="1"/>
    <row r="981424" customFormat="1"/>
    <row r="981425" customFormat="1"/>
    <row r="981426" customFormat="1"/>
    <row r="981427" customFormat="1"/>
    <row r="981428" customFormat="1"/>
    <row r="981429" customFormat="1"/>
    <row r="981430" customFormat="1"/>
    <row r="981431" customFormat="1"/>
    <row r="981432" customFormat="1"/>
    <row r="981433" customFormat="1"/>
    <row r="981434" customFormat="1"/>
    <row r="981435" customFormat="1"/>
    <row r="981436" customFormat="1"/>
    <row r="981437" customFormat="1"/>
    <row r="981438" customFormat="1"/>
    <row r="981439" customFormat="1"/>
    <row r="981440" customFormat="1"/>
    <row r="981441" customFormat="1"/>
    <row r="981442" customFormat="1"/>
    <row r="981443" customFormat="1"/>
    <row r="981444" customFormat="1"/>
    <row r="981445" customFormat="1"/>
    <row r="981446" customFormat="1"/>
    <row r="981447" customFormat="1"/>
    <row r="981448" customFormat="1"/>
    <row r="981449" customFormat="1"/>
    <row r="981450" customFormat="1"/>
    <row r="981451" customFormat="1"/>
    <row r="981452" customFormat="1"/>
    <row r="981453" customFormat="1"/>
    <row r="981454" customFormat="1"/>
    <row r="981455" customFormat="1"/>
    <row r="981456" customFormat="1"/>
    <row r="981457" customFormat="1"/>
    <row r="981458" customFormat="1"/>
    <row r="981459" customFormat="1"/>
    <row r="981460" customFormat="1"/>
    <row r="981461" customFormat="1"/>
    <row r="981462" customFormat="1"/>
    <row r="981463" customFormat="1"/>
    <row r="981464" customFormat="1"/>
    <row r="981465" customFormat="1"/>
    <row r="981466" customFormat="1"/>
    <row r="981467" customFormat="1"/>
    <row r="981468" customFormat="1"/>
    <row r="981469" customFormat="1"/>
    <row r="981470" customFormat="1"/>
    <row r="981471" customFormat="1"/>
    <row r="981472" customFormat="1"/>
    <row r="981473" customFormat="1"/>
    <row r="981474" customFormat="1"/>
    <row r="981475" customFormat="1"/>
    <row r="981476" customFormat="1"/>
    <row r="981477" customFormat="1"/>
    <row r="981478" customFormat="1"/>
    <row r="981479" customFormat="1"/>
    <row r="981480" customFormat="1"/>
    <row r="981481" customFormat="1"/>
    <row r="981482" customFormat="1"/>
    <row r="981483" customFormat="1"/>
    <row r="981484" customFormat="1"/>
    <row r="981485" customFormat="1"/>
    <row r="981486" customFormat="1"/>
    <row r="981487" customFormat="1"/>
    <row r="981488" customFormat="1"/>
    <row r="981489" customFormat="1"/>
    <row r="981490" customFormat="1"/>
    <row r="981491" customFormat="1"/>
    <row r="981492" customFormat="1"/>
    <row r="981493" customFormat="1"/>
    <row r="981494" customFormat="1"/>
    <row r="981495" customFormat="1"/>
    <row r="981496" customFormat="1"/>
    <row r="981497" customFormat="1"/>
    <row r="981498" customFormat="1"/>
    <row r="981499" customFormat="1"/>
    <row r="981500" customFormat="1"/>
    <row r="981501" customFormat="1"/>
    <row r="981502" customFormat="1"/>
    <row r="981503" customFormat="1"/>
    <row r="981504" customFormat="1"/>
    <row r="981505" customFormat="1"/>
    <row r="981506" customFormat="1"/>
    <row r="981507" customFormat="1"/>
    <row r="981508" customFormat="1"/>
    <row r="981509" customFormat="1"/>
    <row r="981510" customFormat="1"/>
    <row r="981511" customFormat="1"/>
    <row r="981512" customFormat="1"/>
    <row r="981513" customFormat="1"/>
    <row r="981514" customFormat="1"/>
    <row r="981515" customFormat="1"/>
    <row r="981516" customFormat="1"/>
    <row r="981517" customFormat="1"/>
    <row r="981518" customFormat="1"/>
    <row r="981519" customFormat="1"/>
    <row r="981520" customFormat="1"/>
    <row r="981521" customFormat="1"/>
    <row r="981522" customFormat="1"/>
    <row r="981523" customFormat="1"/>
    <row r="981524" customFormat="1"/>
    <row r="981525" customFormat="1"/>
    <row r="981526" customFormat="1"/>
    <row r="981527" customFormat="1"/>
    <row r="981528" customFormat="1"/>
    <row r="981529" customFormat="1"/>
    <row r="981530" customFormat="1"/>
    <row r="981531" customFormat="1"/>
    <row r="981532" customFormat="1"/>
    <row r="981533" customFormat="1"/>
    <row r="981534" customFormat="1"/>
    <row r="981535" customFormat="1"/>
    <row r="981536" customFormat="1"/>
    <row r="981537" customFormat="1"/>
    <row r="981538" customFormat="1"/>
    <row r="981539" customFormat="1"/>
    <row r="981540" customFormat="1"/>
    <row r="981541" customFormat="1"/>
    <row r="981542" customFormat="1"/>
    <row r="981543" customFormat="1"/>
    <row r="981544" customFormat="1"/>
    <row r="981545" customFormat="1"/>
    <row r="981546" customFormat="1"/>
    <row r="981547" customFormat="1"/>
    <row r="981548" customFormat="1"/>
    <row r="981549" customFormat="1"/>
    <row r="981550" customFormat="1"/>
    <row r="981551" customFormat="1"/>
    <row r="981552" customFormat="1"/>
    <row r="981553" customFormat="1"/>
    <row r="981554" customFormat="1"/>
    <row r="981555" customFormat="1"/>
    <row r="981556" customFormat="1"/>
    <row r="981557" customFormat="1"/>
    <row r="981558" customFormat="1"/>
    <row r="981559" customFormat="1"/>
    <row r="981560" customFormat="1"/>
    <row r="981561" customFormat="1"/>
    <row r="981562" customFormat="1"/>
    <row r="981563" customFormat="1"/>
    <row r="981564" customFormat="1"/>
    <row r="981565" customFormat="1"/>
    <row r="981566" customFormat="1"/>
    <row r="981567" customFormat="1"/>
    <row r="981568" customFormat="1"/>
    <row r="981569" customFormat="1"/>
    <row r="981570" customFormat="1"/>
    <row r="981571" customFormat="1"/>
    <row r="981572" customFormat="1"/>
    <row r="981573" customFormat="1"/>
    <row r="981574" customFormat="1"/>
    <row r="981575" customFormat="1"/>
    <row r="981576" customFormat="1"/>
    <row r="981577" customFormat="1"/>
    <row r="981578" customFormat="1"/>
    <row r="981579" customFormat="1"/>
    <row r="981580" customFormat="1"/>
    <row r="981581" customFormat="1"/>
    <row r="981582" customFormat="1"/>
    <row r="981583" customFormat="1"/>
    <row r="981584" customFormat="1"/>
    <row r="981585" customFormat="1"/>
    <row r="981586" customFormat="1"/>
    <row r="981587" customFormat="1"/>
    <row r="981588" customFormat="1"/>
    <row r="981589" customFormat="1"/>
    <row r="981590" customFormat="1"/>
    <row r="981591" customFormat="1"/>
    <row r="981592" customFormat="1"/>
    <row r="981593" customFormat="1"/>
    <row r="981594" customFormat="1"/>
    <row r="981595" customFormat="1"/>
    <row r="981596" customFormat="1"/>
    <row r="981597" customFormat="1"/>
    <row r="981598" customFormat="1"/>
    <row r="981599" customFormat="1"/>
    <row r="981600" customFormat="1"/>
    <row r="981601" customFormat="1"/>
    <row r="981602" customFormat="1"/>
    <row r="981603" customFormat="1"/>
    <row r="981604" customFormat="1"/>
    <row r="981605" customFormat="1"/>
    <row r="981606" customFormat="1"/>
    <row r="981607" customFormat="1"/>
    <row r="981608" customFormat="1"/>
    <row r="981609" customFormat="1"/>
    <row r="981610" customFormat="1"/>
    <row r="981611" customFormat="1"/>
    <row r="981612" customFormat="1"/>
    <row r="981613" customFormat="1"/>
    <row r="981614" customFormat="1"/>
    <row r="981615" customFormat="1"/>
    <row r="981616" customFormat="1"/>
    <row r="981617" customFormat="1"/>
    <row r="981618" customFormat="1"/>
    <row r="981619" customFormat="1"/>
    <row r="981620" customFormat="1"/>
    <row r="981621" customFormat="1"/>
    <row r="981622" customFormat="1"/>
    <row r="981623" customFormat="1"/>
    <row r="981624" customFormat="1"/>
    <row r="981625" customFormat="1"/>
    <row r="981626" customFormat="1"/>
    <row r="981627" customFormat="1"/>
    <row r="981628" customFormat="1"/>
    <row r="981629" customFormat="1"/>
    <row r="981630" customFormat="1"/>
    <row r="981631" customFormat="1"/>
    <row r="981632" customFormat="1"/>
    <row r="981633" customFormat="1"/>
    <row r="981634" customFormat="1"/>
    <row r="981635" customFormat="1"/>
    <row r="981636" customFormat="1"/>
    <row r="981637" customFormat="1"/>
    <row r="981638" customFormat="1"/>
    <row r="981639" customFormat="1"/>
    <row r="981640" customFormat="1"/>
    <row r="981641" customFormat="1"/>
    <row r="981642" customFormat="1"/>
    <row r="981643" customFormat="1"/>
    <row r="981644" customFormat="1"/>
    <row r="981645" customFormat="1"/>
    <row r="981646" customFormat="1"/>
    <row r="981647" customFormat="1"/>
    <row r="981648" customFormat="1"/>
    <row r="981649" customFormat="1"/>
    <row r="981650" customFormat="1"/>
    <row r="981651" customFormat="1"/>
    <row r="981652" customFormat="1"/>
    <row r="981653" customFormat="1"/>
    <row r="981654" customFormat="1"/>
    <row r="981655" customFormat="1"/>
    <row r="981656" customFormat="1"/>
    <row r="981657" customFormat="1"/>
    <row r="981658" customFormat="1"/>
    <row r="981659" customFormat="1"/>
    <row r="981660" customFormat="1"/>
    <row r="981661" customFormat="1"/>
    <row r="981662" customFormat="1"/>
    <row r="981663" customFormat="1"/>
    <row r="981664" customFormat="1"/>
    <row r="981665" customFormat="1"/>
    <row r="981666" customFormat="1"/>
    <row r="981667" customFormat="1"/>
    <row r="981668" customFormat="1"/>
    <row r="981669" customFormat="1"/>
    <row r="981670" customFormat="1"/>
    <row r="981671" customFormat="1"/>
    <row r="981672" customFormat="1"/>
    <row r="981673" customFormat="1"/>
    <row r="981674" customFormat="1"/>
    <row r="981675" customFormat="1"/>
    <row r="981676" customFormat="1"/>
    <row r="981677" customFormat="1"/>
    <row r="981678" customFormat="1"/>
    <row r="981679" customFormat="1"/>
    <row r="981680" customFormat="1"/>
    <row r="981681" customFormat="1"/>
    <row r="981682" customFormat="1"/>
    <row r="981683" customFormat="1"/>
    <row r="981684" customFormat="1"/>
    <row r="981685" customFormat="1"/>
    <row r="981686" customFormat="1"/>
    <row r="981687" customFormat="1"/>
    <row r="981688" customFormat="1"/>
    <row r="981689" customFormat="1"/>
    <row r="981690" customFormat="1"/>
    <row r="981691" customFormat="1"/>
    <row r="981692" customFormat="1"/>
    <row r="981693" customFormat="1"/>
    <row r="981694" customFormat="1"/>
    <row r="981695" customFormat="1"/>
    <row r="981696" customFormat="1"/>
    <row r="981697" customFormat="1"/>
    <row r="981698" customFormat="1"/>
    <row r="981699" customFormat="1"/>
    <row r="981700" customFormat="1"/>
    <row r="981701" customFormat="1"/>
    <row r="981702" customFormat="1"/>
    <row r="981703" customFormat="1"/>
    <row r="981704" customFormat="1"/>
    <row r="981705" customFormat="1"/>
    <row r="981706" customFormat="1"/>
    <row r="981707" customFormat="1"/>
    <row r="981708" customFormat="1"/>
    <row r="981709" customFormat="1"/>
    <row r="981710" customFormat="1"/>
    <row r="981711" customFormat="1"/>
    <row r="981712" customFormat="1"/>
    <row r="981713" customFormat="1"/>
    <row r="981714" customFormat="1"/>
    <row r="981715" customFormat="1"/>
    <row r="981716" customFormat="1"/>
    <row r="981717" customFormat="1"/>
    <row r="981718" customFormat="1"/>
    <row r="981719" customFormat="1"/>
    <row r="981720" customFormat="1"/>
    <row r="981721" customFormat="1"/>
    <row r="981722" customFormat="1"/>
    <row r="981723" customFormat="1"/>
    <row r="981724" customFormat="1"/>
    <row r="981725" customFormat="1"/>
    <row r="981726" customFormat="1"/>
    <row r="981727" customFormat="1"/>
    <row r="981728" customFormat="1"/>
    <row r="981729" customFormat="1"/>
    <row r="981730" customFormat="1"/>
    <row r="981731" customFormat="1"/>
    <row r="981732" customFormat="1"/>
    <row r="981733" customFormat="1"/>
    <row r="981734" customFormat="1"/>
    <row r="981735" customFormat="1"/>
    <row r="981736" customFormat="1"/>
    <row r="981737" customFormat="1"/>
    <row r="981738" customFormat="1"/>
    <row r="981739" customFormat="1"/>
    <row r="981740" customFormat="1"/>
    <row r="981741" customFormat="1"/>
    <row r="981742" customFormat="1"/>
    <row r="981743" customFormat="1"/>
    <row r="981744" customFormat="1"/>
    <row r="981745" customFormat="1"/>
    <row r="981746" customFormat="1"/>
    <row r="981747" customFormat="1"/>
    <row r="981748" customFormat="1"/>
    <row r="981749" customFormat="1"/>
    <row r="981750" customFormat="1"/>
    <row r="981751" customFormat="1"/>
    <row r="981752" customFormat="1"/>
    <row r="981753" customFormat="1"/>
    <row r="981754" customFormat="1"/>
    <row r="981755" customFormat="1"/>
    <row r="981756" customFormat="1"/>
    <row r="981757" customFormat="1"/>
    <row r="981758" customFormat="1"/>
    <row r="981759" customFormat="1"/>
    <row r="981760" customFormat="1"/>
    <row r="981761" customFormat="1"/>
    <row r="981762" customFormat="1"/>
    <row r="981763" customFormat="1"/>
    <row r="981764" customFormat="1"/>
    <row r="981765" customFormat="1"/>
    <row r="981766" customFormat="1"/>
    <row r="981767" customFormat="1"/>
    <row r="981768" customFormat="1"/>
    <row r="981769" customFormat="1"/>
    <row r="981770" customFormat="1"/>
    <row r="981771" customFormat="1"/>
    <row r="981772" customFormat="1"/>
    <row r="981773" customFormat="1"/>
    <row r="981774" customFormat="1"/>
    <row r="981775" customFormat="1"/>
    <row r="981776" customFormat="1"/>
    <row r="981777" customFormat="1"/>
    <row r="981778" customFormat="1"/>
    <row r="981779" customFormat="1"/>
    <row r="981780" customFormat="1"/>
    <row r="981781" customFormat="1"/>
    <row r="981782" customFormat="1"/>
    <row r="981783" customFormat="1"/>
    <row r="981784" customFormat="1"/>
    <row r="981785" customFormat="1"/>
    <row r="981786" customFormat="1"/>
    <row r="981787" customFormat="1"/>
    <row r="981788" customFormat="1"/>
    <row r="981789" customFormat="1"/>
    <row r="981790" customFormat="1"/>
    <row r="981791" customFormat="1"/>
    <row r="981792" customFormat="1"/>
    <row r="981793" customFormat="1"/>
    <row r="981794" customFormat="1"/>
    <row r="981795" customFormat="1"/>
    <row r="981796" customFormat="1"/>
    <row r="981797" customFormat="1"/>
    <row r="981798" customFormat="1"/>
    <row r="981799" customFormat="1"/>
    <row r="981800" customFormat="1"/>
    <row r="981801" customFormat="1"/>
    <row r="981802" customFormat="1"/>
    <row r="981803" customFormat="1"/>
    <row r="981804" customFormat="1"/>
    <row r="981805" customFormat="1"/>
    <row r="981806" customFormat="1"/>
    <row r="981807" customFormat="1"/>
    <row r="981808" customFormat="1"/>
    <row r="981809" customFormat="1"/>
    <row r="981810" customFormat="1"/>
    <row r="981811" customFormat="1"/>
    <row r="981812" customFormat="1"/>
    <row r="981813" customFormat="1"/>
    <row r="981814" customFormat="1"/>
    <row r="981815" customFormat="1"/>
    <row r="981816" customFormat="1"/>
    <row r="981817" customFormat="1"/>
    <row r="981818" customFormat="1"/>
    <row r="981819" customFormat="1"/>
    <row r="981820" customFormat="1"/>
    <row r="981821" customFormat="1"/>
    <row r="981822" customFormat="1"/>
    <row r="981823" customFormat="1"/>
    <row r="981824" customFormat="1"/>
    <row r="981825" customFormat="1"/>
    <row r="981826" customFormat="1"/>
    <row r="981827" customFormat="1"/>
    <row r="981828" customFormat="1"/>
    <row r="981829" customFormat="1"/>
    <row r="981830" customFormat="1"/>
    <row r="981831" customFormat="1"/>
    <row r="981832" customFormat="1"/>
    <row r="981833" customFormat="1"/>
    <row r="981834" customFormat="1"/>
    <row r="981835" customFormat="1"/>
    <row r="981836" customFormat="1"/>
    <row r="981837" customFormat="1"/>
    <row r="981838" customFormat="1"/>
    <row r="981839" customFormat="1"/>
    <row r="981840" customFormat="1"/>
    <row r="981841" customFormat="1"/>
    <row r="981842" customFormat="1"/>
    <row r="981843" customFormat="1"/>
    <row r="981844" customFormat="1"/>
    <row r="981845" customFormat="1"/>
    <row r="981846" customFormat="1"/>
    <row r="981847" customFormat="1"/>
    <row r="981848" customFormat="1"/>
    <row r="981849" customFormat="1"/>
    <row r="981850" customFormat="1"/>
    <row r="981851" customFormat="1"/>
    <row r="981852" customFormat="1"/>
    <row r="981853" customFormat="1"/>
    <row r="981854" customFormat="1"/>
    <row r="981855" customFormat="1"/>
    <row r="981856" customFormat="1"/>
    <row r="981857" customFormat="1"/>
    <row r="981858" customFormat="1"/>
    <row r="981859" customFormat="1"/>
    <row r="981860" customFormat="1"/>
    <row r="981861" customFormat="1"/>
    <row r="981862" customFormat="1"/>
    <row r="981863" customFormat="1"/>
    <row r="981864" customFormat="1"/>
    <row r="981865" customFormat="1"/>
    <row r="981866" customFormat="1"/>
    <row r="981867" customFormat="1"/>
    <row r="981868" customFormat="1"/>
    <row r="981869" customFormat="1"/>
    <row r="981870" customFormat="1"/>
    <row r="981871" customFormat="1"/>
    <row r="981872" customFormat="1"/>
    <row r="981873" customFormat="1"/>
    <row r="981874" customFormat="1"/>
    <row r="981875" customFormat="1"/>
    <row r="981876" customFormat="1"/>
    <row r="981877" customFormat="1"/>
    <row r="981878" customFormat="1"/>
    <row r="981879" customFormat="1"/>
    <row r="981880" customFormat="1"/>
    <row r="981881" customFormat="1"/>
    <row r="981882" customFormat="1"/>
    <row r="981883" customFormat="1"/>
    <row r="981884" customFormat="1"/>
    <row r="981885" customFormat="1"/>
    <row r="981886" customFormat="1"/>
    <row r="981887" customFormat="1"/>
    <row r="981888" customFormat="1"/>
    <row r="981889" customFormat="1"/>
    <row r="981890" customFormat="1"/>
    <row r="981891" customFormat="1"/>
    <row r="981892" customFormat="1"/>
    <row r="981893" customFormat="1"/>
    <row r="981894" customFormat="1"/>
    <row r="981895" customFormat="1"/>
    <row r="981896" customFormat="1"/>
    <row r="981897" customFormat="1"/>
    <row r="981898" customFormat="1"/>
    <row r="981899" customFormat="1"/>
    <row r="981900" customFormat="1"/>
    <row r="981901" customFormat="1"/>
    <row r="981902" customFormat="1"/>
    <row r="981903" customFormat="1"/>
    <row r="981904" customFormat="1"/>
    <row r="981905" customFormat="1"/>
    <row r="981906" customFormat="1"/>
    <row r="981907" customFormat="1"/>
    <row r="981908" customFormat="1"/>
    <row r="981909" customFormat="1"/>
    <row r="981910" customFormat="1"/>
    <row r="981911" customFormat="1"/>
    <row r="981912" customFormat="1"/>
    <row r="981913" customFormat="1"/>
    <row r="981914" customFormat="1"/>
    <row r="981915" customFormat="1"/>
    <row r="981916" customFormat="1"/>
    <row r="981917" customFormat="1"/>
    <row r="981918" customFormat="1"/>
    <row r="981919" customFormat="1"/>
    <row r="981920" customFormat="1"/>
    <row r="981921" customFormat="1"/>
    <row r="981922" customFormat="1"/>
    <row r="981923" customFormat="1"/>
    <row r="981924" customFormat="1"/>
    <row r="981925" customFormat="1"/>
    <row r="981926" customFormat="1"/>
    <row r="981927" customFormat="1"/>
    <row r="981928" customFormat="1"/>
    <row r="981929" customFormat="1"/>
    <row r="981930" customFormat="1"/>
    <row r="981931" customFormat="1"/>
    <row r="981932" customFormat="1"/>
    <row r="981933" customFormat="1"/>
    <row r="981934" customFormat="1"/>
    <row r="981935" customFormat="1"/>
    <row r="981936" customFormat="1"/>
    <row r="981937" customFormat="1"/>
    <row r="981938" customFormat="1"/>
    <row r="981939" customFormat="1"/>
    <row r="981940" customFormat="1"/>
    <row r="981941" customFormat="1"/>
    <row r="981942" customFormat="1"/>
    <row r="981943" customFormat="1"/>
    <row r="981944" customFormat="1"/>
    <row r="981945" customFormat="1"/>
    <row r="981946" customFormat="1"/>
    <row r="981947" customFormat="1"/>
    <row r="981948" customFormat="1"/>
    <row r="981949" customFormat="1"/>
    <row r="981950" customFormat="1"/>
    <row r="981951" customFormat="1"/>
    <row r="981952" customFormat="1"/>
    <row r="981953" customFormat="1"/>
    <row r="981954" customFormat="1"/>
    <row r="981955" customFormat="1"/>
    <row r="981956" customFormat="1"/>
    <row r="981957" customFormat="1"/>
    <row r="981958" customFormat="1"/>
    <row r="981959" customFormat="1"/>
    <row r="981960" customFormat="1"/>
    <row r="981961" customFormat="1"/>
    <row r="981962" customFormat="1"/>
    <row r="981963" customFormat="1"/>
    <row r="981964" customFormat="1"/>
    <row r="981965" customFormat="1"/>
    <row r="981966" customFormat="1"/>
    <row r="981967" customFormat="1"/>
    <row r="981968" customFormat="1"/>
    <row r="981969" customFormat="1"/>
    <row r="981970" customFormat="1"/>
    <row r="981971" customFormat="1"/>
    <row r="981972" customFormat="1"/>
    <row r="981973" customFormat="1"/>
    <row r="981974" customFormat="1"/>
    <row r="981975" customFormat="1"/>
    <row r="981976" customFormat="1"/>
    <row r="981977" customFormat="1"/>
    <row r="981978" customFormat="1"/>
    <row r="981979" customFormat="1"/>
    <row r="981980" customFormat="1"/>
    <row r="981981" customFormat="1"/>
    <row r="981982" customFormat="1"/>
    <row r="981983" customFormat="1"/>
    <row r="981984" customFormat="1"/>
    <row r="981985" customFormat="1"/>
    <row r="981986" customFormat="1"/>
    <row r="981987" customFormat="1"/>
    <row r="981988" customFormat="1"/>
    <row r="981989" customFormat="1"/>
    <row r="981990" customFormat="1"/>
    <row r="981991" customFormat="1"/>
    <row r="981992" customFormat="1"/>
    <row r="981993" customFormat="1"/>
    <row r="981994" customFormat="1"/>
    <row r="981995" customFormat="1"/>
    <row r="981996" customFormat="1"/>
    <row r="981997" customFormat="1"/>
    <row r="981998" customFormat="1"/>
    <row r="981999" customFormat="1"/>
    <row r="982000" customFormat="1"/>
    <row r="982001" customFormat="1"/>
    <row r="982002" customFormat="1"/>
    <row r="982003" customFormat="1"/>
    <row r="982004" customFormat="1"/>
    <row r="982005" customFormat="1"/>
    <row r="982006" customFormat="1"/>
    <row r="982007" customFormat="1"/>
    <row r="982008" customFormat="1"/>
    <row r="982009" customFormat="1"/>
    <row r="982010" customFormat="1"/>
    <row r="982011" customFormat="1"/>
    <row r="982012" customFormat="1"/>
    <row r="982013" customFormat="1"/>
    <row r="982014" customFormat="1"/>
    <row r="982015" customFormat="1"/>
    <row r="982016" customFormat="1"/>
    <row r="982017" customFormat="1"/>
    <row r="982018" customFormat="1"/>
    <row r="982019" customFormat="1"/>
    <row r="982020" customFormat="1"/>
    <row r="982021" customFormat="1"/>
    <row r="982022" customFormat="1"/>
    <row r="982023" customFormat="1"/>
    <row r="982024" customFormat="1"/>
    <row r="982025" customFormat="1"/>
    <row r="982026" customFormat="1"/>
    <row r="982027" customFormat="1"/>
    <row r="982028" customFormat="1"/>
    <row r="982029" customFormat="1"/>
    <row r="982030" customFormat="1"/>
    <row r="982031" customFormat="1"/>
    <row r="982032" customFormat="1"/>
    <row r="982033" customFormat="1"/>
    <row r="982034" customFormat="1"/>
    <row r="982035" customFormat="1"/>
    <row r="982036" customFormat="1"/>
    <row r="982037" customFormat="1"/>
    <row r="982038" customFormat="1"/>
    <row r="982039" customFormat="1"/>
    <row r="982040" customFormat="1"/>
    <row r="982041" customFormat="1"/>
    <row r="982042" customFormat="1"/>
    <row r="982043" customFormat="1"/>
    <row r="982044" customFormat="1"/>
    <row r="982045" customFormat="1"/>
    <row r="982046" customFormat="1"/>
    <row r="982047" customFormat="1"/>
    <row r="982048" customFormat="1"/>
    <row r="982049" customFormat="1"/>
    <row r="982050" customFormat="1"/>
    <row r="982051" customFormat="1"/>
    <row r="982052" customFormat="1"/>
    <row r="982053" customFormat="1"/>
    <row r="982054" customFormat="1"/>
    <row r="982055" customFormat="1"/>
    <row r="982056" customFormat="1"/>
    <row r="982057" customFormat="1"/>
    <row r="982058" customFormat="1"/>
    <row r="982059" customFormat="1"/>
    <row r="982060" customFormat="1"/>
    <row r="982061" customFormat="1"/>
    <row r="982062" customFormat="1"/>
    <row r="982063" customFormat="1"/>
    <row r="982064" customFormat="1"/>
    <row r="982065" customFormat="1"/>
    <row r="982066" customFormat="1"/>
    <row r="982067" customFormat="1"/>
    <row r="982068" customFormat="1"/>
    <row r="982069" customFormat="1"/>
    <row r="982070" customFormat="1"/>
    <row r="982071" customFormat="1"/>
    <row r="982072" customFormat="1"/>
    <row r="982073" customFormat="1"/>
    <row r="982074" customFormat="1"/>
    <row r="982075" customFormat="1"/>
    <row r="982076" customFormat="1"/>
    <row r="982077" customFormat="1"/>
    <row r="982078" customFormat="1"/>
    <row r="982079" customFormat="1"/>
    <row r="982080" customFormat="1"/>
    <row r="982081" customFormat="1"/>
    <row r="982082" customFormat="1"/>
    <row r="982083" customFormat="1"/>
    <row r="982084" customFormat="1"/>
    <row r="982085" customFormat="1"/>
    <row r="982086" customFormat="1"/>
    <row r="982087" customFormat="1"/>
    <row r="982088" customFormat="1"/>
    <row r="982089" customFormat="1"/>
    <row r="982090" customFormat="1"/>
    <row r="982091" customFormat="1"/>
    <row r="982092" customFormat="1"/>
    <row r="982093" customFormat="1"/>
    <row r="982094" customFormat="1"/>
    <row r="982095" customFormat="1"/>
    <row r="982096" customFormat="1"/>
    <row r="982097" customFormat="1"/>
    <row r="982098" customFormat="1"/>
    <row r="982099" customFormat="1"/>
    <row r="982100" customFormat="1"/>
    <row r="982101" customFormat="1"/>
    <row r="982102" customFormat="1"/>
    <row r="982103" customFormat="1"/>
    <row r="982104" customFormat="1"/>
    <row r="982105" customFormat="1"/>
    <row r="982106" customFormat="1"/>
    <row r="982107" customFormat="1"/>
    <row r="982108" customFormat="1"/>
    <row r="982109" customFormat="1"/>
    <row r="982110" customFormat="1"/>
    <row r="982111" customFormat="1"/>
    <row r="982112" customFormat="1"/>
    <row r="982113" customFormat="1"/>
    <row r="982114" customFormat="1"/>
    <row r="982115" customFormat="1"/>
    <row r="982116" customFormat="1"/>
    <row r="982117" customFormat="1"/>
    <row r="982118" customFormat="1"/>
    <row r="982119" customFormat="1"/>
    <row r="982120" customFormat="1"/>
    <row r="982121" customFormat="1"/>
    <row r="982122" customFormat="1"/>
    <row r="982123" customFormat="1"/>
    <row r="982124" customFormat="1"/>
    <row r="982125" customFormat="1"/>
    <row r="982126" customFormat="1"/>
    <row r="982127" customFormat="1"/>
    <row r="982128" customFormat="1"/>
    <row r="982129" customFormat="1"/>
    <row r="982130" customFormat="1"/>
    <row r="982131" customFormat="1"/>
    <row r="982132" customFormat="1"/>
    <row r="982133" customFormat="1"/>
    <row r="982134" customFormat="1"/>
    <row r="982135" customFormat="1"/>
    <row r="982136" customFormat="1"/>
    <row r="982137" customFormat="1"/>
    <row r="982138" customFormat="1"/>
    <row r="982139" customFormat="1"/>
    <row r="982140" customFormat="1"/>
    <row r="982141" customFormat="1"/>
    <row r="982142" customFormat="1"/>
    <row r="982143" customFormat="1"/>
    <row r="982144" customFormat="1"/>
    <row r="982145" customFormat="1"/>
    <row r="982146" customFormat="1"/>
    <row r="982147" customFormat="1"/>
    <row r="982148" customFormat="1"/>
    <row r="982149" customFormat="1"/>
    <row r="982150" customFormat="1"/>
    <row r="982151" customFormat="1"/>
    <row r="982152" customFormat="1"/>
    <row r="982153" customFormat="1"/>
    <row r="982154" customFormat="1"/>
    <row r="982155" customFormat="1"/>
    <row r="982156" customFormat="1"/>
    <row r="982157" customFormat="1"/>
    <row r="982158" customFormat="1"/>
    <row r="982159" customFormat="1"/>
    <row r="982160" customFormat="1"/>
    <row r="982161" customFormat="1"/>
    <row r="982162" customFormat="1"/>
    <row r="982163" customFormat="1"/>
    <row r="982164" customFormat="1"/>
    <row r="982165" customFormat="1"/>
    <row r="982166" customFormat="1"/>
    <row r="982167" customFormat="1"/>
    <row r="982168" customFormat="1"/>
    <row r="982169" customFormat="1"/>
    <row r="982170" customFormat="1"/>
    <row r="982171" customFormat="1"/>
    <row r="982172" customFormat="1"/>
    <row r="982173" customFormat="1"/>
    <row r="982174" customFormat="1"/>
    <row r="982175" customFormat="1"/>
    <row r="982176" customFormat="1"/>
    <row r="982177" customFormat="1"/>
    <row r="982178" customFormat="1"/>
    <row r="982179" customFormat="1"/>
    <row r="982180" customFormat="1"/>
    <row r="982181" customFormat="1"/>
    <row r="982182" customFormat="1"/>
    <row r="982183" customFormat="1"/>
    <row r="982184" customFormat="1"/>
    <row r="982185" customFormat="1"/>
    <row r="982186" customFormat="1"/>
    <row r="982187" customFormat="1"/>
    <row r="982188" customFormat="1"/>
    <row r="982189" customFormat="1"/>
    <row r="982190" customFormat="1"/>
    <row r="982191" customFormat="1"/>
    <row r="982192" customFormat="1"/>
    <row r="982193" customFormat="1"/>
    <row r="982194" customFormat="1"/>
    <row r="982195" customFormat="1"/>
    <row r="982196" customFormat="1"/>
    <row r="982197" customFormat="1"/>
    <row r="982198" customFormat="1"/>
    <row r="982199" customFormat="1"/>
    <row r="982200" customFormat="1"/>
    <row r="982201" customFormat="1"/>
    <row r="982202" customFormat="1"/>
    <row r="982203" customFormat="1"/>
    <row r="982204" customFormat="1"/>
    <row r="982205" customFormat="1"/>
    <row r="982206" customFormat="1"/>
    <row r="982207" customFormat="1"/>
    <row r="982208" customFormat="1"/>
    <row r="982209" customFormat="1"/>
    <row r="982210" customFormat="1"/>
    <row r="982211" customFormat="1"/>
    <row r="982212" customFormat="1"/>
    <row r="982213" customFormat="1"/>
    <row r="982214" customFormat="1"/>
    <row r="982215" customFormat="1"/>
    <row r="982216" customFormat="1"/>
    <row r="982217" customFormat="1"/>
    <row r="982218" customFormat="1"/>
    <row r="982219" customFormat="1"/>
    <row r="982220" customFormat="1"/>
    <row r="982221" customFormat="1"/>
    <row r="982222" customFormat="1"/>
    <row r="982223" customFormat="1"/>
    <row r="982224" customFormat="1"/>
    <row r="982225" customFormat="1"/>
    <row r="982226" customFormat="1"/>
    <row r="982227" customFormat="1"/>
    <row r="982228" customFormat="1"/>
    <row r="982229" customFormat="1"/>
    <row r="982230" customFormat="1"/>
    <row r="982231" customFormat="1"/>
    <row r="982232" customFormat="1"/>
    <row r="982233" customFormat="1"/>
    <row r="982234" customFormat="1"/>
    <row r="982235" customFormat="1"/>
    <row r="982236" customFormat="1"/>
    <row r="982237" customFormat="1"/>
    <row r="982238" customFormat="1"/>
    <row r="982239" customFormat="1"/>
    <row r="982240" customFormat="1"/>
    <row r="982241" customFormat="1"/>
    <row r="982242" customFormat="1"/>
    <row r="982243" customFormat="1"/>
    <row r="982244" customFormat="1"/>
    <row r="982245" customFormat="1"/>
    <row r="982246" customFormat="1"/>
    <row r="982247" customFormat="1"/>
    <row r="982248" customFormat="1"/>
    <row r="982249" customFormat="1"/>
    <row r="982250" customFormat="1"/>
    <row r="982251" customFormat="1"/>
    <row r="982252" customFormat="1"/>
    <row r="982253" customFormat="1"/>
    <row r="982254" customFormat="1"/>
    <row r="982255" customFormat="1"/>
    <row r="982256" customFormat="1"/>
    <row r="982257" customFormat="1"/>
    <row r="982258" customFormat="1"/>
    <row r="982259" customFormat="1"/>
    <row r="982260" customFormat="1"/>
    <row r="982261" customFormat="1"/>
    <row r="982262" customFormat="1"/>
    <row r="982263" customFormat="1"/>
    <row r="982264" customFormat="1"/>
    <row r="982265" customFormat="1"/>
    <row r="982266" customFormat="1"/>
    <row r="982267" customFormat="1"/>
    <row r="982268" customFormat="1"/>
    <row r="982269" customFormat="1"/>
    <row r="982270" customFormat="1"/>
    <row r="982271" customFormat="1"/>
    <row r="982272" customFormat="1"/>
    <row r="982273" customFormat="1"/>
    <row r="982274" customFormat="1"/>
    <row r="982275" customFormat="1"/>
    <row r="982276" customFormat="1"/>
    <row r="982277" customFormat="1"/>
    <row r="982278" customFormat="1"/>
    <row r="982279" customFormat="1"/>
    <row r="982280" customFormat="1"/>
    <row r="982281" customFormat="1"/>
    <row r="982282" customFormat="1"/>
    <row r="982283" customFormat="1"/>
    <row r="982284" customFormat="1"/>
    <row r="982285" customFormat="1"/>
    <row r="982286" customFormat="1"/>
    <row r="982287" customFormat="1"/>
    <row r="982288" customFormat="1"/>
    <row r="982289" customFormat="1"/>
    <row r="982290" customFormat="1"/>
    <row r="982291" customFormat="1"/>
    <row r="982292" customFormat="1"/>
    <row r="982293" customFormat="1"/>
    <row r="982294" customFormat="1"/>
    <row r="982295" customFormat="1"/>
    <row r="982296" customFormat="1"/>
    <row r="982297" customFormat="1"/>
    <row r="982298" customFormat="1"/>
    <row r="982299" customFormat="1"/>
    <row r="982300" customFormat="1"/>
    <row r="982301" customFormat="1"/>
    <row r="982302" customFormat="1"/>
    <row r="982303" customFormat="1"/>
    <row r="982304" customFormat="1"/>
    <row r="982305" customFormat="1"/>
    <row r="982306" customFormat="1"/>
    <row r="982307" customFormat="1"/>
    <row r="982308" customFormat="1"/>
    <row r="982309" customFormat="1"/>
    <row r="982310" customFormat="1"/>
    <row r="982311" customFormat="1"/>
    <row r="982312" customFormat="1"/>
    <row r="982313" customFormat="1"/>
    <row r="982314" customFormat="1"/>
    <row r="982315" customFormat="1"/>
    <row r="982316" customFormat="1"/>
    <row r="982317" customFormat="1"/>
    <row r="982318" customFormat="1"/>
    <row r="982319" customFormat="1"/>
    <row r="982320" customFormat="1"/>
    <row r="982321" customFormat="1"/>
    <row r="982322" customFormat="1"/>
    <row r="982323" customFormat="1"/>
    <row r="982324" customFormat="1"/>
    <row r="982325" customFormat="1"/>
    <row r="982326" customFormat="1"/>
    <row r="982327" customFormat="1"/>
    <row r="982328" customFormat="1"/>
    <row r="982329" customFormat="1"/>
    <row r="982330" customFormat="1"/>
    <row r="982331" customFormat="1"/>
    <row r="982332" customFormat="1"/>
    <row r="982333" customFormat="1"/>
    <row r="982334" customFormat="1"/>
    <row r="982335" customFormat="1"/>
    <row r="982336" customFormat="1"/>
    <row r="982337" customFormat="1"/>
    <row r="982338" customFormat="1"/>
    <row r="982339" customFormat="1"/>
    <row r="982340" customFormat="1"/>
    <row r="982341" customFormat="1"/>
    <row r="982342" customFormat="1"/>
    <row r="982343" customFormat="1"/>
    <row r="982344" customFormat="1"/>
    <row r="982345" customFormat="1"/>
    <row r="982346" customFormat="1"/>
    <row r="982347" customFormat="1"/>
    <row r="982348" customFormat="1"/>
    <row r="982349" customFormat="1"/>
    <row r="982350" customFormat="1"/>
    <row r="982351" customFormat="1"/>
    <row r="982352" customFormat="1"/>
    <row r="982353" customFormat="1"/>
    <row r="982354" customFormat="1"/>
    <row r="982355" customFormat="1"/>
    <row r="982356" customFormat="1"/>
    <row r="982357" customFormat="1"/>
    <row r="982358" customFormat="1"/>
    <row r="982359" customFormat="1"/>
    <row r="982360" customFormat="1"/>
    <row r="982361" customFormat="1"/>
    <row r="982362" customFormat="1"/>
    <row r="982363" customFormat="1"/>
    <row r="982364" customFormat="1"/>
    <row r="982365" customFormat="1"/>
    <row r="982366" customFormat="1"/>
    <row r="982367" customFormat="1"/>
    <row r="982368" customFormat="1"/>
    <row r="982369" customFormat="1"/>
    <row r="982370" customFormat="1"/>
    <row r="982371" customFormat="1"/>
    <row r="982372" customFormat="1"/>
    <row r="982373" customFormat="1"/>
    <row r="982374" customFormat="1"/>
    <row r="982375" customFormat="1"/>
    <row r="982376" customFormat="1"/>
    <row r="982377" customFormat="1"/>
    <row r="982378" customFormat="1"/>
    <row r="982379" customFormat="1"/>
    <row r="982380" customFormat="1"/>
    <row r="982381" customFormat="1"/>
    <row r="982382" customFormat="1"/>
    <row r="982383" customFormat="1"/>
    <row r="982384" customFormat="1"/>
    <row r="982385" customFormat="1"/>
    <row r="982386" customFormat="1"/>
    <row r="982387" customFormat="1"/>
    <row r="982388" customFormat="1"/>
    <row r="982389" customFormat="1"/>
    <row r="982390" customFormat="1"/>
    <row r="982391" customFormat="1"/>
    <row r="982392" customFormat="1"/>
    <row r="982393" customFormat="1"/>
    <row r="982394" customFormat="1"/>
    <row r="982395" customFormat="1"/>
    <row r="982396" customFormat="1"/>
    <row r="982397" customFormat="1"/>
    <row r="982398" customFormat="1"/>
    <row r="982399" customFormat="1"/>
    <row r="982400" customFormat="1"/>
    <row r="982401" customFormat="1"/>
    <row r="982402" customFormat="1"/>
    <row r="982403" customFormat="1"/>
    <row r="982404" customFormat="1"/>
    <row r="982405" customFormat="1"/>
    <row r="982406" customFormat="1"/>
    <row r="982407" customFormat="1"/>
    <row r="982408" customFormat="1"/>
    <row r="982409" customFormat="1"/>
    <row r="982410" customFormat="1"/>
    <row r="982411" customFormat="1"/>
    <row r="982412" customFormat="1"/>
    <row r="982413" customFormat="1"/>
    <row r="982414" customFormat="1"/>
    <row r="982415" customFormat="1"/>
    <row r="982416" customFormat="1"/>
    <row r="982417" customFormat="1"/>
    <row r="982418" customFormat="1"/>
    <row r="982419" customFormat="1"/>
    <row r="982420" customFormat="1"/>
    <row r="982421" customFormat="1"/>
    <row r="982422" customFormat="1"/>
    <row r="982423" customFormat="1"/>
    <row r="982424" customFormat="1"/>
    <row r="982425" customFormat="1"/>
    <row r="982426" customFormat="1"/>
    <row r="982427" customFormat="1"/>
    <row r="982428" customFormat="1"/>
    <row r="982429" customFormat="1"/>
    <row r="982430" customFormat="1"/>
    <row r="982431" customFormat="1"/>
    <row r="982432" customFormat="1"/>
    <row r="982433" customFormat="1"/>
    <row r="982434" customFormat="1"/>
    <row r="982435" customFormat="1"/>
    <row r="982436" customFormat="1"/>
    <row r="982437" customFormat="1"/>
    <row r="982438" customFormat="1"/>
    <row r="982439" customFormat="1"/>
    <row r="982440" customFormat="1"/>
    <row r="982441" customFormat="1"/>
    <row r="982442" customFormat="1"/>
    <row r="982443" customFormat="1"/>
    <row r="982444" customFormat="1"/>
    <row r="982445" customFormat="1"/>
    <row r="982446" customFormat="1"/>
    <row r="982447" customFormat="1"/>
    <row r="982448" customFormat="1"/>
    <row r="982449" customFormat="1"/>
    <row r="982450" customFormat="1"/>
    <row r="982451" customFormat="1"/>
    <row r="982452" customFormat="1"/>
    <row r="982453" customFormat="1"/>
    <row r="982454" customFormat="1"/>
    <row r="982455" customFormat="1"/>
    <row r="982456" customFormat="1"/>
    <row r="982457" customFormat="1"/>
    <row r="982458" customFormat="1"/>
    <row r="982459" customFormat="1"/>
    <row r="982460" customFormat="1"/>
    <row r="982461" customFormat="1"/>
    <row r="982462" customFormat="1"/>
    <row r="982463" customFormat="1"/>
    <row r="982464" customFormat="1"/>
    <row r="982465" customFormat="1"/>
    <row r="982466" customFormat="1"/>
    <row r="982467" customFormat="1"/>
    <row r="982468" customFormat="1"/>
    <row r="982469" customFormat="1"/>
    <row r="982470" customFormat="1"/>
    <row r="982471" customFormat="1"/>
    <row r="982472" customFormat="1"/>
    <row r="982473" customFormat="1"/>
    <row r="982474" customFormat="1"/>
    <row r="982475" customFormat="1"/>
    <row r="982476" customFormat="1"/>
    <row r="982477" customFormat="1"/>
    <row r="982478" customFormat="1"/>
    <row r="982479" customFormat="1"/>
    <row r="982480" customFormat="1"/>
    <row r="982481" customFormat="1"/>
    <row r="982482" customFormat="1"/>
    <row r="982483" customFormat="1"/>
    <row r="982484" customFormat="1"/>
    <row r="982485" customFormat="1"/>
    <row r="982486" customFormat="1"/>
    <row r="982487" customFormat="1"/>
    <row r="982488" customFormat="1"/>
    <row r="982489" customFormat="1"/>
    <row r="982490" customFormat="1"/>
    <row r="982491" customFormat="1"/>
    <row r="982492" customFormat="1"/>
    <row r="982493" customFormat="1"/>
    <row r="982494" customFormat="1"/>
    <row r="982495" customFormat="1"/>
    <row r="982496" customFormat="1"/>
    <row r="982497" customFormat="1"/>
    <row r="982498" customFormat="1"/>
    <row r="982499" customFormat="1"/>
    <row r="982500" customFormat="1"/>
    <row r="982501" customFormat="1"/>
    <row r="982502" customFormat="1"/>
    <row r="982503" customFormat="1"/>
    <row r="982504" customFormat="1"/>
    <row r="982505" customFormat="1"/>
    <row r="982506" customFormat="1"/>
    <row r="982507" customFormat="1"/>
    <row r="982508" customFormat="1"/>
    <row r="982509" customFormat="1"/>
    <row r="982510" customFormat="1"/>
    <row r="982511" customFormat="1"/>
    <row r="982512" customFormat="1"/>
    <row r="982513" customFormat="1"/>
    <row r="982514" customFormat="1"/>
    <row r="982515" customFormat="1"/>
    <row r="982516" customFormat="1"/>
    <row r="982517" customFormat="1"/>
    <row r="982518" customFormat="1"/>
    <row r="982519" customFormat="1"/>
    <row r="982520" customFormat="1"/>
    <row r="982521" customFormat="1"/>
    <row r="982522" customFormat="1"/>
    <row r="982523" customFormat="1"/>
    <row r="982524" customFormat="1"/>
    <row r="982525" customFormat="1"/>
    <row r="982526" customFormat="1"/>
    <row r="982527" customFormat="1"/>
    <row r="982528" customFormat="1"/>
    <row r="982529" customFormat="1"/>
    <row r="982530" customFormat="1"/>
    <row r="982531" customFormat="1"/>
    <row r="982532" customFormat="1"/>
    <row r="982533" customFormat="1"/>
    <row r="982534" customFormat="1"/>
    <row r="982535" customFormat="1"/>
    <row r="982536" customFormat="1"/>
    <row r="982537" customFormat="1"/>
    <row r="982538" customFormat="1"/>
    <row r="982539" customFormat="1"/>
    <row r="982540" customFormat="1"/>
    <row r="982541" customFormat="1"/>
    <row r="982542" customFormat="1"/>
    <row r="982543" customFormat="1"/>
    <row r="982544" customFormat="1"/>
    <row r="982545" customFormat="1"/>
    <row r="982546" customFormat="1"/>
    <row r="982547" customFormat="1"/>
    <row r="982548" customFormat="1"/>
    <row r="982549" customFormat="1"/>
    <row r="982550" customFormat="1"/>
    <row r="982551" customFormat="1"/>
    <row r="982552" customFormat="1"/>
    <row r="982553" customFormat="1"/>
    <row r="982554" customFormat="1"/>
    <row r="982555" customFormat="1"/>
    <row r="982556" customFormat="1"/>
    <row r="982557" customFormat="1"/>
    <row r="982558" customFormat="1"/>
    <row r="982559" customFormat="1"/>
    <row r="982560" customFormat="1"/>
    <row r="982561" customFormat="1"/>
    <row r="982562" customFormat="1"/>
    <row r="982563" customFormat="1"/>
    <row r="982564" customFormat="1"/>
    <row r="982565" customFormat="1"/>
    <row r="982566" customFormat="1"/>
    <row r="982567" customFormat="1"/>
    <row r="982568" customFormat="1"/>
    <row r="982569" customFormat="1"/>
    <row r="982570" customFormat="1"/>
    <row r="982571" customFormat="1"/>
    <row r="982572" customFormat="1"/>
    <row r="982573" customFormat="1"/>
    <row r="982574" customFormat="1"/>
    <row r="982575" customFormat="1"/>
    <row r="982576" customFormat="1"/>
    <row r="982577" customFormat="1"/>
    <row r="982578" customFormat="1"/>
    <row r="982579" customFormat="1"/>
    <row r="982580" customFormat="1"/>
    <row r="982581" customFormat="1"/>
    <row r="982582" customFormat="1"/>
    <row r="982583" customFormat="1"/>
    <row r="982584" customFormat="1"/>
    <row r="982585" customFormat="1"/>
    <row r="982586" customFormat="1"/>
    <row r="982587" customFormat="1"/>
    <row r="982588" customFormat="1"/>
    <row r="982589" customFormat="1"/>
    <row r="982590" customFormat="1"/>
    <row r="982591" customFormat="1"/>
    <row r="982592" customFormat="1"/>
    <row r="982593" customFormat="1"/>
    <row r="982594" customFormat="1"/>
    <row r="982595" customFormat="1"/>
    <row r="982596" customFormat="1"/>
    <row r="982597" customFormat="1"/>
    <row r="982598" customFormat="1"/>
    <row r="982599" customFormat="1"/>
    <row r="982600" customFormat="1"/>
    <row r="982601" customFormat="1"/>
    <row r="982602" customFormat="1"/>
    <row r="982603" customFormat="1"/>
    <row r="982604" customFormat="1"/>
    <row r="982605" customFormat="1"/>
    <row r="982606" customFormat="1"/>
    <row r="982607" customFormat="1"/>
    <row r="982608" customFormat="1"/>
    <row r="982609" customFormat="1"/>
    <row r="982610" customFormat="1"/>
    <row r="982611" customFormat="1"/>
    <row r="982612" customFormat="1"/>
    <row r="982613" customFormat="1"/>
    <row r="982614" customFormat="1"/>
    <row r="982615" customFormat="1"/>
    <row r="982616" customFormat="1"/>
    <row r="982617" customFormat="1"/>
    <row r="982618" customFormat="1"/>
    <row r="982619" customFormat="1"/>
    <row r="982620" customFormat="1"/>
    <row r="982621" customFormat="1"/>
    <row r="982622" customFormat="1"/>
    <row r="982623" customFormat="1"/>
    <row r="982624" customFormat="1"/>
    <row r="982625" customFormat="1"/>
    <row r="982626" customFormat="1"/>
    <row r="982627" customFormat="1"/>
    <row r="982628" customFormat="1"/>
    <row r="982629" customFormat="1"/>
    <row r="982630" customFormat="1"/>
    <row r="982631" customFormat="1"/>
    <row r="982632" customFormat="1"/>
    <row r="982633" customFormat="1"/>
    <row r="982634" customFormat="1"/>
    <row r="982635" customFormat="1"/>
    <row r="982636" customFormat="1"/>
    <row r="982637" customFormat="1"/>
    <row r="982638" customFormat="1"/>
    <row r="982639" customFormat="1"/>
    <row r="982640" customFormat="1"/>
    <row r="982641" customFormat="1"/>
    <row r="982642" customFormat="1"/>
    <row r="982643" customFormat="1"/>
    <row r="982644" customFormat="1"/>
    <row r="982645" customFormat="1"/>
    <row r="982646" customFormat="1"/>
    <row r="982647" customFormat="1"/>
    <row r="982648" customFormat="1"/>
    <row r="982649" customFormat="1"/>
    <row r="982650" customFormat="1"/>
    <row r="982651" customFormat="1"/>
    <row r="982652" customFormat="1"/>
    <row r="982653" customFormat="1"/>
    <row r="982654" customFormat="1"/>
    <row r="982655" customFormat="1"/>
    <row r="982656" customFormat="1"/>
    <row r="982657" customFormat="1"/>
    <row r="982658" customFormat="1"/>
    <row r="982659" customFormat="1"/>
    <row r="982660" customFormat="1"/>
    <row r="982661" customFormat="1"/>
    <row r="982662" customFormat="1"/>
    <row r="982663" customFormat="1"/>
    <row r="982664" customFormat="1"/>
    <row r="982665" customFormat="1"/>
    <row r="982666" customFormat="1"/>
    <row r="982667" customFormat="1"/>
    <row r="982668" customFormat="1"/>
    <row r="982669" customFormat="1"/>
    <row r="982670" customFormat="1"/>
    <row r="982671" customFormat="1"/>
    <row r="982672" customFormat="1"/>
    <row r="982673" customFormat="1"/>
    <row r="982674" customFormat="1"/>
    <row r="982675" customFormat="1"/>
    <row r="982676" customFormat="1"/>
    <row r="982677" customFormat="1"/>
    <row r="982678" customFormat="1"/>
    <row r="982679" customFormat="1"/>
    <row r="982680" customFormat="1"/>
    <row r="982681" customFormat="1"/>
    <row r="982682" customFormat="1"/>
    <row r="982683" customFormat="1"/>
    <row r="982684" customFormat="1"/>
    <row r="982685" customFormat="1"/>
    <row r="982686" customFormat="1"/>
    <row r="982687" customFormat="1"/>
    <row r="982688" customFormat="1"/>
    <row r="982689" customFormat="1"/>
    <row r="982690" customFormat="1"/>
    <row r="982691" customFormat="1"/>
    <row r="982692" customFormat="1"/>
    <row r="982693" customFormat="1"/>
    <row r="982694" customFormat="1"/>
    <row r="982695" customFormat="1"/>
    <row r="982696" customFormat="1"/>
    <row r="982697" customFormat="1"/>
    <row r="982698" customFormat="1"/>
    <row r="982699" customFormat="1"/>
    <row r="982700" customFormat="1"/>
    <row r="982701" customFormat="1"/>
    <row r="982702" customFormat="1"/>
    <row r="982703" customFormat="1"/>
    <row r="982704" customFormat="1"/>
    <row r="982705" customFormat="1"/>
    <row r="982706" customFormat="1"/>
    <row r="982707" customFormat="1"/>
    <row r="982708" customFormat="1"/>
    <row r="982709" customFormat="1"/>
    <row r="982710" customFormat="1"/>
    <row r="982711" customFormat="1"/>
    <row r="982712" customFormat="1"/>
    <row r="982713" customFormat="1"/>
    <row r="982714" customFormat="1"/>
    <row r="982715" customFormat="1"/>
    <row r="982716" customFormat="1"/>
    <row r="982717" customFormat="1"/>
    <row r="982718" customFormat="1"/>
    <row r="982719" customFormat="1"/>
    <row r="982720" customFormat="1"/>
    <row r="982721" customFormat="1"/>
    <row r="982722" customFormat="1"/>
    <row r="982723" customFormat="1"/>
    <row r="982724" customFormat="1"/>
    <row r="982725" customFormat="1"/>
    <row r="982726" customFormat="1"/>
    <row r="982727" customFormat="1"/>
    <row r="982728" customFormat="1"/>
    <row r="982729" customFormat="1"/>
    <row r="982730" customFormat="1"/>
    <row r="982731" customFormat="1"/>
    <row r="982732" customFormat="1"/>
    <row r="982733" customFormat="1"/>
    <row r="982734" customFormat="1"/>
    <row r="982735" customFormat="1"/>
    <row r="982736" customFormat="1"/>
    <row r="982737" customFormat="1"/>
    <row r="982738" customFormat="1"/>
    <row r="982739" customFormat="1"/>
    <row r="982740" customFormat="1"/>
    <row r="982741" customFormat="1"/>
    <row r="982742" customFormat="1"/>
    <row r="982743" customFormat="1"/>
    <row r="982744" customFormat="1"/>
    <row r="982745" customFormat="1"/>
    <row r="982746" customFormat="1"/>
    <row r="982747" customFormat="1"/>
    <row r="982748" customFormat="1"/>
    <row r="982749" customFormat="1"/>
    <row r="982750" customFormat="1"/>
    <row r="982751" customFormat="1"/>
    <row r="982752" customFormat="1"/>
    <row r="982753" customFormat="1"/>
    <row r="982754" customFormat="1"/>
    <row r="982755" customFormat="1"/>
    <row r="982756" customFormat="1"/>
    <row r="982757" customFormat="1"/>
    <row r="982758" customFormat="1"/>
    <row r="982759" customFormat="1"/>
    <row r="982760" customFormat="1"/>
    <row r="982761" customFormat="1"/>
    <row r="982762" customFormat="1"/>
    <row r="982763" customFormat="1"/>
    <row r="982764" customFormat="1"/>
    <row r="982765" customFormat="1"/>
    <row r="982766" customFormat="1"/>
    <row r="982767" customFormat="1"/>
    <row r="982768" customFormat="1"/>
    <row r="982769" customFormat="1"/>
    <row r="982770" customFormat="1"/>
    <row r="982771" customFormat="1"/>
    <row r="982772" customFormat="1"/>
    <row r="982773" customFormat="1"/>
    <row r="982774" customFormat="1"/>
    <row r="982775" customFormat="1"/>
    <row r="982776" customFormat="1"/>
    <row r="982777" customFormat="1"/>
    <row r="982778" customFormat="1"/>
    <row r="982779" customFormat="1"/>
    <row r="982780" customFormat="1"/>
    <row r="982781" customFormat="1"/>
    <row r="982782" customFormat="1"/>
    <row r="982783" customFormat="1"/>
    <row r="982784" customFormat="1"/>
    <row r="982785" customFormat="1"/>
    <row r="982786" customFormat="1"/>
    <row r="982787" customFormat="1"/>
    <row r="982788" customFormat="1"/>
    <row r="982789" customFormat="1"/>
    <row r="982790" customFormat="1"/>
    <row r="982791" customFormat="1"/>
    <row r="982792" customFormat="1"/>
    <row r="982793" customFormat="1"/>
    <row r="982794" customFormat="1"/>
    <row r="982795" customFormat="1"/>
    <row r="982796" customFormat="1"/>
    <row r="982797" customFormat="1"/>
    <row r="982798" customFormat="1"/>
    <row r="982799" customFormat="1"/>
    <row r="982800" customFormat="1"/>
    <row r="982801" customFormat="1"/>
    <row r="982802" customFormat="1"/>
    <row r="982803" customFormat="1"/>
    <row r="982804" customFormat="1"/>
    <row r="982805" customFormat="1"/>
    <row r="982806" customFormat="1"/>
    <row r="982807" customFormat="1"/>
    <row r="982808" customFormat="1"/>
    <row r="982809" customFormat="1"/>
    <row r="982810" customFormat="1"/>
    <row r="982811" customFormat="1"/>
    <row r="982812" customFormat="1"/>
    <row r="982813" customFormat="1"/>
    <row r="982814" customFormat="1"/>
    <row r="982815" customFormat="1"/>
    <row r="982816" customFormat="1"/>
    <row r="982817" customFormat="1"/>
    <row r="982818" customFormat="1"/>
    <row r="982819" customFormat="1"/>
    <row r="982820" customFormat="1"/>
    <row r="982821" customFormat="1"/>
    <row r="982822" customFormat="1"/>
    <row r="982823" customFormat="1"/>
    <row r="982824" customFormat="1"/>
    <row r="982825" customFormat="1"/>
    <row r="982826" customFormat="1"/>
    <row r="982827" customFormat="1"/>
    <row r="982828" customFormat="1"/>
    <row r="982829" customFormat="1"/>
    <row r="982830" customFormat="1"/>
    <row r="982831" customFormat="1"/>
    <row r="982832" customFormat="1"/>
    <row r="982833" customFormat="1"/>
    <row r="982834" customFormat="1"/>
    <row r="982835" customFormat="1"/>
    <row r="982836" customFormat="1"/>
    <row r="982837" customFormat="1"/>
    <row r="982838" customFormat="1"/>
    <row r="982839" customFormat="1"/>
    <row r="982840" customFormat="1"/>
    <row r="982841" customFormat="1"/>
    <row r="982842" customFormat="1"/>
    <row r="982843" customFormat="1"/>
    <row r="982844" customFormat="1"/>
    <row r="982845" customFormat="1"/>
    <row r="982846" customFormat="1"/>
    <row r="982847" customFormat="1"/>
    <row r="982848" customFormat="1"/>
    <row r="982849" customFormat="1"/>
    <row r="982850" customFormat="1"/>
    <row r="982851" customFormat="1"/>
    <row r="982852" customFormat="1"/>
    <row r="982853" customFormat="1"/>
    <row r="982854" customFormat="1"/>
    <row r="982855" customFormat="1"/>
    <row r="982856" customFormat="1"/>
    <row r="982857" customFormat="1"/>
    <row r="982858" customFormat="1"/>
    <row r="982859" customFormat="1"/>
    <row r="982860" customFormat="1"/>
    <row r="982861" customFormat="1"/>
    <row r="982862" customFormat="1"/>
    <row r="982863" customFormat="1"/>
    <row r="982864" customFormat="1"/>
    <row r="982865" customFormat="1"/>
    <row r="982866" customFormat="1"/>
    <row r="982867" customFormat="1"/>
    <row r="982868" customFormat="1"/>
    <row r="982869" customFormat="1"/>
    <row r="982870" customFormat="1"/>
    <row r="982871" customFormat="1"/>
    <row r="982872" customFormat="1"/>
    <row r="982873" customFormat="1"/>
    <row r="982874" customFormat="1"/>
    <row r="982875" customFormat="1"/>
    <row r="982876" customFormat="1"/>
    <row r="982877" customFormat="1"/>
    <row r="982878" customFormat="1"/>
    <row r="982879" customFormat="1"/>
    <row r="982880" customFormat="1"/>
    <row r="982881" customFormat="1"/>
    <row r="982882" customFormat="1"/>
    <row r="982883" customFormat="1"/>
    <row r="982884" customFormat="1"/>
    <row r="982885" customFormat="1"/>
    <row r="982886" customFormat="1"/>
    <row r="982887" customFormat="1"/>
    <row r="982888" customFormat="1"/>
    <row r="982889" customFormat="1"/>
    <row r="982890" customFormat="1"/>
    <row r="982891" customFormat="1"/>
    <row r="982892" customFormat="1"/>
    <row r="982893" customFormat="1"/>
    <row r="982894" customFormat="1"/>
    <row r="982895" customFormat="1"/>
    <row r="982896" customFormat="1"/>
    <row r="982897" customFormat="1"/>
    <row r="982898" customFormat="1"/>
    <row r="982899" customFormat="1"/>
    <row r="982900" customFormat="1"/>
    <row r="982901" customFormat="1"/>
    <row r="982902" customFormat="1"/>
    <row r="982903" customFormat="1"/>
    <row r="982904" customFormat="1"/>
    <row r="982905" customFormat="1"/>
    <row r="982906" customFormat="1"/>
    <row r="982907" customFormat="1"/>
    <row r="982908" customFormat="1"/>
    <row r="982909" customFormat="1"/>
    <row r="982910" customFormat="1"/>
    <row r="982911" customFormat="1"/>
    <row r="982912" customFormat="1"/>
    <row r="982913" customFormat="1"/>
    <row r="982914" customFormat="1"/>
    <row r="982915" customFormat="1"/>
    <row r="982916" customFormat="1"/>
    <row r="982917" customFormat="1"/>
    <row r="982918" customFormat="1"/>
    <row r="982919" customFormat="1"/>
    <row r="982920" customFormat="1"/>
    <row r="982921" customFormat="1"/>
    <row r="982922" customFormat="1"/>
    <row r="982923" customFormat="1"/>
    <row r="982924" customFormat="1"/>
    <row r="982925" customFormat="1"/>
    <row r="982926" customFormat="1"/>
    <row r="982927" customFormat="1"/>
    <row r="982928" customFormat="1"/>
    <row r="982929" customFormat="1"/>
    <row r="982930" customFormat="1"/>
    <row r="982931" customFormat="1"/>
    <row r="982932" customFormat="1"/>
    <row r="982933" customFormat="1"/>
    <row r="982934" customFormat="1"/>
    <row r="982935" customFormat="1"/>
    <row r="982936" customFormat="1"/>
    <row r="982937" customFormat="1"/>
    <row r="982938" customFormat="1"/>
    <row r="982939" customFormat="1"/>
    <row r="982940" customFormat="1"/>
    <row r="982941" customFormat="1"/>
    <row r="982942" customFormat="1"/>
    <row r="982943" customFormat="1"/>
    <row r="982944" customFormat="1"/>
    <row r="982945" customFormat="1"/>
    <row r="982946" customFormat="1"/>
    <row r="982947" customFormat="1"/>
    <row r="982948" customFormat="1"/>
    <row r="982949" customFormat="1"/>
    <row r="982950" customFormat="1"/>
    <row r="982951" customFormat="1"/>
    <row r="982952" customFormat="1"/>
    <row r="982953" customFormat="1"/>
    <row r="982954" customFormat="1"/>
    <row r="982955" customFormat="1"/>
    <row r="982956" customFormat="1"/>
    <row r="982957" customFormat="1"/>
    <row r="982958" customFormat="1"/>
    <row r="982959" customFormat="1"/>
    <row r="982960" customFormat="1"/>
    <row r="982961" customFormat="1"/>
    <row r="982962" customFormat="1"/>
    <row r="982963" customFormat="1"/>
    <row r="982964" customFormat="1"/>
    <row r="982965" customFormat="1"/>
    <row r="982966" customFormat="1"/>
    <row r="982967" customFormat="1"/>
    <row r="982968" customFormat="1"/>
    <row r="982969" customFormat="1"/>
    <row r="982970" customFormat="1"/>
    <row r="982971" customFormat="1"/>
    <row r="982972" customFormat="1"/>
    <row r="982973" customFormat="1"/>
    <row r="982974" customFormat="1"/>
    <row r="982975" customFormat="1"/>
    <row r="982976" customFormat="1"/>
    <row r="982977" customFormat="1"/>
    <row r="982978" customFormat="1"/>
    <row r="982979" customFormat="1"/>
    <row r="982980" customFormat="1"/>
    <row r="982981" customFormat="1"/>
    <row r="982982" customFormat="1"/>
    <row r="982983" customFormat="1"/>
    <row r="982984" customFormat="1"/>
    <row r="982985" customFormat="1"/>
    <row r="982986" customFormat="1"/>
    <row r="982987" customFormat="1"/>
    <row r="982988" customFormat="1"/>
    <row r="982989" customFormat="1"/>
    <row r="982990" customFormat="1"/>
    <row r="982991" customFormat="1"/>
    <row r="982992" customFormat="1"/>
    <row r="982993" customFormat="1"/>
    <row r="982994" customFormat="1"/>
    <row r="982995" customFormat="1"/>
    <row r="982996" customFormat="1"/>
    <row r="982997" customFormat="1"/>
    <row r="982998" customFormat="1"/>
    <row r="982999" customFormat="1"/>
    <row r="983000" customFormat="1"/>
    <row r="983001" customFormat="1"/>
    <row r="983002" customFormat="1"/>
    <row r="983003" customFormat="1"/>
    <row r="983004" customFormat="1"/>
    <row r="983005" customFormat="1"/>
    <row r="983006" customFormat="1"/>
    <row r="983007" customFormat="1"/>
    <row r="983008" customFormat="1"/>
    <row r="983009" customFormat="1"/>
    <row r="983010" customFormat="1"/>
    <row r="983011" customFormat="1"/>
    <row r="983012" customFormat="1"/>
    <row r="983013" customFormat="1"/>
    <row r="983014" customFormat="1"/>
    <row r="983015" customFormat="1"/>
    <row r="983016" customFormat="1"/>
    <row r="983017" customFormat="1"/>
    <row r="983018" customFormat="1"/>
    <row r="983019" customFormat="1"/>
    <row r="983020" customFormat="1"/>
    <row r="983021" customFormat="1"/>
    <row r="983022" customFormat="1"/>
    <row r="983023" customFormat="1"/>
    <row r="983024" customFormat="1"/>
    <row r="983025" customFormat="1"/>
    <row r="983026" customFormat="1"/>
    <row r="983027" customFormat="1"/>
    <row r="983028" customFormat="1"/>
    <row r="983029" customFormat="1"/>
    <row r="983030" customFormat="1"/>
    <row r="983031" customFormat="1"/>
    <row r="983032" customFormat="1"/>
    <row r="983033" customFormat="1"/>
    <row r="983034" customFormat="1"/>
    <row r="983035" customFormat="1"/>
    <row r="983036" customFormat="1"/>
    <row r="983037" customFormat="1"/>
    <row r="983038" customFormat="1"/>
    <row r="983039" customFormat="1"/>
    <row r="983040" customFormat="1"/>
    <row r="983041" customFormat="1"/>
    <row r="983042" customFormat="1"/>
    <row r="983043" customFormat="1"/>
    <row r="983044" customFormat="1"/>
    <row r="983045" customFormat="1"/>
    <row r="983046" customFormat="1"/>
    <row r="983047" customFormat="1"/>
    <row r="983048" customFormat="1"/>
    <row r="983049" customFormat="1"/>
    <row r="983050" customFormat="1"/>
    <row r="983051" customFormat="1"/>
    <row r="983052" customFormat="1"/>
    <row r="983053" customFormat="1"/>
    <row r="983054" customFormat="1"/>
    <row r="983055" customFormat="1"/>
    <row r="983056" customFormat="1"/>
    <row r="983057" customFormat="1"/>
    <row r="983058" customFormat="1"/>
    <row r="983059" customFormat="1"/>
    <row r="983060" customFormat="1"/>
    <row r="983061" customFormat="1"/>
    <row r="983062" customFormat="1"/>
    <row r="983063" customFormat="1"/>
    <row r="983064" customFormat="1"/>
    <row r="983065" customFormat="1"/>
    <row r="983066" customFormat="1"/>
    <row r="983067" customFormat="1"/>
    <row r="983068" customFormat="1"/>
    <row r="983069" customFormat="1"/>
    <row r="983070" customFormat="1"/>
    <row r="983071" customFormat="1"/>
    <row r="983072" customFormat="1"/>
    <row r="983073" customFormat="1"/>
    <row r="983074" customFormat="1"/>
    <row r="983075" customFormat="1"/>
    <row r="983076" customFormat="1"/>
    <row r="983077" customFormat="1"/>
    <row r="983078" customFormat="1"/>
    <row r="983079" customFormat="1"/>
    <row r="983080" customFormat="1"/>
    <row r="983081" customFormat="1"/>
    <row r="983082" customFormat="1"/>
    <row r="983083" customFormat="1"/>
    <row r="983084" customFormat="1"/>
    <row r="983085" customFormat="1"/>
    <row r="983086" customFormat="1"/>
    <row r="983087" customFormat="1"/>
    <row r="983088" customFormat="1"/>
    <row r="983089" customFormat="1"/>
    <row r="983090" customFormat="1"/>
    <row r="983091" customFormat="1"/>
    <row r="983092" customFormat="1"/>
    <row r="983093" customFormat="1"/>
    <row r="983094" customFormat="1"/>
    <row r="983095" customFormat="1"/>
    <row r="983096" customFormat="1"/>
    <row r="983097" customFormat="1"/>
    <row r="983098" customFormat="1"/>
    <row r="983099" customFormat="1"/>
    <row r="983100" customFormat="1"/>
    <row r="983101" customFormat="1"/>
    <row r="983102" customFormat="1"/>
    <row r="983103" customFormat="1"/>
    <row r="983104" customFormat="1"/>
    <row r="983105" customFormat="1"/>
    <row r="983106" customFormat="1"/>
    <row r="983107" customFormat="1"/>
    <row r="983108" customFormat="1"/>
    <row r="983109" customFormat="1"/>
    <row r="983110" customFormat="1"/>
    <row r="983111" customFormat="1"/>
    <row r="983112" customFormat="1"/>
    <row r="983113" customFormat="1"/>
    <row r="983114" customFormat="1"/>
    <row r="983115" customFormat="1"/>
    <row r="983116" customFormat="1"/>
    <row r="983117" customFormat="1"/>
    <row r="983118" customFormat="1"/>
    <row r="983119" customFormat="1"/>
    <row r="983120" customFormat="1"/>
    <row r="983121" customFormat="1"/>
    <row r="983122" customFormat="1"/>
    <row r="983123" customFormat="1"/>
    <row r="983124" customFormat="1"/>
    <row r="983125" customFormat="1"/>
    <row r="983126" customFormat="1"/>
    <row r="983127" customFormat="1"/>
    <row r="983128" customFormat="1"/>
    <row r="983129" customFormat="1"/>
    <row r="983130" customFormat="1"/>
    <row r="983131" customFormat="1"/>
    <row r="983132" customFormat="1"/>
    <row r="983133" customFormat="1"/>
    <row r="983134" customFormat="1"/>
    <row r="983135" customFormat="1"/>
    <row r="983136" customFormat="1"/>
    <row r="983137" customFormat="1"/>
    <row r="983138" customFormat="1"/>
    <row r="983139" customFormat="1"/>
    <row r="983140" customFormat="1"/>
    <row r="983141" customFormat="1"/>
    <row r="983142" customFormat="1"/>
    <row r="983143" customFormat="1"/>
    <row r="983144" customFormat="1"/>
    <row r="983145" customFormat="1"/>
    <row r="983146" customFormat="1"/>
    <row r="983147" customFormat="1"/>
    <row r="983148" customFormat="1"/>
    <row r="983149" customFormat="1"/>
    <row r="983150" customFormat="1"/>
    <row r="983151" customFormat="1"/>
    <row r="983152" customFormat="1"/>
    <row r="983153" customFormat="1"/>
    <row r="983154" customFormat="1"/>
    <row r="983155" customFormat="1"/>
    <row r="983156" customFormat="1"/>
    <row r="983157" customFormat="1"/>
    <row r="983158" customFormat="1"/>
    <row r="983159" customFormat="1"/>
    <row r="983160" customFormat="1"/>
    <row r="983161" customFormat="1"/>
    <row r="983162" customFormat="1"/>
    <row r="983163" customFormat="1"/>
    <row r="983164" customFormat="1"/>
    <row r="983165" customFormat="1"/>
    <row r="983166" customFormat="1"/>
    <row r="983167" customFormat="1"/>
    <row r="983168" customFormat="1"/>
    <row r="983169" customFormat="1"/>
    <row r="983170" customFormat="1"/>
    <row r="983171" customFormat="1"/>
    <row r="983172" customFormat="1"/>
    <row r="983173" customFormat="1"/>
    <row r="983174" customFormat="1"/>
    <row r="983175" customFormat="1"/>
    <row r="983176" customFormat="1"/>
    <row r="983177" customFormat="1"/>
    <row r="983178" customFormat="1"/>
    <row r="983179" customFormat="1"/>
    <row r="983180" customFormat="1"/>
    <row r="983181" customFormat="1"/>
    <row r="983182" customFormat="1"/>
    <row r="983183" customFormat="1"/>
    <row r="983184" customFormat="1"/>
    <row r="983185" customFormat="1"/>
    <row r="983186" customFormat="1"/>
    <row r="983187" customFormat="1"/>
    <row r="983188" customFormat="1"/>
    <row r="983189" customFormat="1"/>
    <row r="983190" customFormat="1"/>
    <row r="983191" customFormat="1"/>
    <row r="983192" customFormat="1"/>
    <row r="983193" customFormat="1"/>
    <row r="983194" customFormat="1"/>
    <row r="983195" customFormat="1"/>
    <row r="983196" customFormat="1"/>
    <row r="983197" customFormat="1"/>
    <row r="983198" customFormat="1"/>
    <row r="983199" customFormat="1"/>
    <row r="983200" customFormat="1"/>
    <row r="983201" customFormat="1"/>
    <row r="983202" customFormat="1"/>
    <row r="983203" customFormat="1"/>
    <row r="983204" customFormat="1"/>
    <row r="983205" customFormat="1"/>
    <row r="983206" customFormat="1"/>
    <row r="983207" customFormat="1"/>
    <row r="983208" customFormat="1"/>
    <row r="983209" customFormat="1"/>
    <row r="983210" customFormat="1"/>
    <row r="983211" customFormat="1"/>
    <row r="983212" customFormat="1"/>
    <row r="983213" customFormat="1"/>
    <row r="983214" customFormat="1"/>
    <row r="983215" customFormat="1"/>
    <row r="983216" customFormat="1"/>
    <row r="983217" customFormat="1"/>
    <row r="983218" customFormat="1"/>
    <row r="983219" customFormat="1"/>
    <row r="983220" customFormat="1"/>
    <row r="983221" customFormat="1"/>
    <row r="983222" customFormat="1"/>
    <row r="983223" customFormat="1"/>
    <row r="983224" customFormat="1"/>
    <row r="983225" customFormat="1"/>
    <row r="983226" customFormat="1"/>
    <row r="983227" customFormat="1"/>
    <row r="983228" customFormat="1"/>
    <row r="983229" customFormat="1"/>
    <row r="983230" customFormat="1"/>
    <row r="983231" customFormat="1"/>
    <row r="983232" customFormat="1"/>
    <row r="983233" customFormat="1"/>
    <row r="983234" customFormat="1"/>
    <row r="983235" customFormat="1"/>
    <row r="983236" customFormat="1"/>
    <row r="983237" customFormat="1"/>
    <row r="983238" customFormat="1"/>
    <row r="983239" customFormat="1"/>
    <row r="983240" customFormat="1"/>
    <row r="983241" customFormat="1"/>
    <row r="983242" customFormat="1"/>
    <row r="983243" customFormat="1"/>
    <row r="983244" customFormat="1"/>
    <row r="983245" customFormat="1"/>
    <row r="983246" customFormat="1"/>
    <row r="983247" customFormat="1"/>
    <row r="983248" customFormat="1"/>
    <row r="983249" customFormat="1"/>
    <row r="983250" customFormat="1"/>
    <row r="983251" customFormat="1"/>
    <row r="983252" customFormat="1"/>
    <row r="983253" customFormat="1"/>
    <row r="983254" customFormat="1"/>
    <row r="983255" customFormat="1"/>
    <row r="983256" customFormat="1"/>
    <row r="983257" customFormat="1"/>
    <row r="983258" customFormat="1"/>
    <row r="983259" customFormat="1"/>
    <row r="983260" customFormat="1"/>
    <row r="983261" customFormat="1"/>
    <row r="983262" customFormat="1"/>
    <row r="983263" customFormat="1"/>
    <row r="983264" customFormat="1"/>
    <row r="983265" customFormat="1"/>
    <row r="983266" customFormat="1"/>
    <row r="983267" customFormat="1"/>
    <row r="983268" customFormat="1"/>
    <row r="983269" customFormat="1"/>
    <row r="983270" customFormat="1"/>
    <row r="983271" customFormat="1"/>
    <row r="983272" customFormat="1"/>
    <row r="983273" customFormat="1"/>
    <row r="983274" customFormat="1"/>
    <row r="983275" customFormat="1"/>
    <row r="983276" customFormat="1"/>
    <row r="983277" customFormat="1"/>
    <row r="983278" customFormat="1"/>
    <row r="983279" customFormat="1"/>
    <row r="983280" customFormat="1"/>
    <row r="983281" customFormat="1"/>
    <row r="983282" customFormat="1"/>
    <row r="983283" customFormat="1"/>
    <row r="983284" customFormat="1"/>
    <row r="983285" customFormat="1"/>
    <row r="983286" customFormat="1"/>
    <row r="983287" customFormat="1"/>
    <row r="983288" customFormat="1"/>
    <row r="983289" customFormat="1"/>
    <row r="983290" customFormat="1"/>
    <row r="983291" customFormat="1"/>
    <row r="983292" customFormat="1"/>
    <row r="983293" customFormat="1"/>
    <row r="983294" customFormat="1"/>
    <row r="983295" customFormat="1"/>
    <row r="983296" customFormat="1"/>
    <row r="983297" customFormat="1"/>
    <row r="983298" customFormat="1"/>
    <row r="983299" customFormat="1"/>
    <row r="983300" customFormat="1"/>
    <row r="983301" customFormat="1"/>
    <row r="983302" customFormat="1"/>
    <row r="983303" customFormat="1"/>
    <row r="983304" customFormat="1"/>
    <row r="983305" customFormat="1"/>
    <row r="983306" customFormat="1"/>
    <row r="983307" customFormat="1"/>
    <row r="983308" customFormat="1"/>
    <row r="983309" customFormat="1"/>
    <row r="983310" customFormat="1"/>
    <row r="983311" customFormat="1"/>
    <row r="983312" customFormat="1"/>
    <row r="983313" customFormat="1"/>
    <row r="983314" customFormat="1"/>
    <row r="983315" customFormat="1"/>
    <row r="983316" customFormat="1"/>
    <row r="983317" customFormat="1"/>
    <row r="983318" customFormat="1"/>
    <row r="983319" customFormat="1"/>
    <row r="983320" customFormat="1"/>
    <row r="983321" customFormat="1"/>
    <row r="983322" customFormat="1"/>
    <row r="983323" customFormat="1"/>
    <row r="983324" customFormat="1"/>
    <row r="983325" customFormat="1"/>
    <row r="983326" customFormat="1"/>
    <row r="983327" customFormat="1"/>
    <row r="983328" customFormat="1"/>
    <row r="983329" customFormat="1"/>
    <row r="983330" customFormat="1"/>
    <row r="983331" customFormat="1"/>
    <row r="983332" customFormat="1"/>
    <row r="983333" customFormat="1"/>
    <row r="983334" customFormat="1"/>
    <row r="983335" customFormat="1"/>
    <row r="983336" customFormat="1"/>
    <row r="983337" customFormat="1"/>
    <row r="983338" customFormat="1"/>
    <row r="983339" customFormat="1"/>
    <row r="983340" customFormat="1"/>
    <row r="983341" customFormat="1"/>
    <row r="983342" customFormat="1"/>
    <row r="983343" customFormat="1"/>
    <row r="983344" customFormat="1"/>
    <row r="983345" customFormat="1"/>
    <row r="983346" customFormat="1"/>
    <row r="983347" customFormat="1"/>
    <row r="983348" customFormat="1"/>
    <row r="983349" customFormat="1"/>
    <row r="983350" customFormat="1"/>
    <row r="983351" customFormat="1"/>
    <row r="983352" customFormat="1"/>
    <row r="983353" customFormat="1"/>
    <row r="983354" customFormat="1"/>
    <row r="983355" customFormat="1"/>
    <row r="983356" customFormat="1"/>
    <row r="983357" customFormat="1"/>
    <row r="983358" customFormat="1"/>
    <row r="983359" customFormat="1"/>
    <row r="983360" customFormat="1"/>
    <row r="983361" customFormat="1"/>
    <row r="983362" customFormat="1"/>
    <row r="983363" customFormat="1"/>
    <row r="983364" customFormat="1"/>
    <row r="983365" customFormat="1"/>
    <row r="983366" customFormat="1"/>
    <row r="983367" customFormat="1"/>
    <row r="983368" customFormat="1"/>
    <row r="983369" customFormat="1"/>
    <row r="983370" customFormat="1"/>
    <row r="983371" customFormat="1"/>
    <row r="983372" customFormat="1"/>
    <row r="983373" customFormat="1"/>
    <row r="983374" customFormat="1"/>
    <row r="983375" customFormat="1"/>
    <row r="983376" customFormat="1"/>
    <row r="983377" customFormat="1"/>
    <row r="983378" customFormat="1"/>
    <row r="983379" customFormat="1"/>
    <row r="983380" customFormat="1"/>
    <row r="983381" customFormat="1"/>
    <row r="983382" customFormat="1"/>
    <row r="983383" customFormat="1"/>
    <row r="983384" customFormat="1"/>
    <row r="983385" customFormat="1"/>
    <row r="983386" customFormat="1"/>
    <row r="983387" customFormat="1"/>
    <row r="983388" customFormat="1"/>
    <row r="983389" customFormat="1"/>
    <row r="983390" customFormat="1"/>
    <row r="983391" customFormat="1"/>
    <row r="983392" customFormat="1"/>
    <row r="983393" customFormat="1"/>
    <row r="983394" customFormat="1"/>
    <row r="983395" customFormat="1"/>
    <row r="983396" customFormat="1"/>
    <row r="983397" customFormat="1"/>
    <row r="983398" customFormat="1"/>
    <row r="983399" customFormat="1"/>
    <row r="983400" customFormat="1"/>
    <row r="983401" customFormat="1"/>
    <row r="983402" customFormat="1"/>
    <row r="983403" customFormat="1"/>
    <row r="983404" customFormat="1"/>
    <row r="983405" customFormat="1"/>
    <row r="983406" customFormat="1"/>
    <row r="983407" customFormat="1"/>
    <row r="983408" customFormat="1"/>
    <row r="983409" customFormat="1"/>
    <row r="983410" customFormat="1"/>
    <row r="983411" customFormat="1"/>
    <row r="983412" customFormat="1"/>
    <row r="983413" customFormat="1"/>
    <row r="983414" customFormat="1"/>
    <row r="983415" customFormat="1"/>
    <row r="983416" customFormat="1"/>
    <row r="983417" customFormat="1"/>
    <row r="983418" customFormat="1"/>
    <row r="983419" customFormat="1"/>
    <row r="983420" customFormat="1"/>
    <row r="983421" customFormat="1"/>
    <row r="983422" customFormat="1"/>
    <row r="983423" customFormat="1"/>
    <row r="983424" customFormat="1"/>
    <row r="983425" customFormat="1"/>
    <row r="983426" customFormat="1"/>
    <row r="983427" customFormat="1"/>
    <row r="983428" customFormat="1"/>
    <row r="983429" customFormat="1"/>
    <row r="983430" customFormat="1"/>
    <row r="983431" customFormat="1"/>
    <row r="983432" customFormat="1"/>
    <row r="983433" customFormat="1"/>
    <row r="983434" customFormat="1"/>
    <row r="983435" customFormat="1"/>
    <row r="983436" customFormat="1"/>
    <row r="983437" customFormat="1"/>
    <row r="983438" customFormat="1"/>
    <row r="983439" customFormat="1"/>
    <row r="983440" customFormat="1"/>
    <row r="983441" customFormat="1"/>
    <row r="983442" customFormat="1"/>
    <row r="983443" customFormat="1"/>
    <row r="983444" customFormat="1"/>
    <row r="983445" customFormat="1"/>
    <row r="983446" customFormat="1"/>
    <row r="983447" customFormat="1"/>
    <row r="983448" customFormat="1"/>
    <row r="983449" customFormat="1"/>
    <row r="983450" customFormat="1"/>
    <row r="983451" customFormat="1"/>
    <row r="983452" customFormat="1"/>
    <row r="983453" customFormat="1"/>
    <row r="983454" customFormat="1"/>
    <row r="983455" customFormat="1"/>
    <row r="983456" customFormat="1"/>
    <row r="983457" customFormat="1"/>
    <row r="983458" customFormat="1"/>
    <row r="983459" customFormat="1"/>
    <row r="983460" customFormat="1"/>
    <row r="983461" customFormat="1"/>
    <row r="983462" customFormat="1"/>
    <row r="983463" customFormat="1"/>
    <row r="983464" customFormat="1"/>
    <row r="983465" customFormat="1"/>
    <row r="983466" customFormat="1"/>
    <row r="983467" customFormat="1"/>
    <row r="983468" customFormat="1"/>
    <row r="983469" customFormat="1"/>
    <row r="983470" customFormat="1"/>
    <row r="983471" customFormat="1"/>
    <row r="983472" customFormat="1"/>
    <row r="983473" customFormat="1"/>
    <row r="983474" customFormat="1"/>
    <row r="983475" customFormat="1"/>
    <row r="983476" customFormat="1"/>
    <row r="983477" customFormat="1"/>
    <row r="983478" customFormat="1"/>
    <row r="983479" customFormat="1"/>
    <row r="983480" customFormat="1"/>
    <row r="983481" customFormat="1"/>
    <row r="983482" customFormat="1"/>
    <row r="983483" customFormat="1"/>
    <row r="983484" customFormat="1"/>
    <row r="983485" customFormat="1"/>
    <row r="983486" customFormat="1"/>
    <row r="983487" customFormat="1"/>
    <row r="983488" customFormat="1"/>
    <row r="983489" customFormat="1"/>
    <row r="983490" customFormat="1"/>
    <row r="983491" customFormat="1"/>
    <row r="983492" customFormat="1"/>
    <row r="983493" customFormat="1"/>
    <row r="983494" customFormat="1"/>
    <row r="983495" customFormat="1"/>
    <row r="983496" customFormat="1"/>
    <row r="983497" customFormat="1"/>
    <row r="983498" customFormat="1"/>
    <row r="983499" customFormat="1"/>
    <row r="983500" customFormat="1"/>
    <row r="983501" customFormat="1"/>
    <row r="983502" customFormat="1"/>
    <row r="983503" customFormat="1"/>
    <row r="983504" customFormat="1"/>
    <row r="983505" customFormat="1"/>
    <row r="983506" customFormat="1"/>
    <row r="983507" customFormat="1"/>
    <row r="983508" customFormat="1"/>
    <row r="983509" customFormat="1"/>
    <row r="983510" customFormat="1"/>
    <row r="983511" customFormat="1"/>
    <row r="983512" customFormat="1"/>
    <row r="983513" customFormat="1"/>
    <row r="983514" customFormat="1"/>
    <row r="983515" customFormat="1"/>
    <row r="983516" customFormat="1"/>
    <row r="983517" customFormat="1"/>
    <row r="983518" customFormat="1"/>
    <row r="983519" customFormat="1"/>
    <row r="983520" customFormat="1"/>
    <row r="983521" customFormat="1"/>
    <row r="983522" customFormat="1"/>
    <row r="983523" customFormat="1"/>
    <row r="983524" customFormat="1"/>
    <row r="983525" customFormat="1"/>
    <row r="983526" customFormat="1"/>
    <row r="983527" customFormat="1"/>
    <row r="983528" customFormat="1"/>
    <row r="983529" customFormat="1"/>
    <row r="983530" customFormat="1"/>
    <row r="983531" customFormat="1"/>
    <row r="983532" customFormat="1"/>
    <row r="983533" customFormat="1"/>
    <row r="983534" customFormat="1"/>
    <row r="983535" customFormat="1"/>
    <row r="983536" customFormat="1"/>
    <row r="983537" customFormat="1"/>
    <row r="983538" customFormat="1"/>
    <row r="983539" customFormat="1"/>
    <row r="983540" customFormat="1"/>
    <row r="983541" customFormat="1"/>
    <row r="983542" customFormat="1"/>
    <row r="983543" customFormat="1"/>
    <row r="983544" customFormat="1"/>
    <row r="983545" customFormat="1"/>
    <row r="983546" customFormat="1"/>
    <row r="983547" customFormat="1"/>
    <row r="983548" customFormat="1"/>
    <row r="983549" customFormat="1"/>
    <row r="983550" customFormat="1"/>
    <row r="983551" customFormat="1"/>
    <row r="983552" customFormat="1"/>
    <row r="983553" customFormat="1"/>
    <row r="983554" customFormat="1"/>
    <row r="983555" customFormat="1"/>
    <row r="983556" customFormat="1"/>
    <row r="983557" customFormat="1"/>
    <row r="983558" customFormat="1"/>
    <row r="983559" customFormat="1"/>
    <row r="983560" customFormat="1"/>
    <row r="983561" customFormat="1"/>
    <row r="983562" customFormat="1"/>
    <row r="983563" customFormat="1"/>
    <row r="983564" customFormat="1"/>
    <row r="983565" customFormat="1"/>
    <row r="983566" customFormat="1"/>
    <row r="983567" customFormat="1"/>
    <row r="983568" customFormat="1"/>
    <row r="983569" customFormat="1"/>
    <row r="983570" customFormat="1"/>
    <row r="983571" customFormat="1"/>
    <row r="983572" customFormat="1"/>
    <row r="983573" customFormat="1"/>
    <row r="983574" customFormat="1"/>
    <row r="983575" customFormat="1"/>
    <row r="983576" customFormat="1"/>
    <row r="983577" customFormat="1"/>
    <row r="983578" customFormat="1"/>
    <row r="983579" customFormat="1"/>
    <row r="983580" customFormat="1"/>
    <row r="983581" customFormat="1"/>
    <row r="983582" customFormat="1"/>
    <row r="983583" customFormat="1"/>
    <row r="983584" customFormat="1"/>
    <row r="983585" customFormat="1"/>
    <row r="983586" customFormat="1"/>
    <row r="983587" customFormat="1"/>
    <row r="983588" customFormat="1"/>
    <row r="983589" customFormat="1"/>
    <row r="983590" customFormat="1"/>
    <row r="983591" customFormat="1"/>
    <row r="983592" customFormat="1"/>
    <row r="983593" customFormat="1"/>
    <row r="983594" customFormat="1"/>
    <row r="983595" customFormat="1"/>
    <row r="983596" customFormat="1"/>
    <row r="983597" customFormat="1"/>
    <row r="983598" customFormat="1"/>
    <row r="983599" customFormat="1"/>
    <row r="983600" customFormat="1"/>
    <row r="983601" customFormat="1"/>
    <row r="983602" customFormat="1"/>
    <row r="983603" customFormat="1"/>
    <row r="983604" customFormat="1"/>
    <row r="983605" customFormat="1"/>
    <row r="983606" customFormat="1"/>
    <row r="983607" customFormat="1"/>
    <row r="983608" customFormat="1"/>
    <row r="983609" customFormat="1"/>
    <row r="983610" customFormat="1"/>
    <row r="983611" customFormat="1"/>
    <row r="983612" customFormat="1"/>
    <row r="983613" customFormat="1"/>
    <row r="983614" customFormat="1"/>
    <row r="983615" customFormat="1"/>
    <row r="983616" customFormat="1"/>
    <row r="983617" customFormat="1"/>
    <row r="983618" customFormat="1"/>
    <row r="983619" customFormat="1"/>
    <row r="983620" customFormat="1"/>
    <row r="983621" customFormat="1"/>
    <row r="983622" customFormat="1"/>
    <row r="983623" customFormat="1"/>
    <row r="983624" customFormat="1"/>
    <row r="983625" customFormat="1"/>
    <row r="983626" customFormat="1"/>
    <row r="983627" customFormat="1"/>
    <row r="983628" customFormat="1"/>
    <row r="983629" customFormat="1"/>
    <row r="983630" customFormat="1"/>
    <row r="983631" customFormat="1"/>
    <row r="983632" customFormat="1"/>
    <row r="983633" customFormat="1"/>
    <row r="983634" customFormat="1"/>
    <row r="983635" customFormat="1"/>
    <row r="983636" customFormat="1"/>
    <row r="983637" customFormat="1"/>
    <row r="983638" customFormat="1"/>
    <row r="983639" customFormat="1"/>
    <row r="983640" customFormat="1"/>
    <row r="983641" customFormat="1"/>
    <row r="983642" customFormat="1"/>
    <row r="983643" customFormat="1"/>
    <row r="983644" customFormat="1"/>
    <row r="983645" customFormat="1"/>
    <row r="983646" customFormat="1"/>
    <row r="983647" customFormat="1"/>
    <row r="983648" customFormat="1"/>
    <row r="983649" customFormat="1"/>
    <row r="983650" customFormat="1"/>
    <row r="983651" customFormat="1"/>
    <row r="983652" customFormat="1"/>
    <row r="983653" customFormat="1"/>
    <row r="983654" customFormat="1"/>
    <row r="983655" customFormat="1"/>
    <row r="983656" customFormat="1"/>
    <row r="983657" customFormat="1"/>
    <row r="983658" customFormat="1"/>
    <row r="983659" customFormat="1"/>
    <row r="983660" customFormat="1"/>
    <row r="983661" customFormat="1"/>
    <row r="983662" customFormat="1"/>
    <row r="983663" customFormat="1"/>
    <row r="983664" customFormat="1"/>
    <row r="983665" customFormat="1"/>
    <row r="983666" customFormat="1"/>
    <row r="983667" customFormat="1"/>
    <row r="983668" customFormat="1"/>
    <row r="983669" customFormat="1"/>
    <row r="983670" customFormat="1"/>
    <row r="983671" customFormat="1"/>
    <row r="983672" customFormat="1"/>
    <row r="983673" customFormat="1"/>
    <row r="983674" customFormat="1"/>
    <row r="983675" customFormat="1"/>
    <row r="983676" customFormat="1"/>
    <row r="983677" customFormat="1"/>
    <row r="983678" customFormat="1"/>
    <row r="983679" customFormat="1"/>
    <row r="983680" customFormat="1"/>
    <row r="983681" customFormat="1"/>
    <row r="983682" customFormat="1"/>
    <row r="983683" customFormat="1"/>
    <row r="983684" customFormat="1"/>
    <row r="983685" customFormat="1"/>
    <row r="983686" customFormat="1"/>
    <row r="983687" customFormat="1"/>
    <row r="983688" customFormat="1"/>
    <row r="983689" customFormat="1"/>
    <row r="983690" customFormat="1"/>
    <row r="983691" customFormat="1"/>
    <row r="983692" customFormat="1"/>
    <row r="983693" customFormat="1"/>
    <row r="983694" customFormat="1"/>
    <row r="983695" customFormat="1"/>
    <row r="983696" customFormat="1"/>
    <row r="983697" customFormat="1"/>
    <row r="983698" customFormat="1"/>
    <row r="983699" customFormat="1"/>
    <row r="983700" customFormat="1"/>
    <row r="983701" customFormat="1"/>
    <row r="983702" customFormat="1"/>
    <row r="983703" customFormat="1"/>
    <row r="983704" customFormat="1"/>
    <row r="983705" customFormat="1"/>
    <row r="983706" customFormat="1"/>
    <row r="983707" customFormat="1"/>
    <row r="983708" customFormat="1"/>
    <row r="983709" customFormat="1"/>
    <row r="983710" customFormat="1"/>
    <row r="983711" customFormat="1"/>
    <row r="983712" customFormat="1"/>
    <row r="983713" customFormat="1"/>
    <row r="983714" customFormat="1"/>
    <row r="983715" customFormat="1"/>
    <row r="983716" customFormat="1"/>
    <row r="983717" customFormat="1"/>
    <row r="983718" customFormat="1"/>
    <row r="983719" customFormat="1"/>
    <row r="983720" customFormat="1"/>
    <row r="983721" customFormat="1"/>
    <row r="983722" customFormat="1"/>
    <row r="983723" customFormat="1"/>
    <row r="983724" customFormat="1"/>
    <row r="983725" customFormat="1"/>
    <row r="983726" customFormat="1"/>
    <row r="983727" customFormat="1"/>
    <row r="983728" customFormat="1"/>
    <row r="983729" customFormat="1"/>
    <row r="983730" customFormat="1"/>
    <row r="983731" customFormat="1"/>
    <row r="983732" customFormat="1"/>
    <row r="983733" customFormat="1"/>
    <row r="983734" customFormat="1"/>
    <row r="983735" customFormat="1"/>
    <row r="983736" customFormat="1"/>
    <row r="983737" customFormat="1"/>
    <row r="983738" customFormat="1"/>
    <row r="983739" customFormat="1"/>
    <row r="983740" customFormat="1"/>
    <row r="983741" customFormat="1"/>
    <row r="983742" customFormat="1"/>
    <row r="983743" customFormat="1"/>
    <row r="983744" customFormat="1"/>
    <row r="983745" customFormat="1"/>
    <row r="983746" customFormat="1"/>
    <row r="983747" customFormat="1"/>
    <row r="983748" customFormat="1"/>
    <row r="983749" customFormat="1"/>
    <row r="983750" customFormat="1"/>
    <row r="983751" customFormat="1"/>
    <row r="983752" customFormat="1"/>
    <row r="983753" customFormat="1"/>
    <row r="983754" customFormat="1"/>
    <row r="983755" customFormat="1"/>
    <row r="983756" customFormat="1"/>
    <row r="983757" customFormat="1"/>
    <row r="983758" customFormat="1"/>
    <row r="983759" customFormat="1"/>
    <row r="983760" customFormat="1"/>
    <row r="983761" customFormat="1"/>
    <row r="983762" customFormat="1"/>
    <row r="983763" customFormat="1"/>
    <row r="983764" customFormat="1"/>
    <row r="983765" customFormat="1"/>
    <row r="983766" customFormat="1"/>
    <row r="983767" customFormat="1"/>
    <row r="983768" customFormat="1"/>
    <row r="983769" customFormat="1"/>
    <row r="983770" customFormat="1"/>
    <row r="983771" customFormat="1"/>
    <row r="983772" customFormat="1"/>
    <row r="983773" customFormat="1"/>
    <row r="983774" customFormat="1"/>
    <row r="983775" customFormat="1"/>
    <row r="983776" customFormat="1"/>
    <row r="983777" customFormat="1"/>
    <row r="983778" customFormat="1"/>
    <row r="983779" customFormat="1"/>
    <row r="983780" customFormat="1"/>
    <row r="983781" customFormat="1"/>
    <row r="983782" customFormat="1"/>
    <row r="983783" customFormat="1"/>
    <row r="983784" customFormat="1"/>
    <row r="983785" customFormat="1"/>
    <row r="983786" customFormat="1"/>
    <row r="983787" customFormat="1"/>
    <row r="983788" customFormat="1"/>
    <row r="983789" customFormat="1"/>
    <row r="983790" customFormat="1"/>
    <row r="983791" customFormat="1"/>
    <row r="983792" customFormat="1"/>
    <row r="983793" customFormat="1"/>
    <row r="983794" customFormat="1"/>
    <row r="983795" customFormat="1"/>
    <row r="983796" customFormat="1"/>
    <row r="983797" customFormat="1"/>
    <row r="983798" customFormat="1"/>
    <row r="983799" customFormat="1"/>
    <row r="983800" customFormat="1"/>
    <row r="983801" customFormat="1"/>
    <row r="983802" customFormat="1"/>
    <row r="983803" customFormat="1"/>
    <row r="983804" customFormat="1"/>
    <row r="983805" customFormat="1"/>
    <row r="983806" customFormat="1"/>
    <row r="983807" customFormat="1"/>
    <row r="983808" customFormat="1"/>
    <row r="983809" customFormat="1"/>
    <row r="983810" customFormat="1"/>
    <row r="983811" customFormat="1"/>
    <row r="983812" customFormat="1"/>
    <row r="983813" customFormat="1"/>
    <row r="983814" customFormat="1"/>
    <row r="983815" customFormat="1"/>
    <row r="983816" customFormat="1"/>
    <row r="983817" customFormat="1"/>
    <row r="983818" customFormat="1"/>
    <row r="983819" customFormat="1"/>
    <row r="983820" customFormat="1"/>
    <row r="983821" customFormat="1"/>
    <row r="983822" customFormat="1"/>
    <row r="983823" customFormat="1"/>
    <row r="983824" customFormat="1"/>
    <row r="983825" customFormat="1"/>
    <row r="983826" customFormat="1"/>
    <row r="983827" customFormat="1"/>
    <row r="983828" customFormat="1"/>
    <row r="983829" customFormat="1"/>
    <row r="983830" customFormat="1"/>
    <row r="983831" customFormat="1"/>
    <row r="983832" customFormat="1"/>
    <row r="983833" customFormat="1"/>
    <row r="983834" customFormat="1"/>
    <row r="983835" customFormat="1"/>
    <row r="983836" customFormat="1"/>
    <row r="983837" customFormat="1"/>
    <row r="983838" customFormat="1"/>
    <row r="983839" customFormat="1"/>
    <row r="983840" customFormat="1"/>
    <row r="983841" customFormat="1"/>
    <row r="983842" customFormat="1"/>
    <row r="983843" customFormat="1"/>
    <row r="983844" customFormat="1"/>
    <row r="983845" customFormat="1"/>
    <row r="983846" customFormat="1"/>
    <row r="983847" customFormat="1"/>
    <row r="983848" customFormat="1"/>
    <row r="983849" customFormat="1"/>
    <row r="983850" customFormat="1"/>
    <row r="983851" customFormat="1"/>
    <row r="983852" customFormat="1"/>
    <row r="983853" customFormat="1"/>
    <row r="983854" customFormat="1"/>
    <row r="983855" customFormat="1"/>
    <row r="983856" customFormat="1"/>
    <row r="983857" customFormat="1"/>
    <row r="983858" customFormat="1"/>
    <row r="983859" customFormat="1"/>
    <row r="983860" customFormat="1"/>
    <row r="983861" customFormat="1"/>
    <row r="983862" customFormat="1"/>
    <row r="983863" customFormat="1"/>
    <row r="983864" customFormat="1"/>
    <row r="983865" customFormat="1"/>
    <row r="983866" customFormat="1"/>
    <row r="983867" customFormat="1"/>
    <row r="983868" customFormat="1"/>
    <row r="983869" customFormat="1"/>
    <row r="983870" customFormat="1"/>
    <row r="983871" customFormat="1"/>
    <row r="983872" customFormat="1"/>
    <row r="983873" customFormat="1"/>
    <row r="983874" customFormat="1"/>
    <row r="983875" customFormat="1"/>
    <row r="983876" customFormat="1"/>
    <row r="983877" customFormat="1"/>
    <row r="983878" customFormat="1"/>
    <row r="983879" customFormat="1"/>
    <row r="983880" customFormat="1"/>
    <row r="983881" customFormat="1"/>
    <row r="983882" customFormat="1"/>
    <row r="983883" customFormat="1"/>
    <row r="983884" customFormat="1"/>
    <row r="983885" customFormat="1"/>
    <row r="983886" customFormat="1"/>
    <row r="983887" customFormat="1"/>
    <row r="983888" customFormat="1"/>
    <row r="983889" customFormat="1"/>
    <row r="983890" customFormat="1"/>
    <row r="983891" customFormat="1"/>
    <row r="983892" customFormat="1"/>
    <row r="983893" customFormat="1"/>
    <row r="983894" customFormat="1"/>
    <row r="983895" customFormat="1"/>
    <row r="983896" customFormat="1"/>
    <row r="983897" customFormat="1"/>
    <row r="983898" customFormat="1"/>
    <row r="983899" customFormat="1"/>
    <row r="983900" customFormat="1"/>
    <row r="983901" customFormat="1"/>
    <row r="983902" customFormat="1"/>
    <row r="983903" customFormat="1"/>
    <row r="983904" customFormat="1"/>
    <row r="983905" customFormat="1"/>
    <row r="983906" customFormat="1"/>
    <row r="983907" customFormat="1"/>
    <row r="983908" customFormat="1"/>
    <row r="983909" customFormat="1"/>
    <row r="983910" customFormat="1"/>
    <row r="983911" customFormat="1"/>
    <row r="983912" customFormat="1"/>
    <row r="983913" customFormat="1"/>
    <row r="983914" customFormat="1"/>
    <row r="983915" customFormat="1"/>
    <row r="983916" customFormat="1"/>
    <row r="983917" customFormat="1"/>
    <row r="983918" customFormat="1"/>
    <row r="983919" customFormat="1"/>
    <row r="983920" customFormat="1"/>
    <row r="983921" customFormat="1"/>
    <row r="983922" customFormat="1"/>
    <row r="983923" customFormat="1"/>
    <row r="983924" customFormat="1"/>
    <row r="983925" customFormat="1"/>
    <row r="983926" customFormat="1"/>
    <row r="983927" customFormat="1"/>
    <row r="983928" customFormat="1"/>
    <row r="983929" customFormat="1"/>
    <row r="983930" customFormat="1"/>
    <row r="983931" customFormat="1"/>
    <row r="983932" customFormat="1"/>
    <row r="983933" customFormat="1"/>
    <row r="983934" customFormat="1"/>
    <row r="983935" customFormat="1"/>
    <row r="983936" customFormat="1"/>
    <row r="983937" customFormat="1"/>
    <row r="983938" customFormat="1"/>
    <row r="983939" customFormat="1"/>
    <row r="983940" customFormat="1"/>
    <row r="983941" customFormat="1"/>
    <row r="983942" customFormat="1"/>
    <row r="983943" customFormat="1"/>
    <row r="983944" customFormat="1"/>
    <row r="983945" customFormat="1"/>
    <row r="983946" customFormat="1"/>
    <row r="983947" customFormat="1"/>
    <row r="983948" customFormat="1"/>
    <row r="983949" customFormat="1"/>
    <row r="983950" customFormat="1"/>
    <row r="983951" customFormat="1"/>
    <row r="983952" customFormat="1"/>
    <row r="983953" customFormat="1"/>
    <row r="983954" customFormat="1"/>
    <row r="983955" customFormat="1"/>
    <row r="983956" customFormat="1"/>
    <row r="983957" customFormat="1"/>
    <row r="983958" customFormat="1"/>
    <row r="983959" customFormat="1"/>
    <row r="983960" customFormat="1"/>
    <row r="983961" customFormat="1"/>
    <row r="983962" customFormat="1"/>
    <row r="983963" customFormat="1"/>
    <row r="983964" customFormat="1"/>
    <row r="983965" customFormat="1"/>
    <row r="983966" customFormat="1"/>
    <row r="983967" customFormat="1"/>
    <row r="983968" customFormat="1"/>
    <row r="983969" customFormat="1"/>
    <row r="983970" customFormat="1"/>
    <row r="983971" customFormat="1"/>
    <row r="983972" customFormat="1"/>
    <row r="983973" customFormat="1"/>
    <row r="983974" customFormat="1"/>
    <row r="983975" customFormat="1"/>
    <row r="983976" customFormat="1"/>
    <row r="983977" customFormat="1"/>
    <row r="983978" customFormat="1"/>
    <row r="983979" customFormat="1"/>
    <row r="983980" customFormat="1"/>
    <row r="983981" customFormat="1"/>
    <row r="983982" customFormat="1"/>
    <row r="983983" customFormat="1"/>
    <row r="983984" customFormat="1"/>
    <row r="983985" customFormat="1"/>
    <row r="983986" customFormat="1"/>
    <row r="983987" customFormat="1"/>
    <row r="983988" customFormat="1"/>
    <row r="983989" customFormat="1"/>
    <row r="983990" customFormat="1"/>
    <row r="983991" customFormat="1"/>
    <row r="983992" customFormat="1"/>
    <row r="983993" customFormat="1"/>
    <row r="983994" customFormat="1"/>
    <row r="983995" customFormat="1"/>
    <row r="983996" customFormat="1"/>
    <row r="983997" customFormat="1"/>
    <row r="983998" customFormat="1"/>
    <row r="983999" customFormat="1"/>
    <row r="984000" customFormat="1"/>
    <row r="984001" customFormat="1"/>
    <row r="984002" customFormat="1"/>
    <row r="984003" customFormat="1"/>
    <row r="984004" customFormat="1"/>
    <row r="984005" customFormat="1"/>
    <row r="984006" customFormat="1"/>
    <row r="984007" customFormat="1"/>
    <row r="984008" customFormat="1"/>
    <row r="984009" customFormat="1"/>
    <row r="984010" customFormat="1"/>
    <row r="984011" customFormat="1"/>
    <row r="984012" customFormat="1"/>
    <row r="984013" customFormat="1"/>
    <row r="984014" customFormat="1"/>
    <row r="984015" customFormat="1"/>
    <row r="984016" customFormat="1"/>
    <row r="984017" customFormat="1"/>
    <row r="984018" customFormat="1"/>
    <row r="984019" customFormat="1"/>
    <row r="984020" customFormat="1"/>
    <row r="984021" customFormat="1"/>
    <row r="984022" customFormat="1"/>
    <row r="984023" customFormat="1"/>
    <row r="984024" customFormat="1"/>
    <row r="984025" customFormat="1"/>
    <row r="984026" customFormat="1"/>
    <row r="984027" customFormat="1"/>
    <row r="984028" customFormat="1"/>
    <row r="984029" customFormat="1"/>
    <row r="984030" customFormat="1"/>
    <row r="984031" customFormat="1"/>
    <row r="984032" customFormat="1"/>
    <row r="984033" customFormat="1"/>
    <row r="984034" customFormat="1"/>
    <row r="984035" customFormat="1"/>
    <row r="984036" customFormat="1"/>
    <row r="984037" customFormat="1"/>
    <row r="984038" customFormat="1"/>
    <row r="984039" customFormat="1"/>
    <row r="984040" customFormat="1"/>
    <row r="984041" customFormat="1"/>
    <row r="984042" customFormat="1"/>
    <row r="984043" customFormat="1"/>
    <row r="984044" customFormat="1"/>
    <row r="984045" customFormat="1"/>
    <row r="984046" customFormat="1"/>
    <row r="984047" customFormat="1"/>
    <row r="984048" customFormat="1"/>
    <row r="984049" customFormat="1"/>
    <row r="984050" customFormat="1"/>
    <row r="984051" customFormat="1"/>
    <row r="984052" customFormat="1"/>
    <row r="984053" customFormat="1"/>
    <row r="984054" customFormat="1"/>
    <row r="984055" customFormat="1"/>
    <row r="984056" customFormat="1"/>
    <row r="984057" customFormat="1"/>
    <row r="984058" customFormat="1"/>
    <row r="984059" customFormat="1"/>
    <row r="984060" customFormat="1"/>
    <row r="984061" customFormat="1"/>
    <row r="984062" customFormat="1"/>
    <row r="984063" customFormat="1"/>
    <row r="984064" customFormat="1"/>
    <row r="984065" customFormat="1"/>
    <row r="984066" customFormat="1"/>
    <row r="984067" customFormat="1"/>
    <row r="984068" customFormat="1"/>
    <row r="984069" customFormat="1"/>
    <row r="984070" customFormat="1"/>
    <row r="984071" customFormat="1"/>
    <row r="984072" customFormat="1"/>
    <row r="984073" customFormat="1"/>
    <row r="984074" customFormat="1"/>
    <row r="984075" customFormat="1"/>
    <row r="984076" customFormat="1"/>
    <row r="984077" customFormat="1"/>
    <row r="984078" customFormat="1"/>
    <row r="984079" customFormat="1"/>
    <row r="984080" customFormat="1"/>
    <row r="984081" customFormat="1"/>
    <row r="984082" customFormat="1"/>
    <row r="984083" customFormat="1"/>
    <row r="984084" customFormat="1"/>
    <row r="984085" customFormat="1"/>
    <row r="984086" customFormat="1"/>
    <row r="984087" customFormat="1"/>
    <row r="984088" customFormat="1"/>
    <row r="984089" customFormat="1"/>
    <row r="984090" customFormat="1"/>
    <row r="984091" customFormat="1"/>
    <row r="984092" customFormat="1"/>
    <row r="984093" customFormat="1"/>
    <row r="984094" customFormat="1"/>
    <row r="984095" customFormat="1"/>
    <row r="984096" customFormat="1"/>
    <row r="984097" customFormat="1"/>
    <row r="984098" customFormat="1"/>
    <row r="984099" customFormat="1"/>
    <row r="984100" customFormat="1"/>
    <row r="984101" customFormat="1"/>
    <row r="984102" customFormat="1"/>
    <row r="984103" customFormat="1"/>
    <row r="984104" customFormat="1"/>
    <row r="984105" customFormat="1"/>
    <row r="984106" customFormat="1"/>
    <row r="984107" customFormat="1"/>
    <row r="984108" customFormat="1"/>
    <row r="984109" customFormat="1"/>
    <row r="984110" customFormat="1"/>
    <row r="984111" customFormat="1"/>
    <row r="984112" customFormat="1"/>
    <row r="984113" customFormat="1"/>
    <row r="984114" customFormat="1"/>
    <row r="984115" customFormat="1"/>
    <row r="984116" customFormat="1"/>
    <row r="984117" customFormat="1"/>
    <row r="984118" customFormat="1"/>
    <row r="984119" customFormat="1"/>
    <row r="984120" customFormat="1"/>
    <row r="984121" customFormat="1"/>
    <row r="984122" customFormat="1"/>
    <row r="984123" customFormat="1"/>
    <row r="984124" customFormat="1"/>
    <row r="984125" customFormat="1"/>
    <row r="984126" customFormat="1"/>
    <row r="984127" customFormat="1"/>
    <row r="984128" customFormat="1"/>
    <row r="984129" customFormat="1"/>
    <row r="984130" customFormat="1"/>
    <row r="984131" customFormat="1"/>
    <row r="984132" customFormat="1"/>
    <row r="984133" customFormat="1"/>
    <row r="984134" customFormat="1"/>
    <row r="984135" customFormat="1"/>
    <row r="984136" customFormat="1"/>
    <row r="984137" customFormat="1"/>
    <row r="984138" customFormat="1"/>
    <row r="984139" customFormat="1"/>
    <row r="984140" customFormat="1"/>
    <row r="984141" customFormat="1"/>
    <row r="984142" customFormat="1"/>
    <row r="984143" customFormat="1"/>
    <row r="984144" customFormat="1"/>
    <row r="984145" customFormat="1"/>
    <row r="984146" customFormat="1"/>
    <row r="984147" customFormat="1"/>
    <row r="984148" customFormat="1"/>
    <row r="984149" customFormat="1"/>
    <row r="984150" customFormat="1"/>
    <row r="984151" customFormat="1"/>
    <row r="984152" customFormat="1"/>
    <row r="984153" customFormat="1"/>
    <row r="984154" customFormat="1"/>
    <row r="984155" customFormat="1"/>
    <row r="984156" customFormat="1"/>
    <row r="984157" customFormat="1"/>
    <row r="984158" customFormat="1"/>
    <row r="984159" customFormat="1"/>
    <row r="984160" customFormat="1"/>
    <row r="984161" customFormat="1"/>
    <row r="984162" customFormat="1"/>
    <row r="984163" customFormat="1"/>
    <row r="984164" customFormat="1"/>
    <row r="984165" customFormat="1"/>
    <row r="984166" customFormat="1"/>
    <row r="984167" customFormat="1"/>
    <row r="984168" customFormat="1"/>
    <row r="984169" customFormat="1"/>
    <row r="984170" customFormat="1"/>
    <row r="984171" customFormat="1"/>
    <row r="984172" customFormat="1"/>
    <row r="984173" customFormat="1"/>
    <row r="984174" customFormat="1"/>
    <row r="984175" customFormat="1"/>
    <row r="984176" customFormat="1"/>
    <row r="984177" customFormat="1"/>
    <row r="984178" customFormat="1"/>
    <row r="984179" customFormat="1"/>
    <row r="984180" customFormat="1"/>
    <row r="984181" customFormat="1"/>
    <row r="984182" customFormat="1"/>
    <row r="984183" customFormat="1"/>
    <row r="984184" customFormat="1"/>
    <row r="984185" customFormat="1"/>
    <row r="984186" customFormat="1"/>
    <row r="984187" customFormat="1"/>
    <row r="984188" customFormat="1"/>
    <row r="984189" customFormat="1"/>
    <row r="984190" customFormat="1"/>
    <row r="984191" customFormat="1"/>
    <row r="984192" customFormat="1"/>
    <row r="984193" customFormat="1"/>
    <row r="984194" customFormat="1"/>
    <row r="984195" customFormat="1"/>
    <row r="984196" customFormat="1"/>
    <row r="984197" customFormat="1"/>
    <row r="984198" customFormat="1"/>
    <row r="984199" customFormat="1"/>
    <row r="984200" customFormat="1"/>
    <row r="984201" customFormat="1"/>
    <row r="984202" customFormat="1"/>
    <row r="984203" customFormat="1"/>
    <row r="984204" customFormat="1"/>
    <row r="984205" customFormat="1"/>
    <row r="984206" customFormat="1"/>
    <row r="984207" customFormat="1"/>
    <row r="984208" customFormat="1"/>
    <row r="984209" customFormat="1"/>
    <row r="984210" customFormat="1"/>
    <row r="984211" customFormat="1"/>
    <row r="984212" customFormat="1"/>
    <row r="984213" customFormat="1"/>
    <row r="984214" customFormat="1"/>
    <row r="984215" customFormat="1"/>
    <row r="984216" customFormat="1"/>
    <row r="984217" customFormat="1"/>
    <row r="984218" customFormat="1"/>
    <row r="984219" customFormat="1"/>
    <row r="984220" customFormat="1"/>
    <row r="984221" customFormat="1"/>
    <row r="984222" customFormat="1"/>
    <row r="984223" customFormat="1"/>
    <row r="984224" customFormat="1"/>
    <row r="984225" customFormat="1"/>
    <row r="984226" customFormat="1"/>
    <row r="984227" customFormat="1"/>
    <row r="984228" customFormat="1"/>
    <row r="984229" customFormat="1"/>
    <row r="984230" customFormat="1"/>
    <row r="984231" customFormat="1"/>
    <row r="984232" customFormat="1"/>
    <row r="984233" customFormat="1"/>
    <row r="984234" customFormat="1"/>
    <row r="984235" customFormat="1"/>
    <row r="984236" customFormat="1"/>
    <row r="984237" customFormat="1"/>
    <row r="984238" customFormat="1"/>
    <row r="984239" customFormat="1"/>
    <row r="984240" customFormat="1"/>
    <row r="984241" customFormat="1"/>
    <row r="984242" customFormat="1"/>
    <row r="984243" customFormat="1"/>
    <row r="984244" customFormat="1"/>
    <row r="984245" customFormat="1"/>
    <row r="984246" customFormat="1"/>
    <row r="984247" customFormat="1"/>
    <row r="984248" customFormat="1"/>
    <row r="984249" customFormat="1"/>
    <row r="984250" customFormat="1"/>
    <row r="984251" customFormat="1"/>
    <row r="984252" customFormat="1"/>
    <row r="984253" customFormat="1"/>
    <row r="984254" customFormat="1"/>
    <row r="984255" customFormat="1"/>
    <row r="984256" customFormat="1"/>
    <row r="984257" customFormat="1"/>
    <row r="984258" customFormat="1"/>
    <row r="984259" customFormat="1"/>
    <row r="984260" customFormat="1"/>
    <row r="984261" customFormat="1"/>
    <row r="984262" customFormat="1"/>
    <row r="984263" customFormat="1"/>
    <row r="984264" customFormat="1"/>
    <row r="984265" customFormat="1"/>
    <row r="984266" customFormat="1"/>
    <row r="984267" customFormat="1"/>
    <row r="984268" customFormat="1"/>
    <row r="984269" customFormat="1"/>
    <row r="984270" customFormat="1"/>
    <row r="984271" customFormat="1"/>
    <row r="984272" customFormat="1"/>
    <row r="984273" customFormat="1"/>
    <row r="984274" customFormat="1"/>
    <row r="984275" customFormat="1"/>
    <row r="984276" customFormat="1"/>
    <row r="984277" customFormat="1"/>
    <row r="984278" customFormat="1"/>
    <row r="984279" customFormat="1"/>
    <row r="984280" customFormat="1"/>
    <row r="984281" customFormat="1"/>
    <row r="984282" customFormat="1"/>
    <row r="984283" customFormat="1"/>
    <row r="984284" customFormat="1"/>
    <row r="984285" customFormat="1"/>
    <row r="984286" customFormat="1"/>
    <row r="984287" customFormat="1"/>
    <row r="984288" customFormat="1"/>
    <row r="984289" customFormat="1"/>
    <row r="984290" customFormat="1"/>
    <row r="984291" customFormat="1"/>
    <row r="984292" customFormat="1"/>
    <row r="984293" customFormat="1"/>
    <row r="984294" customFormat="1"/>
    <row r="984295" customFormat="1"/>
    <row r="984296" customFormat="1"/>
    <row r="984297" customFormat="1"/>
    <row r="984298" customFormat="1"/>
    <row r="984299" customFormat="1"/>
    <row r="984300" customFormat="1"/>
    <row r="984301" customFormat="1"/>
    <row r="984302" customFormat="1"/>
    <row r="984303" customFormat="1"/>
    <row r="984304" customFormat="1"/>
    <row r="984305" customFormat="1"/>
    <row r="984306" customFormat="1"/>
    <row r="984307" customFormat="1"/>
    <row r="984308" customFormat="1"/>
    <row r="984309" customFormat="1"/>
    <row r="984310" customFormat="1"/>
    <row r="984311" customFormat="1"/>
    <row r="984312" customFormat="1"/>
    <row r="984313" customFormat="1"/>
    <row r="984314" customFormat="1"/>
    <row r="984315" customFormat="1"/>
    <row r="984316" customFormat="1"/>
    <row r="984317" customFormat="1"/>
    <row r="984318" customFormat="1"/>
    <row r="984319" customFormat="1"/>
    <row r="984320" customFormat="1"/>
    <row r="984321" customFormat="1"/>
    <row r="984322" customFormat="1"/>
    <row r="984323" customFormat="1"/>
    <row r="984324" customFormat="1"/>
    <row r="984325" customFormat="1"/>
    <row r="984326" customFormat="1"/>
    <row r="984327" customFormat="1"/>
    <row r="984328" customFormat="1"/>
    <row r="984329" customFormat="1"/>
    <row r="984330" customFormat="1"/>
    <row r="984331" customFormat="1"/>
    <row r="984332" customFormat="1"/>
    <row r="984333" customFormat="1"/>
    <row r="984334" customFormat="1"/>
    <row r="984335" customFormat="1"/>
    <row r="984336" customFormat="1"/>
    <row r="984337" customFormat="1"/>
    <row r="984338" customFormat="1"/>
    <row r="984339" customFormat="1"/>
    <row r="984340" customFormat="1"/>
    <row r="984341" customFormat="1"/>
    <row r="984342" customFormat="1"/>
    <row r="984343" customFormat="1"/>
    <row r="984344" customFormat="1"/>
    <row r="984345" customFormat="1"/>
    <row r="984346" customFormat="1"/>
    <row r="984347" customFormat="1"/>
    <row r="984348" customFormat="1"/>
    <row r="984349" customFormat="1"/>
    <row r="984350" customFormat="1"/>
    <row r="984351" customFormat="1"/>
    <row r="984352" customFormat="1"/>
    <row r="984353" customFormat="1"/>
    <row r="984354" customFormat="1"/>
    <row r="984355" customFormat="1"/>
    <row r="984356" customFormat="1"/>
    <row r="984357" customFormat="1"/>
    <row r="984358" customFormat="1"/>
    <row r="984359" customFormat="1"/>
    <row r="984360" customFormat="1"/>
    <row r="984361" customFormat="1"/>
    <row r="984362" customFormat="1"/>
    <row r="984363" customFormat="1"/>
    <row r="984364" customFormat="1"/>
    <row r="984365" customFormat="1"/>
    <row r="984366" customFormat="1"/>
    <row r="984367" customFormat="1"/>
    <row r="984368" customFormat="1"/>
    <row r="984369" customFormat="1"/>
    <row r="984370" customFormat="1"/>
    <row r="984371" customFormat="1"/>
    <row r="984372" customFormat="1"/>
    <row r="984373" customFormat="1"/>
    <row r="984374" customFormat="1"/>
    <row r="984375" customFormat="1"/>
    <row r="984376" customFormat="1"/>
    <row r="984377" customFormat="1"/>
    <row r="984378" customFormat="1"/>
    <row r="984379" customFormat="1"/>
    <row r="984380" customFormat="1"/>
    <row r="984381" customFormat="1"/>
    <row r="984382" customFormat="1"/>
    <row r="984383" customFormat="1"/>
    <row r="984384" customFormat="1"/>
    <row r="984385" customFormat="1"/>
    <row r="984386" customFormat="1"/>
    <row r="984387" customFormat="1"/>
    <row r="984388" customFormat="1"/>
    <row r="984389" customFormat="1"/>
    <row r="984390" customFormat="1"/>
    <row r="984391" customFormat="1"/>
    <row r="984392" customFormat="1"/>
    <row r="984393" customFormat="1"/>
    <row r="984394" customFormat="1"/>
    <row r="984395" customFormat="1"/>
    <row r="984396" customFormat="1"/>
    <row r="984397" customFormat="1"/>
    <row r="984398" customFormat="1"/>
    <row r="984399" customFormat="1"/>
    <row r="984400" customFormat="1"/>
    <row r="984401" customFormat="1"/>
    <row r="984402" customFormat="1"/>
    <row r="984403" customFormat="1"/>
    <row r="984404" customFormat="1"/>
    <row r="984405" customFormat="1"/>
    <row r="984406" customFormat="1"/>
    <row r="984407" customFormat="1"/>
    <row r="984408" customFormat="1"/>
    <row r="984409" customFormat="1"/>
    <row r="984410" customFormat="1"/>
    <row r="984411" customFormat="1"/>
    <row r="984412" customFormat="1"/>
    <row r="984413" customFormat="1"/>
    <row r="984414" customFormat="1"/>
    <row r="984415" customFormat="1"/>
    <row r="984416" customFormat="1"/>
    <row r="984417" customFormat="1"/>
    <row r="984418" customFormat="1"/>
    <row r="984419" customFormat="1"/>
    <row r="984420" customFormat="1"/>
    <row r="984421" customFormat="1"/>
    <row r="984422" customFormat="1"/>
    <row r="984423" customFormat="1"/>
    <row r="984424" customFormat="1"/>
    <row r="984425" customFormat="1"/>
    <row r="984426" customFormat="1"/>
    <row r="984427" customFormat="1"/>
    <row r="984428" customFormat="1"/>
    <row r="984429" customFormat="1"/>
    <row r="984430" customFormat="1"/>
    <row r="984431" customFormat="1"/>
    <row r="984432" customFormat="1"/>
    <row r="984433" customFormat="1"/>
    <row r="984434" customFormat="1"/>
    <row r="984435" customFormat="1"/>
    <row r="984436" customFormat="1"/>
    <row r="984437" customFormat="1"/>
    <row r="984438" customFormat="1"/>
    <row r="984439" customFormat="1"/>
    <row r="984440" customFormat="1"/>
    <row r="984441" customFormat="1"/>
    <row r="984442" customFormat="1"/>
    <row r="984443" customFormat="1"/>
    <row r="984444" customFormat="1"/>
    <row r="984445" customFormat="1"/>
    <row r="984446" customFormat="1"/>
    <row r="984447" customFormat="1"/>
    <row r="984448" customFormat="1"/>
    <row r="984449" customFormat="1"/>
    <row r="984450" customFormat="1"/>
    <row r="984451" customFormat="1"/>
    <row r="984452" customFormat="1"/>
    <row r="984453" customFormat="1"/>
    <row r="984454" customFormat="1"/>
    <row r="984455" customFormat="1"/>
    <row r="984456" customFormat="1"/>
    <row r="984457" customFormat="1"/>
    <row r="984458" customFormat="1"/>
    <row r="984459" customFormat="1"/>
    <row r="984460" customFormat="1"/>
    <row r="984461" customFormat="1"/>
    <row r="984462" customFormat="1"/>
    <row r="984463" customFormat="1"/>
    <row r="984464" customFormat="1"/>
    <row r="984465" customFormat="1"/>
    <row r="984466" customFormat="1"/>
    <row r="984467" customFormat="1"/>
    <row r="984468" customFormat="1"/>
    <row r="984469" customFormat="1"/>
    <row r="984470" customFormat="1"/>
    <row r="984471" customFormat="1"/>
    <row r="984472" customFormat="1"/>
    <row r="984473" customFormat="1"/>
    <row r="984474" customFormat="1"/>
    <row r="984475" customFormat="1"/>
    <row r="984476" customFormat="1"/>
    <row r="984477" customFormat="1"/>
    <row r="984478" customFormat="1"/>
    <row r="984479" customFormat="1"/>
    <row r="984480" customFormat="1"/>
    <row r="984481" customFormat="1"/>
    <row r="984482" customFormat="1"/>
    <row r="984483" customFormat="1"/>
    <row r="984484" customFormat="1"/>
    <row r="984485" customFormat="1"/>
    <row r="984486" customFormat="1"/>
    <row r="984487" customFormat="1"/>
    <row r="984488" customFormat="1"/>
    <row r="984489" customFormat="1"/>
    <row r="984490" customFormat="1"/>
    <row r="984491" customFormat="1"/>
    <row r="984492" customFormat="1"/>
    <row r="984493" customFormat="1"/>
    <row r="984494" customFormat="1"/>
    <row r="984495" customFormat="1"/>
    <row r="984496" customFormat="1"/>
    <row r="984497" customFormat="1"/>
    <row r="984498" customFormat="1"/>
    <row r="984499" customFormat="1"/>
    <row r="984500" customFormat="1"/>
    <row r="984501" customFormat="1"/>
    <row r="984502" customFormat="1"/>
    <row r="984503" customFormat="1"/>
    <row r="984504" customFormat="1"/>
    <row r="984505" customFormat="1"/>
    <row r="984506" customFormat="1"/>
    <row r="984507" customFormat="1"/>
    <row r="984508" customFormat="1"/>
    <row r="984509" customFormat="1"/>
    <row r="984510" customFormat="1"/>
    <row r="984511" customFormat="1"/>
    <row r="984512" customFormat="1"/>
    <row r="984513" customFormat="1"/>
    <row r="984514" customFormat="1"/>
    <row r="984515" customFormat="1"/>
    <row r="984516" customFormat="1"/>
    <row r="984517" customFormat="1"/>
    <row r="984518" customFormat="1"/>
    <row r="984519" customFormat="1"/>
    <row r="984520" customFormat="1"/>
    <row r="984521" customFormat="1"/>
    <row r="984522" customFormat="1"/>
    <row r="984523" customFormat="1"/>
    <row r="984524" customFormat="1"/>
    <row r="984525" customFormat="1"/>
    <row r="984526" customFormat="1"/>
    <row r="984527" customFormat="1"/>
    <row r="984528" customFormat="1"/>
    <row r="984529" customFormat="1"/>
    <row r="984530" customFormat="1"/>
    <row r="984531" customFormat="1"/>
    <row r="984532" customFormat="1"/>
    <row r="984533" customFormat="1"/>
    <row r="984534" customFormat="1"/>
    <row r="984535" customFormat="1"/>
    <row r="984536" customFormat="1"/>
    <row r="984537" customFormat="1"/>
    <row r="984538" customFormat="1"/>
    <row r="984539" customFormat="1"/>
    <row r="984540" customFormat="1"/>
    <row r="984541" customFormat="1"/>
    <row r="984542" customFormat="1"/>
    <row r="984543" customFormat="1"/>
    <row r="984544" customFormat="1"/>
    <row r="984545" customFormat="1"/>
    <row r="984546" customFormat="1"/>
    <row r="984547" customFormat="1"/>
    <row r="984548" customFormat="1"/>
    <row r="984549" customFormat="1"/>
    <row r="984550" customFormat="1"/>
    <row r="984551" customFormat="1"/>
    <row r="984552" customFormat="1"/>
    <row r="984553" customFormat="1"/>
    <row r="984554" customFormat="1"/>
    <row r="984555" customFormat="1"/>
    <row r="984556" customFormat="1"/>
    <row r="984557" customFormat="1"/>
    <row r="984558" customFormat="1"/>
    <row r="984559" customFormat="1"/>
    <row r="984560" customFormat="1"/>
    <row r="984561" customFormat="1"/>
    <row r="984562" customFormat="1"/>
    <row r="984563" customFormat="1"/>
    <row r="984564" customFormat="1"/>
    <row r="984565" customFormat="1"/>
    <row r="984566" customFormat="1"/>
    <row r="984567" customFormat="1"/>
    <row r="984568" customFormat="1"/>
    <row r="984569" customFormat="1"/>
    <row r="984570" customFormat="1"/>
    <row r="984571" customFormat="1"/>
    <row r="984572" customFormat="1"/>
    <row r="984573" customFormat="1"/>
    <row r="984574" customFormat="1"/>
    <row r="984575" customFormat="1"/>
    <row r="984576" customFormat="1"/>
    <row r="984577" customFormat="1"/>
    <row r="984578" customFormat="1"/>
    <row r="984579" customFormat="1"/>
    <row r="984580" customFormat="1"/>
    <row r="984581" customFormat="1"/>
    <row r="984582" customFormat="1"/>
    <row r="984583" customFormat="1"/>
    <row r="984584" customFormat="1"/>
    <row r="984585" customFormat="1"/>
    <row r="984586" customFormat="1"/>
    <row r="984587" customFormat="1"/>
    <row r="984588" customFormat="1"/>
    <row r="984589" customFormat="1"/>
    <row r="984590" customFormat="1"/>
    <row r="984591" customFormat="1"/>
    <row r="984592" customFormat="1"/>
    <row r="984593" customFormat="1"/>
    <row r="984594" customFormat="1"/>
    <row r="984595" customFormat="1"/>
    <row r="984596" customFormat="1"/>
    <row r="984597" customFormat="1"/>
    <row r="984598" customFormat="1"/>
    <row r="984599" customFormat="1"/>
    <row r="984600" customFormat="1"/>
    <row r="984601" customFormat="1"/>
    <row r="984602" customFormat="1"/>
    <row r="984603" customFormat="1"/>
    <row r="984604" customFormat="1"/>
    <row r="984605" customFormat="1"/>
    <row r="984606" customFormat="1"/>
    <row r="984607" customFormat="1"/>
    <row r="984608" customFormat="1"/>
    <row r="984609" customFormat="1"/>
    <row r="984610" customFormat="1"/>
    <row r="984611" customFormat="1"/>
    <row r="984612" customFormat="1"/>
    <row r="984613" customFormat="1"/>
    <row r="984614" customFormat="1"/>
    <row r="984615" customFormat="1"/>
    <row r="984616" customFormat="1"/>
    <row r="984617" customFormat="1"/>
    <row r="984618" customFormat="1"/>
    <row r="984619" customFormat="1"/>
    <row r="984620" customFormat="1"/>
    <row r="984621" customFormat="1"/>
    <row r="984622" customFormat="1"/>
    <row r="984623" customFormat="1"/>
    <row r="984624" customFormat="1"/>
    <row r="984625" customFormat="1"/>
    <row r="984626" customFormat="1"/>
    <row r="984627" customFormat="1"/>
    <row r="984628" customFormat="1"/>
    <row r="984629" customFormat="1"/>
    <row r="984630" customFormat="1"/>
    <row r="984631" customFormat="1"/>
    <row r="984632" customFormat="1"/>
    <row r="984633" customFormat="1"/>
    <row r="984634" customFormat="1"/>
    <row r="984635" customFormat="1"/>
    <row r="984636" customFormat="1"/>
    <row r="984637" customFormat="1"/>
    <row r="984638" customFormat="1"/>
    <row r="984639" customFormat="1"/>
    <row r="984640" customFormat="1"/>
    <row r="984641" customFormat="1"/>
    <row r="984642" customFormat="1"/>
    <row r="984643" customFormat="1"/>
    <row r="984644" customFormat="1"/>
    <row r="984645" customFormat="1"/>
    <row r="984646" customFormat="1"/>
    <row r="984647" customFormat="1"/>
    <row r="984648" customFormat="1"/>
    <row r="984649" customFormat="1"/>
    <row r="984650" customFormat="1"/>
    <row r="984651" customFormat="1"/>
    <row r="984652" customFormat="1"/>
    <row r="984653" customFormat="1"/>
    <row r="984654" customFormat="1"/>
    <row r="984655" customFormat="1"/>
    <row r="984656" customFormat="1"/>
    <row r="984657" customFormat="1"/>
    <row r="984658" customFormat="1"/>
    <row r="984659" customFormat="1"/>
    <row r="984660" customFormat="1"/>
    <row r="984661" customFormat="1"/>
    <row r="984662" customFormat="1"/>
    <row r="984663" customFormat="1"/>
    <row r="984664" customFormat="1"/>
    <row r="984665" customFormat="1"/>
    <row r="984666" customFormat="1"/>
    <row r="984667" customFormat="1"/>
    <row r="984668" customFormat="1"/>
    <row r="984669" customFormat="1"/>
    <row r="984670" customFormat="1"/>
    <row r="984671" customFormat="1"/>
    <row r="984672" customFormat="1"/>
    <row r="984673" customFormat="1"/>
    <row r="984674" customFormat="1"/>
    <row r="984675" customFormat="1"/>
    <row r="984676" customFormat="1"/>
    <row r="984677" customFormat="1"/>
    <row r="984678" customFormat="1"/>
    <row r="984679" customFormat="1"/>
    <row r="984680" customFormat="1"/>
    <row r="984681" customFormat="1"/>
    <row r="984682" customFormat="1"/>
    <row r="984683" customFormat="1"/>
    <row r="984684" customFormat="1"/>
    <row r="984685" customFormat="1"/>
    <row r="984686" customFormat="1"/>
    <row r="984687" customFormat="1"/>
    <row r="984688" customFormat="1"/>
    <row r="984689" customFormat="1"/>
    <row r="984690" customFormat="1"/>
    <row r="984691" customFormat="1"/>
    <row r="984692" customFormat="1"/>
    <row r="984693" customFormat="1"/>
    <row r="984694" customFormat="1"/>
    <row r="984695" customFormat="1"/>
    <row r="984696" customFormat="1"/>
    <row r="984697" customFormat="1"/>
    <row r="984698" customFormat="1"/>
    <row r="984699" customFormat="1"/>
    <row r="984700" customFormat="1"/>
    <row r="984701" customFormat="1"/>
    <row r="984702" customFormat="1"/>
    <row r="984703" customFormat="1"/>
    <row r="984704" customFormat="1"/>
    <row r="984705" customFormat="1"/>
    <row r="984706" customFormat="1"/>
    <row r="984707" customFormat="1"/>
    <row r="984708" customFormat="1"/>
    <row r="984709" customFormat="1"/>
    <row r="984710" customFormat="1"/>
    <row r="984711" customFormat="1"/>
    <row r="984712" customFormat="1"/>
    <row r="984713" customFormat="1"/>
    <row r="984714" customFormat="1"/>
    <row r="984715" customFormat="1"/>
    <row r="984716" customFormat="1"/>
    <row r="984717" customFormat="1"/>
    <row r="984718" customFormat="1"/>
    <row r="984719" customFormat="1"/>
    <row r="984720" customFormat="1"/>
    <row r="984721" customFormat="1"/>
    <row r="984722" customFormat="1"/>
    <row r="984723" customFormat="1"/>
    <row r="984724" customFormat="1"/>
    <row r="984725" customFormat="1"/>
    <row r="984726" customFormat="1"/>
    <row r="984727" customFormat="1"/>
    <row r="984728" customFormat="1"/>
    <row r="984729" customFormat="1"/>
    <row r="984730" customFormat="1"/>
    <row r="984731" customFormat="1"/>
    <row r="984732" customFormat="1"/>
    <row r="984733" customFormat="1"/>
    <row r="984734" customFormat="1"/>
    <row r="984735" customFormat="1"/>
    <row r="984736" customFormat="1"/>
    <row r="984737" customFormat="1"/>
    <row r="984738" customFormat="1"/>
    <row r="984739" customFormat="1"/>
    <row r="984740" customFormat="1"/>
    <row r="984741" customFormat="1"/>
    <row r="984742" customFormat="1"/>
    <row r="984743" customFormat="1"/>
    <row r="984744" customFormat="1"/>
    <row r="984745" customFormat="1"/>
    <row r="984746" customFormat="1"/>
    <row r="984747" customFormat="1"/>
    <row r="984748" customFormat="1"/>
    <row r="984749" customFormat="1"/>
    <row r="984750" customFormat="1"/>
    <row r="984751" customFormat="1"/>
    <row r="984752" customFormat="1"/>
    <row r="984753" customFormat="1"/>
    <row r="984754" customFormat="1"/>
    <row r="984755" customFormat="1"/>
    <row r="984756" customFormat="1"/>
    <row r="984757" customFormat="1"/>
    <row r="984758" customFormat="1"/>
    <row r="984759" customFormat="1"/>
    <row r="984760" customFormat="1"/>
    <row r="984761" customFormat="1"/>
    <row r="984762" customFormat="1"/>
    <row r="984763" customFormat="1"/>
    <row r="984764" customFormat="1"/>
    <row r="984765" customFormat="1"/>
    <row r="984766" customFormat="1"/>
    <row r="984767" customFormat="1"/>
    <row r="984768" customFormat="1"/>
    <row r="984769" customFormat="1"/>
    <row r="984770" customFormat="1"/>
    <row r="984771" customFormat="1"/>
    <row r="984772" customFormat="1"/>
    <row r="984773" customFormat="1"/>
    <row r="984774" customFormat="1"/>
    <row r="984775" customFormat="1"/>
    <row r="984776" customFormat="1"/>
    <row r="984777" customFormat="1"/>
    <row r="984778" customFormat="1"/>
    <row r="984779" customFormat="1"/>
    <row r="984780" customFormat="1"/>
    <row r="984781" customFormat="1"/>
    <row r="984782" customFormat="1"/>
    <row r="984783" customFormat="1"/>
    <row r="984784" customFormat="1"/>
    <row r="984785" customFormat="1"/>
    <row r="984786" customFormat="1"/>
    <row r="984787" customFormat="1"/>
    <row r="984788" customFormat="1"/>
    <row r="984789" customFormat="1"/>
    <row r="984790" customFormat="1"/>
    <row r="984791" customFormat="1"/>
    <row r="984792" customFormat="1"/>
    <row r="984793" customFormat="1"/>
    <row r="984794" customFormat="1"/>
    <row r="984795" customFormat="1"/>
    <row r="984796" customFormat="1"/>
    <row r="984797" customFormat="1"/>
    <row r="984798" customFormat="1"/>
    <row r="984799" customFormat="1"/>
    <row r="984800" customFormat="1"/>
    <row r="984801" customFormat="1"/>
    <row r="984802" customFormat="1"/>
    <row r="984803" customFormat="1"/>
    <row r="984804" customFormat="1"/>
    <row r="984805" customFormat="1"/>
    <row r="984806" customFormat="1"/>
    <row r="984807" customFormat="1"/>
    <row r="984808" customFormat="1"/>
    <row r="984809" customFormat="1"/>
    <row r="984810" customFormat="1"/>
    <row r="984811" customFormat="1"/>
    <row r="984812" customFormat="1"/>
    <row r="984813" customFormat="1"/>
    <row r="984814" customFormat="1"/>
    <row r="984815" customFormat="1"/>
    <row r="984816" customFormat="1"/>
    <row r="984817" customFormat="1"/>
    <row r="984818" customFormat="1"/>
    <row r="984819" customFormat="1"/>
    <row r="984820" customFormat="1"/>
    <row r="984821" customFormat="1"/>
    <row r="984822" customFormat="1"/>
    <row r="984823" customFormat="1"/>
    <row r="984824" customFormat="1"/>
    <row r="984825" customFormat="1"/>
    <row r="984826" customFormat="1"/>
    <row r="984827" customFormat="1"/>
    <row r="984828" customFormat="1"/>
    <row r="984829" customFormat="1"/>
    <row r="984830" customFormat="1"/>
    <row r="984831" customFormat="1"/>
    <row r="984832" customFormat="1"/>
    <row r="984833" customFormat="1"/>
    <row r="984834" customFormat="1"/>
    <row r="984835" customFormat="1"/>
    <row r="984836" customFormat="1"/>
    <row r="984837" customFormat="1"/>
    <row r="984838" customFormat="1"/>
    <row r="984839" customFormat="1"/>
    <row r="984840" customFormat="1"/>
    <row r="984841" customFormat="1"/>
    <row r="984842" customFormat="1"/>
    <row r="984843" customFormat="1"/>
    <row r="984844" customFormat="1"/>
    <row r="984845" customFormat="1"/>
    <row r="984846" customFormat="1"/>
    <row r="984847" customFormat="1"/>
    <row r="984848" customFormat="1"/>
    <row r="984849" customFormat="1"/>
    <row r="984850" customFormat="1"/>
    <row r="984851" customFormat="1"/>
    <row r="984852" customFormat="1"/>
    <row r="984853" customFormat="1"/>
    <row r="984854" customFormat="1"/>
    <row r="984855" customFormat="1"/>
    <row r="984856" customFormat="1"/>
    <row r="984857" customFormat="1"/>
    <row r="984858" customFormat="1"/>
    <row r="984859" customFormat="1"/>
    <row r="984860" customFormat="1"/>
    <row r="984861" customFormat="1"/>
    <row r="984862" customFormat="1"/>
    <row r="984863" customFormat="1"/>
    <row r="984864" customFormat="1"/>
    <row r="984865" customFormat="1"/>
    <row r="984866" customFormat="1"/>
    <row r="984867" customFormat="1"/>
    <row r="984868" customFormat="1"/>
    <row r="984869" customFormat="1"/>
    <row r="984870" customFormat="1"/>
    <row r="984871" customFormat="1"/>
    <row r="984872" customFormat="1"/>
    <row r="984873" customFormat="1"/>
    <row r="984874" customFormat="1"/>
    <row r="984875" customFormat="1"/>
    <row r="984876" customFormat="1"/>
    <row r="984877" customFormat="1"/>
    <row r="984878" customFormat="1"/>
    <row r="984879" customFormat="1"/>
    <row r="984880" customFormat="1"/>
    <row r="984881" customFormat="1"/>
    <row r="984882" customFormat="1"/>
    <row r="984883" customFormat="1"/>
    <row r="984884" customFormat="1"/>
    <row r="984885" customFormat="1"/>
    <row r="984886" customFormat="1"/>
    <row r="984887" customFormat="1"/>
    <row r="984888" customFormat="1"/>
    <row r="984889" customFormat="1"/>
    <row r="984890" customFormat="1"/>
    <row r="984891" customFormat="1"/>
    <row r="984892" customFormat="1"/>
    <row r="984893" customFormat="1"/>
    <row r="984894" customFormat="1"/>
    <row r="984895" customFormat="1"/>
    <row r="984896" customFormat="1"/>
    <row r="984897" customFormat="1"/>
    <row r="984898" customFormat="1"/>
    <row r="984899" customFormat="1"/>
    <row r="984900" customFormat="1"/>
    <row r="984901" customFormat="1"/>
    <row r="984902" customFormat="1"/>
    <row r="984903" customFormat="1"/>
    <row r="984904" customFormat="1"/>
    <row r="984905" customFormat="1"/>
    <row r="984906" customFormat="1"/>
    <row r="984907" customFormat="1"/>
    <row r="984908" customFormat="1"/>
    <row r="984909" customFormat="1"/>
    <row r="984910" customFormat="1"/>
    <row r="984911" customFormat="1"/>
    <row r="984912" customFormat="1"/>
    <row r="984913" customFormat="1"/>
    <row r="984914" customFormat="1"/>
    <row r="984915" customFormat="1"/>
    <row r="984916" customFormat="1"/>
    <row r="984917" customFormat="1"/>
    <row r="984918" customFormat="1"/>
    <row r="984919" customFormat="1"/>
    <row r="984920" customFormat="1"/>
    <row r="984921" customFormat="1"/>
    <row r="984922" customFormat="1"/>
    <row r="984923" customFormat="1"/>
    <row r="984924" customFormat="1"/>
    <row r="984925" customFormat="1"/>
    <row r="984926" customFormat="1"/>
    <row r="984927" customFormat="1"/>
    <row r="984928" customFormat="1"/>
    <row r="984929" customFormat="1"/>
    <row r="984930" customFormat="1"/>
    <row r="984931" customFormat="1"/>
    <row r="984932" customFormat="1"/>
    <row r="984933" customFormat="1"/>
    <row r="984934" customFormat="1"/>
    <row r="984935" customFormat="1"/>
    <row r="984936" customFormat="1"/>
    <row r="984937" customFormat="1"/>
    <row r="984938" customFormat="1"/>
    <row r="984939" customFormat="1"/>
    <row r="984940" customFormat="1"/>
    <row r="984941" customFormat="1"/>
    <row r="984942" customFormat="1"/>
    <row r="984943" customFormat="1"/>
    <row r="984944" customFormat="1"/>
    <row r="984945" customFormat="1"/>
    <row r="984946" customFormat="1"/>
    <row r="984947" customFormat="1"/>
    <row r="984948" customFormat="1"/>
    <row r="984949" customFormat="1"/>
    <row r="984950" customFormat="1"/>
    <row r="984951" customFormat="1"/>
    <row r="984952" customFormat="1"/>
    <row r="984953" customFormat="1"/>
    <row r="984954" customFormat="1"/>
    <row r="984955" customFormat="1"/>
    <row r="984956" customFormat="1"/>
    <row r="984957" customFormat="1"/>
    <row r="984958" customFormat="1"/>
    <row r="984959" customFormat="1"/>
    <row r="984960" customFormat="1"/>
    <row r="984961" customFormat="1"/>
    <row r="984962" customFormat="1"/>
    <row r="984963" customFormat="1"/>
    <row r="984964" customFormat="1"/>
    <row r="984965" customFormat="1"/>
    <row r="984966" customFormat="1"/>
    <row r="984967" customFormat="1"/>
    <row r="984968" customFormat="1"/>
    <row r="984969" customFormat="1"/>
    <row r="984970" customFormat="1"/>
    <row r="984971" customFormat="1"/>
    <row r="984972" customFormat="1"/>
    <row r="984973" customFormat="1"/>
    <row r="984974" customFormat="1"/>
    <row r="984975" customFormat="1"/>
    <row r="984976" customFormat="1"/>
    <row r="984977" customFormat="1"/>
    <row r="984978" customFormat="1"/>
    <row r="984979" customFormat="1"/>
    <row r="984980" customFormat="1"/>
    <row r="984981" customFormat="1"/>
    <row r="984982" customFormat="1"/>
    <row r="984983" customFormat="1"/>
    <row r="984984" customFormat="1"/>
    <row r="984985" customFormat="1"/>
    <row r="984986" customFormat="1"/>
    <row r="984987" customFormat="1"/>
    <row r="984988" customFormat="1"/>
    <row r="984989" customFormat="1"/>
    <row r="984990" customFormat="1"/>
    <row r="984991" customFormat="1"/>
    <row r="984992" customFormat="1"/>
    <row r="984993" customFormat="1"/>
    <row r="984994" customFormat="1"/>
    <row r="984995" customFormat="1"/>
    <row r="984996" customFormat="1"/>
    <row r="984997" customFormat="1"/>
    <row r="984998" customFormat="1"/>
    <row r="984999" customFormat="1"/>
    <row r="985000" customFormat="1"/>
    <row r="985001" customFormat="1"/>
    <row r="985002" customFormat="1"/>
    <row r="985003" customFormat="1"/>
    <row r="985004" customFormat="1"/>
    <row r="985005" customFormat="1"/>
    <row r="985006" customFormat="1"/>
    <row r="985007" customFormat="1"/>
    <row r="985008" customFormat="1"/>
    <row r="985009" customFormat="1"/>
    <row r="985010" customFormat="1"/>
    <row r="985011" customFormat="1"/>
    <row r="985012" customFormat="1"/>
    <row r="985013" customFormat="1"/>
    <row r="985014" customFormat="1"/>
    <row r="985015" customFormat="1"/>
    <row r="985016" customFormat="1"/>
    <row r="985017" customFormat="1"/>
    <row r="985018" customFormat="1"/>
    <row r="985019" customFormat="1"/>
    <row r="985020" customFormat="1"/>
    <row r="985021" customFormat="1"/>
    <row r="985022" customFormat="1"/>
    <row r="985023" customFormat="1"/>
    <row r="985024" customFormat="1"/>
    <row r="985025" customFormat="1"/>
    <row r="985026" customFormat="1"/>
    <row r="985027" customFormat="1"/>
    <row r="985028" customFormat="1"/>
    <row r="985029" customFormat="1"/>
    <row r="985030" customFormat="1"/>
    <row r="985031" customFormat="1"/>
    <row r="985032" customFormat="1"/>
    <row r="985033" customFormat="1"/>
    <row r="985034" customFormat="1"/>
    <row r="985035" customFormat="1"/>
    <row r="985036" customFormat="1"/>
    <row r="985037" customFormat="1"/>
    <row r="985038" customFormat="1"/>
    <row r="985039" customFormat="1"/>
    <row r="985040" customFormat="1"/>
    <row r="985041" customFormat="1"/>
    <row r="985042" customFormat="1"/>
    <row r="985043" customFormat="1"/>
    <row r="985044" customFormat="1"/>
    <row r="985045" customFormat="1"/>
    <row r="985046" customFormat="1"/>
    <row r="985047" customFormat="1"/>
    <row r="985048" customFormat="1"/>
    <row r="985049" customFormat="1"/>
    <row r="985050" customFormat="1"/>
    <row r="985051" customFormat="1"/>
    <row r="985052" customFormat="1"/>
    <row r="985053" customFormat="1"/>
    <row r="985054" customFormat="1"/>
    <row r="985055" customFormat="1"/>
    <row r="985056" customFormat="1"/>
    <row r="985057" customFormat="1"/>
    <row r="985058" customFormat="1"/>
    <row r="985059" customFormat="1"/>
    <row r="985060" customFormat="1"/>
    <row r="985061" customFormat="1"/>
    <row r="985062" customFormat="1"/>
    <row r="985063" customFormat="1"/>
    <row r="985064" customFormat="1"/>
    <row r="985065" customFormat="1"/>
    <row r="985066" customFormat="1"/>
    <row r="985067" customFormat="1"/>
    <row r="985068" customFormat="1"/>
    <row r="985069" customFormat="1"/>
    <row r="985070" customFormat="1"/>
    <row r="985071" customFormat="1"/>
    <row r="985072" customFormat="1"/>
    <row r="985073" customFormat="1"/>
    <row r="985074" customFormat="1"/>
    <row r="985075" customFormat="1"/>
    <row r="985076" customFormat="1"/>
    <row r="985077" customFormat="1"/>
    <row r="985078" customFormat="1"/>
    <row r="985079" customFormat="1"/>
    <row r="985080" customFormat="1"/>
    <row r="985081" customFormat="1"/>
    <row r="985082" customFormat="1"/>
    <row r="985083" customFormat="1"/>
    <row r="985084" customFormat="1"/>
    <row r="985085" customFormat="1"/>
    <row r="985086" customFormat="1"/>
    <row r="985087" customFormat="1"/>
    <row r="985088" customFormat="1"/>
    <row r="985089" customFormat="1"/>
    <row r="985090" customFormat="1"/>
    <row r="985091" customFormat="1"/>
    <row r="985092" customFormat="1"/>
    <row r="985093" customFormat="1"/>
    <row r="985094" customFormat="1"/>
    <row r="985095" customFormat="1"/>
    <row r="985096" customFormat="1"/>
    <row r="985097" customFormat="1"/>
    <row r="985098" customFormat="1"/>
    <row r="985099" customFormat="1"/>
    <row r="985100" customFormat="1"/>
    <row r="985101" customFormat="1"/>
    <row r="985102" customFormat="1"/>
    <row r="985103" customFormat="1"/>
    <row r="985104" customFormat="1"/>
    <row r="985105" customFormat="1"/>
    <row r="985106" customFormat="1"/>
    <row r="985107" customFormat="1"/>
    <row r="985108" customFormat="1"/>
    <row r="985109" customFormat="1"/>
    <row r="985110" customFormat="1"/>
    <row r="985111" customFormat="1"/>
    <row r="985112" customFormat="1"/>
    <row r="985113" customFormat="1"/>
    <row r="985114" customFormat="1"/>
    <row r="985115" customFormat="1"/>
    <row r="985116" customFormat="1"/>
    <row r="985117" customFormat="1"/>
    <row r="985118" customFormat="1"/>
    <row r="985119" customFormat="1"/>
    <row r="985120" customFormat="1"/>
    <row r="985121" customFormat="1"/>
    <row r="985122" customFormat="1"/>
    <row r="985123" customFormat="1"/>
    <row r="985124" customFormat="1"/>
    <row r="985125" customFormat="1"/>
    <row r="985126" customFormat="1"/>
    <row r="985127" customFormat="1"/>
    <row r="985128" customFormat="1"/>
    <row r="985129" customFormat="1"/>
    <row r="985130" customFormat="1"/>
    <row r="985131" customFormat="1"/>
    <row r="985132" customFormat="1"/>
    <row r="985133" customFormat="1"/>
    <row r="985134" customFormat="1"/>
    <row r="985135" customFormat="1"/>
    <row r="985136" customFormat="1"/>
    <row r="985137" customFormat="1"/>
    <row r="985138" customFormat="1"/>
    <row r="985139" customFormat="1"/>
    <row r="985140" customFormat="1"/>
    <row r="985141" customFormat="1"/>
    <row r="985142" customFormat="1"/>
    <row r="985143" customFormat="1"/>
    <row r="985144" customFormat="1"/>
    <row r="985145" customFormat="1"/>
    <row r="985146" customFormat="1"/>
    <row r="985147" customFormat="1"/>
    <row r="985148" customFormat="1"/>
    <row r="985149" customFormat="1"/>
    <row r="985150" customFormat="1"/>
    <row r="985151" customFormat="1"/>
    <row r="985152" customFormat="1"/>
    <row r="985153" customFormat="1"/>
    <row r="985154" customFormat="1"/>
    <row r="985155" customFormat="1"/>
    <row r="985156" customFormat="1"/>
    <row r="985157" customFormat="1"/>
    <row r="985158" customFormat="1"/>
    <row r="985159" customFormat="1"/>
    <row r="985160" customFormat="1"/>
    <row r="985161" customFormat="1"/>
    <row r="985162" customFormat="1"/>
    <row r="985163" customFormat="1"/>
    <row r="985164" customFormat="1"/>
    <row r="985165" customFormat="1"/>
    <row r="985166" customFormat="1"/>
    <row r="985167" customFormat="1"/>
    <row r="985168" customFormat="1"/>
    <row r="985169" customFormat="1"/>
    <row r="985170" customFormat="1"/>
    <row r="985171" customFormat="1"/>
    <row r="985172" customFormat="1"/>
    <row r="985173" customFormat="1"/>
    <row r="985174" customFormat="1"/>
    <row r="985175" customFormat="1"/>
    <row r="985176" customFormat="1"/>
    <row r="985177" customFormat="1"/>
    <row r="985178" customFormat="1"/>
    <row r="985179" customFormat="1"/>
    <row r="985180" customFormat="1"/>
    <row r="985181" customFormat="1"/>
    <row r="985182" customFormat="1"/>
    <row r="985183" customFormat="1"/>
    <row r="985184" customFormat="1"/>
    <row r="985185" customFormat="1"/>
    <row r="985186" customFormat="1"/>
    <row r="985187" customFormat="1"/>
    <row r="985188" customFormat="1"/>
    <row r="985189" customFormat="1"/>
    <row r="985190" customFormat="1"/>
    <row r="985191" customFormat="1"/>
    <row r="985192" customFormat="1"/>
    <row r="985193" customFormat="1"/>
    <row r="985194" customFormat="1"/>
    <row r="985195" customFormat="1"/>
    <row r="985196" customFormat="1"/>
    <row r="985197" customFormat="1"/>
    <row r="985198" customFormat="1"/>
    <row r="985199" customFormat="1"/>
    <row r="985200" customFormat="1"/>
    <row r="985201" customFormat="1"/>
    <row r="985202" customFormat="1"/>
    <row r="985203" customFormat="1"/>
    <row r="985204" customFormat="1"/>
    <row r="985205" customFormat="1"/>
    <row r="985206" customFormat="1"/>
    <row r="985207" customFormat="1"/>
    <row r="985208" customFormat="1"/>
    <row r="985209" customFormat="1"/>
    <row r="985210" customFormat="1"/>
    <row r="985211" customFormat="1"/>
    <row r="985212" customFormat="1"/>
    <row r="985213" customFormat="1"/>
    <row r="985214" customFormat="1"/>
    <row r="985215" customFormat="1"/>
    <row r="985216" customFormat="1"/>
    <row r="985217" customFormat="1"/>
    <row r="985218" customFormat="1"/>
    <row r="985219" customFormat="1"/>
    <row r="985220" customFormat="1"/>
    <row r="985221" customFormat="1"/>
    <row r="985222" customFormat="1"/>
    <row r="985223" customFormat="1"/>
    <row r="985224" customFormat="1"/>
    <row r="985225" customFormat="1"/>
    <row r="985226" customFormat="1"/>
    <row r="985227" customFormat="1"/>
    <row r="985228" customFormat="1"/>
    <row r="985229" customFormat="1"/>
    <row r="985230" customFormat="1"/>
    <row r="985231" customFormat="1"/>
    <row r="985232" customFormat="1"/>
    <row r="985233" customFormat="1"/>
    <row r="985234" customFormat="1"/>
    <row r="985235" customFormat="1"/>
    <row r="985236" customFormat="1"/>
    <row r="985237" customFormat="1"/>
    <row r="985238" customFormat="1"/>
    <row r="985239" customFormat="1"/>
    <row r="985240" customFormat="1"/>
    <row r="985241" customFormat="1"/>
    <row r="985242" customFormat="1"/>
    <row r="985243" customFormat="1"/>
    <row r="985244" customFormat="1"/>
    <row r="985245" customFormat="1"/>
    <row r="985246" customFormat="1"/>
    <row r="985247" customFormat="1"/>
    <row r="985248" customFormat="1"/>
    <row r="985249" customFormat="1"/>
    <row r="985250" customFormat="1"/>
    <row r="985251" customFormat="1"/>
    <row r="985252" customFormat="1"/>
    <row r="985253" customFormat="1"/>
    <row r="985254" customFormat="1"/>
    <row r="985255" customFormat="1"/>
    <row r="985256" customFormat="1"/>
    <row r="985257" customFormat="1"/>
    <row r="985258" customFormat="1"/>
    <row r="985259" customFormat="1"/>
    <row r="985260" customFormat="1"/>
    <row r="985261" customFormat="1"/>
    <row r="985262" customFormat="1"/>
    <row r="985263" customFormat="1"/>
    <row r="985264" customFormat="1"/>
    <row r="985265" customFormat="1"/>
    <row r="985266" customFormat="1"/>
    <row r="985267" customFormat="1"/>
    <row r="985268" customFormat="1"/>
    <row r="985269" customFormat="1"/>
    <row r="985270" customFormat="1"/>
    <row r="985271" customFormat="1"/>
    <row r="985272" customFormat="1"/>
    <row r="985273" customFormat="1"/>
    <row r="985274" customFormat="1"/>
    <row r="985275" customFormat="1"/>
    <row r="985276" customFormat="1"/>
    <row r="985277" customFormat="1"/>
    <row r="985278" customFormat="1"/>
    <row r="985279" customFormat="1"/>
    <row r="985280" customFormat="1"/>
    <row r="985281" customFormat="1"/>
    <row r="985282" customFormat="1"/>
    <row r="985283" customFormat="1"/>
    <row r="985284" customFormat="1"/>
    <row r="985285" customFormat="1"/>
    <row r="985286" customFormat="1"/>
    <row r="985287" customFormat="1"/>
    <row r="985288" customFormat="1"/>
    <row r="985289" customFormat="1"/>
    <row r="985290" customFormat="1"/>
    <row r="985291" customFormat="1"/>
    <row r="985292" customFormat="1"/>
    <row r="985293" customFormat="1"/>
    <row r="985294" customFormat="1"/>
    <row r="985295" customFormat="1"/>
    <row r="985296" customFormat="1"/>
    <row r="985297" customFormat="1"/>
    <row r="985298" customFormat="1"/>
    <row r="985299" customFormat="1"/>
    <row r="985300" customFormat="1"/>
    <row r="985301" customFormat="1"/>
    <row r="985302" customFormat="1"/>
    <row r="985303" customFormat="1"/>
    <row r="985304" customFormat="1"/>
    <row r="985305" customFormat="1"/>
    <row r="985306" customFormat="1"/>
    <row r="985307" customFormat="1"/>
    <row r="985308" customFormat="1"/>
    <row r="985309" customFormat="1"/>
    <row r="985310" customFormat="1"/>
    <row r="985311" customFormat="1"/>
    <row r="985312" customFormat="1"/>
    <row r="985313" customFormat="1"/>
    <row r="985314" customFormat="1"/>
    <row r="985315" customFormat="1"/>
    <row r="985316" customFormat="1"/>
    <row r="985317" customFormat="1"/>
    <row r="985318" customFormat="1"/>
    <row r="985319" customFormat="1"/>
    <row r="985320" customFormat="1"/>
    <row r="985321" customFormat="1"/>
    <row r="985322" customFormat="1"/>
    <row r="985323" customFormat="1"/>
    <row r="985324" customFormat="1"/>
    <row r="985325" customFormat="1"/>
    <row r="985326" customFormat="1"/>
    <row r="985327" customFormat="1"/>
    <row r="985328" customFormat="1"/>
    <row r="985329" customFormat="1"/>
    <row r="985330" customFormat="1"/>
    <row r="985331" customFormat="1"/>
    <row r="985332" customFormat="1"/>
    <row r="985333" customFormat="1"/>
    <row r="985334" customFormat="1"/>
    <row r="985335" customFormat="1"/>
    <row r="985336" customFormat="1"/>
    <row r="985337" customFormat="1"/>
    <row r="985338" customFormat="1"/>
    <row r="985339" customFormat="1"/>
    <row r="985340" customFormat="1"/>
    <row r="985341" customFormat="1"/>
    <row r="985342" customFormat="1"/>
    <row r="985343" customFormat="1"/>
    <row r="985344" customFormat="1"/>
    <row r="985345" customFormat="1"/>
    <row r="985346" customFormat="1"/>
    <row r="985347" customFormat="1"/>
    <row r="985348" customFormat="1"/>
    <row r="985349" customFormat="1"/>
    <row r="985350" customFormat="1"/>
    <row r="985351" customFormat="1"/>
    <row r="985352" customFormat="1"/>
    <row r="985353" customFormat="1"/>
    <row r="985354" customFormat="1"/>
    <row r="985355" customFormat="1"/>
    <row r="985356" customFormat="1"/>
    <row r="985357" customFormat="1"/>
    <row r="985358" customFormat="1"/>
    <row r="985359" customFormat="1"/>
    <row r="985360" customFormat="1"/>
    <row r="985361" customFormat="1"/>
    <row r="985362" customFormat="1"/>
    <row r="985363" customFormat="1"/>
    <row r="985364" customFormat="1"/>
    <row r="985365" customFormat="1"/>
    <row r="985366" customFormat="1"/>
    <row r="985367" customFormat="1"/>
    <row r="985368" customFormat="1"/>
    <row r="985369" customFormat="1"/>
    <row r="985370" customFormat="1"/>
    <row r="985371" customFormat="1"/>
    <row r="985372" customFormat="1"/>
    <row r="985373" customFormat="1"/>
    <row r="985374" customFormat="1"/>
    <row r="985375" customFormat="1"/>
    <row r="985376" customFormat="1"/>
    <row r="985377" customFormat="1"/>
    <row r="985378" customFormat="1"/>
    <row r="985379" customFormat="1"/>
    <row r="985380" customFormat="1"/>
    <row r="985381" customFormat="1"/>
    <row r="985382" customFormat="1"/>
    <row r="985383" customFormat="1"/>
    <row r="985384" customFormat="1"/>
    <row r="985385" customFormat="1"/>
    <row r="985386" customFormat="1"/>
    <row r="985387" customFormat="1"/>
    <row r="985388" customFormat="1"/>
    <row r="985389" customFormat="1"/>
    <row r="985390" customFormat="1"/>
    <row r="985391" customFormat="1"/>
    <row r="985392" customFormat="1"/>
    <row r="985393" customFormat="1"/>
    <row r="985394" customFormat="1"/>
    <row r="985395" customFormat="1"/>
    <row r="985396" customFormat="1"/>
    <row r="985397" customFormat="1"/>
    <row r="985398" customFormat="1"/>
    <row r="985399" customFormat="1"/>
    <row r="985400" customFormat="1"/>
    <row r="985401" customFormat="1"/>
    <row r="985402" customFormat="1"/>
    <row r="985403" customFormat="1"/>
    <row r="985404" customFormat="1"/>
    <row r="985405" customFormat="1"/>
    <row r="985406" customFormat="1"/>
    <row r="985407" customFormat="1"/>
    <row r="985408" customFormat="1"/>
    <row r="985409" customFormat="1"/>
    <row r="985410" customFormat="1"/>
    <row r="985411" customFormat="1"/>
    <row r="985412" customFormat="1"/>
    <row r="985413" customFormat="1"/>
    <row r="985414" customFormat="1"/>
    <row r="985415" customFormat="1"/>
    <row r="985416" customFormat="1"/>
    <row r="985417" customFormat="1"/>
    <row r="985418" customFormat="1"/>
    <row r="985419" customFormat="1"/>
    <row r="985420" customFormat="1"/>
    <row r="985421" customFormat="1"/>
    <row r="985422" customFormat="1"/>
    <row r="985423" customFormat="1"/>
    <row r="985424" customFormat="1"/>
    <row r="985425" customFormat="1"/>
    <row r="985426" customFormat="1"/>
    <row r="985427" customFormat="1"/>
    <row r="985428" customFormat="1"/>
    <row r="985429" customFormat="1"/>
    <row r="985430" customFormat="1"/>
    <row r="985431" customFormat="1"/>
    <row r="985432" customFormat="1"/>
    <row r="985433" customFormat="1"/>
    <row r="985434" customFormat="1"/>
    <row r="985435" customFormat="1"/>
    <row r="985436" customFormat="1"/>
    <row r="985437" customFormat="1"/>
    <row r="985438" customFormat="1"/>
    <row r="985439" customFormat="1"/>
    <row r="985440" customFormat="1"/>
    <row r="985441" customFormat="1"/>
    <row r="985442" customFormat="1"/>
    <row r="985443" customFormat="1"/>
    <row r="985444" customFormat="1"/>
    <row r="985445" customFormat="1"/>
    <row r="985446" customFormat="1"/>
    <row r="985447" customFormat="1"/>
    <row r="985448" customFormat="1"/>
    <row r="985449" customFormat="1"/>
    <row r="985450" customFormat="1"/>
    <row r="985451" customFormat="1"/>
    <row r="985452" customFormat="1"/>
    <row r="985453" customFormat="1"/>
    <row r="985454" customFormat="1"/>
    <row r="985455" customFormat="1"/>
    <row r="985456" customFormat="1"/>
    <row r="985457" customFormat="1"/>
    <row r="985458" customFormat="1"/>
    <row r="985459" customFormat="1"/>
    <row r="985460" customFormat="1"/>
    <row r="985461" customFormat="1"/>
    <row r="985462" customFormat="1"/>
    <row r="985463" customFormat="1"/>
    <row r="985464" customFormat="1"/>
    <row r="985465" customFormat="1"/>
    <row r="985466" customFormat="1"/>
    <row r="985467" customFormat="1"/>
    <row r="985468" customFormat="1"/>
    <row r="985469" customFormat="1"/>
    <row r="985470" customFormat="1"/>
    <row r="985471" customFormat="1"/>
    <row r="985472" customFormat="1"/>
    <row r="985473" customFormat="1"/>
    <row r="985474" customFormat="1"/>
    <row r="985475" customFormat="1"/>
    <row r="985476" customFormat="1"/>
    <row r="985477" customFormat="1"/>
    <row r="985478" customFormat="1"/>
    <row r="985479" customFormat="1"/>
    <row r="985480" customFormat="1"/>
    <row r="985481" customFormat="1"/>
    <row r="985482" customFormat="1"/>
    <row r="985483" customFormat="1"/>
    <row r="985484" customFormat="1"/>
    <row r="985485" customFormat="1"/>
    <row r="985486" customFormat="1"/>
    <row r="985487" customFormat="1"/>
    <row r="985488" customFormat="1"/>
    <row r="985489" customFormat="1"/>
    <row r="985490" customFormat="1"/>
    <row r="985491" customFormat="1"/>
    <row r="985492" customFormat="1"/>
    <row r="985493" customFormat="1"/>
    <row r="985494" customFormat="1"/>
    <row r="985495" customFormat="1"/>
    <row r="985496" customFormat="1"/>
    <row r="985497" customFormat="1"/>
    <row r="985498" customFormat="1"/>
    <row r="985499" customFormat="1"/>
    <row r="985500" customFormat="1"/>
    <row r="985501" customFormat="1"/>
    <row r="985502" customFormat="1"/>
    <row r="985503" customFormat="1"/>
    <row r="985504" customFormat="1"/>
    <row r="985505" customFormat="1"/>
    <row r="985506" customFormat="1"/>
    <row r="985507" customFormat="1"/>
    <row r="985508" customFormat="1"/>
    <row r="985509" customFormat="1"/>
    <row r="985510" customFormat="1"/>
    <row r="985511" customFormat="1"/>
    <row r="985512" customFormat="1"/>
    <row r="985513" customFormat="1"/>
    <row r="985514" customFormat="1"/>
    <row r="985515" customFormat="1"/>
    <row r="985516" customFormat="1"/>
    <row r="985517" customFormat="1"/>
    <row r="985518" customFormat="1"/>
    <row r="985519" customFormat="1"/>
    <row r="985520" customFormat="1"/>
    <row r="985521" customFormat="1"/>
    <row r="985522" customFormat="1"/>
    <row r="985523" customFormat="1"/>
    <row r="985524" customFormat="1"/>
    <row r="985525" customFormat="1"/>
    <row r="985526" customFormat="1"/>
    <row r="985527" customFormat="1"/>
    <row r="985528" customFormat="1"/>
    <row r="985529" customFormat="1"/>
    <row r="985530" customFormat="1"/>
    <row r="985531" customFormat="1"/>
    <row r="985532" customFormat="1"/>
    <row r="985533" customFormat="1"/>
    <row r="985534" customFormat="1"/>
    <row r="985535" customFormat="1"/>
    <row r="985536" customFormat="1"/>
    <row r="985537" customFormat="1"/>
    <row r="985538" customFormat="1"/>
    <row r="985539" customFormat="1"/>
    <row r="985540" customFormat="1"/>
    <row r="985541" customFormat="1"/>
    <row r="985542" customFormat="1"/>
    <row r="985543" customFormat="1"/>
    <row r="985544" customFormat="1"/>
    <row r="985545" customFormat="1"/>
    <row r="985546" customFormat="1"/>
    <row r="985547" customFormat="1"/>
    <row r="985548" customFormat="1"/>
    <row r="985549" customFormat="1"/>
    <row r="985550" customFormat="1"/>
    <row r="985551" customFormat="1"/>
    <row r="985552" customFormat="1"/>
    <row r="985553" customFormat="1"/>
    <row r="985554" customFormat="1"/>
    <row r="985555" customFormat="1"/>
    <row r="985556" customFormat="1"/>
    <row r="985557" customFormat="1"/>
    <row r="985558" customFormat="1"/>
    <row r="985559" customFormat="1"/>
    <row r="985560" customFormat="1"/>
    <row r="985561" customFormat="1"/>
    <row r="985562" customFormat="1"/>
    <row r="985563" customFormat="1"/>
    <row r="985564" customFormat="1"/>
    <row r="985565" customFormat="1"/>
    <row r="985566" customFormat="1"/>
    <row r="985567" customFormat="1"/>
    <row r="985568" customFormat="1"/>
    <row r="985569" customFormat="1"/>
    <row r="985570" customFormat="1"/>
    <row r="985571" customFormat="1"/>
    <row r="985572" customFormat="1"/>
    <row r="985573" customFormat="1"/>
    <row r="985574" customFormat="1"/>
    <row r="985575" customFormat="1"/>
    <row r="985576" customFormat="1"/>
    <row r="985577" customFormat="1"/>
    <row r="985578" customFormat="1"/>
    <row r="985579" customFormat="1"/>
    <row r="985580" customFormat="1"/>
    <row r="985581" customFormat="1"/>
    <row r="985582" customFormat="1"/>
    <row r="985583" customFormat="1"/>
    <row r="985584" customFormat="1"/>
    <row r="985585" customFormat="1"/>
    <row r="985586" customFormat="1"/>
    <row r="985587" customFormat="1"/>
    <row r="985588" customFormat="1"/>
    <row r="985589" customFormat="1"/>
    <row r="985590" customFormat="1"/>
    <row r="985591" customFormat="1"/>
    <row r="985592" customFormat="1"/>
    <row r="985593" customFormat="1"/>
    <row r="985594" customFormat="1"/>
    <row r="985595" customFormat="1"/>
    <row r="985596" customFormat="1"/>
    <row r="985597" customFormat="1"/>
    <row r="985598" customFormat="1"/>
    <row r="985599" customFormat="1"/>
    <row r="985600" customFormat="1"/>
    <row r="985601" customFormat="1"/>
    <row r="985602" customFormat="1"/>
    <row r="985603" customFormat="1"/>
    <row r="985604" customFormat="1"/>
    <row r="985605" customFormat="1"/>
    <row r="985606" customFormat="1"/>
    <row r="985607" customFormat="1"/>
    <row r="985608" customFormat="1"/>
    <row r="985609" customFormat="1"/>
    <row r="985610" customFormat="1"/>
    <row r="985611" customFormat="1"/>
    <row r="985612" customFormat="1"/>
    <row r="985613" customFormat="1"/>
    <row r="985614" customFormat="1"/>
    <row r="985615" customFormat="1"/>
    <row r="985616" customFormat="1"/>
    <row r="985617" customFormat="1"/>
    <row r="985618" customFormat="1"/>
    <row r="985619" customFormat="1"/>
    <row r="985620" customFormat="1"/>
    <row r="985621" customFormat="1"/>
    <row r="985622" customFormat="1"/>
    <row r="985623" customFormat="1"/>
    <row r="985624" customFormat="1"/>
    <row r="985625" customFormat="1"/>
    <row r="985626" customFormat="1"/>
    <row r="985627" customFormat="1"/>
    <row r="985628" customFormat="1"/>
    <row r="985629" customFormat="1"/>
    <row r="985630" customFormat="1"/>
    <row r="985631" customFormat="1"/>
    <row r="985632" customFormat="1"/>
    <row r="985633" customFormat="1"/>
    <row r="985634" customFormat="1"/>
    <row r="985635" customFormat="1"/>
    <row r="985636" customFormat="1"/>
    <row r="985637" customFormat="1"/>
    <row r="985638" customFormat="1"/>
    <row r="985639" customFormat="1"/>
    <row r="985640" customFormat="1"/>
    <row r="985641" customFormat="1"/>
    <row r="985642" customFormat="1"/>
    <row r="985643" customFormat="1"/>
    <row r="985644" customFormat="1"/>
    <row r="985645" customFormat="1"/>
    <row r="985646" customFormat="1"/>
    <row r="985647" customFormat="1"/>
    <row r="985648" customFormat="1"/>
    <row r="985649" customFormat="1"/>
    <row r="985650" customFormat="1"/>
    <row r="985651" customFormat="1"/>
    <row r="985652" customFormat="1"/>
    <row r="985653" customFormat="1"/>
    <row r="985654" customFormat="1"/>
    <row r="985655" customFormat="1"/>
    <row r="985656" customFormat="1"/>
    <row r="985657" customFormat="1"/>
    <row r="985658" customFormat="1"/>
    <row r="985659" customFormat="1"/>
    <row r="985660" customFormat="1"/>
    <row r="985661" customFormat="1"/>
    <row r="985662" customFormat="1"/>
    <row r="985663" customFormat="1"/>
    <row r="985664" customFormat="1"/>
    <row r="985665" customFormat="1"/>
    <row r="985666" customFormat="1"/>
    <row r="985667" customFormat="1"/>
    <row r="985668" customFormat="1"/>
    <row r="985669" customFormat="1"/>
    <row r="985670" customFormat="1"/>
    <row r="985671" customFormat="1"/>
    <row r="985672" customFormat="1"/>
    <row r="985673" customFormat="1"/>
    <row r="985674" customFormat="1"/>
    <row r="985675" customFormat="1"/>
    <row r="985676" customFormat="1"/>
    <row r="985677" customFormat="1"/>
    <row r="985678" customFormat="1"/>
    <row r="985679" customFormat="1"/>
    <row r="985680" customFormat="1"/>
    <row r="985681" customFormat="1"/>
    <row r="985682" customFormat="1"/>
    <row r="985683" customFormat="1"/>
    <row r="985684" customFormat="1"/>
    <row r="985685" customFormat="1"/>
    <row r="985686" customFormat="1"/>
    <row r="985687" customFormat="1"/>
    <row r="985688" customFormat="1"/>
    <row r="985689" customFormat="1"/>
    <row r="985690" customFormat="1"/>
    <row r="985691" customFormat="1"/>
    <row r="985692" customFormat="1"/>
    <row r="985693" customFormat="1"/>
    <row r="985694" customFormat="1"/>
    <row r="985695" customFormat="1"/>
    <row r="985696" customFormat="1"/>
    <row r="985697" customFormat="1"/>
    <row r="985698" customFormat="1"/>
    <row r="985699" customFormat="1"/>
    <row r="985700" customFormat="1"/>
    <row r="985701" customFormat="1"/>
    <row r="985702" customFormat="1"/>
    <row r="985703" customFormat="1"/>
    <row r="985704" customFormat="1"/>
    <row r="985705" customFormat="1"/>
    <row r="985706" customFormat="1"/>
    <row r="985707" customFormat="1"/>
    <row r="985708" customFormat="1"/>
    <row r="985709" customFormat="1"/>
    <row r="985710" customFormat="1"/>
    <row r="985711" customFormat="1"/>
    <row r="985712" customFormat="1"/>
    <row r="985713" customFormat="1"/>
    <row r="985714" customFormat="1"/>
    <row r="985715" customFormat="1"/>
    <row r="985716" customFormat="1"/>
    <row r="985717" customFormat="1"/>
    <row r="985718" customFormat="1"/>
    <row r="985719" customFormat="1"/>
    <row r="985720" customFormat="1"/>
    <row r="985721" customFormat="1"/>
    <row r="985722" customFormat="1"/>
    <row r="985723" customFormat="1"/>
    <row r="985724" customFormat="1"/>
    <row r="985725" customFormat="1"/>
    <row r="985726" customFormat="1"/>
    <row r="985727" customFormat="1"/>
    <row r="985728" customFormat="1"/>
    <row r="985729" customFormat="1"/>
    <row r="985730" customFormat="1"/>
    <row r="985731" customFormat="1"/>
    <row r="985732" customFormat="1"/>
    <row r="985733" customFormat="1"/>
    <row r="985734" customFormat="1"/>
    <row r="985735" customFormat="1"/>
    <row r="985736" customFormat="1"/>
    <row r="985737" customFormat="1"/>
    <row r="985738" customFormat="1"/>
    <row r="985739" customFormat="1"/>
    <row r="985740" customFormat="1"/>
    <row r="985741" customFormat="1"/>
    <row r="985742" customFormat="1"/>
    <row r="985743" customFormat="1"/>
    <row r="985744" customFormat="1"/>
    <row r="985745" customFormat="1"/>
    <row r="985746" customFormat="1"/>
    <row r="985747" customFormat="1"/>
    <row r="985748" customFormat="1"/>
    <row r="985749" customFormat="1"/>
    <row r="985750" customFormat="1"/>
    <row r="985751" customFormat="1"/>
    <row r="985752" customFormat="1"/>
    <row r="985753" customFormat="1"/>
    <row r="985754" customFormat="1"/>
    <row r="985755" customFormat="1"/>
    <row r="985756" customFormat="1"/>
    <row r="985757" customFormat="1"/>
    <row r="985758" customFormat="1"/>
    <row r="985759" customFormat="1"/>
    <row r="985760" customFormat="1"/>
    <row r="985761" customFormat="1"/>
    <row r="985762" customFormat="1"/>
    <row r="985763" customFormat="1"/>
    <row r="985764" customFormat="1"/>
    <row r="985765" customFormat="1"/>
    <row r="985766" customFormat="1"/>
    <row r="985767" customFormat="1"/>
    <row r="985768" customFormat="1"/>
    <row r="985769" customFormat="1"/>
    <row r="985770" customFormat="1"/>
    <row r="985771" customFormat="1"/>
    <row r="985772" customFormat="1"/>
    <row r="985773" customFormat="1"/>
    <row r="985774" customFormat="1"/>
    <row r="985775" customFormat="1"/>
    <row r="985776" customFormat="1"/>
    <row r="985777" customFormat="1"/>
    <row r="985778" customFormat="1"/>
    <row r="985779" customFormat="1"/>
    <row r="985780" customFormat="1"/>
    <row r="985781" customFormat="1"/>
    <row r="985782" customFormat="1"/>
    <row r="985783" customFormat="1"/>
    <row r="985784" customFormat="1"/>
    <row r="985785" customFormat="1"/>
    <row r="985786" customFormat="1"/>
    <row r="985787" customFormat="1"/>
    <row r="985788" customFormat="1"/>
    <row r="985789" customFormat="1"/>
    <row r="985790" customFormat="1"/>
    <row r="985791" customFormat="1"/>
    <row r="985792" customFormat="1"/>
    <row r="985793" customFormat="1"/>
    <row r="985794" customFormat="1"/>
    <row r="985795" customFormat="1"/>
    <row r="985796" customFormat="1"/>
    <row r="985797" customFormat="1"/>
    <row r="985798" customFormat="1"/>
    <row r="985799" customFormat="1"/>
    <row r="985800" customFormat="1"/>
    <row r="985801" customFormat="1"/>
    <row r="985802" customFormat="1"/>
    <row r="985803" customFormat="1"/>
    <row r="985804" customFormat="1"/>
    <row r="985805" customFormat="1"/>
    <row r="985806" customFormat="1"/>
    <row r="985807" customFormat="1"/>
    <row r="985808" customFormat="1"/>
    <row r="985809" customFormat="1"/>
    <row r="985810" customFormat="1"/>
    <row r="985811" customFormat="1"/>
    <row r="985812" customFormat="1"/>
    <row r="985813" customFormat="1"/>
    <row r="985814" customFormat="1"/>
    <row r="985815" customFormat="1"/>
    <row r="985816" customFormat="1"/>
    <row r="985817" customFormat="1"/>
    <row r="985818" customFormat="1"/>
    <row r="985819" customFormat="1"/>
    <row r="985820" customFormat="1"/>
    <row r="985821" customFormat="1"/>
    <row r="985822" customFormat="1"/>
    <row r="985823" customFormat="1"/>
    <row r="985824" customFormat="1"/>
    <row r="985825" customFormat="1"/>
    <row r="985826" customFormat="1"/>
    <row r="985827" customFormat="1"/>
    <row r="985828" customFormat="1"/>
    <row r="985829" customFormat="1"/>
    <row r="985830" customFormat="1"/>
    <row r="985831" customFormat="1"/>
    <row r="985832" customFormat="1"/>
    <row r="985833" customFormat="1"/>
    <row r="985834" customFormat="1"/>
    <row r="985835" customFormat="1"/>
    <row r="985836" customFormat="1"/>
    <row r="985837" customFormat="1"/>
    <row r="985838" customFormat="1"/>
    <row r="985839" customFormat="1"/>
    <row r="985840" customFormat="1"/>
    <row r="985841" customFormat="1"/>
    <row r="985842" customFormat="1"/>
    <row r="985843" customFormat="1"/>
    <row r="985844" customFormat="1"/>
    <row r="985845" customFormat="1"/>
    <row r="985846" customFormat="1"/>
    <row r="985847" customFormat="1"/>
    <row r="985848" customFormat="1"/>
    <row r="985849" customFormat="1"/>
    <row r="985850" customFormat="1"/>
    <row r="985851" customFormat="1"/>
    <row r="985852" customFormat="1"/>
    <row r="985853" customFormat="1"/>
    <row r="985854" customFormat="1"/>
    <row r="985855" customFormat="1"/>
    <row r="985856" customFormat="1"/>
    <row r="985857" customFormat="1"/>
    <row r="985858" customFormat="1"/>
    <row r="985859" customFormat="1"/>
    <row r="985860" customFormat="1"/>
    <row r="985861" customFormat="1"/>
    <row r="985862" customFormat="1"/>
    <row r="985863" customFormat="1"/>
    <row r="985864" customFormat="1"/>
    <row r="985865" customFormat="1"/>
    <row r="985866" customFormat="1"/>
    <row r="985867" customFormat="1"/>
    <row r="985868" customFormat="1"/>
    <row r="985869" customFormat="1"/>
    <row r="985870" customFormat="1"/>
    <row r="985871" customFormat="1"/>
    <row r="985872" customFormat="1"/>
    <row r="985873" customFormat="1"/>
    <row r="985874" customFormat="1"/>
    <row r="985875" customFormat="1"/>
    <row r="985876" customFormat="1"/>
    <row r="985877" customFormat="1"/>
    <row r="985878" customFormat="1"/>
    <row r="985879" customFormat="1"/>
    <row r="985880" customFormat="1"/>
    <row r="985881" customFormat="1"/>
    <row r="985882" customFormat="1"/>
    <row r="985883" customFormat="1"/>
    <row r="985884" customFormat="1"/>
    <row r="985885" customFormat="1"/>
    <row r="985886" customFormat="1"/>
    <row r="985887" customFormat="1"/>
    <row r="985888" customFormat="1"/>
    <row r="985889" customFormat="1"/>
    <row r="985890" customFormat="1"/>
    <row r="985891" customFormat="1"/>
    <row r="985892" customFormat="1"/>
    <row r="985893" customFormat="1"/>
    <row r="985894" customFormat="1"/>
    <row r="985895" customFormat="1"/>
    <row r="985896" customFormat="1"/>
    <row r="985897" customFormat="1"/>
    <row r="985898" customFormat="1"/>
    <row r="985899" customFormat="1"/>
    <row r="985900" customFormat="1"/>
    <row r="985901" customFormat="1"/>
    <row r="985902" customFormat="1"/>
    <row r="985903" customFormat="1"/>
    <row r="985904" customFormat="1"/>
    <row r="985905" customFormat="1"/>
    <row r="985906" customFormat="1"/>
    <row r="985907" customFormat="1"/>
    <row r="985908" customFormat="1"/>
    <row r="985909" customFormat="1"/>
    <row r="985910" customFormat="1"/>
    <row r="985911" customFormat="1"/>
    <row r="985912" customFormat="1"/>
    <row r="985913" customFormat="1"/>
    <row r="985914" customFormat="1"/>
    <row r="985915" customFormat="1"/>
    <row r="985916" customFormat="1"/>
    <row r="985917" customFormat="1"/>
    <row r="985918" customFormat="1"/>
    <row r="985919" customFormat="1"/>
    <row r="985920" customFormat="1"/>
    <row r="985921" customFormat="1"/>
    <row r="985922" customFormat="1"/>
    <row r="985923" customFormat="1"/>
    <row r="985924" customFormat="1"/>
    <row r="985925" customFormat="1"/>
    <row r="985926" customFormat="1"/>
    <row r="985927" customFormat="1"/>
    <row r="985928" customFormat="1"/>
    <row r="985929" customFormat="1"/>
    <row r="985930" customFormat="1"/>
    <row r="985931" customFormat="1"/>
    <row r="985932" customFormat="1"/>
    <row r="985933" customFormat="1"/>
    <row r="985934" customFormat="1"/>
    <row r="985935" customFormat="1"/>
    <row r="985936" customFormat="1"/>
    <row r="985937" customFormat="1"/>
    <row r="985938" customFormat="1"/>
    <row r="985939" customFormat="1"/>
    <row r="985940" customFormat="1"/>
    <row r="985941" customFormat="1"/>
    <row r="985942" customFormat="1"/>
    <row r="985943" customFormat="1"/>
    <row r="985944" customFormat="1"/>
    <row r="985945" customFormat="1"/>
    <row r="985946" customFormat="1"/>
    <row r="985947" customFormat="1"/>
    <row r="985948" customFormat="1"/>
    <row r="985949" customFormat="1"/>
    <row r="985950" customFormat="1"/>
    <row r="985951" customFormat="1"/>
    <row r="985952" customFormat="1"/>
    <row r="985953" customFormat="1"/>
    <row r="985954" customFormat="1"/>
    <row r="985955" customFormat="1"/>
    <row r="985956" customFormat="1"/>
    <row r="985957" customFormat="1"/>
    <row r="985958" customFormat="1"/>
    <row r="985959" customFormat="1"/>
    <row r="985960" customFormat="1"/>
    <row r="985961" customFormat="1"/>
    <row r="985962" customFormat="1"/>
    <row r="985963" customFormat="1"/>
    <row r="985964" customFormat="1"/>
    <row r="985965" customFormat="1"/>
    <row r="985966" customFormat="1"/>
    <row r="985967" customFormat="1"/>
    <row r="985968" customFormat="1"/>
    <row r="985969" customFormat="1"/>
    <row r="985970" customFormat="1"/>
    <row r="985971" customFormat="1"/>
    <row r="985972" customFormat="1"/>
    <row r="985973" customFormat="1"/>
    <row r="985974" customFormat="1"/>
    <row r="985975" customFormat="1"/>
    <row r="985976" customFormat="1"/>
    <row r="985977" customFormat="1"/>
    <row r="985978" customFormat="1"/>
    <row r="985979" customFormat="1"/>
    <row r="985980" customFormat="1"/>
    <row r="985981" customFormat="1"/>
    <row r="985982" customFormat="1"/>
    <row r="985983" customFormat="1"/>
    <row r="985984" customFormat="1"/>
    <row r="985985" customFormat="1"/>
    <row r="985986" customFormat="1"/>
    <row r="985987" customFormat="1"/>
    <row r="985988" customFormat="1"/>
    <row r="985989" customFormat="1"/>
    <row r="985990" customFormat="1"/>
    <row r="985991" customFormat="1"/>
    <row r="985992" customFormat="1"/>
    <row r="985993" customFormat="1"/>
    <row r="985994" customFormat="1"/>
    <row r="985995" customFormat="1"/>
    <row r="985996" customFormat="1"/>
    <row r="985997" customFormat="1"/>
    <row r="985998" customFormat="1"/>
    <row r="985999" customFormat="1"/>
    <row r="986000" customFormat="1"/>
    <row r="986001" customFormat="1"/>
    <row r="986002" customFormat="1"/>
    <row r="986003" customFormat="1"/>
    <row r="986004" customFormat="1"/>
    <row r="986005" customFormat="1"/>
    <row r="986006" customFormat="1"/>
    <row r="986007" customFormat="1"/>
    <row r="986008" customFormat="1"/>
    <row r="986009" customFormat="1"/>
    <row r="986010" customFormat="1"/>
    <row r="986011" customFormat="1"/>
    <row r="986012" customFormat="1"/>
    <row r="986013" customFormat="1"/>
    <row r="986014" customFormat="1"/>
    <row r="986015" customFormat="1"/>
    <row r="986016" customFormat="1"/>
    <row r="986017" customFormat="1"/>
    <row r="986018" customFormat="1"/>
    <row r="986019" customFormat="1"/>
    <row r="986020" customFormat="1"/>
    <row r="986021" customFormat="1"/>
    <row r="986022" customFormat="1"/>
    <row r="986023" customFormat="1"/>
    <row r="986024" customFormat="1"/>
    <row r="986025" customFormat="1"/>
    <row r="986026" customFormat="1"/>
    <row r="986027" customFormat="1"/>
    <row r="986028" customFormat="1"/>
    <row r="986029" customFormat="1"/>
    <row r="986030" customFormat="1"/>
    <row r="986031" customFormat="1"/>
    <row r="986032" customFormat="1"/>
    <row r="986033" customFormat="1"/>
    <row r="986034" customFormat="1"/>
    <row r="986035" customFormat="1"/>
    <row r="986036" customFormat="1"/>
    <row r="986037" customFormat="1"/>
    <row r="986038" customFormat="1"/>
    <row r="986039" customFormat="1"/>
    <row r="986040" customFormat="1"/>
    <row r="986041" customFormat="1"/>
    <row r="986042" customFormat="1"/>
    <row r="986043" customFormat="1"/>
    <row r="986044" customFormat="1"/>
    <row r="986045" customFormat="1"/>
    <row r="986046" customFormat="1"/>
    <row r="986047" customFormat="1"/>
    <row r="986048" customFormat="1"/>
    <row r="986049" customFormat="1"/>
    <row r="986050" customFormat="1"/>
    <row r="986051" customFormat="1"/>
    <row r="986052" customFormat="1"/>
    <row r="986053" customFormat="1"/>
    <row r="986054" customFormat="1"/>
    <row r="986055" customFormat="1"/>
    <row r="986056" customFormat="1"/>
    <row r="986057" customFormat="1"/>
    <row r="986058" customFormat="1"/>
    <row r="986059" customFormat="1"/>
    <row r="986060" customFormat="1"/>
    <row r="986061" customFormat="1"/>
    <row r="986062" customFormat="1"/>
    <row r="986063" customFormat="1"/>
    <row r="986064" customFormat="1"/>
    <row r="986065" customFormat="1"/>
    <row r="986066" customFormat="1"/>
    <row r="986067" customFormat="1"/>
    <row r="986068" customFormat="1"/>
    <row r="986069" customFormat="1"/>
    <row r="986070" customFormat="1"/>
    <row r="986071" customFormat="1"/>
    <row r="986072" customFormat="1"/>
    <row r="986073" customFormat="1"/>
    <row r="986074" customFormat="1"/>
    <row r="986075" customFormat="1"/>
    <row r="986076" customFormat="1"/>
    <row r="986077" customFormat="1"/>
    <row r="986078" customFormat="1"/>
    <row r="986079" customFormat="1"/>
    <row r="986080" customFormat="1"/>
    <row r="986081" customFormat="1"/>
    <row r="986082" customFormat="1"/>
    <row r="986083" customFormat="1"/>
    <row r="986084" customFormat="1"/>
    <row r="986085" customFormat="1"/>
    <row r="986086" customFormat="1"/>
    <row r="986087" customFormat="1"/>
    <row r="986088" customFormat="1"/>
    <row r="986089" customFormat="1"/>
    <row r="986090" customFormat="1"/>
    <row r="986091" customFormat="1"/>
    <row r="986092" customFormat="1"/>
    <row r="986093" customFormat="1"/>
    <row r="986094" customFormat="1"/>
    <row r="986095" customFormat="1"/>
    <row r="986096" customFormat="1"/>
    <row r="986097" customFormat="1"/>
    <row r="986098" customFormat="1"/>
    <row r="986099" customFormat="1"/>
    <row r="986100" customFormat="1"/>
    <row r="986101" customFormat="1"/>
    <row r="986102" customFormat="1"/>
    <row r="986103" customFormat="1"/>
    <row r="986104" customFormat="1"/>
    <row r="986105" customFormat="1"/>
    <row r="986106" customFormat="1"/>
    <row r="986107" customFormat="1"/>
    <row r="986108" customFormat="1"/>
    <row r="986109" customFormat="1"/>
    <row r="986110" customFormat="1"/>
    <row r="986111" customFormat="1"/>
    <row r="986112" customFormat="1"/>
    <row r="986113" customFormat="1"/>
    <row r="986114" customFormat="1"/>
    <row r="986115" customFormat="1"/>
    <row r="986116" customFormat="1"/>
    <row r="986117" customFormat="1"/>
    <row r="986118" customFormat="1"/>
    <row r="986119" customFormat="1"/>
    <row r="986120" customFormat="1"/>
    <row r="986121" customFormat="1"/>
    <row r="986122" customFormat="1"/>
    <row r="986123" customFormat="1"/>
    <row r="986124" customFormat="1"/>
    <row r="986125" customFormat="1"/>
    <row r="986126" customFormat="1"/>
    <row r="986127" customFormat="1"/>
    <row r="986128" customFormat="1"/>
    <row r="986129" customFormat="1"/>
    <row r="986130" customFormat="1"/>
    <row r="986131" customFormat="1"/>
    <row r="986132" customFormat="1"/>
    <row r="986133" customFormat="1"/>
    <row r="986134" customFormat="1"/>
    <row r="986135" customFormat="1"/>
    <row r="986136" customFormat="1"/>
    <row r="986137" customFormat="1"/>
    <row r="986138" customFormat="1"/>
    <row r="986139" customFormat="1"/>
    <row r="986140" customFormat="1"/>
    <row r="986141" customFormat="1"/>
    <row r="986142" customFormat="1"/>
    <row r="986143" customFormat="1"/>
    <row r="986144" customFormat="1"/>
    <row r="986145" customFormat="1"/>
    <row r="986146" customFormat="1"/>
    <row r="986147" customFormat="1"/>
    <row r="986148" customFormat="1"/>
    <row r="986149" customFormat="1"/>
    <row r="986150" customFormat="1"/>
    <row r="986151" customFormat="1"/>
    <row r="986152" customFormat="1"/>
    <row r="986153" customFormat="1"/>
    <row r="986154" customFormat="1"/>
    <row r="986155" customFormat="1"/>
    <row r="986156" customFormat="1"/>
    <row r="986157" customFormat="1"/>
    <row r="986158" customFormat="1"/>
    <row r="986159" customFormat="1"/>
    <row r="986160" customFormat="1"/>
    <row r="986161" customFormat="1"/>
    <row r="986162" customFormat="1"/>
    <row r="986163" customFormat="1"/>
    <row r="986164" customFormat="1"/>
    <row r="986165" customFormat="1"/>
    <row r="986166" customFormat="1"/>
    <row r="986167" customFormat="1"/>
    <row r="986168" customFormat="1"/>
    <row r="986169" customFormat="1"/>
    <row r="986170" customFormat="1"/>
    <row r="986171" customFormat="1"/>
    <row r="986172" customFormat="1"/>
    <row r="986173" customFormat="1"/>
    <row r="986174" customFormat="1"/>
    <row r="986175" customFormat="1"/>
    <row r="986176" customFormat="1"/>
    <row r="986177" customFormat="1"/>
    <row r="986178" customFormat="1"/>
    <row r="986179" customFormat="1"/>
    <row r="986180" customFormat="1"/>
    <row r="986181" customFormat="1"/>
    <row r="986182" customFormat="1"/>
    <row r="986183" customFormat="1"/>
    <row r="986184" customFormat="1"/>
    <row r="986185" customFormat="1"/>
    <row r="986186" customFormat="1"/>
    <row r="986187" customFormat="1"/>
    <row r="986188" customFormat="1"/>
    <row r="986189" customFormat="1"/>
    <row r="986190" customFormat="1"/>
    <row r="986191" customFormat="1"/>
    <row r="986192" customFormat="1"/>
    <row r="986193" customFormat="1"/>
    <row r="986194" customFormat="1"/>
    <row r="986195" customFormat="1"/>
    <row r="986196" customFormat="1"/>
    <row r="986197" customFormat="1"/>
    <row r="986198" customFormat="1"/>
    <row r="986199" customFormat="1"/>
    <row r="986200" customFormat="1"/>
    <row r="986201" customFormat="1"/>
    <row r="986202" customFormat="1"/>
    <row r="986203" customFormat="1"/>
    <row r="986204" customFormat="1"/>
    <row r="986205" customFormat="1"/>
    <row r="986206" customFormat="1"/>
    <row r="986207" customFormat="1"/>
    <row r="986208" customFormat="1"/>
    <row r="986209" customFormat="1"/>
    <row r="986210" customFormat="1"/>
    <row r="986211" customFormat="1"/>
    <row r="986212" customFormat="1"/>
    <row r="986213" customFormat="1"/>
    <row r="986214" customFormat="1"/>
    <row r="986215" customFormat="1"/>
    <row r="986216" customFormat="1"/>
    <row r="986217" customFormat="1"/>
    <row r="986218" customFormat="1"/>
    <row r="986219" customFormat="1"/>
    <row r="986220" customFormat="1"/>
    <row r="986221" customFormat="1"/>
    <row r="986222" customFormat="1"/>
    <row r="986223" customFormat="1"/>
    <row r="986224" customFormat="1"/>
    <row r="986225" customFormat="1"/>
    <row r="986226" customFormat="1"/>
    <row r="986227" customFormat="1"/>
    <row r="986228" customFormat="1"/>
    <row r="986229" customFormat="1"/>
    <row r="986230" customFormat="1"/>
    <row r="986231" customFormat="1"/>
    <row r="986232" customFormat="1"/>
    <row r="986233" customFormat="1"/>
    <row r="986234" customFormat="1"/>
    <row r="986235" customFormat="1"/>
    <row r="986236" customFormat="1"/>
    <row r="986237" customFormat="1"/>
    <row r="986238" customFormat="1"/>
    <row r="986239" customFormat="1"/>
    <row r="986240" customFormat="1"/>
    <row r="986241" customFormat="1"/>
    <row r="986242" customFormat="1"/>
    <row r="986243" customFormat="1"/>
    <row r="986244" customFormat="1"/>
    <row r="986245" customFormat="1"/>
    <row r="986246" customFormat="1"/>
    <row r="986247" customFormat="1"/>
    <row r="986248" customFormat="1"/>
    <row r="986249" customFormat="1"/>
    <row r="986250" customFormat="1"/>
    <row r="986251" customFormat="1"/>
    <row r="986252" customFormat="1"/>
    <row r="986253" customFormat="1"/>
    <row r="986254" customFormat="1"/>
    <row r="986255" customFormat="1"/>
    <row r="986256" customFormat="1"/>
    <row r="986257" customFormat="1"/>
    <row r="986258" customFormat="1"/>
    <row r="986259" customFormat="1"/>
    <row r="986260" customFormat="1"/>
    <row r="986261" customFormat="1"/>
    <row r="986262" customFormat="1"/>
    <row r="986263" customFormat="1"/>
    <row r="986264" customFormat="1"/>
    <row r="986265" customFormat="1"/>
    <row r="986266" customFormat="1"/>
    <row r="986267" customFormat="1"/>
    <row r="986268" customFormat="1"/>
    <row r="986269" customFormat="1"/>
    <row r="986270" customFormat="1"/>
    <row r="986271" customFormat="1"/>
    <row r="986272" customFormat="1"/>
    <row r="986273" customFormat="1"/>
    <row r="986274" customFormat="1"/>
    <row r="986275" customFormat="1"/>
    <row r="986276" customFormat="1"/>
    <row r="986277" customFormat="1"/>
    <row r="986278" customFormat="1"/>
    <row r="986279" customFormat="1"/>
    <row r="986280" customFormat="1"/>
    <row r="986281" customFormat="1"/>
    <row r="986282" customFormat="1"/>
    <row r="986283" customFormat="1"/>
    <row r="986284" customFormat="1"/>
    <row r="986285" customFormat="1"/>
    <row r="986286" customFormat="1"/>
    <row r="986287" customFormat="1"/>
    <row r="986288" customFormat="1"/>
    <row r="986289" customFormat="1"/>
    <row r="986290" customFormat="1"/>
    <row r="986291" customFormat="1"/>
    <row r="986292" customFormat="1"/>
    <row r="986293" customFormat="1"/>
    <row r="986294" customFormat="1"/>
    <row r="986295" customFormat="1"/>
    <row r="986296" customFormat="1"/>
    <row r="986297" customFormat="1"/>
    <row r="986298" customFormat="1"/>
    <row r="986299" customFormat="1"/>
    <row r="986300" customFormat="1"/>
    <row r="986301" customFormat="1"/>
    <row r="986302" customFormat="1"/>
    <row r="986303" customFormat="1"/>
    <row r="986304" customFormat="1"/>
    <row r="986305" customFormat="1"/>
    <row r="986306" customFormat="1"/>
    <row r="986307" customFormat="1"/>
    <row r="986308" customFormat="1"/>
    <row r="986309" customFormat="1"/>
    <row r="986310" customFormat="1"/>
    <row r="986311" customFormat="1"/>
    <row r="986312" customFormat="1"/>
    <row r="986313" customFormat="1"/>
    <row r="986314" customFormat="1"/>
    <row r="986315" customFormat="1"/>
    <row r="986316" customFormat="1"/>
    <row r="986317" customFormat="1"/>
    <row r="986318" customFormat="1"/>
    <row r="986319" customFormat="1"/>
    <row r="986320" customFormat="1"/>
    <row r="986321" customFormat="1"/>
    <row r="986322" customFormat="1"/>
    <row r="986323" customFormat="1"/>
    <row r="986324" customFormat="1"/>
    <row r="986325" customFormat="1"/>
    <row r="986326" customFormat="1"/>
    <row r="986327" customFormat="1"/>
    <row r="986328" customFormat="1"/>
    <row r="986329" customFormat="1"/>
    <row r="986330" customFormat="1"/>
    <row r="986331" customFormat="1"/>
    <row r="986332" customFormat="1"/>
    <row r="986333" customFormat="1"/>
    <row r="986334" customFormat="1"/>
    <row r="986335" customFormat="1"/>
    <row r="986336" customFormat="1"/>
    <row r="986337" customFormat="1"/>
    <row r="986338" customFormat="1"/>
    <row r="986339" customFormat="1"/>
    <row r="986340" customFormat="1"/>
    <row r="986341" customFormat="1"/>
    <row r="986342" customFormat="1"/>
    <row r="986343" customFormat="1"/>
    <row r="986344" customFormat="1"/>
    <row r="986345" customFormat="1"/>
    <row r="986346" customFormat="1"/>
    <row r="986347" customFormat="1"/>
    <row r="986348" customFormat="1"/>
    <row r="986349" customFormat="1"/>
    <row r="986350" customFormat="1"/>
    <row r="986351" customFormat="1"/>
    <row r="986352" customFormat="1"/>
    <row r="986353" customFormat="1"/>
    <row r="986354" customFormat="1"/>
    <row r="986355" customFormat="1"/>
    <row r="986356" customFormat="1"/>
    <row r="986357" customFormat="1"/>
    <row r="986358" customFormat="1"/>
    <row r="986359" customFormat="1"/>
    <row r="986360" customFormat="1"/>
    <row r="986361" customFormat="1"/>
    <row r="986362" customFormat="1"/>
    <row r="986363" customFormat="1"/>
    <row r="986364" customFormat="1"/>
    <row r="986365" customFormat="1"/>
    <row r="986366" customFormat="1"/>
    <row r="986367" customFormat="1"/>
    <row r="986368" customFormat="1"/>
    <row r="986369" customFormat="1"/>
    <row r="986370" customFormat="1"/>
    <row r="986371" customFormat="1"/>
    <row r="986372" customFormat="1"/>
    <row r="986373" customFormat="1"/>
    <row r="986374" customFormat="1"/>
    <row r="986375" customFormat="1"/>
    <row r="986376" customFormat="1"/>
    <row r="986377" customFormat="1"/>
    <row r="986378" customFormat="1"/>
    <row r="986379" customFormat="1"/>
    <row r="986380" customFormat="1"/>
    <row r="986381" customFormat="1"/>
    <row r="986382" customFormat="1"/>
    <row r="986383" customFormat="1"/>
    <row r="986384" customFormat="1"/>
    <row r="986385" customFormat="1"/>
    <row r="986386" customFormat="1"/>
    <row r="986387" customFormat="1"/>
    <row r="986388" customFormat="1"/>
    <row r="986389" customFormat="1"/>
    <row r="986390" customFormat="1"/>
    <row r="986391" customFormat="1"/>
    <row r="986392" customFormat="1"/>
    <row r="986393" customFormat="1"/>
    <row r="986394" customFormat="1"/>
    <row r="986395" customFormat="1"/>
    <row r="986396" customFormat="1"/>
    <row r="986397" customFormat="1"/>
    <row r="986398" customFormat="1"/>
    <row r="986399" customFormat="1"/>
    <row r="986400" customFormat="1"/>
    <row r="986401" customFormat="1"/>
    <row r="986402" customFormat="1"/>
    <row r="986403" customFormat="1"/>
    <row r="986404" customFormat="1"/>
    <row r="986405" customFormat="1"/>
    <row r="986406" customFormat="1"/>
    <row r="986407" customFormat="1"/>
    <row r="986408" customFormat="1"/>
    <row r="986409" customFormat="1"/>
    <row r="986410" customFormat="1"/>
    <row r="986411" customFormat="1"/>
    <row r="986412" customFormat="1"/>
    <row r="986413" customFormat="1"/>
    <row r="986414" customFormat="1"/>
    <row r="986415" customFormat="1"/>
    <row r="986416" customFormat="1"/>
    <row r="986417" customFormat="1"/>
    <row r="986418" customFormat="1"/>
    <row r="986419" customFormat="1"/>
    <row r="986420" customFormat="1"/>
    <row r="986421" customFormat="1"/>
    <row r="986422" customFormat="1"/>
    <row r="986423" customFormat="1"/>
    <row r="986424" customFormat="1"/>
    <row r="986425" customFormat="1"/>
    <row r="986426" customFormat="1"/>
    <row r="986427" customFormat="1"/>
    <row r="986428" customFormat="1"/>
    <row r="986429" customFormat="1"/>
    <row r="986430" customFormat="1"/>
    <row r="986431" customFormat="1"/>
    <row r="986432" customFormat="1"/>
    <row r="986433" customFormat="1"/>
    <row r="986434" customFormat="1"/>
    <row r="986435" customFormat="1"/>
    <row r="986436" customFormat="1"/>
    <row r="986437" customFormat="1"/>
    <row r="986438" customFormat="1"/>
    <row r="986439" customFormat="1"/>
    <row r="986440" customFormat="1"/>
    <row r="986441" customFormat="1"/>
    <row r="986442" customFormat="1"/>
    <row r="986443" customFormat="1"/>
    <row r="986444" customFormat="1"/>
    <row r="986445" customFormat="1"/>
    <row r="986446" customFormat="1"/>
    <row r="986447" customFormat="1"/>
    <row r="986448" customFormat="1"/>
    <row r="986449" customFormat="1"/>
    <row r="986450" customFormat="1"/>
    <row r="986451" customFormat="1"/>
    <row r="986452" customFormat="1"/>
    <row r="986453" customFormat="1"/>
    <row r="986454" customFormat="1"/>
    <row r="986455" customFormat="1"/>
    <row r="986456" customFormat="1"/>
    <row r="986457" customFormat="1"/>
    <row r="986458" customFormat="1"/>
    <row r="986459" customFormat="1"/>
    <row r="986460" customFormat="1"/>
    <row r="986461" customFormat="1"/>
    <row r="986462" customFormat="1"/>
    <row r="986463" customFormat="1"/>
    <row r="986464" customFormat="1"/>
    <row r="986465" customFormat="1"/>
    <row r="986466" customFormat="1"/>
    <row r="986467" customFormat="1"/>
    <row r="986468" customFormat="1"/>
    <row r="986469" customFormat="1"/>
    <row r="986470" customFormat="1"/>
    <row r="986471" customFormat="1"/>
    <row r="986472" customFormat="1"/>
    <row r="986473" customFormat="1"/>
    <row r="986474" customFormat="1"/>
    <row r="986475" customFormat="1"/>
    <row r="986476" customFormat="1"/>
    <row r="986477" customFormat="1"/>
    <row r="986478" customFormat="1"/>
    <row r="986479" customFormat="1"/>
    <row r="986480" customFormat="1"/>
    <row r="986481" customFormat="1"/>
    <row r="986482" customFormat="1"/>
    <row r="986483" customFormat="1"/>
    <row r="986484" customFormat="1"/>
    <row r="986485" customFormat="1"/>
    <row r="986486" customFormat="1"/>
    <row r="986487" customFormat="1"/>
    <row r="986488" customFormat="1"/>
    <row r="986489" customFormat="1"/>
    <row r="986490" customFormat="1"/>
    <row r="986491" customFormat="1"/>
    <row r="986492" customFormat="1"/>
    <row r="986493" customFormat="1"/>
    <row r="986494" customFormat="1"/>
    <row r="986495" customFormat="1"/>
    <row r="986496" customFormat="1"/>
    <row r="986497" customFormat="1"/>
    <row r="986498" customFormat="1"/>
    <row r="986499" customFormat="1"/>
    <row r="986500" customFormat="1"/>
    <row r="986501" customFormat="1"/>
    <row r="986502" customFormat="1"/>
    <row r="986503" customFormat="1"/>
    <row r="986504" customFormat="1"/>
    <row r="986505" customFormat="1"/>
    <row r="986506" customFormat="1"/>
    <row r="986507" customFormat="1"/>
    <row r="986508" customFormat="1"/>
    <row r="986509" customFormat="1"/>
    <row r="986510" customFormat="1"/>
    <row r="986511" customFormat="1"/>
    <row r="986512" customFormat="1"/>
    <row r="986513" customFormat="1"/>
    <row r="986514" customFormat="1"/>
    <row r="986515" customFormat="1"/>
    <row r="986516" customFormat="1"/>
    <row r="986517" customFormat="1"/>
    <row r="986518" customFormat="1"/>
    <row r="986519" customFormat="1"/>
    <row r="986520" customFormat="1"/>
    <row r="986521" customFormat="1"/>
    <row r="986522" customFormat="1"/>
    <row r="986523" customFormat="1"/>
    <row r="986524" customFormat="1"/>
    <row r="986525" customFormat="1"/>
    <row r="986526" customFormat="1"/>
    <row r="986527" customFormat="1"/>
    <row r="986528" customFormat="1"/>
    <row r="986529" customFormat="1"/>
    <row r="986530" customFormat="1"/>
    <row r="986531" customFormat="1"/>
    <row r="986532" customFormat="1"/>
    <row r="986533" customFormat="1"/>
    <row r="986534" customFormat="1"/>
    <row r="986535" customFormat="1"/>
    <row r="986536" customFormat="1"/>
    <row r="986537" customFormat="1"/>
    <row r="986538" customFormat="1"/>
    <row r="986539" customFormat="1"/>
    <row r="986540" customFormat="1"/>
    <row r="986541" customFormat="1"/>
    <row r="986542" customFormat="1"/>
    <row r="986543" customFormat="1"/>
    <row r="986544" customFormat="1"/>
    <row r="986545" customFormat="1"/>
    <row r="986546" customFormat="1"/>
    <row r="986547" customFormat="1"/>
    <row r="986548" customFormat="1"/>
    <row r="986549" customFormat="1"/>
    <row r="986550" customFormat="1"/>
    <row r="986551" customFormat="1"/>
    <row r="986552" customFormat="1"/>
    <row r="986553" customFormat="1"/>
    <row r="986554" customFormat="1"/>
    <row r="986555" customFormat="1"/>
    <row r="986556" customFormat="1"/>
    <row r="986557" customFormat="1"/>
    <row r="986558" customFormat="1"/>
    <row r="986559" customFormat="1"/>
    <row r="986560" customFormat="1"/>
    <row r="986561" customFormat="1"/>
    <row r="986562" customFormat="1"/>
    <row r="986563" customFormat="1"/>
    <row r="986564" customFormat="1"/>
    <row r="986565" customFormat="1"/>
    <row r="986566" customFormat="1"/>
    <row r="986567" customFormat="1"/>
    <row r="986568" customFormat="1"/>
    <row r="986569" customFormat="1"/>
    <row r="986570" customFormat="1"/>
    <row r="986571" customFormat="1"/>
    <row r="986572" customFormat="1"/>
    <row r="986573" customFormat="1"/>
    <row r="986574" customFormat="1"/>
    <row r="986575" customFormat="1"/>
    <row r="986576" customFormat="1"/>
    <row r="986577" customFormat="1"/>
    <row r="986578" customFormat="1"/>
    <row r="986579" customFormat="1"/>
    <row r="986580" customFormat="1"/>
    <row r="986581" customFormat="1"/>
    <row r="986582" customFormat="1"/>
    <row r="986583" customFormat="1"/>
    <row r="986584" customFormat="1"/>
    <row r="986585" customFormat="1"/>
    <row r="986586" customFormat="1"/>
    <row r="986587" customFormat="1"/>
    <row r="986588" customFormat="1"/>
    <row r="986589" customFormat="1"/>
    <row r="986590" customFormat="1"/>
    <row r="986591" customFormat="1"/>
    <row r="986592" customFormat="1"/>
    <row r="986593" customFormat="1"/>
    <row r="986594" customFormat="1"/>
    <row r="986595" customFormat="1"/>
    <row r="986596" customFormat="1"/>
    <row r="986597" customFormat="1"/>
    <row r="986598" customFormat="1"/>
    <row r="986599" customFormat="1"/>
    <row r="986600" customFormat="1"/>
    <row r="986601" customFormat="1"/>
    <row r="986602" customFormat="1"/>
    <row r="986603" customFormat="1"/>
    <row r="986604" customFormat="1"/>
    <row r="986605" customFormat="1"/>
    <row r="986606" customFormat="1"/>
    <row r="986607" customFormat="1"/>
    <row r="986608" customFormat="1"/>
    <row r="986609" customFormat="1"/>
    <row r="986610" customFormat="1"/>
    <row r="986611" customFormat="1"/>
    <row r="986612" customFormat="1"/>
    <row r="986613" customFormat="1"/>
    <row r="986614" customFormat="1"/>
    <row r="986615" customFormat="1"/>
    <row r="986616" customFormat="1"/>
    <row r="986617" customFormat="1"/>
    <row r="986618" customFormat="1"/>
    <row r="986619" customFormat="1"/>
    <row r="986620" customFormat="1"/>
    <row r="986621" customFormat="1"/>
    <row r="986622" customFormat="1"/>
    <row r="986623" customFormat="1"/>
    <row r="986624" customFormat="1"/>
    <row r="986625" customFormat="1"/>
    <row r="986626" customFormat="1"/>
    <row r="986627" customFormat="1"/>
    <row r="986628" customFormat="1"/>
    <row r="986629" customFormat="1"/>
    <row r="986630" customFormat="1"/>
    <row r="986631" customFormat="1"/>
    <row r="986632" customFormat="1"/>
    <row r="986633" customFormat="1"/>
    <row r="986634" customFormat="1"/>
    <row r="986635" customFormat="1"/>
    <row r="986636" customFormat="1"/>
    <row r="986637" customFormat="1"/>
    <row r="986638" customFormat="1"/>
    <row r="986639" customFormat="1"/>
    <row r="986640" customFormat="1"/>
    <row r="986641" customFormat="1"/>
    <row r="986642" customFormat="1"/>
    <row r="986643" customFormat="1"/>
    <row r="986644" customFormat="1"/>
    <row r="986645" customFormat="1"/>
    <row r="986646" customFormat="1"/>
    <row r="986647" customFormat="1"/>
    <row r="986648" customFormat="1"/>
    <row r="986649" customFormat="1"/>
    <row r="986650" customFormat="1"/>
    <row r="986651" customFormat="1"/>
    <row r="986652" customFormat="1"/>
    <row r="986653" customFormat="1"/>
    <row r="986654" customFormat="1"/>
    <row r="986655" customFormat="1"/>
    <row r="986656" customFormat="1"/>
    <row r="986657" customFormat="1"/>
    <row r="986658" customFormat="1"/>
    <row r="986659" customFormat="1"/>
    <row r="986660" customFormat="1"/>
    <row r="986661" customFormat="1"/>
    <row r="986662" customFormat="1"/>
    <row r="986663" customFormat="1"/>
    <row r="986664" customFormat="1"/>
    <row r="986665" customFormat="1"/>
    <row r="986666" customFormat="1"/>
    <row r="986667" customFormat="1"/>
    <row r="986668" customFormat="1"/>
    <row r="986669" customFormat="1"/>
    <row r="986670" customFormat="1"/>
    <row r="986671" customFormat="1"/>
    <row r="986672" customFormat="1"/>
    <row r="986673" customFormat="1"/>
    <row r="986674" customFormat="1"/>
    <row r="986675" customFormat="1"/>
    <row r="986676" customFormat="1"/>
    <row r="986677" customFormat="1"/>
    <row r="986678" customFormat="1"/>
    <row r="986679" customFormat="1"/>
    <row r="986680" customFormat="1"/>
    <row r="986681" customFormat="1"/>
    <row r="986682" customFormat="1"/>
    <row r="986683" customFormat="1"/>
    <row r="986684" customFormat="1"/>
    <row r="986685" customFormat="1"/>
    <row r="986686" customFormat="1"/>
    <row r="986687" customFormat="1"/>
    <row r="986688" customFormat="1"/>
    <row r="986689" customFormat="1"/>
    <row r="986690" customFormat="1"/>
    <row r="986691" customFormat="1"/>
    <row r="986692" customFormat="1"/>
    <row r="986693" customFormat="1"/>
    <row r="986694" customFormat="1"/>
    <row r="986695" customFormat="1"/>
    <row r="986696" customFormat="1"/>
    <row r="986697" customFormat="1"/>
    <row r="986698" customFormat="1"/>
    <row r="986699" customFormat="1"/>
    <row r="986700" customFormat="1"/>
    <row r="986701" customFormat="1"/>
    <row r="986702" customFormat="1"/>
    <row r="986703" customFormat="1"/>
    <row r="986704" customFormat="1"/>
    <row r="986705" customFormat="1"/>
    <row r="986706" customFormat="1"/>
    <row r="986707" customFormat="1"/>
    <row r="986708" customFormat="1"/>
    <row r="986709" customFormat="1"/>
    <row r="986710" customFormat="1"/>
    <row r="986711" customFormat="1"/>
    <row r="986712" customFormat="1"/>
    <row r="986713" customFormat="1"/>
    <row r="986714" customFormat="1"/>
    <row r="986715" customFormat="1"/>
    <row r="986716" customFormat="1"/>
    <row r="986717" customFormat="1"/>
    <row r="986718" customFormat="1"/>
    <row r="986719" customFormat="1"/>
    <row r="986720" customFormat="1"/>
    <row r="986721" customFormat="1"/>
    <row r="986722" customFormat="1"/>
    <row r="986723" customFormat="1"/>
    <row r="986724" customFormat="1"/>
    <row r="986725" customFormat="1"/>
    <row r="986726" customFormat="1"/>
    <row r="986727" customFormat="1"/>
    <row r="986728" customFormat="1"/>
    <row r="986729" customFormat="1"/>
    <row r="986730" customFormat="1"/>
    <row r="986731" customFormat="1"/>
    <row r="986732" customFormat="1"/>
    <row r="986733" customFormat="1"/>
    <row r="986734" customFormat="1"/>
    <row r="986735" customFormat="1"/>
    <row r="986736" customFormat="1"/>
    <row r="986737" customFormat="1"/>
    <row r="986738" customFormat="1"/>
    <row r="986739" customFormat="1"/>
    <row r="986740" customFormat="1"/>
    <row r="986741" customFormat="1"/>
    <row r="986742" customFormat="1"/>
    <row r="986743" customFormat="1"/>
    <row r="986744" customFormat="1"/>
    <row r="986745" customFormat="1"/>
    <row r="986746" customFormat="1"/>
    <row r="986747" customFormat="1"/>
    <row r="986748" customFormat="1"/>
    <row r="986749" customFormat="1"/>
    <row r="986750" customFormat="1"/>
    <row r="986751" customFormat="1"/>
    <row r="986752" customFormat="1"/>
    <row r="986753" customFormat="1"/>
    <row r="986754" customFormat="1"/>
    <row r="986755" customFormat="1"/>
    <row r="986756" customFormat="1"/>
    <row r="986757" customFormat="1"/>
    <row r="986758" customFormat="1"/>
    <row r="986759" customFormat="1"/>
    <row r="986760" customFormat="1"/>
    <row r="986761" customFormat="1"/>
    <row r="986762" customFormat="1"/>
    <row r="986763" customFormat="1"/>
    <row r="986764" customFormat="1"/>
    <row r="986765" customFormat="1"/>
    <row r="986766" customFormat="1"/>
    <row r="986767" customFormat="1"/>
    <row r="986768" customFormat="1"/>
    <row r="986769" customFormat="1"/>
    <row r="986770" customFormat="1"/>
    <row r="986771" customFormat="1"/>
    <row r="986772" customFormat="1"/>
    <row r="986773" customFormat="1"/>
    <row r="986774" customFormat="1"/>
    <row r="986775" customFormat="1"/>
    <row r="986776" customFormat="1"/>
    <row r="986777" customFormat="1"/>
    <row r="986778" customFormat="1"/>
    <row r="986779" customFormat="1"/>
    <row r="986780" customFormat="1"/>
    <row r="986781" customFormat="1"/>
    <row r="986782" customFormat="1"/>
    <row r="986783" customFormat="1"/>
    <row r="986784" customFormat="1"/>
    <row r="986785" customFormat="1"/>
    <row r="986786" customFormat="1"/>
    <row r="986787" customFormat="1"/>
    <row r="986788" customFormat="1"/>
    <row r="986789" customFormat="1"/>
    <row r="986790" customFormat="1"/>
    <row r="986791" customFormat="1"/>
    <row r="986792" customFormat="1"/>
    <row r="986793" customFormat="1"/>
    <row r="986794" customFormat="1"/>
    <row r="986795" customFormat="1"/>
    <row r="986796" customFormat="1"/>
    <row r="986797" customFormat="1"/>
    <row r="986798" customFormat="1"/>
    <row r="986799" customFormat="1"/>
    <row r="986800" customFormat="1"/>
    <row r="986801" customFormat="1"/>
    <row r="986802" customFormat="1"/>
    <row r="986803" customFormat="1"/>
    <row r="986804" customFormat="1"/>
    <row r="986805" customFormat="1"/>
    <row r="986806" customFormat="1"/>
    <row r="986807" customFormat="1"/>
    <row r="986808" customFormat="1"/>
    <row r="986809" customFormat="1"/>
    <row r="986810" customFormat="1"/>
    <row r="986811" customFormat="1"/>
    <row r="986812" customFormat="1"/>
    <row r="986813" customFormat="1"/>
    <row r="986814" customFormat="1"/>
    <row r="986815" customFormat="1"/>
    <row r="986816" customFormat="1"/>
    <row r="986817" customFormat="1"/>
    <row r="986818" customFormat="1"/>
    <row r="986819" customFormat="1"/>
    <row r="986820" customFormat="1"/>
    <row r="986821" customFormat="1"/>
    <row r="986822" customFormat="1"/>
    <row r="986823" customFormat="1"/>
    <row r="986824" customFormat="1"/>
    <row r="986825" customFormat="1"/>
    <row r="986826" customFormat="1"/>
    <row r="986827" customFormat="1"/>
    <row r="986828" customFormat="1"/>
    <row r="986829" customFormat="1"/>
    <row r="986830" customFormat="1"/>
    <row r="986831" customFormat="1"/>
    <row r="986832" customFormat="1"/>
    <row r="986833" customFormat="1"/>
    <row r="986834" customFormat="1"/>
    <row r="986835" customFormat="1"/>
    <row r="986836" customFormat="1"/>
    <row r="986837" customFormat="1"/>
    <row r="986838" customFormat="1"/>
    <row r="986839" customFormat="1"/>
    <row r="986840" customFormat="1"/>
    <row r="986841" customFormat="1"/>
    <row r="986842" customFormat="1"/>
    <row r="986843" customFormat="1"/>
    <row r="986844" customFormat="1"/>
    <row r="986845" customFormat="1"/>
    <row r="986846" customFormat="1"/>
    <row r="986847" customFormat="1"/>
    <row r="986848" customFormat="1"/>
    <row r="986849" customFormat="1"/>
    <row r="986850" customFormat="1"/>
    <row r="986851" customFormat="1"/>
    <row r="986852" customFormat="1"/>
    <row r="986853" customFormat="1"/>
    <row r="986854" customFormat="1"/>
    <row r="986855" customFormat="1"/>
    <row r="986856" customFormat="1"/>
    <row r="986857" customFormat="1"/>
    <row r="986858" customFormat="1"/>
    <row r="986859" customFormat="1"/>
    <row r="986860" customFormat="1"/>
    <row r="986861" customFormat="1"/>
    <row r="986862" customFormat="1"/>
    <row r="986863" customFormat="1"/>
    <row r="986864" customFormat="1"/>
    <row r="986865" customFormat="1"/>
    <row r="986866" customFormat="1"/>
    <row r="986867" customFormat="1"/>
    <row r="986868" customFormat="1"/>
    <row r="986869" customFormat="1"/>
    <row r="986870" customFormat="1"/>
    <row r="986871" customFormat="1"/>
    <row r="986872" customFormat="1"/>
    <row r="986873" customFormat="1"/>
    <row r="986874" customFormat="1"/>
    <row r="986875" customFormat="1"/>
    <row r="986876" customFormat="1"/>
    <row r="986877" customFormat="1"/>
    <row r="986878" customFormat="1"/>
    <row r="986879" customFormat="1"/>
    <row r="986880" customFormat="1"/>
    <row r="986881" customFormat="1"/>
    <row r="986882" customFormat="1"/>
    <row r="986883" customFormat="1"/>
    <row r="986884" customFormat="1"/>
    <row r="986885" customFormat="1"/>
    <row r="986886" customFormat="1"/>
    <row r="986887" customFormat="1"/>
    <row r="986888" customFormat="1"/>
    <row r="986889" customFormat="1"/>
    <row r="986890" customFormat="1"/>
    <row r="986891" customFormat="1"/>
    <row r="986892" customFormat="1"/>
    <row r="986893" customFormat="1"/>
    <row r="986894" customFormat="1"/>
    <row r="986895" customFormat="1"/>
    <row r="986896" customFormat="1"/>
    <row r="986897" customFormat="1"/>
    <row r="986898" customFormat="1"/>
    <row r="986899" customFormat="1"/>
    <row r="986900" customFormat="1"/>
    <row r="986901" customFormat="1"/>
    <row r="986902" customFormat="1"/>
    <row r="986903" customFormat="1"/>
    <row r="986904" customFormat="1"/>
    <row r="986905" customFormat="1"/>
    <row r="986906" customFormat="1"/>
    <row r="986907" customFormat="1"/>
    <row r="986908" customFormat="1"/>
    <row r="986909" customFormat="1"/>
    <row r="986910" customFormat="1"/>
    <row r="986911" customFormat="1"/>
    <row r="986912" customFormat="1"/>
    <row r="986913" customFormat="1"/>
    <row r="986914" customFormat="1"/>
    <row r="986915" customFormat="1"/>
    <row r="986916" customFormat="1"/>
    <row r="986917" customFormat="1"/>
    <row r="986918" customFormat="1"/>
    <row r="986919" customFormat="1"/>
    <row r="986920" customFormat="1"/>
    <row r="986921" customFormat="1"/>
    <row r="986922" customFormat="1"/>
    <row r="986923" customFormat="1"/>
    <row r="986924" customFormat="1"/>
    <row r="986925" customFormat="1"/>
    <row r="986926" customFormat="1"/>
    <row r="986927" customFormat="1"/>
    <row r="986928" customFormat="1"/>
    <row r="986929" customFormat="1"/>
    <row r="986930" customFormat="1"/>
    <row r="986931" customFormat="1"/>
    <row r="986932" customFormat="1"/>
    <row r="986933" customFormat="1"/>
    <row r="986934" customFormat="1"/>
    <row r="986935" customFormat="1"/>
    <row r="986936" customFormat="1"/>
    <row r="986937" customFormat="1"/>
    <row r="986938" customFormat="1"/>
    <row r="986939" customFormat="1"/>
    <row r="986940" customFormat="1"/>
    <row r="986941" customFormat="1"/>
    <row r="986942" customFormat="1"/>
    <row r="986943" customFormat="1"/>
    <row r="986944" customFormat="1"/>
    <row r="986945" customFormat="1"/>
    <row r="986946" customFormat="1"/>
    <row r="986947" customFormat="1"/>
    <row r="986948" customFormat="1"/>
    <row r="986949" customFormat="1"/>
    <row r="986950" customFormat="1"/>
    <row r="986951" customFormat="1"/>
    <row r="986952" customFormat="1"/>
    <row r="986953" customFormat="1"/>
    <row r="986954" customFormat="1"/>
    <row r="986955" customFormat="1"/>
    <row r="986956" customFormat="1"/>
    <row r="986957" customFormat="1"/>
    <row r="986958" customFormat="1"/>
    <row r="986959" customFormat="1"/>
    <row r="986960" customFormat="1"/>
    <row r="986961" customFormat="1"/>
    <row r="986962" customFormat="1"/>
    <row r="986963" customFormat="1"/>
    <row r="986964" customFormat="1"/>
    <row r="986965" customFormat="1"/>
    <row r="986966" customFormat="1"/>
    <row r="986967" customFormat="1"/>
    <row r="986968" customFormat="1"/>
    <row r="986969" customFormat="1"/>
    <row r="986970" customFormat="1"/>
    <row r="986971" customFormat="1"/>
    <row r="986972" customFormat="1"/>
    <row r="986973" customFormat="1"/>
    <row r="986974" customFormat="1"/>
    <row r="986975" customFormat="1"/>
    <row r="986976" customFormat="1"/>
    <row r="986977" customFormat="1"/>
    <row r="986978" customFormat="1"/>
    <row r="986979" customFormat="1"/>
    <row r="986980" customFormat="1"/>
    <row r="986981" customFormat="1"/>
    <row r="986982" customFormat="1"/>
    <row r="986983" customFormat="1"/>
    <row r="986984" customFormat="1"/>
    <row r="986985" customFormat="1"/>
    <row r="986986" customFormat="1"/>
    <row r="986987" customFormat="1"/>
    <row r="986988" customFormat="1"/>
    <row r="986989" customFormat="1"/>
    <row r="986990" customFormat="1"/>
    <row r="986991" customFormat="1"/>
    <row r="986992" customFormat="1"/>
    <row r="986993" customFormat="1"/>
    <row r="986994" customFormat="1"/>
    <row r="986995" customFormat="1"/>
    <row r="986996" customFormat="1"/>
    <row r="986997" customFormat="1"/>
    <row r="986998" customFormat="1"/>
    <row r="986999" customFormat="1"/>
    <row r="987000" customFormat="1"/>
    <row r="987001" customFormat="1"/>
    <row r="987002" customFormat="1"/>
    <row r="987003" customFormat="1"/>
    <row r="987004" customFormat="1"/>
    <row r="987005" customFormat="1"/>
    <row r="987006" customFormat="1"/>
    <row r="987007" customFormat="1"/>
    <row r="987008" customFormat="1"/>
    <row r="987009" customFormat="1"/>
    <row r="987010" customFormat="1"/>
    <row r="987011" customFormat="1"/>
    <row r="987012" customFormat="1"/>
    <row r="987013" customFormat="1"/>
    <row r="987014" customFormat="1"/>
    <row r="987015" customFormat="1"/>
    <row r="987016" customFormat="1"/>
    <row r="987017" customFormat="1"/>
    <row r="987018" customFormat="1"/>
    <row r="987019" customFormat="1"/>
    <row r="987020" customFormat="1"/>
    <row r="987021" customFormat="1"/>
    <row r="987022" customFormat="1"/>
    <row r="987023" customFormat="1"/>
    <row r="987024" customFormat="1"/>
    <row r="987025" customFormat="1"/>
    <row r="987026" customFormat="1"/>
    <row r="987027" customFormat="1"/>
    <row r="987028" customFormat="1"/>
    <row r="987029" customFormat="1"/>
    <row r="987030" customFormat="1"/>
    <row r="987031" customFormat="1"/>
    <row r="987032" customFormat="1"/>
    <row r="987033" customFormat="1"/>
    <row r="987034" customFormat="1"/>
    <row r="987035" customFormat="1"/>
    <row r="987036" customFormat="1"/>
    <row r="987037" customFormat="1"/>
    <row r="987038" customFormat="1"/>
    <row r="987039" customFormat="1"/>
    <row r="987040" customFormat="1"/>
    <row r="987041" customFormat="1"/>
    <row r="987042" customFormat="1"/>
    <row r="987043" customFormat="1"/>
    <row r="987044" customFormat="1"/>
    <row r="987045" customFormat="1"/>
    <row r="987046" customFormat="1"/>
    <row r="987047" customFormat="1"/>
    <row r="987048" customFormat="1"/>
    <row r="987049" customFormat="1"/>
    <row r="987050" customFormat="1"/>
    <row r="987051" customFormat="1"/>
    <row r="987052" customFormat="1"/>
    <row r="987053" customFormat="1"/>
    <row r="987054" customFormat="1"/>
    <row r="987055" customFormat="1"/>
    <row r="987056" customFormat="1"/>
    <row r="987057" customFormat="1"/>
    <row r="987058" customFormat="1"/>
    <row r="987059" customFormat="1"/>
    <row r="987060" customFormat="1"/>
    <row r="987061" customFormat="1"/>
    <row r="987062" customFormat="1"/>
    <row r="987063" customFormat="1"/>
    <row r="987064" customFormat="1"/>
    <row r="987065" customFormat="1"/>
    <row r="987066" customFormat="1"/>
    <row r="987067" customFormat="1"/>
    <row r="987068" customFormat="1"/>
    <row r="987069" customFormat="1"/>
    <row r="987070" customFormat="1"/>
    <row r="987071" customFormat="1"/>
    <row r="987072" customFormat="1"/>
    <row r="987073" customFormat="1"/>
    <row r="987074" customFormat="1"/>
    <row r="987075" customFormat="1"/>
    <row r="987076" customFormat="1"/>
    <row r="987077" customFormat="1"/>
    <row r="987078" customFormat="1"/>
    <row r="987079" customFormat="1"/>
    <row r="987080" customFormat="1"/>
    <row r="987081" customFormat="1"/>
    <row r="987082" customFormat="1"/>
    <row r="987083" customFormat="1"/>
    <row r="987084" customFormat="1"/>
    <row r="987085" customFormat="1"/>
    <row r="987086" customFormat="1"/>
    <row r="987087" customFormat="1"/>
    <row r="987088" customFormat="1"/>
    <row r="987089" customFormat="1"/>
    <row r="987090" customFormat="1"/>
    <row r="987091" customFormat="1"/>
    <row r="987092" customFormat="1"/>
    <row r="987093" customFormat="1"/>
    <row r="987094" customFormat="1"/>
    <row r="987095" customFormat="1"/>
    <row r="987096" customFormat="1"/>
    <row r="987097" customFormat="1"/>
    <row r="987098" customFormat="1"/>
    <row r="987099" customFormat="1"/>
    <row r="987100" customFormat="1"/>
    <row r="987101" customFormat="1"/>
    <row r="987102" customFormat="1"/>
    <row r="987103" customFormat="1"/>
    <row r="987104" customFormat="1"/>
    <row r="987105" customFormat="1"/>
    <row r="987106" customFormat="1"/>
    <row r="987107" customFormat="1"/>
    <row r="987108" customFormat="1"/>
    <row r="987109" customFormat="1"/>
    <row r="987110" customFormat="1"/>
    <row r="987111" customFormat="1"/>
    <row r="987112" customFormat="1"/>
    <row r="987113" customFormat="1"/>
    <row r="987114" customFormat="1"/>
    <row r="987115" customFormat="1"/>
    <row r="987116" customFormat="1"/>
    <row r="987117" customFormat="1"/>
    <row r="987118" customFormat="1"/>
    <row r="987119" customFormat="1"/>
    <row r="987120" customFormat="1"/>
    <row r="987121" customFormat="1"/>
    <row r="987122" customFormat="1"/>
    <row r="987123" customFormat="1"/>
    <row r="987124" customFormat="1"/>
    <row r="987125" customFormat="1"/>
    <row r="987126" customFormat="1"/>
    <row r="987127" customFormat="1"/>
    <row r="987128" customFormat="1"/>
    <row r="987129" customFormat="1"/>
    <row r="987130" customFormat="1"/>
    <row r="987131" customFormat="1"/>
    <row r="987132" customFormat="1"/>
    <row r="987133" customFormat="1"/>
    <row r="987134" customFormat="1"/>
    <row r="987135" customFormat="1"/>
    <row r="987136" customFormat="1"/>
    <row r="987137" customFormat="1"/>
    <row r="987138" customFormat="1"/>
    <row r="987139" customFormat="1"/>
    <row r="987140" customFormat="1"/>
    <row r="987141" customFormat="1"/>
    <row r="987142" customFormat="1"/>
    <row r="987143" customFormat="1"/>
    <row r="987144" customFormat="1"/>
    <row r="987145" customFormat="1"/>
    <row r="987146" customFormat="1"/>
    <row r="987147" customFormat="1"/>
    <row r="987148" customFormat="1"/>
    <row r="987149" customFormat="1"/>
    <row r="987150" customFormat="1"/>
    <row r="987151" customFormat="1"/>
    <row r="987152" customFormat="1"/>
    <row r="987153" customFormat="1"/>
    <row r="987154" customFormat="1"/>
    <row r="987155" customFormat="1"/>
    <row r="987156" customFormat="1"/>
    <row r="987157" customFormat="1"/>
    <row r="987158" customFormat="1"/>
    <row r="987159" customFormat="1"/>
    <row r="987160" customFormat="1"/>
    <row r="987161" customFormat="1"/>
    <row r="987162" customFormat="1"/>
    <row r="987163" customFormat="1"/>
    <row r="987164" customFormat="1"/>
    <row r="987165" customFormat="1"/>
    <row r="987166" customFormat="1"/>
    <row r="987167" customFormat="1"/>
    <row r="987168" customFormat="1"/>
    <row r="987169" customFormat="1"/>
    <row r="987170" customFormat="1"/>
    <row r="987171" customFormat="1"/>
    <row r="987172" customFormat="1"/>
    <row r="987173" customFormat="1"/>
    <row r="987174" customFormat="1"/>
    <row r="987175" customFormat="1"/>
    <row r="987176" customFormat="1"/>
    <row r="987177" customFormat="1"/>
    <row r="987178" customFormat="1"/>
    <row r="987179" customFormat="1"/>
    <row r="987180" customFormat="1"/>
    <row r="987181" customFormat="1"/>
    <row r="987182" customFormat="1"/>
    <row r="987183" customFormat="1"/>
    <row r="987184" customFormat="1"/>
    <row r="987185" customFormat="1"/>
    <row r="987186" customFormat="1"/>
    <row r="987187" customFormat="1"/>
    <row r="987188" customFormat="1"/>
    <row r="987189" customFormat="1"/>
    <row r="987190" customFormat="1"/>
    <row r="987191" customFormat="1"/>
    <row r="987192" customFormat="1"/>
    <row r="987193" customFormat="1"/>
    <row r="987194" customFormat="1"/>
    <row r="987195" customFormat="1"/>
    <row r="987196" customFormat="1"/>
    <row r="987197" customFormat="1"/>
    <row r="987198" customFormat="1"/>
    <row r="987199" customFormat="1"/>
    <row r="987200" customFormat="1"/>
    <row r="987201" customFormat="1"/>
    <row r="987202" customFormat="1"/>
    <row r="987203" customFormat="1"/>
    <row r="987204" customFormat="1"/>
    <row r="987205" customFormat="1"/>
    <row r="987206" customFormat="1"/>
    <row r="987207" customFormat="1"/>
    <row r="987208" customFormat="1"/>
    <row r="987209" customFormat="1"/>
    <row r="987210" customFormat="1"/>
    <row r="987211" customFormat="1"/>
    <row r="987212" customFormat="1"/>
    <row r="987213" customFormat="1"/>
    <row r="987214" customFormat="1"/>
    <row r="987215" customFormat="1"/>
    <row r="987216" customFormat="1"/>
    <row r="987217" customFormat="1"/>
    <row r="987218" customFormat="1"/>
    <row r="987219" customFormat="1"/>
    <row r="987220" customFormat="1"/>
    <row r="987221" customFormat="1"/>
    <row r="987222" customFormat="1"/>
    <row r="987223" customFormat="1"/>
    <row r="987224" customFormat="1"/>
    <row r="987225" customFormat="1"/>
    <row r="987226" customFormat="1"/>
    <row r="987227" customFormat="1"/>
    <row r="987228" customFormat="1"/>
    <row r="987229" customFormat="1"/>
    <row r="987230" customFormat="1"/>
    <row r="987231" customFormat="1"/>
    <row r="987232" customFormat="1"/>
    <row r="987233" customFormat="1"/>
    <row r="987234" customFormat="1"/>
    <row r="987235" customFormat="1"/>
    <row r="987236" customFormat="1"/>
    <row r="987237" customFormat="1"/>
    <row r="987238" customFormat="1"/>
    <row r="987239" customFormat="1"/>
    <row r="987240" customFormat="1"/>
    <row r="987241" customFormat="1"/>
    <row r="987242" customFormat="1"/>
    <row r="987243" customFormat="1"/>
    <row r="987244" customFormat="1"/>
    <row r="987245" customFormat="1"/>
    <row r="987246" customFormat="1"/>
    <row r="987247" customFormat="1"/>
    <row r="987248" customFormat="1"/>
    <row r="987249" customFormat="1"/>
    <row r="987250" customFormat="1"/>
    <row r="987251" customFormat="1"/>
    <row r="987252" customFormat="1"/>
    <row r="987253" customFormat="1"/>
    <row r="987254" customFormat="1"/>
    <row r="987255" customFormat="1"/>
    <row r="987256" customFormat="1"/>
    <row r="987257" customFormat="1"/>
    <row r="987258" customFormat="1"/>
    <row r="987259" customFormat="1"/>
    <row r="987260" customFormat="1"/>
    <row r="987261" customFormat="1"/>
    <row r="987262" customFormat="1"/>
    <row r="987263" customFormat="1"/>
    <row r="987264" customFormat="1"/>
    <row r="987265" customFormat="1"/>
    <row r="987266" customFormat="1"/>
    <row r="987267" customFormat="1"/>
    <row r="987268" customFormat="1"/>
    <row r="987269" customFormat="1"/>
    <row r="987270" customFormat="1"/>
    <row r="987271" customFormat="1"/>
    <row r="987272" customFormat="1"/>
    <row r="987273" customFormat="1"/>
    <row r="987274" customFormat="1"/>
    <row r="987275" customFormat="1"/>
    <row r="987276" customFormat="1"/>
    <row r="987277" customFormat="1"/>
    <row r="987278" customFormat="1"/>
    <row r="987279" customFormat="1"/>
    <row r="987280" customFormat="1"/>
    <row r="987281" customFormat="1"/>
    <row r="987282" customFormat="1"/>
    <row r="987283" customFormat="1"/>
    <row r="987284" customFormat="1"/>
    <row r="987285" customFormat="1"/>
    <row r="987286" customFormat="1"/>
    <row r="987287" customFormat="1"/>
    <row r="987288" customFormat="1"/>
    <row r="987289" customFormat="1"/>
    <row r="987290" customFormat="1"/>
    <row r="987291" customFormat="1"/>
    <row r="987292" customFormat="1"/>
    <row r="987293" customFormat="1"/>
    <row r="987294" customFormat="1"/>
    <row r="987295" customFormat="1"/>
    <row r="987296" customFormat="1"/>
    <row r="987297" customFormat="1"/>
    <row r="987298" customFormat="1"/>
    <row r="987299" customFormat="1"/>
    <row r="987300" customFormat="1"/>
    <row r="987301" customFormat="1"/>
    <row r="987302" customFormat="1"/>
    <row r="987303" customFormat="1"/>
    <row r="987304" customFormat="1"/>
    <row r="987305" customFormat="1"/>
    <row r="987306" customFormat="1"/>
    <row r="987307" customFormat="1"/>
    <row r="987308" customFormat="1"/>
    <row r="987309" customFormat="1"/>
    <row r="987310" customFormat="1"/>
    <row r="987311" customFormat="1"/>
    <row r="987312" customFormat="1"/>
    <row r="987313" customFormat="1"/>
    <row r="987314" customFormat="1"/>
    <row r="987315" customFormat="1"/>
    <row r="987316" customFormat="1"/>
    <row r="987317" customFormat="1"/>
    <row r="987318" customFormat="1"/>
    <row r="987319" customFormat="1"/>
    <row r="987320" customFormat="1"/>
    <row r="987321" customFormat="1"/>
    <row r="987322" customFormat="1"/>
    <row r="987323" customFormat="1"/>
    <row r="987324" customFormat="1"/>
    <row r="987325" customFormat="1"/>
    <row r="987326" customFormat="1"/>
    <row r="987327" customFormat="1"/>
    <row r="987328" customFormat="1"/>
    <row r="987329" customFormat="1"/>
    <row r="987330" customFormat="1"/>
    <row r="987331" customFormat="1"/>
    <row r="987332" customFormat="1"/>
    <row r="987333" customFormat="1"/>
    <row r="987334" customFormat="1"/>
    <row r="987335" customFormat="1"/>
    <row r="987336" customFormat="1"/>
    <row r="987337" customFormat="1"/>
    <row r="987338" customFormat="1"/>
    <row r="987339" customFormat="1"/>
    <row r="987340" customFormat="1"/>
    <row r="987341" customFormat="1"/>
    <row r="987342" customFormat="1"/>
    <row r="987343" customFormat="1"/>
    <row r="987344" customFormat="1"/>
    <row r="987345" customFormat="1"/>
    <row r="987346" customFormat="1"/>
    <row r="987347" customFormat="1"/>
    <row r="987348" customFormat="1"/>
    <row r="987349" customFormat="1"/>
    <row r="987350" customFormat="1"/>
    <row r="987351" customFormat="1"/>
    <row r="987352" customFormat="1"/>
    <row r="987353" customFormat="1"/>
    <row r="987354" customFormat="1"/>
    <row r="987355" customFormat="1"/>
    <row r="987356" customFormat="1"/>
    <row r="987357" customFormat="1"/>
    <row r="987358" customFormat="1"/>
    <row r="987359" customFormat="1"/>
    <row r="987360" customFormat="1"/>
    <row r="987361" customFormat="1"/>
    <row r="987362" customFormat="1"/>
    <row r="987363" customFormat="1"/>
    <row r="987364" customFormat="1"/>
    <row r="987365" customFormat="1"/>
    <row r="987366" customFormat="1"/>
    <row r="987367" customFormat="1"/>
    <row r="987368" customFormat="1"/>
    <row r="987369" customFormat="1"/>
    <row r="987370" customFormat="1"/>
    <row r="987371" customFormat="1"/>
    <row r="987372" customFormat="1"/>
    <row r="987373" customFormat="1"/>
    <row r="987374" customFormat="1"/>
    <row r="987375" customFormat="1"/>
    <row r="987376" customFormat="1"/>
    <row r="987377" customFormat="1"/>
    <row r="987378" customFormat="1"/>
    <row r="987379" customFormat="1"/>
    <row r="987380" customFormat="1"/>
    <row r="987381" customFormat="1"/>
    <row r="987382" customFormat="1"/>
    <row r="987383" customFormat="1"/>
    <row r="987384" customFormat="1"/>
    <row r="987385" customFormat="1"/>
    <row r="987386" customFormat="1"/>
    <row r="987387" customFormat="1"/>
    <row r="987388" customFormat="1"/>
    <row r="987389" customFormat="1"/>
    <row r="987390" customFormat="1"/>
    <row r="987391" customFormat="1"/>
    <row r="987392" customFormat="1"/>
    <row r="987393" customFormat="1"/>
    <row r="987394" customFormat="1"/>
    <row r="987395" customFormat="1"/>
    <row r="987396" customFormat="1"/>
    <row r="987397" customFormat="1"/>
    <row r="987398" customFormat="1"/>
    <row r="987399" customFormat="1"/>
    <row r="987400" customFormat="1"/>
    <row r="987401" customFormat="1"/>
    <row r="987402" customFormat="1"/>
    <row r="987403" customFormat="1"/>
    <row r="987404" customFormat="1"/>
    <row r="987405" customFormat="1"/>
    <row r="987406" customFormat="1"/>
    <row r="987407" customFormat="1"/>
    <row r="987408" customFormat="1"/>
    <row r="987409" customFormat="1"/>
    <row r="987410" customFormat="1"/>
    <row r="987411" customFormat="1"/>
    <row r="987412" customFormat="1"/>
    <row r="987413" customFormat="1"/>
    <row r="987414" customFormat="1"/>
    <row r="987415" customFormat="1"/>
    <row r="987416" customFormat="1"/>
    <row r="987417" customFormat="1"/>
    <row r="987418" customFormat="1"/>
    <row r="987419" customFormat="1"/>
    <row r="987420" customFormat="1"/>
    <row r="987421" customFormat="1"/>
    <row r="987422" customFormat="1"/>
    <row r="987423" customFormat="1"/>
    <row r="987424" customFormat="1"/>
    <row r="987425" customFormat="1"/>
    <row r="987426" customFormat="1"/>
    <row r="987427" customFormat="1"/>
    <row r="987428" customFormat="1"/>
    <row r="987429" customFormat="1"/>
    <row r="987430" customFormat="1"/>
    <row r="987431" customFormat="1"/>
    <row r="987432" customFormat="1"/>
    <row r="987433" customFormat="1"/>
    <row r="987434" customFormat="1"/>
    <row r="987435" customFormat="1"/>
    <row r="987436" customFormat="1"/>
    <row r="987437" customFormat="1"/>
    <row r="987438" customFormat="1"/>
    <row r="987439" customFormat="1"/>
    <row r="987440" customFormat="1"/>
    <row r="987441" customFormat="1"/>
    <row r="987442" customFormat="1"/>
    <row r="987443" customFormat="1"/>
    <row r="987444" customFormat="1"/>
    <row r="987445" customFormat="1"/>
    <row r="987446" customFormat="1"/>
    <row r="987447" customFormat="1"/>
    <row r="987448" customFormat="1"/>
    <row r="987449" customFormat="1"/>
    <row r="987450" customFormat="1"/>
    <row r="987451" customFormat="1"/>
    <row r="987452" customFormat="1"/>
    <row r="987453" customFormat="1"/>
    <row r="987454" customFormat="1"/>
    <row r="987455" customFormat="1"/>
    <row r="987456" customFormat="1"/>
    <row r="987457" customFormat="1"/>
    <row r="987458" customFormat="1"/>
    <row r="987459" customFormat="1"/>
    <row r="987460" customFormat="1"/>
    <row r="987461" customFormat="1"/>
    <row r="987462" customFormat="1"/>
    <row r="987463" customFormat="1"/>
    <row r="987464" customFormat="1"/>
    <row r="987465" customFormat="1"/>
    <row r="987466" customFormat="1"/>
    <row r="987467" customFormat="1"/>
    <row r="987468" customFormat="1"/>
    <row r="987469" customFormat="1"/>
    <row r="987470" customFormat="1"/>
    <row r="987471" customFormat="1"/>
    <row r="987472" customFormat="1"/>
    <row r="987473" customFormat="1"/>
    <row r="987474" customFormat="1"/>
    <row r="987475" customFormat="1"/>
    <row r="987476" customFormat="1"/>
    <row r="987477" customFormat="1"/>
    <row r="987478" customFormat="1"/>
    <row r="987479" customFormat="1"/>
    <row r="987480" customFormat="1"/>
    <row r="987481" customFormat="1"/>
    <row r="987482" customFormat="1"/>
    <row r="987483" customFormat="1"/>
    <row r="987484" customFormat="1"/>
    <row r="987485" customFormat="1"/>
    <row r="987486" customFormat="1"/>
    <row r="987487" customFormat="1"/>
    <row r="987488" customFormat="1"/>
    <row r="987489" customFormat="1"/>
    <row r="987490" customFormat="1"/>
    <row r="987491" customFormat="1"/>
    <row r="987492" customFormat="1"/>
    <row r="987493" customFormat="1"/>
    <row r="987494" customFormat="1"/>
    <row r="987495" customFormat="1"/>
    <row r="987496" customFormat="1"/>
    <row r="987497" customFormat="1"/>
    <row r="987498" customFormat="1"/>
    <row r="987499" customFormat="1"/>
    <row r="987500" customFormat="1"/>
    <row r="987501" customFormat="1"/>
    <row r="987502" customFormat="1"/>
    <row r="987503" customFormat="1"/>
    <row r="987504" customFormat="1"/>
    <row r="987505" customFormat="1"/>
    <row r="987506" customFormat="1"/>
    <row r="987507" customFormat="1"/>
    <row r="987508" customFormat="1"/>
    <row r="987509" customFormat="1"/>
    <row r="987510" customFormat="1"/>
    <row r="987511" customFormat="1"/>
    <row r="987512" customFormat="1"/>
    <row r="987513" customFormat="1"/>
    <row r="987514" customFormat="1"/>
    <row r="987515" customFormat="1"/>
    <row r="987516" customFormat="1"/>
    <row r="987517" customFormat="1"/>
    <row r="987518" customFormat="1"/>
    <row r="987519" customFormat="1"/>
    <row r="987520" customFormat="1"/>
    <row r="987521" customFormat="1"/>
    <row r="987522" customFormat="1"/>
    <row r="987523" customFormat="1"/>
    <row r="987524" customFormat="1"/>
    <row r="987525" customFormat="1"/>
    <row r="987526" customFormat="1"/>
    <row r="987527" customFormat="1"/>
    <row r="987528" customFormat="1"/>
    <row r="987529" customFormat="1"/>
    <row r="987530" customFormat="1"/>
    <row r="987531" customFormat="1"/>
    <row r="987532" customFormat="1"/>
    <row r="987533" customFormat="1"/>
    <row r="987534" customFormat="1"/>
    <row r="987535" customFormat="1"/>
    <row r="987536" customFormat="1"/>
    <row r="987537" customFormat="1"/>
    <row r="987538" customFormat="1"/>
    <row r="987539" customFormat="1"/>
    <row r="987540" customFormat="1"/>
    <row r="987541" customFormat="1"/>
    <row r="987542" customFormat="1"/>
    <row r="987543" customFormat="1"/>
    <row r="987544" customFormat="1"/>
    <row r="987545" customFormat="1"/>
    <row r="987546" customFormat="1"/>
    <row r="987547" customFormat="1"/>
    <row r="987548" customFormat="1"/>
    <row r="987549" customFormat="1"/>
    <row r="987550" customFormat="1"/>
    <row r="987551" customFormat="1"/>
    <row r="987552" customFormat="1"/>
    <row r="987553" customFormat="1"/>
    <row r="987554" customFormat="1"/>
    <row r="987555" customFormat="1"/>
    <row r="987556" customFormat="1"/>
    <row r="987557" customFormat="1"/>
    <row r="987558" customFormat="1"/>
    <row r="987559" customFormat="1"/>
    <row r="987560" customFormat="1"/>
    <row r="987561" customFormat="1"/>
    <row r="987562" customFormat="1"/>
    <row r="987563" customFormat="1"/>
    <row r="987564" customFormat="1"/>
    <row r="987565" customFormat="1"/>
    <row r="987566" customFormat="1"/>
    <row r="987567" customFormat="1"/>
    <row r="987568" customFormat="1"/>
    <row r="987569" customFormat="1"/>
    <row r="987570" customFormat="1"/>
    <row r="987571" customFormat="1"/>
    <row r="987572" customFormat="1"/>
    <row r="987573" customFormat="1"/>
    <row r="987574" customFormat="1"/>
    <row r="987575" customFormat="1"/>
    <row r="987576" customFormat="1"/>
    <row r="987577" customFormat="1"/>
    <row r="987578" customFormat="1"/>
    <row r="987579" customFormat="1"/>
    <row r="987580" customFormat="1"/>
    <row r="987581" customFormat="1"/>
    <row r="987582" customFormat="1"/>
    <row r="987583" customFormat="1"/>
    <row r="987584" customFormat="1"/>
    <row r="987585" customFormat="1"/>
    <row r="987586" customFormat="1"/>
    <row r="987587" customFormat="1"/>
    <row r="987588" customFormat="1"/>
    <row r="987589" customFormat="1"/>
    <row r="987590" customFormat="1"/>
    <row r="987591" customFormat="1"/>
    <row r="987592" customFormat="1"/>
    <row r="987593" customFormat="1"/>
    <row r="987594" customFormat="1"/>
    <row r="987595" customFormat="1"/>
    <row r="987596" customFormat="1"/>
    <row r="987597" customFormat="1"/>
    <row r="987598" customFormat="1"/>
    <row r="987599" customFormat="1"/>
    <row r="987600" customFormat="1"/>
    <row r="987601" customFormat="1"/>
    <row r="987602" customFormat="1"/>
    <row r="987603" customFormat="1"/>
    <row r="987604" customFormat="1"/>
    <row r="987605" customFormat="1"/>
    <row r="987606" customFormat="1"/>
    <row r="987607" customFormat="1"/>
    <row r="987608" customFormat="1"/>
    <row r="987609" customFormat="1"/>
    <row r="987610" customFormat="1"/>
    <row r="987611" customFormat="1"/>
    <row r="987612" customFormat="1"/>
    <row r="987613" customFormat="1"/>
    <row r="987614" customFormat="1"/>
    <row r="987615" customFormat="1"/>
    <row r="987616" customFormat="1"/>
    <row r="987617" customFormat="1"/>
    <row r="987618" customFormat="1"/>
    <row r="987619" customFormat="1"/>
    <row r="987620" customFormat="1"/>
    <row r="987621" customFormat="1"/>
    <row r="987622" customFormat="1"/>
    <row r="987623" customFormat="1"/>
    <row r="987624" customFormat="1"/>
    <row r="987625" customFormat="1"/>
    <row r="987626" customFormat="1"/>
    <row r="987627" customFormat="1"/>
    <row r="987628" customFormat="1"/>
    <row r="987629" customFormat="1"/>
    <row r="987630" customFormat="1"/>
    <row r="987631" customFormat="1"/>
    <row r="987632" customFormat="1"/>
    <row r="987633" customFormat="1"/>
    <row r="987634" customFormat="1"/>
    <row r="987635" customFormat="1"/>
    <row r="987636" customFormat="1"/>
    <row r="987637" customFormat="1"/>
    <row r="987638" customFormat="1"/>
    <row r="987639" customFormat="1"/>
    <row r="987640" customFormat="1"/>
    <row r="987641" customFormat="1"/>
    <row r="987642" customFormat="1"/>
    <row r="987643" customFormat="1"/>
    <row r="987644" customFormat="1"/>
    <row r="987645" customFormat="1"/>
    <row r="987646" customFormat="1"/>
    <row r="987647" customFormat="1"/>
    <row r="987648" customFormat="1"/>
    <row r="987649" customFormat="1"/>
    <row r="987650" customFormat="1"/>
    <row r="987651" customFormat="1"/>
    <row r="987652" customFormat="1"/>
    <row r="987653" customFormat="1"/>
    <row r="987654" customFormat="1"/>
    <row r="987655" customFormat="1"/>
    <row r="987656" customFormat="1"/>
    <row r="987657" customFormat="1"/>
    <row r="987658" customFormat="1"/>
    <row r="987659" customFormat="1"/>
    <row r="987660" customFormat="1"/>
    <row r="987661" customFormat="1"/>
    <row r="987662" customFormat="1"/>
    <row r="987663" customFormat="1"/>
    <row r="987664" customFormat="1"/>
    <row r="987665" customFormat="1"/>
    <row r="987666" customFormat="1"/>
    <row r="987667" customFormat="1"/>
    <row r="987668" customFormat="1"/>
    <row r="987669" customFormat="1"/>
    <row r="987670" customFormat="1"/>
    <row r="987671" customFormat="1"/>
    <row r="987672" customFormat="1"/>
    <row r="987673" customFormat="1"/>
    <row r="987674" customFormat="1"/>
    <row r="987675" customFormat="1"/>
    <row r="987676" customFormat="1"/>
    <row r="987677" customFormat="1"/>
    <row r="987678" customFormat="1"/>
    <row r="987679" customFormat="1"/>
    <row r="987680" customFormat="1"/>
    <row r="987681" customFormat="1"/>
    <row r="987682" customFormat="1"/>
    <row r="987683" customFormat="1"/>
    <row r="987684" customFormat="1"/>
    <row r="987685" customFormat="1"/>
    <row r="987686" customFormat="1"/>
    <row r="987687" customFormat="1"/>
    <row r="987688" customFormat="1"/>
    <row r="987689" customFormat="1"/>
    <row r="987690" customFormat="1"/>
    <row r="987691" customFormat="1"/>
    <row r="987692" customFormat="1"/>
    <row r="987693" customFormat="1"/>
    <row r="987694" customFormat="1"/>
    <row r="987695" customFormat="1"/>
    <row r="987696" customFormat="1"/>
    <row r="987697" customFormat="1"/>
    <row r="987698" customFormat="1"/>
    <row r="987699" customFormat="1"/>
    <row r="987700" customFormat="1"/>
    <row r="987701" customFormat="1"/>
    <row r="987702" customFormat="1"/>
    <row r="987703" customFormat="1"/>
    <row r="987704" customFormat="1"/>
    <row r="987705" customFormat="1"/>
    <row r="987706" customFormat="1"/>
    <row r="987707" customFormat="1"/>
    <row r="987708" customFormat="1"/>
    <row r="987709" customFormat="1"/>
    <row r="987710" customFormat="1"/>
    <row r="987711" customFormat="1"/>
    <row r="987712" customFormat="1"/>
    <row r="987713" customFormat="1"/>
    <row r="987714" customFormat="1"/>
    <row r="987715" customFormat="1"/>
    <row r="987716" customFormat="1"/>
    <row r="987717" customFormat="1"/>
    <row r="987718" customFormat="1"/>
    <row r="987719" customFormat="1"/>
    <row r="987720" customFormat="1"/>
    <row r="987721" customFormat="1"/>
    <row r="987722" customFormat="1"/>
    <row r="987723" customFormat="1"/>
    <row r="987724" customFormat="1"/>
    <row r="987725" customFormat="1"/>
    <row r="987726" customFormat="1"/>
    <row r="987727" customFormat="1"/>
    <row r="987728" customFormat="1"/>
    <row r="987729" customFormat="1"/>
    <row r="987730" customFormat="1"/>
    <row r="987731" customFormat="1"/>
    <row r="987732" customFormat="1"/>
    <row r="987733" customFormat="1"/>
    <row r="987734" customFormat="1"/>
    <row r="987735" customFormat="1"/>
    <row r="987736" customFormat="1"/>
    <row r="987737" customFormat="1"/>
    <row r="987738" customFormat="1"/>
    <row r="987739" customFormat="1"/>
    <row r="987740" customFormat="1"/>
    <row r="987741" customFormat="1"/>
    <row r="987742" customFormat="1"/>
    <row r="987743" customFormat="1"/>
    <row r="987744" customFormat="1"/>
    <row r="987745" customFormat="1"/>
    <row r="987746" customFormat="1"/>
    <row r="987747" customFormat="1"/>
    <row r="987748" customFormat="1"/>
    <row r="987749" customFormat="1"/>
    <row r="987750" customFormat="1"/>
    <row r="987751" customFormat="1"/>
    <row r="987752" customFormat="1"/>
    <row r="987753" customFormat="1"/>
    <row r="987754" customFormat="1"/>
    <row r="987755" customFormat="1"/>
    <row r="987756" customFormat="1"/>
    <row r="987757" customFormat="1"/>
    <row r="987758" customFormat="1"/>
    <row r="987759" customFormat="1"/>
    <row r="987760" customFormat="1"/>
    <row r="987761" customFormat="1"/>
    <row r="987762" customFormat="1"/>
    <row r="987763" customFormat="1"/>
    <row r="987764" customFormat="1"/>
    <row r="987765" customFormat="1"/>
    <row r="987766" customFormat="1"/>
    <row r="987767" customFormat="1"/>
    <row r="987768" customFormat="1"/>
    <row r="987769" customFormat="1"/>
    <row r="987770" customFormat="1"/>
    <row r="987771" customFormat="1"/>
    <row r="987772" customFormat="1"/>
    <row r="987773" customFormat="1"/>
    <row r="987774" customFormat="1"/>
    <row r="987775" customFormat="1"/>
    <row r="987776" customFormat="1"/>
    <row r="987777" customFormat="1"/>
    <row r="987778" customFormat="1"/>
    <row r="987779" customFormat="1"/>
    <row r="987780" customFormat="1"/>
    <row r="987781" customFormat="1"/>
    <row r="987782" customFormat="1"/>
    <row r="987783" customFormat="1"/>
    <row r="987784" customFormat="1"/>
    <row r="987785" customFormat="1"/>
    <row r="987786" customFormat="1"/>
    <row r="987787" customFormat="1"/>
    <row r="987788" customFormat="1"/>
    <row r="987789" customFormat="1"/>
    <row r="987790" customFormat="1"/>
    <row r="987791" customFormat="1"/>
    <row r="987792" customFormat="1"/>
    <row r="987793" customFormat="1"/>
    <row r="987794" customFormat="1"/>
    <row r="987795" customFormat="1"/>
    <row r="987796" customFormat="1"/>
    <row r="987797" customFormat="1"/>
    <row r="987798" customFormat="1"/>
    <row r="987799" customFormat="1"/>
    <row r="987800" customFormat="1"/>
    <row r="987801" customFormat="1"/>
    <row r="987802" customFormat="1"/>
    <row r="987803" customFormat="1"/>
    <row r="987804" customFormat="1"/>
    <row r="987805" customFormat="1"/>
    <row r="987806" customFormat="1"/>
    <row r="987807" customFormat="1"/>
    <row r="987808" customFormat="1"/>
    <row r="987809" customFormat="1"/>
    <row r="987810" customFormat="1"/>
    <row r="987811" customFormat="1"/>
    <row r="987812" customFormat="1"/>
    <row r="987813" customFormat="1"/>
    <row r="987814" customFormat="1"/>
    <row r="987815" customFormat="1"/>
    <row r="987816" customFormat="1"/>
    <row r="987817" customFormat="1"/>
    <row r="987818" customFormat="1"/>
    <row r="987819" customFormat="1"/>
    <row r="987820" customFormat="1"/>
    <row r="987821" customFormat="1"/>
    <row r="987822" customFormat="1"/>
    <row r="987823" customFormat="1"/>
    <row r="987824" customFormat="1"/>
    <row r="987825" customFormat="1"/>
    <row r="987826" customFormat="1"/>
    <row r="987827" customFormat="1"/>
    <row r="987828" customFormat="1"/>
    <row r="987829" customFormat="1"/>
    <row r="987830" customFormat="1"/>
    <row r="987831" customFormat="1"/>
    <row r="987832" customFormat="1"/>
    <row r="987833" customFormat="1"/>
    <row r="987834" customFormat="1"/>
    <row r="987835" customFormat="1"/>
    <row r="987836" customFormat="1"/>
    <row r="987837" customFormat="1"/>
    <row r="987838" customFormat="1"/>
    <row r="987839" customFormat="1"/>
    <row r="987840" customFormat="1"/>
    <row r="987841" customFormat="1"/>
    <row r="987842" customFormat="1"/>
    <row r="987843" customFormat="1"/>
    <row r="987844" customFormat="1"/>
    <row r="987845" customFormat="1"/>
    <row r="987846" customFormat="1"/>
    <row r="987847" customFormat="1"/>
    <row r="987848" customFormat="1"/>
    <row r="987849" customFormat="1"/>
    <row r="987850" customFormat="1"/>
    <row r="987851" customFormat="1"/>
    <row r="987852" customFormat="1"/>
    <row r="987853" customFormat="1"/>
    <row r="987854" customFormat="1"/>
    <row r="987855" customFormat="1"/>
    <row r="987856" customFormat="1"/>
    <row r="987857" customFormat="1"/>
    <row r="987858" customFormat="1"/>
    <row r="987859" customFormat="1"/>
    <row r="987860" customFormat="1"/>
    <row r="987861" customFormat="1"/>
    <row r="987862" customFormat="1"/>
    <row r="987863" customFormat="1"/>
    <row r="987864" customFormat="1"/>
    <row r="987865" customFormat="1"/>
    <row r="987866" customFormat="1"/>
    <row r="987867" customFormat="1"/>
    <row r="987868" customFormat="1"/>
    <row r="987869" customFormat="1"/>
    <row r="987870" customFormat="1"/>
    <row r="987871" customFormat="1"/>
    <row r="987872" customFormat="1"/>
    <row r="987873" customFormat="1"/>
    <row r="987874" customFormat="1"/>
    <row r="987875" customFormat="1"/>
    <row r="987876" customFormat="1"/>
    <row r="987877" customFormat="1"/>
    <row r="987878" customFormat="1"/>
    <row r="987879" customFormat="1"/>
    <row r="987880" customFormat="1"/>
    <row r="987881" customFormat="1"/>
    <row r="987882" customFormat="1"/>
    <row r="987883" customFormat="1"/>
    <row r="987884" customFormat="1"/>
    <row r="987885" customFormat="1"/>
    <row r="987886" customFormat="1"/>
    <row r="987887" customFormat="1"/>
    <row r="987888" customFormat="1"/>
    <row r="987889" customFormat="1"/>
    <row r="987890" customFormat="1"/>
    <row r="987891" customFormat="1"/>
    <row r="987892" customFormat="1"/>
    <row r="987893" customFormat="1"/>
    <row r="987894" customFormat="1"/>
    <row r="987895" customFormat="1"/>
    <row r="987896" customFormat="1"/>
    <row r="987897" customFormat="1"/>
    <row r="987898" customFormat="1"/>
    <row r="987899" customFormat="1"/>
    <row r="987900" customFormat="1"/>
    <row r="987901" customFormat="1"/>
    <row r="987902" customFormat="1"/>
    <row r="987903" customFormat="1"/>
    <row r="987904" customFormat="1"/>
    <row r="987905" customFormat="1"/>
    <row r="987906" customFormat="1"/>
    <row r="987907" customFormat="1"/>
    <row r="987908" customFormat="1"/>
    <row r="987909" customFormat="1"/>
    <row r="987910" customFormat="1"/>
    <row r="987911" customFormat="1"/>
    <row r="987912" customFormat="1"/>
    <row r="987913" customFormat="1"/>
    <row r="987914" customFormat="1"/>
    <row r="987915" customFormat="1"/>
    <row r="987916" customFormat="1"/>
    <row r="987917" customFormat="1"/>
    <row r="987918" customFormat="1"/>
    <row r="987919" customFormat="1"/>
    <row r="987920" customFormat="1"/>
    <row r="987921" customFormat="1"/>
    <row r="987922" customFormat="1"/>
    <row r="987923" customFormat="1"/>
    <row r="987924" customFormat="1"/>
    <row r="987925" customFormat="1"/>
    <row r="987926" customFormat="1"/>
    <row r="987927" customFormat="1"/>
    <row r="987928" customFormat="1"/>
    <row r="987929" customFormat="1"/>
    <row r="987930" customFormat="1"/>
    <row r="987931" customFormat="1"/>
    <row r="987932" customFormat="1"/>
    <row r="987933" customFormat="1"/>
    <row r="987934" customFormat="1"/>
    <row r="987935" customFormat="1"/>
    <row r="987936" customFormat="1"/>
    <row r="987937" customFormat="1"/>
    <row r="987938" customFormat="1"/>
    <row r="987939" customFormat="1"/>
    <row r="987940" customFormat="1"/>
    <row r="987941" customFormat="1"/>
    <row r="987942" customFormat="1"/>
    <row r="987943" customFormat="1"/>
    <row r="987944" customFormat="1"/>
    <row r="987945" customFormat="1"/>
    <row r="987946" customFormat="1"/>
    <row r="987947" customFormat="1"/>
    <row r="987948" customFormat="1"/>
    <row r="987949" customFormat="1"/>
    <row r="987950" customFormat="1"/>
    <row r="987951" customFormat="1"/>
    <row r="987952" customFormat="1"/>
    <row r="987953" customFormat="1"/>
    <row r="987954" customFormat="1"/>
    <row r="987955" customFormat="1"/>
    <row r="987956" customFormat="1"/>
    <row r="987957" customFormat="1"/>
    <row r="987958" customFormat="1"/>
    <row r="987959" customFormat="1"/>
    <row r="987960" customFormat="1"/>
    <row r="987961" customFormat="1"/>
    <row r="987962" customFormat="1"/>
    <row r="987963" customFormat="1"/>
    <row r="987964" customFormat="1"/>
    <row r="987965" customFormat="1"/>
    <row r="987966" customFormat="1"/>
    <row r="987967" customFormat="1"/>
    <row r="987968" customFormat="1"/>
    <row r="987969" customFormat="1"/>
    <row r="987970" customFormat="1"/>
    <row r="987971" customFormat="1"/>
    <row r="987972" customFormat="1"/>
    <row r="987973" customFormat="1"/>
    <row r="987974" customFormat="1"/>
    <row r="987975" customFormat="1"/>
    <row r="987976" customFormat="1"/>
    <row r="987977" customFormat="1"/>
    <row r="987978" customFormat="1"/>
    <row r="987979" customFormat="1"/>
    <row r="987980" customFormat="1"/>
    <row r="987981" customFormat="1"/>
    <row r="987982" customFormat="1"/>
    <row r="987983" customFormat="1"/>
    <row r="987984" customFormat="1"/>
    <row r="987985" customFormat="1"/>
    <row r="987986" customFormat="1"/>
    <row r="987987" customFormat="1"/>
    <row r="987988" customFormat="1"/>
    <row r="987989" customFormat="1"/>
    <row r="987990" customFormat="1"/>
    <row r="987991" customFormat="1"/>
    <row r="987992" customFormat="1"/>
    <row r="987993" customFormat="1"/>
    <row r="987994" customFormat="1"/>
    <row r="987995" customFormat="1"/>
    <row r="987996" customFormat="1"/>
    <row r="987997" customFormat="1"/>
    <row r="987998" customFormat="1"/>
    <row r="987999" customFormat="1"/>
    <row r="988000" customFormat="1"/>
    <row r="988001" customFormat="1"/>
    <row r="988002" customFormat="1"/>
    <row r="988003" customFormat="1"/>
    <row r="988004" customFormat="1"/>
    <row r="988005" customFormat="1"/>
    <row r="988006" customFormat="1"/>
    <row r="988007" customFormat="1"/>
    <row r="988008" customFormat="1"/>
    <row r="988009" customFormat="1"/>
    <row r="988010" customFormat="1"/>
    <row r="988011" customFormat="1"/>
    <row r="988012" customFormat="1"/>
    <row r="988013" customFormat="1"/>
    <row r="988014" customFormat="1"/>
    <row r="988015" customFormat="1"/>
    <row r="988016" customFormat="1"/>
    <row r="988017" customFormat="1"/>
    <row r="988018" customFormat="1"/>
    <row r="988019" customFormat="1"/>
    <row r="988020" customFormat="1"/>
    <row r="988021" customFormat="1"/>
    <row r="988022" customFormat="1"/>
    <row r="988023" customFormat="1"/>
    <row r="988024" customFormat="1"/>
    <row r="988025" customFormat="1"/>
    <row r="988026" customFormat="1"/>
    <row r="988027" customFormat="1"/>
    <row r="988028" customFormat="1"/>
    <row r="988029" customFormat="1"/>
    <row r="988030" customFormat="1"/>
    <row r="988031" customFormat="1"/>
    <row r="988032" customFormat="1"/>
    <row r="988033" customFormat="1"/>
    <row r="988034" customFormat="1"/>
    <row r="988035" customFormat="1"/>
    <row r="988036" customFormat="1"/>
    <row r="988037" customFormat="1"/>
    <row r="988038" customFormat="1"/>
    <row r="988039" customFormat="1"/>
    <row r="988040" customFormat="1"/>
    <row r="988041" customFormat="1"/>
    <row r="988042" customFormat="1"/>
    <row r="988043" customFormat="1"/>
    <row r="988044" customFormat="1"/>
    <row r="988045" customFormat="1"/>
    <row r="988046" customFormat="1"/>
    <row r="988047" customFormat="1"/>
    <row r="988048" customFormat="1"/>
    <row r="988049" customFormat="1"/>
    <row r="988050" customFormat="1"/>
    <row r="988051" customFormat="1"/>
    <row r="988052" customFormat="1"/>
    <row r="988053" customFormat="1"/>
    <row r="988054" customFormat="1"/>
    <row r="988055" customFormat="1"/>
    <row r="988056" customFormat="1"/>
    <row r="988057" customFormat="1"/>
    <row r="988058" customFormat="1"/>
    <row r="988059" customFormat="1"/>
    <row r="988060" customFormat="1"/>
    <row r="988061" customFormat="1"/>
    <row r="988062" customFormat="1"/>
    <row r="988063" customFormat="1"/>
    <row r="988064" customFormat="1"/>
    <row r="988065" customFormat="1"/>
    <row r="988066" customFormat="1"/>
    <row r="988067" customFormat="1"/>
    <row r="988068" customFormat="1"/>
    <row r="988069" customFormat="1"/>
    <row r="988070" customFormat="1"/>
    <row r="988071" customFormat="1"/>
    <row r="988072" customFormat="1"/>
    <row r="988073" customFormat="1"/>
    <row r="988074" customFormat="1"/>
    <row r="988075" customFormat="1"/>
    <row r="988076" customFormat="1"/>
    <row r="988077" customFormat="1"/>
    <row r="988078" customFormat="1"/>
    <row r="988079" customFormat="1"/>
    <row r="988080" customFormat="1"/>
    <row r="988081" customFormat="1"/>
    <row r="988082" customFormat="1"/>
    <row r="988083" customFormat="1"/>
    <row r="988084" customFormat="1"/>
    <row r="988085" customFormat="1"/>
    <row r="988086" customFormat="1"/>
    <row r="988087" customFormat="1"/>
    <row r="988088" customFormat="1"/>
    <row r="988089" customFormat="1"/>
    <row r="988090" customFormat="1"/>
    <row r="988091" customFormat="1"/>
    <row r="988092" customFormat="1"/>
    <row r="988093" customFormat="1"/>
    <row r="988094" customFormat="1"/>
    <row r="988095" customFormat="1"/>
    <row r="988096" customFormat="1"/>
    <row r="988097" customFormat="1"/>
    <row r="988098" customFormat="1"/>
    <row r="988099" customFormat="1"/>
    <row r="988100" customFormat="1"/>
    <row r="988101" customFormat="1"/>
    <row r="988102" customFormat="1"/>
    <row r="988103" customFormat="1"/>
    <row r="988104" customFormat="1"/>
    <row r="988105" customFormat="1"/>
    <row r="988106" customFormat="1"/>
    <row r="988107" customFormat="1"/>
    <row r="988108" customFormat="1"/>
    <row r="988109" customFormat="1"/>
    <row r="988110" customFormat="1"/>
    <row r="988111" customFormat="1"/>
    <row r="988112" customFormat="1"/>
    <row r="988113" customFormat="1"/>
    <row r="988114" customFormat="1"/>
    <row r="988115" customFormat="1"/>
    <row r="988116" customFormat="1"/>
    <row r="988117" customFormat="1"/>
    <row r="988118" customFormat="1"/>
    <row r="988119" customFormat="1"/>
    <row r="988120" customFormat="1"/>
    <row r="988121" customFormat="1"/>
    <row r="988122" customFormat="1"/>
    <row r="988123" customFormat="1"/>
    <row r="988124" customFormat="1"/>
    <row r="988125" customFormat="1"/>
    <row r="988126" customFormat="1"/>
    <row r="988127" customFormat="1"/>
    <row r="988128" customFormat="1"/>
    <row r="988129" customFormat="1"/>
    <row r="988130" customFormat="1"/>
    <row r="988131" customFormat="1"/>
    <row r="988132" customFormat="1"/>
    <row r="988133" customFormat="1"/>
    <row r="988134" customFormat="1"/>
    <row r="988135" customFormat="1"/>
    <row r="988136" customFormat="1"/>
    <row r="988137" customFormat="1"/>
    <row r="988138" customFormat="1"/>
    <row r="988139" customFormat="1"/>
    <row r="988140" customFormat="1"/>
    <row r="988141" customFormat="1"/>
    <row r="988142" customFormat="1"/>
    <row r="988143" customFormat="1"/>
    <row r="988144" customFormat="1"/>
    <row r="988145" customFormat="1"/>
    <row r="988146" customFormat="1"/>
    <row r="988147" customFormat="1"/>
    <row r="988148" customFormat="1"/>
    <row r="988149" customFormat="1"/>
    <row r="988150" customFormat="1"/>
    <row r="988151" customFormat="1"/>
    <row r="988152" customFormat="1"/>
    <row r="988153" customFormat="1"/>
    <row r="988154" customFormat="1"/>
    <row r="988155" customFormat="1"/>
    <row r="988156" customFormat="1"/>
    <row r="988157" customFormat="1"/>
    <row r="988158" customFormat="1"/>
    <row r="988159" customFormat="1"/>
    <row r="988160" customFormat="1"/>
    <row r="988161" customFormat="1"/>
    <row r="988162" customFormat="1"/>
    <row r="988163" customFormat="1"/>
    <row r="988164" customFormat="1"/>
    <row r="988165" customFormat="1"/>
    <row r="988166" customFormat="1"/>
    <row r="988167" customFormat="1"/>
    <row r="988168" customFormat="1"/>
    <row r="988169" customFormat="1"/>
    <row r="988170" customFormat="1"/>
    <row r="988171" customFormat="1"/>
    <row r="988172" customFormat="1"/>
    <row r="988173" customFormat="1"/>
    <row r="988174" customFormat="1"/>
    <row r="988175" customFormat="1"/>
    <row r="988176" customFormat="1"/>
    <row r="988177" customFormat="1"/>
    <row r="988178" customFormat="1"/>
    <row r="988179" customFormat="1"/>
    <row r="988180" customFormat="1"/>
    <row r="988181" customFormat="1"/>
    <row r="988182" customFormat="1"/>
    <row r="988183" customFormat="1"/>
    <row r="988184" customFormat="1"/>
    <row r="988185" customFormat="1"/>
    <row r="988186" customFormat="1"/>
    <row r="988187" customFormat="1"/>
    <row r="988188" customFormat="1"/>
    <row r="988189" customFormat="1"/>
    <row r="988190" customFormat="1"/>
    <row r="988191" customFormat="1"/>
    <row r="988192" customFormat="1"/>
    <row r="988193" customFormat="1"/>
    <row r="988194" customFormat="1"/>
    <row r="988195" customFormat="1"/>
    <row r="988196" customFormat="1"/>
    <row r="988197" customFormat="1"/>
    <row r="988198" customFormat="1"/>
    <row r="988199" customFormat="1"/>
    <row r="988200" customFormat="1"/>
    <row r="988201" customFormat="1"/>
    <row r="988202" customFormat="1"/>
    <row r="988203" customFormat="1"/>
    <row r="988204" customFormat="1"/>
    <row r="988205" customFormat="1"/>
    <row r="988206" customFormat="1"/>
    <row r="988207" customFormat="1"/>
    <row r="988208" customFormat="1"/>
    <row r="988209" customFormat="1"/>
    <row r="988210" customFormat="1"/>
    <row r="988211" customFormat="1"/>
    <row r="988212" customFormat="1"/>
    <row r="988213" customFormat="1"/>
    <row r="988214" customFormat="1"/>
    <row r="988215" customFormat="1"/>
    <row r="988216" customFormat="1"/>
    <row r="988217" customFormat="1"/>
    <row r="988218" customFormat="1"/>
    <row r="988219" customFormat="1"/>
    <row r="988220" customFormat="1"/>
    <row r="988221" customFormat="1"/>
    <row r="988222" customFormat="1"/>
    <row r="988223" customFormat="1"/>
    <row r="988224" customFormat="1"/>
    <row r="988225" customFormat="1"/>
    <row r="988226" customFormat="1"/>
    <row r="988227" customFormat="1"/>
    <row r="988228" customFormat="1"/>
    <row r="988229" customFormat="1"/>
    <row r="988230" customFormat="1"/>
    <row r="988231" customFormat="1"/>
    <row r="988232" customFormat="1"/>
    <row r="988233" customFormat="1"/>
    <row r="988234" customFormat="1"/>
    <row r="988235" customFormat="1"/>
    <row r="988236" customFormat="1"/>
    <row r="988237" customFormat="1"/>
    <row r="988238" customFormat="1"/>
    <row r="988239" customFormat="1"/>
    <row r="988240" customFormat="1"/>
    <row r="988241" customFormat="1"/>
    <row r="988242" customFormat="1"/>
    <row r="988243" customFormat="1"/>
    <row r="988244" customFormat="1"/>
    <row r="988245" customFormat="1"/>
    <row r="988246" customFormat="1"/>
    <row r="988247" customFormat="1"/>
    <row r="988248" customFormat="1"/>
    <row r="988249" customFormat="1"/>
    <row r="988250" customFormat="1"/>
    <row r="988251" customFormat="1"/>
    <row r="988252" customFormat="1"/>
    <row r="988253" customFormat="1"/>
    <row r="988254" customFormat="1"/>
    <row r="988255" customFormat="1"/>
    <row r="988256" customFormat="1"/>
    <row r="988257" customFormat="1"/>
    <row r="988258" customFormat="1"/>
    <row r="988259" customFormat="1"/>
    <row r="988260" customFormat="1"/>
    <row r="988261" customFormat="1"/>
    <row r="988262" customFormat="1"/>
    <row r="988263" customFormat="1"/>
    <row r="988264" customFormat="1"/>
    <row r="988265" customFormat="1"/>
    <row r="988266" customFormat="1"/>
    <row r="988267" customFormat="1"/>
    <row r="988268" customFormat="1"/>
    <row r="988269" customFormat="1"/>
    <row r="988270" customFormat="1"/>
    <row r="988271" customFormat="1"/>
    <row r="988272" customFormat="1"/>
    <row r="988273" customFormat="1"/>
    <row r="988274" customFormat="1"/>
    <row r="988275" customFormat="1"/>
    <row r="988276" customFormat="1"/>
    <row r="988277" customFormat="1"/>
    <row r="988278" customFormat="1"/>
    <row r="988279" customFormat="1"/>
    <row r="988280" customFormat="1"/>
    <row r="988281" customFormat="1"/>
    <row r="988282" customFormat="1"/>
    <row r="988283" customFormat="1"/>
    <row r="988284" customFormat="1"/>
    <row r="988285" customFormat="1"/>
    <row r="988286" customFormat="1"/>
    <row r="988287" customFormat="1"/>
    <row r="988288" customFormat="1"/>
    <row r="988289" customFormat="1"/>
    <row r="988290" customFormat="1"/>
    <row r="988291" customFormat="1"/>
    <row r="988292" customFormat="1"/>
    <row r="988293" customFormat="1"/>
    <row r="988294" customFormat="1"/>
    <row r="988295" customFormat="1"/>
    <row r="988296" customFormat="1"/>
    <row r="988297" customFormat="1"/>
    <row r="988298" customFormat="1"/>
    <row r="988299" customFormat="1"/>
    <row r="988300" customFormat="1"/>
    <row r="988301" customFormat="1"/>
    <row r="988302" customFormat="1"/>
    <row r="988303" customFormat="1"/>
    <row r="988304" customFormat="1"/>
    <row r="988305" customFormat="1"/>
    <row r="988306" customFormat="1"/>
    <row r="988307" customFormat="1"/>
    <row r="988308" customFormat="1"/>
    <row r="988309" customFormat="1"/>
    <row r="988310" customFormat="1"/>
    <row r="988311" customFormat="1"/>
    <row r="988312" customFormat="1"/>
    <row r="988313" customFormat="1"/>
    <row r="988314" customFormat="1"/>
    <row r="988315" customFormat="1"/>
    <row r="988316" customFormat="1"/>
    <row r="988317" customFormat="1"/>
    <row r="988318" customFormat="1"/>
    <row r="988319" customFormat="1"/>
    <row r="988320" customFormat="1"/>
    <row r="988321" customFormat="1"/>
    <row r="988322" customFormat="1"/>
    <row r="988323" customFormat="1"/>
    <row r="988324" customFormat="1"/>
    <row r="988325" customFormat="1"/>
    <row r="988326" customFormat="1"/>
    <row r="988327" customFormat="1"/>
    <row r="988328" customFormat="1"/>
    <row r="988329" customFormat="1"/>
    <row r="988330" customFormat="1"/>
    <row r="988331" customFormat="1"/>
    <row r="988332" customFormat="1"/>
    <row r="988333" customFormat="1"/>
    <row r="988334" customFormat="1"/>
    <row r="988335" customFormat="1"/>
    <row r="988336" customFormat="1"/>
    <row r="988337" customFormat="1"/>
    <row r="988338" customFormat="1"/>
    <row r="988339" customFormat="1"/>
    <row r="988340" customFormat="1"/>
    <row r="988341" customFormat="1"/>
    <row r="988342" customFormat="1"/>
    <row r="988343" customFormat="1"/>
    <row r="988344" customFormat="1"/>
    <row r="988345" customFormat="1"/>
    <row r="988346" customFormat="1"/>
    <row r="988347" customFormat="1"/>
    <row r="988348" customFormat="1"/>
    <row r="988349" customFormat="1"/>
    <row r="988350" customFormat="1"/>
    <row r="988351" customFormat="1"/>
    <row r="988352" customFormat="1"/>
    <row r="988353" customFormat="1"/>
    <row r="988354" customFormat="1"/>
    <row r="988355" customFormat="1"/>
    <row r="988356" customFormat="1"/>
    <row r="988357" customFormat="1"/>
    <row r="988358" customFormat="1"/>
    <row r="988359" customFormat="1"/>
    <row r="988360" customFormat="1"/>
    <row r="988361" customFormat="1"/>
    <row r="988362" customFormat="1"/>
    <row r="988363" customFormat="1"/>
    <row r="988364" customFormat="1"/>
    <row r="988365" customFormat="1"/>
    <row r="988366" customFormat="1"/>
    <row r="988367" customFormat="1"/>
    <row r="988368" customFormat="1"/>
    <row r="988369" customFormat="1"/>
    <row r="988370" customFormat="1"/>
    <row r="988371" customFormat="1"/>
    <row r="988372" customFormat="1"/>
    <row r="988373" customFormat="1"/>
    <row r="988374" customFormat="1"/>
    <row r="988375" customFormat="1"/>
    <row r="988376" customFormat="1"/>
    <row r="988377" customFormat="1"/>
    <row r="988378" customFormat="1"/>
    <row r="988379" customFormat="1"/>
    <row r="988380" customFormat="1"/>
    <row r="988381" customFormat="1"/>
    <row r="988382" customFormat="1"/>
    <row r="988383" customFormat="1"/>
    <row r="988384" customFormat="1"/>
    <row r="988385" customFormat="1"/>
    <row r="988386" customFormat="1"/>
    <row r="988387" customFormat="1"/>
    <row r="988388" customFormat="1"/>
    <row r="988389" customFormat="1"/>
    <row r="988390" customFormat="1"/>
    <row r="988391" customFormat="1"/>
    <row r="988392" customFormat="1"/>
    <row r="988393" customFormat="1"/>
    <row r="988394" customFormat="1"/>
    <row r="988395" customFormat="1"/>
    <row r="988396" customFormat="1"/>
    <row r="988397" customFormat="1"/>
    <row r="988398" customFormat="1"/>
    <row r="988399" customFormat="1"/>
    <row r="988400" customFormat="1"/>
    <row r="988401" customFormat="1"/>
    <row r="988402" customFormat="1"/>
    <row r="988403" customFormat="1"/>
    <row r="988404" customFormat="1"/>
    <row r="988405" customFormat="1"/>
    <row r="988406" customFormat="1"/>
    <row r="988407" customFormat="1"/>
    <row r="988408" customFormat="1"/>
    <row r="988409" customFormat="1"/>
    <row r="988410" customFormat="1"/>
    <row r="988411" customFormat="1"/>
    <row r="988412" customFormat="1"/>
    <row r="988413" customFormat="1"/>
    <row r="988414" customFormat="1"/>
    <row r="988415" customFormat="1"/>
    <row r="988416" customFormat="1"/>
    <row r="988417" customFormat="1"/>
    <row r="988418" customFormat="1"/>
    <row r="988419" customFormat="1"/>
    <row r="988420" customFormat="1"/>
    <row r="988421" customFormat="1"/>
    <row r="988422" customFormat="1"/>
    <row r="988423" customFormat="1"/>
    <row r="988424" customFormat="1"/>
    <row r="988425" customFormat="1"/>
    <row r="988426" customFormat="1"/>
    <row r="988427" customFormat="1"/>
    <row r="988428" customFormat="1"/>
    <row r="988429" customFormat="1"/>
    <row r="988430" customFormat="1"/>
    <row r="988431" customFormat="1"/>
    <row r="988432" customFormat="1"/>
    <row r="988433" customFormat="1"/>
    <row r="988434" customFormat="1"/>
    <row r="988435" customFormat="1"/>
    <row r="988436" customFormat="1"/>
    <row r="988437" customFormat="1"/>
    <row r="988438" customFormat="1"/>
    <row r="988439" customFormat="1"/>
    <row r="988440" customFormat="1"/>
    <row r="988441" customFormat="1"/>
    <row r="988442" customFormat="1"/>
    <row r="988443" customFormat="1"/>
    <row r="988444" customFormat="1"/>
    <row r="988445" customFormat="1"/>
    <row r="988446" customFormat="1"/>
    <row r="988447" customFormat="1"/>
    <row r="988448" customFormat="1"/>
    <row r="988449" customFormat="1"/>
    <row r="988450" customFormat="1"/>
    <row r="988451" customFormat="1"/>
    <row r="988452" customFormat="1"/>
    <row r="988453" customFormat="1"/>
    <row r="988454" customFormat="1"/>
    <row r="988455" customFormat="1"/>
    <row r="988456" customFormat="1"/>
    <row r="988457" customFormat="1"/>
    <row r="988458" customFormat="1"/>
    <row r="988459" customFormat="1"/>
    <row r="988460" customFormat="1"/>
    <row r="988461" customFormat="1"/>
    <row r="988462" customFormat="1"/>
    <row r="988463" customFormat="1"/>
    <row r="988464" customFormat="1"/>
    <row r="988465" customFormat="1"/>
    <row r="988466" customFormat="1"/>
    <row r="988467" customFormat="1"/>
    <row r="988468" customFormat="1"/>
    <row r="988469" customFormat="1"/>
    <row r="988470" customFormat="1"/>
    <row r="988471" customFormat="1"/>
    <row r="988472" customFormat="1"/>
    <row r="988473" customFormat="1"/>
    <row r="988474" customFormat="1"/>
    <row r="988475" customFormat="1"/>
    <row r="988476" customFormat="1"/>
    <row r="988477" customFormat="1"/>
    <row r="988478" customFormat="1"/>
    <row r="988479" customFormat="1"/>
    <row r="988480" customFormat="1"/>
    <row r="988481" customFormat="1"/>
    <row r="988482" customFormat="1"/>
    <row r="988483" customFormat="1"/>
    <row r="988484" customFormat="1"/>
    <row r="988485" customFormat="1"/>
    <row r="988486" customFormat="1"/>
    <row r="988487" customFormat="1"/>
    <row r="988488" customFormat="1"/>
    <row r="988489" customFormat="1"/>
    <row r="988490" customFormat="1"/>
    <row r="988491" customFormat="1"/>
    <row r="988492" customFormat="1"/>
    <row r="988493" customFormat="1"/>
    <row r="988494" customFormat="1"/>
    <row r="988495" customFormat="1"/>
    <row r="988496" customFormat="1"/>
    <row r="988497" customFormat="1"/>
    <row r="988498" customFormat="1"/>
    <row r="988499" customFormat="1"/>
    <row r="988500" customFormat="1"/>
    <row r="988501" customFormat="1"/>
    <row r="988502" customFormat="1"/>
    <row r="988503" customFormat="1"/>
    <row r="988504" customFormat="1"/>
    <row r="988505" customFormat="1"/>
    <row r="988506" customFormat="1"/>
    <row r="988507" customFormat="1"/>
    <row r="988508" customFormat="1"/>
    <row r="988509" customFormat="1"/>
    <row r="988510" customFormat="1"/>
    <row r="988511" customFormat="1"/>
    <row r="988512" customFormat="1"/>
    <row r="988513" customFormat="1"/>
    <row r="988514" customFormat="1"/>
    <row r="988515" customFormat="1"/>
    <row r="988516" customFormat="1"/>
    <row r="988517" customFormat="1"/>
    <row r="988518" customFormat="1"/>
    <row r="988519" customFormat="1"/>
    <row r="988520" customFormat="1"/>
    <row r="988521" customFormat="1"/>
    <row r="988522" customFormat="1"/>
    <row r="988523" customFormat="1"/>
    <row r="988524" customFormat="1"/>
    <row r="988525" customFormat="1"/>
    <row r="988526" customFormat="1"/>
    <row r="988527" customFormat="1"/>
    <row r="988528" customFormat="1"/>
    <row r="988529" customFormat="1"/>
    <row r="988530" customFormat="1"/>
    <row r="988531" customFormat="1"/>
    <row r="988532" customFormat="1"/>
    <row r="988533" customFormat="1"/>
    <row r="988534" customFormat="1"/>
    <row r="988535" customFormat="1"/>
    <row r="988536" customFormat="1"/>
    <row r="988537" customFormat="1"/>
    <row r="988538" customFormat="1"/>
    <row r="988539" customFormat="1"/>
    <row r="988540" customFormat="1"/>
    <row r="988541" customFormat="1"/>
    <row r="988542" customFormat="1"/>
    <row r="988543" customFormat="1"/>
    <row r="988544" customFormat="1"/>
    <row r="988545" customFormat="1"/>
    <row r="988546" customFormat="1"/>
    <row r="988547" customFormat="1"/>
    <row r="988548" customFormat="1"/>
    <row r="988549" customFormat="1"/>
    <row r="988550" customFormat="1"/>
    <row r="988551" customFormat="1"/>
    <row r="988552" customFormat="1"/>
    <row r="988553" customFormat="1"/>
    <row r="988554" customFormat="1"/>
    <row r="988555" customFormat="1"/>
    <row r="988556" customFormat="1"/>
    <row r="988557" customFormat="1"/>
    <row r="988558" customFormat="1"/>
    <row r="988559" customFormat="1"/>
    <row r="988560" customFormat="1"/>
    <row r="988561" customFormat="1"/>
    <row r="988562" customFormat="1"/>
    <row r="988563" customFormat="1"/>
    <row r="988564" customFormat="1"/>
    <row r="988565" customFormat="1"/>
    <row r="988566" customFormat="1"/>
    <row r="988567" customFormat="1"/>
    <row r="988568" customFormat="1"/>
    <row r="988569" customFormat="1"/>
    <row r="988570" customFormat="1"/>
    <row r="988571" customFormat="1"/>
    <row r="988572" customFormat="1"/>
    <row r="988573" customFormat="1"/>
    <row r="988574" customFormat="1"/>
    <row r="988575" customFormat="1"/>
    <row r="988576" customFormat="1"/>
    <row r="988577" customFormat="1"/>
    <row r="988578" customFormat="1"/>
    <row r="988579" customFormat="1"/>
    <row r="988580" customFormat="1"/>
    <row r="988581" customFormat="1"/>
    <row r="988582" customFormat="1"/>
    <row r="988583" customFormat="1"/>
    <row r="988584" customFormat="1"/>
    <row r="988585" customFormat="1"/>
    <row r="988586" customFormat="1"/>
    <row r="988587" customFormat="1"/>
    <row r="988588" customFormat="1"/>
    <row r="988589" customFormat="1"/>
    <row r="988590" customFormat="1"/>
    <row r="988591" customFormat="1"/>
    <row r="988592" customFormat="1"/>
    <row r="988593" customFormat="1"/>
    <row r="988594" customFormat="1"/>
    <row r="988595" customFormat="1"/>
    <row r="988596" customFormat="1"/>
    <row r="988597" customFormat="1"/>
    <row r="988598" customFormat="1"/>
    <row r="988599" customFormat="1"/>
    <row r="988600" customFormat="1"/>
    <row r="988601" customFormat="1"/>
    <row r="988602" customFormat="1"/>
    <row r="988603" customFormat="1"/>
    <row r="988604" customFormat="1"/>
    <row r="988605" customFormat="1"/>
    <row r="988606" customFormat="1"/>
    <row r="988607" customFormat="1"/>
    <row r="988608" customFormat="1"/>
    <row r="988609" customFormat="1"/>
    <row r="988610" customFormat="1"/>
    <row r="988611" customFormat="1"/>
    <row r="988612" customFormat="1"/>
    <row r="988613" customFormat="1"/>
    <row r="988614" customFormat="1"/>
    <row r="988615" customFormat="1"/>
    <row r="988616" customFormat="1"/>
    <row r="988617" customFormat="1"/>
    <row r="988618" customFormat="1"/>
    <row r="988619" customFormat="1"/>
    <row r="988620" customFormat="1"/>
    <row r="988621" customFormat="1"/>
    <row r="988622" customFormat="1"/>
    <row r="988623" customFormat="1"/>
    <row r="988624" customFormat="1"/>
    <row r="988625" customFormat="1"/>
    <row r="988626" customFormat="1"/>
    <row r="988627" customFormat="1"/>
    <row r="988628" customFormat="1"/>
    <row r="988629" customFormat="1"/>
    <row r="988630" customFormat="1"/>
    <row r="988631" customFormat="1"/>
    <row r="988632" customFormat="1"/>
    <row r="988633" customFormat="1"/>
    <row r="988634" customFormat="1"/>
    <row r="988635" customFormat="1"/>
    <row r="988636" customFormat="1"/>
    <row r="988637" customFormat="1"/>
    <row r="988638" customFormat="1"/>
    <row r="988639" customFormat="1"/>
    <row r="988640" customFormat="1"/>
    <row r="988641" customFormat="1"/>
    <row r="988642" customFormat="1"/>
    <row r="988643" customFormat="1"/>
    <row r="988644" customFormat="1"/>
    <row r="988645" customFormat="1"/>
    <row r="988646" customFormat="1"/>
    <row r="988647" customFormat="1"/>
    <row r="988648" customFormat="1"/>
    <row r="988649" customFormat="1"/>
    <row r="988650" customFormat="1"/>
    <row r="988651" customFormat="1"/>
    <row r="988652" customFormat="1"/>
    <row r="988653" customFormat="1"/>
    <row r="988654" customFormat="1"/>
    <row r="988655" customFormat="1"/>
    <row r="988656" customFormat="1"/>
    <row r="988657" customFormat="1"/>
    <row r="988658" customFormat="1"/>
    <row r="988659" customFormat="1"/>
    <row r="988660" customFormat="1"/>
    <row r="988661" customFormat="1"/>
    <row r="988662" customFormat="1"/>
    <row r="988663" customFormat="1"/>
    <row r="988664" customFormat="1"/>
    <row r="988665" customFormat="1"/>
    <row r="988666" customFormat="1"/>
    <row r="988667" customFormat="1"/>
    <row r="988668" customFormat="1"/>
    <row r="988669" customFormat="1"/>
    <row r="988670" customFormat="1"/>
    <row r="988671" customFormat="1"/>
    <row r="988672" customFormat="1"/>
    <row r="988673" customFormat="1"/>
    <row r="988674" customFormat="1"/>
    <row r="988675" customFormat="1"/>
    <row r="988676" customFormat="1"/>
    <row r="988677" customFormat="1"/>
    <row r="988678" customFormat="1"/>
    <row r="988679" customFormat="1"/>
    <row r="988680" customFormat="1"/>
    <row r="988681" customFormat="1"/>
    <row r="988682" customFormat="1"/>
    <row r="988683" customFormat="1"/>
    <row r="988684" customFormat="1"/>
    <row r="988685" customFormat="1"/>
    <row r="988686" customFormat="1"/>
    <row r="988687" customFormat="1"/>
    <row r="988688" customFormat="1"/>
    <row r="988689" customFormat="1"/>
    <row r="988690" customFormat="1"/>
    <row r="988691" customFormat="1"/>
    <row r="988692" customFormat="1"/>
    <row r="988693" customFormat="1"/>
    <row r="988694" customFormat="1"/>
    <row r="988695" customFormat="1"/>
    <row r="988696" customFormat="1"/>
    <row r="988697" customFormat="1"/>
    <row r="988698" customFormat="1"/>
    <row r="988699" customFormat="1"/>
    <row r="988700" customFormat="1"/>
    <row r="988701" customFormat="1"/>
    <row r="988702" customFormat="1"/>
    <row r="988703" customFormat="1"/>
    <row r="988704" customFormat="1"/>
    <row r="988705" customFormat="1"/>
    <row r="988706" customFormat="1"/>
    <row r="988707" customFormat="1"/>
    <row r="988708" customFormat="1"/>
    <row r="988709" customFormat="1"/>
    <row r="988710" customFormat="1"/>
    <row r="988711" customFormat="1"/>
    <row r="988712" customFormat="1"/>
    <row r="988713" customFormat="1"/>
    <row r="988714" customFormat="1"/>
    <row r="988715" customFormat="1"/>
    <row r="988716" customFormat="1"/>
    <row r="988717" customFormat="1"/>
    <row r="988718" customFormat="1"/>
    <row r="988719" customFormat="1"/>
    <row r="988720" customFormat="1"/>
    <row r="988721" customFormat="1"/>
    <row r="988722" customFormat="1"/>
    <row r="988723" customFormat="1"/>
    <row r="988724" customFormat="1"/>
    <row r="988725" customFormat="1"/>
    <row r="988726" customFormat="1"/>
    <row r="988727" customFormat="1"/>
    <row r="988728" customFormat="1"/>
    <row r="988729" customFormat="1"/>
    <row r="988730" customFormat="1"/>
    <row r="988731" customFormat="1"/>
    <row r="988732" customFormat="1"/>
    <row r="988733" customFormat="1"/>
    <row r="988734" customFormat="1"/>
    <row r="988735" customFormat="1"/>
    <row r="988736" customFormat="1"/>
    <row r="988737" customFormat="1"/>
    <row r="988738" customFormat="1"/>
    <row r="988739" customFormat="1"/>
    <row r="988740" customFormat="1"/>
    <row r="988741" customFormat="1"/>
    <row r="988742" customFormat="1"/>
    <row r="988743" customFormat="1"/>
    <row r="988744" customFormat="1"/>
    <row r="988745" customFormat="1"/>
    <row r="988746" customFormat="1"/>
    <row r="988747" customFormat="1"/>
    <row r="988748" customFormat="1"/>
    <row r="988749" customFormat="1"/>
    <row r="988750" customFormat="1"/>
    <row r="988751" customFormat="1"/>
    <row r="988752" customFormat="1"/>
    <row r="988753" customFormat="1"/>
    <row r="988754" customFormat="1"/>
    <row r="988755" customFormat="1"/>
    <row r="988756" customFormat="1"/>
    <row r="988757" customFormat="1"/>
    <row r="988758" customFormat="1"/>
    <row r="988759" customFormat="1"/>
    <row r="988760" customFormat="1"/>
    <row r="988761" customFormat="1"/>
    <row r="988762" customFormat="1"/>
    <row r="988763" customFormat="1"/>
    <row r="988764" customFormat="1"/>
    <row r="988765" customFormat="1"/>
    <row r="988766" customFormat="1"/>
    <row r="988767" customFormat="1"/>
    <row r="988768" customFormat="1"/>
    <row r="988769" customFormat="1"/>
    <row r="988770" customFormat="1"/>
    <row r="988771" customFormat="1"/>
    <row r="988772" customFormat="1"/>
    <row r="988773" customFormat="1"/>
    <row r="988774" customFormat="1"/>
    <row r="988775" customFormat="1"/>
    <row r="988776" customFormat="1"/>
    <row r="988777" customFormat="1"/>
    <row r="988778" customFormat="1"/>
    <row r="988779" customFormat="1"/>
    <row r="988780" customFormat="1"/>
    <row r="988781" customFormat="1"/>
    <row r="988782" customFormat="1"/>
    <row r="988783" customFormat="1"/>
    <row r="988784" customFormat="1"/>
    <row r="988785" customFormat="1"/>
    <row r="988786" customFormat="1"/>
    <row r="988787" customFormat="1"/>
    <row r="988788" customFormat="1"/>
    <row r="988789" customFormat="1"/>
    <row r="988790" customFormat="1"/>
    <row r="988791" customFormat="1"/>
    <row r="988792" customFormat="1"/>
    <row r="988793" customFormat="1"/>
    <row r="988794" customFormat="1"/>
    <row r="988795" customFormat="1"/>
    <row r="988796" customFormat="1"/>
    <row r="988797" customFormat="1"/>
    <row r="988798" customFormat="1"/>
    <row r="988799" customFormat="1"/>
    <row r="988800" customFormat="1"/>
    <row r="988801" customFormat="1"/>
    <row r="988802" customFormat="1"/>
    <row r="988803" customFormat="1"/>
    <row r="988804" customFormat="1"/>
    <row r="988805" customFormat="1"/>
    <row r="988806" customFormat="1"/>
    <row r="988807" customFormat="1"/>
    <row r="988808" customFormat="1"/>
    <row r="988809" customFormat="1"/>
    <row r="988810" customFormat="1"/>
    <row r="988811" customFormat="1"/>
    <row r="988812" customFormat="1"/>
    <row r="988813" customFormat="1"/>
    <row r="988814" customFormat="1"/>
    <row r="988815" customFormat="1"/>
    <row r="988816" customFormat="1"/>
    <row r="988817" customFormat="1"/>
    <row r="988818" customFormat="1"/>
    <row r="988819" customFormat="1"/>
    <row r="988820" customFormat="1"/>
    <row r="988821" customFormat="1"/>
    <row r="988822" customFormat="1"/>
    <row r="988823" customFormat="1"/>
    <row r="988824" customFormat="1"/>
    <row r="988825" customFormat="1"/>
    <row r="988826" customFormat="1"/>
    <row r="988827" customFormat="1"/>
    <row r="988828" customFormat="1"/>
    <row r="988829" customFormat="1"/>
    <row r="988830" customFormat="1"/>
    <row r="988831" customFormat="1"/>
    <row r="988832" customFormat="1"/>
    <row r="988833" customFormat="1"/>
    <row r="988834" customFormat="1"/>
    <row r="988835" customFormat="1"/>
    <row r="988836" customFormat="1"/>
    <row r="988837" customFormat="1"/>
    <row r="988838" customFormat="1"/>
    <row r="988839" customFormat="1"/>
    <row r="988840" customFormat="1"/>
    <row r="988841" customFormat="1"/>
    <row r="988842" customFormat="1"/>
    <row r="988843" customFormat="1"/>
    <row r="988844" customFormat="1"/>
    <row r="988845" customFormat="1"/>
    <row r="988846" customFormat="1"/>
    <row r="988847" customFormat="1"/>
    <row r="988848" customFormat="1"/>
    <row r="988849" customFormat="1"/>
    <row r="988850" customFormat="1"/>
    <row r="988851" customFormat="1"/>
    <row r="988852" customFormat="1"/>
    <row r="988853" customFormat="1"/>
    <row r="988854" customFormat="1"/>
    <row r="988855" customFormat="1"/>
    <row r="988856" customFormat="1"/>
    <row r="988857" customFormat="1"/>
    <row r="988858" customFormat="1"/>
    <row r="988859" customFormat="1"/>
    <row r="988860" customFormat="1"/>
    <row r="988861" customFormat="1"/>
    <row r="988862" customFormat="1"/>
    <row r="988863" customFormat="1"/>
    <row r="988864" customFormat="1"/>
    <row r="988865" customFormat="1"/>
    <row r="988866" customFormat="1"/>
    <row r="988867" customFormat="1"/>
    <row r="988868" customFormat="1"/>
    <row r="988869" customFormat="1"/>
    <row r="988870" customFormat="1"/>
    <row r="988871" customFormat="1"/>
    <row r="988872" customFormat="1"/>
    <row r="988873" customFormat="1"/>
    <row r="988874" customFormat="1"/>
    <row r="988875" customFormat="1"/>
    <row r="988876" customFormat="1"/>
    <row r="988877" customFormat="1"/>
    <row r="988878" customFormat="1"/>
    <row r="988879" customFormat="1"/>
    <row r="988880" customFormat="1"/>
    <row r="988881" customFormat="1"/>
    <row r="988882" customFormat="1"/>
    <row r="988883" customFormat="1"/>
    <row r="988884" customFormat="1"/>
    <row r="988885" customFormat="1"/>
    <row r="988886" customFormat="1"/>
    <row r="988887" customFormat="1"/>
    <row r="988888" customFormat="1"/>
    <row r="988889" customFormat="1"/>
    <row r="988890" customFormat="1"/>
    <row r="988891" customFormat="1"/>
    <row r="988892" customFormat="1"/>
    <row r="988893" customFormat="1"/>
    <row r="988894" customFormat="1"/>
    <row r="988895" customFormat="1"/>
    <row r="988896" customFormat="1"/>
    <row r="988897" customFormat="1"/>
    <row r="988898" customFormat="1"/>
    <row r="988899" customFormat="1"/>
    <row r="988900" customFormat="1"/>
    <row r="988901" customFormat="1"/>
    <row r="988902" customFormat="1"/>
    <row r="988903" customFormat="1"/>
    <row r="988904" customFormat="1"/>
    <row r="988905" customFormat="1"/>
    <row r="988906" customFormat="1"/>
    <row r="988907" customFormat="1"/>
    <row r="988908" customFormat="1"/>
    <row r="988909" customFormat="1"/>
    <row r="988910" customFormat="1"/>
    <row r="988911" customFormat="1"/>
    <row r="988912" customFormat="1"/>
    <row r="988913" customFormat="1"/>
    <row r="988914" customFormat="1"/>
    <row r="988915" customFormat="1"/>
    <row r="988916" customFormat="1"/>
    <row r="988917" customFormat="1"/>
    <row r="988918" customFormat="1"/>
    <row r="988919" customFormat="1"/>
    <row r="988920" customFormat="1"/>
    <row r="988921" customFormat="1"/>
    <row r="988922" customFormat="1"/>
    <row r="988923" customFormat="1"/>
    <row r="988924" customFormat="1"/>
    <row r="988925" customFormat="1"/>
    <row r="988926" customFormat="1"/>
    <row r="988927" customFormat="1"/>
    <row r="988928" customFormat="1"/>
    <row r="988929" customFormat="1"/>
    <row r="988930" customFormat="1"/>
    <row r="988931" customFormat="1"/>
    <row r="988932" customFormat="1"/>
    <row r="988933" customFormat="1"/>
    <row r="988934" customFormat="1"/>
    <row r="988935" customFormat="1"/>
    <row r="988936" customFormat="1"/>
    <row r="988937" customFormat="1"/>
    <row r="988938" customFormat="1"/>
    <row r="988939" customFormat="1"/>
    <row r="988940" customFormat="1"/>
    <row r="988941" customFormat="1"/>
    <row r="988942" customFormat="1"/>
    <row r="988943" customFormat="1"/>
    <row r="988944" customFormat="1"/>
    <row r="988945" customFormat="1"/>
    <row r="988946" customFormat="1"/>
    <row r="988947" customFormat="1"/>
    <row r="988948" customFormat="1"/>
    <row r="988949" customFormat="1"/>
    <row r="988950" customFormat="1"/>
    <row r="988951" customFormat="1"/>
    <row r="988952" customFormat="1"/>
    <row r="988953" customFormat="1"/>
    <row r="988954" customFormat="1"/>
    <row r="988955" customFormat="1"/>
    <row r="988956" customFormat="1"/>
    <row r="988957" customFormat="1"/>
    <row r="988958" customFormat="1"/>
    <row r="988959" customFormat="1"/>
    <row r="988960" customFormat="1"/>
    <row r="988961" customFormat="1"/>
    <row r="988962" customFormat="1"/>
    <row r="988963" customFormat="1"/>
    <row r="988964" customFormat="1"/>
    <row r="988965" customFormat="1"/>
    <row r="988966" customFormat="1"/>
    <row r="988967" customFormat="1"/>
    <row r="988968" customFormat="1"/>
    <row r="988969" customFormat="1"/>
    <row r="988970" customFormat="1"/>
    <row r="988971" customFormat="1"/>
    <row r="988972" customFormat="1"/>
    <row r="988973" customFormat="1"/>
    <row r="988974" customFormat="1"/>
    <row r="988975" customFormat="1"/>
    <row r="988976" customFormat="1"/>
    <row r="988977" customFormat="1"/>
    <row r="988978" customFormat="1"/>
    <row r="988979" customFormat="1"/>
    <row r="988980" customFormat="1"/>
    <row r="988981" customFormat="1"/>
    <row r="988982" customFormat="1"/>
    <row r="988983" customFormat="1"/>
    <row r="988984" customFormat="1"/>
    <row r="988985" customFormat="1"/>
    <row r="988986" customFormat="1"/>
    <row r="988987" customFormat="1"/>
    <row r="988988" customFormat="1"/>
    <row r="988989" customFormat="1"/>
    <row r="988990" customFormat="1"/>
    <row r="988991" customFormat="1"/>
    <row r="988992" customFormat="1"/>
    <row r="988993" customFormat="1"/>
    <row r="988994" customFormat="1"/>
    <row r="988995" customFormat="1"/>
    <row r="988996" customFormat="1"/>
    <row r="988997" customFormat="1"/>
    <row r="988998" customFormat="1"/>
    <row r="988999" customFormat="1"/>
    <row r="989000" customFormat="1"/>
    <row r="989001" customFormat="1"/>
    <row r="989002" customFormat="1"/>
    <row r="989003" customFormat="1"/>
    <row r="989004" customFormat="1"/>
    <row r="989005" customFormat="1"/>
    <row r="989006" customFormat="1"/>
    <row r="989007" customFormat="1"/>
    <row r="989008" customFormat="1"/>
    <row r="989009" customFormat="1"/>
    <row r="989010" customFormat="1"/>
    <row r="989011" customFormat="1"/>
    <row r="989012" customFormat="1"/>
    <row r="989013" customFormat="1"/>
    <row r="989014" customFormat="1"/>
    <row r="989015" customFormat="1"/>
    <row r="989016" customFormat="1"/>
    <row r="989017" customFormat="1"/>
    <row r="989018" customFormat="1"/>
    <row r="989019" customFormat="1"/>
    <row r="989020" customFormat="1"/>
    <row r="989021" customFormat="1"/>
    <row r="989022" customFormat="1"/>
    <row r="989023" customFormat="1"/>
    <row r="989024" customFormat="1"/>
    <row r="989025" customFormat="1"/>
    <row r="989026" customFormat="1"/>
    <row r="989027" customFormat="1"/>
    <row r="989028" customFormat="1"/>
    <row r="989029" customFormat="1"/>
    <row r="989030" customFormat="1"/>
    <row r="989031" customFormat="1"/>
    <row r="989032" customFormat="1"/>
    <row r="989033" customFormat="1"/>
    <row r="989034" customFormat="1"/>
    <row r="989035" customFormat="1"/>
    <row r="989036" customFormat="1"/>
    <row r="989037" customFormat="1"/>
    <row r="989038" customFormat="1"/>
    <row r="989039" customFormat="1"/>
    <row r="989040" customFormat="1"/>
    <row r="989041" customFormat="1"/>
    <row r="989042" customFormat="1"/>
    <row r="989043" customFormat="1"/>
    <row r="989044" customFormat="1"/>
    <row r="989045" customFormat="1"/>
    <row r="989046" customFormat="1"/>
    <row r="989047" customFormat="1"/>
    <row r="989048" customFormat="1"/>
    <row r="989049" customFormat="1"/>
    <row r="989050" customFormat="1"/>
    <row r="989051" customFormat="1"/>
    <row r="989052" customFormat="1"/>
    <row r="989053" customFormat="1"/>
    <row r="989054" customFormat="1"/>
    <row r="989055" customFormat="1"/>
    <row r="989056" customFormat="1"/>
    <row r="989057" customFormat="1"/>
    <row r="989058" customFormat="1"/>
    <row r="989059" customFormat="1"/>
    <row r="989060" customFormat="1"/>
    <row r="989061" customFormat="1"/>
    <row r="989062" customFormat="1"/>
    <row r="989063" customFormat="1"/>
    <row r="989064" customFormat="1"/>
    <row r="989065" customFormat="1"/>
    <row r="989066" customFormat="1"/>
    <row r="989067" customFormat="1"/>
    <row r="989068" customFormat="1"/>
    <row r="989069" customFormat="1"/>
    <row r="989070" customFormat="1"/>
    <row r="989071" customFormat="1"/>
    <row r="989072" customFormat="1"/>
    <row r="989073" customFormat="1"/>
    <row r="989074" customFormat="1"/>
    <row r="989075" customFormat="1"/>
    <row r="989076" customFormat="1"/>
    <row r="989077" customFormat="1"/>
    <row r="989078" customFormat="1"/>
    <row r="989079" customFormat="1"/>
    <row r="989080" customFormat="1"/>
    <row r="989081" customFormat="1"/>
    <row r="989082" customFormat="1"/>
    <row r="989083" customFormat="1"/>
    <row r="989084" customFormat="1"/>
    <row r="989085" customFormat="1"/>
    <row r="989086" customFormat="1"/>
    <row r="989087" customFormat="1"/>
    <row r="989088" customFormat="1"/>
    <row r="989089" customFormat="1"/>
    <row r="989090" customFormat="1"/>
    <row r="989091" customFormat="1"/>
    <row r="989092" customFormat="1"/>
    <row r="989093" customFormat="1"/>
    <row r="989094" customFormat="1"/>
    <row r="989095" customFormat="1"/>
    <row r="989096" customFormat="1"/>
    <row r="989097" customFormat="1"/>
    <row r="989098" customFormat="1"/>
    <row r="989099" customFormat="1"/>
    <row r="989100" customFormat="1"/>
    <row r="989101" customFormat="1"/>
    <row r="989102" customFormat="1"/>
    <row r="989103" customFormat="1"/>
    <row r="989104" customFormat="1"/>
    <row r="989105" customFormat="1"/>
    <row r="989106" customFormat="1"/>
    <row r="989107" customFormat="1"/>
    <row r="989108" customFormat="1"/>
    <row r="989109" customFormat="1"/>
    <row r="989110" customFormat="1"/>
    <row r="989111" customFormat="1"/>
    <row r="989112" customFormat="1"/>
    <row r="989113" customFormat="1"/>
    <row r="989114" customFormat="1"/>
    <row r="989115" customFormat="1"/>
    <row r="989116" customFormat="1"/>
    <row r="989117" customFormat="1"/>
    <row r="989118" customFormat="1"/>
    <row r="989119" customFormat="1"/>
    <row r="989120" customFormat="1"/>
    <row r="989121" customFormat="1"/>
    <row r="989122" customFormat="1"/>
    <row r="989123" customFormat="1"/>
    <row r="989124" customFormat="1"/>
    <row r="989125" customFormat="1"/>
    <row r="989126" customFormat="1"/>
    <row r="989127" customFormat="1"/>
    <row r="989128" customFormat="1"/>
    <row r="989129" customFormat="1"/>
    <row r="989130" customFormat="1"/>
    <row r="989131" customFormat="1"/>
    <row r="989132" customFormat="1"/>
    <row r="989133" customFormat="1"/>
    <row r="989134" customFormat="1"/>
    <row r="989135" customFormat="1"/>
    <row r="989136" customFormat="1"/>
    <row r="989137" customFormat="1"/>
    <row r="989138" customFormat="1"/>
    <row r="989139" customFormat="1"/>
    <row r="989140" customFormat="1"/>
    <row r="989141" customFormat="1"/>
    <row r="989142" customFormat="1"/>
    <row r="989143" customFormat="1"/>
    <row r="989144" customFormat="1"/>
    <row r="989145" customFormat="1"/>
    <row r="989146" customFormat="1"/>
    <row r="989147" customFormat="1"/>
    <row r="989148" customFormat="1"/>
    <row r="989149" customFormat="1"/>
    <row r="989150" customFormat="1"/>
    <row r="989151" customFormat="1"/>
    <row r="989152" customFormat="1"/>
    <row r="989153" customFormat="1"/>
    <row r="989154" customFormat="1"/>
    <row r="989155" customFormat="1"/>
    <row r="989156" customFormat="1"/>
    <row r="989157" customFormat="1"/>
    <row r="989158" customFormat="1"/>
    <row r="989159" customFormat="1"/>
    <row r="989160" customFormat="1"/>
    <row r="989161" customFormat="1"/>
    <row r="989162" customFormat="1"/>
    <row r="989163" customFormat="1"/>
    <row r="989164" customFormat="1"/>
    <row r="989165" customFormat="1"/>
    <row r="989166" customFormat="1"/>
    <row r="989167" customFormat="1"/>
    <row r="989168" customFormat="1"/>
    <row r="989169" customFormat="1"/>
    <row r="989170" customFormat="1"/>
    <row r="989171" customFormat="1"/>
    <row r="989172" customFormat="1"/>
    <row r="989173" customFormat="1"/>
    <row r="989174" customFormat="1"/>
    <row r="989175" customFormat="1"/>
    <row r="989176" customFormat="1"/>
    <row r="989177" customFormat="1"/>
    <row r="989178" customFormat="1"/>
    <row r="989179" customFormat="1"/>
    <row r="989180" customFormat="1"/>
    <row r="989181" customFormat="1"/>
    <row r="989182" customFormat="1"/>
    <row r="989183" customFormat="1"/>
    <row r="989184" customFormat="1"/>
    <row r="989185" customFormat="1"/>
    <row r="989186" customFormat="1"/>
    <row r="989187" customFormat="1"/>
    <row r="989188" customFormat="1"/>
    <row r="989189" customFormat="1"/>
    <row r="989190" customFormat="1"/>
    <row r="989191" customFormat="1"/>
    <row r="989192" customFormat="1"/>
    <row r="989193" customFormat="1"/>
    <row r="989194" customFormat="1"/>
    <row r="989195" customFormat="1"/>
    <row r="989196" customFormat="1"/>
    <row r="989197" customFormat="1"/>
    <row r="989198" customFormat="1"/>
    <row r="989199" customFormat="1"/>
    <row r="989200" customFormat="1"/>
    <row r="989201" customFormat="1"/>
    <row r="989202" customFormat="1"/>
    <row r="989203" customFormat="1"/>
    <row r="989204" customFormat="1"/>
    <row r="989205" customFormat="1"/>
    <row r="989206" customFormat="1"/>
    <row r="989207" customFormat="1"/>
    <row r="989208" customFormat="1"/>
    <row r="989209" customFormat="1"/>
    <row r="989210" customFormat="1"/>
    <row r="989211" customFormat="1"/>
    <row r="989212" customFormat="1"/>
    <row r="989213" customFormat="1"/>
    <row r="989214" customFormat="1"/>
    <row r="989215" customFormat="1"/>
    <row r="989216" customFormat="1"/>
    <row r="989217" customFormat="1"/>
    <row r="989218" customFormat="1"/>
    <row r="989219" customFormat="1"/>
    <row r="989220" customFormat="1"/>
    <row r="989221" customFormat="1"/>
    <row r="989222" customFormat="1"/>
    <row r="989223" customFormat="1"/>
    <row r="989224" customFormat="1"/>
    <row r="989225" customFormat="1"/>
    <row r="989226" customFormat="1"/>
    <row r="989227" customFormat="1"/>
    <row r="989228" customFormat="1"/>
    <row r="989229" customFormat="1"/>
    <row r="989230" customFormat="1"/>
    <row r="989231" customFormat="1"/>
    <row r="989232" customFormat="1"/>
    <row r="989233" customFormat="1"/>
    <row r="989234" customFormat="1"/>
    <row r="989235" customFormat="1"/>
    <row r="989236" customFormat="1"/>
    <row r="989237" customFormat="1"/>
    <row r="989238" customFormat="1"/>
    <row r="989239" customFormat="1"/>
    <row r="989240" customFormat="1"/>
    <row r="989241" customFormat="1"/>
    <row r="989242" customFormat="1"/>
    <row r="989243" customFormat="1"/>
    <row r="989244" customFormat="1"/>
    <row r="989245" customFormat="1"/>
    <row r="989246" customFormat="1"/>
    <row r="989247" customFormat="1"/>
    <row r="989248" customFormat="1"/>
    <row r="989249" customFormat="1"/>
    <row r="989250" customFormat="1"/>
    <row r="989251" customFormat="1"/>
    <row r="989252" customFormat="1"/>
    <row r="989253" customFormat="1"/>
    <row r="989254" customFormat="1"/>
    <row r="989255" customFormat="1"/>
    <row r="989256" customFormat="1"/>
    <row r="989257" customFormat="1"/>
    <row r="989258" customFormat="1"/>
    <row r="989259" customFormat="1"/>
    <row r="989260" customFormat="1"/>
    <row r="989261" customFormat="1"/>
    <row r="989262" customFormat="1"/>
    <row r="989263" customFormat="1"/>
    <row r="989264" customFormat="1"/>
    <row r="989265" customFormat="1"/>
    <row r="989266" customFormat="1"/>
    <row r="989267" customFormat="1"/>
    <row r="989268" customFormat="1"/>
    <row r="989269" customFormat="1"/>
    <row r="989270" customFormat="1"/>
    <row r="989271" customFormat="1"/>
    <row r="989272" customFormat="1"/>
    <row r="989273" customFormat="1"/>
    <row r="989274" customFormat="1"/>
    <row r="989275" customFormat="1"/>
    <row r="989276" customFormat="1"/>
    <row r="989277" customFormat="1"/>
    <row r="989278" customFormat="1"/>
    <row r="989279" customFormat="1"/>
    <row r="989280" customFormat="1"/>
    <row r="989281" customFormat="1"/>
    <row r="989282" customFormat="1"/>
    <row r="989283" customFormat="1"/>
    <row r="989284" customFormat="1"/>
    <row r="989285" customFormat="1"/>
    <row r="989286" customFormat="1"/>
    <row r="989287" customFormat="1"/>
    <row r="989288" customFormat="1"/>
    <row r="989289" customFormat="1"/>
    <row r="989290" customFormat="1"/>
    <row r="989291" customFormat="1"/>
    <row r="989292" customFormat="1"/>
    <row r="989293" customFormat="1"/>
    <row r="989294" customFormat="1"/>
    <row r="989295" customFormat="1"/>
    <row r="989296" customFormat="1"/>
    <row r="989297" customFormat="1"/>
    <row r="989298" customFormat="1"/>
    <row r="989299" customFormat="1"/>
    <row r="989300" customFormat="1"/>
    <row r="989301" customFormat="1"/>
    <row r="989302" customFormat="1"/>
    <row r="989303" customFormat="1"/>
    <row r="989304" customFormat="1"/>
    <row r="989305" customFormat="1"/>
    <row r="989306" customFormat="1"/>
    <row r="989307" customFormat="1"/>
    <row r="989308" customFormat="1"/>
    <row r="989309" customFormat="1"/>
    <row r="989310" customFormat="1"/>
    <row r="989311" customFormat="1"/>
    <row r="989312" customFormat="1"/>
    <row r="989313" customFormat="1"/>
    <row r="989314" customFormat="1"/>
    <row r="989315" customFormat="1"/>
    <row r="989316" customFormat="1"/>
    <row r="989317" customFormat="1"/>
    <row r="989318" customFormat="1"/>
    <row r="989319" customFormat="1"/>
    <row r="989320" customFormat="1"/>
    <row r="989321" customFormat="1"/>
    <row r="989322" customFormat="1"/>
    <row r="989323" customFormat="1"/>
    <row r="989324" customFormat="1"/>
    <row r="989325" customFormat="1"/>
    <row r="989326" customFormat="1"/>
    <row r="989327" customFormat="1"/>
    <row r="989328" customFormat="1"/>
    <row r="989329" customFormat="1"/>
    <row r="989330" customFormat="1"/>
    <row r="989331" customFormat="1"/>
    <row r="989332" customFormat="1"/>
    <row r="989333" customFormat="1"/>
    <row r="989334" customFormat="1"/>
    <row r="989335" customFormat="1"/>
    <row r="989336" customFormat="1"/>
    <row r="989337" customFormat="1"/>
    <row r="989338" customFormat="1"/>
    <row r="989339" customFormat="1"/>
    <row r="989340" customFormat="1"/>
    <row r="989341" customFormat="1"/>
    <row r="989342" customFormat="1"/>
    <row r="989343" customFormat="1"/>
    <row r="989344" customFormat="1"/>
    <row r="989345" customFormat="1"/>
    <row r="989346" customFormat="1"/>
    <row r="989347" customFormat="1"/>
    <row r="989348" customFormat="1"/>
    <row r="989349" customFormat="1"/>
    <row r="989350" customFormat="1"/>
    <row r="989351" customFormat="1"/>
    <row r="989352" customFormat="1"/>
    <row r="989353" customFormat="1"/>
    <row r="989354" customFormat="1"/>
    <row r="989355" customFormat="1"/>
    <row r="989356" customFormat="1"/>
    <row r="989357" customFormat="1"/>
    <row r="989358" customFormat="1"/>
    <row r="989359" customFormat="1"/>
    <row r="989360" customFormat="1"/>
    <row r="989361" customFormat="1"/>
    <row r="989362" customFormat="1"/>
    <row r="989363" customFormat="1"/>
    <row r="989364" customFormat="1"/>
    <row r="989365" customFormat="1"/>
    <row r="989366" customFormat="1"/>
    <row r="989367" customFormat="1"/>
    <row r="989368" customFormat="1"/>
    <row r="989369" customFormat="1"/>
    <row r="989370" customFormat="1"/>
    <row r="989371" customFormat="1"/>
    <row r="989372" customFormat="1"/>
    <row r="989373" customFormat="1"/>
    <row r="989374" customFormat="1"/>
    <row r="989375" customFormat="1"/>
    <row r="989376" customFormat="1"/>
    <row r="989377" customFormat="1"/>
    <row r="989378" customFormat="1"/>
    <row r="989379" customFormat="1"/>
    <row r="989380" customFormat="1"/>
    <row r="989381" customFormat="1"/>
    <row r="989382" customFormat="1"/>
    <row r="989383" customFormat="1"/>
    <row r="989384" customFormat="1"/>
    <row r="989385" customFormat="1"/>
    <row r="989386" customFormat="1"/>
    <row r="989387" customFormat="1"/>
    <row r="989388" customFormat="1"/>
    <row r="989389" customFormat="1"/>
    <row r="989390" customFormat="1"/>
    <row r="989391" customFormat="1"/>
    <row r="989392" customFormat="1"/>
    <row r="989393" customFormat="1"/>
    <row r="989394" customFormat="1"/>
    <row r="989395" customFormat="1"/>
    <row r="989396" customFormat="1"/>
    <row r="989397" customFormat="1"/>
    <row r="989398" customFormat="1"/>
    <row r="989399" customFormat="1"/>
    <row r="989400" customFormat="1"/>
    <row r="989401" customFormat="1"/>
    <row r="989402" customFormat="1"/>
    <row r="989403" customFormat="1"/>
    <row r="989404" customFormat="1"/>
    <row r="989405" customFormat="1"/>
    <row r="989406" customFormat="1"/>
    <row r="989407" customFormat="1"/>
    <row r="989408" customFormat="1"/>
    <row r="989409" customFormat="1"/>
    <row r="989410" customFormat="1"/>
    <row r="989411" customFormat="1"/>
    <row r="989412" customFormat="1"/>
    <row r="989413" customFormat="1"/>
    <row r="989414" customFormat="1"/>
    <row r="989415" customFormat="1"/>
    <row r="989416" customFormat="1"/>
    <row r="989417" customFormat="1"/>
    <row r="989418" customFormat="1"/>
    <row r="989419" customFormat="1"/>
    <row r="989420" customFormat="1"/>
    <row r="989421" customFormat="1"/>
    <row r="989422" customFormat="1"/>
    <row r="989423" customFormat="1"/>
    <row r="989424" customFormat="1"/>
    <row r="989425" customFormat="1"/>
    <row r="989426" customFormat="1"/>
    <row r="989427" customFormat="1"/>
    <row r="989428" customFormat="1"/>
    <row r="989429" customFormat="1"/>
    <row r="989430" customFormat="1"/>
    <row r="989431" customFormat="1"/>
    <row r="989432" customFormat="1"/>
    <row r="989433" customFormat="1"/>
    <row r="989434" customFormat="1"/>
    <row r="989435" customFormat="1"/>
    <row r="989436" customFormat="1"/>
    <row r="989437" customFormat="1"/>
    <row r="989438" customFormat="1"/>
    <row r="989439" customFormat="1"/>
    <row r="989440" customFormat="1"/>
    <row r="989441" customFormat="1"/>
    <row r="989442" customFormat="1"/>
    <row r="989443" customFormat="1"/>
    <row r="989444" customFormat="1"/>
    <row r="989445" customFormat="1"/>
    <row r="989446" customFormat="1"/>
    <row r="989447" customFormat="1"/>
    <row r="989448" customFormat="1"/>
    <row r="989449" customFormat="1"/>
    <row r="989450" customFormat="1"/>
    <row r="989451" customFormat="1"/>
    <row r="989452" customFormat="1"/>
    <row r="989453" customFormat="1"/>
    <row r="989454" customFormat="1"/>
    <row r="989455" customFormat="1"/>
    <row r="989456" customFormat="1"/>
    <row r="989457" customFormat="1"/>
    <row r="989458" customFormat="1"/>
    <row r="989459" customFormat="1"/>
    <row r="989460" customFormat="1"/>
    <row r="989461" customFormat="1"/>
    <row r="989462" customFormat="1"/>
    <row r="989463" customFormat="1"/>
    <row r="989464" customFormat="1"/>
    <row r="989465" customFormat="1"/>
    <row r="989466" customFormat="1"/>
    <row r="989467" customFormat="1"/>
    <row r="989468" customFormat="1"/>
    <row r="989469" customFormat="1"/>
    <row r="989470" customFormat="1"/>
    <row r="989471" customFormat="1"/>
    <row r="989472" customFormat="1"/>
    <row r="989473" customFormat="1"/>
    <row r="989474" customFormat="1"/>
    <row r="989475" customFormat="1"/>
    <row r="989476" customFormat="1"/>
    <row r="989477" customFormat="1"/>
    <row r="989478" customFormat="1"/>
    <row r="989479" customFormat="1"/>
    <row r="989480" customFormat="1"/>
    <row r="989481" customFormat="1"/>
    <row r="989482" customFormat="1"/>
    <row r="989483" customFormat="1"/>
    <row r="989484" customFormat="1"/>
    <row r="989485" customFormat="1"/>
    <row r="989486" customFormat="1"/>
    <row r="989487" customFormat="1"/>
    <row r="989488" customFormat="1"/>
    <row r="989489" customFormat="1"/>
    <row r="989490" customFormat="1"/>
    <row r="989491" customFormat="1"/>
    <row r="989492" customFormat="1"/>
    <row r="989493" customFormat="1"/>
    <row r="989494" customFormat="1"/>
    <row r="989495" customFormat="1"/>
    <row r="989496" customFormat="1"/>
    <row r="989497" customFormat="1"/>
    <row r="989498" customFormat="1"/>
    <row r="989499" customFormat="1"/>
    <row r="989500" customFormat="1"/>
    <row r="989501" customFormat="1"/>
    <row r="989502" customFormat="1"/>
    <row r="989503" customFormat="1"/>
    <row r="989504" customFormat="1"/>
    <row r="989505" customFormat="1"/>
    <row r="989506" customFormat="1"/>
    <row r="989507" customFormat="1"/>
    <row r="989508" customFormat="1"/>
    <row r="989509" customFormat="1"/>
    <row r="989510" customFormat="1"/>
    <row r="989511" customFormat="1"/>
    <row r="989512" customFormat="1"/>
    <row r="989513" customFormat="1"/>
    <row r="989514" customFormat="1"/>
    <row r="989515" customFormat="1"/>
    <row r="989516" customFormat="1"/>
    <row r="989517" customFormat="1"/>
    <row r="989518" customFormat="1"/>
    <row r="989519" customFormat="1"/>
    <row r="989520" customFormat="1"/>
    <row r="989521" customFormat="1"/>
    <row r="989522" customFormat="1"/>
    <row r="989523" customFormat="1"/>
    <row r="989524" customFormat="1"/>
    <row r="989525" customFormat="1"/>
    <row r="989526" customFormat="1"/>
    <row r="989527" customFormat="1"/>
    <row r="989528" customFormat="1"/>
    <row r="989529" customFormat="1"/>
    <row r="989530" customFormat="1"/>
    <row r="989531" customFormat="1"/>
    <row r="989532" customFormat="1"/>
    <row r="989533" customFormat="1"/>
    <row r="989534" customFormat="1"/>
    <row r="989535" customFormat="1"/>
    <row r="989536" customFormat="1"/>
    <row r="989537" customFormat="1"/>
    <row r="989538" customFormat="1"/>
    <row r="989539" customFormat="1"/>
    <row r="989540" customFormat="1"/>
    <row r="989541" customFormat="1"/>
    <row r="989542" customFormat="1"/>
    <row r="989543" customFormat="1"/>
    <row r="989544" customFormat="1"/>
    <row r="989545" customFormat="1"/>
    <row r="989546" customFormat="1"/>
    <row r="989547" customFormat="1"/>
    <row r="989548" customFormat="1"/>
    <row r="989549" customFormat="1"/>
    <row r="989550" customFormat="1"/>
    <row r="989551" customFormat="1"/>
    <row r="989552" customFormat="1"/>
    <row r="989553" customFormat="1"/>
    <row r="989554" customFormat="1"/>
    <row r="989555" customFormat="1"/>
    <row r="989556" customFormat="1"/>
    <row r="989557" customFormat="1"/>
    <row r="989558" customFormat="1"/>
    <row r="989559" customFormat="1"/>
    <row r="989560" customFormat="1"/>
    <row r="989561" customFormat="1"/>
    <row r="989562" customFormat="1"/>
    <row r="989563" customFormat="1"/>
    <row r="989564" customFormat="1"/>
    <row r="989565" customFormat="1"/>
    <row r="989566" customFormat="1"/>
    <row r="989567" customFormat="1"/>
    <row r="989568" customFormat="1"/>
    <row r="989569" customFormat="1"/>
    <row r="989570" customFormat="1"/>
    <row r="989571" customFormat="1"/>
    <row r="989572" customFormat="1"/>
    <row r="989573" customFormat="1"/>
    <row r="989574" customFormat="1"/>
    <row r="989575" customFormat="1"/>
    <row r="989576" customFormat="1"/>
    <row r="989577" customFormat="1"/>
    <row r="989578" customFormat="1"/>
    <row r="989579" customFormat="1"/>
    <row r="989580" customFormat="1"/>
    <row r="989581" customFormat="1"/>
    <row r="989582" customFormat="1"/>
    <row r="989583" customFormat="1"/>
    <row r="989584" customFormat="1"/>
    <row r="989585" customFormat="1"/>
    <row r="989586" customFormat="1"/>
    <row r="989587" customFormat="1"/>
    <row r="989588" customFormat="1"/>
    <row r="989589" customFormat="1"/>
    <row r="989590" customFormat="1"/>
    <row r="989591" customFormat="1"/>
    <row r="989592" customFormat="1"/>
    <row r="989593" customFormat="1"/>
    <row r="989594" customFormat="1"/>
    <row r="989595" customFormat="1"/>
    <row r="989596" customFormat="1"/>
    <row r="989597" customFormat="1"/>
    <row r="989598" customFormat="1"/>
    <row r="989599" customFormat="1"/>
    <row r="989600" customFormat="1"/>
    <row r="989601" customFormat="1"/>
    <row r="989602" customFormat="1"/>
    <row r="989603" customFormat="1"/>
    <row r="989604" customFormat="1"/>
    <row r="989605" customFormat="1"/>
    <row r="989606" customFormat="1"/>
    <row r="989607" customFormat="1"/>
    <row r="989608" customFormat="1"/>
    <row r="989609" customFormat="1"/>
    <row r="989610" customFormat="1"/>
    <row r="989611" customFormat="1"/>
    <row r="989612" customFormat="1"/>
    <row r="989613" customFormat="1"/>
    <row r="989614" customFormat="1"/>
    <row r="989615" customFormat="1"/>
    <row r="989616" customFormat="1"/>
    <row r="989617" customFormat="1"/>
    <row r="989618" customFormat="1"/>
    <row r="989619" customFormat="1"/>
    <row r="989620" customFormat="1"/>
    <row r="989621" customFormat="1"/>
    <row r="989622" customFormat="1"/>
    <row r="989623" customFormat="1"/>
    <row r="989624" customFormat="1"/>
    <row r="989625" customFormat="1"/>
    <row r="989626" customFormat="1"/>
    <row r="989627" customFormat="1"/>
    <row r="989628" customFormat="1"/>
    <row r="989629" customFormat="1"/>
    <row r="989630" customFormat="1"/>
    <row r="989631" customFormat="1"/>
    <row r="989632" customFormat="1"/>
    <row r="989633" customFormat="1"/>
    <row r="989634" customFormat="1"/>
    <row r="989635" customFormat="1"/>
    <row r="989636" customFormat="1"/>
    <row r="989637" customFormat="1"/>
    <row r="989638" customFormat="1"/>
    <row r="989639" customFormat="1"/>
    <row r="989640" customFormat="1"/>
    <row r="989641" customFormat="1"/>
    <row r="989642" customFormat="1"/>
    <row r="989643" customFormat="1"/>
    <row r="989644" customFormat="1"/>
    <row r="989645" customFormat="1"/>
    <row r="989646" customFormat="1"/>
    <row r="989647" customFormat="1"/>
    <row r="989648" customFormat="1"/>
    <row r="989649" customFormat="1"/>
    <row r="989650" customFormat="1"/>
    <row r="989651" customFormat="1"/>
    <row r="989652" customFormat="1"/>
    <row r="989653" customFormat="1"/>
    <row r="989654" customFormat="1"/>
    <row r="989655" customFormat="1"/>
    <row r="989656" customFormat="1"/>
    <row r="989657" customFormat="1"/>
    <row r="989658" customFormat="1"/>
    <row r="989659" customFormat="1"/>
    <row r="989660" customFormat="1"/>
    <row r="989661" customFormat="1"/>
    <row r="989662" customFormat="1"/>
    <row r="989663" customFormat="1"/>
    <row r="989664" customFormat="1"/>
    <row r="989665" customFormat="1"/>
    <row r="989666" customFormat="1"/>
    <row r="989667" customFormat="1"/>
    <row r="989668" customFormat="1"/>
    <row r="989669" customFormat="1"/>
    <row r="989670" customFormat="1"/>
    <row r="989671" customFormat="1"/>
    <row r="989672" customFormat="1"/>
    <row r="989673" customFormat="1"/>
    <row r="989674" customFormat="1"/>
    <row r="989675" customFormat="1"/>
    <row r="989676" customFormat="1"/>
    <row r="989677" customFormat="1"/>
    <row r="989678" customFormat="1"/>
    <row r="989679" customFormat="1"/>
    <row r="989680" customFormat="1"/>
    <row r="989681" customFormat="1"/>
    <row r="989682" customFormat="1"/>
    <row r="989683" customFormat="1"/>
    <row r="989684" customFormat="1"/>
    <row r="989685" customFormat="1"/>
    <row r="989686" customFormat="1"/>
    <row r="989687" customFormat="1"/>
    <row r="989688" customFormat="1"/>
    <row r="989689" customFormat="1"/>
    <row r="989690" customFormat="1"/>
    <row r="989691" customFormat="1"/>
    <row r="989692" customFormat="1"/>
    <row r="989693" customFormat="1"/>
    <row r="989694" customFormat="1"/>
    <row r="989695" customFormat="1"/>
    <row r="989696" customFormat="1"/>
    <row r="989697" customFormat="1"/>
    <row r="989698" customFormat="1"/>
    <row r="989699" customFormat="1"/>
    <row r="989700" customFormat="1"/>
    <row r="989701" customFormat="1"/>
    <row r="989702" customFormat="1"/>
    <row r="989703" customFormat="1"/>
    <row r="989704" customFormat="1"/>
    <row r="989705" customFormat="1"/>
    <row r="989706" customFormat="1"/>
    <row r="989707" customFormat="1"/>
    <row r="989708" customFormat="1"/>
    <row r="989709" customFormat="1"/>
    <row r="989710" customFormat="1"/>
    <row r="989711" customFormat="1"/>
    <row r="989712" customFormat="1"/>
    <row r="989713" customFormat="1"/>
    <row r="989714" customFormat="1"/>
    <row r="989715" customFormat="1"/>
    <row r="989716" customFormat="1"/>
    <row r="989717" customFormat="1"/>
    <row r="989718" customFormat="1"/>
    <row r="989719" customFormat="1"/>
    <row r="989720" customFormat="1"/>
    <row r="989721" customFormat="1"/>
    <row r="989722" customFormat="1"/>
    <row r="989723" customFormat="1"/>
    <row r="989724" customFormat="1"/>
    <row r="989725" customFormat="1"/>
    <row r="989726" customFormat="1"/>
    <row r="989727" customFormat="1"/>
    <row r="989728" customFormat="1"/>
    <row r="989729" customFormat="1"/>
    <row r="989730" customFormat="1"/>
    <row r="989731" customFormat="1"/>
    <row r="989732" customFormat="1"/>
    <row r="989733" customFormat="1"/>
    <row r="989734" customFormat="1"/>
    <row r="989735" customFormat="1"/>
    <row r="989736" customFormat="1"/>
    <row r="989737" customFormat="1"/>
    <row r="989738" customFormat="1"/>
    <row r="989739" customFormat="1"/>
    <row r="989740" customFormat="1"/>
    <row r="989741" customFormat="1"/>
    <row r="989742" customFormat="1"/>
    <row r="989743" customFormat="1"/>
    <row r="989744" customFormat="1"/>
    <row r="989745" customFormat="1"/>
    <row r="989746" customFormat="1"/>
    <row r="989747" customFormat="1"/>
    <row r="989748" customFormat="1"/>
    <row r="989749" customFormat="1"/>
    <row r="989750" customFormat="1"/>
    <row r="989751" customFormat="1"/>
    <row r="989752" customFormat="1"/>
    <row r="989753" customFormat="1"/>
    <row r="989754" customFormat="1"/>
    <row r="989755" customFormat="1"/>
    <row r="989756" customFormat="1"/>
    <row r="989757" customFormat="1"/>
    <row r="989758" customFormat="1"/>
    <row r="989759" customFormat="1"/>
    <row r="989760" customFormat="1"/>
    <row r="989761" customFormat="1"/>
    <row r="989762" customFormat="1"/>
    <row r="989763" customFormat="1"/>
    <row r="989764" customFormat="1"/>
    <row r="989765" customFormat="1"/>
    <row r="989766" customFormat="1"/>
    <row r="989767" customFormat="1"/>
    <row r="989768" customFormat="1"/>
    <row r="989769" customFormat="1"/>
    <row r="989770" customFormat="1"/>
    <row r="989771" customFormat="1"/>
    <row r="989772" customFormat="1"/>
    <row r="989773" customFormat="1"/>
    <row r="989774" customFormat="1"/>
    <row r="989775" customFormat="1"/>
    <row r="989776" customFormat="1"/>
    <row r="989777" customFormat="1"/>
    <row r="989778" customFormat="1"/>
    <row r="989779" customFormat="1"/>
    <row r="989780" customFormat="1"/>
    <row r="989781" customFormat="1"/>
    <row r="989782" customFormat="1"/>
    <row r="989783" customFormat="1"/>
    <row r="989784" customFormat="1"/>
    <row r="989785" customFormat="1"/>
    <row r="989786" customFormat="1"/>
    <row r="989787" customFormat="1"/>
    <row r="989788" customFormat="1"/>
    <row r="989789" customFormat="1"/>
    <row r="989790" customFormat="1"/>
    <row r="989791" customFormat="1"/>
    <row r="989792" customFormat="1"/>
    <row r="989793" customFormat="1"/>
    <row r="989794" customFormat="1"/>
    <row r="989795" customFormat="1"/>
    <row r="989796" customFormat="1"/>
    <row r="989797" customFormat="1"/>
    <row r="989798" customFormat="1"/>
    <row r="989799" customFormat="1"/>
    <row r="989800" customFormat="1"/>
    <row r="989801" customFormat="1"/>
    <row r="989802" customFormat="1"/>
    <row r="989803" customFormat="1"/>
    <row r="989804" customFormat="1"/>
    <row r="989805" customFormat="1"/>
    <row r="989806" customFormat="1"/>
    <row r="989807" customFormat="1"/>
    <row r="989808" customFormat="1"/>
    <row r="989809" customFormat="1"/>
    <row r="989810" customFormat="1"/>
    <row r="989811" customFormat="1"/>
    <row r="989812" customFormat="1"/>
    <row r="989813" customFormat="1"/>
    <row r="989814" customFormat="1"/>
    <row r="989815" customFormat="1"/>
    <row r="989816" customFormat="1"/>
    <row r="989817" customFormat="1"/>
    <row r="989818" customFormat="1"/>
    <row r="989819" customFormat="1"/>
    <row r="989820" customFormat="1"/>
    <row r="989821" customFormat="1"/>
    <row r="989822" customFormat="1"/>
    <row r="989823" customFormat="1"/>
    <row r="989824" customFormat="1"/>
    <row r="989825" customFormat="1"/>
    <row r="989826" customFormat="1"/>
    <row r="989827" customFormat="1"/>
    <row r="989828" customFormat="1"/>
    <row r="989829" customFormat="1"/>
    <row r="989830" customFormat="1"/>
    <row r="989831" customFormat="1"/>
    <row r="989832" customFormat="1"/>
    <row r="989833" customFormat="1"/>
    <row r="989834" customFormat="1"/>
    <row r="989835" customFormat="1"/>
    <row r="989836" customFormat="1"/>
    <row r="989837" customFormat="1"/>
    <row r="989838" customFormat="1"/>
    <row r="989839" customFormat="1"/>
    <row r="989840" customFormat="1"/>
    <row r="989841" customFormat="1"/>
    <row r="989842" customFormat="1"/>
    <row r="989843" customFormat="1"/>
    <row r="989844" customFormat="1"/>
    <row r="989845" customFormat="1"/>
    <row r="989846" customFormat="1"/>
    <row r="989847" customFormat="1"/>
    <row r="989848" customFormat="1"/>
    <row r="989849" customFormat="1"/>
    <row r="989850" customFormat="1"/>
    <row r="989851" customFormat="1"/>
    <row r="989852" customFormat="1"/>
    <row r="989853" customFormat="1"/>
    <row r="989854" customFormat="1"/>
    <row r="989855" customFormat="1"/>
    <row r="989856" customFormat="1"/>
    <row r="989857" customFormat="1"/>
    <row r="989858" customFormat="1"/>
    <row r="989859" customFormat="1"/>
    <row r="989860" customFormat="1"/>
    <row r="989861" customFormat="1"/>
    <row r="989862" customFormat="1"/>
    <row r="989863" customFormat="1"/>
    <row r="989864" customFormat="1"/>
    <row r="989865" customFormat="1"/>
    <row r="989866" customFormat="1"/>
    <row r="989867" customFormat="1"/>
    <row r="989868" customFormat="1"/>
    <row r="989869" customFormat="1"/>
    <row r="989870" customFormat="1"/>
    <row r="989871" customFormat="1"/>
    <row r="989872" customFormat="1"/>
    <row r="989873" customFormat="1"/>
    <row r="989874" customFormat="1"/>
    <row r="989875" customFormat="1"/>
    <row r="989876" customFormat="1"/>
    <row r="989877" customFormat="1"/>
    <row r="989878" customFormat="1"/>
    <row r="989879" customFormat="1"/>
    <row r="989880" customFormat="1"/>
    <row r="989881" customFormat="1"/>
    <row r="989882" customFormat="1"/>
    <row r="989883" customFormat="1"/>
    <row r="989884" customFormat="1"/>
    <row r="989885" customFormat="1"/>
    <row r="989886" customFormat="1"/>
    <row r="989887" customFormat="1"/>
    <row r="989888" customFormat="1"/>
    <row r="989889" customFormat="1"/>
    <row r="989890" customFormat="1"/>
    <row r="989891" customFormat="1"/>
    <row r="989892" customFormat="1"/>
    <row r="989893" customFormat="1"/>
    <row r="989894" customFormat="1"/>
    <row r="989895" customFormat="1"/>
    <row r="989896" customFormat="1"/>
    <row r="989897" customFormat="1"/>
    <row r="989898" customFormat="1"/>
    <row r="989899" customFormat="1"/>
    <row r="989900" customFormat="1"/>
    <row r="989901" customFormat="1"/>
    <row r="989902" customFormat="1"/>
    <row r="989903" customFormat="1"/>
    <row r="989904" customFormat="1"/>
    <row r="989905" customFormat="1"/>
    <row r="989906" customFormat="1"/>
    <row r="989907" customFormat="1"/>
    <row r="989908" customFormat="1"/>
    <row r="989909" customFormat="1"/>
    <row r="989910" customFormat="1"/>
    <row r="989911" customFormat="1"/>
    <row r="989912" customFormat="1"/>
    <row r="989913" customFormat="1"/>
    <row r="989914" customFormat="1"/>
    <row r="989915" customFormat="1"/>
    <row r="989916" customFormat="1"/>
    <row r="989917" customFormat="1"/>
    <row r="989918" customFormat="1"/>
    <row r="989919" customFormat="1"/>
    <row r="989920" customFormat="1"/>
    <row r="989921" customFormat="1"/>
    <row r="989922" customFormat="1"/>
    <row r="989923" customFormat="1"/>
    <row r="989924" customFormat="1"/>
    <row r="989925" customFormat="1"/>
    <row r="989926" customFormat="1"/>
    <row r="989927" customFormat="1"/>
    <row r="989928" customFormat="1"/>
    <row r="989929" customFormat="1"/>
    <row r="989930" customFormat="1"/>
    <row r="989931" customFormat="1"/>
    <row r="989932" customFormat="1"/>
    <row r="989933" customFormat="1"/>
    <row r="989934" customFormat="1"/>
    <row r="989935" customFormat="1"/>
    <row r="989936" customFormat="1"/>
    <row r="989937" customFormat="1"/>
    <row r="989938" customFormat="1"/>
    <row r="989939" customFormat="1"/>
    <row r="989940" customFormat="1"/>
    <row r="989941" customFormat="1"/>
    <row r="989942" customFormat="1"/>
    <row r="989943" customFormat="1"/>
    <row r="989944" customFormat="1"/>
    <row r="989945" customFormat="1"/>
    <row r="989946" customFormat="1"/>
    <row r="989947" customFormat="1"/>
    <row r="989948" customFormat="1"/>
    <row r="989949" customFormat="1"/>
    <row r="989950" customFormat="1"/>
    <row r="989951" customFormat="1"/>
    <row r="989952" customFormat="1"/>
    <row r="989953" customFormat="1"/>
    <row r="989954" customFormat="1"/>
    <row r="989955" customFormat="1"/>
    <row r="989956" customFormat="1"/>
    <row r="989957" customFormat="1"/>
    <row r="989958" customFormat="1"/>
    <row r="989959" customFormat="1"/>
    <row r="989960" customFormat="1"/>
    <row r="989961" customFormat="1"/>
    <row r="989962" customFormat="1"/>
    <row r="989963" customFormat="1"/>
    <row r="989964" customFormat="1"/>
    <row r="989965" customFormat="1"/>
    <row r="989966" customFormat="1"/>
    <row r="989967" customFormat="1"/>
    <row r="989968" customFormat="1"/>
    <row r="989969" customFormat="1"/>
    <row r="989970" customFormat="1"/>
    <row r="989971" customFormat="1"/>
    <row r="989972" customFormat="1"/>
    <row r="989973" customFormat="1"/>
    <row r="989974" customFormat="1"/>
    <row r="989975" customFormat="1"/>
    <row r="989976" customFormat="1"/>
    <row r="989977" customFormat="1"/>
    <row r="989978" customFormat="1"/>
    <row r="989979" customFormat="1"/>
    <row r="989980" customFormat="1"/>
    <row r="989981" customFormat="1"/>
    <row r="989982" customFormat="1"/>
    <row r="989983" customFormat="1"/>
    <row r="989984" customFormat="1"/>
    <row r="989985" customFormat="1"/>
    <row r="989986" customFormat="1"/>
    <row r="989987" customFormat="1"/>
    <row r="989988" customFormat="1"/>
    <row r="989989" customFormat="1"/>
    <row r="989990" customFormat="1"/>
    <row r="989991" customFormat="1"/>
    <row r="989992" customFormat="1"/>
    <row r="989993" customFormat="1"/>
    <row r="989994" customFormat="1"/>
    <row r="989995" customFormat="1"/>
    <row r="989996" customFormat="1"/>
    <row r="989997" customFormat="1"/>
    <row r="989998" customFormat="1"/>
    <row r="989999" customFormat="1"/>
    <row r="990000" customFormat="1"/>
    <row r="990001" customFormat="1"/>
    <row r="990002" customFormat="1"/>
    <row r="990003" customFormat="1"/>
    <row r="990004" customFormat="1"/>
    <row r="990005" customFormat="1"/>
    <row r="990006" customFormat="1"/>
    <row r="990007" customFormat="1"/>
    <row r="990008" customFormat="1"/>
    <row r="990009" customFormat="1"/>
    <row r="990010" customFormat="1"/>
    <row r="990011" customFormat="1"/>
    <row r="990012" customFormat="1"/>
    <row r="990013" customFormat="1"/>
    <row r="990014" customFormat="1"/>
    <row r="990015" customFormat="1"/>
    <row r="990016" customFormat="1"/>
    <row r="990017" customFormat="1"/>
    <row r="990018" customFormat="1"/>
    <row r="990019" customFormat="1"/>
    <row r="990020" customFormat="1"/>
    <row r="990021" customFormat="1"/>
    <row r="990022" customFormat="1"/>
    <row r="990023" customFormat="1"/>
    <row r="990024" customFormat="1"/>
    <row r="990025" customFormat="1"/>
    <row r="990026" customFormat="1"/>
    <row r="990027" customFormat="1"/>
    <row r="990028" customFormat="1"/>
    <row r="990029" customFormat="1"/>
    <row r="990030" customFormat="1"/>
    <row r="990031" customFormat="1"/>
    <row r="990032" customFormat="1"/>
    <row r="990033" customFormat="1"/>
    <row r="990034" customFormat="1"/>
    <row r="990035" customFormat="1"/>
    <row r="990036" customFormat="1"/>
    <row r="990037" customFormat="1"/>
    <row r="990038" customFormat="1"/>
    <row r="990039" customFormat="1"/>
    <row r="990040" customFormat="1"/>
    <row r="990041" customFormat="1"/>
    <row r="990042" customFormat="1"/>
    <row r="990043" customFormat="1"/>
    <row r="990044" customFormat="1"/>
    <row r="990045" customFormat="1"/>
    <row r="990046" customFormat="1"/>
    <row r="990047" customFormat="1"/>
    <row r="990048" customFormat="1"/>
    <row r="990049" customFormat="1"/>
    <row r="990050" customFormat="1"/>
    <row r="990051" customFormat="1"/>
    <row r="990052" customFormat="1"/>
    <row r="990053" customFormat="1"/>
    <row r="990054" customFormat="1"/>
    <row r="990055" customFormat="1"/>
    <row r="990056" customFormat="1"/>
    <row r="990057" customFormat="1"/>
    <row r="990058" customFormat="1"/>
    <row r="990059" customFormat="1"/>
    <row r="990060" customFormat="1"/>
    <row r="990061" customFormat="1"/>
    <row r="990062" customFormat="1"/>
    <row r="990063" customFormat="1"/>
    <row r="990064" customFormat="1"/>
    <row r="990065" customFormat="1"/>
    <row r="990066" customFormat="1"/>
    <row r="990067" customFormat="1"/>
    <row r="990068" customFormat="1"/>
    <row r="990069" customFormat="1"/>
    <row r="990070" customFormat="1"/>
    <row r="990071" customFormat="1"/>
    <row r="990072" customFormat="1"/>
    <row r="990073" customFormat="1"/>
    <row r="990074" customFormat="1"/>
    <row r="990075" customFormat="1"/>
    <row r="990076" customFormat="1"/>
    <row r="990077" customFormat="1"/>
    <row r="990078" customFormat="1"/>
    <row r="990079" customFormat="1"/>
    <row r="990080" customFormat="1"/>
    <row r="990081" customFormat="1"/>
    <row r="990082" customFormat="1"/>
    <row r="990083" customFormat="1"/>
    <row r="990084" customFormat="1"/>
    <row r="990085" customFormat="1"/>
    <row r="990086" customFormat="1"/>
    <row r="990087" customFormat="1"/>
    <row r="990088" customFormat="1"/>
    <row r="990089" customFormat="1"/>
    <row r="990090" customFormat="1"/>
    <row r="990091" customFormat="1"/>
    <row r="990092" customFormat="1"/>
    <row r="990093" customFormat="1"/>
    <row r="990094" customFormat="1"/>
    <row r="990095" customFormat="1"/>
    <row r="990096" customFormat="1"/>
    <row r="990097" customFormat="1"/>
    <row r="990098" customFormat="1"/>
    <row r="990099" customFormat="1"/>
    <row r="990100" customFormat="1"/>
    <row r="990101" customFormat="1"/>
    <row r="990102" customFormat="1"/>
    <row r="990103" customFormat="1"/>
    <row r="990104" customFormat="1"/>
    <row r="990105" customFormat="1"/>
    <row r="990106" customFormat="1"/>
    <row r="990107" customFormat="1"/>
    <row r="990108" customFormat="1"/>
    <row r="990109" customFormat="1"/>
    <row r="990110" customFormat="1"/>
    <row r="990111" customFormat="1"/>
    <row r="990112" customFormat="1"/>
    <row r="990113" customFormat="1"/>
    <row r="990114" customFormat="1"/>
    <row r="990115" customFormat="1"/>
    <row r="990116" customFormat="1"/>
    <row r="990117" customFormat="1"/>
    <row r="990118" customFormat="1"/>
    <row r="990119" customFormat="1"/>
    <row r="990120" customFormat="1"/>
    <row r="990121" customFormat="1"/>
    <row r="990122" customFormat="1"/>
    <row r="990123" customFormat="1"/>
    <row r="990124" customFormat="1"/>
    <row r="990125" customFormat="1"/>
    <row r="990126" customFormat="1"/>
    <row r="990127" customFormat="1"/>
    <row r="990128" customFormat="1"/>
    <row r="990129" customFormat="1"/>
    <row r="990130" customFormat="1"/>
    <row r="990131" customFormat="1"/>
    <row r="990132" customFormat="1"/>
    <row r="990133" customFormat="1"/>
    <row r="990134" customFormat="1"/>
    <row r="990135" customFormat="1"/>
    <row r="990136" customFormat="1"/>
    <row r="990137" customFormat="1"/>
    <row r="990138" customFormat="1"/>
    <row r="990139" customFormat="1"/>
    <row r="990140" customFormat="1"/>
    <row r="990141" customFormat="1"/>
    <row r="990142" customFormat="1"/>
    <row r="990143" customFormat="1"/>
    <row r="990144" customFormat="1"/>
    <row r="990145" customFormat="1"/>
    <row r="990146" customFormat="1"/>
    <row r="990147" customFormat="1"/>
    <row r="990148" customFormat="1"/>
    <row r="990149" customFormat="1"/>
    <row r="990150" customFormat="1"/>
    <row r="990151" customFormat="1"/>
    <row r="990152" customFormat="1"/>
    <row r="990153" customFormat="1"/>
    <row r="990154" customFormat="1"/>
    <row r="990155" customFormat="1"/>
    <row r="990156" customFormat="1"/>
    <row r="990157" customFormat="1"/>
    <row r="990158" customFormat="1"/>
    <row r="990159" customFormat="1"/>
    <row r="990160" customFormat="1"/>
    <row r="990161" customFormat="1"/>
    <row r="990162" customFormat="1"/>
    <row r="990163" customFormat="1"/>
    <row r="990164" customFormat="1"/>
    <row r="990165" customFormat="1"/>
    <row r="990166" customFormat="1"/>
    <row r="990167" customFormat="1"/>
    <row r="990168" customFormat="1"/>
    <row r="990169" customFormat="1"/>
    <row r="990170" customFormat="1"/>
    <row r="990171" customFormat="1"/>
    <row r="990172" customFormat="1"/>
    <row r="990173" customFormat="1"/>
    <row r="990174" customFormat="1"/>
    <row r="990175" customFormat="1"/>
    <row r="990176" customFormat="1"/>
    <row r="990177" customFormat="1"/>
    <row r="990178" customFormat="1"/>
    <row r="990179" customFormat="1"/>
    <row r="990180" customFormat="1"/>
    <row r="990181" customFormat="1"/>
    <row r="990182" customFormat="1"/>
    <row r="990183" customFormat="1"/>
    <row r="990184" customFormat="1"/>
    <row r="990185" customFormat="1"/>
    <row r="990186" customFormat="1"/>
    <row r="990187" customFormat="1"/>
    <row r="990188" customFormat="1"/>
    <row r="990189" customFormat="1"/>
    <row r="990190" customFormat="1"/>
    <row r="990191" customFormat="1"/>
    <row r="990192" customFormat="1"/>
    <row r="990193" customFormat="1"/>
    <row r="990194" customFormat="1"/>
    <row r="990195" customFormat="1"/>
    <row r="990196" customFormat="1"/>
    <row r="990197" customFormat="1"/>
    <row r="990198" customFormat="1"/>
    <row r="990199" customFormat="1"/>
    <row r="990200" customFormat="1"/>
    <row r="990201" customFormat="1"/>
    <row r="990202" customFormat="1"/>
    <row r="990203" customFormat="1"/>
    <row r="990204" customFormat="1"/>
    <row r="990205" customFormat="1"/>
    <row r="990206" customFormat="1"/>
    <row r="990207" customFormat="1"/>
    <row r="990208" customFormat="1"/>
    <row r="990209" customFormat="1"/>
    <row r="990210" customFormat="1"/>
    <row r="990211" customFormat="1"/>
    <row r="990212" customFormat="1"/>
    <row r="990213" customFormat="1"/>
    <row r="990214" customFormat="1"/>
    <row r="990215" customFormat="1"/>
    <row r="990216" customFormat="1"/>
    <row r="990217" customFormat="1"/>
    <row r="990218" customFormat="1"/>
    <row r="990219" customFormat="1"/>
    <row r="990220" customFormat="1"/>
    <row r="990221" customFormat="1"/>
    <row r="990222" customFormat="1"/>
    <row r="990223" customFormat="1"/>
    <row r="990224" customFormat="1"/>
    <row r="990225" customFormat="1"/>
    <row r="990226" customFormat="1"/>
    <row r="990227" customFormat="1"/>
    <row r="990228" customFormat="1"/>
    <row r="990229" customFormat="1"/>
    <row r="990230" customFormat="1"/>
    <row r="990231" customFormat="1"/>
    <row r="990232" customFormat="1"/>
    <row r="990233" customFormat="1"/>
    <row r="990234" customFormat="1"/>
    <row r="990235" customFormat="1"/>
    <row r="990236" customFormat="1"/>
    <row r="990237" customFormat="1"/>
    <row r="990238" customFormat="1"/>
    <row r="990239" customFormat="1"/>
    <row r="990240" customFormat="1"/>
    <row r="990241" customFormat="1"/>
    <row r="990242" customFormat="1"/>
    <row r="990243" customFormat="1"/>
    <row r="990244" customFormat="1"/>
    <row r="990245" customFormat="1"/>
    <row r="990246" customFormat="1"/>
    <row r="990247" customFormat="1"/>
    <row r="990248" customFormat="1"/>
    <row r="990249" customFormat="1"/>
    <row r="990250" customFormat="1"/>
    <row r="990251" customFormat="1"/>
    <row r="990252" customFormat="1"/>
    <row r="990253" customFormat="1"/>
    <row r="990254" customFormat="1"/>
    <row r="990255" customFormat="1"/>
    <row r="990256" customFormat="1"/>
    <row r="990257" customFormat="1"/>
    <row r="990258" customFormat="1"/>
    <row r="990259" customFormat="1"/>
    <row r="990260" customFormat="1"/>
    <row r="990261" customFormat="1"/>
    <row r="990262" customFormat="1"/>
    <row r="990263" customFormat="1"/>
    <row r="990264" customFormat="1"/>
    <row r="990265" customFormat="1"/>
    <row r="990266" customFormat="1"/>
    <row r="990267" customFormat="1"/>
    <row r="990268" customFormat="1"/>
    <row r="990269" customFormat="1"/>
    <row r="990270" customFormat="1"/>
    <row r="990271" customFormat="1"/>
    <row r="990272" customFormat="1"/>
    <row r="990273" customFormat="1"/>
    <row r="990274" customFormat="1"/>
    <row r="990275" customFormat="1"/>
    <row r="990276" customFormat="1"/>
    <row r="990277" customFormat="1"/>
    <row r="990278" customFormat="1"/>
    <row r="990279" customFormat="1"/>
    <row r="990280" customFormat="1"/>
    <row r="990281" customFormat="1"/>
    <row r="990282" customFormat="1"/>
    <row r="990283" customFormat="1"/>
    <row r="990284" customFormat="1"/>
    <row r="990285" customFormat="1"/>
    <row r="990286" customFormat="1"/>
    <row r="990287" customFormat="1"/>
    <row r="990288" customFormat="1"/>
    <row r="990289" customFormat="1"/>
    <row r="990290" customFormat="1"/>
    <row r="990291" customFormat="1"/>
    <row r="990292" customFormat="1"/>
    <row r="990293" customFormat="1"/>
    <row r="990294" customFormat="1"/>
    <row r="990295" customFormat="1"/>
    <row r="990296" customFormat="1"/>
    <row r="990297" customFormat="1"/>
    <row r="990298" customFormat="1"/>
    <row r="990299" customFormat="1"/>
    <row r="990300" customFormat="1"/>
    <row r="990301" customFormat="1"/>
    <row r="990302" customFormat="1"/>
    <row r="990303" customFormat="1"/>
    <row r="990304" customFormat="1"/>
    <row r="990305" customFormat="1"/>
    <row r="990306" customFormat="1"/>
    <row r="990307" customFormat="1"/>
    <row r="990308" customFormat="1"/>
    <row r="990309" customFormat="1"/>
    <row r="990310" customFormat="1"/>
    <row r="990311" customFormat="1"/>
    <row r="990312" customFormat="1"/>
    <row r="990313" customFormat="1"/>
    <row r="990314" customFormat="1"/>
    <row r="990315" customFormat="1"/>
    <row r="990316" customFormat="1"/>
    <row r="990317" customFormat="1"/>
    <row r="990318" customFormat="1"/>
    <row r="990319" customFormat="1"/>
    <row r="990320" customFormat="1"/>
    <row r="990321" customFormat="1"/>
    <row r="990322" customFormat="1"/>
    <row r="990323" customFormat="1"/>
    <row r="990324" customFormat="1"/>
    <row r="990325" customFormat="1"/>
    <row r="990326" customFormat="1"/>
    <row r="990327" customFormat="1"/>
    <row r="990328" customFormat="1"/>
    <row r="990329" customFormat="1"/>
    <row r="990330" customFormat="1"/>
    <row r="990331" customFormat="1"/>
    <row r="990332" customFormat="1"/>
    <row r="990333" customFormat="1"/>
    <row r="990334" customFormat="1"/>
    <row r="990335" customFormat="1"/>
    <row r="990336" customFormat="1"/>
    <row r="990337" customFormat="1"/>
    <row r="990338" customFormat="1"/>
    <row r="990339" customFormat="1"/>
    <row r="990340" customFormat="1"/>
    <row r="990341" customFormat="1"/>
    <row r="990342" customFormat="1"/>
    <row r="990343" customFormat="1"/>
    <row r="990344" customFormat="1"/>
    <row r="990345" customFormat="1"/>
    <row r="990346" customFormat="1"/>
    <row r="990347" customFormat="1"/>
    <row r="990348" customFormat="1"/>
    <row r="990349" customFormat="1"/>
    <row r="990350" customFormat="1"/>
    <row r="990351" customFormat="1"/>
    <row r="990352" customFormat="1"/>
    <row r="990353" customFormat="1"/>
    <row r="990354" customFormat="1"/>
    <row r="990355" customFormat="1"/>
    <row r="990356" customFormat="1"/>
    <row r="990357" customFormat="1"/>
    <row r="990358" customFormat="1"/>
    <row r="990359" customFormat="1"/>
    <row r="990360" customFormat="1"/>
    <row r="990361" customFormat="1"/>
    <row r="990362" customFormat="1"/>
    <row r="990363" customFormat="1"/>
    <row r="990364" customFormat="1"/>
    <row r="990365" customFormat="1"/>
    <row r="990366" customFormat="1"/>
    <row r="990367" customFormat="1"/>
    <row r="990368" customFormat="1"/>
    <row r="990369" customFormat="1"/>
    <row r="990370" customFormat="1"/>
    <row r="990371" customFormat="1"/>
    <row r="990372" customFormat="1"/>
    <row r="990373" customFormat="1"/>
    <row r="990374" customFormat="1"/>
    <row r="990375" customFormat="1"/>
    <row r="990376" customFormat="1"/>
    <row r="990377" customFormat="1"/>
    <row r="990378" customFormat="1"/>
    <row r="990379" customFormat="1"/>
    <row r="990380" customFormat="1"/>
    <row r="990381" customFormat="1"/>
    <row r="990382" customFormat="1"/>
    <row r="990383" customFormat="1"/>
    <row r="990384" customFormat="1"/>
    <row r="990385" customFormat="1"/>
    <row r="990386" customFormat="1"/>
    <row r="990387" customFormat="1"/>
    <row r="990388" customFormat="1"/>
    <row r="990389" customFormat="1"/>
    <row r="990390" customFormat="1"/>
    <row r="990391" customFormat="1"/>
    <row r="990392" customFormat="1"/>
    <row r="990393" customFormat="1"/>
    <row r="990394" customFormat="1"/>
    <row r="990395" customFormat="1"/>
    <row r="990396" customFormat="1"/>
    <row r="990397" customFormat="1"/>
    <row r="990398" customFormat="1"/>
    <row r="990399" customFormat="1"/>
    <row r="990400" customFormat="1"/>
    <row r="990401" customFormat="1"/>
    <row r="990402" customFormat="1"/>
    <row r="990403" customFormat="1"/>
    <row r="990404" customFormat="1"/>
    <row r="990405" customFormat="1"/>
    <row r="990406" customFormat="1"/>
    <row r="990407" customFormat="1"/>
    <row r="990408" customFormat="1"/>
    <row r="990409" customFormat="1"/>
    <row r="990410" customFormat="1"/>
    <row r="990411" customFormat="1"/>
    <row r="990412" customFormat="1"/>
    <row r="990413" customFormat="1"/>
    <row r="990414" customFormat="1"/>
    <row r="990415" customFormat="1"/>
    <row r="990416" customFormat="1"/>
    <row r="990417" customFormat="1"/>
    <row r="990418" customFormat="1"/>
    <row r="990419" customFormat="1"/>
    <row r="990420" customFormat="1"/>
    <row r="990421" customFormat="1"/>
    <row r="990422" customFormat="1"/>
    <row r="990423" customFormat="1"/>
    <row r="990424" customFormat="1"/>
    <row r="990425" customFormat="1"/>
    <row r="990426" customFormat="1"/>
    <row r="990427" customFormat="1"/>
    <row r="990428" customFormat="1"/>
    <row r="990429" customFormat="1"/>
    <row r="990430" customFormat="1"/>
    <row r="990431" customFormat="1"/>
    <row r="990432" customFormat="1"/>
    <row r="990433" customFormat="1"/>
    <row r="990434" customFormat="1"/>
    <row r="990435" customFormat="1"/>
    <row r="990436" customFormat="1"/>
    <row r="990437" customFormat="1"/>
    <row r="990438" customFormat="1"/>
    <row r="990439" customFormat="1"/>
    <row r="990440" customFormat="1"/>
    <row r="990441" customFormat="1"/>
    <row r="990442" customFormat="1"/>
    <row r="990443" customFormat="1"/>
    <row r="990444" customFormat="1"/>
    <row r="990445" customFormat="1"/>
    <row r="990446" customFormat="1"/>
    <row r="990447" customFormat="1"/>
    <row r="990448" customFormat="1"/>
    <row r="990449" customFormat="1"/>
    <row r="990450" customFormat="1"/>
    <row r="990451" customFormat="1"/>
    <row r="990452" customFormat="1"/>
    <row r="990453" customFormat="1"/>
    <row r="990454" customFormat="1"/>
    <row r="990455" customFormat="1"/>
    <row r="990456" customFormat="1"/>
    <row r="990457" customFormat="1"/>
    <row r="990458" customFormat="1"/>
    <row r="990459" customFormat="1"/>
    <row r="990460" customFormat="1"/>
    <row r="990461" customFormat="1"/>
    <row r="990462" customFormat="1"/>
    <row r="990463" customFormat="1"/>
    <row r="990464" customFormat="1"/>
    <row r="990465" customFormat="1"/>
    <row r="990466" customFormat="1"/>
    <row r="990467" customFormat="1"/>
    <row r="990468" customFormat="1"/>
    <row r="990469" customFormat="1"/>
    <row r="990470" customFormat="1"/>
    <row r="990471" customFormat="1"/>
    <row r="990472" customFormat="1"/>
    <row r="990473" customFormat="1"/>
    <row r="990474" customFormat="1"/>
    <row r="990475" customFormat="1"/>
    <row r="990476" customFormat="1"/>
    <row r="990477" customFormat="1"/>
    <row r="990478" customFormat="1"/>
    <row r="990479" customFormat="1"/>
    <row r="990480" customFormat="1"/>
    <row r="990481" customFormat="1"/>
    <row r="990482" customFormat="1"/>
    <row r="990483" customFormat="1"/>
    <row r="990484" customFormat="1"/>
    <row r="990485" customFormat="1"/>
    <row r="990486" customFormat="1"/>
    <row r="990487" customFormat="1"/>
    <row r="990488" customFormat="1"/>
    <row r="990489" customFormat="1"/>
    <row r="990490" customFormat="1"/>
    <row r="990491" customFormat="1"/>
    <row r="990492" customFormat="1"/>
    <row r="990493" customFormat="1"/>
    <row r="990494" customFormat="1"/>
    <row r="990495" customFormat="1"/>
    <row r="990496" customFormat="1"/>
    <row r="990497" customFormat="1"/>
    <row r="990498" customFormat="1"/>
    <row r="990499" customFormat="1"/>
    <row r="990500" customFormat="1"/>
    <row r="990501" customFormat="1"/>
    <row r="990502" customFormat="1"/>
    <row r="990503" customFormat="1"/>
    <row r="990504" customFormat="1"/>
    <row r="990505" customFormat="1"/>
    <row r="990506" customFormat="1"/>
    <row r="990507" customFormat="1"/>
    <row r="990508" customFormat="1"/>
    <row r="990509" customFormat="1"/>
    <row r="990510" customFormat="1"/>
    <row r="990511" customFormat="1"/>
    <row r="990512" customFormat="1"/>
    <row r="990513" customFormat="1"/>
    <row r="990514" customFormat="1"/>
    <row r="990515" customFormat="1"/>
    <row r="990516" customFormat="1"/>
    <row r="990517" customFormat="1"/>
    <row r="990518" customFormat="1"/>
    <row r="990519" customFormat="1"/>
    <row r="990520" customFormat="1"/>
    <row r="990521" customFormat="1"/>
    <row r="990522" customFormat="1"/>
    <row r="990523" customFormat="1"/>
    <row r="990524" customFormat="1"/>
    <row r="990525" customFormat="1"/>
    <row r="990526" customFormat="1"/>
    <row r="990527" customFormat="1"/>
    <row r="990528" customFormat="1"/>
    <row r="990529" customFormat="1"/>
    <row r="990530" customFormat="1"/>
    <row r="990531" customFormat="1"/>
    <row r="990532" customFormat="1"/>
    <row r="990533" customFormat="1"/>
    <row r="990534" customFormat="1"/>
    <row r="990535" customFormat="1"/>
    <row r="990536" customFormat="1"/>
    <row r="990537" customFormat="1"/>
    <row r="990538" customFormat="1"/>
    <row r="990539" customFormat="1"/>
    <row r="990540" customFormat="1"/>
    <row r="990541" customFormat="1"/>
    <row r="990542" customFormat="1"/>
    <row r="990543" customFormat="1"/>
    <row r="990544" customFormat="1"/>
    <row r="990545" customFormat="1"/>
    <row r="990546" customFormat="1"/>
    <row r="990547" customFormat="1"/>
    <row r="990548" customFormat="1"/>
    <row r="990549" customFormat="1"/>
    <row r="990550" customFormat="1"/>
    <row r="990551" customFormat="1"/>
    <row r="990552" customFormat="1"/>
    <row r="990553" customFormat="1"/>
    <row r="990554" customFormat="1"/>
    <row r="990555" customFormat="1"/>
    <row r="990556" customFormat="1"/>
    <row r="990557" customFormat="1"/>
    <row r="990558" customFormat="1"/>
    <row r="990559" customFormat="1"/>
    <row r="990560" customFormat="1"/>
    <row r="990561" customFormat="1"/>
    <row r="990562" customFormat="1"/>
    <row r="990563" customFormat="1"/>
    <row r="990564" customFormat="1"/>
    <row r="990565" customFormat="1"/>
    <row r="990566" customFormat="1"/>
    <row r="990567" customFormat="1"/>
    <row r="990568" customFormat="1"/>
    <row r="990569" customFormat="1"/>
    <row r="990570" customFormat="1"/>
    <row r="990571" customFormat="1"/>
    <row r="990572" customFormat="1"/>
    <row r="990573" customFormat="1"/>
    <row r="990574" customFormat="1"/>
    <row r="990575" customFormat="1"/>
    <row r="990576" customFormat="1"/>
    <row r="990577" customFormat="1"/>
    <row r="990578" customFormat="1"/>
    <row r="990579" customFormat="1"/>
    <row r="990580" customFormat="1"/>
    <row r="990581" customFormat="1"/>
    <row r="990582" customFormat="1"/>
    <row r="990583" customFormat="1"/>
    <row r="990584" customFormat="1"/>
    <row r="990585" customFormat="1"/>
    <row r="990586" customFormat="1"/>
    <row r="990587" customFormat="1"/>
    <row r="990588" customFormat="1"/>
    <row r="990589" customFormat="1"/>
    <row r="990590" customFormat="1"/>
    <row r="990591" customFormat="1"/>
    <row r="990592" customFormat="1"/>
    <row r="990593" customFormat="1"/>
    <row r="990594" customFormat="1"/>
    <row r="990595" customFormat="1"/>
    <row r="990596" customFormat="1"/>
    <row r="990597" customFormat="1"/>
    <row r="990598" customFormat="1"/>
    <row r="990599" customFormat="1"/>
    <row r="990600" customFormat="1"/>
    <row r="990601" customFormat="1"/>
    <row r="990602" customFormat="1"/>
    <row r="990603" customFormat="1"/>
    <row r="990604" customFormat="1"/>
    <row r="990605" customFormat="1"/>
    <row r="990606" customFormat="1"/>
    <row r="990607" customFormat="1"/>
    <row r="990608" customFormat="1"/>
    <row r="990609" customFormat="1"/>
    <row r="990610" customFormat="1"/>
    <row r="990611" customFormat="1"/>
    <row r="990612" customFormat="1"/>
    <row r="990613" customFormat="1"/>
    <row r="990614" customFormat="1"/>
    <row r="990615" customFormat="1"/>
    <row r="990616" customFormat="1"/>
    <row r="990617" customFormat="1"/>
    <row r="990618" customFormat="1"/>
    <row r="990619" customFormat="1"/>
    <row r="990620" customFormat="1"/>
    <row r="990621" customFormat="1"/>
    <row r="990622" customFormat="1"/>
    <row r="990623" customFormat="1"/>
    <row r="990624" customFormat="1"/>
    <row r="990625" customFormat="1"/>
    <row r="990626" customFormat="1"/>
    <row r="990627" customFormat="1"/>
    <row r="990628" customFormat="1"/>
    <row r="990629" customFormat="1"/>
    <row r="990630" customFormat="1"/>
    <row r="990631" customFormat="1"/>
    <row r="990632" customFormat="1"/>
    <row r="990633" customFormat="1"/>
    <row r="990634" customFormat="1"/>
    <row r="990635" customFormat="1"/>
    <row r="990636" customFormat="1"/>
    <row r="990637" customFormat="1"/>
    <row r="990638" customFormat="1"/>
    <row r="990639" customFormat="1"/>
    <row r="990640" customFormat="1"/>
    <row r="990641" customFormat="1"/>
    <row r="990642" customFormat="1"/>
    <row r="990643" customFormat="1"/>
    <row r="990644" customFormat="1"/>
    <row r="990645" customFormat="1"/>
    <row r="990646" customFormat="1"/>
    <row r="990647" customFormat="1"/>
    <row r="990648" customFormat="1"/>
    <row r="990649" customFormat="1"/>
    <row r="990650" customFormat="1"/>
    <row r="990651" customFormat="1"/>
    <row r="990652" customFormat="1"/>
    <row r="990653" customFormat="1"/>
    <row r="990654" customFormat="1"/>
    <row r="990655" customFormat="1"/>
    <row r="990656" customFormat="1"/>
    <row r="990657" customFormat="1"/>
    <row r="990658" customFormat="1"/>
    <row r="990659" customFormat="1"/>
    <row r="990660" customFormat="1"/>
    <row r="990661" customFormat="1"/>
    <row r="990662" customFormat="1"/>
    <row r="990663" customFormat="1"/>
    <row r="990664" customFormat="1"/>
    <row r="990665" customFormat="1"/>
    <row r="990666" customFormat="1"/>
    <row r="990667" customFormat="1"/>
    <row r="990668" customFormat="1"/>
    <row r="990669" customFormat="1"/>
    <row r="990670" customFormat="1"/>
    <row r="990671" customFormat="1"/>
    <row r="990672" customFormat="1"/>
    <row r="990673" customFormat="1"/>
    <row r="990674" customFormat="1"/>
    <row r="990675" customFormat="1"/>
    <row r="990676" customFormat="1"/>
    <row r="990677" customFormat="1"/>
    <row r="990678" customFormat="1"/>
    <row r="990679" customFormat="1"/>
    <row r="990680" customFormat="1"/>
    <row r="990681" customFormat="1"/>
    <row r="990682" customFormat="1"/>
    <row r="990683" customFormat="1"/>
    <row r="990684" customFormat="1"/>
    <row r="990685" customFormat="1"/>
    <row r="990686" customFormat="1"/>
    <row r="990687" customFormat="1"/>
    <row r="990688" customFormat="1"/>
    <row r="990689" customFormat="1"/>
    <row r="990690" customFormat="1"/>
    <row r="990691" customFormat="1"/>
    <row r="990692" customFormat="1"/>
    <row r="990693" customFormat="1"/>
    <row r="990694" customFormat="1"/>
    <row r="990695" customFormat="1"/>
    <row r="990696" customFormat="1"/>
    <row r="990697" customFormat="1"/>
    <row r="990698" customFormat="1"/>
    <row r="990699" customFormat="1"/>
    <row r="990700" customFormat="1"/>
    <row r="990701" customFormat="1"/>
    <row r="990702" customFormat="1"/>
    <row r="990703" customFormat="1"/>
    <row r="990704" customFormat="1"/>
    <row r="990705" customFormat="1"/>
    <row r="990706" customFormat="1"/>
    <row r="990707" customFormat="1"/>
    <row r="990708" customFormat="1"/>
    <row r="990709" customFormat="1"/>
    <row r="990710" customFormat="1"/>
    <row r="990711" customFormat="1"/>
    <row r="990712" customFormat="1"/>
    <row r="990713" customFormat="1"/>
    <row r="990714" customFormat="1"/>
    <row r="990715" customFormat="1"/>
    <row r="990716" customFormat="1"/>
    <row r="990717" customFormat="1"/>
    <row r="990718" customFormat="1"/>
    <row r="990719" customFormat="1"/>
    <row r="990720" customFormat="1"/>
    <row r="990721" customFormat="1"/>
    <row r="990722" customFormat="1"/>
    <row r="990723" customFormat="1"/>
    <row r="990724" customFormat="1"/>
    <row r="990725" customFormat="1"/>
    <row r="990726" customFormat="1"/>
    <row r="990727" customFormat="1"/>
    <row r="990728" customFormat="1"/>
    <row r="990729" customFormat="1"/>
    <row r="990730" customFormat="1"/>
    <row r="990731" customFormat="1"/>
    <row r="990732" customFormat="1"/>
    <row r="990733" customFormat="1"/>
    <row r="990734" customFormat="1"/>
    <row r="990735" customFormat="1"/>
    <row r="990736" customFormat="1"/>
    <row r="990737" customFormat="1"/>
    <row r="990738" customFormat="1"/>
    <row r="990739" customFormat="1"/>
    <row r="990740" customFormat="1"/>
    <row r="990741" customFormat="1"/>
    <row r="990742" customFormat="1"/>
    <row r="990743" customFormat="1"/>
    <row r="990744" customFormat="1"/>
    <row r="990745" customFormat="1"/>
    <row r="990746" customFormat="1"/>
    <row r="990747" customFormat="1"/>
    <row r="990748" customFormat="1"/>
    <row r="990749" customFormat="1"/>
    <row r="990750" customFormat="1"/>
    <row r="990751" customFormat="1"/>
    <row r="990752" customFormat="1"/>
    <row r="990753" customFormat="1"/>
    <row r="990754" customFormat="1"/>
    <row r="990755" customFormat="1"/>
    <row r="990756" customFormat="1"/>
    <row r="990757" customFormat="1"/>
    <row r="990758" customFormat="1"/>
    <row r="990759" customFormat="1"/>
    <row r="990760" customFormat="1"/>
    <row r="990761" customFormat="1"/>
    <row r="990762" customFormat="1"/>
    <row r="990763" customFormat="1"/>
    <row r="990764" customFormat="1"/>
    <row r="990765" customFormat="1"/>
    <row r="990766" customFormat="1"/>
    <row r="990767" customFormat="1"/>
    <row r="990768" customFormat="1"/>
    <row r="990769" customFormat="1"/>
    <row r="990770" customFormat="1"/>
    <row r="990771" customFormat="1"/>
    <row r="990772" customFormat="1"/>
    <row r="990773" customFormat="1"/>
    <row r="990774" customFormat="1"/>
    <row r="990775" customFormat="1"/>
    <row r="990776" customFormat="1"/>
    <row r="990777" customFormat="1"/>
    <row r="990778" customFormat="1"/>
    <row r="990779" customFormat="1"/>
    <row r="990780" customFormat="1"/>
    <row r="990781" customFormat="1"/>
    <row r="990782" customFormat="1"/>
    <row r="990783" customFormat="1"/>
    <row r="990784" customFormat="1"/>
    <row r="990785" customFormat="1"/>
    <row r="990786" customFormat="1"/>
    <row r="990787" customFormat="1"/>
    <row r="990788" customFormat="1"/>
    <row r="990789" customFormat="1"/>
    <row r="990790" customFormat="1"/>
    <row r="990791" customFormat="1"/>
    <row r="990792" customFormat="1"/>
    <row r="990793" customFormat="1"/>
    <row r="990794" customFormat="1"/>
    <row r="990795" customFormat="1"/>
    <row r="990796" customFormat="1"/>
    <row r="990797" customFormat="1"/>
    <row r="990798" customFormat="1"/>
    <row r="990799" customFormat="1"/>
    <row r="990800" customFormat="1"/>
    <row r="990801" customFormat="1"/>
    <row r="990802" customFormat="1"/>
    <row r="990803" customFormat="1"/>
    <row r="990804" customFormat="1"/>
    <row r="990805" customFormat="1"/>
    <row r="990806" customFormat="1"/>
    <row r="990807" customFormat="1"/>
    <row r="990808" customFormat="1"/>
    <row r="990809" customFormat="1"/>
    <row r="990810" customFormat="1"/>
    <row r="990811" customFormat="1"/>
    <row r="990812" customFormat="1"/>
    <row r="990813" customFormat="1"/>
    <row r="990814" customFormat="1"/>
    <row r="990815" customFormat="1"/>
    <row r="990816" customFormat="1"/>
    <row r="990817" customFormat="1"/>
    <row r="990818" customFormat="1"/>
    <row r="990819" customFormat="1"/>
    <row r="990820" customFormat="1"/>
    <row r="990821" customFormat="1"/>
    <row r="990822" customFormat="1"/>
    <row r="990823" customFormat="1"/>
    <row r="990824" customFormat="1"/>
    <row r="990825" customFormat="1"/>
    <row r="990826" customFormat="1"/>
    <row r="990827" customFormat="1"/>
    <row r="990828" customFormat="1"/>
    <row r="990829" customFormat="1"/>
    <row r="990830" customFormat="1"/>
    <row r="990831" customFormat="1"/>
    <row r="990832" customFormat="1"/>
    <row r="990833" customFormat="1"/>
    <row r="990834" customFormat="1"/>
    <row r="990835" customFormat="1"/>
    <row r="990836" customFormat="1"/>
    <row r="990837" customFormat="1"/>
    <row r="990838" customFormat="1"/>
    <row r="990839" customFormat="1"/>
    <row r="990840" customFormat="1"/>
    <row r="990841" customFormat="1"/>
    <row r="990842" customFormat="1"/>
    <row r="990843" customFormat="1"/>
    <row r="990844" customFormat="1"/>
    <row r="990845" customFormat="1"/>
    <row r="990846" customFormat="1"/>
    <row r="990847" customFormat="1"/>
    <row r="990848" customFormat="1"/>
    <row r="990849" customFormat="1"/>
    <row r="990850" customFormat="1"/>
    <row r="990851" customFormat="1"/>
    <row r="990852" customFormat="1"/>
    <row r="990853" customFormat="1"/>
    <row r="990854" customFormat="1"/>
    <row r="990855" customFormat="1"/>
    <row r="990856" customFormat="1"/>
    <row r="990857" customFormat="1"/>
    <row r="990858" customFormat="1"/>
    <row r="990859" customFormat="1"/>
    <row r="990860" customFormat="1"/>
    <row r="990861" customFormat="1"/>
    <row r="990862" customFormat="1"/>
    <row r="990863" customFormat="1"/>
    <row r="990864" customFormat="1"/>
    <row r="990865" customFormat="1"/>
    <row r="990866" customFormat="1"/>
    <row r="990867" customFormat="1"/>
    <row r="990868" customFormat="1"/>
    <row r="990869" customFormat="1"/>
    <row r="990870" customFormat="1"/>
    <row r="990871" customFormat="1"/>
    <row r="990872" customFormat="1"/>
    <row r="990873" customFormat="1"/>
    <row r="990874" customFormat="1"/>
    <row r="990875" customFormat="1"/>
    <row r="990876" customFormat="1"/>
    <row r="990877" customFormat="1"/>
    <row r="990878" customFormat="1"/>
    <row r="990879" customFormat="1"/>
    <row r="990880" customFormat="1"/>
    <row r="990881" customFormat="1"/>
    <row r="990882" customFormat="1"/>
    <row r="990883" customFormat="1"/>
    <row r="990884" customFormat="1"/>
    <row r="990885" customFormat="1"/>
    <row r="990886" customFormat="1"/>
    <row r="990887" customFormat="1"/>
    <row r="990888" customFormat="1"/>
    <row r="990889" customFormat="1"/>
    <row r="990890" customFormat="1"/>
    <row r="990891" customFormat="1"/>
    <row r="990892" customFormat="1"/>
    <row r="990893" customFormat="1"/>
    <row r="990894" customFormat="1"/>
    <row r="990895" customFormat="1"/>
    <row r="990896" customFormat="1"/>
    <row r="990897" customFormat="1"/>
    <row r="990898" customFormat="1"/>
    <row r="990899" customFormat="1"/>
    <row r="990900" customFormat="1"/>
    <row r="990901" customFormat="1"/>
    <row r="990902" customFormat="1"/>
    <row r="990903" customFormat="1"/>
    <row r="990904" customFormat="1"/>
    <row r="990905" customFormat="1"/>
    <row r="990906" customFormat="1"/>
    <row r="990907" customFormat="1"/>
    <row r="990908" customFormat="1"/>
    <row r="990909" customFormat="1"/>
    <row r="990910" customFormat="1"/>
    <row r="990911" customFormat="1"/>
    <row r="990912" customFormat="1"/>
    <row r="990913" customFormat="1"/>
    <row r="990914" customFormat="1"/>
    <row r="990915" customFormat="1"/>
    <row r="990916" customFormat="1"/>
    <row r="990917" customFormat="1"/>
    <row r="990918" customFormat="1"/>
    <row r="990919" customFormat="1"/>
    <row r="990920" customFormat="1"/>
    <row r="990921" customFormat="1"/>
    <row r="990922" customFormat="1"/>
    <row r="990923" customFormat="1"/>
    <row r="990924" customFormat="1"/>
    <row r="990925" customFormat="1"/>
    <row r="990926" customFormat="1"/>
    <row r="990927" customFormat="1"/>
    <row r="990928" customFormat="1"/>
    <row r="990929" customFormat="1"/>
    <row r="990930" customFormat="1"/>
    <row r="990931" customFormat="1"/>
    <row r="990932" customFormat="1"/>
    <row r="990933" customFormat="1"/>
    <row r="990934" customFormat="1"/>
    <row r="990935" customFormat="1"/>
    <row r="990936" customFormat="1"/>
    <row r="990937" customFormat="1"/>
    <row r="990938" customFormat="1"/>
    <row r="990939" customFormat="1"/>
    <row r="990940" customFormat="1"/>
    <row r="990941" customFormat="1"/>
    <row r="990942" customFormat="1"/>
    <row r="990943" customFormat="1"/>
    <row r="990944" customFormat="1"/>
    <row r="990945" customFormat="1"/>
    <row r="990946" customFormat="1"/>
    <row r="990947" customFormat="1"/>
    <row r="990948" customFormat="1"/>
    <row r="990949" customFormat="1"/>
    <row r="990950" customFormat="1"/>
    <row r="990951" customFormat="1"/>
    <row r="990952" customFormat="1"/>
    <row r="990953" customFormat="1"/>
    <row r="990954" customFormat="1"/>
    <row r="990955" customFormat="1"/>
    <row r="990956" customFormat="1"/>
    <row r="990957" customFormat="1"/>
    <row r="990958" customFormat="1"/>
    <row r="990959" customFormat="1"/>
    <row r="990960" customFormat="1"/>
    <row r="990961" customFormat="1"/>
    <row r="990962" customFormat="1"/>
    <row r="990963" customFormat="1"/>
    <row r="990964" customFormat="1"/>
    <row r="990965" customFormat="1"/>
    <row r="990966" customFormat="1"/>
    <row r="990967" customFormat="1"/>
    <row r="990968" customFormat="1"/>
    <row r="990969" customFormat="1"/>
    <row r="990970" customFormat="1"/>
    <row r="990971" customFormat="1"/>
    <row r="990972" customFormat="1"/>
    <row r="990973" customFormat="1"/>
    <row r="990974" customFormat="1"/>
    <row r="990975" customFormat="1"/>
    <row r="990976" customFormat="1"/>
    <row r="990977" customFormat="1"/>
    <row r="990978" customFormat="1"/>
    <row r="990979" customFormat="1"/>
    <row r="990980" customFormat="1"/>
    <row r="990981" customFormat="1"/>
    <row r="990982" customFormat="1"/>
    <row r="990983" customFormat="1"/>
    <row r="990984" customFormat="1"/>
    <row r="990985" customFormat="1"/>
    <row r="990986" customFormat="1"/>
    <row r="990987" customFormat="1"/>
    <row r="990988" customFormat="1"/>
    <row r="990989" customFormat="1"/>
    <row r="990990" customFormat="1"/>
    <row r="990991" customFormat="1"/>
    <row r="990992" customFormat="1"/>
    <row r="990993" customFormat="1"/>
    <row r="990994" customFormat="1"/>
    <row r="990995" customFormat="1"/>
    <row r="990996" customFormat="1"/>
    <row r="990997" customFormat="1"/>
    <row r="990998" customFormat="1"/>
    <row r="990999" customFormat="1"/>
    <row r="991000" customFormat="1"/>
    <row r="991001" customFormat="1"/>
    <row r="991002" customFormat="1"/>
    <row r="991003" customFormat="1"/>
    <row r="991004" customFormat="1"/>
    <row r="991005" customFormat="1"/>
    <row r="991006" customFormat="1"/>
    <row r="991007" customFormat="1"/>
    <row r="991008" customFormat="1"/>
    <row r="991009" customFormat="1"/>
    <row r="991010" customFormat="1"/>
    <row r="991011" customFormat="1"/>
    <row r="991012" customFormat="1"/>
    <row r="991013" customFormat="1"/>
    <row r="991014" customFormat="1"/>
    <row r="991015" customFormat="1"/>
    <row r="991016" customFormat="1"/>
    <row r="991017" customFormat="1"/>
    <row r="991018" customFormat="1"/>
    <row r="991019" customFormat="1"/>
    <row r="991020" customFormat="1"/>
    <row r="991021" customFormat="1"/>
    <row r="991022" customFormat="1"/>
    <row r="991023" customFormat="1"/>
    <row r="991024" customFormat="1"/>
    <row r="991025" customFormat="1"/>
    <row r="991026" customFormat="1"/>
    <row r="991027" customFormat="1"/>
    <row r="991028" customFormat="1"/>
    <row r="991029" customFormat="1"/>
    <row r="991030" customFormat="1"/>
    <row r="991031" customFormat="1"/>
    <row r="991032" customFormat="1"/>
    <row r="991033" customFormat="1"/>
    <row r="991034" customFormat="1"/>
    <row r="991035" customFormat="1"/>
    <row r="991036" customFormat="1"/>
    <row r="991037" customFormat="1"/>
    <row r="991038" customFormat="1"/>
    <row r="991039" customFormat="1"/>
    <row r="991040" customFormat="1"/>
    <row r="991041" customFormat="1"/>
    <row r="991042" customFormat="1"/>
    <row r="991043" customFormat="1"/>
    <row r="991044" customFormat="1"/>
    <row r="991045" customFormat="1"/>
    <row r="991046" customFormat="1"/>
    <row r="991047" customFormat="1"/>
    <row r="991048" customFormat="1"/>
    <row r="991049" customFormat="1"/>
    <row r="991050" customFormat="1"/>
    <row r="991051" customFormat="1"/>
    <row r="991052" customFormat="1"/>
    <row r="991053" customFormat="1"/>
    <row r="991054" customFormat="1"/>
    <row r="991055" customFormat="1"/>
    <row r="991056" customFormat="1"/>
    <row r="991057" customFormat="1"/>
    <row r="991058" customFormat="1"/>
    <row r="991059" customFormat="1"/>
    <row r="991060" customFormat="1"/>
    <row r="991061" customFormat="1"/>
    <row r="991062" customFormat="1"/>
    <row r="991063" customFormat="1"/>
    <row r="991064" customFormat="1"/>
    <row r="991065" customFormat="1"/>
    <row r="991066" customFormat="1"/>
    <row r="991067" customFormat="1"/>
    <row r="991068" customFormat="1"/>
    <row r="991069" customFormat="1"/>
    <row r="991070" customFormat="1"/>
    <row r="991071" customFormat="1"/>
    <row r="991072" customFormat="1"/>
    <row r="991073" customFormat="1"/>
    <row r="991074" customFormat="1"/>
    <row r="991075" customFormat="1"/>
    <row r="991076" customFormat="1"/>
    <row r="991077" customFormat="1"/>
    <row r="991078" customFormat="1"/>
    <row r="991079" customFormat="1"/>
    <row r="991080" customFormat="1"/>
    <row r="991081" customFormat="1"/>
    <row r="991082" customFormat="1"/>
    <row r="991083" customFormat="1"/>
    <row r="991084" customFormat="1"/>
    <row r="991085" customFormat="1"/>
    <row r="991086" customFormat="1"/>
    <row r="991087" customFormat="1"/>
    <row r="991088" customFormat="1"/>
    <row r="991089" customFormat="1"/>
    <row r="991090" customFormat="1"/>
    <row r="991091" customFormat="1"/>
    <row r="991092" customFormat="1"/>
    <row r="991093" customFormat="1"/>
    <row r="991094" customFormat="1"/>
    <row r="991095" customFormat="1"/>
    <row r="991096" customFormat="1"/>
    <row r="991097" customFormat="1"/>
    <row r="991098" customFormat="1"/>
    <row r="991099" customFormat="1"/>
    <row r="991100" customFormat="1"/>
    <row r="991101" customFormat="1"/>
    <row r="991102" customFormat="1"/>
    <row r="991103" customFormat="1"/>
    <row r="991104" customFormat="1"/>
    <row r="991105" customFormat="1"/>
    <row r="991106" customFormat="1"/>
    <row r="991107" customFormat="1"/>
    <row r="991108" customFormat="1"/>
    <row r="991109" customFormat="1"/>
    <row r="991110" customFormat="1"/>
    <row r="991111" customFormat="1"/>
    <row r="991112" customFormat="1"/>
    <row r="991113" customFormat="1"/>
    <row r="991114" customFormat="1"/>
    <row r="991115" customFormat="1"/>
    <row r="991116" customFormat="1"/>
    <row r="991117" customFormat="1"/>
    <row r="991118" customFormat="1"/>
    <row r="991119" customFormat="1"/>
    <row r="991120" customFormat="1"/>
    <row r="991121" customFormat="1"/>
    <row r="991122" customFormat="1"/>
    <row r="991123" customFormat="1"/>
    <row r="991124" customFormat="1"/>
    <row r="991125" customFormat="1"/>
    <row r="991126" customFormat="1"/>
    <row r="991127" customFormat="1"/>
    <row r="991128" customFormat="1"/>
    <row r="991129" customFormat="1"/>
    <row r="991130" customFormat="1"/>
    <row r="991131" customFormat="1"/>
    <row r="991132" customFormat="1"/>
    <row r="991133" customFormat="1"/>
    <row r="991134" customFormat="1"/>
    <row r="991135" customFormat="1"/>
    <row r="991136" customFormat="1"/>
    <row r="991137" customFormat="1"/>
    <row r="991138" customFormat="1"/>
    <row r="991139" customFormat="1"/>
    <row r="991140" customFormat="1"/>
    <row r="991141" customFormat="1"/>
    <row r="991142" customFormat="1"/>
    <row r="991143" customFormat="1"/>
    <row r="991144" customFormat="1"/>
    <row r="991145" customFormat="1"/>
    <row r="991146" customFormat="1"/>
    <row r="991147" customFormat="1"/>
    <row r="991148" customFormat="1"/>
    <row r="991149" customFormat="1"/>
    <row r="991150" customFormat="1"/>
    <row r="991151" customFormat="1"/>
    <row r="991152" customFormat="1"/>
    <row r="991153" customFormat="1"/>
    <row r="991154" customFormat="1"/>
    <row r="991155" customFormat="1"/>
    <row r="991156" customFormat="1"/>
    <row r="991157" customFormat="1"/>
    <row r="991158" customFormat="1"/>
    <row r="991159" customFormat="1"/>
    <row r="991160" customFormat="1"/>
    <row r="991161" customFormat="1"/>
    <row r="991162" customFormat="1"/>
    <row r="991163" customFormat="1"/>
    <row r="991164" customFormat="1"/>
    <row r="991165" customFormat="1"/>
    <row r="991166" customFormat="1"/>
    <row r="991167" customFormat="1"/>
    <row r="991168" customFormat="1"/>
    <row r="991169" customFormat="1"/>
    <row r="991170" customFormat="1"/>
    <row r="991171" customFormat="1"/>
    <row r="991172" customFormat="1"/>
    <row r="991173" customFormat="1"/>
    <row r="991174" customFormat="1"/>
    <row r="991175" customFormat="1"/>
    <row r="991176" customFormat="1"/>
    <row r="991177" customFormat="1"/>
    <row r="991178" customFormat="1"/>
    <row r="991179" customFormat="1"/>
    <row r="991180" customFormat="1"/>
    <row r="991181" customFormat="1"/>
    <row r="991182" customFormat="1"/>
    <row r="991183" customFormat="1"/>
    <row r="991184" customFormat="1"/>
    <row r="991185" customFormat="1"/>
    <row r="991186" customFormat="1"/>
    <row r="991187" customFormat="1"/>
    <row r="991188" customFormat="1"/>
    <row r="991189" customFormat="1"/>
    <row r="991190" customFormat="1"/>
    <row r="991191" customFormat="1"/>
    <row r="991192" customFormat="1"/>
    <row r="991193" customFormat="1"/>
    <row r="991194" customFormat="1"/>
    <row r="991195" customFormat="1"/>
    <row r="991196" customFormat="1"/>
    <row r="991197" customFormat="1"/>
    <row r="991198" customFormat="1"/>
    <row r="991199" customFormat="1"/>
    <row r="991200" customFormat="1"/>
    <row r="991201" customFormat="1"/>
    <row r="991202" customFormat="1"/>
    <row r="991203" customFormat="1"/>
    <row r="991204" customFormat="1"/>
    <row r="991205" customFormat="1"/>
    <row r="991206" customFormat="1"/>
    <row r="991207" customFormat="1"/>
    <row r="991208" customFormat="1"/>
    <row r="991209" customFormat="1"/>
    <row r="991210" customFormat="1"/>
    <row r="991211" customFormat="1"/>
    <row r="991212" customFormat="1"/>
    <row r="991213" customFormat="1"/>
    <row r="991214" customFormat="1"/>
    <row r="991215" customFormat="1"/>
    <row r="991216" customFormat="1"/>
    <row r="991217" customFormat="1"/>
    <row r="991218" customFormat="1"/>
    <row r="991219" customFormat="1"/>
    <row r="991220" customFormat="1"/>
    <row r="991221" customFormat="1"/>
    <row r="991222" customFormat="1"/>
    <row r="991223" customFormat="1"/>
    <row r="991224" customFormat="1"/>
    <row r="991225" customFormat="1"/>
    <row r="991226" customFormat="1"/>
    <row r="991227" customFormat="1"/>
    <row r="991228" customFormat="1"/>
    <row r="991229" customFormat="1"/>
    <row r="991230" customFormat="1"/>
    <row r="991231" customFormat="1"/>
    <row r="991232" customFormat="1"/>
    <row r="991233" customFormat="1"/>
    <row r="991234" customFormat="1"/>
    <row r="991235" customFormat="1"/>
    <row r="991236" customFormat="1"/>
    <row r="991237" customFormat="1"/>
    <row r="991238" customFormat="1"/>
    <row r="991239" customFormat="1"/>
    <row r="991240" customFormat="1"/>
    <row r="991241" customFormat="1"/>
    <row r="991242" customFormat="1"/>
    <row r="991243" customFormat="1"/>
    <row r="991244" customFormat="1"/>
    <row r="991245" customFormat="1"/>
    <row r="991246" customFormat="1"/>
    <row r="991247" customFormat="1"/>
    <row r="991248" customFormat="1"/>
    <row r="991249" customFormat="1"/>
    <row r="991250" customFormat="1"/>
    <row r="991251" customFormat="1"/>
    <row r="991252" customFormat="1"/>
    <row r="991253" customFormat="1"/>
    <row r="991254" customFormat="1"/>
    <row r="991255" customFormat="1"/>
    <row r="991256" customFormat="1"/>
    <row r="991257" customFormat="1"/>
    <row r="991258" customFormat="1"/>
    <row r="991259" customFormat="1"/>
    <row r="991260" customFormat="1"/>
    <row r="991261" customFormat="1"/>
    <row r="991262" customFormat="1"/>
    <row r="991263" customFormat="1"/>
    <row r="991264" customFormat="1"/>
    <row r="991265" customFormat="1"/>
    <row r="991266" customFormat="1"/>
    <row r="991267" customFormat="1"/>
    <row r="991268" customFormat="1"/>
    <row r="991269" customFormat="1"/>
    <row r="991270" customFormat="1"/>
    <row r="991271" customFormat="1"/>
    <row r="991272" customFormat="1"/>
    <row r="991273" customFormat="1"/>
    <row r="991274" customFormat="1"/>
    <row r="991275" customFormat="1"/>
    <row r="991276" customFormat="1"/>
    <row r="991277" customFormat="1"/>
    <row r="991278" customFormat="1"/>
    <row r="991279" customFormat="1"/>
    <row r="991280" customFormat="1"/>
    <row r="991281" customFormat="1"/>
    <row r="991282" customFormat="1"/>
    <row r="991283" customFormat="1"/>
    <row r="991284" customFormat="1"/>
    <row r="991285" customFormat="1"/>
    <row r="991286" customFormat="1"/>
    <row r="991287" customFormat="1"/>
    <row r="991288" customFormat="1"/>
    <row r="991289" customFormat="1"/>
    <row r="991290" customFormat="1"/>
    <row r="991291" customFormat="1"/>
    <row r="991292" customFormat="1"/>
    <row r="991293" customFormat="1"/>
    <row r="991294" customFormat="1"/>
    <row r="991295" customFormat="1"/>
    <row r="991296" customFormat="1"/>
    <row r="991297" customFormat="1"/>
    <row r="991298" customFormat="1"/>
    <row r="991299" customFormat="1"/>
    <row r="991300" customFormat="1"/>
    <row r="991301" customFormat="1"/>
    <row r="991302" customFormat="1"/>
    <row r="991303" customFormat="1"/>
    <row r="991304" customFormat="1"/>
    <row r="991305" customFormat="1"/>
    <row r="991306" customFormat="1"/>
    <row r="991307" customFormat="1"/>
    <row r="991308" customFormat="1"/>
    <row r="991309" customFormat="1"/>
    <row r="991310" customFormat="1"/>
    <row r="991311" customFormat="1"/>
    <row r="991312" customFormat="1"/>
    <row r="991313" customFormat="1"/>
    <row r="991314" customFormat="1"/>
    <row r="991315" customFormat="1"/>
    <row r="991316" customFormat="1"/>
    <row r="991317" customFormat="1"/>
    <row r="991318" customFormat="1"/>
    <row r="991319" customFormat="1"/>
    <row r="991320" customFormat="1"/>
    <row r="991321" customFormat="1"/>
    <row r="991322" customFormat="1"/>
    <row r="991323" customFormat="1"/>
    <row r="991324" customFormat="1"/>
    <row r="991325" customFormat="1"/>
    <row r="991326" customFormat="1"/>
    <row r="991327" customFormat="1"/>
    <row r="991328" customFormat="1"/>
    <row r="991329" customFormat="1"/>
    <row r="991330" customFormat="1"/>
    <row r="991331" customFormat="1"/>
    <row r="991332" customFormat="1"/>
    <row r="991333" customFormat="1"/>
    <row r="991334" customFormat="1"/>
    <row r="991335" customFormat="1"/>
    <row r="991336" customFormat="1"/>
    <row r="991337" customFormat="1"/>
    <row r="991338" customFormat="1"/>
    <row r="991339" customFormat="1"/>
    <row r="991340" customFormat="1"/>
    <row r="991341" customFormat="1"/>
    <row r="991342" customFormat="1"/>
    <row r="991343" customFormat="1"/>
    <row r="991344" customFormat="1"/>
    <row r="991345" customFormat="1"/>
    <row r="991346" customFormat="1"/>
    <row r="991347" customFormat="1"/>
    <row r="991348" customFormat="1"/>
    <row r="991349" customFormat="1"/>
    <row r="991350" customFormat="1"/>
    <row r="991351" customFormat="1"/>
    <row r="991352" customFormat="1"/>
    <row r="991353" customFormat="1"/>
    <row r="991354" customFormat="1"/>
    <row r="991355" customFormat="1"/>
    <row r="991356" customFormat="1"/>
    <row r="991357" customFormat="1"/>
    <row r="991358" customFormat="1"/>
    <row r="991359" customFormat="1"/>
    <row r="991360" customFormat="1"/>
    <row r="991361" customFormat="1"/>
    <row r="991362" customFormat="1"/>
    <row r="991363" customFormat="1"/>
    <row r="991364" customFormat="1"/>
    <row r="991365" customFormat="1"/>
    <row r="991366" customFormat="1"/>
    <row r="991367" customFormat="1"/>
    <row r="991368" customFormat="1"/>
    <row r="991369" customFormat="1"/>
    <row r="991370" customFormat="1"/>
    <row r="991371" customFormat="1"/>
    <row r="991372" customFormat="1"/>
    <row r="991373" customFormat="1"/>
    <row r="991374" customFormat="1"/>
    <row r="991375" customFormat="1"/>
    <row r="991376" customFormat="1"/>
    <row r="991377" customFormat="1"/>
    <row r="991378" customFormat="1"/>
    <row r="991379" customFormat="1"/>
    <row r="991380" customFormat="1"/>
    <row r="991381" customFormat="1"/>
    <row r="991382" customFormat="1"/>
    <row r="991383" customFormat="1"/>
    <row r="991384" customFormat="1"/>
    <row r="991385" customFormat="1"/>
    <row r="991386" customFormat="1"/>
    <row r="991387" customFormat="1"/>
    <row r="991388" customFormat="1"/>
    <row r="991389" customFormat="1"/>
    <row r="991390" customFormat="1"/>
    <row r="991391" customFormat="1"/>
    <row r="991392" customFormat="1"/>
    <row r="991393" customFormat="1"/>
    <row r="991394" customFormat="1"/>
    <row r="991395" customFormat="1"/>
    <row r="991396" customFormat="1"/>
    <row r="991397" customFormat="1"/>
    <row r="991398" customFormat="1"/>
    <row r="991399" customFormat="1"/>
    <row r="991400" customFormat="1"/>
    <row r="991401" customFormat="1"/>
    <row r="991402" customFormat="1"/>
    <row r="991403" customFormat="1"/>
    <row r="991404" customFormat="1"/>
    <row r="991405" customFormat="1"/>
    <row r="991406" customFormat="1"/>
    <row r="991407" customFormat="1"/>
    <row r="991408" customFormat="1"/>
    <row r="991409" customFormat="1"/>
    <row r="991410" customFormat="1"/>
    <row r="991411" customFormat="1"/>
    <row r="991412" customFormat="1"/>
    <row r="991413" customFormat="1"/>
    <row r="991414" customFormat="1"/>
    <row r="991415" customFormat="1"/>
    <row r="991416" customFormat="1"/>
    <row r="991417" customFormat="1"/>
    <row r="991418" customFormat="1"/>
    <row r="991419" customFormat="1"/>
    <row r="991420" customFormat="1"/>
    <row r="991421" customFormat="1"/>
    <row r="991422" customFormat="1"/>
    <row r="991423" customFormat="1"/>
    <row r="991424" customFormat="1"/>
    <row r="991425" customFormat="1"/>
    <row r="991426" customFormat="1"/>
    <row r="991427" customFormat="1"/>
    <row r="991428" customFormat="1"/>
    <row r="991429" customFormat="1"/>
    <row r="991430" customFormat="1"/>
    <row r="991431" customFormat="1"/>
    <row r="991432" customFormat="1"/>
    <row r="991433" customFormat="1"/>
    <row r="991434" customFormat="1"/>
    <row r="991435" customFormat="1"/>
    <row r="991436" customFormat="1"/>
    <row r="991437" customFormat="1"/>
    <row r="991438" customFormat="1"/>
    <row r="991439" customFormat="1"/>
    <row r="991440" customFormat="1"/>
    <row r="991441" customFormat="1"/>
    <row r="991442" customFormat="1"/>
    <row r="991443" customFormat="1"/>
    <row r="991444" customFormat="1"/>
    <row r="991445" customFormat="1"/>
    <row r="991446" customFormat="1"/>
    <row r="991447" customFormat="1"/>
    <row r="991448" customFormat="1"/>
    <row r="991449" customFormat="1"/>
    <row r="991450" customFormat="1"/>
    <row r="991451" customFormat="1"/>
    <row r="991452" customFormat="1"/>
    <row r="991453" customFormat="1"/>
    <row r="991454" customFormat="1"/>
    <row r="991455" customFormat="1"/>
    <row r="991456" customFormat="1"/>
    <row r="991457" customFormat="1"/>
    <row r="991458" customFormat="1"/>
    <row r="991459" customFormat="1"/>
    <row r="991460" customFormat="1"/>
    <row r="991461" customFormat="1"/>
    <row r="991462" customFormat="1"/>
    <row r="991463" customFormat="1"/>
    <row r="991464" customFormat="1"/>
    <row r="991465" customFormat="1"/>
    <row r="991466" customFormat="1"/>
    <row r="991467" customFormat="1"/>
    <row r="991468" customFormat="1"/>
    <row r="991469" customFormat="1"/>
    <row r="991470" customFormat="1"/>
    <row r="991471" customFormat="1"/>
    <row r="991472" customFormat="1"/>
    <row r="991473" customFormat="1"/>
    <row r="991474" customFormat="1"/>
    <row r="991475" customFormat="1"/>
    <row r="991476" customFormat="1"/>
    <row r="991477" customFormat="1"/>
    <row r="991478" customFormat="1"/>
    <row r="991479" customFormat="1"/>
    <row r="991480" customFormat="1"/>
    <row r="991481" customFormat="1"/>
    <row r="991482" customFormat="1"/>
    <row r="991483" customFormat="1"/>
    <row r="991484" customFormat="1"/>
    <row r="991485" customFormat="1"/>
    <row r="991486" customFormat="1"/>
    <row r="991487" customFormat="1"/>
    <row r="991488" customFormat="1"/>
    <row r="991489" customFormat="1"/>
    <row r="991490" customFormat="1"/>
    <row r="991491" customFormat="1"/>
    <row r="991492" customFormat="1"/>
    <row r="991493" customFormat="1"/>
    <row r="991494" customFormat="1"/>
    <row r="991495" customFormat="1"/>
    <row r="991496" customFormat="1"/>
    <row r="991497" customFormat="1"/>
    <row r="991498" customFormat="1"/>
    <row r="991499" customFormat="1"/>
    <row r="991500" customFormat="1"/>
    <row r="991501" customFormat="1"/>
    <row r="991502" customFormat="1"/>
    <row r="991503" customFormat="1"/>
    <row r="991504" customFormat="1"/>
    <row r="991505" customFormat="1"/>
    <row r="991506" customFormat="1"/>
    <row r="991507" customFormat="1"/>
    <row r="991508" customFormat="1"/>
    <row r="991509" customFormat="1"/>
    <row r="991510" customFormat="1"/>
    <row r="991511" customFormat="1"/>
    <row r="991512" customFormat="1"/>
    <row r="991513" customFormat="1"/>
    <row r="991514" customFormat="1"/>
    <row r="991515" customFormat="1"/>
    <row r="991516" customFormat="1"/>
    <row r="991517" customFormat="1"/>
    <row r="991518" customFormat="1"/>
    <row r="991519" customFormat="1"/>
    <row r="991520" customFormat="1"/>
    <row r="991521" customFormat="1"/>
    <row r="991522" customFormat="1"/>
    <row r="991523" customFormat="1"/>
    <row r="991524" customFormat="1"/>
    <row r="991525" customFormat="1"/>
    <row r="991526" customFormat="1"/>
    <row r="991527" customFormat="1"/>
    <row r="991528" customFormat="1"/>
    <row r="991529" customFormat="1"/>
    <row r="991530" customFormat="1"/>
    <row r="991531" customFormat="1"/>
    <row r="991532" customFormat="1"/>
    <row r="991533" customFormat="1"/>
    <row r="991534" customFormat="1"/>
    <row r="991535" customFormat="1"/>
    <row r="991536" customFormat="1"/>
    <row r="991537" customFormat="1"/>
    <row r="991538" customFormat="1"/>
    <row r="991539" customFormat="1"/>
    <row r="991540" customFormat="1"/>
    <row r="991541" customFormat="1"/>
    <row r="991542" customFormat="1"/>
    <row r="991543" customFormat="1"/>
    <row r="991544" customFormat="1"/>
    <row r="991545" customFormat="1"/>
    <row r="991546" customFormat="1"/>
    <row r="991547" customFormat="1"/>
    <row r="991548" customFormat="1"/>
    <row r="991549" customFormat="1"/>
    <row r="991550" customFormat="1"/>
    <row r="991551" customFormat="1"/>
    <row r="991552" customFormat="1"/>
    <row r="991553" customFormat="1"/>
    <row r="991554" customFormat="1"/>
    <row r="991555" customFormat="1"/>
    <row r="991556" customFormat="1"/>
    <row r="991557" customFormat="1"/>
    <row r="991558" customFormat="1"/>
    <row r="991559" customFormat="1"/>
    <row r="991560" customFormat="1"/>
    <row r="991561" customFormat="1"/>
    <row r="991562" customFormat="1"/>
    <row r="991563" customFormat="1"/>
    <row r="991564" customFormat="1"/>
    <row r="991565" customFormat="1"/>
    <row r="991566" customFormat="1"/>
    <row r="991567" customFormat="1"/>
    <row r="991568" customFormat="1"/>
    <row r="991569" customFormat="1"/>
    <row r="991570" customFormat="1"/>
    <row r="991571" customFormat="1"/>
    <row r="991572" customFormat="1"/>
    <row r="991573" customFormat="1"/>
    <row r="991574" customFormat="1"/>
    <row r="991575" customFormat="1"/>
    <row r="991576" customFormat="1"/>
    <row r="991577" customFormat="1"/>
    <row r="991578" customFormat="1"/>
    <row r="991579" customFormat="1"/>
    <row r="991580" customFormat="1"/>
    <row r="991581" customFormat="1"/>
    <row r="991582" customFormat="1"/>
    <row r="991583" customFormat="1"/>
    <row r="991584" customFormat="1"/>
    <row r="991585" customFormat="1"/>
    <row r="991586" customFormat="1"/>
    <row r="991587" customFormat="1"/>
    <row r="991588" customFormat="1"/>
    <row r="991589" customFormat="1"/>
    <row r="991590" customFormat="1"/>
    <row r="991591" customFormat="1"/>
    <row r="991592" customFormat="1"/>
    <row r="991593" customFormat="1"/>
    <row r="991594" customFormat="1"/>
    <row r="991595" customFormat="1"/>
    <row r="991596" customFormat="1"/>
    <row r="991597" customFormat="1"/>
    <row r="991598" customFormat="1"/>
    <row r="991599" customFormat="1"/>
    <row r="991600" customFormat="1"/>
    <row r="991601" customFormat="1"/>
    <row r="991602" customFormat="1"/>
    <row r="991603" customFormat="1"/>
    <row r="991604" customFormat="1"/>
    <row r="991605" customFormat="1"/>
    <row r="991606" customFormat="1"/>
    <row r="991607" customFormat="1"/>
    <row r="991608" customFormat="1"/>
    <row r="991609" customFormat="1"/>
    <row r="991610" customFormat="1"/>
    <row r="991611" customFormat="1"/>
    <row r="991612" customFormat="1"/>
    <row r="991613" customFormat="1"/>
    <row r="991614" customFormat="1"/>
    <row r="991615" customFormat="1"/>
    <row r="991616" customFormat="1"/>
    <row r="991617" customFormat="1"/>
    <row r="991618" customFormat="1"/>
    <row r="991619" customFormat="1"/>
    <row r="991620" customFormat="1"/>
    <row r="991621" customFormat="1"/>
    <row r="991622" customFormat="1"/>
    <row r="991623" customFormat="1"/>
    <row r="991624" customFormat="1"/>
    <row r="991625" customFormat="1"/>
    <row r="991626" customFormat="1"/>
    <row r="991627" customFormat="1"/>
    <row r="991628" customFormat="1"/>
    <row r="991629" customFormat="1"/>
    <row r="991630" customFormat="1"/>
    <row r="991631" customFormat="1"/>
    <row r="991632" customFormat="1"/>
    <row r="991633" customFormat="1"/>
    <row r="991634" customFormat="1"/>
    <row r="991635" customFormat="1"/>
    <row r="991636" customFormat="1"/>
    <row r="991637" customFormat="1"/>
    <row r="991638" customFormat="1"/>
    <row r="991639" customFormat="1"/>
    <row r="991640" customFormat="1"/>
    <row r="991641" customFormat="1"/>
    <row r="991642" customFormat="1"/>
    <row r="991643" customFormat="1"/>
    <row r="991644" customFormat="1"/>
    <row r="991645" customFormat="1"/>
    <row r="991646" customFormat="1"/>
    <row r="991647" customFormat="1"/>
    <row r="991648" customFormat="1"/>
    <row r="991649" customFormat="1"/>
    <row r="991650" customFormat="1"/>
    <row r="991651" customFormat="1"/>
    <row r="991652" customFormat="1"/>
    <row r="991653" customFormat="1"/>
    <row r="991654" customFormat="1"/>
    <row r="991655" customFormat="1"/>
    <row r="991656" customFormat="1"/>
    <row r="991657" customFormat="1"/>
    <row r="991658" customFormat="1"/>
    <row r="991659" customFormat="1"/>
    <row r="991660" customFormat="1"/>
    <row r="991661" customFormat="1"/>
    <row r="991662" customFormat="1"/>
    <row r="991663" customFormat="1"/>
    <row r="991664" customFormat="1"/>
    <row r="991665" customFormat="1"/>
    <row r="991666" customFormat="1"/>
    <row r="991667" customFormat="1"/>
    <row r="991668" customFormat="1"/>
    <row r="991669" customFormat="1"/>
    <row r="991670" customFormat="1"/>
    <row r="991671" customFormat="1"/>
    <row r="991672" customFormat="1"/>
    <row r="991673" customFormat="1"/>
    <row r="991674" customFormat="1"/>
    <row r="991675" customFormat="1"/>
    <row r="991676" customFormat="1"/>
    <row r="991677" customFormat="1"/>
    <row r="991678" customFormat="1"/>
    <row r="991679" customFormat="1"/>
    <row r="991680" customFormat="1"/>
    <row r="991681" customFormat="1"/>
    <row r="991682" customFormat="1"/>
    <row r="991683" customFormat="1"/>
    <row r="991684" customFormat="1"/>
    <row r="991685" customFormat="1"/>
    <row r="991686" customFormat="1"/>
    <row r="991687" customFormat="1"/>
    <row r="991688" customFormat="1"/>
    <row r="991689" customFormat="1"/>
    <row r="991690" customFormat="1"/>
    <row r="991691" customFormat="1"/>
    <row r="991692" customFormat="1"/>
    <row r="991693" customFormat="1"/>
    <row r="991694" customFormat="1"/>
    <row r="991695" customFormat="1"/>
    <row r="991696" customFormat="1"/>
    <row r="991697" customFormat="1"/>
    <row r="991698" customFormat="1"/>
    <row r="991699" customFormat="1"/>
    <row r="991700" customFormat="1"/>
    <row r="991701" customFormat="1"/>
    <row r="991702" customFormat="1"/>
    <row r="991703" customFormat="1"/>
    <row r="991704" customFormat="1"/>
    <row r="991705" customFormat="1"/>
    <row r="991706" customFormat="1"/>
    <row r="991707" customFormat="1"/>
    <row r="991708" customFormat="1"/>
    <row r="991709" customFormat="1"/>
    <row r="991710" customFormat="1"/>
    <row r="991711" customFormat="1"/>
    <row r="991712" customFormat="1"/>
    <row r="991713" customFormat="1"/>
    <row r="991714" customFormat="1"/>
    <row r="991715" customFormat="1"/>
    <row r="991716" customFormat="1"/>
    <row r="991717" customFormat="1"/>
    <row r="991718" customFormat="1"/>
    <row r="991719" customFormat="1"/>
    <row r="991720" customFormat="1"/>
    <row r="991721" customFormat="1"/>
    <row r="991722" customFormat="1"/>
    <row r="991723" customFormat="1"/>
    <row r="991724" customFormat="1"/>
    <row r="991725" customFormat="1"/>
    <row r="991726" customFormat="1"/>
    <row r="991727" customFormat="1"/>
    <row r="991728" customFormat="1"/>
    <row r="991729" customFormat="1"/>
    <row r="991730" customFormat="1"/>
    <row r="991731" customFormat="1"/>
    <row r="991732" customFormat="1"/>
    <row r="991733" customFormat="1"/>
    <row r="991734" customFormat="1"/>
    <row r="991735" customFormat="1"/>
    <row r="991736" customFormat="1"/>
    <row r="991737" customFormat="1"/>
    <row r="991738" customFormat="1"/>
    <row r="991739" customFormat="1"/>
    <row r="991740" customFormat="1"/>
    <row r="991741" customFormat="1"/>
    <row r="991742" customFormat="1"/>
    <row r="991743" customFormat="1"/>
    <row r="991744" customFormat="1"/>
    <row r="991745" customFormat="1"/>
    <row r="991746" customFormat="1"/>
    <row r="991747" customFormat="1"/>
    <row r="991748" customFormat="1"/>
    <row r="991749" customFormat="1"/>
    <row r="991750" customFormat="1"/>
    <row r="991751" customFormat="1"/>
    <row r="991752" customFormat="1"/>
    <row r="991753" customFormat="1"/>
    <row r="991754" customFormat="1"/>
    <row r="991755" customFormat="1"/>
    <row r="991756" customFormat="1"/>
    <row r="991757" customFormat="1"/>
    <row r="991758" customFormat="1"/>
    <row r="991759" customFormat="1"/>
    <row r="991760" customFormat="1"/>
    <row r="991761" customFormat="1"/>
    <row r="991762" customFormat="1"/>
    <row r="991763" customFormat="1"/>
    <row r="991764" customFormat="1"/>
    <row r="991765" customFormat="1"/>
    <row r="991766" customFormat="1"/>
    <row r="991767" customFormat="1"/>
    <row r="991768" customFormat="1"/>
    <row r="991769" customFormat="1"/>
    <row r="991770" customFormat="1"/>
    <row r="991771" customFormat="1"/>
    <row r="991772" customFormat="1"/>
    <row r="991773" customFormat="1"/>
    <row r="991774" customFormat="1"/>
    <row r="991775" customFormat="1"/>
    <row r="991776" customFormat="1"/>
    <row r="991777" customFormat="1"/>
    <row r="991778" customFormat="1"/>
    <row r="991779" customFormat="1"/>
    <row r="991780" customFormat="1"/>
    <row r="991781" customFormat="1"/>
    <row r="991782" customFormat="1"/>
    <row r="991783" customFormat="1"/>
    <row r="991784" customFormat="1"/>
    <row r="991785" customFormat="1"/>
    <row r="991786" customFormat="1"/>
    <row r="991787" customFormat="1"/>
    <row r="991788" customFormat="1"/>
    <row r="991789" customFormat="1"/>
    <row r="991790" customFormat="1"/>
    <row r="991791" customFormat="1"/>
    <row r="991792" customFormat="1"/>
    <row r="991793" customFormat="1"/>
    <row r="991794" customFormat="1"/>
    <row r="991795" customFormat="1"/>
    <row r="991796" customFormat="1"/>
    <row r="991797" customFormat="1"/>
    <row r="991798" customFormat="1"/>
    <row r="991799" customFormat="1"/>
    <row r="991800" customFormat="1"/>
    <row r="991801" customFormat="1"/>
    <row r="991802" customFormat="1"/>
    <row r="991803" customFormat="1"/>
    <row r="991804" customFormat="1"/>
    <row r="991805" customFormat="1"/>
    <row r="991806" customFormat="1"/>
    <row r="991807" customFormat="1"/>
    <row r="991808" customFormat="1"/>
    <row r="991809" customFormat="1"/>
    <row r="991810" customFormat="1"/>
    <row r="991811" customFormat="1"/>
    <row r="991812" customFormat="1"/>
    <row r="991813" customFormat="1"/>
    <row r="991814" customFormat="1"/>
    <row r="991815" customFormat="1"/>
    <row r="991816" customFormat="1"/>
    <row r="991817" customFormat="1"/>
    <row r="991818" customFormat="1"/>
    <row r="991819" customFormat="1"/>
    <row r="991820" customFormat="1"/>
    <row r="991821" customFormat="1"/>
    <row r="991822" customFormat="1"/>
    <row r="991823" customFormat="1"/>
    <row r="991824" customFormat="1"/>
    <row r="991825" customFormat="1"/>
    <row r="991826" customFormat="1"/>
    <row r="991827" customFormat="1"/>
    <row r="991828" customFormat="1"/>
    <row r="991829" customFormat="1"/>
    <row r="991830" customFormat="1"/>
    <row r="991831" customFormat="1"/>
    <row r="991832" customFormat="1"/>
    <row r="991833" customFormat="1"/>
    <row r="991834" customFormat="1"/>
    <row r="991835" customFormat="1"/>
    <row r="991836" customFormat="1"/>
    <row r="991837" customFormat="1"/>
    <row r="991838" customFormat="1"/>
    <row r="991839" customFormat="1"/>
    <row r="991840" customFormat="1"/>
    <row r="991841" customFormat="1"/>
    <row r="991842" customFormat="1"/>
    <row r="991843" customFormat="1"/>
    <row r="991844" customFormat="1"/>
    <row r="991845" customFormat="1"/>
    <row r="991846" customFormat="1"/>
    <row r="991847" customFormat="1"/>
    <row r="991848" customFormat="1"/>
    <row r="991849" customFormat="1"/>
    <row r="991850" customFormat="1"/>
    <row r="991851" customFormat="1"/>
    <row r="991852" customFormat="1"/>
    <row r="991853" customFormat="1"/>
    <row r="991854" customFormat="1"/>
    <row r="991855" customFormat="1"/>
    <row r="991856" customFormat="1"/>
    <row r="991857" customFormat="1"/>
    <row r="991858" customFormat="1"/>
    <row r="991859" customFormat="1"/>
    <row r="991860" customFormat="1"/>
    <row r="991861" customFormat="1"/>
    <row r="991862" customFormat="1"/>
    <row r="991863" customFormat="1"/>
    <row r="991864" customFormat="1"/>
    <row r="991865" customFormat="1"/>
    <row r="991866" customFormat="1"/>
    <row r="991867" customFormat="1"/>
    <row r="991868" customFormat="1"/>
    <row r="991869" customFormat="1"/>
    <row r="991870" customFormat="1"/>
    <row r="991871" customFormat="1"/>
    <row r="991872" customFormat="1"/>
    <row r="991873" customFormat="1"/>
    <row r="991874" customFormat="1"/>
    <row r="991875" customFormat="1"/>
    <row r="991876" customFormat="1"/>
    <row r="991877" customFormat="1"/>
    <row r="991878" customFormat="1"/>
    <row r="991879" customFormat="1"/>
    <row r="991880" customFormat="1"/>
    <row r="991881" customFormat="1"/>
    <row r="991882" customFormat="1"/>
    <row r="991883" customFormat="1"/>
    <row r="991884" customFormat="1"/>
    <row r="991885" customFormat="1"/>
    <row r="991886" customFormat="1"/>
    <row r="991887" customFormat="1"/>
    <row r="991888" customFormat="1"/>
    <row r="991889" customFormat="1"/>
    <row r="991890" customFormat="1"/>
    <row r="991891" customFormat="1"/>
    <row r="991892" customFormat="1"/>
    <row r="991893" customFormat="1"/>
    <row r="991894" customFormat="1"/>
    <row r="991895" customFormat="1"/>
    <row r="991896" customFormat="1"/>
    <row r="991897" customFormat="1"/>
    <row r="991898" customFormat="1"/>
    <row r="991899" customFormat="1"/>
    <row r="991900" customFormat="1"/>
    <row r="991901" customFormat="1"/>
    <row r="991902" customFormat="1"/>
    <row r="991903" customFormat="1"/>
    <row r="991904" customFormat="1"/>
    <row r="991905" customFormat="1"/>
    <row r="991906" customFormat="1"/>
    <row r="991907" customFormat="1"/>
    <row r="991908" customFormat="1"/>
    <row r="991909" customFormat="1"/>
    <row r="991910" customFormat="1"/>
    <row r="991911" customFormat="1"/>
    <row r="991912" customFormat="1"/>
    <row r="991913" customFormat="1"/>
    <row r="991914" customFormat="1"/>
    <row r="991915" customFormat="1"/>
    <row r="991916" customFormat="1"/>
    <row r="991917" customFormat="1"/>
    <row r="991918" customFormat="1"/>
    <row r="991919" customFormat="1"/>
    <row r="991920" customFormat="1"/>
    <row r="991921" customFormat="1"/>
    <row r="991922" customFormat="1"/>
    <row r="991923" customFormat="1"/>
    <row r="991924" customFormat="1"/>
    <row r="991925" customFormat="1"/>
    <row r="991926" customFormat="1"/>
    <row r="991927" customFormat="1"/>
    <row r="991928" customFormat="1"/>
    <row r="991929" customFormat="1"/>
    <row r="991930" customFormat="1"/>
    <row r="991931" customFormat="1"/>
    <row r="991932" customFormat="1"/>
    <row r="991933" customFormat="1"/>
    <row r="991934" customFormat="1"/>
    <row r="991935" customFormat="1"/>
    <row r="991936" customFormat="1"/>
    <row r="991937" customFormat="1"/>
    <row r="991938" customFormat="1"/>
    <row r="991939" customFormat="1"/>
    <row r="991940" customFormat="1"/>
    <row r="991941" customFormat="1"/>
    <row r="991942" customFormat="1"/>
    <row r="991943" customFormat="1"/>
    <row r="991944" customFormat="1"/>
    <row r="991945" customFormat="1"/>
    <row r="991946" customFormat="1"/>
    <row r="991947" customFormat="1"/>
    <row r="991948" customFormat="1"/>
    <row r="991949" customFormat="1"/>
    <row r="991950" customFormat="1"/>
    <row r="991951" customFormat="1"/>
    <row r="991952" customFormat="1"/>
    <row r="991953" customFormat="1"/>
    <row r="991954" customFormat="1"/>
    <row r="991955" customFormat="1"/>
    <row r="991956" customFormat="1"/>
    <row r="991957" customFormat="1"/>
    <row r="991958" customFormat="1"/>
    <row r="991959" customFormat="1"/>
    <row r="991960" customFormat="1"/>
    <row r="991961" customFormat="1"/>
    <row r="991962" customFormat="1"/>
    <row r="991963" customFormat="1"/>
    <row r="991964" customFormat="1"/>
    <row r="991965" customFormat="1"/>
    <row r="991966" customFormat="1"/>
    <row r="991967" customFormat="1"/>
    <row r="991968" customFormat="1"/>
    <row r="991969" customFormat="1"/>
    <row r="991970" customFormat="1"/>
    <row r="991971" customFormat="1"/>
    <row r="991972" customFormat="1"/>
    <row r="991973" customFormat="1"/>
    <row r="991974" customFormat="1"/>
    <row r="991975" customFormat="1"/>
    <row r="991976" customFormat="1"/>
    <row r="991977" customFormat="1"/>
    <row r="991978" customFormat="1"/>
    <row r="991979" customFormat="1"/>
    <row r="991980" customFormat="1"/>
    <row r="991981" customFormat="1"/>
    <row r="991982" customFormat="1"/>
    <row r="991983" customFormat="1"/>
    <row r="991984" customFormat="1"/>
    <row r="991985" customFormat="1"/>
    <row r="991986" customFormat="1"/>
    <row r="991987" customFormat="1"/>
    <row r="991988" customFormat="1"/>
    <row r="991989" customFormat="1"/>
    <row r="991990" customFormat="1"/>
    <row r="991991" customFormat="1"/>
    <row r="991992" customFormat="1"/>
    <row r="991993" customFormat="1"/>
    <row r="991994" customFormat="1"/>
    <row r="991995" customFormat="1"/>
    <row r="991996" customFormat="1"/>
    <row r="991997" customFormat="1"/>
    <row r="991998" customFormat="1"/>
    <row r="991999" customFormat="1"/>
    <row r="992000" customFormat="1"/>
    <row r="992001" customFormat="1"/>
    <row r="992002" customFormat="1"/>
    <row r="992003" customFormat="1"/>
    <row r="992004" customFormat="1"/>
    <row r="992005" customFormat="1"/>
    <row r="992006" customFormat="1"/>
    <row r="992007" customFormat="1"/>
    <row r="992008" customFormat="1"/>
    <row r="992009" customFormat="1"/>
    <row r="992010" customFormat="1"/>
    <row r="992011" customFormat="1"/>
    <row r="992012" customFormat="1"/>
    <row r="992013" customFormat="1"/>
    <row r="992014" customFormat="1"/>
    <row r="992015" customFormat="1"/>
    <row r="992016" customFormat="1"/>
    <row r="992017" customFormat="1"/>
    <row r="992018" customFormat="1"/>
    <row r="992019" customFormat="1"/>
    <row r="992020" customFormat="1"/>
    <row r="992021" customFormat="1"/>
    <row r="992022" customFormat="1"/>
    <row r="992023" customFormat="1"/>
    <row r="992024" customFormat="1"/>
    <row r="992025" customFormat="1"/>
    <row r="992026" customFormat="1"/>
    <row r="992027" customFormat="1"/>
    <row r="992028" customFormat="1"/>
    <row r="992029" customFormat="1"/>
    <row r="992030" customFormat="1"/>
    <row r="992031" customFormat="1"/>
    <row r="992032" customFormat="1"/>
    <row r="992033" customFormat="1"/>
    <row r="992034" customFormat="1"/>
    <row r="992035" customFormat="1"/>
    <row r="992036" customFormat="1"/>
    <row r="992037" customFormat="1"/>
    <row r="992038" customFormat="1"/>
    <row r="992039" customFormat="1"/>
    <row r="992040" customFormat="1"/>
    <row r="992041" customFormat="1"/>
    <row r="992042" customFormat="1"/>
    <row r="992043" customFormat="1"/>
    <row r="992044" customFormat="1"/>
    <row r="992045" customFormat="1"/>
    <row r="992046" customFormat="1"/>
    <row r="992047" customFormat="1"/>
    <row r="992048" customFormat="1"/>
    <row r="992049" customFormat="1"/>
    <row r="992050" customFormat="1"/>
    <row r="992051" customFormat="1"/>
    <row r="992052" customFormat="1"/>
    <row r="992053" customFormat="1"/>
    <row r="992054" customFormat="1"/>
    <row r="992055" customFormat="1"/>
    <row r="992056" customFormat="1"/>
    <row r="992057" customFormat="1"/>
    <row r="992058" customFormat="1"/>
    <row r="992059" customFormat="1"/>
    <row r="992060" customFormat="1"/>
    <row r="992061" customFormat="1"/>
    <row r="992062" customFormat="1"/>
    <row r="992063" customFormat="1"/>
    <row r="992064" customFormat="1"/>
    <row r="992065" customFormat="1"/>
    <row r="992066" customFormat="1"/>
    <row r="992067" customFormat="1"/>
    <row r="992068" customFormat="1"/>
    <row r="992069" customFormat="1"/>
    <row r="992070" customFormat="1"/>
    <row r="992071" customFormat="1"/>
    <row r="992072" customFormat="1"/>
    <row r="992073" customFormat="1"/>
    <row r="992074" customFormat="1"/>
    <row r="992075" customFormat="1"/>
    <row r="992076" customFormat="1"/>
    <row r="992077" customFormat="1"/>
    <row r="992078" customFormat="1"/>
    <row r="992079" customFormat="1"/>
    <row r="992080" customFormat="1"/>
    <row r="992081" customFormat="1"/>
    <row r="992082" customFormat="1"/>
    <row r="992083" customFormat="1"/>
    <row r="992084" customFormat="1"/>
    <row r="992085" customFormat="1"/>
    <row r="992086" customFormat="1"/>
    <row r="992087" customFormat="1"/>
    <row r="992088" customFormat="1"/>
    <row r="992089" customFormat="1"/>
    <row r="992090" customFormat="1"/>
    <row r="992091" customFormat="1"/>
    <row r="992092" customFormat="1"/>
    <row r="992093" customFormat="1"/>
    <row r="992094" customFormat="1"/>
    <row r="992095" customFormat="1"/>
    <row r="992096" customFormat="1"/>
    <row r="992097" customFormat="1"/>
    <row r="992098" customFormat="1"/>
    <row r="992099" customFormat="1"/>
    <row r="992100" customFormat="1"/>
    <row r="992101" customFormat="1"/>
    <row r="992102" customFormat="1"/>
    <row r="992103" customFormat="1"/>
    <row r="992104" customFormat="1"/>
    <row r="992105" customFormat="1"/>
    <row r="992106" customFormat="1"/>
    <row r="992107" customFormat="1"/>
    <row r="992108" customFormat="1"/>
    <row r="992109" customFormat="1"/>
    <row r="992110" customFormat="1"/>
    <row r="992111" customFormat="1"/>
    <row r="992112" customFormat="1"/>
    <row r="992113" customFormat="1"/>
    <row r="992114" customFormat="1"/>
    <row r="992115" customFormat="1"/>
    <row r="992116" customFormat="1"/>
    <row r="992117" customFormat="1"/>
    <row r="992118" customFormat="1"/>
    <row r="992119" customFormat="1"/>
    <row r="992120" customFormat="1"/>
    <row r="992121" customFormat="1"/>
    <row r="992122" customFormat="1"/>
    <row r="992123" customFormat="1"/>
    <row r="992124" customFormat="1"/>
    <row r="992125" customFormat="1"/>
    <row r="992126" customFormat="1"/>
    <row r="992127" customFormat="1"/>
    <row r="992128" customFormat="1"/>
    <row r="992129" customFormat="1"/>
    <row r="992130" customFormat="1"/>
    <row r="992131" customFormat="1"/>
    <row r="992132" customFormat="1"/>
    <row r="992133" customFormat="1"/>
    <row r="992134" customFormat="1"/>
    <row r="992135" customFormat="1"/>
    <row r="992136" customFormat="1"/>
    <row r="992137" customFormat="1"/>
    <row r="992138" customFormat="1"/>
    <row r="992139" customFormat="1"/>
    <row r="992140" customFormat="1"/>
    <row r="992141" customFormat="1"/>
    <row r="992142" customFormat="1"/>
    <row r="992143" customFormat="1"/>
    <row r="992144" customFormat="1"/>
    <row r="992145" customFormat="1"/>
    <row r="992146" customFormat="1"/>
    <row r="992147" customFormat="1"/>
    <row r="992148" customFormat="1"/>
    <row r="992149" customFormat="1"/>
    <row r="992150" customFormat="1"/>
    <row r="992151" customFormat="1"/>
    <row r="992152" customFormat="1"/>
    <row r="992153" customFormat="1"/>
    <row r="992154" customFormat="1"/>
    <row r="992155" customFormat="1"/>
    <row r="992156" customFormat="1"/>
    <row r="992157" customFormat="1"/>
    <row r="992158" customFormat="1"/>
    <row r="992159" customFormat="1"/>
    <row r="992160" customFormat="1"/>
    <row r="992161" customFormat="1"/>
    <row r="992162" customFormat="1"/>
    <row r="992163" customFormat="1"/>
    <row r="992164" customFormat="1"/>
    <row r="992165" customFormat="1"/>
    <row r="992166" customFormat="1"/>
    <row r="992167" customFormat="1"/>
    <row r="992168" customFormat="1"/>
    <row r="992169" customFormat="1"/>
    <row r="992170" customFormat="1"/>
    <row r="992171" customFormat="1"/>
    <row r="992172" customFormat="1"/>
    <row r="992173" customFormat="1"/>
    <row r="992174" customFormat="1"/>
    <row r="992175" customFormat="1"/>
    <row r="992176" customFormat="1"/>
    <row r="992177" customFormat="1"/>
    <row r="992178" customFormat="1"/>
    <row r="992179" customFormat="1"/>
    <row r="992180" customFormat="1"/>
    <row r="992181" customFormat="1"/>
    <row r="992182" customFormat="1"/>
    <row r="992183" customFormat="1"/>
    <row r="992184" customFormat="1"/>
    <row r="992185" customFormat="1"/>
    <row r="992186" customFormat="1"/>
    <row r="992187" customFormat="1"/>
    <row r="992188" customFormat="1"/>
    <row r="992189" customFormat="1"/>
    <row r="992190" customFormat="1"/>
    <row r="992191" customFormat="1"/>
    <row r="992192" customFormat="1"/>
    <row r="992193" customFormat="1"/>
    <row r="992194" customFormat="1"/>
    <row r="992195" customFormat="1"/>
    <row r="992196" customFormat="1"/>
    <row r="992197" customFormat="1"/>
    <row r="992198" customFormat="1"/>
    <row r="992199" customFormat="1"/>
    <row r="992200" customFormat="1"/>
    <row r="992201" customFormat="1"/>
    <row r="992202" customFormat="1"/>
    <row r="992203" customFormat="1"/>
    <row r="992204" customFormat="1"/>
    <row r="992205" customFormat="1"/>
    <row r="992206" customFormat="1"/>
    <row r="992207" customFormat="1"/>
    <row r="992208" customFormat="1"/>
    <row r="992209" customFormat="1"/>
    <row r="992210" customFormat="1"/>
    <row r="992211" customFormat="1"/>
    <row r="992212" customFormat="1"/>
    <row r="992213" customFormat="1"/>
    <row r="992214" customFormat="1"/>
    <row r="992215" customFormat="1"/>
    <row r="992216" customFormat="1"/>
    <row r="992217" customFormat="1"/>
    <row r="992218" customFormat="1"/>
    <row r="992219" customFormat="1"/>
    <row r="992220" customFormat="1"/>
    <row r="992221" customFormat="1"/>
    <row r="992222" customFormat="1"/>
    <row r="992223" customFormat="1"/>
    <row r="992224" customFormat="1"/>
    <row r="992225" customFormat="1"/>
    <row r="992226" customFormat="1"/>
    <row r="992227" customFormat="1"/>
    <row r="992228" customFormat="1"/>
    <row r="992229" customFormat="1"/>
    <row r="992230" customFormat="1"/>
    <row r="992231" customFormat="1"/>
    <row r="992232" customFormat="1"/>
    <row r="992233" customFormat="1"/>
    <row r="992234" customFormat="1"/>
    <row r="992235" customFormat="1"/>
    <row r="992236" customFormat="1"/>
    <row r="992237" customFormat="1"/>
    <row r="992238" customFormat="1"/>
    <row r="992239" customFormat="1"/>
    <row r="992240" customFormat="1"/>
    <row r="992241" customFormat="1"/>
    <row r="992242" customFormat="1"/>
    <row r="992243" customFormat="1"/>
    <row r="992244" customFormat="1"/>
    <row r="992245" customFormat="1"/>
    <row r="992246" customFormat="1"/>
    <row r="992247" customFormat="1"/>
    <row r="992248" customFormat="1"/>
    <row r="992249" customFormat="1"/>
    <row r="992250" customFormat="1"/>
    <row r="992251" customFormat="1"/>
    <row r="992252" customFormat="1"/>
    <row r="992253" customFormat="1"/>
    <row r="992254" customFormat="1"/>
    <row r="992255" customFormat="1"/>
    <row r="992256" customFormat="1"/>
    <row r="992257" customFormat="1"/>
    <row r="992258" customFormat="1"/>
    <row r="992259" customFormat="1"/>
    <row r="992260" customFormat="1"/>
    <row r="992261" customFormat="1"/>
    <row r="992262" customFormat="1"/>
    <row r="992263" customFormat="1"/>
    <row r="992264" customFormat="1"/>
    <row r="992265" customFormat="1"/>
    <row r="992266" customFormat="1"/>
    <row r="992267" customFormat="1"/>
    <row r="992268" customFormat="1"/>
    <row r="992269" customFormat="1"/>
    <row r="992270" customFormat="1"/>
    <row r="992271" customFormat="1"/>
    <row r="992272" customFormat="1"/>
    <row r="992273" customFormat="1"/>
    <row r="992274" customFormat="1"/>
    <row r="992275" customFormat="1"/>
    <row r="992276" customFormat="1"/>
    <row r="992277" customFormat="1"/>
    <row r="992278" customFormat="1"/>
    <row r="992279" customFormat="1"/>
    <row r="992280" customFormat="1"/>
    <row r="992281" customFormat="1"/>
    <row r="992282" customFormat="1"/>
    <row r="992283" customFormat="1"/>
    <row r="992284" customFormat="1"/>
    <row r="992285" customFormat="1"/>
    <row r="992286" customFormat="1"/>
    <row r="992287" customFormat="1"/>
    <row r="992288" customFormat="1"/>
    <row r="992289" customFormat="1"/>
    <row r="992290" customFormat="1"/>
    <row r="992291" customFormat="1"/>
    <row r="992292" customFormat="1"/>
    <row r="992293" customFormat="1"/>
    <row r="992294" customFormat="1"/>
    <row r="992295" customFormat="1"/>
    <row r="992296" customFormat="1"/>
    <row r="992297" customFormat="1"/>
    <row r="992298" customFormat="1"/>
    <row r="992299" customFormat="1"/>
    <row r="992300" customFormat="1"/>
    <row r="992301" customFormat="1"/>
    <row r="992302" customFormat="1"/>
    <row r="992303" customFormat="1"/>
    <row r="992304" customFormat="1"/>
    <row r="992305" customFormat="1"/>
    <row r="992306" customFormat="1"/>
    <row r="992307" customFormat="1"/>
    <row r="992308" customFormat="1"/>
    <row r="992309" customFormat="1"/>
    <row r="992310" customFormat="1"/>
    <row r="992311" customFormat="1"/>
    <row r="992312" customFormat="1"/>
    <row r="992313" customFormat="1"/>
    <row r="992314" customFormat="1"/>
    <row r="992315" customFormat="1"/>
    <row r="992316" customFormat="1"/>
    <row r="992317" customFormat="1"/>
    <row r="992318" customFormat="1"/>
    <row r="992319" customFormat="1"/>
    <row r="992320" customFormat="1"/>
    <row r="992321" customFormat="1"/>
    <row r="992322" customFormat="1"/>
    <row r="992323" customFormat="1"/>
    <row r="992324" customFormat="1"/>
    <row r="992325" customFormat="1"/>
    <row r="992326" customFormat="1"/>
    <row r="992327" customFormat="1"/>
    <row r="992328" customFormat="1"/>
    <row r="992329" customFormat="1"/>
    <row r="992330" customFormat="1"/>
    <row r="992331" customFormat="1"/>
    <row r="992332" customFormat="1"/>
    <row r="992333" customFormat="1"/>
    <row r="992334" customFormat="1"/>
    <row r="992335" customFormat="1"/>
    <row r="992336" customFormat="1"/>
    <row r="992337" customFormat="1"/>
    <row r="992338" customFormat="1"/>
    <row r="992339" customFormat="1"/>
    <row r="992340" customFormat="1"/>
    <row r="992341" customFormat="1"/>
    <row r="992342" customFormat="1"/>
    <row r="992343" customFormat="1"/>
    <row r="992344" customFormat="1"/>
    <row r="992345" customFormat="1"/>
    <row r="992346" customFormat="1"/>
    <row r="992347" customFormat="1"/>
    <row r="992348" customFormat="1"/>
    <row r="992349" customFormat="1"/>
    <row r="992350" customFormat="1"/>
    <row r="992351" customFormat="1"/>
    <row r="992352" customFormat="1"/>
    <row r="992353" customFormat="1"/>
    <row r="992354" customFormat="1"/>
    <row r="992355" customFormat="1"/>
    <row r="992356" customFormat="1"/>
    <row r="992357" customFormat="1"/>
    <row r="992358" customFormat="1"/>
    <row r="992359" customFormat="1"/>
    <row r="992360" customFormat="1"/>
    <row r="992361" customFormat="1"/>
    <row r="992362" customFormat="1"/>
    <row r="992363" customFormat="1"/>
    <row r="992364" customFormat="1"/>
    <row r="992365" customFormat="1"/>
    <row r="992366" customFormat="1"/>
    <row r="992367" customFormat="1"/>
    <row r="992368" customFormat="1"/>
    <row r="992369" customFormat="1"/>
    <row r="992370" customFormat="1"/>
    <row r="992371" customFormat="1"/>
    <row r="992372" customFormat="1"/>
    <row r="992373" customFormat="1"/>
    <row r="992374" customFormat="1"/>
    <row r="992375" customFormat="1"/>
    <row r="992376" customFormat="1"/>
    <row r="992377" customFormat="1"/>
    <row r="992378" customFormat="1"/>
    <row r="992379" customFormat="1"/>
    <row r="992380" customFormat="1"/>
    <row r="992381" customFormat="1"/>
    <row r="992382" customFormat="1"/>
    <row r="992383" customFormat="1"/>
    <row r="992384" customFormat="1"/>
    <row r="992385" customFormat="1"/>
    <row r="992386" customFormat="1"/>
    <row r="992387" customFormat="1"/>
    <row r="992388" customFormat="1"/>
    <row r="992389" customFormat="1"/>
    <row r="992390" customFormat="1"/>
    <row r="992391" customFormat="1"/>
    <row r="992392" customFormat="1"/>
    <row r="992393" customFormat="1"/>
    <row r="992394" customFormat="1"/>
    <row r="992395" customFormat="1"/>
    <row r="992396" customFormat="1"/>
    <row r="992397" customFormat="1"/>
    <row r="992398" customFormat="1"/>
    <row r="992399" customFormat="1"/>
    <row r="992400" customFormat="1"/>
    <row r="992401" customFormat="1"/>
    <row r="992402" customFormat="1"/>
    <row r="992403" customFormat="1"/>
    <row r="992404" customFormat="1"/>
    <row r="992405" customFormat="1"/>
    <row r="992406" customFormat="1"/>
    <row r="992407" customFormat="1"/>
    <row r="992408" customFormat="1"/>
    <row r="992409" customFormat="1"/>
    <row r="992410" customFormat="1"/>
    <row r="992411" customFormat="1"/>
    <row r="992412" customFormat="1"/>
    <row r="992413" customFormat="1"/>
    <row r="992414" customFormat="1"/>
    <row r="992415" customFormat="1"/>
    <row r="992416" customFormat="1"/>
    <row r="992417" customFormat="1"/>
    <row r="992418" customFormat="1"/>
    <row r="992419" customFormat="1"/>
    <row r="992420" customFormat="1"/>
    <row r="992421" customFormat="1"/>
    <row r="992422" customFormat="1"/>
    <row r="992423" customFormat="1"/>
    <row r="992424" customFormat="1"/>
    <row r="992425" customFormat="1"/>
    <row r="992426" customFormat="1"/>
    <row r="992427" customFormat="1"/>
    <row r="992428" customFormat="1"/>
    <row r="992429" customFormat="1"/>
    <row r="992430" customFormat="1"/>
    <row r="992431" customFormat="1"/>
    <row r="992432" customFormat="1"/>
    <row r="992433" customFormat="1"/>
    <row r="992434" customFormat="1"/>
    <row r="992435" customFormat="1"/>
    <row r="992436" customFormat="1"/>
    <row r="992437" customFormat="1"/>
    <row r="992438" customFormat="1"/>
    <row r="992439" customFormat="1"/>
    <row r="992440" customFormat="1"/>
    <row r="992441" customFormat="1"/>
    <row r="992442" customFormat="1"/>
    <row r="992443" customFormat="1"/>
    <row r="992444" customFormat="1"/>
    <row r="992445" customFormat="1"/>
    <row r="992446" customFormat="1"/>
    <row r="992447" customFormat="1"/>
    <row r="992448" customFormat="1"/>
    <row r="992449" customFormat="1"/>
    <row r="992450" customFormat="1"/>
    <row r="992451" customFormat="1"/>
    <row r="992452" customFormat="1"/>
    <row r="992453" customFormat="1"/>
    <row r="992454" customFormat="1"/>
    <row r="992455" customFormat="1"/>
    <row r="992456" customFormat="1"/>
    <row r="992457" customFormat="1"/>
    <row r="992458" customFormat="1"/>
    <row r="992459" customFormat="1"/>
    <row r="992460" customFormat="1"/>
    <row r="992461" customFormat="1"/>
    <row r="992462" customFormat="1"/>
    <row r="992463" customFormat="1"/>
    <row r="992464" customFormat="1"/>
    <row r="992465" customFormat="1"/>
    <row r="992466" customFormat="1"/>
    <row r="992467" customFormat="1"/>
    <row r="992468" customFormat="1"/>
    <row r="992469" customFormat="1"/>
    <row r="992470" customFormat="1"/>
    <row r="992471" customFormat="1"/>
    <row r="992472" customFormat="1"/>
    <row r="992473" customFormat="1"/>
    <row r="992474" customFormat="1"/>
    <row r="992475" customFormat="1"/>
    <row r="992476" customFormat="1"/>
    <row r="992477" customFormat="1"/>
    <row r="992478" customFormat="1"/>
    <row r="992479" customFormat="1"/>
    <row r="992480" customFormat="1"/>
    <row r="992481" customFormat="1"/>
    <row r="992482" customFormat="1"/>
    <row r="992483" customFormat="1"/>
    <row r="992484" customFormat="1"/>
    <row r="992485" customFormat="1"/>
    <row r="992486" customFormat="1"/>
    <row r="992487" customFormat="1"/>
    <row r="992488" customFormat="1"/>
    <row r="992489" customFormat="1"/>
    <row r="992490" customFormat="1"/>
    <row r="992491" customFormat="1"/>
    <row r="992492" customFormat="1"/>
    <row r="992493" customFormat="1"/>
    <row r="992494" customFormat="1"/>
    <row r="992495" customFormat="1"/>
    <row r="992496" customFormat="1"/>
    <row r="992497" customFormat="1"/>
    <row r="992498" customFormat="1"/>
    <row r="992499" customFormat="1"/>
    <row r="992500" customFormat="1"/>
    <row r="992501" customFormat="1"/>
    <row r="992502" customFormat="1"/>
    <row r="992503" customFormat="1"/>
    <row r="992504" customFormat="1"/>
    <row r="992505" customFormat="1"/>
    <row r="992506" customFormat="1"/>
    <row r="992507" customFormat="1"/>
    <row r="992508" customFormat="1"/>
    <row r="992509" customFormat="1"/>
    <row r="992510" customFormat="1"/>
    <row r="992511" customFormat="1"/>
    <row r="992512" customFormat="1"/>
    <row r="992513" customFormat="1"/>
    <row r="992514" customFormat="1"/>
    <row r="992515" customFormat="1"/>
    <row r="992516" customFormat="1"/>
    <row r="992517" customFormat="1"/>
    <row r="992518" customFormat="1"/>
    <row r="992519" customFormat="1"/>
    <row r="992520" customFormat="1"/>
    <row r="992521" customFormat="1"/>
    <row r="992522" customFormat="1"/>
    <row r="992523" customFormat="1"/>
    <row r="992524" customFormat="1"/>
    <row r="992525" customFormat="1"/>
    <row r="992526" customFormat="1"/>
    <row r="992527" customFormat="1"/>
    <row r="992528" customFormat="1"/>
    <row r="992529" customFormat="1"/>
    <row r="992530" customFormat="1"/>
    <row r="992531" customFormat="1"/>
    <row r="992532" customFormat="1"/>
    <row r="992533" customFormat="1"/>
    <row r="992534" customFormat="1"/>
    <row r="992535" customFormat="1"/>
    <row r="992536" customFormat="1"/>
    <row r="992537" customFormat="1"/>
    <row r="992538" customFormat="1"/>
    <row r="992539" customFormat="1"/>
    <row r="992540" customFormat="1"/>
    <row r="992541" customFormat="1"/>
    <row r="992542" customFormat="1"/>
    <row r="992543" customFormat="1"/>
    <row r="992544" customFormat="1"/>
    <row r="992545" customFormat="1"/>
    <row r="992546" customFormat="1"/>
    <row r="992547" customFormat="1"/>
    <row r="992548" customFormat="1"/>
    <row r="992549" customFormat="1"/>
    <row r="992550" customFormat="1"/>
    <row r="992551" customFormat="1"/>
    <row r="992552" customFormat="1"/>
    <row r="992553" customFormat="1"/>
    <row r="992554" customFormat="1"/>
    <row r="992555" customFormat="1"/>
    <row r="992556" customFormat="1"/>
    <row r="992557" customFormat="1"/>
    <row r="992558" customFormat="1"/>
    <row r="992559" customFormat="1"/>
    <row r="992560" customFormat="1"/>
    <row r="992561" customFormat="1"/>
    <row r="992562" customFormat="1"/>
    <row r="992563" customFormat="1"/>
    <row r="992564" customFormat="1"/>
    <row r="992565" customFormat="1"/>
    <row r="992566" customFormat="1"/>
    <row r="992567" customFormat="1"/>
    <row r="992568" customFormat="1"/>
    <row r="992569" customFormat="1"/>
    <row r="992570" customFormat="1"/>
    <row r="992571" customFormat="1"/>
    <row r="992572" customFormat="1"/>
    <row r="992573" customFormat="1"/>
    <row r="992574" customFormat="1"/>
    <row r="992575" customFormat="1"/>
    <row r="992576" customFormat="1"/>
    <row r="992577" customFormat="1"/>
    <row r="992578" customFormat="1"/>
    <row r="992579" customFormat="1"/>
    <row r="992580" customFormat="1"/>
    <row r="992581" customFormat="1"/>
    <row r="992582" customFormat="1"/>
    <row r="992583" customFormat="1"/>
    <row r="992584" customFormat="1"/>
    <row r="992585" customFormat="1"/>
    <row r="992586" customFormat="1"/>
    <row r="992587" customFormat="1"/>
    <row r="992588" customFormat="1"/>
    <row r="992589" customFormat="1"/>
    <row r="992590" customFormat="1"/>
    <row r="992591" customFormat="1"/>
    <row r="992592" customFormat="1"/>
    <row r="992593" customFormat="1"/>
    <row r="992594" customFormat="1"/>
    <row r="992595" customFormat="1"/>
    <row r="992596" customFormat="1"/>
    <row r="992597" customFormat="1"/>
    <row r="992598" customFormat="1"/>
    <row r="992599" customFormat="1"/>
    <row r="992600" customFormat="1"/>
    <row r="992601" customFormat="1"/>
    <row r="992602" customFormat="1"/>
    <row r="992603" customFormat="1"/>
    <row r="992604" customFormat="1"/>
    <row r="992605" customFormat="1"/>
    <row r="992606" customFormat="1"/>
    <row r="992607" customFormat="1"/>
    <row r="992608" customFormat="1"/>
    <row r="992609" customFormat="1"/>
    <row r="992610" customFormat="1"/>
    <row r="992611" customFormat="1"/>
    <row r="992612" customFormat="1"/>
    <row r="992613" customFormat="1"/>
    <row r="992614" customFormat="1"/>
    <row r="992615" customFormat="1"/>
    <row r="992616" customFormat="1"/>
    <row r="992617" customFormat="1"/>
    <row r="992618" customFormat="1"/>
    <row r="992619" customFormat="1"/>
    <row r="992620" customFormat="1"/>
    <row r="992621" customFormat="1"/>
    <row r="992622" customFormat="1"/>
    <row r="992623" customFormat="1"/>
    <row r="992624" customFormat="1"/>
    <row r="992625" customFormat="1"/>
    <row r="992626" customFormat="1"/>
    <row r="992627" customFormat="1"/>
    <row r="992628" customFormat="1"/>
    <row r="992629" customFormat="1"/>
    <row r="992630" customFormat="1"/>
    <row r="992631" customFormat="1"/>
    <row r="992632" customFormat="1"/>
    <row r="992633" customFormat="1"/>
    <row r="992634" customFormat="1"/>
    <row r="992635" customFormat="1"/>
    <row r="992636" customFormat="1"/>
    <row r="992637" customFormat="1"/>
    <row r="992638" customFormat="1"/>
    <row r="992639" customFormat="1"/>
    <row r="992640" customFormat="1"/>
    <row r="992641" customFormat="1"/>
    <row r="992642" customFormat="1"/>
    <row r="992643" customFormat="1"/>
    <row r="992644" customFormat="1"/>
    <row r="992645" customFormat="1"/>
    <row r="992646" customFormat="1"/>
    <row r="992647" customFormat="1"/>
    <row r="992648" customFormat="1"/>
    <row r="992649" customFormat="1"/>
    <row r="992650" customFormat="1"/>
    <row r="992651" customFormat="1"/>
    <row r="992652" customFormat="1"/>
    <row r="992653" customFormat="1"/>
    <row r="992654" customFormat="1"/>
    <row r="992655" customFormat="1"/>
    <row r="992656" customFormat="1"/>
    <row r="992657" customFormat="1"/>
    <row r="992658" customFormat="1"/>
    <row r="992659" customFormat="1"/>
    <row r="992660" customFormat="1"/>
    <row r="992661" customFormat="1"/>
    <row r="992662" customFormat="1"/>
    <row r="992663" customFormat="1"/>
    <row r="992664" customFormat="1"/>
    <row r="992665" customFormat="1"/>
    <row r="992666" customFormat="1"/>
    <row r="992667" customFormat="1"/>
    <row r="992668" customFormat="1"/>
    <row r="992669" customFormat="1"/>
    <row r="992670" customFormat="1"/>
    <row r="992671" customFormat="1"/>
    <row r="992672" customFormat="1"/>
    <row r="992673" customFormat="1"/>
    <row r="992674" customFormat="1"/>
    <row r="992675" customFormat="1"/>
    <row r="992676" customFormat="1"/>
    <row r="992677" customFormat="1"/>
    <row r="992678" customFormat="1"/>
    <row r="992679" customFormat="1"/>
    <row r="992680" customFormat="1"/>
    <row r="992681" customFormat="1"/>
    <row r="992682" customFormat="1"/>
    <row r="992683" customFormat="1"/>
    <row r="992684" customFormat="1"/>
    <row r="992685" customFormat="1"/>
    <row r="992686" customFormat="1"/>
    <row r="992687" customFormat="1"/>
    <row r="992688" customFormat="1"/>
    <row r="992689" customFormat="1"/>
    <row r="992690" customFormat="1"/>
    <row r="992691" customFormat="1"/>
    <row r="992692" customFormat="1"/>
    <row r="992693" customFormat="1"/>
    <row r="992694" customFormat="1"/>
    <row r="992695" customFormat="1"/>
    <row r="992696" customFormat="1"/>
    <row r="992697" customFormat="1"/>
    <row r="992698" customFormat="1"/>
    <row r="992699" customFormat="1"/>
    <row r="992700" customFormat="1"/>
    <row r="992701" customFormat="1"/>
    <row r="992702" customFormat="1"/>
    <row r="992703" customFormat="1"/>
    <row r="992704" customFormat="1"/>
    <row r="992705" customFormat="1"/>
    <row r="992706" customFormat="1"/>
    <row r="992707" customFormat="1"/>
    <row r="992708" customFormat="1"/>
    <row r="992709" customFormat="1"/>
    <row r="992710" customFormat="1"/>
    <row r="992711" customFormat="1"/>
    <row r="992712" customFormat="1"/>
    <row r="992713" customFormat="1"/>
    <row r="992714" customFormat="1"/>
    <row r="992715" customFormat="1"/>
    <row r="992716" customFormat="1"/>
    <row r="992717" customFormat="1"/>
    <row r="992718" customFormat="1"/>
    <row r="992719" customFormat="1"/>
    <row r="992720" customFormat="1"/>
    <row r="992721" customFormat="1"/>
    <row r="992722" customFormat="1"/>
    <row r="992723" customFormat="1"/>
    <row r="992724" customFormat="1"/>
    <row r="992725" customFormat="1"/>
    <row r="992726" customFormat="1"/>
    <row r="992727" customFormat="1"/>
    <row r="992728" customFormat="1"/>
    <row r="992729" customFormat="1"/>
    <row r="992730" customFormat="1"/>
    <row r="992731" customFormat="1"/>
    <row r="992732" customFormat="1"/>
    <row r="992733" customFormat="1"/>
    <row r="992734" customFormat="1"/>
    <row r="992735" customFormat="1"/>
    <row r="992736" customFormat="1"/>
    <row r="992737" customFormat="1"/>
    <row r="992738" customFormat="1"/>
    <row r="992739" customFormat="1"/>
    <row r="992740" customFormat="1"/>
    <row r="992741" customFormat="1"/>
    <row r="992742" customFormat="1"/>
    <row r="992743" customFormat="1"/>
    <row r="992744" customFormat="1"/>
    <row r="992745" customFormat="1"/>
    <row r="992746" customFormat="1"/>
    <row r="992747" customFormat="1"/>
    <row r="992748" customFormat="1"/>
    <row r="992749" customFormat="1"/>
    <row r="992750" customFormat="1"/>
    <row r="992751" customFormat="1"/>
    <row r="992752" customFormat="1"/>
    <row r="992753" customFormat="1"/>
    <row r="992754" customFormat="1"/>
    <row r="992755" customFormat="1"/>
    <row r="992756" customFormat="1"/>
    <row r="992757" customFormat="1"/>
    <row r="992758" customFormat="1"/>
    <row r="992759" customFormat="1"/>
    <row r="992760" customFormat="1"/>
    <row r="992761" customFormat="1"/>
    <row r="992762" customFormat="1"/>
    <row r="992763" customFormat="1"/>
    <row r="992764" customFormat="1"/>
    <row r="992765" customFormat="1"/>
    <row r="992766" customFormat="1"/>
    <row r="992767" customFormat="1"/>
    <row r="992768" customFormat="1"/>
    <row r="992769" customFormat="1"/>
    <row r="992770" customFormat="1"/>
    <row r="992771" customFormat="1"/>
    <row r="992772" customFormat="1"/>
    <row r="992773" customFormat="1"/>
    <row r="992774" customFormat="1"/>
    <row r="992775" customFormat="1"/>
    <row r="992776" customFormat="1"/>
    <row r="992777" customFormat="1"/>
    <row r="992778" customFormat="1"/>
    <row r="992779" customFormat="1"/>
    <row r="992780" customFormat="1"/>
    <row r="992781" customFormat="1"/>
    <row r="992782" customFormat="1"/>
    <row r="992783" customFormat="1"/>
    <row r="992784" customFormat="1"/>
    <row r="992785" customFormat="1"/>
    <row r="992786" customFormat="1"/>
    <row r="992787" customFormat="1"/>
    <row r="992788" customFormat="1"/>
    <row r="992789" customFormat="1"/>
    <row r="992790" customFormat="1"/>
    <row r="992791" customFormat="1"/>
    <row r="992792" customFormat="1"/>
    <row r="992793" customFormat="1"/>
    <row r="992794" customFormat="1"/>
    <row r="992795" customFormat="1"/>
    <row r="992796" customFormat="1"/>
    <row r="992797" customFormat="1"/>
    <row r="992798" customFormat="1"/>
    <row r="992799" customFormat="1"/>
    <row r="992800" customFormat="1"/>
    <row r="992801" customFormat="1"/>
    <row r="992802" customFormat="1"/>
    <row r="992803" customFormat="1"/>
    <row r="992804" customFormat="1"/>
    <row r="992805" customFormat="1"/>
    <row r="992806" customFormat="1"/>
    <row r="992807" customFormat="1"/>
    <row r="992808" customFormat="1"/>
    <row r="992809" customFormat="1"/>
    <row r="992810" customFormat="1"/>
    <row r="992811" customFormat="1"/>
    <row r="992812" customFormat="1"/>
    <row r="992813" customFormat="1"/>
    <row r="992814" customFormat="1"/>
    <row r="992815" customFormat="1"/>
    <row r="992816" customFormat="1"/>
    <row r="992817" customFormat="1"/>
    <row r="992818" customFormat="1"/>
    <row r="992819" customFormat="1"/>
    <row r="992820" customFormat="1"/>
    <row r="992821" customFormat="1"/>
    <row r="992822" customFormat="1"/>
    <row r="992823" customFormat="1"/>
    <row r="992824" customFormat="1"/>
    <row r="992825" customFormat="1"/>
    <row r="992826" customFormat="1"/>
    <row r="992827" customFormat="1"/>
    <row r="992828" customFormat="1"/>
    <row r="992829" customFormat="1"/>
    <row r="992830" customFormat="1"/>
    <row r="992831" customFormat="1"/>
    <row r="992832" customFormat="1"/>
    <row r="992833" customFormat="1"/>
    <row r="992834" customFormat="1"/>
    <row r="992835" customFormat="1"/>
    <row r="992836" customFormat="1"/>
    <row r="992837" customFormat="1"/>
    <row r="992838" customFormat="1"/>
    <row r="992839" customFormat="1"/>
    <row r="992840" customFormat="1"/>
    <row r="992841" customFormat="1"/>
    <row r="992842" customFormat="1"/>
    <row r="992843" customFormat="1"/>
    <row r="992844" customFormat="1"/>
    <row r="992845" customFormat="1"/>
    <row r="992846" customFormat="1"/>
    <row r="992847" customFormat="1"/>
    <row r="992848" customFormat="1"/>
    <row r="992849" customFormat="1"/>
    <row r="992850" customFormat="1"/>
    <row r="992851" customFormat="1"/>
    <row r="992852" customFormat="1"/>
    <row r="992853" customFormat="1"/>
    <row r="992854" customFormat="1"/>
    <row r="992855" customFormat="1"/>
    <row r="992856" customFormat="1"/>
    <row r="992857" customFormat="1"/>
    <row r="992858" customFormat="1"/>
    <row r="992859" customFormat="1"/>
    <row r="992860" customFormat="1"/>
    <row r="992861" customFormat="1"/>
    <row r="992862" customFormat="1"/>
    <row r="992863" customFormat="1"/>
    <row r="992864" customFormat="1"/>
    <row r="992865" customFormat="1"/>
    <row r="992866" customFormat="1"/>
    <row r="992867" customFormat="1"/>
    <row r="992868" customFormat="1"/>
    <row r="992869" customFormat="1"/>
    <row r="992870" customFormat="1"/>
    <row r="992871" customFormat="1"/>
    <row r="992872" customFormat="1"/>
    <row r="992873" customFormat="1"/>
    <row r="992874" customFormat="1"/>
    <row r="992875" customFormat="1"/>
    <row r="992876" customFormat="1"/>
    <row r="992877" customFormat="1"/>
    <row r="992878" customFormat="1"/>
    <row r="992879" customFormat="1"/>
    <row r="992880" customFormat="1"/>
    <row r="992881" customFormat="1"/>
    <row r="992882" customFormat="1"/>
    <row r="992883" customFormat="1"/>
    <row r="992884" customFormat="1"/>
    <row r="992885" customFormat="1"/>
    <row r="992886" customFormat="1"/>
    <row r="992887" customFormat="1"/>
    <row r="992888" customFormat="1"/>
    <row r="992889" customFormat="1"/>
    <row r="992890" customFormat="1"/>
    <row r="992891" customFormat="1"/>
    <row r="992892" customFormat="1"/>
    <row r="992893" customFormat="1"/>
    <row r="992894" customFormat="1"/>
    <row r="992895" customFormat="1"/>
    <row r="992896" customFormat="1"/>
    <row r="992897" customFormat="1"/>
    <row r="992898" customFormat="1"/>
    <row r="992899" customFormat="1"/>
    <row r="992900" customFormat="1"/>
    <row r="992901" customFormat="1"/>
    <row r="992902" customFormat="1"/>
    <row r="992903" customFormat="1"/>
    <row r="992904" customFormat="1"/>
    <row r="992905" customFormat="1"/>
    <row r="992906" customFormat="1"/>
    <row r="992907" customFormat="1"/>
    <row r="992908" customFormat="1"/>
    <row r="992909" customFormat="1"/>
    <row r="992910" customFormat="1"/>
    <row r="992911" customFormat="1"/>
    <row r="992912" customFormat="1"/>
    <row r="992913" customFormat="1"/>
    <row r="992914" customFormat="1"/>
    <row r="992915" customFormat="1"/>
    <row r="992916" customFormat="1"/>
    <row r="992917" customFormat="1"/>
    <row r="992918" customFormat="1"/>
    <row r="992919" customFormat="1"/>
    <row r="992920" customFormat="1"/>
    <row r="992921" customFormat="1"/>
    <row r="992922" customFormat="1"/>
    <row r="992923" customFormat="1"/>
    <row r="992924" customFormat="1"/>
    <row r="992925" customFormat="1"/>
    <row r="992926" customFormat="1"/>
    <row r="992927" customFormat="1"/>
    <row r="992928" customFormat="1"/>
    <row r="992929" customFormat="1"/>
    <row r="992930" customFormat="1"/>
    <row r="992931" customFormat="1"/>
    <row r="992932" customFormat="1"/>
    <row r="992933" customFormat="1"/>
    <row r="992934" customFormat="1"/>
    <row r="992935" customFormat="1"/>
    <row r="992936" customFormat="1"/>
    <row r="992937" customFormat="1"/>
    <row r="992938" customFormat="1"/>
    <row r="992939" customFormat="1"/>
    <row r="992940" customFormat="1"/>
    <row r="992941" customFormat="1"/>
    <row r="992942" customFormat="1"/>
    <row r="992943" customFormat="1"/>
    <row r="992944" customFormat="1"/>
    <row r="992945" customFormat="1"/>
    <row r="992946" customFormat="1"/>
    <row r="992947" customFormat="1"/>
    <row r="992948" customFormat="1"/>
    <row r="992949" customFormat="1"/>
    <row r="992950" customFormat="1"/>
    <row r="992951" customFormat="1"/>
    <row r="992952" customFormat="1"/>
    <row r="992953" customFormat="1"/>
    <row r="992954" customFormat="1"/>
    <row r="992955" customFormat="1"/>
    <row r="992956" customFormat="1"/>
    <row r="992957" customFormat="1"/>
    <row r="992958" customFormat="1"/>
    <row r="992959" customFormat="1"/>
    <row r="992960" customFormat="1"/>
    <row r="992961" customFormat="1"/>
    <row r="992962" customFormat="1"/>
    <row r="992963" customFormat="1"/>
    <row r="992964" customFormat="1"/>
    <row r="992965" customFormat="1"/>
    <row r="992966" customFormat="1"/>
    <row r="992967" customFormat="1"/>
    <row r="992968" customFormat="1"/>
    <row r="992969" customFormat="1"/>
    <row r="992970" customFormat="1"/>
    <row r="992971" customFormat="1"/>
    <row r="992972" customFormat="1"/>
    <row r="992973" customFormat="1"/>
    <row r="992974" customFormat="1"/>
    <row r="992975" customFormat="1"/>
    <row r="992976" customFormat="1"/>
    <row r="992977" customFormat="1"/>
    <row r="992978" customFormat="1"/>
    <row r="992979" customFormat="1"/>
    <row r="992980" customFormat="1"/>
    <row r="992981" customFormat="1"/>
    <row r="992982" customFormat="1"/>
    <row r="992983" customFormat="1"/>
    <row r="992984" customFormat="1"/>
    <row r="992985" customFormat="1"/>
    <row r="992986" customFormat="1"/>
    <row r="992987" customFormat="1"/>
    <row r="992988" customFormat="1"/>
    <row r="992989" customFormat="1"/>
    <row r="992990" customFormat="1"/>
    <row r="992991" customFormat="1"/>
    <row r="992992" customFormat="1"/>
    <row r="992993" customFormat="1"/>
    <row r="992994" customFormat="1"/>
    <row r="992995" customFormat="1"/>
    <row r="992996" customFormat="1"/>
    <row r="992997" customFormat="1"/>
    <row r="992998" customFormat="1"/>
    <row r="992999" customFormat="1"/>
    <row r="993000" customFormat="1"/>
    <row r="993001" customFormat="1"/>
    <row r="993002" customFormat="1"/>
    <row r="993003" customFormat="1"/>
    <row r="993004" customFormat="1"/>
    <row r="993005" customFormat="1"/>
    <row r="993006" customFormat="1"/>
    <row r="993007" customFormat="1"/>
    <row r="993008" customFormat="1"/>
    <row r="993009" customFormat="1"/>
    <row r="993010" customFormat="1"/>
    <row r="993011" customFormat="1"/>
    <row r="993012" customFormat="1"/>
    <row r="993013" customFormat="1"/>
    <row r="993014" customFormat="1"/>
    <row r="993015" customFormat="1"/>
    <row r="993016" customFormat="1"/>
    <row r="993017" customFormat="1"/>
    <row r="993018" customFormat="1"/>
    <row r="993019" customFormat="1"/>
    <row r="993020" customFormat="1"/>
    <row r="993021" customFormat="1"/>
    <row r="993022" customFormat="1"/>
    <row r="993023" customFormat="1"/>
    <row r="993024" customFormat="1"/>
    <row r="993025" customFormat="1"/>
    <row r="993026" customFormat="1"/>
    <row r="993027" customFormat="1"/>
    <row r="993028" customFormat="1"/>
    <row r="993029" customFormat="1"/>
    <row r="993030" customFormat="1"/>
    <row r="993031" customFormat="1"/>
    <row r="993032" customFormat="1"/>
    <row r="993033" customFormat="1"/>
    <row r="993034" customFormat="1"/>
    <row r="993035" customFormat="1"/>
    <row r="993036" customFormat="1"/>
    <row r="993037" customFormat="1"/>
    <row r="993038" customFormat="1"/>
    <row r="993039" customFormat="1"/>
    <row r="993040" customFormat="1"/>
    <row r="993041" customFormat="1"/>
    <row r="993042" customFormat="1"/>
    <row r="993043" customFormat="1"/>
    <row r="993044" customFormat="1"/>
    <row r="993045" customFormat="1"/>
    <row r="993046" customFormat="1"/>
    <row r="993047" customFormat="1"/>
    <row r="993048" customFormat="1"/>
    <row r="993049" customFormat="1"/>
    <row r="993050" customFormat="1"/>
    <row r="993051" customFormat="1"/>
    <row r="993052" customFormat="1"/>
    <row r="993053" customFormat="1"/>
    <row r="993054" customFormat="1"/>
    <row r="993055" customFormat="1"/>
    <row r="993056" customFormat="1"/>
    <row r="993057" customFormat="1"/>
    <row r="993058" customFormat="1"/>
    <row r="993059" customFormat="1"/>
    <row r="993060" customFormat="1"/>
    <row r="993061" customFormat="1"/>
    <row r="993062" customFormat="1"/>
    <row r="993063" customFormat="1"/>
    <row r="993064" customFormat="1"/>
    <row r="993065" customFormat="1"/>
    <row r="993066" customFormat="1"/>
    <row r="993067" customFormat="1"/>
    <row r="993068" customFormat="1"/>
    <row r="993069" customFormat="1"/>
    <row r="993070" customFormat="1"/>
    <row r="993071" customFormat="1"/>
    <row r="993072" customFormat="1"/>
    <row r="993073" customFormat="1"/>
    <row r="993074" customFormat="1"/>
    <row r="993075" customFormat="1"/>
    <row r="993076" customFormat="1"/>
    <row r="993077" customFormat="1"/>
    <row r="993078" customFormat="1"/>
    <row r="993079" customFormat="1"/>
    <row r="993080" customFormat="1"/>
    <row r="993081" customFormat="1"/>
    <row r="993082" customFormat="1"/>
    <row r="993083" customFormat="1"/>
    <row r="993084" customFormat="1"/>
    <row r="993085" customFormat="1"/>
    <row r="993086" customFormat="1"/>
    <row r="993087" customFormat="1"/>
    <row r="993088" customFormat="1"/>
    <row r="993089" customFormat="1"/>
    <row r="993090" customFormat="1"/>
    <row r="993091" customFormat="1"/>
    <row r="993092" customFormat="1"/>
    <row r="993093" customFormat="1"/>
    <row r="993094" customFormat="1"/>
    <row r="993095" customFormat="1"/>
    <row r="993096" customFormat="1"/>
    <row r="993097" customFormat="1"/>
    <row r="993098" customFormat="1"/>
    <row r="993099" customFormat="1"/>
    <row r="993100" customFormat="1"/>
    <row r="993101" customFormat="1"/>
    <row r="993102" customFormat="1"/>
    <row r="993103" customFormat="1"/>
    <row r="993104" customFormat="1"/>
    <row r="993105" customFormat="1"/>
    <row r="993106" customFormat="1"/>
    <row r="993107" customFormat="1"/>
    <row r="993108" customFormat="1"/>
    <row r="993109" customFormat="1"/>
    <row r="993110" customFormat="1"/>
    <row r="993111" customFormat="1"/>
    <row r="993112" customFormat="1"/>
    <row r="993113" customFormat="1"/>
    <row r="993114" customFormat="1"/>
    <row r="993115" customFormat="1"/>
    <row r="993116" customFormat="1"/>
    <row r="993117" customFormat="1"/>
    <row r="993118" customFormat="1"/>
    <row r="993119" customFormat="1"/>
    <row r="993120" customFormat="1"/>
    <row r="993121" customFormat="1"/>
    <row r="993122" customFormat="1"/>
    <row r="993123" customFormat="1"/>
    <row r="993124" customFormat="1"/>
    <row r="993125" customFormat="1"/>
    <row r="993126" customFormat="1"/>
    <row r="993127" customFormat="1"/>
    <row r="993128" customFormat="1"/>
    <row r="993129" customFormat="1"/>
    <row r="993130" customFormat="1"/>
    <row r="993131" customFormat="1"/>
    <row r="993132" customFormat="1"/>
    <row r="993133" customFormat="1"/>
    <row r="993134" customFormat="1"/>
    <row r="993135" customFormat="1"/>
    <row r="993136" customFormat="1"/>
    <row r="993137" customFormat="1"/>
    <row r="993138" customFormat="1"/>
    <row r="993139" customFormat="1"/>
    <row r="993140" customFormat="1"/>
    <row r="993141" customFormat="1"/>
    <row r="993142" customFormat="1"/>
    <row r="993143" customFormat="1"/>
    <row r="993144" customFormat="1"/>
    <row r="993145" customFormat="1"/>
    <row r="993146" customFormat="1"/>
    <row r="993147" customFormat="1"/>
    <row r="993148" customFormat="1"/>
    <row r="993149" customFormat="1"/>
    <row r="993150" customFormat="1"/>
    <row r="993151" customFormat="1"/>
    <row r="993152" customFormat="1"/>
    <row r="993153" customFormat="1"/>
    <row r="993154" customFormat="1"/>
    <row r="993155" customFormat="1"/>
    <row r="993156" customFormat="1"/>
    <row r="993157" customFormat="1"/>
    <row r="993158" customFormat="1"/>
    <row r="993159" customFormat="1"/>
    <row r="993160" customFormat="1"/>
    <row r="993161" customFormat="1"/>
    <row r="993162" customFormat="1"/>
    <row r="993163" customFormat="1"/>
    <row r="993164" customFormat="1"/>
    <row r="993165" customFormat="1"/>
    <row r="993166" customFormat="1"/>
    <row r="993167" customFormat="1"/>
    <row r="993168" customFormat="1"/>
    <row r="993169" customFormat="1"/>
    <row r="993170" customFormat="1"/>
    <row r="993171" customFormat="1"/>
    <row r="993172" customFormat="1"/>
    <row r="993173" customFormat="1"/>
    <row r="993174" customFormat="1"/>
    <row r="993175" customFormat="1"/>
    <row r="993176" customFormat="1"/>
    <row r="993177" customFormat="1"/>
    <row r="993178" customFormat="1"/>
    <row r="993179" customFormat="1"/>
    <row r="993180" customFormat="1"/>
    <row r="993181" customFormat="1"/>
    <row r="993182" customFormat="1"/>
    <row r="993183" customFormat="1"/>
    <row r="993184" customFormat="1"/>
    <row r="993185" customFormat="1"/>
    <row r="993186" customFormat="1"/>
    <row r="993187" customFormat="1"/>
    <row r="993188" customFormat="1"/>
    <row r="993189" customFormat="1"/>
    <row r="993190" customFormat="1"/>
    <row r="993191" customFormat="1"/>
    <row r="993192" customFormat="1"/>
    <row r="993193" customFormat="1"/>
    <row r="993194" customFormat="1"/>
    <row r="993195" customFormat="1"/>
    <row r="993196" customFormat="1"/>
    <row r="993197" customFormat="1"/>
    <row r="993198" customFormat="1"/>
    <row r="993199" customFormat="1"/>
    <row r="993200" customFormat="1"/>
    <row r="993201" customFormat="1"/>
    <row r="993202" customFormat="1"/>
    <row r="993203" customFormat="1"/>
    <row r="993204" customFormat="1"/>
    <row r="993205" customFormat="1"/>
    <row r="993206" customFormat="1"/>
    <row r="993207" customFormat="1"/>
    <row r="993208" customFormat="1"/>
    <row r="993209" customFormat="1"/>
    <row r="993210" customFormat="1"/>
    <row r="993211" customFormat="1"/>
    <row r="993212" customFormat="1"/>
    <row r="993213" customFormat="1"/>
    <row r="993214" customFormat="1"/>
    <row r="993215" customFormat="1"/>
    <row r="993216" customFormat="1"/>
    <row r="993217" customFormat="1"/>
    <row r="993218" customFormat="1"/>
    <row r="993219" customFormat="1"/>
    <row r="993220" customFormat="1"/>
    <row r="993221" customFormat="1"/>
    <row r="993222" customFormat="1"/>
    <row r="993223" customFormat="1"/>
    <row r="993224" customFormat="1"/>
    <row r="993225" customFormat="1"/>
    <row r="993226" customFormat="1"/>
    <row r="993227" customFormat="1"/>
    <row r="993228" customFormat="1"/>
    <row r="993229" customFormat="1"/>
    <row r="993230" customFormat="1"/>
    <row r="993231" customFormat="1"/>
    <row r="993232" customFormat="1"/>
    <row r="993233" customFormat="1"/>
    <row r="993234" customFormat="1"/>
    <row r="993235" customFormat="1"/>
    <row r="993236" customFormat="1"/>
    <row r="993237" customFormat="1"/>
    <row r="993238" customFormat="1"/>
    <row r="993239" customFormat="1"/>
    <row r="993240" customFormat="1"/>
    <row r="993241" customFormat="1"/>
    <row r="993242" customFormat="1"/>
    <row r="993243" customFormat="1"/>
    <row r="993244" customFormat="1"/>
    <row r="993245" customFormat="1"/>
    <row r="993246" customFormat="1"/>
    <row r="993247" customFormat="1"/>
    <row r="993248" customFormat="1"/>
    <row r="993249" customFormat="1"/>
    <row r="993250" customFormat="1"/>
    <row r="993251" customFormat="1"/>
    <row r="993252" customFormat="1"/>
    <row r="993253" customFormat="1"/>
    <row r="993254" customFormat="1"/>
    <row r="993255" customFormat="1"/>
    <row r="993256" customFormat="1"/>
    <row r="993257" customFormat="1"/>
    <row r="993258" customFormat="1"/>
    <row r="993259" customFormat="1"/>
    <row r="993260" customFormat="1"/>
    <row r="993261" customFormat="1"/>
    <row r="993262" customFormat="1"/>
    <row r="993263" customFormat="1"/>
    <row r="993264" customFormat="1"/>
    <row r="993265" customFormat="1"/>
    <row r="993266" customFormat="1"/>
    <row r="993267" customFormat="1"/>
    <row r="993268" customFormat="1"/>
    <row r="993269" customFormat="1"/>
    <row r="993270" customFormat="1"/>
    <row r="993271" customFormat="1"/>
    <row r="993272" customFormat="1"/>
    <row r="993273" customFormat="1"/>
    <row r="993274" customFormat="1"/>
    <row r="993275" customFormat="1"/>
    <row r="993276" customFormat="1"/>
    <row r="993277" customFormat="1"/>
    <row r="993278" customFormat="1"/>
    <row r="993279" customFormat="1"/>
    <row r="993280" customFormat="1"/>
    <row r="993281" customFormat="1"/>
    <row r="993282" customFormat="1"/>
    <row r="993283" customFormat="1"/>
    <row r="993284" customFormat="1"/>
    <row r="993285" customFormat="1"/>
    <row r="993286" customFormat="1"/>
    <row r="993287" customFormat="1"/>
    <row r="993288" customFormat="1"/>
    <row r="993289" customFormat="1"/>
    <row r="993290" customFormat="1"/>
    <row r="993291" customFormat="1"/>
    <row r="993292" customFormat="1"/>
    <row r="993293" customFormat="1"/>
    <row r="993294" customFormat="1"/>
    <row r="993295" customFormat="1"/>
    <row r="993296" customFormat="1"/>
    <row r="993297" customFormat="1"/>
    <row r="993298" customFormat="1"/>
    <row r="993299" customFormat="1"/>
    <row r="993300" customFormat="1"/>
    <row r="993301" customFormat="1"/>
    <row r="993302" customFormat="1"/>
    <row r="993303" customFormat="1"/>
    <row r="993304" customFormat="1"/>
    <row r="993305" customFormat="1"/>
    <row r="993306" customFormat="1"/>
    <row r="993307" customFormat="1"/>
    <row r="993308" customFormat="1"/>
    <row r="993309" customFormat="1"/>
    <row r="993310" customFormat="1"/>
    <row r="993311" customFormat="1"/>
    <row r="993312" customFormat="1"/>
    <row r="993313" customFormat="1"/>
    <row r="993314" customFormat="1"/>
    <row r="993315" customFormat="1"/>
    <row r="993316" customFormat="1"/>
    <row r="993317" customFormat="1"/>
    <row r="993318" customFormat="1"/>
    <row r="993319" customFormat="1"/>
    <row r="993320" customFormat="1"/>
    <row r="993321" customFormat="1"/>
    <row r="993322" customFormat="1"/>
    <row r="993323" customFormat="1"/>
    <row r="993324" customFormat="1"/>
    <row r="993325" customFormat="1"/>
    <row r="993326" customFormat="1"/>
    <row r="993327" customFormat="1"/>
    <row r="993328" customFormat="1"/>
    <row r="993329" customFormat="1"/>
    <row r="993330" customFormat="1"/>
    <row r="993331" customFormat="1"/>
    <row r="993332" customFormat="1"/>
    <row r="993333" customFormat="1"/>
    <row r="993334" customFormat="1"/>
    <row r="993335" customFormat="1"/>
    <row r="993336" customFormat="1"/>
    <row r="993337" customFormat="1"/>
    <row r="993338" customFormat="1"/>
    <row r="993339" customFormat="1"/>
    <row r="993340" customFormat="1"/>
    <row r="993341" customFormat="1"/>
    <row r="993342" customFormat="1"/>
    <row r="993343" customFormat="1"/>
    <row r="993344" customFormat="1"/>
    <row r="993345" customFormat="1"/>
    <row r="993346" customFormat="1"/>
    <row r="993347" customFormat="1"/>
    <row r="993348" customFormat="1"/>
    <row r="993349" customFormat="1"/>
    <row r="993350" customFormat="1"/>
    <row r="993351" customFormat="1"/>
    <row r="993352" customFormat="1"/>
    <row r="993353" customFormat="1"/>
    <row r="993354" customFormat="1"/>
    <row r="993355" customFormat="1"/>
    <row r="993356" customFormat="1"/>
    <row r="993357" customFormat="1"/>
    <row r="993358" customFormat="1"/>
    <row r="993359" customFormat="1"/>
    <row r="993360" customFormat="1"/>
    <row r="993361" customFormat="1"/>
    <row r="993362" customFormat="1"/>
    <row r="993363" customFormat="1"/>
    <row r="993364" customFormat="1"/>
    <row r="993365" customFormat="1"/>
    <row r="993366" customFormat="1"/>
    <row r="993367" customFormat="1"/>
    <row r="993368" customFormat="1"/>
    <row r="993369" customFormat="1"/>
    <row r="993370" customFormat="1"/>
    <row r="993371" customFormat="1"/>
    <row r="993372" customFormat="1"/>
    <row r="993373" customFormat="1"/>
    <row r="993374" customFormat="1"/>
    <row r="993375" customFormat="1"/>
    <row r="993376" customFormat="1"/>
    <row r="993377" customFormat="1"/>
    <row r="993378" customFormat="1"/>
    <row r="993379" customFormat="1"/>
    <row r="993380" customFormat="1"/>
    <row r="993381" customFormat="1"/>
    <row r="993382" customFormat="1"/>
    <row r="993383" customFormat="1"/>
    <row r="993384" customFormat="1"/>
    <row r="993385" customFormat="1"/>
    <row r="993386" customFormat="1"/>
    <row r="993387" customFormat="1"/>
    <row r="993388" customFormat="1"/>
    <row r="993389" customFormat="1"/>
    <row r="993390" customFormat="1"/>
    <row r="993391" customFormat="1"/>
    <row r="993392" customFormat="1"/>
    <row r="993393" customFormat="1"/>
    <row r="993394" customFormat="1"/>
    <row r="993395" customFormat="1"/>
    <row r="993396" customFormat="1"/>
    <row r="993397" customFormat="1"/>
    <row r="993398" customFormat="1"/>
    <row r="993399" customFormat="1"/>
    <row r="993400" customFormat="1"/>
    <row r="993401" customFormat="1"/>
    <row r="993402" customFormat="1"/>
    <row r="993403" customFormat="1"/>
    <row r="993404" customFormat="1"/>
    <row r="993405" customFormat="1"/>
    <row r="993406" customFormat="1"/>
    <row r="993407" customFormat="1"/>
    <row r="993408" customFormat="1"/>
    <row r="993409" customFormat="1"/>
    <row r="993410" customFormat="1"/>
    <row r="993411" customFormat="1"/>
    <row r="993412" customFormat="1"/>
    <row r="993413" customFormat="1"/>
    <row r="993414" customFormat="1"/>
    <row r="993415" customFormat="1"/>
    <row r="993416" customFormat="1"/>
    <row r="993417" customFormat="1"/>
    <row r="993418" customFormat="1"/>
    <row r="993419" customFormat="1"/>
    <row r="993420" customFormat="1"/>
    <row r="993421" customFormat="1"/>
    <row r="993422" customFormat="1"/>
    <row r="993423" customFormat="1"/>
    <row r="993424" customFormat="1"/>
    <row r="993425" customFormat="1"/>
    <row r="993426" customFormat="1"/>
    <row r="993427" customFormat="1"/>
    <row r="993428" customFormat="1"/>
    <row r="993429" customFormat="1"/>
    <row r="993430" customFormat="1"/>
    <row r="993431" customFormat="1"/>
    <row r="993432" customFormat="1"/>
    <row r="993433" customFormat="1"/>
    <row r="993434" customFormat="1"/>
    <row r="993435" customFormat="1"/>
    <row r="993436" customFormat="1"/>
    <row r="993437" customFormat="1"/>
    <row r="993438" customFormat="1"/>
    <row r="993439" customFormat="1"/>
    <row r="993440" customFormat="1"/>
    <row r="993441" customFormat="1"/>
    <row r="993442" customFormat="1"/>
    <row r="993443" customFormat="1"/>
    <row r="993444" customFormat="1"/>
    <row r="993445" customFormat="1"/>
    <row r="993446" customFormat="1"/>
    <row r="993447" customFormat="1"/>
    <row r="993448" customFormat="1"/>
    <row r="993449" customFormat="1"/>
    <row r="993450" customFormat="1"/>
    <row r="993451" customFormat="1"/>
    <row r="993452" customFormat="1"/>
    <row r="993453" customFormat="1"/>
    <row r="993454" customFormat="1"/>
    <row r="993455" customFormat="1"/>
    <row r="993456" customFormat="1"/>
    <row r="993457" customFormat="1"/>
    <row r="993458" customFormat="1"/>
    <row r="993459" customFormat="1"/>
    <row r="993460" customFormat="1"/>
    <row r="993461" customFormat="1"/>
    <row r="993462" customFormat="1"/>
    <row r="993463" customFormat="1"/>
    <row r="993464" customFormat="1"/>
    <row r="993465" customFormat="1"/>
    <row r="993466" customFormat="1"/>
    <row r="993467" customFormat="1"/>
    <row r="993468" customFormat="1"/>
    <row r="993469" customFormat="1"/>
    <row r="993470" customFormat="1"/>
    <row r="993471" customFormat="1"/>
    <row r="993472" customFormat="1"/>
    <row r="993473" customFormat="1"/>
    <row r="993474" customFormat="1"/>
    <row r="993475" customFormat="1"/>
    <row r="993476" customFormat="1"/>
    <row r="993477" customFormat="1"/>
    <row r="993478" customFormat="1"/>
    <row r="993479" customFormat="1"/>
    <row r="993480" customFormat="1"/>
    <row r="993481" customFormat="1"/>
    <row r="993482" customFormat="1"/>
    <row r="993483" customFormat="1"/>
    <row r="993484" customFormat="1"/>
    <row r="993485" customFormat="1"/>
    <row r="993486" customFormat="1"/>
    <row r="993487" customFormat="1"/>
    <row r="993488" customFormat="1"/>
    <row r="993489" customFormat="1"/>
    <row r="993490" customFormat="1"/>
    <row r="993491" customFormat="1"/>
    <row r="993492" customFormat="1"/>
    <row r="993493" customFormat="1"/>
    <row r="993494" customFormat="1"/>
    <row r="993495" customFormat="1"/>
    <row r="993496" customFormat="1"/>
    <row r="993497" customFormat="1"/>
    <row r="993498" customFormat="1"/>
    <row r="993499" customFormat="1"/>
    <row r="993500" customFormat="1"/>
    <row r="993501" customFormat="1"/>
    <row r="993502" customFormat="1"/>
    <row r="993503" customFormat="1"/>
    <row r="993504" customFormat="1"/>
    <row r="993505" customFormat="1"/>
    <row r="993506" customFormat="1"/>
    <row r="993507" customFormat="1"/>
    <row r="993508" customFormat="1"/>
    <row r="993509" customFormat="1"/>
    <row r="993510" customFormat="1"/>
    <row r="993511" customFormat="1"/>
    <row r="993512" customFormat="1"/>
    <row r="993513" customFormat="1"/>
    <row r="993514" customFormat="1"/>
    <row r="993515" customFormat="1"/>
    <row r="993516" customFormat="1"/>
    <row r="993517" customFormat="1"/>
    <row r="993518" customFormat="1"/>
    <row r="993519" customFormat="1"/>
    <row r="993520" customFormat="1"/>
    <row r="993521" customFormat="1"/>
    <row r="993522" customFormat="1"/>
    <row r="993523" customFormat="1"/>
    <row r="993524" customFormat="1"/>
    <row r="993525" customFormat="1"/>
    <row r="993526" customFormat="1"/>
    <row r="993527" customFormat="1"/>
    <row r="993528" customFormat="1"/>
    <row r="993529" customFormat="1"/>
    <row r="993530" customFormat="1"/>
    <row r="993531" customFormat="1"/>
    <row r="993532" customFormat="1"/>
    <row r="993533" customFormat="1"/>
    <row r="993534" customFormat="1"/>
    <row r="993535" customFormat="1"/>
    <row r="993536" customFormat="1"/>
    <row r="993537" customFormat="1"/>
    <row r="993538" customFormat="1"/>
    <row r="993539" customFormat="1"/>
    <row r="993540" customFormat="1"/>
    <row r="993541" customFormat="1"/>
    <row r="993542" customFormat="1"/>
    <row r="993543" customFormat="1"/>
    <row r="993544" customFormat="1"/>
    <row r="993545" customFormat="1"/>
    <row r="993546" customFormat="1"/>
    <row r="993547" customFormat="1"/>
    <row r="993548" customFormat="1"/>
    <row r="993549" customFormat="1"/>
    <row r="993550" customFormat="1"/>
    <row r="993551" customFormat="1"/>
    <row r="993552" customFormat="1"/>
    <row r="993553" customFormat="1"/>
    <row r="993554" customFormat="1"/>
    <row r="993555" customFormat="1"/>
    <row r="993556" customFormat="1"/>
    <row r="993557" customFormat="1"/>
    <row r="993558" customFormat="1"/>
    <row r="993559" customFormat="1"/>
    <row r="993560" customFormat="1"/>
    <row r="993561" customFormat="1"/>
    <row r="993562" customFormat="1"/>
    <row r="993563" customFormat="1"/>
    <row r="993564" customFormat="1"/>
    <row r="993565" customFormat="1"/>
    <row r="993566" customFormat="1"/>
    <row r="993567" customFormat="1"/>
    <row r="993568" customFormat="1"/>
    <row r="993569" customFormat="1"/>
    <row r="993570" customFormat="1"/>
    <row r="993571" customFormat="1"/>
    <row r="993572" customFormat="1"/>
    <row r="993573" customFormat="1"/>
    <row r="993574" customFormat="1"/>
    <row r="993575" customFormat="1"/>
    <row r="993576" customFormat="1"/>
    <row r="993577" customFormat="1"/>
    <row r="993578" customFormat="1"/>
    <row r="993579" customFormat="1"/>
    <row r="993580" customFormat="1"/>
    <row r="993581" customFormat="1"/>
    <row r="993582" customFormat="1"/>
    <row r="993583" customFormat="1"/>
    <row r="993584" customFormat="1"/>
    <row r="993585" customFormat="1"/>
    <row r="993586" customFormat="1"/>
    <row r="993587" customFormat="1"/>
    <row r="993588" customFormat="1"/>
    <row r="993589" customFormat="1"/>
    <row r="993590" customFormat="1"/>
    <row r="993591" customFormat="1"/>
    <row r="993592" customFormat="1"/>
    <row r="993593" customFormat="1"/>
    <row r="993594" customFormat="1"/>
    <row r="993595" customFormat="1"/>
    <row r="993596" customFormat="1"/>
    <row r="993597" customFormat="1"/>
    <row r="993598" customFormat="1"/>
    <row r="993599" customFormat="1"/>
    <row r="993600" customFormat="1"/>
    <row r="993601" customFormat="1"/>
    <row r="993602" customFormat="1"/>
    <row r="993603" customFormat="1"/>
    <row r="993604" customFormat="1"/>
    <row r="993605" customFormat="1"/>
    <row r="993606" customFormat="1"/>
    <row r="993607" customFormat="1"/>
    <row r="993608" customFormat="1"/>
    <row r="993609" customFormat="1"/>
    <row r="993610" customFormat="1"/>
    <row r="993611" customFormat="1"/>
    <row r="993612" customFormat="1"/>
    <row r="993613" customFormat="1"/>
    <row r="993614" customFormat="1"/>
    <row r="993615" customFormat="1"/>
    <row r="993616" customFormat="1"/>
    <row r="993617" customFormat="1"/>
    <row r="993618" customFormat="1"/>
    <row r="993619" customFormat="1"/>
    <row r="993620" customFormat="1"/>
    <row r="993621" customFormat="1"/>
    <row r="993622" customFormat="1"/>
    <row r="993623" customFormat="1"/>
    <row r="993624" customFormat="1"/>
    <row r="993625" customFormat="1"/>
    <row r="993626" customFormat="1"/>
    <row r="993627" customFormat="1"/>
    <row r="993628" customFormat="1"/>
    <row r="993629" customFormat="1"/>
    <row r="993630" customFormat="1"/>
    <row r="993631" customFormat="1"/>
    <row r="993632" customFormat="1"/>
    <row r="993633" customFormat="1"/>
    <row r="993634" customFormat="1"/>
    <row r="993635" customFormat="1"/>
    <row r="993636" customFormat="1"/>
    <row r="993637" customFormat="1"/>
    <row r="993638" customFormat="1"/>
    <row r="993639" customFormat="1"/>
    <row r="993640" customFormat="1"/>
    <row r="993641" customFormat="1"/>
    <row r="993642" customFormat="1"/>
    <row r="993643" customFormat="1"/>
    <row r="993644" customFormat="1"/>
    <row r="993645" customFormat="1"/>
    <row r="993646" customFormat="1"/>
    <row r="993647" customFormat="1"/>
    <row r="993648" customFormat="1"/>
    <row r="993649" customFormat="1"/>
    <row r="993650" customFormat="1"/>
    <row r="993651" customFormat="1"/>
    <row r="993652" customFormat="1"/>
    <row r="993653" customFormat="1"/>
    <row r="993654" customFormat="1"/>
    <row r="993655" customFormat="1"/>
    <row r="993656" customFormat="1"/>
    <row r="993657" customFormat="1"/>
    <row r="993658" customFormat="1"/>
    <row r="993659" customFormat="1"/>
    <row r="993660" customFormat="1"/>
    <row r="993661" customFormat="1"/>
    <row r="993662" customFormat="1"/>
    <row r="993663" customFormat="1"/>
    <row r="993664" customFormat="1"/>
    <row r="993665" customFormat="1"/>
    <row r="993666" customFormat="1"/>
    <row r="993667" customFormat="1"/>
    <row r="993668" customFormat="1"/>
    <row r="993669" customFormat="1"/>
    <row r="993670" customFormat="1"/>
    <row r="993671" customFormat="1"/>
    <row r="993672" customFormat="1"/>
    <row r="993673" customFormat="1"/>
    <row r="993674" customFormat="1"/>
    <row r="993675" customFormat="1"/>
    <row r="993676" customFormat="1"/>
    <row r="993677" customFormat="1"/>
    <row r="993678" customFormat="1"/>
    <row r="993679" customFormat="1"/>
    <row r="993680" customFormat="1"/>
    <row r="993681" customFormat="1"/>
    <row r="993682" customFormat="1"/>
    <row r="993683" customFormat="1"/>
    <row r="993684" customFormat="1"/>
    <row r="993685" customFormat="1"/>
    <row r="993686" customFormat="1"/>
    <row r="993687" customFormat="1"/>
    <row r="993688" customFormat="1"/>
    <row r="993689" customFormat="1"/>
    <row r="993690" customFormat="1"/>
    <row r="993691" customFormat="1"/>
    <row r="993692" customFormat="1"/>
    <row r="993693" customFormat="1"/>
    <row r="993694" customFormat="1"/>
    <row r="993695" customFormat="1"/>
    <row r="993696" customFormat="1"/>
    <row r="993697" customFormat="1"/>
    <row r="993698" customFormat="1"/>
    <row r="993699" customFormat="1"/>
    <row r="993700" customFormat="1"/>
    <row r="993701" customFormat="1"/>
    <row r="993702" customFormat="1"/>
    <row r="993703" customFormat="1"/>
    <row r="993704" customFormat="1"/>
    <row r="993705" customFormat="1"/>
    <row r="993706" customFormat="1"/>
    <row r="993707" customFormat="1"/>
    <row r="993708" customFormat="1"/>
    <row r="993709" customFormat="1"/>
    <row r="993710" customFormat="1"/>
    <row r="993711" customFormat="1"/>
    <row r="993712" customFormat="1"/>
    <row r="993713" customFormat="1"/>
    <row r="993714" customFormat="1"/>
    <row r="993715" customFormat="1"/>
    <row r="993716" customFormat="1"/>
    <row r="993717" customFormat="1"/>
    <row r="993718" customFormat="1"/>
    <row r="993719" customFormat="1"/>
    <row r="993720" customFormat="1"/>
    <row r="993721" customFormat="1"/>
    <row r="993722" customFormat="1"/>
    <row r="993723" customFormat="1"/>
    <row r="993724" customFormat="1"/>
    <row r="993725" customFormat="1"/>
    <row r="993726" customFormat="1"/>
    <row r="993727" customFormat="1"/>
    <row r="993728" customFormat="1"/>
    <row r="993729" customFormat="1"/>
    <row r="993730" customFormat="1"/>
    <row r="993731" customFormat="1"/>
    <row r="993732" customFormat="1"/>
    <row r="993733" customFormat="1"/>
    <row r="993734" customFormat="1"/>
    <row r="993735" customFormat="1"/>
    <row r="993736" customFormat="1"/>
    <row r="993737" customFormat="1"/>
    <row r="993738" customFormat="1"/>
    <row r="993739" customFormat="1"/>
    <row r="993740" customFormat="1"/>
    <row r="993741" customFormat="1"/>
    <row r="993742" customFormat="1"/>
    <row r="993743" customFormat="1"/>
    <row r="993744" customFormat="1"/>
    <row r="993745" customFormat="1"/>
    <row r="993746" customFormat="1"/>
    <row r="993747" customFormat="1"/>
    <row r="993748" customFormat="1"/>
    <row r="993749" customFormat="1"/>
    <row r="993750" customFormat="1"/>
    <row r="993751" customFormat="1"/>
    <row r="993752" customFormat="1"/>
    <row r="993753" customFormat="1"/>
    <row r="993754" customFormat="1"/>
    <row r="993755" customFormat="1"/>
    <row r="993756" customFormat="1"/>
    <row r="993757" customFormat="1"/>
    <row r="993758" customFormat="1"/>
    <row r="993759" customFormat="1"/>
    <row r="993760" customFormat="1"/>
    <row r="993761" customFormat="1"/>
    <row r="993762" customFormat="1"/>
    <row r="993763" customFormat="1"/>
    <row r="993764" customFormat="1"/>
    <row r="993765" customFormat="1"/>
    <row r="993766" customFormat="1"/>
    <row r="993767" customFormat="1"/>
    <row r="993768" customFormat="1"/>
    <row r="993769" customFormat="1"/>
    <row r="993770" customFormat="1"/>
    <row r="993771" customFormat="1"/>
    <row r="993772" customFormat="1"/>
    <row r="993773" customFormat="1"/>
    <row r="993774" customFormat="1"/>
    <row r="993775" customFormat="1"/>
    <row r="993776" customFormat="1"/>
    <row r="993777" customFormat="1"/>
    <row r="993778" customFormat="1"/>
    <row r="993779" customFormat="1"/>
    <row r="993780" customFormat="1"/>
    <row r="993781" customFormat="1"/>
    <row r="993782" customFormat="1"/>
    <row r="993783" customFormat="1"/>
    <row r="993784" customFormat="1"/>
    <row r="993785" customFormat="1"/>
    <row r="993786" customFormat="1"/>
    <row r="993787" customFormat="1"/>
    <row r="993788" customFormat="1"/>
    <row r="993789" customFormat="1"/>
    <row r="993790" customFormat="1"/>
    <row r="993791" customFormat="1"/>
    <row r="993792" customFormat="1"/>
    <row r="993793" customFormat="1"/>
    <row r="993794" customFormat="1"/>
    <row r="993795" customFormat="1"/>
    <row r="993796" customFormat="1"/>
    <row r="993797" customFormat="1"/>
    <row r="993798" customFormat="1"/>
    <row r="993799" customFormat="1"/>
    <row r="993800" customFormat="1"/>
    <row r="993801" customFormat="1"/>
    <row r="993802" customFormat="1"/>
    <row r="993803" customFormat="1"/>
    <row r="993804" customFormat="1"/>
    <row r="993805" customFormat="1"/>
    <row r="993806" customFormat="1"/>
    <row r="993807" customFormat="1"/>
    <row r="993808" customFormat="1"/>
    <row r="993809" customFormat="1"/>
    <row r="993810" customFormat="1"/>
    <row r="993811" customFormat="1"/>
    <row r="993812" customFormat="1"/>
    <row r="993813" customFormat="1"/>
    <row r="993814" customFormat="1"/>
    <row r="993815" customFormat="1"/>
    <row r="993816" customFormat="1"/>
    <row r="993817" customFormat="1"/>
    <row r="993818" customFormat="1"/>
    <row r="993819" customFormat="1"/>
    <row r="993820" customFormat="1"/>
    <row r="993821" customFormat="1"/>
    <row r="993822" customFormat="1"/>
    <row r="993823" customFormat="1"/>
    <row r="993824" customFormat="1"/>
    <row r="993825" customFormat="1"/>
    <row r="993826" customFormat="1"/>
    <row r="993827" customFormat="1"/>
    <row r="993828" customFormat="1"/>
    <row r="993829" customFormat="1"/>
    <row r="993830" customFormat="1"/>
    <row r="993831" customFormat="1"/>
    <row r="993832" customFormat="1"/>
    <row r="993833" customFormat="1"/>
    <row r="993834" customFormat="1"/>
    <row r="993835" customFormat="1"/>
    <row r="993836" customFormat="1"/>
    <row r="993837" customFormat="1"/>
    <row r="993838" customFormat="1"/>
    <row r="993839" customFormat="1"/>
    <row r="993840" customFormat="1"/>
    <row r="993841" customFormat="1"/>
    <row r="993842" customFormat="1"/>
    <row r="993843" customFormat="1"/>
    <row r="993844" customFormat="1"/>
    <row r="993845" customFormat="1"/>
    <row r="993846" customFormat="1"/>
    <row r="993847" customFormat="1"/>
    <row r="993848" customFormat="1"/>
    <row r="993849" customFormat="1"/>
    <row r="993850" customFormat="1"/>
    <row r="993851" customFormat="1"/>
    <row r="993852" customFormat="1"/>
    <row r="993853" customFormat="1"/>
    <row r="993854" customFormat="1"/>
    <row r="993855" customFormat="1"/>
    <row r="993856" customFormat="1"/>
    <row r="993857" customFormat="1"/>
    <row r="993858" customFormat="1"/>
    <row r="993859" customFormat="1"/>
    <row r="993860" customFormat="1"/>
    <row r="993861" customFormat="1"/>
    <row r="993862" customFormat="1"/>
    <row r="993863" customFormat="1"/>
    <row r="993864" customFormat="1"/>
    <row r="993865" customFormat="1"/>
    <row r="993866" customFormat="1"/>
    <row r="993867" customFormat="1"/>
    <row r="993868" customFormat="1"/>
    <row r="993869" customFormat="1"/>
    <row r="993870" customFormat="1"/>
    <row r="993871" customFormat="1"/>
    <row r="993872" customFormat="1"/>
    <row r="993873" customFormat="1"/>
    <row r="993874" customFormat="1"/>
    <row r="993875" customFormat="1"/>
    <row r="993876" customFormat="1"/>
    <row r="993877" customFormat="1"/>
    <row r="993878" customFormat="1"/>
    <row r="993879" customFormat="1"/>
    <row r="993880" customFormat="1"/>
    <row r="993881" customFormat="1"/>
    <row r="993882" customFormat="1"/>
    <row r="993883" customFormat="1"/>
    <row r="993884" customFormat="1"/>
    <row r="993885" customFormat="1"/>
    <row r="993886" customFormat="1"/>
    <row r="993887" customFormat="1"/>
    <row r="993888" customFormat="1"/>
    <row r="993889" customFormat="1"/>
    <row r="993890" customFormat="1"/>
    <row r="993891" customFormat="1"/>
    <row r="993892" customFormat="1"/>
    <row r="993893" customFormat="1"/>
    <row r="993894" customFormat="1"/>
    <row r="993895" customFormat="1"/>
    <row r="993896" customFormat="1"/>
    <row r="993897" customFormat="1"/>
    <row r="993898" customFormat="1"/>
    <row r="993899" customFormat="1"/>
    <row r="993900" customFormat="1"/>
    <row r="993901" customFormat="1"/>
    <row r="993902" customFormat="1"/>
    <row r="993903" customFormat="1"/>
    <row r="993904" customFormat="1"/>
    <row r="993905" customFormat="1"/>
    <row r="993906" customFormat="1"/>
    <row r="993907" customFormat="1"/>
    <row r="993908" customFormat="1"/>
    <row r="993909" customFormat="1"/>
    <row r="993910" customFormat="1"/>
    <row r="993911" customFormat="1"/>
    <row r="993912" customFormat="1"/>
    <row r="993913" customFormat="1"/>
    <row r="993914" customFormat="1"/>
    <row r="993915" customFormat="1"/>
    <row r="993916" customFormat="1"/>
    <row r="993917" customFormat="1"/>
    <row r="993918" customFormat="1"/>
    <row r="993919" customFormat="1"/>
    <row r="993920" customFormat="1"/>
    <row r="993921" customFormat="1"/>
    <row r="993922" customFormat="1"/>
    <row r="993923" customFormat="1"/>
    <row r="993924" customFormat="1"/>
    <row r="993925" customFormat="1"/>
    <row r="993926" customFormat="1"/>
    <row r="993927" customFormat="1"/>
    <row r="993928" customFormat="1"/>
    <row r="993929" customFormat="1"/>
    <row r="993930" customFormat="1"/>
    <row r="993931" customFormat="1"/>
    <row r="993932" customFormat="1"/>
    <row r="993933" customFormat="1"/>
    <row r="993934" customFormat="1"/>
    <row r="993935" customFormat="1"/>
    <row r="993936" customFormat="1"/>
    <row r="993937" customFormat="1"/>
    <row r="993938" customFormat="1"/>
    <row r="993939" customFormat="1"/>
    <row r="993940" customFormat="1"/>
    <row r="993941" customFormat="1"/>
    <row r="993942" customFormat="1"/>
    <row r="993943" customFormat="1"/>
    <row r="993944" customFormat="1"/>
    <row r="993945" customFormat="1"/>
    <row r="993946" customFormat="1"/>
    <row r="993947" customFormat="1"/>
    <row r="993948" customFormat="1"/>
    <row r="993949" customFormat="1"/>
    <row r="993950" customFormat="1"/>
    <row r="993951" customFormat="1"/>
    <row r="993952" customFormat="1"/>
    <row r="993953" customFormat="1"/>
    <row r="993954" customFormat="1"/>
    <row r="993955" customFormat="1"/>
    <row r="993956" customFormat="1"/>
    <row r="993957" customFormat="1"/>
    <row r="993958" customFormat="1"/>
    <row r="993959" customFormat="1"/>
    <row r="993960" customFormat="1"/>
    <row r="993961" customFormat="1"/>
    <row r="993962" customFormat="1"/>
    <row r="993963" customFormat="1"/>
    <row r="993964" customFormat="1"/>
    <row r="993965" customFormat="1"/>
    <row r="993966" customFormat="1"/>
    <row r="993967" customFormat="1"/>
    <row r="993968" customFormat="1"/>
    <row r="993969" customFormat="1"/>
    <row r="993970" customFormat="1"/>
    <row r="993971" customFormat="1"/>
    <row r="993972" customFormat="1"/>
    <row r="993973" customFormat="1"/>
    <row r="993974" customFormat="1"/>
    <row r="993975" customFormat="1"/>
    <row r="993976" customFormat="1"/>
    <row r="993977" customFormat="1"/>
    <row r="993978" customFormat="1"/>
    <row r="993979" customFormat="1"/>
    <row r="993980" customFormat="1"/>
    <row r="993981" customFormat="1"/>
    <row r="993982" customFormat="1"/>
    <row r="993983" customFormat="1"/>
    <row r="993984" customFormat="1"/>
    <row r="993985" customFormat="1"/>
    <row r="993986" customFormat="1"/>
    <row r="993987" customFormat="1"/>
    <row r="993988" customFormat="1"/>
    <row r="993989" customFormat="1"/>
    <row r="993990" customFormat="1"/>
    <row r="993991" customFormat="1"/>
    <row r="993992" customFormat="1"/>
    <row r="993993" customFormat="1"/>
    <row r="993994" customFormat="1"/>
    <row r="993995" customFormat="1"/>
    <row r="993996" customFormat="1"/>
    <row r="993997" customFormat="1"/>
    <row r="993998" customFormat="1"/>
    <row r="993999" customFormat="1"/>
    <row r="994000" customFormat="1"/>
    <row r="994001" customFormat="1"/>
    <row r="994002" customFormat="1"/>
    <row r="994003" customFormat="1"/>
    <row r="994004" customFormat="1"/>
    <row r="994005" customFormat="1"/>
    <row r="994006" customFormat="1"/>
    <row r="994007" customFormat="1"/>
    <row r="994008" customFormat="1"/>
    <row r="994009" customFormat="1"/>
    <row r="994010" customFormat="1"/>
    <row r="994011" customFormat="1"/>
    <row r="994012" customFormat="1"/>
    <row r="994013" customFormat="1"/>
    <row r="994014" customFormat="1"/>
    <row r="994015" customFormat="1"/>
    <row r="994016" customFormat="1"/>
    <row r="994017" customFormat="1"/>
    <row r="994018" customFormat="1"/>
    <row r="994019" customFormat="1"/>
    <row r="994020" customFormat="1"/>
    <row r="994021" customFormat="1"/>
    <row r="994022" customFormat="1"/>
    <row r="994023" customFormat="1"/>
    <row r="994024" customFormat="1"/>
    <row r="994025" customFormat="1"/>
    <row r="994026" customFormat="1"/>
    <row r="994027" customFormat="1"/>
    <row r="994028" customFormat="1"/>
    <row r="994029" customFormat="1"/>
    <row r="994030" customFormat="1"/>
    <row r="994031" customFormat="1"/>
    <row r="994032" customFormat="1"/>
    <row r="994033" customFormat="1"/>
    <row r="994034" customFormat="1"/>
    <row r="994035" customFormat="1"/>
    <row r="994036" customFormat="1"/>
    <row r="994037" customFormat="1"/>
    <row r="994038" customFormat="1"/>
    <row r="994039" customFormat="1"/>
    <row r="994040" customFormat="1"/>
    <row r="994041" customFormat="1"/>
    <row r="994042" customFormat="1"/>
    <row r="994043" customFormat="1"/>
    <row r="994044" customFormat="1"/>
    <row r="994045" customFormat="1"/>
    <row r="994046" customFormat="1"/>
    <row r="994047" customFormat="1"/>
    <row r="994048" customFormat="1"/>
    <row r="994049" customFormat="1"/>
    <row r="994050" customFormat="1"/>
    <row r="994051" customFormat="1"/>
    <row r="994052" customFormat="1"/>
    <row r="994053" customFormat="1"/>
    <row r="994054" customFormat="1"/>
    <row r="994055" customFormat="1"/>
    <row r="994056" customFormat="1"/>
    <row r="994057" customFormat="1"/>
    <row r="994058" customFormat="1"/>
    <row r="994059" customFormat="1"/>
    <row r="994060" customFormat="1"/>
    <row r="994061" customFormat="1"/>
    <row r="994062" customFormat="1"/>
    <row r="994063" customFormat="1"/>
    <row r="994064" customFormat="1"/>
    <row r="994065" customFormat="1"/>
    <row r="994066" customFormat="1"/>
    <row r="994067" customFormat="1"/>
    <row r="994068" customFormat="1"/>
    <row r="994069" customFormat="1"/>
    <row r="994070" customFormat="1"/>
    <row r="994071" customFormat="1"/>
    <row r="994072" customFormat="1"/>
    <row r="994073" customFormat="1"/>
    <row r="994074" customFormat="1"/>
    <row r="994075" customFormat="1"/>
    <row r="994076" customFormat="1"/>
    <row r="994077" customFormat="1"/>
    <row r="994078" customFormat="1"/>
    <row r="994079" customFormat="1"/>
    <row r="994080" customFormat="1"/>
    <row r="994081" customFormat="1"/>
    <row r="994082" customFormat="1"/>
    <row r="994083" customFormat="1"/>
    <row r="994084" customFormat="1"/>
    <row r="994085" customFormat="1"/>
    <row r="994086" customFormat="1"/>
    <row r="994087" customFormat="1"/>
    <row r="994088" customFormat="1"/>
    <row r="994089" customFormat="1"/>
    <row r="994090" customFormat="1"/>
    <row r="994091" customFormat="1"/>
    <row r="994092" customFormat="1"/>
    <row r="994093" customFormat="1"/>
    <row r="994094" customFormat="1"/>
    <row r="994095" customFormat="1"/>
    <row r="994096" customFormat="1"/>
    <row r="994097" customFormat="1"/>
    <row r="994098" customFormat="1"/>
    <row r="994099" customFormat="1"/>
    <row r="994100" customFormat="1"/>
    <row r="994101" customFormat="1"/>
    <row r="994102" customFormat="1"/>
    <row r="994103" customFormat="1"/>
    <row r="994104" customFormat="1"/>
    <row r="994105" customFormat="1"/>
    <row r="994106" customFormat="1"/>
    <row r="994107" customFormat="1"/>
    <row r="994108" customFormat="1"/>
    <row r="994109" customFormat="1"/>
    <row r="994110" customFormat="1"/>
    <row r="994111" customFormat="1"/>
    <row r="994112" customFormat="1"/>
    <row r="994113" customFormat="1"/>
    <row r="994114" customFormat="1"/>
    <row r="994115" customFormat="1"/>
    <row r="994116" customFormat="1"/>
    <row r="994117" customFormat="1"/>
    <row r="994118" customFormat="1"/>
    <row r="994119" customFormat="1"/>
    <row r="994120" customFormat="1"/>
    <row r="994121" customFormat="1"/>
    <row r="994122" customFormat="1"/>
    <row r="994123" customFormat="1"/>
    <row r="994124" customFormat="1"/>
    <row r="994125" customFormat="1"/>
    <row r="994126" customFormat="1"/>
    <row r="994127" customFormat="1"/>
    <row r="994128" customFormat="1"/>
    <row r="994129" customFormat="1"/>
    <row r="994130" customFormat="1"/>
    <row r="994131" customFormat="1"/>
    <row r="994132" customFormat="1"/>
    <row r="994133" customFormat="1"/>
    <row r="994134" customFormat="1"/>
    <row r="994135" customFormat="1"/>
    <row r="994136" customFormat="1"/>
    <row r="994137" customFormat="1"/>
    <row r="994138" customFormat="1"/>
    <row r="994139" customFormat="1"/>
    <row r="994140" customFormat="1"/>
    <row r="994141" customFormat="1"/>
    <row r="994142" customFormat="1"/>
    <row r="994143" customFormat="1"/>
    <row r="994144" customFormat="1"/>
    <row r="994145" customFormat="1"/>
    <row r="994146" customFormat="1"/>
    <row r="994147" customFormat="1"/>
    <row r="994148" customFormat="1"/>
    <row r="994149" customFormat="1"/>
    <row r="994150" customFormat="1"/>
    <row r="994151" customFormat="1"/>
    <row r="994152" customFormat="1"/>
    <row r="994153" customFormat="1"/>
    <row r="994154" customFormat="1"/>
    <row r="994155" customFormat="1"/>
    <row r="994156" customFormat="1"/>
    <row r="994157" customFormat="1"/>
    <row r="994158" customFormat="1"/>
    <row r="994159" customFormat="1"/>
    <row r="994160" customFormat="1"/>
    <row r="994161" customFormat="1"/>
    <row r="994162" customFormat="1"/>
    <row r="994163" customFormat="1"/>
    <row r="994164" customFormat="1"/>
    <row r="994165" customFormat="1"/>
    <row r="994166" customFormat="1"/>
    <row r="994167" customFormat="1"/>
    <row r="994168" customFormat="1"/>
    <row r="994169" customFormat="1"/>
    <row r="994170" customFormat="1"/>
    <row r="994171" customFormat="1"/>
    <row r="994172" customFormat="1"/>
    <row r="994173" customFormat="1"/>
    <row r="994174" customFormat="1"/>
    <row r="994175" customFormat="1"/>
    <row r="994176" customFormat="1"/>
    <row r="994177" customFormat="1"/>
    <row r="994178" customFormat="1"/>
    <row r="994179" customFormat="1"/>
    <row r="994180" customFormat="1"/>
    <row r="994181" customFormat="1"/>
    <row r="994182" customFormat="1"/>
    <row r="994183" customFormat="1"/>
    <row r="994184" customFormat="1"/>
    <row r="994185" customFormat="1"/>
    <row r="994186" customFormat="1"/>
    <row r="994187" customFormat="1"/>
    <row r="994188" customFormat="1"/>
    <row r="994189" customFormat="1"/>
    <row r="994190" customFormat="1"/>
    <row r="994191" customFormat="1"/>
    <row r="994192" customFormat="1"/>
    <row r="994193" customFormat="1"/>
    <row r="994194" customFormat="1"/>
    <row r="994195" customFormat="1"/>
    <row r="994196" customFormat="1"/>
    <row r="994197" customFormat="1"/>
    <row r="994198" customFormat="1"/>
    <row r="994199" customFormat="1"/>
    <row r="994200" customFormat="1"/>
    <row r="994201" customFormat="1"/>
    <row r="994202" customFormat="1"/>
    <row r="994203" customFormat="1"/>
    <row r="994204" customFormat="1"/>
    <row r="994205" customFormat="1"/>
    <row r="994206" customFormat="1"/>
    <row r="994207" customFormat="1"/>
    <row r="994208" customFormat="1"/>
    <row r="994209" customFormat="1"/>
    <row r="994210" customFormat="1"/>
    <row r="994211" customFormat="1"/>
    <row r="994212" customFormat="1"/>
    <row r="994213" customFormat="1"/>
    <row r="994214" customFormat="1"/>
    <row r="994215" customFormat="1"/>
    <row r="994216" customFormat="1"/>
    <row r="994217" customFormat="1"/>
    <row r="994218" customFormat="1"/>
    <row r="994219" customFormat="1"/>
    <row r="994220" customFormat="1"/>
    <row r="994221" customFormat="1"/>
    <row r="994222" customFormat="1"/>
    <row r="994223" customFormat="1"/>
    <row r="994224" customFormat="1"/>
    <row r="994225" customFormat="1"/>
    <row r="994226" customFormat="1"/>
    <row r="994227" customFormat="1"/>
    <row r="994228" customFormat="1"/>
    <row r="994229" customFormat="1"/>
    <row r="994230" customFormat="1"/>
    <row r="994231" customFormat="1"/>
    <row r="994232" customFormat="1"/>
    <row r="994233" customFormat="1"/>
    <row r="994234" customFormat="1"/>
    <row r="994235" customFormat="1"/>
    <row r="994236" customFormat="1"/>
    <row r="994237" customFormat="1"/>
    <row r="994238" customFormat="1"/>
    <row r="994239" customFormat="1"/>
    <row r="994240" customFormat="1"/>
    <row r="994241" customFormat="1"/>
    <row r="994242" customFormat="1"/>
    <row r="994243" customFormat="1"/>
    <row r="994244" customFormat="1"/>
    <row r="994245" customFormat="1"/>
    <row r="994246" customFormat="1"/>
    <row r="994247" customFormat="1"/>
    <row r="994248" customFormat="1"/>
    <row r="994249" customFormat="1"/>
    <row r="994250" customFormat="1"/>
    <row r="994251" customFormat="1"/>
    <row r="994252" customFormat="1"/>
    <row r="994253" customFormat="1"/>
    <row r="994254" customFormat="1"/>
    <row r="994255" customFormat="1"/>
    <row r="994256" customFormat="1"/>
    <row r="994257" customFormat="1"/>
    <row r="994258" customFormat="1"/>
    <row r="994259" customFormat="1"/>
    <row r="994260" customFormat="1"/>
    <row r="994261" customFormat="1"/>
    <row r="994262" customFormat="1"/>
    <row r="994263" customFormat="1"/>
    <row r="994264" customFormat="1"/>
    <row r="994265" customFormat="1"/>
    <row r="994266" customFormat="1"/>
    <row r="994267" customFormat="1"/>
    <row r="994268" customFormat="1"/>
    <row r="994269" customFormat="1"/>
    <row r="994270" customFormat="1"/>
    <row r="994271" customFormat="1"/>
    <row r="994272" customFormat="1"/>
    <row r="994273" customFormat="1"/>
    <row r="994274" customFormat="1"/>
    <row r="994275" customFormat="1"/>
    <row r="994276" customFormat="1"/>
    <row r="994277" customFormat="1"/>
    <row r="994278" customFormat="1"/>
    <row r="994279" customFormat="1"/>
    <row r="994280" customFormat="1"/>
    <row r="994281" customFormat="1"/>
    <row r="994282" customFormat="1"/>
    <row r="994283" customFormat="1"/>
    <row r="994284" customFormat="1"/>
    <row r="994285" customFormat="1"/>
    <row r="994286" customFormat="1"/>
    <row r="994287" customFormat="1"/>
    <row r="994288" customFormat="1"/>
    <row r="994289" customFormat="1"/>
    <row r="994290" customFormat="1"/>
    <row r="994291" customFormat="1"/>
    <row r="994292" customFormat="1"/>
    <row r="994293" customFormat="1"/>
    <row r="994294" customFormat="1"/>
    <row r="994295" customFormat="1"/>
    <row r="994296" customFormat="1"/>
    <row r="994297" customFormat="1"/>
    <row r="994298" customFormat="1"/>
    <row r="994299" customFormat="1"/>
    <row r="994300" customFormat="1"/>
    <row r="994301" customFormat="1"/>
    <row r="994302" customFormat="1"/>
    <row r="994303" customFormat="1"/>
    <row r="994304" customFormat="1"/>
    <row r="994305" customFormat="1"/>
    <row r="994306" customFormat="1"/>
    <row r="994307" customFormat="1"/>
    <row r="994308" customFormat="1"/>
    <row r="994309" customFormat="1"/>
    <row r="994310" customFormat="1"/>
    <row r="994311" customFormat="1"/>
    <row r="994312" customFormat="1"/>
    <row r="994313" customFormat="1"/>
    <row r="994314" customFormat="1"/>
    <row r="994315" customFormat="1"/>
    <row r="994316" customFormat="1"/>
    <row r="994317" customFormat="1"/>
    <row r="994318" customFormat="1"/>
    <row r="994319" customFormat="1"/>
    <row r="994320" customFormat="1"/>
    <row r="994321" customFormat="1"/>
    <row r="994322" customFormat="1"/>
    <row r="994323" customFormat="1"/>
    <row r="994324" customFormat="1"/>
    <row r="994325" customFormat="1"/>
    <row r="994326" customFormat="1"/>
    <row r="994327" customFormat="1"/>
    <row r="994328" customFormat="1"/>
    <row r="994329" customFormat="1"/>
    <row r="994330" customFormat="1"/>
    <row r="994331" customFormat="1"/>
    <row r="994332" customFormat="1"/>
    <row r="994333" customFormat="1"/>
    <row r="994334" customFormat="1"/>
    <row r="994335" customFormat="1"/>
    <row r="994336" customFormat="1"/>
    <row r="994337" customFormat="1"/>
    <row r="994338" customFormat="1"/>
    <row r="994339" customFormat="1"/>
    <row r="994340" customFormat="1"/>
    <row r="994341" customFormat="1"/>
    <row r="994342" customFormat="1"/>
    <row r="994343" customFormat="1"/>
    <row r="994344" customFormat="1"/>
    <row r="994345" customFormat="1"/>
    <row r="994346" customFormat="1"/>
    <row r="994347" customFormat="1"/>
    <row r="994348" customFormat="1"/>
    <row r="994349" customFormat="1"/>
    <row r="994350" customFormat="1"/>
    <row r="994351" customFormat="1"/>
    <row r="994352" customFormat="1"/>
    <row r="994353" customFormat="1"/>
    <row r="994354" customFormat="1"/>
    <row r="994355" customFormat="1"/>
    <row r="994356" customFormat="1"/>
    <row r="994357" customFormat="1"/>
    <row r="994358" customFormat="1"/>
    <row r="994359" customFormat="1"/>
    <row r="994360" customFormat="1"/>
    <row r="994361" customFormat="1"/>
    <row r="994362" customFormat="1"/>
    <row r="994363" customFormat="1"/>
    <row r="994364" customFormat="1"/>
    <row r="994365" customFormat="1"/>
    <row r="994366" customFormat="1"/>
    <row r="994367" customFormat="1"/>
    <row r="994368" customFormat="1"/>
    <row r="994369" customFormat="1"/>
    <row r="994370" customFormat="1"/>
    <row r="994371" customFormat="1"/>
    <row r="994372" customFormat="1"/>
    <row r="994373" customFormat="1"/>
    <row r="994374" customFormat="1"/>
    <row r="994375" customFormat="1"/>
    <row r="994376" customFormat="1"/>
    <row r="994377" customFormat="1"/>
    <row r="994378" customFormat="1"/>
    <row r="994379" customFormat="1"/>
    <row r="994380" customFormat="1"/>
    <row r="994381" customFormat="1"/>
    <row r="994382" customFormat="1"/>
    <row r="994383" customFormat="1"/>
    <row r="994384" customFormat="1"/>
    <row r="994385" customFormat="1"/>
    <row r="994386" customFormat="1"/>
    <row r="994387" customFormat="1"/>
    <row r="994388" customFormat="1"/>
    <row r="994389" customFormat="1"/>
    <row r="994390" customFormat="1"/>
    <row r="994391" customFormat="1"/>
    <row r="994392" customFormat="1"/>
    <row r="994393" customFormat="1"/>
    <row r="994394" customFormat="1"/>
    <row r="994395" customFormat="1"/>
    <row r="994396" customFormat="1"/>
    <row r="994397" customFormat="1"/>
    <row r="994398" customFormat="1"/>
    <row r="994399" customFormat="1"/>
    <row r="994400" customFormat="1"/>
    <row r="994401" customFormat="1"/>
    <row r="994402" customFormat="1"/>
    <row r="994403" customFormat="1"/>
    <row r="994404" customFormat="1"/>
    <row r="994405" customFormat="1"/>
    <row r="994406" customFormat="1"/>
    <row r="994407" customFormat="1"/>
    <row r="994408" customFormat="1"/>
    <row r="994409" customFormat="1"/>
    <row r="994410" customFormat="1"/>
    <row r="994411" customFormat="1"/>
    <row r="994412" customFormat="1"/>
    <row r="994413" customFormat="1"/>
    <row r="994414" customFormat="1"/>
    <row r="994415" customFormat="1"/>
    <row r="994416" customFormat="1"/>
    <row r="994417" customFormat="1"/>
    <row r="994418" customFormat="1"/>
    <row r="994419" customFormat="1"/>
    <row r="994420" customFormat="1"/>
    <row r="994421" customFormat="1"/>
    <row r="994422" customFormat="1"/>
    <row r="994423" customFormat="1"/>
    <row r="994424" customFormat="1"/>
    <row r="994425" customFormat="1"/>
    <row r="994426" customFormat="1"/>
    <row r="994427" customFormat="1"/>
    <row r="994428" customFormat="1"/>
    <row r="994429" customFormat="1"/>
    <row r="994430" customFormat="1"/>
    <row r="994431" customFormat="1"/>
    <row r="994432" customFormat="1"/>
    <row r="994433" customFormat="1"/>
    <row r="994434" customFormat="1"/>
    <row r="994435" customFormat="1"/>
    <row r="994436" customFormat="1"/>
    <row r="994437" customFormat="1"/>
    <row r="994438" customFormat="1"/>
    <row r="994439" customFormat="1"/>
    <row r="994440" customFormat="1"/>
    <row r="994441" customFormat="1"/>
    <row r="994442" customFormat="1"/>
    <row r="994443" customFormat="1"/>
    <row r="994444" customFormat="1"/>
    <row r="994445" customFormat="1"/>
    <row r="994446" customFormat="1"/>
    <row r="994447" customFormat="1"/>
    <row r="994448" customFormat="1"/>
    <row r="994449" customFormat="1"/>
    <row r="994450" customFormat="1"/>
    <row r="994451" customFormat="1"/>
    <row r="994452" customFormat="1"/>
    <row r="994453" customFormat="1"/>
    <row r="994454" customFormat="1"/>
    <row r="994455" customFormat="1"/>
    <row r="994456" customFormat="1"/>
    <row r="994457" customFormat="1"/>
    <row r="994458" customFormat="1"/>
    <row r="994459" customFormat="1"/>
    <row r="994460" customFormat="1"/>
    <row r="994461" customFormat="1"/>
    <row r="994462" customFormat="1"/>
    <row r="994463" customFormat="1"/>
    <row r="994464" customFormat="1"/>
    <row r="994465" customFormat="1"/>
    <row r="994466" customFormat="1"/>
    <row r="994467" customFormat="1"/>
    <row r="994468" customFormat="1"/>
    <row r="994469" customFormat="1"/>
    <row r="994470" customFormat="1"/>
    <row r="994471" customFormat="1"/>
    <row r="994472" customFormat="1"/>
    <row r="994473" customFormat="1"/>
    <row r="994474" customFormat="1"/>
    <row r="994475" customFormat="1"/>
    <row r="994476" customFormat="1"/>
    <row r="994477" customFormat="1"/>
    <row r="994478" customFormat="1"/>
    <row r="994479" customFormat="1"/>
    <row r="994480" customFormat="1"/>
    <row r="994481" customFormat="1"/>
    <row r="994482" customFormat="1"/>
    <row r="994483" customFormat="1"/>
    <row r="994484" customFormat="1"/>
    <row r="994485" customFormat="1"/>
    <row r="994486" customFormat="1"/>
    <row r="994487" customFormat="1"/>
    <row r="994488" customFormat="1"/>
    <row r="994489" customFormat="1"/>
    <row r="994490" customFormat="1"/>
    <row r="994491" customFormat="1"/>
    <row r="994492" customFormat="1"/>
    <row r="994493" customFormat="1"/>
    <row r="994494" customFormat="1"/>
    <row r="994495" customFormat="1"/>
    <row r="994496" customFormat="1"/>
    <row r="994497" customFormat="1"/>
    <row r="994498" customFormat="1"/>
    <row r="994499" customFormat="1"/>
    <row r="994500" customFormat="1"/>
    <row r="994501" customFormat="1"/>
    <row r="994502" customFormat="1"/>
    <row r="994503" customFormat="1"/>
    <row r="994504" customFormat="1"/>
    <row r="994505" customFormat="1"/>
    <row r="994506" customFormat="1"/>
    <row r="994507" customFormat="1"/>
    <row r="994508" customFormat="1"/>
    <row r="994509" customFormat="1"/>
    <row r="994510" customFormat="1"/>
    <row r="994511" customFormat="1"/>
    <row r="994512" customFormat="1"/>
    <row r="994513" customFormat="1"/>
    <row r="994514" customFormat="1"/>
    <row r="994515" customFormat="1"/>
    <row r="994516" customFormat="1"/>
    <row r="994517" customFormat="1"/>
    <row r="994518" customFormat="1"/>
    <row r="994519" customFormat="1"/>
    <row r="994520" customFormat="1"/>
    <row r="994521" customFormat="1"/>
    <row r="994522" customFormat="1"/>
    <row r="994523" customFormat="1"/>
    <row r="994524" customFormat="1"/>
    <row r="994525" customFormat="1"/>
    <row r="994526" customFormat="1"/>
    <row r="994527" customFormat="1"/>
    <row r="994528" customFormat="1"/>
    <row r="994529" customFormat="1"/>
    <row r="994530" customFormat="1"/>
    <row r="994531" customFormat="1"/>
    <row r="994532" customFormat="1"/>
    <row r="994533" customFormat="1"/>
    <row r="994534" customFormat="1"/>
    <row r="994535" customFormat="1"/>
    <row r="994536" customFormat="1"/>
    <row r="994537" customFormat="1"/>
    <row r="994538" customFormat="1"/>
    <row r="994539" customFormat="1"/>
    <row r="994540" customFormat="1"/>
    <row r="994541" customFormat="1"/>
    <row r="994542" customFormat="1"/>
    <row r="994543" customFormat="1"/>
    <row r="994544" customFormat="1"/>
    <row r="994545" customFormat="1"/>
    <row r="994546" customFormat="1"/>
    <row r="994547" customFormat="1"/>
    <row r="994548" customFormat="1"/>
    <row r="994549" customFormat="1"/>
    <row r="994550" customFormat="1"/>
    <row r="994551" customFormat="1"/>
    <row r="994552" customFormat="1"/>
    <row r="994553" customFormat="1"/>
    <row r="994554" customFormat="1"/>
    <row r="994555" customFormat="1"/>
    <row r="994556" customFormat="1"/>
    <row r="994557" customFormat="1"/>
    <row r="994558" customFormat="1"/>
    <row r="994559" customFormat="1"/>
    <row r="994560" customFormat="1"/>
    <row r="994561" customFormat="1"/>
    <row r="994562" customFormat="1"/>
    <row r="994563" customFormat="1"/>
    <row r="994564" customFormat="1"/>
    <row r="994565" customFormat="1"/>
    <row r="994566" customFormat="1"/>
    <row r="994567" customFormat="1"/>
    <row r="994568" customFormat="1"/>
    <row r="994569" customFormat="1"/>
    <row r="994570" customFormat="1"/>
    <row r="994571" customFormat="1"/>
    <row r="994572" customFormat="1"/>
    <row r="994573" customFormat="1"/>
    <row r="994574" customFormat="1"/>
    <row r="994575" customFormat="1"/>
    <row r="994576" customFormat="1"/>
    <row r="994577" customFormat="1"/>
    <row r="994578" customFormat="1"/>
    <row r="994579" customFormat="1"/>
    <row r="994580" customFormat="1"/>
    <row r="994581" customFormat="1"/>
    <row r="994582" customFormat="1"/>
    <row r="994583" customFormat="1"/>
    <row r="994584" customFormat="1"/>
    <row r="994585" customFormat="1"/>
    <row r="994586" customFormat="1"/>
    <row r="994587" customFormat="1"/>
    <row r="994588" customFormat="1"/>
    <row r="994589" customFormat="1"/>
    <row r="994590" customFormat="1"/>
    <row r="994591" customFormat="1"/>
    <row r="994592" customFormat="1"/>
    <row r="994593" customFormat="1"/>
    <row r="994594" customFormat="1"/>
    <row r="994595" customFormat="1"/>
    <row r="994596" customFormat="1"/>
    <row r="994597" customFormat="1"/>
    <row r="994598" customFormat="1"/>
    <row r="994599" customFormat="1"/>
    <row r="994600" customFormat="1"/>
    <row r="994601" customFormat="1"/>
    <row r="994602" customFormat="1"/>
    <row r="994603" customFormat="1"/>
    <row r="994604" customFormat="1"/>
    <row r="994605" customFormat="1"/>
    <row r="994606" customFormat="1"/>
    <row r="994607" customFormat="1"/>
    <row r="994608" customFormat="1"/>
    <row r="994609" customFormat="1"/>
    <row r="994610" customFormat="1"/>
    <row r="994611" customFormat="1"/>
    <row r="994612" customFormat="1"/>
    <row r="994613" customFormat="1"/>
    <row r="994614" customFormat="1"/>
    <row r="994615" customFormat="1"/>
    <row r="994616" customFormat="1"/>
    <row r="994617" customFormat="1"/>
    <row r="994618" customFormat="1"/>
    <row r="994619" customFormat="1"/>
    <row r="994620" customFormat="1"/>
    <row r="994621" customFormat="1"/>
    <row r="994622" customFormat="1"/>
    <row r="994623" customFormat="1"/>
    <row r="994624" customFormat="1"/>
    <row r="994625" customFormat="1"/>
    <row r="994626" customFormat="1"/>
    <row r="994627" customFormat="1"/>
    <row r="994628" customFormat="1"/>
    <row r="994629" customFormat="1"/>
    <row r="994630" customFormat="1"/>
    <row r="994631" customFormat="1"/>
    <row r="994632" customFormat="1"/>
    <row r="994633" customFormat="1"/>
    <row r="994634" customFormat="1"/>
    <row r="994635" customFormat="1"/>
    <row r="994636" customFormat="1"/>
    <row r="994637" customFormat="1"/>
    <row r="994638" customFormat="1"/>
    <row r="994639" customFormat="1"/>
    <row r="994640" customFormat="1"/>
    <row r="994641" customFormat="1"/>
    <row r="994642" customFormat="1"/>
    <row r="994643" customFormat="1"/>
    <row r="994644" customFormat="1"/>
    <row r="994645" customFormat="1"/>
    <row r="994646" customFormat="1"/>
    <row r="994647" customFormat="1"/>
    <row r="994648" customFormat="1"/>
    <row r="994649" customFormat="1"/>
    <row r="994650" customFormat="1"/>
    <row r="994651" customFormat="1"/>
    <row r="994652" customFormat="1"/>
    <row r="994653" customFormat="1"/>
    <row r="994654" customFormat="1"/>
    <row r="994655" customFormat="1"/>
    <row r="994656" customFormat="1"/>
    <row r="994657" customFormat="1"/>
    <row r="994658" customFormat="1"/>
    <row r="994659" customFormat="1"/>
    <row r="994660" customFormat="1"/>
    <row r="994661" customFormat="1"/>
    <row r="994662" customFormat="1"/>
    <row r="994663" customFormat="1"/>
    <row r="994664" customFormat="1"/>
    <row r="994665" customFormat="1"/>
    <row r="994666" customFormat="1"/>
    <row r="994667" customFormat="1"/>
    <row r="994668" customFormat="1"/>
    <row r="994669" customFormat="1"/>
    <row r="994670" customFormat="1"/>
    <row r="994671" customFormat="1"/>
    <row r="994672" customFormat="1"/>
    <row r="994673" customFormat="1"/>
    <row r="994674" customFormat="1"/>
    <row r="994675" customFormat="1"/>
    <row r="994676" customFormat="1"/>
    <row r="994677" customFormat="1"/>
    <row r="994678" customFormat="1"/>
    <row r="994679" customFormat="1"/>
    <row r="994680" customFormat="1"/>
    <row r="994681" customFormat="1"/>
    <row r="994682" customFormat="1"/>
    <row r="994683" customFormat="1"/>
    <row r="994684" customFormat="1"/>
    <row r="994685" customFormat="1"/>
    <row r="994686" customFormat="1"/>
    <row r="994687" customFormat="1"/>
    <row r="994688" customFormat="1"/>
    <row r="994689" customFormat="1"/>
    <row r="994690" customFormat="1"/>
    <row r="994691" customFormat="1"/>
    <row r="994692" customFormat="1"/>
    <row r="994693" customFormat="1"/>
    <row r="994694" customFormat="1"/>
    <row r="994695" customFormat="1"/>
    <row r="994696" customFormat="1"/>
    <row r="994697" customFormat="1"/>
    <row r="994698" customFormat="1"/>
    <row r="994699" customFormat="1"/>
    <row r="994700" customFormat="1"/>
    <row r="994701" customFormat="1"/>
    <row r="994702" customFormat="1"/>
    <row r="994703" customFormat="1"/>
    <row r="994704" customFormat="1"/>
    <row r="994705" customFormat="1"/>
    <row r="994706" customFormat="1"/>
    <row r="994707" customFormat="1"/>
    <row r="994708" customFormat="1"/>
    <row r="994709" customFormat="1"/>
    <row r="994710" customFormat="1"/>
    <row r="994711" customFormat="1"/>
    <row r="994712" customFormat="1"/>
    <row r="994713" customFormat="1"/>
    <row r="994714" customFormat="1"/>
    <row r="994715" customFormat="1"/>
    <row r="994716" customFormat="1"/>
    <row r="994717" customFormat="1"/>
    <row r="994718" customFormat="1"/>
    <row r="994719" customFormat="1"/>
    <row r="994720" customFormat="1"/>
    <row r="994721" customFormat="1"/>
    <row r="994722" customFormat="1"/>
    <row r="994723" customFormat="1"/>
    <row r="994724" customFormat="1"/>
    <row r="994725" customFormat="1"/>
    <row r="994726" customFormat="1"/>
    <row r="994727" customFormat="1"/>
    <row r="994728" customFormat="1"/>
    <row r="994729" customFormat="1"/>
    <row r="994730" customFormat="1"/>
    <row r="994731" customFormat="1"/>
    <row r="994732" customFormat="1"/>
    <row r="994733" customFormat="1"/>
    <row r="994734" customFormat="1"/>
    <row r="994735" customFormat="1"/>
    <row r="994736" customFormat="1"/>
    <row r="994737" customFormat="1"/>
    <row r="994738" customFormat="1"/>
    <row r="994739" customFormat="1"/>
    <row r="994740" customFormat="1"/>
    <row r="994741" customFormat="1"/>
    <row r="994742" customFormat="1"/>
    <row r="994743" customFormat="1"/>
    <row r="994744" customFormat="1"/>
    <row r="994745" customFormat="1"/>
    <row r="994746" customFormat="1"/>
    <row r="994747" customFormat="1"/>
    <row r="994748" customFormat="1"/>
    <row r="994749" customFormat="1"/>
    <row r="994750" customFormat="1"/>
    <row r="994751" customFormat="1"/>
    <row r="994752" customFormat="1"/>
    <row r="994753" customFormat="1"/>
    <row r="994754" customFormat="1"/>
    <row r="994755" customFormat="1"/>
    <row r="994756" customFormat="1"/>
    <row r="994757" customFormat="1"/>
    <row r="994758" customFormat="1"/>
    <row r="994759" customFormat="1"/>
    <row r="994760" customFormat="1"/>
    <row r="994761" customFormat="1"/>
    <row r="994762" customFormat="1"/>
    <row r="994763" customFormat="1"/>
    <row r="994764" customFormat="1"/>
    <row r="994765" customFormat="1"/>
    <row r="994766" customFormat="1"/>
    <row r="994767" customFormat="1"/>
    <row r="994768" customFormat="1"/>
    <row r="994769" customFormat="1"/>
    <row r="994770" customFormat="1"/>
    <row r="994771" customFormat="1"/>
    <row r="994772" customFormat="1"/>
    <row r="994773" customFormat="1"/>
    <row r="994774" customFormat="1"/>
    <row r="994775" customFormat="1"/>
    <row r="994776" customFormat="1"/>
    <row r="994777" customFormat="1"/>
    <row r="994778" customFormat="1"/>
    <row r="994779" customFormat="1"/>
    <row r="994780" customFormat="1"/>
    <row r="994781" customFormat="1"/>
    <row r="994782" customFormat="1"/>
    <row r="994783" customFormat="1"/>
    <row r="994784" customFormat="1"/>
    <row r="994785" customFormat="1"/>
    <row r="994786" customFormat="1"/>
    <row r="994787" customFormat="1"/>
    <row r="994788" customFormat="1"/>
    <row r="994789" customFormat="1"/>
    <row r="994790" customFormat="1"/>
    <row r="994791" customFormat="1"/>
    <row r="994792" customFormat="1"/>
    <row r="994793" customFormat="1"/>
    <row r="994794" customFormat="1"/>
    <row r="994795" customFormat="1"/>
    <row r="994796" customFormat="1"/>
    <row r="994797" customFormat="1"/>
    <row r="994798" customFormat="1"/>
    <row r="994799" customFormat="1"/>
    <row r="994800" customFormat="1"/>
    <row r="994801" customFormat="1"/>
    <row r="994802" customFormat="1"/>
    <row r="994803" customFormat="1"/>
    <row r="994804" customFormat="1"/>
    <row r="994805" customFormat="1"/>
    <row r="994806" customFormat="1"/>
    <row r="994807" customFormat="1"/>
    <row r="994808" customFormat="1"/>
    <row r="994809" customFormat="1"/>
    <row r="994810" customFormat="1"/>
    <row r="994811" customFormat="1"/>
    <row r="994812" customFormat="1"/>
    <row r="994813" customFormat="1"/>
    <row r="994814" customFormat="1"/>
    <row r="994815" customFormat="1"/>
    <row r="994816" customFormat="1"/>
    <row r="994817" customFormat="1"/>
    <row r="994818" customFormat="1"/>
    <row r="994819" customFormat="1"/>
    <row r="994820" customFormat="1"/>
    <row r="994821" customFormat="1"/>
    <row r="994822" customFormat="1"/>
    <row r="994823" customFormat="1"/>
    <row r="994824" customFormat="1"/>
    <row r="994825" customFormat="1"/>
    <row r="994826" customFormat="1"/>
    <row r="994827" customFormat="1"/>
    <row r="994828" customFormat="1"/>
    <row r="994829" customFormat="1"/>
    <row r="994830" customFormat="1"/>
    <row r="994831" customFormat="1"/>
    <row r="994832" customFormat="1"/>
    <row r="994833" customFormat="1"/>
    <row r="994834" customFormat="1"/>
    <row r="994835" customFormat="1"/>
    <row r="994836" customFormat="1"/>
    <row r="994837" customFormat="1"/>
    <row r="994838" customFormat="1"/>
    <row r="994839" customFormat="1"/>
    <row r="994840" customFormat="1"/>
    <row r="994841" customFormat="1"/>
    <row r="994842" customFormat="1"/>
    <row r="994843" customFormat="1"/>
    <row r="994844" customFormat="1"/>
    <row r="994845" customFormat="1"/>
    <row r="994846" customFormat="1"/>
    <row r="994847" customFormat="1"/>
    <row r="994848" customFormat="1"/>
    <row r="994849" customFormat="1"/>
    <row r="994850" customFormat="1"/>
    <row r="994851" customFormat="1"/>
    <row r="994852" customFormat="1"/>
    <row r="994853" customFormat="1"/>
    <row r="994854" customFormat="1"/>
    <row r="994855" customFormat="1"/>
    <row r="994856" customFormat="1"/>
    <row r="994857" customFormat="1"/>
    <row r="994858" customFormat="1"/>
    <row r="994859" customFormat="1"/>
    <row r="994860" customFormat="1"/>
    <row r="994861" customFormat="1"/>
    <row r="994862" customFormat="1"/>
    <row r="994863" customFormat="1"/>
    <row r="994864" customFormat="1"/>
    <row r="994865" customFormat="1"/>
    <row r="994866" customFormat="1"/>
    <row r="994867" customFormat="1"/>
    <row r="994868" customFormat="1"/>
    <row r="994869" customFormat="1"/>
    <row r="994870" customFormat="1"/>
    <row r="994871" customFormat="1"/>
    <row r="994872" customFormat="1"/>
    <row r="994873" customFormat="1"/>
    <row r="994874" customFormat="1"/>
    <row r="994875" customFormat="1"/>
    <row r="994876" customFormat="1"/>
    <row r="994877" customFormat="1"/>
    <row r="994878" customFormat="1"/>
    <row r="994879" customFormat="1"/>
    <row r="994880" customFormat="1"/>
    <row r="994881" customFormat="1"/>
    <row r="994882" customFormat="1"/>
    <row r="994883" customFormat="1"/>
    <row r="994884" customFormat="1"/>
    <row r="994885" customFormat="1"/>
    <row r="994886" customFormat="1"/>
    <row r="994887" customFormat="1"/>
    <row r="994888" customFormat="1"/>
    <row r="994889" customFormat="1"/>
    <row r="994890" customFormat="1"/>
    <row r="994891" customFormat="1"/>
    <row r="994892" customFormat="1"/>
    <row r="994893" customFormat="1"/>
    <row r="994894" customFormat="1"/>
    <row r="994895" customFormat="1"/>
    <row r="994896" customFormat="1"/>
    <row r="994897" customFormat="1"/>
    <row r="994898" customFormat="1"/>
    <row r="994899" customFormat="1"/>
    <row r="994900" customFormat="1"/>
    <row r="994901" customFormat="1"/>
    <row r="994902" customFormat="1"/>
    <row r="994903" customFormat="1"/>
    <row r="994904" customFormat="1"/>
    <row r="994905" customFormat="1"/>
    <row r="994906" customFormat="1"/>
    <row r="994907" customFormat="1"/>
    <row r="994908" customFormat="1"/>
    <row r="994909" customFormat="1"/>
    <row r="994910" customFormat="1"/>
    <row r="994911" customFormat="1"/>
    <row r="994912" customFormat="1"/>
    <row r="994913" customFormat="1"/>
    <row r="994914" customFormat="1"/>
    <row r="994915" customFormat="1"/>
    <row r="994916" customFormat="1"/>
    <row r="994917" customFormat="1"/>
    <row r="994918" customFormat="1"/>
    <row r="994919" customFormat="1"/>
    <row r="994920" customFormat="1"/>
    <row r="994921" customFormat="1"/>
    <row r="994922" customFormat="1"/>
    <row r="994923" customFormat="1"/>
    <row r="994924" customFormat="1"/>
    <row r="994925" customFormat="1"/>
    <row r="994926" customFormat="1"/>
    <row r="994927" customFormat="1"/>
    <row r="994928" customFormat="1"/>
    <row r="994929" customFormat="1"/>
    <row r="994930" customFormat="1"/>
    <row r="994931" customFormat="1"/>
    <row r="994932" customFormat="1"/>
    <row r="994933" customFormat="1"/>
    <row r="994934" customFormat="1"/>
    <row r="994935" customFormat="1"/>
    <row r="994936" customFormat="1"/>
    <row r="994937" customFormat="1"/>
    <row r="994938" customFormat="1"/>
    <row r="994939" customFormat="1"/>
    <row r="994940" customFormat="1"/>
    <row r="994941" customFormat="1"/>
    <row r="994942" customFormat="1"/>
    <row r="994943" customFormat="1"/>
    <row r="994944" customFormat="1"/>
    <row r="994945" customFormat="1"/>
    <row r="994946" customFormat="1"/>
    <row r="994947" customFormat="1"/>
    <row r="994948" customFormat="1"/>
    <row r="994949" customFormat="1"/>
    <row r="994950" customFormat="1"/>
    <row r="994951" customFormat="1"/>
    <row r="994952" customFormat="1"/>
    <row r="994953" customFormat="1"/>
    <row r="994954" customFormat="1"/>
    <row r="994955" customFormat="1"/>
    <row r="994956" customFormat="1"/>
    <row r="994957" customFormat="1"/>
    <row r="994958" customFormat="1"/>
    <row r="994959" customFormat="1"/>
    <row r="994960" customFormat="1"/>
    <row r="994961" customFormat="1"/>
    <row r="994962" customFormat="1"/>
    <row r="994963" customFormat="1"/>
    <row r="994964" customFormat="1"/>
    <row r="994965" customFormat="1"/>
    <row r="994966" customFormat="1"/>
    <row r="994967" customFormat="1"/>
    <row r="994968" customFormat="1"/>
    <row r="994969" customFormat="1"/>
    <row r="994970" customFormat="1"/>
    <row r="994971" customFormat="1"/>
    <row r="994972" customFormat="1"/>
    <row r="994973" customFormat="1"/>
    <row r="994974" customFormat="1"/>
    <row r="994975" customFormat="1"/>
    <row r="994976" customFormat="1"/>
    <row r="994977" customFormat="1"/>
    <row r="994978" customFormat="1"/>
    <row r="994979" customFormat="1"/>
    <row r="994980" customFormat="1"/>
    <row r="994981" customFormat="1"/>
    <row r="994982" customFormat="1"/>
    <row r="994983" customFormat="1"/>
    <row r="994984" customFormat="1"/>
    <row r="994985" customFormat="1"/>
    <row r="994986" customFormat="1"/>
    <row r="994987" customFormat="1"/>
    <row r="994988" customFormat="1"/>
    <row r="994989" customFormat="1"/>
    <row r="994990" customFormat="1"/>
    <row r="994991" customFormat="1"/>
    <row r="994992" customFormat="1"/>
    <row r="994993" customFormat="1"/>
    <row r="994994" customFormat="1"/>
    <row r="994995" customFormat="1"/>
    <row r="994996" customFormat="1"/>
    <row r="994997" customFormat="1"/>
    <row r="994998" customFormat="1"/>
    <row r="994999" customFormat="1"/>
    <row r="995000" customFormat="1"/>
    <row r="995001" customFormat="1"/>
    <row r="995002" customFormat="1"/>
    <row r="995003" customFormat="1"/>
    <row r="995004" customFormat="1"/>
    <row r="995005" customFormat="1"/>
    <row r="995006" customFormat="1"/>
    <row r="995007" customFormat="1"/>
    <row r="995008" customFormat="1"/>
    <row r="995009" customFormat="1"/>
    <row r="995010" customFormat="1"/>
    <row r="995011" customFormat="1"/>
    <row r="995012" customFormat="1"/>
    <row r="995013" customFormat="1"/>
    <row r="995014" customFormat="1"/>
    <row r="995015" customFormat="1"/>
    <row r="995016" customFormat="1"/>
    <row r="995017" customFormat="1"/>
    <row r="995018" customFormat="1"/>
    <row r="995019" customFormat="1"/>
    <row r="995020" customFormat="1"/>
    <row r="995021" customFormat="1"/>
    <row r="995022" customFormat="1"/>
    <row r="995023" customFormat="1"/>
    <row r="995024" customFormat="1"/>
    <row r="995025" customFormat="1"/>
    <row r="995026" customFormat="1"/>
    <row r="995027" customFormat="1"/>
    <row r="995028" customFormat="1"/>
    <row r="995029" customFormat="1"/>
    <row r="995030" customFormat="1"/>
    <row r="995031" customFormat="1"/>
    <row r="995032" customFormat="1"/>
    <row r="995033" customFormat="1"/>
    <row r="995034" customFormat="1"/>
    <row r="995035" customFormat="1"/>
    <row r="995036" customFormat="1"/>
    <row r="995037" customFormat="1"/>
    <row r="995038" customFormat="1"/>
    <row r="995039" customFormat="1"/>
    <row r="995040" customFormat="1"/>
    <row r="995041" customFormat="1"/>
    <row r="995042" customFormat="1"/>
    <row r="995043" customFormat="1"/>
    <row r="995044" customFormat="1"/>
    <row r="995045" customFormat="1"/>
    <row r="995046" customFormat="1"/>
    <row r="995047" customFormat="1"/>
    <row r="995048" customFormat="1"/>
    <row r="995049" customFormat="1"/>
    <row r="995050" customFormat="1"/>
    <row r="995051" customFormat="1"/>
    <row r="995052" customFormat="1"/>
    <row r="995053" customFormat="1"/>
    <row r="995054" customFormat="1"/>
    <row r="995055" customFormat="1"/>
    <row r="995056" customFormat="1"/>
    <row r="995057" customFormat="1"/>
    <row r="995058" customFormat="1"/>
    <row r="995059" customFormat="1"/>
    <row r="995060" customFormat="1"/>
    <row r="995061" customFormat="1"/>
    <row r="995062" customFormat="1"/>
    <row r="995063" customFormat="1"/>
    <row r="995064" customFormat="1"/>
    <row r="995065" customFormat="1"/>
    <row r="995066" customFormat="1"/>
    <row r="995067" customFormat="1"/>
    <row r="995068" customFormat="1"/>
    <row r="995069" customFormat="1"/>
    <row r="995070" customFormat="1"/>
    <row r="995071" customFormat="1"/>
    <row r="995072" customFormat="1"/>
    <row r="995073" customFormat="1"/>
    <row r="995074" customFormat="1"/>
    <row r="995075" customFormat="1"/>
    <row r="995076" customFormat="1"/>
    <row r="995077" customFormat="1"/>
    <row r="995078" customFormat="1"/>
    <row r="995079" customFormat="1"/>
    <row r="995080" customFormat="1"/>
    <row r="995081" customFormat="1"/>
    <row r="995082" customFormat="1"/>
    <row r="995083" customFormat="1"/>
    <row r="995084" customFormat="1"/>
    <row r="995085" customFormat="1"/>
    <row r="995086" customFormat="1"/>
    <row r="995087" customFormat="1"/>
    <row r="995088" customFormat="1"/>
    <row r="995089" customFormat="1"/>
    <row r="995090" customFormat="1"/>
    <row r="995091" customFormat="1"/>
    <row r="995092" customFormat="1"/>
    <row r="995093" customFormat="1"/>
    <row r="995094" customFormat="1"/>
    <row r="995095" customFormat="1"/>
    <row r="995096" customFormat="1"/>
    <row r="995097" customFormat="1"/>
    <row r="995098" customFormat="1"/>
    <row r="995099" customFormat="1"/>
    <row r="995100" customFormat="1"/>
    <row r="995101" customFormat="1"/>
    <row r="995102" customFormat="1"/>
    <row r="995103" customFormat="1"/>
    <row r="995104" customFormat="1"/>
    <row r="995105" customFormat="1"/>
    <row r="995106" customFormat="1"/>
    <row r="995107" customFormat="1"/>
    <row r="995108" customFormat="1"/>
    <row r="995109" customFormat="1"/>
    <row r="995110" customFormat="1"/>
    <row r="995111" customFormat="1"/>
    <row r="995112" customFormat="1"/>
    <row r="995113" customFormat="1"/>
    <row r="995114" customFormat="1"/>
    <row r="995115" customFormat="1"/>
    <row r="995116" customFormat="1"/>
    <row r="995117" customFormat="1"/>
    <row r="995118" customFormat="1"/>
    <row r="995119" customFormat="1"/>
    <row r="995120" customFormat="1"/>
    <row r="995121" customFormat="1"/>
    <row r="995122" customFormat="1"/>
    <row r="995123" customFormat="1"/>
    <row r="995124" customFormat="1"/>
    <row r="995125" customFormat="1"/>
    <row r="995126" customFormat="1"/>
    <row r="995127" customFormat="1"/>
    <row r="995128" customFormat="1"/>
    <row r="995129" customFormat="1"/>
    <row r="995130" customFormat="1"/>
    <row r="995131" customFormat="1"/>
    <row r="995132" customFormat="1"/>
    <row r="995133" customFormat="1"/>
    <row r="995134" customFormat="1"/>
    <row r="995135" customFormat="1"/>
    <row r="995136" customFormat="1"/>
    <row r="995137" customFormat="1"/>
    <row r="995138" customFormat="1"/>
    <row r="995139" customFormat="1"/>
    <row r="995140" customFormat="1"/>
    <row r="995141" customFormat="1"/>
    <row r="995142" customFormat="1"/>
    <row r="995143" customFormat="1"/>
    <row r="995144" customFormat="1"/>
    <row r="995145" customFormat="1"/>
    <row r="995146" customFormat="1"/>
    <row r="995147" customFormat="1"/>
    <row r="995148" customFormat="1"/>
    <row r="995149" customFormat="1"/>
    <row r="995150" customFormat="1"/>
    <row r="995151" customFormat="1"/>
    <row r="995152" customFormat="1"/>
    <row r="995153" customFormat="1"/>
    <row r="995154" customFormat="1"/>
    <row r="995155" customFormat="1"/>
    <row r="995156" customFormat="1"/>
    <row r="995157" customFormat="1"/>
    <row r="995158" customFormat="1"/>
    <row r="995159" customFormat="1"/>
    <row r="995160" customFormat="1"/>
    <row r="995161" customFormat="1"/>
    <row r="995162" customFormat="1"/>
    <row r="995163" customFormat="1"/>
    <row r="995164" customFormat="1"/>
    <row r="995165" customFormat="1"/>
    <row r="995166" customFormat="1"/>
    <row r="995167" customFormat="1"/>
    <row r="995168" customFormat="1"/>
    <row r="995169" customFormat="1"/>
    <row r="995170" customFormat="1"/>
    <row r="995171" customFormat="1"/>
    <row r="995172" customFormat="1"/>
    <row r="995173" customFormat="1"/>
    <row r="995174" customFormat="1"/>
    <row r="995175" customFormat="1"/>
    <row r="995176" customFormat="1"/>
    <row r="995177" customFormat="1"/>
    <row r="995178" customFormat="1"/>
    <row r="995179" customFormat="1"/>
    <row r="995180" customFormat="1"/>
    <row r="995181" customFormat="1"/>
    <row r="995182" customFormat="1"/>
    <row r="995183" customFormat="1"/>
    <row r="995184" customFormat="1"/>
    <row r="995185" customFormat="1"/>
    <row r="995186" customFormat="1"/>
    <row r="995187" customFormat="1"/>
    <row r="995188" customFormat="1"/>
    <row r="995189" customFormat="1"/>
    <row r="995190" customFormat="1"/>
    <row r="995191" customFormat="1"/>
    <row r="995192" customFormat="1"/>
    <row r="995193" customFormat="1"/>
    <row r="995194" customFormat="1"/>
    <row r="995195" customFormat="1"/>
    <row r="995196" customFormat="1"/>
    <row r="995197" customFormat="1"/>
    <row r="995198" customFormat="1"/>
    <row r="995199" customFormat="1"/>
    <row r="995200" customFormat="1"/>
    <row r="995201" customFormat="1"/>
    <row r="995202" customFormat="1"/>
    <row r="995203" customFormat="1"/>
    <row r="995204" customFormat="1"/>
    <row r="995205" customFormat="1"/>
    <row r="995206" customFormat="1"/>
    <row r="995207" customFormat="1"/>
    <row r="995208" customFormat="1"/>
    <row r="995209" customFormat="1"/>
    <row r="995210" customFormat="1"/>
    <row r="995211" customFormat="1"/>
    <row r="995212" customFormat="1"/>
    <row r="995213" customFormat="1"/>
    <row r="995214" customFormat="1"/>
    <row r="995215" customFormat="1"/>
    <row r="995216" customFormat="1"/>
    <row r="995217" customFormat="1"/>
    <row r="995218" customFormat="1"/>
    <row r="995219" customFormat="1"/>
    <row r="995220" customFormat="1"/>
    <row r="995221" customFormat="1"/>
    <row r="995222" customFormat="1"/>
    <row r="995223" customFormat="1"/>
    <row r="995224" customFormat="1"/>
    <row r="995225" customFormat="1"/>
    <row r="995226" customFormat="1"/>
    <row r="995227" customFormat="1"/>
    <row r="995228" customFormat="1"/>
    <row r="995229" customFormat="1"/>
    <row r="995230" customFormat="1"/>
    <row r="995231" customFormat="1"/>
    <row r="995232" customFormat="1"/>
    <row r="995233" customFormat="1"/>
    <row r="995234" customFormat="1"/>
    <row r="995235" customFormat="1"/>
    <row r="995236" customFormat="1"/>
    <row r="995237" customFormat="1"/>
    <row r="995238" customFormat="1"/>
    <row r="995239" customFormat="1"/>
    <row r="995240" customFormat="1"/>
    <row r="995241" customFormat="1"/>
    <row r="995242" customFormat="1"/>
    <row r="995243" customFormat="1"/>
    <row r="995244" customFormat="1"/>
    <row r="995245" customFormat="1"/>
    <row r="995246" customFormat="1"/>
    <row r="995247" customFormat="1"/>
    <row r="995248" customFormat="1"/>
    <row r="995249" customFormat="1"/>
    <row r="995250" customFormat="1"/>
    <row r="995251" customFormat="1"/>
    <row r="995252" customFormat="1"/>
    <row r="995253" customFormat="1"/>
    <row r="995254" customFormat="1"/>
    <row r="995255" customFormat="1"/>
    <row r="995256" customFormat="1"/>
    <row r="995257" customFormat="1"/>
    <row r="995258" customFormat="1"/>
    <row r="995259" customFormat="1"/>
    <row r="995260" customFormat="1"/>
    <row r="995261" customFormat="1"/>
    <row r="995262" customFormat="1"/>
    <row r="995263" customFormat="1"/>
    <row r="995264" customFormat="1"/>
    <row r="995265" customFormat="1"/>
    <row r="995266" customFormat="1"/>
    <row r="995267" customFormat="1"/>
    <row r="995268" customFormat="1"/>
    <row r="995269" customFormat="1"/>
    <row r="995270" customFormat="1"/>
    <row r="995271" customFormat="1"/>
    <row r="995272" customFormat="1"/>
    <row r="995273" customFormat="1"/>
    <row r="995274" customFormat="1"/>
    <row r="995275" customFormat="1"/>
    <row r="995276" customFormat="1"/>
    <row r="995277" customFormat="1"/>
    <row r="995278" customFormat="1"/>
    <row r="995279" customFormat="1"/>
    <row r="995280" customFormat="1"/>
    <row r="995281" customFormat="1"/>
    <row r="995282" customFormat="1"/>
    <row r="995283" customFormat="1"/>
    <row r="995284" customFormat="1"/>
    <row r="995285" customFormat="1"/>
    <row r="995286" customFormat="1"/>
    <row r="995287" customFormat="1"/>
    <row r="995288" customFormat="1"/>
    <row r="995289" customFormat="1"/>
    <row r="995290" customFormat="1"/>
    <row r="995291" customFormat="1"/>
    <row r="995292" customFormat="1"/>
    <row r="995293" customFormat="1"/>
    <row r="995294" customFormat="1"/>
    <row r="995295" customFormat="1"/>
    <row r="995296" customFormat="1"/>
    <row r="995297" customFormat="1"/>
    <row r="995298" customFormat="1"/>
    <row r="995299" customFormat="1"/>
    <row r="995300" customFormat="1"/>
    <row r="995301" customFormat="1"/>
    <row r="995302" customFormat="1"/>
    <row r="995303" customFormat="1"/>
    <row r="995304" customFormat="1"/>
    <row r="995305" customFormat="1"/>
    <row r="995306" customFormat="1"/>
    <row r="995307" customFormat="1"/>
    <row r="995308" customFormat="1"/>
    <row r="995309" customFormat="1"/>
    <row r="995310" customFormat="1"/>
    <row r="995311" customFormat="1"/>
    <row r="995312" customFormat="1"/>
    <row r="995313" customFormat="1"/>
    <row r="995314" customFormat="1"/>
    <row r="995315" customFormat="1"/>
    <row r="995316" customFormat="1"/>
    <row r="995317" customFormat="1"/>
    <row r="995318" customFormat="1"/>
    <row r="995319" customFormat="1"/>
    <row r="995320" customFormat="1"/>
    <row r="995321" customFormat="1"/>
    <row r="995322" customFormat="1"/>
    <row r="995323" customFormat="1"/>
    <row r="995324" customFormat="1"/>
    <row r="995325" customFormat="1"/>
    <row r="995326" customFormat="1"/>
    <row r="995327" customFormat="1"/>
    <row r="995328" customFormat="1"/>
    <row r="995329" customFormat="1"/>
    <row r="995330" customFormat="1"/>
    <row r="995331" customFormat="1"/>
    <row r="995332" customFormat="1"/>
    <row r="995333" customFormat="1"/>
    <row r="995334" customFormat="1"/>
    <row r="995335" customFormat="1"/>
    <row r="995336" customFormat="1"/>
    <row r="995337" customFormat="1"/>
    <row r="995338" customFormat="1"/>
    <row r="995339" customFormat="1"/>
    <row r="995340" customFormat="1"/>
    <row r="995341" customFormat="1"/>
    <row r="995342" customFormat="1"/>
    <row r="995343" customFormat="1"/>
    <row r="995344" customFormat="1"/>
    <row r="995345" customFormat="1"/>
    <row r="995346" customFormat="1"/>
    <row r="995347" customFormat="1"/>
    <row r="995348" customFormat="1"/>
    <row r="995349" customFormat="1"/>
    <row r="995350" customFormat="1"/>
    <row r="995351" customFormat="1"/>
    <row r="995352" customFormat="1"/>
    <row r="995353" customFormat="1"/>
    <row r="995354" customFormat="1"/>
    <row r="995355" customFormat="1"/>
    <row r="995356" customFormat="1"/>
    <row r="995357" customFormat="1"/>
    <row r="995358" customFormat="1"/>
    <row r="995359" customFormat="1"/>
    <row r="995360" customFormat="1"/>
    <row r="995361" customFormat="1"/>
    <row r="995362" customFormat="1"/>
    <row r="995363" customFormat="1"/>
    <row r="995364" customFormat="1"/>
    <row r="995365" customFormat="1"/>
    <row r="995366" customFormat="1"/>
    <row r="995367" customFormat="1"/>
    <row r="995368" customFormat="1"/>
    <row r="995369" customFormat="1"/>
    <row r="995370" customFormat="1"/>
    <row r="995371" customFormat="1"/>
    <row r="995372" customFormat="1"/>
    <row r="995373" customFormat="1"/>
    <row r="995374" customFormat="1"/>
    <row r="995375" customFormat="1"/>
    <row r="995376" customFormat="1"/>
    <row r="995377" customFormat="1"/>
    <row r="995378" customFormat="1"/>
    <row r="995379" customFormat="1"/>
    <row r="995380" customFormat="1"/>
    <row r="995381" customFormat="1"/>
    <row r="995382" customFormat="1"/>
    <row r="995383" customFormat="1"/>
    <row r="995384" customFormat="1"/>
    <row r="995385" customFormat="1"/>
    <row r="995386" customFormat="1"/>
    <row r="995387" customFormat="1"/>
    <row r="995388" customFormat="1"/>
    <row r="995389" customFormat="1"/>
    <row r="995390" customFormat="1"/>
    <row r="995391" customFormat="1"/>
    <row r="995392" customFormat="1"/>
    <row r="995393" customFormat="1"/>
    <row r="995394" customFormat="1"/>
    <row r="995395" customFormat="1"/>
    <row r="995396" customFormat="1"/>
    <row r="995397" customFormat="1"/>
    <row r="995398" customFormat="1"/>
    <row r="995399" customFormat="1"/>
    <row r="995400" customFormat="1"/>
    <row r="995401" customFormat="1"/>
    <row r="995402" customFormat="1"/>
    <row r="995403" customFormat="1"/>
    <row r="995404" customFormat="1"/>
    <row r="995405" customFormat="1"/>
    <row r="995406" customFormat="1"/>
    <row r="995407" customFormat="1"/>
    <row r="995408" customFormat="1"/>
    <row r="995409" customFormat="1"/>
    <row r="995410" customFormat="1"/>
    <row r="995411" customFormat="1"/>
    <row r="995412" customFormat="1"/>
    <row r="995413" customFormat="1"/>
    <row r="995414" customFormat="1"/>
    <row r="995415" customFormat="1"/>
    <row r="995416" customFormat="1"/>
    <row r="995417" customFormat="1"/>
    <row r="995418" customFormat="1"/>
    <row r="995419" customFormat="1"/>
    <row r="995420" customFormat="1"/>
    <row r="995421" customFormat="1"/>
    <row r="995422" customFormat="1"/>
    <row r="995423" customFormat="1"/>
    <row r="995424" customFormat="1"/>
    <row r="995425" customFormat="1"/>
    <row r="995426" customFormat="1"/>
    <row r="995427" customFormat="1"/>
    <row r="995428" customFormat="1"/>
    <row r="995429" customFormat="1"/>
    <row r="995430" customFormat="1"/>
    <row r="995431" customFormat="1"/>
    <row r="995432" customFormat="1"/>
    <row r="995433" customFormat="1"/>
    <row r="995434" customFormat="1"/>
    <row r="995435" customFormat="1"/>
    <row r="995436" customFormat="1"/>
    <row r="995437" customFormat="1"/>
    <row r="995438" customFormat="1"/>
    <row r="995439" customFormat="1"/>
    <row r="995440" customFormat="1"/>
    <row r="995441" customFormat="1"/>
    <row r="995442" customFormat="1"/>
    <row r="995443" customFormat="1"/>
    <row r="995444" customFormat="1"/>
    <row r="995445" customFormat="1"/>
    <row r="995446" customFormat="1"/>
    <row r="995447" customFormat="1"/>
    <row r="995448" customFormat="1"/>
    <row r="995449" customFormat="1"/>
    <row r="995450" customFormat="1"/>
    <row r="995451" customFormat="1"/>
    <row r="995452" customFormat="1"/>
    <row r="995453" customFormat="1"/>
    <row r="995454" customFormat="1"/>
    <row r="995455" customFormat="1"/>
    <row r="995456" customFormat="1"/>
    <row r="995457" customFormat="1"/>
    <row r="995458" customFormat="1"/>
    <row r="995459" customFormat="1"/>
    <row r="995460" customFormat="1"/>
    <row r="995461" customFormat="1"/>
    <row r="995462" customFormat="1"/>
    <row r="995463" customFormat="1"/>
    <row r="995464" customFormat="1"/>
    <row r="995465" customFormat="1"/>
    <row r="995466" customFormat="1"/>
    <row r="995467" customFormat="1"/>
    <row r="995468" customFormat="1"/>
    <row r="995469" customFormat="1"/>
    <row r="995470" customFormat="1"/>
    <row r="995471" customFormat="1"/>
    <row r="995472" customFormat="1"/>
    <row r="995473" customFormat="1"/>
    <row r="995474" customFormat="1"/>
    <row r="995475" customFormat="1"/>
    <row r="995476" customFormat="1"/>
    <row r="995477" customFormat="1"/>
    <row r="995478" customFormat="1"/>
    <row r="995479" customFormat="1"/>
    <row r="995480" customFormat="1"/>
    <row r="995481" customFormat="1"/>
    <row r="995482" customFormat="1"/>
    <row r="995483" customFormat="1"/>
    <row r="995484" customFormat="1"/>
    <row r="995485" customFormat="1"/>
    <row r="995486" customFormat="1"/>
    <row r="995487" customFormat="1"/>
    <row r="995488" customFormat="1"/>
    <row r="995489" customFormat="1"/>
    <row r="995490" customFormat="1"/>
    <row r="995491" customFormat="1"/>
    <row r="995492" customFormat="1"/>
    <row r="995493" customFormat="1"/>
    <row r="995494" customFormat="1"/>
    <row r="995495" customFormat="1"/>
    <row r="995496" customFormat="1"/>
    <row r="995497" customFormat="1"/>
    <row r="995498" customFormat="1"/>
    <row r="995499" customFormat="1"/>
    <row r="995500" customFormat="1"/>
    <row r="995501" customFormat="1"/>
    <row r="995502" customFormat="1"/>
    <row r="995503" customFormat="1"/>
    <row r="995504" customFormat="1"/>
    <row r="995505" customFormat="1"/>
    <row r="995506" customFormat="1"/>
    <row r="995507" customFormat="1"/>
    <row r="995508" customFormat="1"/>
    <row r="995509" customFormat="1"/>
    <row r="995510" customFormat="1"/>
    <row r="995511" customFormat="1"/>
    <row r="995512" customFormat="1"/>
    <row r="995513" customFormat="1"/>
    <row r="995514" customFormat="1"/>
    <row r="995515" customFormat="1"/>
    <row r="995516" customFormat="1"/>
    <row r="995517" customFormat="1"/>
    <row r="995518" customFormat="1"/>
    <row r="995519" customFormat="1"/>
    <row r="995520" customFormat="1"/>
    <row r="995521" customFormat="1"/>
    <row r="995522" customFormat="1"/>
    <row r="995523" customFormat="1"/>
    <row r="995524" customFormat="1"/>
    <row r="995525" customFormat="1"/>
    <row r="995526" customFormat="1"/>
    <row r="995527" customFormat="1"/>
    <row r="995528" customFormat="1"/>
    <row r="995529" customFormat="1"/>
    <row r="995530" customFormat="1"/>
    <row r="995531" customFormat="1"/>
    <row r="995532" customFormat="1"/>
    <row r="995533" customFormat="1"/>
    <row r="995534" customFormat="1"/>
    <row r="995535" customFormat="1"/>
    <row r="995536" customFormat="1"/>
    <row r="995537" customFormat="1"/>
    <row r="995538" customFormat="1"/>
    <row r="995539" customFormat="1"/>
    <row r="995540" customFormat="1"/>
    <row r="995541" customFormat="1"/>
    <row r="995542" customFormat="1"/>
    <row r="995543" customFormat="1"/>
    <row r="995544" customFormat="1"/>
    <row r="995545" customFormat="1"/>
    <row r="995546" customFormat="1"/>
    <row r="995547" customFormat="1"/>
    <row r="995548" customFormat="1"/>
    <row r="995549" customFormat="1"/>
    <row r="995550" customFormat="1"/>
    <row r="995551" customFormat="1"/>
    <row r="995552" customFormat="1"/>
    <row r="995553" customFormat="1"/>
    <row r="995554" customFormat="1"/>
    <row r="995555" customFormat="1"/>
    <row r="995556" customFormat="1"/>
    <row r="995557" customFormat="1"/>
    <row r="995558" customFormat="1"/>
    <row r="995559" customFormat="1"/>
    <row r="995560" customFormat="1"/>
    <row r="995561" customFormat="1"/>
    <row r="995562" customFormat="1"/>
    <row r="995563" customFormat="1"/>
    <row r="995564" customFormat="1"/>
    <row r="995565" customFormat="1"/>
    <row r="995566" customFormat="1"/>
    <row r="995567" customFormat="1"/>
    <row r="995568" customFormat="1"/>
    <row r="995569" customFormat="1"/>
    <row r="995570" customFormat="1"/>
    <row r="995571" customFormat="1"/>
    <row r="995572" customFormat="1"/>
    <row r="995573" customFormat="1"/>
    <row r="995574" customFormat="1"/>
    <row r="995575" customFormat="1"/>
    <row r="995576" customFormat="1"/>
    <row r="995577" customFormat="1"/>
    <row r="995578" customFormat="1"/>
    <row r="995579" customFormat="1"/>
    <row r="995580" customFormat="1"/>
    <row r="995581" customFormat="1"/>
    <row r="995582" customFormat="1"/>
    <row r="995583" customFormat="1"/>
    <row r="995584" customFormat="1"/>
    <row r="995585" customFormat="1"/>
    <row r="995586" customFormat="1"/>
    <row r="995587" customFormat="1"/>
    <row r="995588" customFormat="1"/>
    <row r="995589" customFormat="1"/>
    <row r="995590" customFormat="1"/>
    <row r="995591" customFormat="1"/>
    <row r="995592" customFormat="1"/>
    <row r="995593" customFormat="1"/>
    <row r="995594" customFormat="1"/>
    <row r="995595" customFormat="1"/>
    <row r="995596" customFormat="1"/>
    <row r="995597" customFormat="1"/>
    <row r="995598" customFormat="1"/>
    <row r="995599" customFormat="1"/>
    <row r="995600" customFormat="1"/>
    <row r="995601" customFormat="1"/>
    <row r="995602" customFormat="1"/>
    <row r="995603" customFormat="1"/>
    <row r="995604" customFormat="1"/>
    <row r="995605" customFormat="1"/>
    <row r="995606" customFormat="1"/>
    <row r="995607" customFormat="1"/>
    <row r="995608" customFormat="1"/>
    <row r="995609" customFormat="1"/>
    <row r="995610" customFormat="1"/>
    <row r="995611" customFormat="1"/>
    <row r="995612" customFormat="1"/>
    <row r="995613" customFormat="1"/>
    <row r="995614" customFormat="1"/>
    <row r="995615" customFormat="1"/>
    <row r="995616" customFormat="1"/>
    <row r="995617" customFormat="1"/>
    <row r="995618" customFormat="1"/>
    <row r="995619" customFormat="1"/>
    <row r="995620" customFormat="1"/>
    <row r="995621" customFormat="1"/>
    <row r="995622" customFormat="1"/>
    <row r="995623" customFormat="1"/>
    <row r="995624" customFormat="1"/>
    <row r="995625" customFormat="1"/>
    <row r="995626" customFormat="1"/>
    <row r="995627" customFormat="1"/>
    <row r="995628" customFormat="1"/>
    <row r="995629" customFormat="1"/>
    <row r="995630" customFormat="1"/>
    <row r="995631" customFormat="1"/>
    <row r="995632" customFormat="1"/>
    <row r="995633" customFormat="1"/>
    <row r="995634" customFormat="1"/>
    <row r="995635" customFormat="1"/>
    <row r="995636" customFormat="1"/>
    <row r="995637" customFormat="1"/>
    <row r="995638" customFormat="1"/>
    <row r="995639" customFormat="1"/>
    <row r="995640" customFormat="1"/>
    <row r="995641" customFormat="1"/>
    <row r="995642" customFormat="1"/>
    <row r="995643" customFormat="1"/>
    <row r="995644" customFormat="1"/>
    <row r="995645" customFormat="1"/>
    <row r="995646" customFormat="1"/>
    <row r="995647" customFormat="1"/>
    <row r="995648" customFormat="1"/>
    <row r="995649" customFormat="1"/>
    <row r="995650" customFormat="1"/>
    <row r="995651" customFormat="1"/>
    <row r="995652" customFormat="1"/>
    <row r="995653" customFormat="1"/>
    <row r="995654" customFormat="1"/>
    <row r="995655" customFormat="1"/>
    <row r="995656" customFormat="1"/>
    <row r="995657" customFormat="1"/>
    <row r="995658" customFormat="1"/>
    <row r="995659" customFormat="1"/>
    <row r="995660" customFormat="1"/>
    <row r="995661" customFormat="1"/>
    <row r="995662" customFormat="1"/>
    <row r="995663" customFormat="1"/>
    <row r="995664" customFormat="1"/>
    <row r="995665" customFormat="1"/>
    <row r="995666" customFormat="1"/>
    <row r="995667" customFormat="1"/>
    <row r="995668" customFormat="1"/>
    <row r="995669" customFormat="1"/>
    <row r="995670" customFormat="1"/>
    <row r="995671" customFormat="1"/>
    <row r="995672" customFormat="1"/>
    <row r="995673" customFormat="1"/>
    <row r="995674" customFormat="1"/>
    <row r="995675" customFormat="1"/>
    <row r="995676" customFormat="1"/>
    <row r="995677" customFormat="1"/>
    <row r="995678" customFormat="1"/>
    <row r="995679" customFormat="1"/>
    <row r="995680" customFormat="1"/>
    <row r="995681" customFormat="1"/>
    <row r="995682" customFormat="1"/>
    <row r="995683" customFormat="1"/>
    <row r="995684" customFormat="1"/>
    <row r="995685" customFormat="1"/>
    <row r="995686" customFormat="1"/>
    <row r="995687" customFormat="1"/>
    <row r="995688" customFormat="1"/>
    <row r="995689" customFormat="1"/>
    <row r="995690" customFormat="1"/>
    <row r="995691" customFormat="1"/>
    <row r="995692" customFormat="1"/>
    <row r="995693" customFormat="1"/>
    <row r="995694" customFormat="1"/>
    <row r="995695" customFormat="1"/>
    <row r="995696" customFormat="1"/>
    <row r="995697" customFormat="1"/>
    <row r="995698" customFormat="1"/>
    <row r="995699" customFormat="1"/>
    <row r="995700" customFormat="1"/>
    <row r="995701" customFormat="1"/>
    <row r="995702" customFormat="1"/>
    <row r="995703" customFormat="1"/>
    <row r="995704" customFormat="1"/>
    <row r="995705" customFormat="1"/>
    <row r="995706" customFormat="1"/>
    <row r="995707" customFormat="1"/>
    <row r="995708" customFormat="1"/>
    <row r="995709" customFormat="1"/>
    <row r="995710" customFormat="1"/>
    <row r="995711" customFormat="1"/>
    <row r="995712" customFormat="1"/>
    <row r="995713" customFormat="1"/>
    <row r="995714" customFormat="1"/>
    <row r="995715" customFormat="1"/>
    <row r="995716" customFormat="1"/>
    <row r="995717" customFormat="1"/>
    <row r="995718" customFormat="1"/>
    <row r="995719" customFormat="1"/>
    <row r="995720" customFormat="1"/>
    <row r="995721" customFormat="1"/>
    <row r="995722" customFormat="1"/>
    <row r="995723" customFormat="1"/>
    <row r="995724" customFormat="1"/>
    <row r="995725" customFormat="1"/>
    <row r="995726" customFormat="1"/>
    <row r="995727" customFormat="1"/>
    <row r="995728" customFormat="1"/>
    <row r="995729" customFormat="1"/>
    <row r="995730" customFormat="1"/>
    <row r="995731" customFormat="1"/>
    <row r="995732" customFormat="1"/>
    <row r="995733" customFormat="1"/>
    <row r="995734" customFormat="1"/>
    <row r="995735" customFormat="1"/>
    <row r="995736" customFormat="1"/>
    <row r="995737" customFormat="1"/>
    <row r="995738" customFormat="1"/>
    <row r="995739" customFormat="1"/>
    <row r="995740" customFormat="1"/>
    <row r="995741" customFormat="1"/>
    <row r="995742" customFormat="1"/>
    <row r="995743" customFormat="1"/>
    <row r="995744" customFormat="1"/>
    <row r="995745" customFormat="1"/>
    <row r="995746" customFormat="1"/>
    <row r="995747" customFormat="1"/>
    <row r="995748" customFormat="1"/>
    <row r="995749" customFormat="1"/>
    <row r="995750" customFormat="1"/>
    <row r="995751" customFormat="1"/>
    <row r="995752" customFormat="1"/>
    <row r="995753" customFormat="1"/>
    <row r="995754" customFormat="1"/>
    <row r="995755" customFormat="1"/>
    <row r="995756" customFormat="1"/>
    <row r="995757" customFormat="1"/>
    <row r="995758" customFormat="1"/>
    <row r="995759" customFormat="1"/>
    <row r="995760" customFormat="1"/>
    <row r="995761" customFormat="1"/>
    <row r="995762" customFormat="1"/>
    <row r="995763" customFormat="1"/>
    <row r="995764" customFormat="1"/>
    <row r="995765" customFormat="1"/>
    <row r="995766" customFormat="1"/>
    <row r="995767" customFormat="1"/>
    <row r="995768" customFormat="1"/>
    <row r="995769" customFormat="1"/>
    <row r="995770" customFormat="1"/>
    <row r="995771" customFormat="1"/>
    <row r="995772" customFormat="1"/>
    <row r="995773" customFormat="1"/>
    <row r="995774" customFormat="1"/>
    <row r="995775" customFormat="1"/>
    <row r="995776" customFormat="1"/>
    <row r="995777" customFormat="1"/>
    <row r="995778" customFormat="1"/>
    <row r="995779" customFormat="1"/>
    <row r="995780" customFormat="1"/>
    <row r="995781" customFormat="1"/>
    <row r="995782" customFormat="1"/>
    <row r="995783" customFormat="1"/>
    <row r="995784" customFormat="1"/>
    <row r="995785" customFormat="1"/>
    <row r="995786" customFormat="1"/>
    <row r="995787" customFormat="1"/>
    <row r="995788" customFormat="1"/>
    <row r="995789" customFormat="1"/>
    <row r="995790" customFormat="1"/>
    <row r="995791" customFormat="1"/>
    <row r="995792" customFormat="1"/>
    <row r="995793" customFormat="1"/>
    <row r="995794" customFormat="1"/>
    <row r="995795" customFormat="1"/>
    <row r="995796" customFormat="1"/>
    <row r="995797" customFormat="1"/>
    <row r="995798" customFormat="1"/>
    <row r="995799" customFormat="1"/>
    <row r="995800" customFormat="1"/>
    <row r="995801" customFormat="1"/>
    <row r="995802" customFormat="1"/>
    <row r="995803" customFormat="1"/>
    <row r="995804" customFormat="1"/>
    <row r="995805" customFormat="1"/>
    <row r="995806" customFormat="1"/>
    <row r="995807" customFormat="1"/>
    <row r="995808" customFormat="1"/>
    <row r="995809" customFormat="1"/>
    <row r="995810" customFormat="1"/>
    <row r="995811" customFormat="1"/>
    <row r="995812" customFormat="1"/>
    <row r="995813" customFormat="1"/>
    <row r="995814" customFormat="1"/>
    <row r="995815" customFormat="1"/>
    <row r="995816" customFormat="1"/>
    <row r="995817" customFormat="1"/>
    <row r="995818" customFormat="1"/>
    <row r="995819" customFormat="1"/>
    <row r="995820" customFormat="1"/>
    <row r="995821" customFormat="1"/>
    <row r="995822" customFormat="1"/>
    <row r="995823" customFormat="1"/>
    <row r="995824" customFormat="1"/>
    <row r="995825" customFormat="1"/>
    <row r="995826" customFormat="1"/>
    <row r="995827" customFormat="1"/>
    <row r="995828" customFormat="1"/>
    <row r="995829" customFormat="1"/>
    <row r="995830" customFormat="1"/>
    <row r="995831" customFormat="1"/>
    <row r="995832" customFormat="1"/>
    <row r="995833" customFormat="1"/>
    <row r="995834" customFormat="1"/>
    <row r="995835" customFormat="1"/>
    <row r="995836" customFormat="1"/>
    <row r="995837" customFormat="1"/>
    <row r="995838" customFormat="1"/>
    <row r="995839" customFormat="1"/>
    <row r="995840" customFormat="1"/>
    <row r="995841" customFormat="1"/>
    <row r="995842" customFormat="1"/>
    <row r="995843" customFormat="1"/>
    <row r="995844" customFormat="1"/>
    <row r="995845" customFormat="1"/>
    <row r="995846" customFormat="1"/>
    <row r="995847" customFormat="1"/>
    <row r="995848" customFormat="1"/>
    <row r="995849" customFormat="1"/>
    <row r="995850" customFormat="1"/>
    <row r="995851" customFormat="1"/>
    <row r="995852" customFormat="1"/>
    <row r="995853" customFormat="1"/>
    <row r="995854" customFormat="1"/>
    <row r="995855" customFormat="1"/>
    <row r="995856" customFormat="1"/>
    <row r="995857" customFormat="1"/>
    <row r="995858" customFormat="1"/>
    <row r="995859" customFormat="1"/>
    <row r="995860" customFormat="1"/>
    <row r="995861" customFormat="1"/>
    <row r="995862" customFormat="1"/>
    <row r="995863" customFormat="1"/>
    <row r="995864" customFormat="1"/>
    <row r="995865" customFormat="1"/>
    <row r="995866" customFormat="1"/>
    <row r="995867" customFormat="1"/>
    <row r="995868" customFormat="1"/>
    <row r="995869" customFormat="1"/>
    <row r="995870" customFormat="1"/>
    <row r="995871" customFormat="1"/>
    <row r="995872" customFormat="1"/>
    <row r="995873" customFormat="1"/>
    <row r="995874" customFormat="1"/>
    <row r="995875" customFormat="1"/>
    <row r="995876" customFormat="1"/>
    <row r="995877" customFormat="1"/>
    <row r="995878" customFormat="1"/>
    <row r="995879" customFormat="1"/>
    <row r="995880" customFormat="1"/>
    <row r="995881" customFormat="1"/>
    <row r="995882" customFormat="1"/>
    <row r="995883" customFormat="1"/>
    <row r="995884" customFormat="1"/>
    <row r="995885" customFormat="1"/>
    <row r="995886" customFormat="1"/>
    <row r="995887" customFormat="1"/>
    <row r="995888" customFormat="1"/>
    <row r="995889" customFormat="1"/>
    <row r="995890" customFormat="1"/>
    <row r="995891" customFormat="1"/>
    <row r="995892" customFormat="1"/>
    <row r="995893" customFormat="1"/>
    <row r="995894" customFormat="1"/>
    <row r="995895" customFormat="1"/>
    <row r="995896" customFormat="1"/>
    <row r="995897" customFormat="1"/>
    <row r="995898" customFormat="1"/>
    <row r="995899" customFormat="1"/>
    <row r="995900" customFormat="1"/>
    <row r="995901" customFormat="1"/>
    <row r="995902" customFormat="1"/>
    <row r="995903" customFormat="1"/>
    <row r="995904" customFormat="1"/>
    <row r="995905" customFormat="1"/>
    <row r="995906" customFormat="1"/>
    <row r="995907" customFormat="1"/>
    <row r="995908" customFormat="1"/>
    <row r="995909" customFormat="1"/>
    <row r="995910" customFormat="1"/>
    <row r="995911" customFormat="1"/>
    <row r="995912" customFormat="1"/>
    <row r="995913" customFormat="1"/>
    <row r="995914" customFormat="1"/>
    <row r="995915" customFormat="1"/>
    <row r="995916" customFormat="1"/>
    <row r="995917" customFormat="1"/>
    <row r="995918" customFormat="1"/>
    <row r="995919" customFormat="1"/>
    <row r="995920" customFormat="1"/>
    <row r="995921" customFormat="1"/>
    <row r="995922" customFormat="1"/>
    <row r="995923" customFormat="1"/>
    <row r="995924" customFormat="1"/>
    <row r="995925" customFormat="1"/>
    <row r="995926" customFormat="1"/>
    <row r="995927" customFormat="1"/>
    <row r="995928" customFormat="1"/>
    <row r="995929" customFormat="1"/>
    <row r="995930" customFormat="1"/>
    <row r="995931" customFormat="1"/>
    <row r="995932" customFormat="1"/>
    <row r="995933" customFormat="1"/>
    <row r="995934" customFormat="1"/>
    <row r="995935" customFormat="1"/>
    <row r="995936" customFormat="1"/>
    <row r="995937" customFormat="1"/>
    <row r="995938" customFormat="1"/>
    <row r="995939" customFormat="1"/>
    <row r="995940" customFormat="1"/>
    <row r="995941" customFormat="1"/>
    <row r="995942" customFormat="1"/>
    <row r="995943" customFormat="1"/>
    <row r="995944" customFormat="1"/>
    <row r="995945" customFormat="1"/>
    <row r="995946" customFormat="1"/>
    <row r="995947" customFormat="1"/>
    <row r="995948" customFormat="1"/>
    <row r="995949" customFormat="1"/>
    <row r="995950" customFormat="1"/>
    <row r="995951" customFormat="1"/>
    <row r="995952" customFormat="1"/>
    <row r="995953" customFormat="1"/>
    <row r="995954" customFormat="1"/>
    <row r="995955" customFormat="1"/>
    <row r="995956" customFormat="1"/>
    <row r="995957" customFormat="1"/>
    <row r="995958" customFormat="1"/>
    <row r="995959" customFormat="1"/>
    <row r="995960" customFormat="1"/>
    <row r="995961" customFormat="1"/>
    <row r="995962" customFormat="1"/>
    <row r="995963" customFormat="1"/>
    <row r="995964" customFormat="1"/>
    <row r="995965" customFormat="1"/>
    <row r="995966" customFormat="1"/>
    <row r="995967" customFormat="1"/>
    <row r="995968" customFormat="1"/>
    <row r="995969" customFormat="1"/>
    <row r="995970" customFormat="1"/>
    <row r="995971" customFormat="1"/>
    <row r="995972" customFormat="1"/>
    <row r="995973" customFormat="1"/>
    <row r="995974" customFormat="1"/>
    <row r="995975" customFormat="1"/>
    <row r="995976" customFormat="1"/>
    <row r="995977" customFormat="1"/>
    <row r="995978" customFormat="1"/>
    <row r="995979" customFormat="1"/>
    <row r="995980" customFormat="1"/>
    <row r="995981" customFormat="1"/>
    <row r="995982" customFormat="1"/>
    <row r="995983" customFormat="1"/>
    <row r="995984" customFormat="1"/>
    <row r="995985" customFormat="1"/>
    <row r="995986" customFormat="1"/>
    <row r="995987" customFormat="1"/>
    <row r="995988" customFormat="1"/>
    <row r="995989" customFormat="1"/>
    <row r="995990" customFormat="1"/>
    <row r="995991" customFormat="1"/>
    <row r="995992" customFormat="1"/>
    <row r="995993" customFormat="1"/>
    <row r="995994" customFormat="1"/>
    <row r="995995" customFormat="1"/>
    <row r="995996" customFormat="1"/>
    <row r="995997" customFormat="1"/>
    <row r="995998" customFormat="1"/>
    <row r="995999" customFormat="1"/>
    <row r="996000" customFormat="1"/>
    <row r="996001" customFormat="1"/>
    <row r="996002" customFormat="1"/>
    <row r="996003" customFormat="1"/>
    <row r="996004" customFormat="1"/>
    <row r="996005" customFormat="1"/>
    <row r="996006" customFormat="1"/>
    <row r="996007" customFormat="1"/>
    <row r="996008" customFormat="1"/>
    <row r="996009" customFormat="1"/>
    <row r="996010" customFormat="1"/>
    <row r="996011" customFormat="1"/>
    <row r="996012" customFormat="1"/>
    <row r="996013" customFormat="1"/>
    <row r="996014" customFormat="1"/>
    <row r="996015" customFormat="1"/>
    <row r="996016" customFormat="1"/>
    <row r="996017" customFormat="1"/>
    <row r="996018" customFormat="1"/>
    <row r="996019" customFormat="1"/>
    <row r="996020" customFormat="1"/>
    <row r="996021" customFormat="1"/>
    <row r="996022" customFormat="1"/>
    <row r="996023" customFormat="1"/>
    <row r="996024" customFormat="1"/>
    <row r="996025" customFormat="1"/>
    <row r="996026" customFormat="1"/>
    <row r="996027" customFormat="1"/>
    <row r="996028" customFormat="1"/>
    <row r="996029" customFormat="1"/>
    <row r="996030" customFormat="1"/>
    <row r="996031" customFormat="1"/>
    <row r="996032" customFormat="1"/>
    <row r="996033" customFormat="1"/>
    <row r="996034" customFormat="1"/>
    <row r="996035" customFormat="1"/>
    <row r="996036" customFormat="1"/>
    <row r="996037" customFormat="1"/>
    <row r="996038" customFormat="1"/>
    <row r="996039" customFormat="1"/>
    <row r="996040" customFormat="1"/>
    <row r="996041" customFormat="1"/>
    <row r="996042" customFormat="1"/>
    <row r="996043" customFormat="1"/>
    <row r="996044" customFormat="1"/>
    <row r="996045" customFormat="1"/>
    <row r="996046" customFormat="1"/>
    <row r="996047" customFormat="1"/>
    <row r="996048" customFormat="1"/>
    <row r="996049" customFormat="1"/>
    <row r="996050" customFormat="1"/>
    <row r="996051" customFormat="1"/>
    <row r="996052" customFormat="1"/>
    <row r="996053" customFormat="1"/>
    <row r="996054" customFormat="1"/>
    <row r="996055" customFormat="1"/>
    <row r="996056" customFormat="1"/>
    <row r="996057" customFormat="1"/>
    <row r="996058" customFormat="1"/>
    <row r="996059" customFormat="1"/>
    <row r="996060" customFormat="1"/>
    <row r="996061" customFormat="1"/>
    <row r="996062" customFormat="1"/>
    <row r="996063" customFormat="1"/>
    <row r="996064" customFormat="1"/>
    <row r="996065" customFormat="1"/>
    <row r="996066" customFormat="1"/>
    <row r="996067" customFormat="1"/>
    <row r="996068" customFormat="1"/>
    <row r="996069" customFormat="1"/>
    <row r="996070" customFormat="1"/>
    <row r="996071" customFormat="1"/>
    <row r="996072" customFormat="1"/>
    <row r="996073" customFormat="1"/>
    <row r="996074" customFormat="1"/>
    <row r="996075" customFormat="1"/>
    <row r="996076" customFormat="1"/>
    <row r="996077" customFormat="1"/>
    <row r="996078" customFormat="1"/>
    <row r="996079" customFormat="1"/>
    <row r="996080" customFormat="1"/>
    <row r="996081" customFormat="1"/>
    <row r="996082" customFormat="1"/>
    <row r="996083" customFormat="1"/>
    <row r="996084" customFormat="1"/>
    <row r="996085" customFormat="1"/>
    <row r="996086" customFormat="1"/>
    <row r="996087" customFormat="1"/>
    <row r="996088" customFormat="1"/>
    <row r="996089" customFormat="1"/>
    <row r="996090" customFormat="1"/>
    <row r="996091" customFormat="1"/>
    <row r="996092" customFormat="1"/>
    <row r="996093" customFormat="1"/>
    <row r="996094" customFormat="1"/>
    <row r="996095" customFormat="1"/>
    <row r="996096" customFormat="1"/>
    <row r="996097" customFormat="1"/>
    <row r="996098" customFormat="1"/>
    <row r="996099" customFormat="1"/>
    <row r="996100" customFormat="1"/>
    <row r="996101" customFormat="1"/>
    <row r="996102" customFormat="1"/>
    <row r="996103" customFormat="1"/>
    <row r="996104" customFormat="1"/>
    <row r="996105" customFormat="1"/>
    <row r="996106" customFormat="1"/>
    <row r="996107" customFormat="1"/>
    <row r="996108" customFormat="1"/>
    <row r="996109" customFormat="1"/>
    <row r="996110" customFormat="1"/>
    <row r="996111" customFormat="1"/>
    <row r="996112" customFormat="1"/>
    <row r="996113" customFormat="1"/>
    <row r="996114" customFormat="1"/>
    <row r="996115" customFormat="1"/>
    <row r="996116" customFormat="1"/>
    <row r="996117" customFormat="1"/>
    <row r="996118" customFormat="1"/>
    <row r="996119" customFormat="1"/>
    <row r="996120" customFormat="1"/>
    <row r="996121" customFormat="1"/>
    <row r="996122" customFormat="1"/>
    <row r="996123" customFormat="1"/>
    <row r="996124" customFormat="1"/>
    <row r="996125" customFormat="1"/>
    <row r="996126" customFormat="1"/>
    <row r="996127" customFormat="1"/>
    <row r="996128" customFormat="1"/>
    <row r="996129" customFormat="1"/>
    <row r="996130" customFormat="1"/>
    <row r="996131" customFormat="1"/>
    <row r="996132" customFormat="1"/>
    <row r="996133" customFormat="1"/>
    <row r="996134" customFormat="1"/>
    <row r="996135" customFormat="1"/>
    <row r="996136" customFormat="1"/>
    <row r="996137" customFormat="1"/>
    <row r="996138" customFormat="1"/>
    <row r="996139" customFormat="1"/>
    <row r="996140" customFormat="1"/>
    <row r="996141" customFormat="1"/>
    <row r="996142" customFormat="1"/>
    <row r="996143" customFormat="1"/>
    <row r="996144" customFormat="1"/>
    <row r="996145" customFormat="1"/>
    <row r="996146" customFormat="1"/>
    <row r="996147" customFormat="1"/>
    <row r="996148" customFormat="1"/>
    <row r="996149" customFormat="1"/>
    <row r="996150" customFormat="1"/>
    <row r="996151" customFormat="1"/>
    <row r="996152" customFormat="1"/>
    <row r="996153" customFormat="1"/>
    <row r="996154" customFormat="1"/>
    <row r="996155" customFormat="1"/>
    <row r="996156" customFormat="1"/>
    <row r="996157" customFormat="1"/>
    <row r="996158" customFormat="1"/>
    <row r="996159" customFormat="1"/>
    <row r="996160" customFormat="1"/>
    <row r="996161" customFormat="1"/>
    <row r="996162" customFormat="1"/>
    <row r="996163" customFormat="1"/>
    <row r="996164" customFormat="1"/>
    <row r="996165" customFormat="1"/>
    <row r="996166" customFormat="1"/>
    <row r="996167" customFormat="1"/>
    <row r="996168" customFormat="1"/>
    <row r="996169" customFormat="1"/>
    <row r="996170" customFormat="1"/>
    <row r="996171" customFormat="1"/>
    <row r="996172" customFormat="1"/>
    <row r="996173" customFormat="1"/>
    <row r="996174" customFormat="1"/>
    <row r="996175" customFormat="1"/>
    <row r="996176" customFormat="1"/>
    <row r="996177" customFormat="1"/>
    <row r="996178" customFormat="1"/>
    <row r="996179" customFormat="1"/>
    <row r="996180" customFormat="1"/>
    <row r="996181" customFormat="1"/>
    <row r="996182" customFormat="1"/>
    <row r="996183" customFormat="1"/>
    <row r="996184" customFormat="1"/>
    <row r="996185" customFormat="1"/>
    <row r="996186" customFormat="1"/>
    <row r="996187" customFormat="1"/>
    <row r="996188" customFormat="1"/>
    <row r="996189" customFormat="1"/>
    <row r="996190" customFormat="1"/>
    <row r="996191" customFormat="1"/>
    <row r="996192" customFormat="1"/>
    <row r="996193" customFormat="1"/>
    <row r="996194" customFormat="1"/>
    <row r="996195" customFormat="1"/>
    <row r="996196" customFormat="1"/>
    <row r="996197" customFormat="1"/>
    <row r="996198" customFormat="1"/>
    <row r="996199" customFormat="1"/>
    <row r="996200" customFormat="1"/>
    <row r="996201" customFormat="1"/>
    <row r="996202" customFormat="1"/>
    <row r="996203" customFormat="1"/>
    <row r="996204" customFormat="1"/>
    <row r="996205" customFormat="1"/>
    <row r="996206" customFormat="1"/>
    <row r="996207" customFormat="1"/>
    <row r="996208" customFormat="1"/>
    <row r="996209" customFormat="1"/>
    <row r="996210" customFormat="1"/>
    <row r="996211" customFormat="1"/>
    <row r="996212" customFormat="1"/>
    <row r="996213" customFormat="1"/>
    <row r="996214" customFormat="1"/>
    <row r="996215" customFormat="1"/>
    <row r="996216" customFormat="1"/>
    <row r="996217" customFormat="1"/>
    <row r="996218" customFormat="1"/>
    <row r="996219" customFormat="1"/>
    <row r="996220" customFormat="1"/>
    <row r="996221" customFormat="1"/>
    <row r="996222" customFormat="1"/>
    <row r="996223" customFormat="1"/>
    <row r="996224" customFormat="1"/>
    <row r="996225" customFormat="1"/>
    <row r="996226" customFormat="1"/>
    <row r="996227" customFormat="1"/>
    <row r="996228" customFormat="1"/>
    <row r="996229" customFormat="1"/>
    <row r="996230" customFormat="1"/>
    <row r="996231" customFormat="1"/>
    <row r="996232" customFormat="1"/>
    <row r="996233" customFormat="1"/>
    <row r="996234" customFormat="1"/>
    <row r="996235" customFormat="1"/>
    <row r="996236" customFormat="1"/>
    <row r="996237" customFormat="1"/>
    <row r="996238" customFormat="1"/>
    <row r="996239" customFormat="1"/>
    <row r="996240" customFormat="1"/>
    <row r="996241" customFormat="1"/>
    <row r="996242" customFormat="1"/>
    <row r="996243" customFormat="1"/>
    <row r="996244" customFormat="1"/>
    <row r="996245" customFormat="1"/>
    <row r="996246" customFormat="1"/>
    <row r="996247" customFormat="1"/>
    <row r="996248" customFormat="1"/>
    <row r="996249" customFormat="1"/>
    <row r="996250" customFormat="1"/>
    <row r="996251" customFormat="1"/>
    <row r="996252" customFormat="1"/>
    <row r="996253" customFormat="1"/>
    <row r="996254" customFormat="1"/>
    <row r="996255" customFormat="1"/>
    <row r="996256" customFormat="1"/>
    <row r="996257" customFormat="1"/>
    <row r="996258" customFormat="1"/>
    <row r="996259" customFormat="1"/>
    <row r="996260" customFormat="1"/>
    <row r="996261" customFormat="1"/>
    <row r="996262" customFormat="1"/>
    <row r="996263" customFormat="1"/>
    <row r="996264" customFormat="1"/>
    <row r="996265" customFormat="1"/>
    <row r="996266" customFormat="1"/>
    <row r="996267" customFormat="1"/>
    <row r="996268" customFormat="1"/>
    <row r="996269" customFormat="1"/>
    <row r="996270" customFormat="1"/>
    <row r="996271" customFormat="1"/>
    <row r="996272" customFormat="1"/>
    <row r="996273" customFormat="1"/>
    <row r="996274" customFormat="1"/>
    <row r="996275" customFormat="1"/>
    <row r="996276" customFormat="1"/>
    <row r="996277" customFormat="1"/>
    <row r="996278" customFormat="1"/>
    <row r="996279" customFormat="1"/>
    <row r="996280" customFormat="1"/>
    <row r="996281" customFormat="1"/>
    <row r="996282" customFormat="1"/>
    <row r="996283" customFormat="1"/>
    <row r="996284" customFormat="1"/>
    <row r="996285" customFormat="1"/>
    <row r="996286" customFormat="1"/>
    <row r="996287" customFormat="1"/>
    <row r="996288" customFormat="1"/>
    <row r="996289" customFormat="1"/>
    <row r="996290" customFormat="1"/>
    <row r="996291" customFormat="1"/>
    <row r="996292" customFormat="1"/>
    <row r="996293" customFormat="1"/>
    <row r="996294" customFormat="1"/>
    <row r="996295" customFormat="1"/>
    <row r="996296" customFormat="1"/>
    <row r="996297" customFormat="1"/>
    <row r="996298" customFormat="1"/>
    <row r="996299" customFormat="1"/>
    <row r="996300" customFormat="1"/>
    <row r="996301" customFormat="1"/>
    <row r="996302" customFormat="1"/>
    <row r="996303" customFormat="1"/>
    <row r="996304" customFormat="1"/>
    <row r="996305" customFormat="1"/>
    <row r="996306" customFormat="1"/>
    <row r="996307" customFormat="1"/>
    <row r="996308" customFormat="1"/>
    <row r="996309" customFormat="1"/>
    <row r="996310" customFormat="1"/>
    <row r="996311" customFormat="1"/>
    <row r="996312" customFormat="1"/>
    <row r="996313" customFormat="1"/>
    <row r="996314" customFormat="1"/>
    <row r="996315" customFormat="1"/>
    <row r="996316" customFormat="1"/>
    <row r="996317" customFormat="1"/>
    <row r="996318" customFormat="1"/>
    <row r="996319" customFormat="1"/>
    <row r="996320" customFormat="1"/>
    <row r="996321" customFormat="1"/>
    <row r="996322" customFormat="1"/>
    <row r="996323" customFormat="1"/>
    <row r="996324" customFormat="1"/>
    <row r="996325" customFormat="1"/>
    <row r="996326" customFormat="1"/>
    <row r="996327" customFormat="1"/>
    <row r="996328" customFormat="1"/>
    <row r="996329" customFormat="1"/>
    <row r="996330" customFormat="1"/>
    <row r="996331" customFormat="1"/>
    <row r="996332" customFormat="1"/>
    <row r="996333" customFormat="1"/>
    <row r="996334" customFormat="1"/>
    <row r="996335" customFormat="1"/>
    <row r="996336" customFormat="1"/>
    <row r="996337" customFormat="1"/>
    <row r="996338" customFormat="1"/>
    <row r="996339" customFormat="1"/>
    <row r="996340" customFormat="1"/>
    <row r="996341" customFormat="1"/>
    <row r="996342" customFormat="1"/>
    <row r="996343" customFormat="1"/>
    <row r="996344" customFormat="1"/>
    <row r="996345" customFormat="1"/>
    <row r="996346" customFormat="1"/>
    <row r="996347" customFormat="1"/>
    <row r="996348" customFormat="1"/>
    <row r="996349" customFormat="1"/>
    <row r="996350" customFormat="1"/>
    <row r="996351" customFormat="1"/>
    <row r="996352" customFormat="1"/>
    <row r="996353" customFormat="1"/>
    <row r="996354" customFormat="1"/>
    <row r="996355" customFormat="1"/>
    <row r="996356" customFormat="1"/>
    <row r="996357" customFormat="1"/>
    <row r="996358" customFormat="1"/>
    <row r="996359" customFormat="1"/>
    <row r="996360" customFormat="1"/>
    <row r="996361" customFormat="1"/>
    <row r="996362" customFormat="1"/>
    <row r="996363" customFormat="1"/>
    <row r="996364" customFormat="1"/>
    <row r="996365" customFormat="1"/>
    <row r="996366" customFormat="1"/>
    <row r="996367" customFormat="1"/>
    <row r="996368" customFormat="1"/>
    <row r="996369" customFormat="1"/>
    <row r="996370" customFormat="1"/>
    <row r="996371" customFormat="1"/>
    <row r="996372" customFormat="1"/>
    <row r="996373" customFormat="1"/>
    <row r="996374" customFormat="1"/>
    <row r="996375" customFormat="1"/>
    <row r="996376" customFormat="1"/>
    <row r="996377" customFormat="1"/>
    <row r="996378" customFormat="1"/>
    <row r="996379" customFormat="1"/>
    <row r="996380" customFormat="1"/>
    <row r="996381" customFormat="1"/>
    <row r="996382" customFormat="1"/>
    <row r="996383" customFormat="1"/>
    <row r="996384" customFormat="1"/>
    <row r="996385" customFormat="1"/>
    <row r="996386" customFormat="1"/>
    <row r="996387" customFormat="1"/>
    <row r="996388" customFormat="1"/>
    <row r="996389" customFormat="1"/>
    <row r="996390" customFormat="1"/>
    <row r="996391" customFormat="1"/>
    <row r="996392" customFormat="1"/>
    <row r="996393" customFormat="1"/>
    <row r="996394" customFormat="1"/>
    <row r="996395" customFormat="1"/>
    <row r="996396" customFormat="1"/>
    <row r="996397" customFormat="1"/>
    <row r="996398" customFormat="1"/>
    <row r="996399" customFormat="1"/>
    <row r="996400" customFormat="1"/>
    <row r="996401" customFormat="1"/>
    <row r="996402" customFormat="1"/>
    <row r="996403" customFormat="1"/>
    <row r="996404" customFormat="1"/>
    <row r="996405" customFormat="1"/>
    <row r="996406" customFormat="1"/>
    <row r="996407" customFormat="1"/>
    <row r="996408" customFormat="1"/>
    <row r="996409" customFormat="1"/>
    <row r="996410" customFormat="1"/>
    <row r="996411" customFormat="1"/>
    <row r="996412" customFormat="1"/>
    <row r="996413" customFormat="1"/>
    <row r="996414" customFormat="1"/>
    <row r="996415" customFormat="1"/>
    <row r="996416" customFormat="1"/>
    <row r="996417" customFormat="1"/>
    <row r="996418" customFormat="1"/>
    <row r="996419" customFormat="1"/>
    <row r="996420" customFormat="1"/>
    <row r="996421" customFormat="1"/>
    <row r="996422" customFormat="1"/>
    <row r="996423" customFormat="1"/>
    <row r="996424" customFormat="1"/>
    <row r="996425" customFormat="1"/>
    <row r="996426" customFormat="1"/>
    <row r="996427" customFormat="1"/>
    <row r="996428" customFormat="1"/>
    <row r="996429" customFormat="1"/>
    <row r="996430" customFormat="1"/>
    <row r="996431" customFormat="1"/>
    <row r="996432" customFormat="1"/>
    <row r="996433" customFormat="1"/>
    <row r="996434" customFormat="1"/>
    <row r="996435" customFormat="1"/>
    <row r="996436" customFormat="1"/>
    <row r="996437" customFormat="1"/>
    <row r="996438" customFormat="1"/>
    <row r="996439" customFormat="1"/>
    <row r="996440" customFormat="1"/>
    <row r="996441" customFormat="1"/>
    <row r="996442" customFormat="1"/>
    <row r="996443" customFormat="1"/>
    <row r="996444" customFormat="1"/>
    <row r="996445" customFormat="1"/>
    <row r="996446" customFormat="1"/>
    <row r="996447" customFormat="1"/>
    <row r="996448" customFormat="1"/>
    <row r="996449" customFormat="1"/>
    <row r="996450" customFormat="1"/>
    <row r="996451" customFormat="1"/>
    <row r="996452" customFormat="1"/>
    <row r="996453" customFormat="1"/>
    <row r="996454" customFormat="1"/>
    <row r="996455" customFormat="1"/>
    <row r="996456" customFormat="1"/>
    <row r="996457" customFormat="1"/>
    <row r="996458" customFormat="1"/>
    <row r="996459" customFormat="1"/>
    <row r="996460" customFormat="1"/>
    <row r="996461" customFormat="1"/>
    <row r="996462" customFormat="1"/>
    <row r="996463" customFormat="1"/>
    <row r="996464" customFormat="1"/>
    <row r="996465" customFormat="1"/>
    <row r="996466" customFormat="1"/>
    <row r="996467" customFormat="1"/>
    <row r="996468" customFormat="1"/>
    <row r="996469" customFormat="1"/>
    <row r="996470" customFormat="1"/>
    <row r="996471" customFormat="1"/>
    <row r="996472" customFormat="1"/>
    <row r="996473" customFormat="1"/>
    <row r="996474" customFormat="1"/>
    <row r="996475" customFormat="1"/>
    <row r="996476" customFormat="1"/>
    <row r="996477" customFormat="1"/>
    <row r="996478" customFormat="1"/>
    <row r="996479" customFormat="1"/>
    <row r="996480" customFormat="1"/>
    <row r="996481" customFormat="1"/>
    <row r="996482" customFormat="1"/>
    <row r="996483" customFormat="1"/>
    <row r="996484" customFormat="1"/>
    <row r="996485" customFormat="1"/>
    <row r="996486" customFormat="1"/>
    <row r="996487" customFormat="1"/>
    <row r="996488" customFormat="1"/>
    <row r="996489" customFormat="1"/>
    <row r="996490" customFormat="1"/>
    <row r="996491" customFormat="1"/>
    <row r="996492" customFormat="1"/>
    <row r="996493" customFormat="1"/>
    <row r="996494" customFormat="1"/>
    <row r="996495" customFormat="1"/>
    <row r="996496" customFormat="1"/>
    <row r="996497" customFormat="1"/>
    <row r="996498" customFormat="1"/>
    <row r="996499" customFormat="1"/>
    <row r="996500" customFormat="1"/>
    <row r="996501" customFormat="1"/>
    <row r="996502" customFormat="1"/>
    <row r="996503" customFormat="1"/>
    <row r="996504" customFormat="1"/>
    <row r="996505" customFormat="1"/>
    <row r="996506" customFormat="1"/>
    <row r="996507" customFormat="1"/>
    <row r="996508" customFormat="1"/>
    <row r="996509" customFormat="1"/>
    <row r="996510" customFormat="1"/>
    <row r="996511" customFormat="1"/>
    <row r="996512" customFormat="1"/>
    <row r="996513" customFormat="1"/>
    <row r="996514" customFormat="1"/>
    <row r="996515" customFormat="1"/>
    <row r="996516" customFormat="1"/>
    <row r="996517" customFormat="1"/>
    <row r="996518" customFormat="1"/>
    <row r="996519" customFormat="1"/>
    <row r="996520" customFormat="1"/>
    <row r="996521" customFormat="1"/>
    <row r="996522" customFormat="1"/>
    <row r="996523" customFormat="1"/>
    <row r="996524" customFormat="1"/>
    <row r="996525" customFormat="1"/>
    <row r="996526" customFormat="1"/>
    <row r="996527" customFormat="1"/>
    <row r="996528" customFormat="1"/>
    <row r="996529" customFormat="1"/>
    <row r="996530" customFormat="1"/>
    <row r="996531" customFormat="1"/>
    <row r="996532" customFormat="1"/>
    <row r="996533" customFormat="1"/>
    <row r="996534" customFormat="1"/>
    <row r="996535" customFormat="1"/>
    <row r="996536" customFormat="1"/>
    <row r="996537" customFormat="1"/>
    <row r="996538" customFormat="1"/>
    <row r="996539" customFormat="1"/>
    <row r="996540" customFormat="1"/>
    <row r="996541" customFormat="1"/>
    <row r="996542" customFormat="1"/>
    <row r="996543" customFormat="1"/>
    <row r="996544" customFormat="1"/>
    <row r="996545" customFormat="1"/>
    <row r="996546" customFormat="1"/>
    <row r="996547" customFormat="1"/>
    <row r="996548" customFormat="1"/>
    <row r="996549" customFormat="1"/>
    <row r="996550" customFormat="1"/>
    <row r="996551" customFormat="1"/>
    <row r="996552" customFormat="1"/>
    <row r="996553" customFormat="1"/>
    <row r="996554" customFormat="1"/>
    <row r="996555" customFormat="1"/>
    <row r="996556" customFormat="1"/>
    <row r="996557" customFormat="1"/>
    <row r="996558" customFormat="1"/>
    <row r="996559" customFormat="1"/>
    <row r="996560" customFormat="1"/>
    <row r="996561" customFormat="1"/>
    <row r="996562" customFormat="1"/>
    <row r="996563" customFormat="1"/>
    <row r="996564" customFormat="1"/>
    <row r="996565" customFormat="1"/>
    <row r="996566" customFormat="1"/>
    <row r="996567" customFormat="1"/>
    <row r="996568" customFormat="1"/>
    <row r="996569" customFormat="1"/>
    <row r="996570" customFormat="1"/>
    <row r="996571" customFormat="1"/>
    <row r="996572" customFormat="1"/>
    <row r="996573" customFormat="1"/>
    <row r="996574" customFormat="1"/>
    <row r="996575" customFormat="1"/>
    <row r="996576" customFormat="1"/>
    <row r="996577" customFormat="1"/>
    <row r="996578" customFormat="1"/>
    <row r="996579" customFormat="1"/>
    <row r="996580" customFormat="1"/>
    <row r="996581" customFormat="1"/>
    <row r="996582" customFormat="1"/>
    <row r="996583" customFormat="1"/>
    <row r="996584" customFormat="1"/>
    <row r="996585" customFormat="1"/>
    <row r="996586" customFormat="1"/>
    <row r="996587" customFormat="1"/>
    <row r="996588" customFormat="1"/>
    <row r="996589" customFormat="1"/>
    <row r="996590" customFormat="1"/>
    <row r="996591" customFormat="1"/>
    <row r="996592" customFormat="1"/>
    <row r="996593" customFormat="1"/>
    <row r="996594" customFormat="1"/>
    <row r="996595" customFormat="1"/>
    <row r="996596" customFormat="1"/>
    <row r="996597" customFormat="1"/>
    <row r="996598" customFormat="1"/>
    <row r="996599" customFormat="1"/>
    <row r="996600" customFormat="1"/>
    <row r="996601" customFormat="1"/>
    <row r="996602" customFormat="1"/>
    <row r="996603" customFormat="1"/>
    <row r="996604" customFormat="1"/>
    <row r="996605" customFormat="1"/>
    <row r="996606" customFormat="1"/>
    <row r="996607" customFormat="1"/>
    <row r="996608" customFormat="1"/>
    <row r="996609" customFormat="1"/>
    <row r="996610" customFormat="1"/>
    <row r="996611" customFormat="1"/>
    <row r="996612" customFormat="1"/>
    <row r="996613" customFormat="1"/>
    <row r="996614" customFormat="1"/>
    <row r="996615" customFormat="1"/>
    <row r="996616" customFormat="1"/>
    <row r="996617" customFormat="1"/>
    <row r="996618" customFormat="1"/>
    <row r="996619" customFormat="1"/>
    <row r="996620" customFormat="1"/>
    <row r="996621" customFormat="1"/>
    <row r="996622" customFormat="1"/>
    <row r="996623" customFormat="1"/>
    <row r="996624" customFormat="1"/>
    <row r="996625" customFormat="1"/>
    <row r="996626" customFormat="1"/>
    <row r="996627" customFormat="1"/>
    <row r="996628" customFormat="1"/>
    <row r="996629" customFormat="1"/>
    <row r="996630" customFormat="1"/>
    <row r="996631" customFormat="1"/>
    <row r="996632" customFormat="1"/>
    <row r="996633" customFormat="1"/>
    <row r="996634" customFormat="1"/>
    <row r="996635" customFormat="1"/>
    <row r="996636" customFormat="1"/>
    <row r="996637" customFormat="1"/>
    <row r="996638" customFormat="1"/>
    <row r="996639" customFormat="1"/>
    <row r="996640" customFormat="1"/>
    <row r="996641" customFormat="1"/>
    <row r="996642" customFormat="1"/>
    <row r="996643" customFormat="1"/>
    <row r="996644" customFormat="1"/>
    <row r="996645" customFormat="1"/>
    <row r="996646" customFormat="1"/>
    <row r="996647" customFormat="1"/>
    <row r="996648" customFormat="1"/>
    <row r="996649" customFormat="1"/>
    <row r="996650" customFormat="1"/>
    <row r="996651" customFormat="1"/>
    <row r="996652" customFormat="1"/>
    <row r="996653" customFormat="1"/>
    <row r="996654" customFormat="1"/>
    <row r="996655" customFormat="1"/>
    <row r="996656" customFormat="1"/>
    <row r="996657" customFormat="1"/>
    <row r="996658" customFormat="1"/>
    <row r="996659" customFormat="1"/>
    <row r="996660" customFormat="1"/>
    <row r="996661" customFormat="1"/>
    <row r="996662" customFormat="1"/>
    <row r="996663" customFormat="1"/>
    <row r="996664" customFormat="1"/>
    <row r="996665" customFormat="1"/>
    <row r="996666" customFormat="1"/>
    <row r="996667" customFormat="1"/>
    <row r="996668" customFormat="1"/>
    <row r="996669" customFormat="1"/>
    <row r="996670" customFormat="1"/>
    <row r="996671" customFormat="1"/>
    <row r="996672" customFormat="1"/>
    <row r="996673" customFormat="1"/>
    <row r="996674" customFormat="1"/>
    <row r="996675" customFormat="1"/>
    <row r="996676" customFormat="1"/>
    <row r="996677" customFormat="1"/>
    <row r="996678" customFormat="1"/>
    <row r="996679" customFormat="1"/>
    <row r="996680" customFormat="1"/>
    <row r="996681" customFormat="1"/>
    <row r="996682" customFormat="1"/>
    <row r="996683" customFormat="1"/>
    <row r="996684" customFormat="1"/>
    <row r="996685" customFormat="1"/>
    <row r="996686" customFormat="1"/>
    <row r="996687" customFormat="1"/>
    <row r="996688" customFormat="1"/>
    <row r="996689" customFormat="1"/>
    <row r="996690" customFormat="1"/>
    <row r="996691" customFormat="1"/>
    <row r="996692" customFormat="1"/>
    <row r="996693" customFormat="1"/>
    <row r="996694" customFormat="1"/>
    <row r="996695" customFormat="1"/>
    <row r="996696" customFormat="1"/>
    <row r="996697" customFormat="1"/>
    <row r="996698" customFormat="1"/>
    <row r="996699" customFormat="1"/>
    <row r="996700" customFormat="1"/>
    <row r="996701" customFormat="1"/>
    <row r="996702" customFormat="1"/>
    <row r="996703" customFormat="1"/>
    <row r="996704" customFormat="1"/>
    <row r="996705" customFormat="1"/>
    <row r="996706" customFormat="1"/>
    <row r="996707" customFormat="1"/>
    <row r="996708" customFormat="1"/>
    <row r="996709" customFormat="1"/>
    <row r="996710" customFormat="1"/>
    <row r="996711" customFormat="1"/>
    <row r="996712" customFormat="1"/>
    <row r="996713" customFormat="1"/>
    <row r="996714" customFormat="1"/>
    <row r="996715" customFormat="1"/>
    <row r="996716" customFormat="1"/>
    <row r="996717" customFormat="1"/>
    <row r="996718" customFormat="1"/>
    <row r="996719" customFormat="1"/>
    <row r="996720" customFormat="1"/>
    <row r="996721" customFormat="1"/>
    <row r="996722" customFormat="1"/>
    <row r="996723" customFormat="1"/>
    <row r="996724" customFormat="1"/>
    <row r="996725" customFormat="1"/>
    <row r="996726" customFormat="1"/>
    <row r="996727" customFormat="1"/>
    <row r="996728" customFormat="1"/>
    <row r="996729" customFormat="1"/>
    <row r="996730" customFormat="1"/>
    <row r="996731" customFormat="1"/>
    <row r="996732" customFormat="1"/>
    <row r="996733" customFormat="1"/>
    <row r="996734" customFormat="1"/>
    <row r="996735" customFormat="1"/>
    <row r="996736" customFormat="1"/>
    <row r="996737" customFormat="1"/>
    <row r="996738" customFormat="1"/>
    <row r="996739" customFormat="1"/>
    <row r="996740" customFormat="1"/>
    <row r="996741" customFormat="1"/>
    <row r="996742" customFormat="1"/>
    <row r="996743" customFormat="1"/>
    <row r="996744" customFormat="1"/>
    <row r="996745" customFormat="1"/>
    <row r="996746" customFormat="1"/>
    <row r="996747" customFormat="1"/>
    <row r="996748" customFormat="1"/>
    <row r="996749" customFormat="1"/>
    <row r="996750" customFormat="1"/>
    <row r="996751" customFormat="1"/>
    <row r="996752" customFormat="1"/>
    <row r="996753" customFormat="1"/>
    <row r="996754" customFormat="1"/>
    <row r="996755" customFormat="1"/>
    <row r="996756" customFormat="1"/>
    <row r="996757" customFormat="1"/>
    <row r="996758" customFormat="1"/>
    <row r="996759" customFormat="1"/>
    <row r="996760" customFormat="1"/>
    <row r="996761" customFormat="1"/>
    <row r="996762" customFormat="1"/>
    <row r="996763" customFormat="1"/>
    <row r="996764" customFormat="1"/>
    <row r="996765" customFormat="1"/>
    <row r="996766" customFormat="1"/>
    <row r="996767" customFormat="1"/>
    <row r="996768" customFormat="1"/>
    <row r="996769" customFormat="1"/>
    <row r="996770" customFormat="1"/>
    <row r="996771" customFormat="1"/>
    <row r="996772" customFormat="1"/>
    <row r="996773" customFormat="1"/>
    <row r="996774" customFormat="1"/>
    <row r="996775" customFormat="1"/>
    <row r="996776" customFormat="1"/>
    <row r="996777" customFormat="1"/>
    <row r="996778" customFormat="1"/>
    <row r="996779" customFormat="1"/>
    <row r="996780" customFormat="1"/>
    <row r="996781" customFormat="1"/>
    <row r="996782" customFormat="1"/>
    <row r="996783" customFormat="1"/>
    <row r="996784" customFormat="1"/>
    <row r="996785" customFormat="1"/>
    <row r="996786" customFormat="1"/>
    <row r="996787" customFormat="1"/>
    <row r="996788" customFormat="1"/>
    <row r="996789" customFormat="1"/>
    <row r="996790" customFormat="1"/>
    <row r="996791" customFormat="1"/>
    <row r="996792" customFormat="1"/>
    <row r="996793" customFormat="1"/>
    <row r="996794" customFormat="1"/>
    <row r="996795" customFormat="1"/>
    <row r="996796" customFormat="1"/>
    <row r="996797" customFormat="1"/>
    <row r="996798" customFormat="1"/>
    <row r="996799" customFormat="1"/>
    <row r="996800" customFormat="1"/>
    <row r="996801" customFormat="1"/>
    <row r="996802" customFormat="1"/>
    <row r="996803" customFormat="1"/>
    <row r="996804" customFormat="1"/>
    <row r="996805" customFormat="1"/>
    <row r="996806" customFormat="1"/>
    <row r="996807" customFormat="1"/>
    <row r="996808" customFormat="1"/>
    <row r="996809" customFormat="1"/>
    <row r="996810" customFormat="1"/>
    <row r="996811" customFormat="1"/>
    <row r="996812" customFormat="1"/>
    <row r="996813" customFormat="1"/>
    <row r="996814" customFormat="1"/>
    <row r="996815" customFormat="1"/>
    <row r="996816" customFormat="1"/>
    <row r="996817" customFormat="1"/>
    <row r="996818" customFormat="1"/>
    <row r="996819" customFormat="1"/>
    <row r="996820" customFormat="1"/>
    <row r="996821" customFormat="1"/>
    <row r="996822" customFormat="1"/>
    <row r="996823" customFormat="1"/>
    <row r="996824" customFormat="1"/>
    <row r="996825" customFormat="1"/>
    <row r="996826" customFormat="1"/>
    <row r="996827" customFormat="1"/>
    <row r="996828" customFormat="1"/>
    <row r="996829" customFormat="1"/>
    <row r="996830" customFormat="1"/>
    <row r="996831" customFormat="1"/>
    <row r="996832" customFormat="1"/>
    <row r="996833" customFormat="1"/>
    <row r="996834" customFormat="1"/>
    <row r="996835" customFormat="1"/>
    <row r="996836" customFormat="1"/>
    <row r="996837" customFormat="1"/>
    <row r="996838" customFormat="1"/>
    <row r="996839" customFormat="1"/>
    <row r="996840" customFormat="1"/>
    <row r="996841" customFormat="1"/>
    <row r="996842" customFormat="1"/>
    <row r="996843" customFormat="1"/>
    <row r="996844" customFormat="1"/>
    <row r="996845" customFormat="1"/>
    <row r="996846" customFormat="1"/>
    <row r="996847" customFormat="1"/>
    <row r="996848" customFormat="1"/>
    <row r="996849" customFormat="1"/>
    <row r="996850" customFormat="1"/>
    <row r="996851" customFormat="1"/>
    <row r="996852" customFormat="1"/>
    <row r="996853" customFormat="1"/>
    <row r="996854" customFormat="1"/>
    <row r="996855" customFormat="1"/>
    <row r="996856" customFormat="1"/>
    <row r="996857" customFormat="1"/>
    <row r="996858" customFormat="1"/>
    <row r="996859" customFormat="1"/>
    <row r="996860" customFormat="1"/>
    <row r="996861" customFormat="1"/>
    <row r="996862" customFormat="1"/>
    <row r="996863" customFormat="1"/>
    <row r="996864" customFormat="1"/>
    <row r="996865" customFormat="1"/>
    <row r="996866" customFormat="1"/>
    <row r="996867" customFormat="1"/>
    <row r="996868" customFormat="1"/>
    <row r="996869" customFormat="1"/>
    <row r="996870" customFormat="1"/>
    <row r="996871" customFormat="1"/>
    <row r="996872" customFormat="1"/>
    <row r="996873" customFormat="1"/>
    <row r="996874" customFormat="1"/>
    <row r="996875" customFormat="1"/>
    <row r="996876" customFormat="1"/>
    <row r="996877" customFormat="1"/>
    <row r="996878" customFormat="1"/>
    <row r="996879" customFormat="1"/>
    <row r="996880" customFormat="1"/>
    <row r="996881" customFormat="1"/>
    <row r="996882" customFormat="1"/>
    <row r="996883" customFormat="1"/>
    <row r="996884" customFormat="1"/>
    <row r="996885" customFormat="1"/>
    <row r="996886" customFormat="1"/>
    <row r="996887" customFormat="1"/>
    <row r="996888" customFormat="1"/>
    <row r="996889" customFormat="1"/>
    <row r="996890" customFormat="1"/>
    <row r="996891" customFormat="1"/>
    <row r="996892" customFormat="1"/>
    <row r="996893" customFormat="1"/>
    <row r="996894" customFormat="1"/>
    <row r="996895" customFormat="1"/>
    <row r="996896" customFormat="1"/>
    <row r="996897" customFormat="1"/>
    <row r="996898" customFormat="1"/>
    <row r="996899" customFormat="1"/>
    <row r="996900" customFormat="1"/>
    <row r="996901" customFormat="1"/>
    <row r="996902" customFormat="1"/>
    <row r="996903" customFormat="1"/>
    <row r="996904" customFormat="1"/>
    <row r="996905" customFormat="1"/>
    <row r="996906" customFormat="1"/>
    <row r="996907" customFormat="1"/>
    <row r="996908" customFormat="1"/>
    <row r="996909" customFormat="1"/>
    <row r="996910" customFormat="1"/>
    <row r="996911" customFormat="1"/>
    <row r="996912" customFormat="1"/>
    <row r="996913" customFormat="1"/>
    <row r="996914" customFormat="1"/>
    <row r="996915" customFormat="1"/>
    <row r="996916" customFormat="1"/>
    <row r="996917" customFormat="1"/>
    <row r="996918" customFormat="1"/>
    <row r="996919" customFormat="1"/>
    <row r="996920" customFormat="1"/>
    <row r="996921" customFormat="1"/>
    <row r="996922" customFormat="1"/>
    <row r="996923" customFormat="1"/>
    <row r="996924" customFormat="1"/>
    <row r="996925" customFormat="1"/>
    <row r="996926" customFormat="1"/>
    <row r="996927" customFormat="1"/>
    <row r="996928" customFormat="1"/>
    <row r="996929" customFormat="1"/>
    <row r="996930" customFormat="1"/>
    <row r="996931" customFormat="1"/>
    <row r="996932" customFormat="1"/>
    <row r="996933" customFormat="1"/>
    <row r="996934" customFormat="1"/>
    <row r="996935" customFormat="1"/>
    <row r="996936" customFormat="1"/>
    <row r="996937" customFormat="1"/>
    <row r="996938" customFormat="1"/>
    <row r="996939" customFormat="1"/>
    <row r="996940" customFormat="1"/>
    <row r="996941" customFormat="1"/>
    <row r="996942" customFormat="1"/>
    <row r="996943" customFormat="1"/>
    <row r="996944" customFormat="1"/>
    <row r="996945" customFormat="1"/>
    <row r="996946" customFormat="1"/>
    <row r="996947" customFormat="1"/>
    <row r="996948" customFormat="1"/>
    <row r="996949" customFormat="1"/>
    <row r="996950" customFormat="1"/>
    <row r="996951" customFormat="1"/>
    <row r="996952" customFormat="1"/>
    <row r="996953" customFormat="1"/>
    <row r="996954" customFormat="1"/>
    <row r="996955" customFormat="1"/>
    <row r="996956" customFormat="1"/>
    <row r="996957" customFormat="1"/>
    <row r="996958" customFormat="1"/>
    <row r="996959" customFormat="1"/>
    <row r="996960" customFormat="1"/>
    <row r="996961" customFormat="1"/>
    <row r="996962" customFormat="1"/>
    <row r="996963" customFormat="1"/>
    <row r="996964" customFormat="1"/>
    <row r="996965" customFormat="1"/>
    <row r="996966" customFormat="1"/>
    <row r="996967" customFormat="1"/>
    <row r="996968" customFormat="1"/>
    <row r="996969" customFormat="1"/>
    <row r="996970" customFormat="1"/>
    <row r="996971" customFormat="1"/>
    <row r="996972" customFormat="1"/>
    <row r="996973" customFormat="1"/>
    <row r="996974" customFormat="1"/>
    <row r="996975" customFormat="1"/>
    <row r="996976" customFormat="1"/>
    <row r="996977" customFormat="1"/>
    <row r="996978" customFormat="1"/>
    <row r="996979" customFormat="1"/>
    <row r="996980" customFormat="1"/>
    <row r="996981" customFormat="1"/>
    <row r="996982" customFormat="1"/>
    <row r="996983" customFormat="1"/>
    <row r="996984" customFormat="1"/>
    <row r="996985" customFormat="1"/>
    <row r="996986" customFormat="1"/>
    <row r="996987" customFormat="1"/>
    <row r="996988" customFormat="1"/>
    <row r="996989" customFormat="1"/>
    <row r="996990" customFormat="1"/>
    <row r="996991" customFormat="1"/>
    <row r="996992" customFormat="1"/>
    <row r="996993" customFormat="1"/>
    <row r="996994" customFormat="1"/>
    <row r="996995" customFormat="1"/>
    <row r="996996" customFormat="1"/>
    <row r="996997" customFormat="1"/>
    <row r="996998" customFormat="1"/>
    <row r="996999" customFormat="1"/>
    <row r="997000" customFormat="1"/>
    <row r="997001" customFormat="1"/>
    <row r="997002" customFormat="1"/>
    <row r="997003" customFormat="1"/>
    <row r="997004" customFormat="1"/>
    <row r="997005" customFormat="1"/>
    <row r="997006" customFormat="1"/>
    <row r="997007" customFormat="1"/>
    <row r="997008" customFormat="1"/>
    <row r="997009" customFormat="1"/>
    <row r="997010" customFormat="1"/>
    <row r="997011" customFormat="1"/>
    <row r="997012" customFormat="1"/>
    <row r="997013" customFormat="1"/>
    <row r="997014" customFormat="1"/>
    <row r="997015" customFormat="1"/>
    <row r="997016" customFormat="1"/>
    <row r="997017" customFormat="1"/>
    <row r="997018" customFormat="1"/>
    <row r="997019" customFormat="1"/>
    <row r="997020" customFormat="1"/>
    <row r="997021" customFormat="1"/>
    <row r="997022" customFormat="1"/>
    <row r="997023" customFormat="1"/>
    <row r="997024" customFormat="1"/>
    <row r="997025" customFormat="1"/>
    <row r="997026" customFormat="1"/>
    <row r="997027" customFormat="1"/>
    <row r="997028" customFormat="1"/>
    <row r="997029" customFormat="1"/>
    <row r="997030" customFormat="1"/>
    <row r="997031" customFormat="1"/>
    <row r="997032" customFormat="1"/>
    <row r="997033" customFormat="1"/>
    <row r="997034" customFormat="1"/>
    <row r="997035" customFormat="1"/>
    <row r="997036" customFormat="1"/>
    <row r="997037" customFormat="1"/>
    <row r="997038" customFormat="1"/>
    <row r="997039" customFormat="1"/>
    <row r="997040" customFormat="1"/>
    <row r="997041" customFormat="1"/>
    <row r="997042" customFormat="1"/>
    <row r="997043" customFormat="1"/>
    <row r="997044" customFormat="1"/>
    <row r="997045" customFormat="1"/>
    <row r="997046" customFormat="1"/>
    <row r="997047" customFormat="1"/>
    <row r="997048" customFormat="1"/>
    <row r="997049" customFormat="1"/>
    <row r="997050" customFormat="1"/>
    <row r="997051" customFormat="1"/>
    <row r="997052" customFormat="1"/>
    <row r="997053" customFormat="1"/>
    <row r="997054" customFormat="1"/>
    <row r="997055" customFormat="1"/>
    <row r="997056" customFormat="1"/>
    <row r="997057" customFormat="1"/>
    <row r="997058" customFormat="1"/>
    <row r="997059" customFormat="1"/>
    <row r="997060" customFormat="1"/>
    <row r="997061" customFormat="1"/>
    <row r="997062" customFormat="1"/>
    <row r="997063" customFormat="1"/>
    <row r="997064" customFormat="1"/>
    <row r="997065" customFormat="1"/>
    <row r="997066" customFormat="1"/>
    <row r="997067" customFormat="1"/>
    <row r="997068" customFormat="1"/>
    <row r="997069" customFormat="1"/>
    <row r="997070" customFormat="1"/>
    <row r="997071" customFormat="1"/>
    <row r="997072" customFormat="1"/>
    <row r="997073" customFormat="1"/>
    <row r="997074" customFormat="1"/>
    <row r="997075" customFormat="1"/>
    <row r="997076" customFormat="1"/>
    <row r="997077" customFormat="1"/>
    <row r="997078" customFormat="1"/>
    <row r="997079" customFormat="1"/>
    <row r="997080" customFormat="1"/>
    <row r="997081" customFormat="1"/>
    <row r="997082" customFormat="1"/>
    <row r="997083" customFormat="1"/>
    <row r="997084" customFormat="1"/>
    <row r="997085" customFormat="1"/>
    <row r="997086" customFormat="1"/>
    <row r="997087" customFormat="1"/>
    <row r="997088" customFormat="1"/>
    <row r="997089" customFormat="1"/>
    <row r="997090" customFormat="1"/>
    <row r="997091" customFormat="1"/>
    <row r="997092" customFormat="1"/>
    <row r="997093" customFormat="1"/>
    <row r="997094" customFormat="1"/>
    <row r="997095" customFormat="1"/>
    <row r="997096" customFormat="1"/>
    <row r="997097" customFormat="1"/>
    <row r="997098" customFormat="1"/>
    <row r="997099" customFormat="1"/>
    <row r="997100" customFormat="1"/>
    <row r="997101" customFormat="1"/>
    <row r="997102" customFormat="1"/>
    <row r="997103" customFormat="1"/>
    <row r="997104" customFormat="1"/>
    <row r="997105" customFormat="1"/>
    <row r="997106" customFormat="1"/>
    <row r="997107" customFormat="1"/>
    <row r="997108" customFormat="1"/>
    <row r="997109" customFormat="1"/>
    <row r="997110" customFormat="1"/>
    <row r="997111" customFormat="1"/>
    <row r="997112" customFormat="1"/>
    <row r="997113" customFormat="1"/>
    <row r="997114" customFormat="1"/>
    <row r="997115" customFormat="1"/>
    <row r="997116" customFormat="1"/>
    <row r="997117" customFormat="1"/>
    <row r="997118" customFormat="1"/>
    <row r="997119" customFormat="1"/>
    <row r="997120" customFormat="1"/>
    <row r="997121" customFormat="1"/>
    <row r="997122" customFormat="1"/>
    <row r="997123" customFormat="1"/>
    <row r="997124" customFormat="1"/>
    <row r="997125" customFormat="1"/>
    <row r="997126" customFormat="1"/>
    <row r="997127" customFormat="1"/>
    <row r="997128" customFormat="1"/>
    <row r="997129" customFormat="1"/>
    <row r="997130" customFormat="1"/>
    <row r="997131" customFormat="1"/>
    <row r="997132" customFormat="1"/>
    <row r="997133" customFormat="1"/>
    <row r="997134" customFormat="1"/>
    <row r="997135" customFormat="1"/>
    <row r="997136" customFormat="1"/>
    <row r="997137" customFormat="1"/>
    <row r="997138" customFormat="1"/>
    <row r="997139" customFormat="1"/>
    <row r="997140" customFormat="1"/>
    <row r="997141" customFormat="1"/>
    <row r="997142" customFormat="1"/>
    <row r="997143" customFormat="1"/>
    <row r="997144" customFormat="1"/>
    <row r="997145" customFormat="1"/>
    <row r="997146" customFormat="1"/>
    <row r="997147" customFormat="1"/>
    <row r="997148" customFormat="1"/>
    <row r="997149" customFormat="1"/>
    <row r="997150" customFormat="1"/>
    <row r="997151" customFormat="1"/>
    <row r="997152" customFormat="1"/>
    <row r="997153" customFormat="1"/>
    <row r="997154" customFormat="1"/>
    <row r="997155" customFormat="1"/>
    <row r="997156" customFormat="1"/>
    <row r="997157" customFormat="1"/>
    <row r="997158" customFormat="1"/>
    <row r="997159" customFormat="1"/>
    <row r="997160" customFormat="1"/>
    <row r="997161" customFormat="1"/>
    <row r="997162" customFormat="1"/>
    <row r="997163" customFormat="1"/>
    <row r="997164" customFormat="1"/>
    <row r="997165" customFormat="1"/>
    <row r="997166" customFormat="1"/>
    <row r="997167" customFormat="1"/>
    <row r="997168" customFormat="1"/>
    <row r="997169" customFormat="1"/>
    <row r="997170" customFormat="1"/>
    <row r="997171" customFormat="1"/>
    <row r="997172" customFormat="1"/>
    <row r="997173" customFormat="1"/>
    <row r="997174" customFormat="1"/>
    <row r="997175" customFormat="1"/>
    <row r="997176" customFormat="1"/>
    <row r="997177" customFormat="1"/>
    <row r="997178" customFormat="1"/>
    <row r="997179" customFormat="1"/>
    <row r="997180" customFormat="1"/>
    <row r="997181" customFormat="1"/>
    <row r="997182" customFormat="1"/>
    <row r="997183" customFormat="1"/>
    <row r="997184" customFormat="1"/>
    <row r="997185" customFormat="1"/>
    <row r="997186" customFormat="1"/>
    <row r="997187" customFormat="1"/>
    <row r="997188" customFormat="1"/>
    <row r="997189" customFormat="1"/>
    <row r="997190" customFormat="1"/>
    <row r="997191" customFormat="1"/>
    <row r="997192" customFormat="1"/>
    <row r="997193" customFormat="1"/>
    <row r="997194" customFormat="1"/>
    <row r="997195" customFormat="1"/>
    <row r="997196" customFormat="1"/>
    <row r="997197" customFormat="1"/>
    <row r="997198" customFormat="1"/>
    <row r="997199" customFormat="1"/>
    <row r="997200" customFormat="1"/>
    <row r="997201" customFormat="1"/>
    <row r="997202" customFormat="1"/>
    <row r="997203" customFormat="1"/>
    <row r="997204" customFormat="1"/>
    <row r="997205" customFormat="1"/>
    <row r="997206" customFormat="1"/>
    <row r="997207" customFormat="1"/>
    <row r="997208" customFormat="1"/>
    <row r="997209" customFormat="1"/>
    <row r="997210" customFormat="1"/>
    <row r="997211" customFormat="1"/>
    <row r="997212" customFormat="1"/>
    <row r="997213" customFormat="1"/>
    <row r="997214" customFormat="1"/>
    <row r="997215" customFormat="1"/>
    <row r="997216" customFormat="1"/>
    <row r="997217" customFormat="1"/>
    <row r="997218" customFormat="1"/>
    <row r="997219" customFormat="1"/>
    <row r="997220" customFormat="1"/>
    <row r="997221" customFormat="1"/>
    <row r="997222" customFormat="1"/>
    <row r="997223" customFormat="1"/>
    <row r="997224" customFormat="1"/>
    <row r="997225" customFormat="1"/>
    <row r="997226" customFormat="1"/>
    <row r="997227" customFormat="1"/>
    <row r="997228" customFormat="1"/>
    <row r="997229" customFormat="1"/>
    <row r="997230" customFormat="1"/>
    <row r="997231" customFormat="1"/>
    <row r="997232" customFormat="1"/>
    <row r="997233" customFormat="1"/>
    <row r="997234" customFormat="1"/>
    <row r="997235" customFormat="1"/>
    <row r="997236" customFormat="1"/>
    <row r="997237" customFormat="1"/>
    <row r="997238" customFormat="1"/>
    <row r="997239" customFormat="1"/>
    <row r="997240" customFormat="1"/>
    <row r="997241" customFormat="1"/>
    <row r="997242" customFormat="1"/>
    <row r="997243" customFormat="1"/>
    <row r="997244" customFormat="1"/>
    <row r="997245" customFormat="1"/>
    <row r="997246" customFormat="1"/>
    <row r="997247" customFormat="1"/>
    <row r="997248" customFormat="1"/>
    <row r="997249" customFormat="1"/>
    <row r="997250" customFormat="1"/>
    <row r="997251" customFormat="1"/>
    <row r="997252" customFormat="1"/>
    <row r="997253" customFormat="1"/>
    <row r="997254" customFormat="1"/>
    <row r="997255" customFormat="1"/>
    <row r="997256" customFormat="1"/>
    <row r="997257" customFormat="1"/>
    <row r="997258" customFormat="1"/>
    <row r="997259" customFormat="1"/>
    <row r="997260" customFormat="1"/>
    <row r="997261" customFormat="1"/>
    <row r="997262" customFormat="1"/>
    <row r="997263" customFormat="1"/>
    <row r="997264" customFormat="1"/>
    <row r="997265" customFormat="1"/>
    <row r="997266" customFormat="1"/>
    <row r="997267" customFormat="1"/>
    <row r="997268" customFormat="1"/>
    <row r="997269" customFormat="1"/>
    <row r="997270" customFormat="1"/>
    <row r="997271" customFormat="1"/>
    <row r="997272" customFormat="1"/>
    <row r="997273" customFormat="1"/>
    <row r="997274" customFormat="1"/>
    <row r="997275" customFormat="1"/>
    <row r="997276" customFormat="1"/>
    <row r="997277" customFormat="1"/>
    <row r="997278" customFormat="1"/>
    <row r="997279" customFormat="1"/>
    <row r="997280" customFormat="1"/>
    <row r="997281" customFormat="1"/>
    <row r="997282" customFormat="1"/>
    <row r="997283" customFormat="1"/>
    <row r="997284" customFormat="1"/>
    <row r="997285" customFormat="1"/>
    <row r="997286" customFormat="1"/>
    <row r="997287" customFormat="1"/>
    <row r="997288" customFormat="1"/>
    <row r="997289" customFormat="1"/>
    <row r="997290" customFormat="1"/>
    <row r="997291" customFormat="1"/>
    <row r="997292" customFormat="1"/>
    <row r="997293" customFormat="1"/>
    <row r="997294" customFormat="1"/>
    <row r="997295" customFormat="1"/>
    <row r="997296" customFormat="1"/>
    <row r="997297" customFormat="1"/>
    <row r="997298" customFormat="1"/>
    <row r="997299" customFormat="1"/>
    <row r="997300" customFormat="1"/>
    <row r="997301" customFormat="1"/>
    <row r="997302" customFormat="1"/>
    <row r="997303" customFormat="1"/>
    <row r="997304" customFormat="1"/>
    <row r="997305" customFormat="1"/>
    <row r="997306" customFormat="1"/>
    <row r="997307" customFormat="1"/>
    <row r="997308" customFormat="1"/>
    <row r="997309" customFormat="1"/>
    <row r="997310" customFormat="1"/>
    <row r="997311" customFormat="1"/>
    <row r="997312" customFormat="1"/>
    <row r="997313" customFormat="1"/>
    <row r="997314" customFormat="1"/>
    <row r="997315" customFormat="1"/>
    <row r="997316" customFormat="1"/>
    <row r="997317" customFormat="1"/>
    <row r="997318" customFormat="1"/>
    <row r="997319" customFormat="1"/>
    <row r="997320" customFormat="1"/>
    <row r="997321" customFormat="1"/>
    <row r="997322" customFormat="1"/>
    <row r="997323" customFormat="1"/>
    <row r="997324" customFormat="1"/>
    <row r="997325" customFormat="1"/>
    <row r="997326" customFormat="1"/>
    <row r="997327" customFormat="1"/>
    <row r="997328" customFormat="1"/>
    <row r="997329" customFormat="1"/>
    <row r="997330" customFormat="1"/>
    <row r="997331" customFormat="1"/>
    <row r="997332" customFormat="1"/>
    <row r="997333" customFormat="1"/>
    <row r="997334" customFormat="1"/>
    <row r="997335" customFormat="1"/>
    <row r="997336" customFormat="1"/>
    <row r="997337" customFormat="1"/>
    <row r="997338" customFormat="1"/>
    <row r="997339" customFormat="1"/>
    <row r="997340" customFormat="1"/>
    <row r="997341" customFormat="1"/>
    <row r="997342" customFormat="1"/>
    <row r="997343" customFormat="1"/>
    <row r="997344" customFormat="1"/>
    <row r="997345" customFormat="1"/>
    <row r="997346" customFormat="1"/>
    <row r="997347" customFormat="1"/>
    <row r="997348" customFormat="1"/>
    <row r="997349" customFormat="1"/>
    <row r="997350" customFormat="1"/>
    <row r="997351" customFormat="1"/>
    <row r="997352" customFormat="1"/>
    <row r="997353" customFormat="1"/>
    <row r="997354" customFormat="1"/>
    <row r="997355" customFormat="1"/>
    <row r="997356" customFormat="1"/>
    <row r="997357" customFormat="1"/>
    <row r="997358" customFormat="1"/>
    <row r="997359" customFormat="1"/>
    <row r="997360" customFormat="1"/>
    <row r="997361" customFormat="1"/>
    <row r="997362" customFormat="1"/>
    <row r="997363" customFormat="1"/>
    <row r="997364" customFormat="1"/>
    <row r="997365" customFormat="1"/>
    <row r="997366" customFormat="1"/>
    <row r="997367" customFormat="1"/>
    <row r="997368" customFormat="1"/>
    <row r="997369" customFormat="1"/>
    <row r="997370" customFormat="1"/>
    <row r="997371" customFormat="1"/>
    <row r="997372" customFormat="1"/>
    <row r="997373" customFormat="1"/>
    <row r="997374" customFormat="1"/>
    <row r="997375" customFormat="1"/>
    <row r="997376" customFormat="1"/>
    <row r="997377" customFormat="1"/>
    <row r="997378" customFormat="1"/>
    <row r="997379" customFormat="1"/>
    <row r="997380" customFormat="1"/>
    <row r="997381" customFormat="1"/>
    <row r="997382" customFormat="1"/>
    <row r="997383" customFormat="1"/>
    <row r="997384" customFormat="1"/>
    <row r="997385" customFormat="1"/>
    <row r="997386" customFormat="1"/>
    <row r="997387" customFormat="1"/>
    <row r="997388" customFormat="1"/>
    <row r="997389" customFormat="1"/>
    <row r="997390" customFormat="1"/>
    <row r="997391" customFormat="1"/>
    <row r="997392" customFormat="1"/>
    <row r="997393" customFormat="1"/>
    <row r="997394" customFormat="1"/>
    <row r="997395" customFormat="1"/>
    <row r="997396" customFormat="1"/>
    <row r="997397" customFormat="1"/>
    <row r="997398" customFormat="1"/>
    <row r="997399" customFormat="1"/>
    <row r="997400" customFormat="1"/>
    <row r="997401" customFormat="1"/>
    <row r="997402" customFormat="1"/>
    <row r="997403" customFormat="1"/>
    <row r="997404" customFormat="1"/>
    <row r="997405" customFormat="1"/>
    <row r="997406" customFormat="1"/>
    <row r="997407" customFormat="1"/>
    <row r="997408" customFormat="1"/>
    <row r="997409" customFormat="1"/>
    <row r="997410" customFormat="1"/>
    <row r="997411" customFormat="1"/>
    <row r="997412" customFormat="1"/>
    <row r="997413" customFormat="1"/>
    <row r="997414" customFormat="1"/>
    <row r="997415" customFormat="1"/>
    <row r="997416" customFormat="1"/>
    <row r="997417" customFormat="1"/>
    <row r="997418" customFormat="1"/>
    <row r="997419" customFormat="1"/>
    <row r="997420" customFormat="1"/>
    <row r="997421" customFormat="1"/>
    <row r="997422" customFormat="1"/>
    <row r="997423" customFormat="1"/>
    <row r="997424" customFormat="1"/>
    <row r="997425" customFormat="1"/>
    <row r="997426" customFormat="1"/>
    <row r="997427" customFormat="1"/>
    <row r="997428" customFormat="1"/>
    <row r="997429" customFormat="1"/>
    <row r="997430" customFormat="1"/>
    <row r="997431" customFormat="1"/>
    <row r="997432" customFormat="1"/>
    <row r="997433" customFormat="1"/>
    <row r="997434" customFormat="1"/>
    <row r="997435" customFormat="1"/>
    <row r="997436" customFormat="1"/>
    <row r="997437" customFormat="1"/>
    <row r="997438" customFormat="1"/>
    <row r="997439" customFormat="1"/>
    <row r="997440" customFormat="1"/>
    <row r="997441" customFormat="1"/>
    <row r="997442" customFormat="1"/>
    <row r="997443" customFormat="1"/>
    <row r="997444" customFormat="1"/>
    <row r="997445" customFormat="1"/>
    <row r="997446" customFormat="1"/>
    <row r="997447" customFormat="1"/>
    <row r="997448" customFormat="1"/>
    <row r="997449" customFormat="1"/>
    <row r="997450" customFormat="1"/>
    <row r="997451" customFormat="1"/>
    <row r="997452" customFormat="1"/>
    <row r="997453" customFormat="1"/>
    <row r="997454" customFormat="1"/>
    <row r="997455" customFormat="1"/>
    <row r="997456" customFormat="1"/>
    <row r="997457" customFormat="1"/>
    <row r="997458" customFormat="1"/>
    <row r="997459" customFormat="1"/>
    <row r="997460" customFormat="1"/>
    <row r="997461" customFormat="1"/>
    <row r="997462" customFormat="1"/>
    <row r="997463" customFormat="1"/>
    <row r="997464" customFormat="1"/>
    <row r="997465" customFormat="1"/>
    <row r="997466" customFormat="1"/>
    <row r="997467" customFormat="1"/>
    <row r="997468" customFormat="1"/>
    <row r="997469" customFormat="1"/>
    <row r="997470" customFormat="1"/>
    <row r="997471" customFormat="1"/>
    <row r="997472" customFormat="1"/>
    <row r="997473" customFormat="1"/>
    <row r="997474" customFormat="1"/>
    <row r="997475" customFormat="1"/>
    <row r="997476" customFormat="1"/>
    <row r="997477" customFormat="1"/>
    <row r="997478" customFormat="1"/>
    <row r="997479" customFormat="1"/>
    <row r="997480" customFormat="1"/>
    <row r="997481" customFormat="1"/>
    <row r="997482" customFormat="1"/>
    <row r="997483" customFormat="1"/>
    <row r="997484" customFormat="1"/>
    <row r="997485" customFormat="1"/>
    <row r="997486" customFormat="1"/>
    <row r="997487" customFormat="1"/>
    <row r="997488" customFormat="1"/>
    <row r="997489" customFormat="1"/>
    <row r="997490" customFormat="1"/>
    <row r="997491" customFormat="1"/>
    <row r="997492" customFormat="1"/>
    <row r="997493" customFormat="1"/>
    <row r="997494" customFormat="1"/>
    <row r="997495" customFormat="1"/>
    <row r="997496" customFormat="1"/>
    <row r="997497" customFormat="1"/>
    <row r="997498" customFormat="1"/>
    <row r="997499" customFormat="1"/>
    <row r="997500" customFormat="1"/>
    <row r="997501" customFormat="1"/>
    <row r="997502" customFormat="1"/>
    <row r="997503" customFormat="1"/>
    <row r="997504" customFormat="1"/>
    <row r="997505" customFormat="1"/>
    <row r="997506" customFormat="1"/>
    <row r="997507" customFormat="1"/>
    <row r="997508" customFormat="1"/>
    <row r="997509" customFormat="1"/>
    <row r="997510" customFormat="1"/>
    <row r="997511" customFormat="1"/>
    <row r="997512" customFormat="1"/>
    <row r="997513" customFormat="1"/>
    <row r="997514" customFormat="1"/>
    <row r="997515" customFormat="1"/>
    <row r="997516" customFormat="1"/>
    <row r="997517" customFormat="1"/>
    <row r="997518" customFormat="1"/>
    <row r="997519" customFormat="1"/>
    <row r="997520" customFormat="1"/>
    <row r="997521" customFormat="1"/>
    <row r="997522" customFormat="1"/>
    <row r="997523" customFormat="1"/>
    <row r="997524" customFormat="1"/>
    <row r="997525" customFormat="1"/>
    <row r="997526" customFormat="1"/>
    <row r="997527" customFormat="1"/>
    <row r="997528" customFormat="1"/>
    <row r="997529" customFormat="1"/>
    <row r="997530" customFormat="1"/>
    <row r="997531" customFormat="1"/>
    <row r="997532" customFormat="1"/>
    <row r="997533" customFormat="1"/>
    <row r="997534" customFormat="1"/>
    <row r="997535" customFormat="1"/>
    <row r="997536" customFormat="1"/>
    <row r="997537" customFormat="1"/>
    <row r="997538" customFormat="1"/>
    <row r="997539" customFormat="1"/>
    <row r="997540" customFormat="1"/>
    <row r="997541" customFormat="1"/>
    <row r="997542" customFormat="1"/>
    <row r="997543" customFormat="1"/>
    <row r="997544" customFormat="1"/>
    <row r="997545" customFormat="1"/>
    <row r="997546" customFormat="1"/>
    <row r="997547" customFormat="1"/>
    <row r="997548" customFormat="1"/>
    <row r="997549" customFormat="1"/>
    <row r="997550" customFormat="1"/>
    <row r="997551" customFormat="1"/>
    <row r="997552" customFormat="1"/>
    <row r="997553" customFormat="1"/>
    <row r="997554" customFormat="1"/>
    <row r="997555" customFormat="1"/>
    <row r="997556" customFormat="1"/>
    <row r="997557" customFormat="1"/>
    <row r="997558" customFormat="1"/>
    <row r="997559" customFormat="1"/>
    <row r="997560" customFormat="1"/>
    <row r="997561" customFormat="1"/>
    <row r="997562" customFormat="1"/>
    <row r="997563" customFormat="1"/>
    <row r="997564" customFormat="1"/>
    <row r="997565" customFormat="1"/>
    <row r="997566" customFormat="1"/>
    <row r="997567" customFormat="1"/>
    <row r="997568" customFormat="1"/>
    <row r="997569" customFormat="1"/>
    <row r="997570" customFormat="1"/>
    <row r="997571" customFormat="1"/>
    <row r="997572" customFormat="1"/>
    <row r="997573" customFormat="1"/>
    <row r="997574" customFormat="1"/>
    <row r="997575" customFormat="1"/>
    <row r="997576" customFormat="1"/>
    <row r="997577" customFormat="1"/>
    <row r="997578" customFormat="1"/>
    <row r="997579" customFormat="1"/>
    <row r="997580" customFormat="1"/>
    <row r="997581" customFormat="1"/>
    <row r="997582" customFormat="1"/>
    <row r="997583" customFormat="1"/>
    <row r="997584" customFormat="1"/>
    <row r="997585" customFormat="1"/>
    <row r="997586" customFormat="1"/>
    <row r="997587" customFormat="1"/>
    <row r="997588" customFormat="1"/>
    <row r="997589" customFormat="1"/>
    <row r="997590" customFormat="1"/>
    <row r="997591" customFormat="1"/>
    <row r="997592" customFormat="1"/>
    <row r="997593" customFormat="1"/>
    <row r="997594" customFormat="1"/>
    <row r="997595" customFormat="1"/>
    <row r="997596" customFormat="1"/>
    <row r="997597" customFormat="1"/>
    <row r="997598" customFormat="1"/>
    <row r="997599" customFormat="1"/>
    <row r="997600" customFormat="1"/>
    <row r="997601" customFormat="1"/>
    <row r="997602" customFormat="1"/>
    <row r="997603" customFormat="1"/>
    <row r="997604" customFormat="1"/>
    <row r="997605" customFormat="1"/>
    <row r="997606" customFormat="1"/>
    <row r="997607" customFormat="1"/>
    <row r="997608" customFormat="1"/>
    <row r="997609" customFormat="1"/>
    <row r="997610" customFormat="1"/>
    <row r="997611" customFormat="1"/>
    <row r="997612" customFormat="1"/>
    <row r="997613" customFormat="1"/>
    <row r="997614" customFormat="1"/>
    <row r="997615" customFormat="1"/>
    <row r="997616" customFormat="1"/>
    <row r="997617" customFormat="1"/>
    <row r="997618" customFormat="1"/>
    <row r="997619" customFormat="1"/>
    <row r="997620" customFormat="1"/>
    <row r="997621" customFormat="1"/>
    <row r="997622" customFormat="1"/>
    <row r="997623" customFormat="1"/>
    <row r="997624" customFormat="1"/>
    <row r="997625" customFormat="1"/>
    <row r="997626" customFormat="1"/>
    <row r="997627" customFormat="1"/>
    <row r="997628" customFormat="1"/>
    <row r="997629" customFormat="1"/>
    <row r="997630" customFormat="1"/>
    <row r="997631" customFormat="1"/>
    <row r="997632" customFormat="1"/>
    <row r="997633" customFormat="1"/>
    <row r="997634" customFormat="1"/>
    <row r="997635" customFormat="1"/>
    <row r="997636" customFormat="1"/>
    <row r="997637" customFormat="1"/>
    <row r="997638" customFormat="1"/>
    <row r="997639" customFormat="1"/>
    <row r="997640" customFormat="1"/>
    <row r="997641" customFormat="1"/>
    <row r="997642" customFormat="1"/>
    <row r="997643" customFormat="1"/>
    <row r="997644" customFormat="1"/>
    <row r="997645" customFormat="1"/>
    <row r="997646" customFormat="1"/>
    <row r="997647" customFormat="1"/>
    <row r="997648" customFormat="1"/>
    <row r="997649" customFormat="1"/>
    <row r="997650" customFormat="1"/>
    <row r="997651" customFormat="1"/>
    <row r="997652" customFormat="1"/>
    <row r="997653" customFormat="1"/>
    <row r="997654" customFormat="1"/>
    <row r="997655" customFormat="1"/>
    <row r="997656" customFormat="1"/>
    <row r="997657" customFormat="1"/>
    <row r="997658" customFormat="1"/>
    <row r="997659" customFormat="1"/>
    <row r="997660" customFormat="1"/>
    <row r="997661" customFormat="1"/>
    <row r="997662" customFormat="1"/>
    <row r="997663" customFormat="1"/>
    <row r="997664" customFormat="1"/>
    <row r="997665" customFormat="1"/>
    <row r="997666" customFormat="1"/>
    <row r="997667" customFormat="1"/>
    <row r="997668" customFormat="1"/>
    <row r="997669" customFormat="1"/>
    <row r="997670" customFormat="1"/>
    <row r="997671" customFormat="1"/>
    <row r="997672" customFormat="1"/>
    <row r="997673" customFormat="1"/>
    <row r="997674" customFormat="1"/>
    <row r="997675" customFormat="1"/>
    <row r="997676" customFormat="1"/>
    <row r="997677" customFormat="1"/>
    <row r="997678" customFormat="1"/>
    <row r="997679" customFormat="1"/>
    <row r="997680" customFormat="1"/>
    <row r="997681" customFormat="1"/>
    <row r="997682" customFormat="1"/>
    <row r="997683" customFormat="1"/>
    <row r="997684" customFormat="1"/>
    <row r="997685" customFormat="1"/>
    <row r="997686" customFormat="1"/>
    <row r="997687" customFormat="1"/>
    <row r="997688" customFormat="1"/>
    <row r="997689" customFormat="1"/>
    <row r="997690" customFormat="1"/>
    <row r="997691" customFormat="1"/>
    <row r="997692" customFormat="1"/>
    <row r="997693" customFormat="1"/>
    <row r="997694" customFormat="1"/>
    <row r="997695" customFormat="1"/>
    <row r="997696" customFormat="1"/>
    <row r="997697" customFormat="1"/>
    <row r="997698" customFormat="1"/>
    <row r="997699" customFormat="1"/>
    <row r="997700" customFormat="1"/>
    <row r="997701" customFormat="1"/>
    <row r="997702" customFormat="1"/>
    <row r="997703" customFormat="1"/>
    <row r="997704" customFormat="1"/>
    <row r="997705" customFormat="1"/>
    <row r="997706" customFormat="1"/>
    <row r="997707" customFormat="1"/>
    <row r="997708" customFormat="1"/>
    <row r="997709" customFormat="1"/>
    <row r="997710" customFormat="1"/>
    <row r="997711" customFormat="1"/>
    <row r="997712" customFormat="1"/>
    <row r="997713" customFormat="1"/>
    <row r="997714" customFormat="1"/>
    <row r="997715" customFormat="1"/>
    <row r="997716" customFormat="1"/>
    <row r="997717" customFormat="1"/>
    <row r="997718" customFormat="1"/>
    <row r="997719" customFormat="1"/>
    <row r="997720" customFormat="1"/>
    <row r="997721" customFormat="1"/>
    <row r="997722" customFormat="1"/>
    <row r="997723" customFormat="1"/>
    <row r="997724" customFormat="1"/>
    <row r="997725" customFormat="1"/>
    <row r="997726" customFormat="1"/>
    <row r="997727" customFormat="1"/>
    <row r="997728" customFormat="1"/>
    <row r="997729" customFormat="1"/>
    <row r="997730" customFormat="1"/>
    <row r="997731" customFormat="1"/>
    <row r="997732" customFormat="1"/>
    <row r="997733" customFormat="1"/>
    <row r="997734" customFormat="1"/>
    <row r="997735" customFormat="1"/>
    <row r="997736" customFormat="1"/>
    <row r="997737" customFormat="1"/>
    <row r="997738" customFormat="1"/>
    <row r="997739" customFormat="1"/>
    <row r="997740" customFormat="1"/>
    <row r="997741" customFormat="1"/>
    <row r="997742" customFormat="1"/>
    <row r="997743" customFormat="1"/>
    <row r="997744" customFormat="1"/>
    <row r="997745" customFormat="1"/>
    <row r="997746" customFormat="1"/>
    <row r="997747" customFormat="1"/>
    <row r="997748" customFormat="1"/>
    <row r="997749" customFormat="1"/>
    <row r="997750" customFormat="1"/>
    <row r="997751" customFormat="1"/>
    <row r="997752" customFormat="1"/>
    <row r="997753" customFormat="1"/>
    <row r="997754" customFormat="1"/>
    <row r="997755" customFormat="1"/>
    <row r="997756" customFormat="1"/>
    <row r="997757" customFormat="1"/>
    <row r="997758" customFormat="1"/>
    <row r="997759" customFormat="1"/>
    <row r="997760" customFormat="1"/>
    <row r="997761" customFormat="1"/>
    <row r="997762" customFormat="1"/>
    <row r="997763" customFormat="1"/>
    <row r="997764" customFormat="1"/>
    <row r="997765" customFormat="1"/>
    <row r="997766" customFormat="1"/>
    <row r="997767" customFormat="1"/>
    <row r="997768" customFormat="1"/>
    <row r="997769" customFormat="1"/>
    <row r="997770" customFormat="1"/>
    <row r="997771" customFormat="1"/>
    <row r="997772" customFormat="1"/>
    <row r="997773" customFormat="1"/>
    <row r="997774" customFormat="1"/>
    <row r="997775" customFormat="1"/>
    <row r="997776" customFormat="1"/>
    <row r="997777" customFormat="1"/>
    <row r="997778" customFormat="1"/>
    <row r="997779" customFormat="1"/>
    <row r="997780" customFormat="1"/>
    <row r="997781" customFormat="1"/>
    <row r="997782" customFormat="1"/>
    <row r="997783" customFormat="1"/>
    <row r="997784" customFormat="1"/>
    <row r="997785" customFormat="1"/>
    <row r="997786" customFormat="1"/>
    <row r="997787" customFormat="1"/>
    <row r="997788" customFormat="1"/>
    <row r="997789" customFormat="1"/>
    <row r="997790" customFormat="1"/>
    <row r="997791" customFormat="1"/>
    <row r="997792" customFormat="1"/>
    <row r="997793" customFormat="1"/>
    <row r="997794" customFormat="1"/>
    <row r="997795" customFormat="1"/>
    <row r="997796" customFormat="1"/>
    <row r="997797" customFormat="1"/>
    <row r="997798" customFormat="1"/>
    <row r="997799" customFormat="1"/>
    <row r="997800" customFormat="1"/>
    <row r="997801" customFormat="1"/>
    <row r="997802" customFormat="1"/>
    <row r="997803" customFormat="1"/>
    <row r="997804" customFormat="1"/>
    <row r="997805" customFormat="1"/>
    <row r="997806" customFormat="1"/>
    <row r="997807" customFormat="1"/>
    <row r="997808" customFormat="1"/>
    <row r="997809" customFormat="1"/>
    <row r="997810" customFormat="1"/>
    <row r="997811" customFormat="1"/>
    <row r="997812" customFormat="1"/>
    <row r="997813" customFormat="1"/>
    <row r="997814" customFormat="1"/>
    <row r="997815" customFormat="1"/>
    <row r="997816" customFormat="1"/>
    <row r="997817" customFormat="1"/>
    <row r="997818" customFormat="1"/>
    <row r="997819" customFormat="1"/>
    <row r="997820" customFormat="1"/>
    <row r="997821" customFormat="1"/>
    <row r="997822" customFormat="1"/>
    <row r="997823" customFormat="1"/>
    <row r="997824" customFormat="1"/>
    <row r="997825" customFormat="1"/>
    <row r="997826" customFormat="1"/>
    <row r="997827" customFormat="1"/>
    <row r="997828" customFormat="1"/>
    <row r="997829" customFormat="1"/>
    <row r="997830" customFormat="1"/>
    <row r="997831" customFormat="1"/>
    <row r="997832" customFormat="1"/>
    <row r="997833" customFormat="1"/>
    <row r="997834" customFormat="1"/>
    <row r="997835" customFormat="1"/>
    <row r="997836" customFormat="1"/>
    <row r="997837" customFormat="1"/>
    <row r="997838" customFormat="1"/>
    <row r="997839" customFormat="1"/>
    <row r="997840" customFormat="1"/>
    <row r="997841" customFormat="1"/>
    <row r="997842" customFormat="1"/>
    <row r="997843" customFormat="1"/>
    <row r="997844" customFormat="1"/>
    <row r="997845" customFormat="1"/>
    <row r="997846" customFormat="1"/>
    <row r="997847" customFormat="1"/>
    <row r="997848" customFormat="1"/>
    <row r="997849" customFormat="1"/>
    <row r="997850" customFormat="1"/>
    <row r="997851" customFormat="1"/>
    <row r="997852" customFormat="1"/>
    <row r="997853" customFormat="1"/>
    <row r="997854" customFormat="1"/>
    <row r="997855" customFormat="1"/>
    <row r="997856" customFormat="1"/>
    <row r="997857" customFormat="1"/>
    <row r="997858" customFormat="1"/>
    <row r="997859" customFormat="1"/>
    <row r="997860" customFormat="1"/>
    <row r="997861" customFormat="1"/>
    <row r="997862" customFormat="1"/>
    <row r="997863" customFormat="1"/>
    <row r="997864" customFormat="1"/>
    <row r="997865" customFormat="1"/>
    <row r="997866" customFormat="1"/>
    <row r="997867" customFormat="1"/>
    <row r="997868" customFormat="1"/>
    <row r="997869" customFormat="1"/>
    <row r="997870" customFormat="1"/>
    <row r="997871" customFormat="1"/>
    <row r="997872" customFormat="1"/>
    <row r="997873" customFormat="1"/>
    <row r="997874" customFormat="1"/>
    <row r="997875" customFormat="1"/>
    <row r="997876" customFormat="1"/>
    <row r="997877" customFormat="1"/>
    <row r="997878" customFormat="1"/>
    <row r="997879" customFormat="1"/>
    <row r="997880" customFormat="1"/>
    <row r="997881" customFormat="1"/>
    <row r="997882" customFormat="1"/>
    <row r="997883" customFormat="1"/>
    <row r="997884" customFormat="1"/>
    <row r="997885" customFormat="1"/>
    <row r="997886" customFormat="1"/>
    <row r="997887" customFormat="1"/>
    <row r="997888" customFormat="1"/>
    <row r="997889" customFormat="1"/>
    <row r="997890" customFormat="1"/>
    <row r="997891" customFormat="1"/>
    <row r="997892" customFormat="1"/>
    <row r="997893" customFormat="1"/>
    <row r="997894" customFormat="1"/>
    <row r="997895" customFormat="1"/>
    <row r="997896" customFormat="1"/>
    <row r="997897" customFormat="1"/>
    <row r="997898" customFormat="1"/>
    <row r="997899" customFormat="1"/>
    <row r="997900" customFormat="1"/>
    <row r="997901" customFormat="1"/>
    <row r="997902" customFormat="1"/>
    <row r="997903" customFormat="1"/>
    <row r="997904" customFormat="1"/>
    <row r="997905" customFormat="1"/>
    <row r="997906" customFormat="1"/>
    <row r="997907" customFormat="1"/>
    <row r="997908" customFormat="1"/>
    <row r="997909" customFormat="1"/>
    <row r="997910" customFormat="1"/>
    <row r="997911" customFormat="1"/>
    <row r="997912" customFormat="1"/>
    <row r="997913" customFormat="1"/>
    <row r="997914" customFormat="1"/>
    <row r="997915" customFormat="1"/>
    <row r="997916" customFormat="1"/>
    <row r="997917" customFormat="1"/>
    <row r="997918" customFormat="1"/>
    <row r="997919" customFormat="1"/>
    <row r="997920" customFormat="1"/>
    <row r="997921" customFormat="1"/>
    <row r="997922" customFormat="1"/>
    <row r="997923" customFormat="1"/>
    <row r="997924" customFormat="1"/>
    <row r="997925" customFormat="1"/>
    <row r="997926" customFormat="1"/>
    <row r="997927" customFormat="1"/>
    <row r="997928" customFormat="1"/>
    <row r="997929" customFormat="1"/>
    <row r="997930" customFormat="1"/>
    <row r="997931" customFormat="1"/>
    <row r="997932" customFormat="1"/>
    <row r="997933" customFormat="1"/>
    <row r="997934" customFormat="1"/>
    <row r="997935" customFormat="1"/>
    <row r="997936" customFormat="1"/>
    <row r="997937" customFormat="1"/>
    <row r="997938" customFormat="1"/>
    <row r="997939" customFormat="1"/>
    <row r="997940" customFormat="1"/>
    <row r="997941" customFormat="1"/>
    <row r="997942" customFormat="1"/>
    <row r="997943" customFormat="1"/>
    <row r="997944" customFormat="1"/>
    <row r="997945" customFormat="1"/>
    <row r="997946" customFormat="1"/>
    <row r="997947" customFormat="1"/>
    <row r="997948" customFormat="1"/>
    <row r="997949" customFormat="1"/>
    <row r="997950" customFormat="1"/>
    <row r="997951" customFormat="1"/>
    <row r="997952" customFormat="1"/>
    <row r="997953" customFormat="1"/>
    <row r="997954" customFormat="1"/>
    <row r="997955" customFormat="1"/>
    <row r="997956" customFormat="1"/>
    <row r="997957" customFormat="1"/>
    <row r="997958" customFormat="1"/>
    <row r="997959" customFormat="1"/>
    <row r="997960" customFormat="1"/>
    <row r="997961" customFormat="1"/>
    <row r="997962" customFormat="1"/>
    <row r="997963" customFormat="1"/>
    <row r="997964" customFormat="1"/>
    <row r="997965" customFormat="1"/>
    <row r="997966" customFormat="1"/>
    <row r="997967" customFormat="1"/>
    <row r="997968" customFormat="1"/>
    <row r="997969" customFormat="1"/>
    <row r="997970" customFormat="1"/>
    <row r="997971" customFormat="1"/>
    <row r="997972" customFormat="1"/>
    <row r="997973" customFormat="1"/>
    <row r="997974" customFormat="1"/>
    <row r="997975" customFormat="1"/>
    <row r="997976" customFormat="1"/>
    <row r="997977" customFormat="1"/>
    <row r="997978" customFormat="1"/>
    <row r="997979" customFormat="1"/>
    <row r="997980" customFormat="1"/>
    <row r="997981" customFormat="1"/>
    <row r="997982" customFormat="1"/>
    <row r="997983" customFormat="1"/>
    <row r="997984" customFormat="1"/>
    <row r="997985" customFormat="1"/>
    <row r="997986" customFormat="1"/>
    <row r="997987" customFormat="1"/>
    <row r="997988" customFormat="1"/>
    <row r="997989" customFormat="1"/>
    <row r="997990" customFormat="1"/>
    <row r="997991" customFormat="1"/>
    <row r="997992" customFormat="1"/>
    <row r="997993" customFormat="1"/>
    <row r="997994" customFormat="1"/>
    <row r="997995" customFormat="1"/>
    <row r="997996" customFormat="1"/>
    <row r="997997" customFormat="1"/>
    <row r="997998" customFormat="1"/>
    <row r="997999" customFormat="1"/>
    <row r="998000" customFormat="1"/>
    <row r="998001" customFormat="1"/>
    <row r="998002" customFormat="1"/>
    <row r="998003" customFormat="1"/>
    <row r="998004" customFormat="1"/>
    <row r="998005" customFormat="1"/>
    <row r="998006" customFormat="1"/>
    <row r="998007" customFormat="1"/>
    <row r="998008" customFormat="1"/>
    <row r="998009" customFormat="1"/>
    <row r="998010" customFormat="1"/>
    <row r="998011" customFormat="1"/>
    <row r="998012" customFormat="1"/>
    <row r="998013" customFormat="1"/>
    <row r="998014" customFormat="1"/>
    <row r="998015" customFormat="1"/>
    <row r="998016" customFormat="1"/>
    <row r="998017" customFormat="1"/>
    <row r="998018" customFormat="1"/>
    <row r="998019" customFormat="1"/>
    <row r="998020" customFormat="1"/>
    <row r="998021" customFormat="1"/>
    <row r="998022" customFormat="1"/>
    <row r="998023" customFormat="1"/>
    <row r="998024" customFormat="1"/>
    <row r="998025" customFormat="1"/>
    <row r="998026" customFormat="1"/>
    <row r="998027" customFormat="1"/>
    <row r="998028" customFormat="1"/>
    <row r="998029" customFormat="1"/>
    <row r="998030" customFormat="1"/>
    <row r="998031" customFormat="1"/>
    <row r="998032" customFormat="1"/>
    <row r="998033" customFormat="1"/>
    <row r="998034" customFormat="1"/>
    <row r="998035" customFormat="1"/>
    <row r="998036" customFormat="1"/>
    <row r="998037" customFormat="1"/>
    <row r="998038" customFormat="1"/>
    <row r="998039" customFormat="1"/>
    <row r="998040" customFormat="1"/>
    <row r="998041" customFormat="1"/>
    <row r="998042" customFormat="1"/>
    <row r="998043" customFormat="1"/>
    <row r="998044" customFormat="1"/>
    <row r="998045" customFormat="1"/>
    <row r="998046" customFormat="1"/>
    <row r="998047" customFormat="1"/>
    <row r="998048" customFormat="1"/>
    <row r="998049" customFormat="1"/>
    <row r="998050" customFormat="1"/>
    <row r="998051" customFormat="1"/>
    <row r="998052" customFormat="1"/>
    <row r="998053" customFormat="1"/>
    <row r="998054" customFormat="1"/>
    <row r="998055" customFormat="1"/>
    <row r="998056" customFormat="1"/>
    <row r="998057" customFormat="1"/>
    <row r="998058" customFormat="1"/>
    <row r="998059" customFormat="1"/>
    <row r="998060" customFormat="1"/>
    <row r="998061" customFormat="1"/>
    <row r="998062" customFormat="1"/>
    <row r="998063" customFormat="1"/>
    <row r="998064" customFormat="1"/>
    <row r="998065" customFormat="1"/>
    <row r="998066" customFormat="1"/>
    <row r="998067" customFormat="1"/>
    <row r="998068" customFormat="1"/>
    <row r="998069" customFormat="1"/>
    <row r="998070" customFormat="1"/>
    <row r="998071" customFormat="1"/>
    <row r="998072" customFormat="1"/>
    <row r="998073" customFormat="1"/>
    <row r="998074" customFormat="1"/>
    <row r="998075" customFormat="1"/>
    <row r="998076" customFormat="1"/>
    <row r="998077" customFormat="1"/>
    <row r="998078" customFormat="1"/>
    <row r="998079" customFormat="1"/>
    <row r="998080" customFormat="1"/>
    <row r="998081" customFormat="1"/>
    <row r="998082" customFormat="1"/>
    <row r="998083" customFormat="1"/>
    <row r="998084" customFormat="1"/>
    <row r="998085" customFormat="1"/>
    <row r="998086" customFormat="1"/>
    <row r="998087" customFormat="1"/>
    <row r="998088" customFormat="1"/>
    <row r="998089" customFormat="1"/>
    <row r="998090" customFormat="1"/>
    <row r="998091" customFormat="1"/>
    <row r="998092" customFormat="1"/>
    <row r="998093" customFormat="1"/>
    <row r="998094" customFormat="1"/>
    <row r="998095" customFormat="1"/>
    <row r="998096" customFormat="1"/>
    <row r="998097" customFormat="1"/>
    <row r="998098" customFormat="1"/>
    <row r="998099" customFormat="1"/>
    <row r="998100" customFormat="1"/>
    <row r="998101" customFormat="1"/>
    <row r="998102" customFormat="1"/>
    <row r="998103" customFormat="1"/>
    <row r="998104" customFormat="1"/>
    <row r="998105" customFormat="1"/>
    <row r="998106" customFormat="1"/>
    <row r="998107" customFormat="1"/>
    <row r="998108" customFormat="1"/>
    <row r="998109" customFormat="1"/>
    <row r="998110" customFormat="1"/>
    <row r="998111" customFormat="1"/>
    <row r="998112" customFormat="1"/>
    <row r="998113" customFormat="1"/>
    <row r="998114" customFormat="1"/>
    <row r="998115" customFormat="1"/>
    <row r="998116" customFormat="1"/>
    <row r="998117" customFormat="1"/>
    <row r="998118" customFormat="1"/>
    <row r="998119" customFormat="1"/>
    <row r="998120" customFormat="1"/>
    <row r="998121" customFormat="1"/>
    <row r="998122" customFormat="1"/>
    <row r="998123" customFormat="1"/>
    <row r="998124" customFormat="1"/>
    <row r="998125" customFormat="1"/>
    <row r="998126" customFormat="1"/>
    <row r="998127" customFormat="1"/>
    <row r="998128" customFormat="1"/>
    <row r="998129" customFormat="1"/>
    <row r="998130" customFormat="1"/>
    <row r="998131" customFormat="1"/>
    <row r="998132" customFormat="1"/>
    <row r="998133" customFormat="1"/>
    <row r="998134" customFormat="1"/>
    <row r="998135" customFormat="1"/>
    <row r="998136" customFormat="1"/>
    <row r="998137" customFormat="1"/>
    <row r="998138" customFormat="1"/>
    <row r="998139" customFormat="1"/>
    <row r="998140" customFormat="1"/>
    <row r="998141" customFormat="1"/>
    <row r="998142" customFormat="1"/>
    <row r="998143" customFormat="1"/>
    <row r="998144" customFormat="1"/>
    <row r="998145" customFormat="1"/>
    <row r="998146" customFormat="1"/>
    <row r="998147" customFormat="1"/>
    <row r="998148" customFormat="1"/>
    <row r="998149" customFormat="1"/>
    <row r="998150" customFormat="1"/>
    <row r="998151" customFormat="1"/>
    <row r="998152" customFormat="1"/>
    <row r="998153" customFormat="1"/>
    <row r="998154" customFormat="1"/>
    <row r="998155" customFormat="1"/>
    <row r="998156" customFormat="1"/>
    <row r="998157" customFormat="1"/>
    <row r="998158" customFormat="1"/>
    <row r="998159" customFormat="1"/>
    <row r="998160" customFormat="1"/>
    <row r="998161" customFormat="1"/>
    <row r="998162" customFormat="1"/>
    <row r="998163" customFormat="1"/>
    <row r="998164" customFormat="1"/>
    <row r="998165" customFormat="1"/>
    <row r="998166" customFormat="1"/>
    <row r="998167" customFormat="1"/>
    <row r="998168" customFormat="1"/>
    <row r="998169" customFormat="1"/>
    <row r="998170" customFormat="1"/>
    <row r="998171" customFormat="1"/>
    <row r="998172" customFormat="1"/>
    <row r="998173" customFormat="1"/>
    <row r="998174" customFormat="1"/>
    <row r="998175" customFormat="1"/>
    <row r="998176" customFormat="1"/>
    <row r="998177" customFormat="1"/>
    <row r="998178" customFormat="1"/>
    <row r="998179" customFormat="1"/>
    <row r="998180" customFormat="1"/>
    <row r="998181" customFormat="1"/>
    <row r="998182" customFormat="1"/>
    <row r="998183" customFormat="1"/>
    <row r="998184" customFormat="1"/>
    <row r="998185" customFormat="1"/>
    <row r="998186" customFormat="1"/>
    <row r="998187" customFormat="1"/>
    <row r="998188" customFormat="1"/>
    <row r="998189" customFormat="1"/>
    <row r="998190" customFormat="1"/>
    <row r="998191" customFormat="1"/>
    <row r="998192" customFormat="1"/>
    <row r="998193" customFormat="1"/>
    <row r="998194" customFormat="1"/>
    <row r="998195" customFormat="1"/>
    <row r="998196" customFormat="1"/>
    <row r="998197" customFormat="1"/>
    <row r="998198" customFormat="1"/>
    <row r="998199" customFormat="1"/>
    <row r="998200" customFormat="1"/>
    <row r="998201" customFormat="1"/>
    <row r="998202" customFormat="1"/>
    <row r="998203" customFormat="1"/>
    <row r="998204" customFormat="1"/>
    <row r="998205" customFormat="1"/>
    <row r="998206" customFormat="1"/>
    <row r="998207" customFormat="1"/>
    <row r="998208" customFormat="1"/>
    <row r="998209" customFormat="1"/>
    <row r="998210" customFormat="1"/>
    <row r="998211" customFormat="1"/>
    <row r="998212" customFormat="1"/>
    <row r="998213" customFormat="1"/>
    <row r="998214" customFormat="1"/>
    <row r="998215" customFormat="1"/>
    <row r="998216" customFormat="1"/>
    <row r="998217" customFormat="1"/>
    <row r="998218" customFormat="1"/>
    <row r="998219" customFormat="1"/>
    <row r="998220" customFormat="1"/>
    <row r="998221" customFormat="1"/>
    <row r="998222" customFormat="1"/>
    <row r="998223" customFormat="1"/>
    <row r="998224" customFormat="1"/>
    <row r="998225" customFormat="1"/>
    <row r="998226" customFormat="1"/>
    <row r="998227" customFormat="1"/>
    <row r="998228" customFormat="1"/>
    <row r="998229" customFormat="1"/>
    <row r="998230" customFormat="1"/>
    <row r="998231" customFormat="1"/>
    <row r="998232" customFormat="1"/>
    <row r="998233" customFormat="1"/>
    <row r="998234" customFormat="1"/>
    <row r="998235" customFormat="1"/>
    <row r="998236" customFormat="1"/>
    <row r="998237" customFormat="1"/>
    <row r="998238" customFormat="1"/>
    <row r="998239" customFormat="1"/>
    <row r="998240" customFormat="1"/>
    <row r="998241" customFormat="1"/>
    <row r="998242" customFormat="1"/>
    <row r="998243" customFormat="1"/>
    <row r="998244" customFormat="1"/>
    <row r="998245" customFormat="1"/>
    <row r="998246" customFormat="1"/>
    <row r="998247" customFormat="1"/>
    <row r="998248" customFormat="1"/>
    <row r="998249" customFormat="1"/>
    <row r="998250" customFormat="1"/>
    <row r="998251" customFormat="1"/>
    <row r="998252" customFormat="1"/>
    <row r="998253" customFormat="1"/>
    <row r="998254" customFormat="1"/>
    <row r="998255" customFormat="1"/>
    <row r="998256" customFormat="1"/>
    <row r="998257" customFormat="1"/>
    <row r="998258" customFormat="1"/>
    <row r="998259" customFormat="1"/>
    <row r="998260" customFormat="1"/>
    <row r="998261" customFormat="1"/>
    <row r="998262" customFormat="1"/>
    <row r="998263" customFormat="1"/>
    <row r="998264" customFormat="1"/>
    <row r="998265" customFormat="1"/>
    <row r="998266" customFormat="1"/>
    <row r="998267" customFormat="1"/>
    <row r="998268" customFormat="1"/>
    <row r="998269" customFormat="1"/>
    <row r="998270" customFormat="1"/>
    <row r="998271" customFormat="1"/>
    <row r="998272" customFormat="1"/>
    <row r="998273" customFormat="1"/>
    <row r="998274" customFormat="1"/>
    <row r="998275" customFormat="1"/>
    <row r="998276" customFormat="1"/>
    <row r="998277" customFormat="1"/>
    <row r="998278" customFormat="1"/>
    <row r="998279" customFormat="1"/>
    <row r="998280" customFormat="1"/>
    <row r="998281" customFormat="1"/>
    <row r="998282" customFormat="1"/>
    <row r="998283" customFormat="1"/>
    <row r="998284" customFormat="1"/>
    <row r="998285" customFormat="1"/>
    <row r="998286" customFormat="1"/>
    <row r="998287" customFormat="1"/>
    <row r="998288" customFormat="1"/>
    <row r="998289" customFormat="1"/>
    <row r="998290" customFormat="1"/>
    <row r="998291" customFormat="1"/>
    <row r="998292" customFormat="1"/>
    <row r="998293" customFormat="1"/>
    <row r="998294" customFormat="1"/>
    <row r="998295" customFormat="1"/>
    <row r="998296" customFormat="1"/>
    <row r="998297" customFormat="1"/>
    <row r="998298" customFormat="1"/>
    <row r="998299" customFormat="1"/>
    <row r="998300" customFormat="1"/>
    <row r="998301" customFormat="1"/>
    <row r="998302" customFormat="1"/>
    <row r="998303" customFormat="1"/>
    <row r="998304" customFormat="1"/>
    <row r="998305" customFormat="1"/>
    <row r="998306" customFormat="1"/>
    <row r="998307" customFormat="1"/>
    <row r="998308" customFormat="1"/>
    <row r="998309" customFormat="1"/>
    <row r="998310" customFormat="1"/>
    <row r="998311" customFormat="1"/>
    <row r="998312" customFormat="1"/>
    <row r="998313" customFormat="1"/>
    <row r="998314" customFormat="1"/>
    <row r="998315" customFormat="1"/>
    <row r="998316" customFormat="1"/>
    <row r="998317" customFormat="1"/>
    <row r="998318" customFormat="1"/>
    <row r="998319" customFormat="1"/>
    <row r="998320" customFormat="1"/>
    <row r="998321" customFormat="1"/>
    <row r="998322" customFormat="1"/>
    <row r="998323" customFormat="1"/>
    <row r="998324" customFormat="1"/>
    <row r="998325" customFormat="1"/>
    <row r="998326" customFormat="1"/>
    <row r="998327" customFormat="1"/>
    <row r="998328" customFormat="1"/>
    <row r="998329" customFormat="1"/>
    <row r="998330" customFormat="1"/>
    <row r="998331" customFormat="1"/>
    <row r="998332" customFormat="1"/>
    <row r="998333" customFormat="1"/>
    <row r="998334" customFormat="1"/>
    <row r="998335" customFormat="1"/>
    <row r="998336" customFormat="1"/>
    <row r="998337" customFormat="1"/>
    <row r="998338" customFormat="1"/>
    <row r="998339" customFormat="1"/>
    <row r="998340" customFormat="1"/>
    <row r="998341" customFormat="1"/>
    <row r="998342" customFormat="1"/>
    <row r="998343" customFormat="1"/>
    <row r="998344" customFormat="1"/>
    <row r="998345" customFormat="1"/>
    <row r="998346" customFormat="1"/>
    <row r="998347" customFormat="1"/>
    <row r="998348" customFormat="1"/>
    <row r="998349" customFormat="1"/>
    <row r="998350" customFormat="1"/>
    <row r="998351" customFormat="1"/>
    <row r="998352" customFormat="1"/>
    <row r="998353" customFormat="1"/>
    <row r="998354" customFormat="1"/>
    <row r="998355" customFormat="1"/>
    <row r="998356" customFormat="1"/>
    <row r="998357" customFormat="1"/>
    <row r="998358" customFormat="1"/>
    <row r="998359" customFormat="1"/>
    <row r="998360" customFormat="1"/>
    <row r="998361" customFormat="1"/>
    <row r="998362" customFormat="1"/>
    <row r="998363" customFormat="1"/>
    <row r="998364" customFormat="1"/>
    <row r="998365" customFormat="1"/>
    <row r="998366" customFormat="1"/>
    <row r="998367" customFormat="1"/>
    <row r="998368" customFormat="1"/>
    <row r="998369" customFormat="1"/>
    <row r="998370" customFormat="1"/>
    <row r="998371" customFormat="1"/>
    <row r="998372" customFormat="1"/>
    <row r="998373" customFormat="1"/>
    <row r="998374" customFormat="1"/>
    <row r="998375" customFormat="1"/>
    <row r="998376" customFormat="1"/>
    <row r="998377" customFormat="1"/>
    <row r="998378" customFormat="1"/>
    <row r="998379" customFormat="1"/>
    <row r="998380" customFormat="1"/>
    <row r="998381" customFormat="1"/>
    <row r="998382" customFormat="1"/>
    <row r="998383" customFormat="1"/>
    <row r="998384" customFormat="1"/>
    <row r="998385" customFormat="1"/>
    <row r="998386" customFormat="1"/>
    <row r="998387" customFormat="1"/>
    <row r="998388" customFormat="1"/>
    <row r="998389" customFormat="1"/>
    <row r="998390" customFormat="1"/>
    <row r="998391" customFormat="1"/>
    <row r="998392" customFormat="1"/>
    <row r="998393" customFormat="1"/>
    <row r="998394" customFormat="1"/>
    <row r="998395" customFormat="1"/>
    <row r="998396" customFormat="1"/>
    <row r="998397" customFormat="1"/>
    <row r="998398" customFormat="1"/>
    <row r="998399" customFormat="1"/>
    <row r="998400" customFormat="1"/>
    <row r="998401" customFormat="1"/>
    <row r="998402" customFormat="1"/>
    <row r="998403" customFormat="1"/>
    <row r="998404" customFormat="1"/>
    <row r="998405" customFormat="1"/>
    <row r="998406" customFormat="1"/>
    <row r="998407" customFormat="1"/>
    <row r="998408" customFormat="1"/>
    <row r="998409" customFormat="1"/>
    <row r="998410" customFormat="1"/>
    <row r="998411" customFormat="1"/>
    <row r="998412" customFormat="1"/>
    <row r="998413" customFormat="1"/>
    <row r="998414" customFormat="1"/>
    <row r="998415" customFormat="1"/>
    <row r="998416" customFormat="1"/>
    <row r="998417" customFormat="1"/>
    <row r="998418" customFormat="1"/>
    <row r="998419" customFormat="1"/>
    <row r="998420" customFormat="1"/>
    <row r="998421" customFormat="1"/>
    <row r="998422" customFormat="1"/>
    <row r="998423" customFormat="1"/>
    <row r="998424" customFormat="1"/>
    <row r="998425" customFormat="1"/>
    <row r="998426" customFormat="1"/>
    <row r="998427" customFormat="1"/>
    <row r="998428" customFormat="1"/>
    <row r="998429" customFormat="1"/>
    <row r="998430" customFormat="1"/>
    <row r="998431" customFormat="1"/>
    <row r="998432" customFormat="1"/>
    <row r="998433" customFormat="1"/>
    <row r="998434" customFormat="1"/>
    <row r="998435" customFormat="1"/>
    <row r="998436" customFormat="1"/>
    <row r="998437" customFormat="1"/>
    <row r="998438" customFormat="1"/>
    <row r="998439" customFormat="1"/>
    <row r="998440" customFormat="1"/>
    <row r="998441" customFormat="1"/>
    <row r="998442" customFormat="1"/>
    <row r="998443" customFormat="1"/>
    <row r="998444" customFormat="1"/>
    <row r="998445" customFormat="1"/>
    <row r="998446" customFormat="1"/>
    <row r="998447" customFormat="1"/>
    <row r="998448" customFormat="1"/>
    <row r="998449" customFormat="1"/>
    <row r="998450" customFormat="1"/>
    <row r="998451" customFormat="1"/>
    <row r="998452" customFormat="1"/>
    <row r="998453" customFormat="1"/>
    <row r="998454" customFormat="1"/>
    <row r="998455" customFormat="1"/>
    <row r="998456" customFormat="1"/>
    <row r="998457" customFormat="1"/>
    <row r="998458" customFormat="1"/>
    <row r="998459" customFormat="1"/>
    <row r="998460" customFormat="1"/>
    <row r="998461" customFormat="1"/>
    <row r="998462" customFormat="1"/>
    <row r="998463" customFormat="1"/>
    <row r="998464" customFormat="1"/>
    <row r="998465" customFormat="1"/>
    <row r="998466" customFormat="1"/>
    <row r="998467" customFormat="1"/>
    <row r="998468" customFormat="1"/>
    <row r="998469" customFormat="1"/>
    <row r="998470" customFormat="1"/>
    <row r="998471" customFormat="1"/>
    <row r="998472" customFormat="1"/>
    <row r="998473" customFormat="1"/>
    <row r="998474" customFormat="1"/>
    <row r="998475" customFormat="1"/>
    <row r="998476" customFormat="1"/>
    <row r="998477" customFormat="1"/>
    <row r="998478" customFormat="1"/>
    <row r="998479" customFormat="1"/>
    <row r="998480" customFormat="1"/>
    <row r="998481" customFormat="1"/>
    <row r="998482" customFormat="1"/>
    <row r="998483" customFormat="1"/>
    <row r="998484" customFormat="1"/>
    <row r="998485" customFormat="1"/>
    <row r="998486" customFormat="1"/>
    <row r="998487" customFormat="1"/>
    <row r="998488" customFormat="1"/>
    <row r="998489" customFormat="1"/>
    <row r="998490" customFormat="1"/>
    <row r="998491" customFormat="1"/>
    <row r="998492" customFormat="1"/>
    <row r="998493" customFormat="1"/>
    <row r="998494" customFormat="1"/>
    <row r="998495" customFormat="1"/>
    <row r="998496" customFormat="1"/>
    <row r="998497" customFormat="1"/>
    <row r="998498" customFormat="1"/>
    <row r="998499" customFormat="1"/>
    <row r="998500" customFormat="1"/>
    <row r="998501" customFormat="1"/>
    <row r="998502" customFormat="1"/>
    <row r="998503" customFormat="1"/>
    <row r="998504" customFormat="1"/>
    <row r="998505" customFormat="1"/>
    <row r="998506" customFormat="1"/>
    <row r="998507" customFormat="1"/>
    <row r="998508" customFormat="1"/>
    <row r="998509" customFormat="1"/>
    <row r="998510" customFormat="1"/>
    <row r="998511" customFormat="1"/>
    <row r="998512" customFormat="1"/>
    <row r="998513" customFormat="1"/>
    <row r="998514" customFormat="1"/>
    <row r="998515" customFormat="1"/>
    <row r="998516" customFormat="1"/>
    <row r="998517" customFormat="1"/>
    <row r="998518" customFormat="1"/>
    <row r="998519" customFormat="1"/>
    <row r="998520" customFormat="1"/>
    <row r="998521" customFormat="1"/>
    <row r="998522" customFormat="1"/>
    <row r="998523" customFormat="1"/>
    <row r="998524" customFormat="1"/>
    <row r="998525" customFormat="1"/>
    <row r="998526" customFormat="1"/>
    <row r="998527" customFormat="1"/>
    <row r="998528" customFormat="1"/>
    <row r="998529" customFormat="1"/>
    <row r="998530" customFormat="1"/>
    <row r="998531" customFormat="1"/>
    <row r="998532" customFormat="1"/>
    <row r="998533" customFormat="1"/>
    <row r="998534" customFormat="1"/>
    <row r="998535" customFormat="1"/>
    <row r="998536" customFormat="1"/>
    <row r="998537" customFormat="1"/>
    <row r="998538" customFormat="1"/>
    <row r="998539" customFormat="1"/>
    <row r="998540" customFormat="1"/>
    <row r="998541" customFormat="1"/>
    <row r="998542" customFormat="1"/>
    <row r="998543" customFormat="1"/>
    <row r="998544" customFormat="1"/>
    <row r="998545" customFormat="1"/>
    <row r="998546" customFormat="1"/>
    <row r="998547" customFormat="1"/>
    <row r="998548" customFormat="1"/>
    <row r="998549" customFormat="1"/>
    <row r="998550" customFormat="1"/>
    <row r="998551" customFormat="1"/>
    <row r="998552" customFormat="1"/>
    <row r="998553" customFormat="1"/>
    <row r="998554" customFormat="1"/>
    <row r="998555" customFormat="1"/>
    <row r="998556" customFormat="1"/>
    <row r="998557" customFormat="1"/>
    <row r="998558" customFormat="1"/>
    <row r="998559" customFormat="1"/>
    <row r="998560" customFormat="1"/>
    <row r="998561" customFormat="1"/>
    <row r="998562" customFormat="1"/>
    <row r="998563" customFormat="1"/>
    <row r="998564" customFormat="1"/>
    <row r="998565" customFormat="1"/>
    <row r="998566" customFormat="1"/>
    <row r="998567" customFormat="1"/>
    <row r="998568" customFormat="1"/>
    <row r="998569" customFormat="1"/>
    <row r="998570" customFormat="1"/>
    <row r="998571" customFormat="1"/>
    <row r="998572" customFormat="1"/>
    <row r="998573" customFormat="1"/>
    <row r="998574" customFormat="1"/>
    <row r="998575" customFormat="1"/>
    <row r="998576" customFormat="1"/>
    <row r="998577" customFormat="1"/>
    <row r="998578" customFormat="1"/>
    <row r="998579" customFormat="1"/>
    <row r="998580" customFormat="1"/>
    <row r="998581" customFormat="1"/>
    <row r="998582" customFormat="1"/>
    <row r="998583" customFormat="1"/>
    <row r="998584" customFormat="1"/>
    <row r="998585" customFormat="1"/>
    <row r="998586" customFormat="1"/>
    <row r="998587" customFormat="1"/>
    <row r="998588" customFormat="1"/>
    <row r="998589" customFormat="1"/>
    <row r="998590" customFormat="1"/>
    <row r="998591" customFormat="1"/>
    <row r="998592" customFormat="1"/>
    <row r="998593" customFormat="1"/>
    <row r="998594" customFormat="1"/>
    <row r="998595" customFormat="1"/>
    <row r="998596" customFormat="1"/>
    <row r="998597" customFormat="1"/>
    <row r="998598" customFormat="1"/>
    <row r="998599" customFormat="1"/>
    <row r="998600" customFormat="1"/>
    <row r="998601" customFormat="1"/>
    <row r="998602" customFormat="1"/>
    <row r="998603" customFormat="1"/>
    <row r="998604" customFormat="1"/>
    <row r="998605" customFormat="1"/>
    <row r="998606" customFormat="1"/>
    <row r="998607" customFormat="1"/>
    <row r="998608" customFormat="1"/>
    <row r="998609" customFormat="1"/>
    <row r="998610" customFormat="1"/>
    <row r="998611" customFormat="1"/>
    <row r="998612" customFormat="1"/>
    <row r="998613" customFormat="1"/>
    <row r="998614" customFormat="1"/>
    <row r="998615" customFormat="1"/>
    <row r="998616" customFormat="1"/>
    <row r="998617" customFormat="1"/>
    <row r="998618" customFormat="1"/>
    <row r="998619" customFormat="1"/>
    <row r="998620" customFormat="1"/>
    <row r="998621" customFormat="1"/>
    <row r="998622" customFormat="1"/>
    <row r="998623" customFormat="1"/>
    <row r="998624" customFormat="1"/>
    <row r="998625" customFormat="1"/>
    <row r="998626" customFormat="1"/>
    <row r="998627" customFormat="1"/>
    <row r="998628" customFormat="1"/>
    <row r="998629" customFormat="1"/>
    <row r="998630" customFormat="1"/>
    <row r="998631" customFormat="1"/>
    <row r="998632" customFormat="1"/>
    <row r="998633" customFormat="1"/>
    <row r="998634" customFormat="1"/>
    <row r="998635" customFormat="1"/>
    <row r="998636" customFormat="1"/>
    <row r="998637" customFormat="1"/>
    <row r="998638" customFormat="1"/>
    <row r="998639" customFormat="1"/>
    <row r="998640" customFormat="1"/>
    <row r="998641" customFormat="1"/>
    <row r="998642" customFormat="1"/>
    <row r="998643" customFormat="1"/>
    <row r="998644" customFormat="1"/>
    <row r="998645" customFormat="1"/>
    <row r="998646" customFormat="1"/>
    <row r="998647" customFormat="1"/>
    <row r="998648" customFormat="1"/>
    <row r="998649" customFormat="1"/>
    <row r="998650" customFormat="1"/>
    <row r="998651" customFormat="1"/>
    <row r="998652" customFormat="1"/>
    <row r="998653" customFormat="1"/>
    <row r="998654" customFormat="1"/>
    <row r="998655" customFormat="1"/>
    <row r="998656" customFormat="1"/>
    <row r="998657" customFormat="1"/>
    <row r="998658" customFormat="1"/>
    <row r="998659" customFormat="1"/>
    <row r="998660" customFormat="1"/>
    <row r="998661" customFormat="1"/>
    <row r="998662" customFormat="1"/>
    <row r="998663" customFormat="1"/>
    <row r="998664" customFormat="1"/>
    <row r="998665" customFormat="1"/>
    <row r="998666" customFormat="1"/>
    <row r="998667" customFormat="1"/>
    <row r="998668" customFormat="1"/>
    <row r="998669" customFormat="1"/>
    <row r="998670" customFormat="1"/>
    <row r="998671" customFormat="1"/>
    <row r="998672" customFormat="1"/>
    <row r="998673" customFormat="1"/>
    <row r="998674" customFormat="1"/>
    <row r="998675" customFormat="1"/>
    <row r="998676" customFormat="1"/>
    <row r="998677" customFormat="1"/>
    <row r="998678" customFormat="1"/>
    <row r="998679" customFormat="1"/>
    <row r="998680" customFormat="1"/>
    <row r="998681" customFormat="1"/>
    <row r="998682" customFormat="1"/>
    <row r="998683" customFormat="1"/>
    <row r="998684" customFormat="1"/>
    <row r="998685" customFormat="1"/>
    <row r="998686" customFormat="1"/>
    <row r="998687" customFormat="1"/>
    <row r="998688" customFormat="1"/>
    <row r="998689" customFormat="1"/>
    <row r="998690" customFormat="1"/>
    <row r="998691" customFormat="1"/>
    <row r="998692" customFormat="1"/>
    <row r="998693" customFormat="1"/>
    <row r="998694" customFormat="1"/>
    <row r="998695" customFormat="1"/>
    <row r="998696" customFormat="1"/>
    <row r="998697" customFormat="1"/>
    <row r="998698" customFormat="1"/>
    <row r="998699" customFormat="1"/>
    <row r="998700" customFormat="1"/>
    <row r="998701" customFormat="1"/>
    <row r="998702" customFormat="1"/>
    <row r="998703" customFormat="1"/>
    <row r="998704" customFormat="1"/>
    <row r="998705" customFormat="1"/>
    <row r="998706" customFormat="1"/>
    <row r="998707" customFormat="1"/>
    <row r="998708" customFormat="1"/>
    <row r="998709" customFormat="1"/>
    <row r="998710" customFormat="1"/>
    <row r="998711" customFormat="1"/>
    <row r="998712" customFormat="1"/>
    <row r="998713" customFormat="1"/>
    <row r="998714" customFormat="1"/>
    <row r="998715" customFormat="1"/>
    <row r="998716" customFormat="1"/>
    <row r="998717" customFormat="1"/>
    <row r="998718" customFormat="1"/>
    <row r="998719" customFormat="1"/>
    <row r="998720" customFormat="1"/>
    <row r="998721" customFormat="1"/>
    <row r="998722" customFormat="1"/>
    <row r="998723" customFormat="1"/>
    <row r="998724" customFormat="1"/>
    <row r="998725" customFormat="1"/>
    <row r="998726" customFormat="1"/>
    <row r="998727" customFormat="1"/>
    <row r="998728" customFormat="1"/>
    <row r="998729" customFormat="1"/>
    <row r="998730" customFormat="1"/>
    <row r="998731" customFormat="1"/>
    <row r="998732" customFormat="1"/>
    <row r="998733" customFormat="1"/>
    <row r="998734" customFormat="1"/>
    <row r="998735" customFormat="1"/>
    <row r="998736" customFormat="1"/>
    <row r="998737" customFormat="1"/>
    <row r="998738" customFormat="1"/>
    <row r="998739" customFormat="1"/>
    <row r="998740" customFormat="1"/>
    <row r="998741" customFormat="1"/>
    <row r="998742" customFormat="1"/>
    <row r="998743" customFormat="1"/>
    <row r="998744" customFormat="1"/>
    <row r="998745" customFormat="1"/>
    <row r="998746" customFormat="1"/>
    <row r="998747" customFormat="1"/>
    <row r="998748" customFormat="1"/>
    <row r="998749" customFormat="1"/>
    <row r="998750" customFormat="1"/>
    <row r="998751" customFormat="1"/>
    <row r="998752" customFormat="1"/>
    <row r="998753" customFormat="1"/>
    <row r="998754" customFormat="1"/>
    <row r="998755" customFormat="1"/>
    <row r="998756" customFormat="1"/>
    <row r="998757" customFormat="1"/>
    <row r="998758" customFormat="1"/>
    <row r="998759" customFormat="1"/>
    <row r="998760" customFormat="1"/>
    <row r="998761" customFormat="1"/>
    <row r="998762" customFormat="1"/>
    <row r="998763" customFormat="1"/>
    <row r="998764" customFormat="1"/>
    <row r="998765" customFormat="1"/>
    <row r="998766" customFormat="1"/>
    <row r="998767" customFormat="1"/>
    <row r="998768" customFormat="1"/>
    <row r="998769" customFormat="1"/>
    <row r="998770" customFormat="1"/>
    <row r="998771" customFormat="1"/>
    <row r="998772" customFormat="1"/>
    <row r="998773" customFormat="1"/>
    <row r="998774" customFormat="1"/>
    <row r="998775" customFormat="1"/>
    <row r="998776" customFormat="1"/>
    <row r="998777" customFormat="1"/>
    <row r="998778" customFormat="1"/>
    <row r="998779" customFormat="1"/>
    <row r="998780" customFormat="1"/>
    <row r="998781" customFormat="1"/>
    <row r="998782" customFormat="1"/>
    <row r="998783" customFormat="1"/>
    <row r="998784" customFormat="1"/>
    <row r="998785" customFormat="1"/>
    <row r="998786" customFormat="1"/>
    <row r="998787" customFormat="1"/>
    <row r="998788" customFormat="1"/>
    <row r="998789" customFormat="1"/>
    <row r="998790" customFormat="1"/>
    <row r="998791" customFormat="1"/>
    <row r="998792" customFormat="1"/>
    <row r="998793" customFormat="1"/>
    <row r="998794" customFormat="1"/>
    <row r="998795" customFormat="1"/>
    <row r="998796" customFormat="1"/>
    <row r="998797" customFormat="1"/>
    <row r="998798" customFormat="1"/>
    <row r="998799" customFormat="1"/>
    <row r="998800" customFormat="1"/>
    <row r="998801" customFormat="1"/>
    <row r="998802" customFormat="1"/>
    <row r="998803" customFormat="1"/>
    <row r="998804" customFormat="1"/>
    <row r="998805" customFormat="1"/>
    <row r="998806" customFormat="1"/>
    <row r="998807" customFormat="1"/>
    <row r="998808" customFormat="1"/>
    <row r="998809" customFormat="1"/>
    <row r="998810" customFormat="1"/>
    <row r="998811" customFormat="1"/>
    <row r="998812" customFormat="1"/>
    <row r="998813" customFormat="1"/>
    <row r="998814" customFormat="1"/>
    <row r="998815" customFormat="1"/>
    <row r="998816" customFormat="1"/>
    <row r="998817" customFormat="1"/>
    <row r="998818" customFormat="1"/>
    <row r="998819" customFormat="1"/>
    <row r="998820" customFormat="1"/>
    <row r="998821" customFormat="1"/>
    <row r="998822" customFormat="1"/>
    <row r="998823" customFormat="1"/>
    <row r="998824" customFormat="1"/>
    <row r="998825" customFormat="1"/>
    <row r="998826" customFormat="1"/>
    <row r="998827" customFormat="1"/>
    <row r="998828" customFormat="1"/>
    <row r="998829" customFormat="1"/>
    <row r="998830" customFormat="1"/>
    <row r="998831" customFormat="1"/>
    <row r="998832" customFormat="1"/>
    <row r="998833" customFormat="1"/>
    <row r="998834" customFormat="1"/>
    <row r="998835" customFormat="1"/>
    <row r="998836" customFormat="1"/>
    <row r="998837" customFormat="1"/>
    <row r="998838" customFormat="1"/>
    <row r="998839" customFormat="1"/>
    <row r="998840" customFormat="1"/>
    <row r="998841" customFormat="1"/>
    <row r="998842" customFormat="1"/>
    <row r="998843" customFormat="1"/>
    <row r="998844" customFormat="1"/>
    <row r="998845" customFormat="1"/>
    <row r="998846" customFormat="1"/>
    <row r="998847" customFormat="1"/>
    <row r="998848" customFormat="1"/>
    <row r="998849" customFormat="1"/>
    <row r="998850" customFormat="1"/>
    <row r="998851" customFormat="1"/>
    <row r="998852" customFormat="1"/>
    <row r="998853" customFormat="1"/>
    <row r="998854" customFormat="1"/>
    <row r="998855" customFormat="1"/>
    <row r="998856" customFormat="1"/>
    <row r="998857" customFormat="1"/>
    <row r="998858" customFormat="1"/>
    <row r="998859" customFormat="1"/>
    <row r="998860" customFormat="1"/>
    <row r="998861" customFormat="1"/>
    <row r="998862" customFormat="1"/>
    <row r="998863" customFormat="1"/>
    <row r="998864" customFormat="1"/>
    <row r="998865" customFormat="1"/>
    <row r="998866" customFormat="1"/>
    <row r="998867" customFormat="1"/>
    <row r="998868" customFormat="1"/>
    <row r="998869" customFormat="1"/>
    <row r="998870" customFormat="1"/>
    <row r="998871" customFormat="1"/>
    <row r="998872" customFormat="1"/>
    <row r="998873" customFormat="1"/>
    <row r="998874" customFormat="1"/>
    <row r="998875" customFormat="1"/>
    <row r="998876" customFormat="1"/>
    <row r="998877" customFormat="1"/>
    <row r="998878" customFormat="1"/>
    <row r="998879" customFormat="1"/>
    <row r="998880" customFormat="1"/>
    <row r="998881" customFormat="1"/>
    <row r="998882" customFormat="1"/>
    <row r="998883" customFormat="1"/>
    <row r="998884" customFormat="1"/>
    <row r="998885" customFormat="1"/>
    <row r="998886" customFormat="1"/>
    <row r="998887" customFormat="1"/>
    <row r="998888" customFormat="1"/>
    <row r="998889" customFormat="1"/>
    <row r="998890" customFormat="1"/>
    <row r="998891" customFormat="1"/>
    <row r="998892" customFormat="1"/>
    <row r="998893" customFormat="1"/>
    <row r="998894" customFormat="1"/>
    <row r="998895" customFormat="1"/>
    <row r="998896" customFormat="1"/>
    <row r="998897" customFormat="1"/>
    <row r="998898" customFormat="1"/>
    <row r="998899" customFormat="1"/>
    <row r="998900" customFormat="1"/>
    <row r="998901" customFormat="1"/>
    <row r="998902" customFormat="1"/>
    <row r="998903" customFormat="1"/>
    <row r="998904" customFormat="1"/>
    <row r="998905" customFormat="1"/>
    <row r="998906" customFormat="1"/>
    <row r="998907" customFormat="1"/>
    <row r="998908" customFormat="1"/>
    <row r="998909" customFormat="1"/>
    <row r="998910" customFormat="1"/>
    <row r="998911" customFormat="1"/>
    <row r="998912" customFormat="1"/>
    <row r="998913" customFormat="1"/>
    <row r="998914" customFormat="1"/>
    <row r="998915" customFormat="1"/>
    <row r="998916" customFormat="1"/>
    <row r="998917" customFormat="1"/>
    <row r="998918" customFormat="1"/>
    <row r="998919" customFormat="1"/>
    <row r="998920" customFormat="1"/>
    <row r="998921" customFormat="1"/>
    <row r="998922" customFormat="1"/>
    <row r="998923" customFormat="1"/>
    <row r="998924" customFormat="1"/>
    <row r="998925" customFormat="1"/>
    <row r="998926" customFormat="1"/>
    <row r="998927" customFormat="1"/>
    <row r="998928" customFormat="1"/>
    <row r="998929" customFormat="1"/>
    <row r="998930" customFormat="1"/>
    <row r="998931" customFormat="1"/>
    <row r="998932" customFormat="1"/>
    <row r="998933" customFormat="1"/>
    <row r="998934" customFormat="1"/>
    <row r="998935" customFormat="1"/>
    <row r="998936" customFormat="1"/>
    <row r="998937" customFormat="1"/>
    <row r="998938" customFormat="1"/>
    <row r="998939" customFormat="1"/>
    <row r="998940" customFormat="1"/>
    <row r="998941" customFormat="1"/>
    <row r="998942" customFormat="1"/>
    <row r="998943" customFormat="1"/>
    <row r="998944" customFormat="1"/>
    <row r="998945" customFormat="1"/>
    <row r="998946" customFormat="1"/>
    <row r="998947" customFormat="1"/>
    <row r="998948" customFormat="1"/>
    <row r="998949" customFormat="1"/>
    <row r="998950" customFormat="1"/>
    <row r="998951" customFormat="1"/>
    <row r="998952" customFormat="1"/>
    <row r="998953" customFormat="1"/>
    <row r="998954" customFormat="1"/>
    <row r="998955" customFormat="1"/>
    <row r="998956" customFormat="1"/>
    <row r="998957" customFormat="1"/>
    <row r="998958" customFormat="1"/>
    <row r="998959" customFormat="1"/>
    <row r="998960" customFormat="1"/>
    <row r="998961" customFormat="1"/>
    <row r="998962" customFormat="1"/>
    <row r="998963" customFormat="1"/>
    <row r="998964" customFormat="1"/>
    <row r="998965" customFormat="1"/>
    <row r="998966" customFormat="1"/>
    <row r="998967" customFormat="1"/>
    <row r="998968" customFormat="1"/>
    <row r="998969" customFormat="1"/>
    <row r="998970" customFormat="1"/>
    <row r="998971" customFormat="1"/>
    <row r="998972" customFormat="1"/>
    <row r="998973" customFormat="1"/>
    <row r="998974" customFormat="1"/>
    <row r="998975" customFormat="1"/>
    <row r="998976" customFormat="1"/>
    <row r="998977" customFormat="1"/>
    <row r="998978" customFormat="1"/>
    <row r="998979" customFormat="1"/>
    <row r="998980" customFormat="1"/>
    <row r="998981" customFormat="1"/>
    <row r="998982" customFormat="1"/>
    <row r="998983" customFormat="1"/>
    <row r="998984" customFormat="1"/>
    <row r="998985" customFormat="1"/>
    <row r="998986" customFormat="1"/>
    <row r="998987" customFormat="1"/>
    <row r="998988" customFormat="1"/>
    <row r="998989" customFormat="1"/>
    <row r="998990" customFormat="1"/>
    <row r="998991" customFormat="1"/>
    <row r="998992" customFormat="1"/>
    <row r="998993" customFormat="1"/>
    <row r="998994" customFormat="1"/>
    <row r="998995" customFormat="1"/>
    <row r="998996" customFormat="1"/>
    <row r="998997" customFormat="1"/>
    <row r="998998" customFormat="1"/>
    <row r="998999" customFormat="1"/>
    <row r="999000" customFormat="1"/>
    <row r="999001" customFormat="1"/>
    <row r="999002" customFormat="1"/>
    <row r="999003" customFormat="1"/>
    <row r="999004" customFormat="1"/>
    <row r="999005" customFormat="1"/>
    <row r="999006" customFormat="1"/>
    <row r="999007" customFormat="1"/>
    <row r="999008" customFormat="1"/>
    <row r="999009" customFormat="1"/>
    <row r="999010" customFormat="1"/>
    <row r="999011" customFormat="1"/>
    <row r="999012" customFormat="1"/>
    <row r="999013" customFormat="1"/>
    <row r="999014" customFormat="1"/>
    <row r="999015" customFormat="1"/>
    <row r="999016" customFormat="1"/>
    <row r="999017" customFormat="1"/>
    <row r="999018" customFormat="1"/>
    <row r="999019" customFormat="1"/>
    <row r="999020" customFormat="1"/>
    <row r="999021" customFormat="1"/>
    <row r="999022" customFormat="1"/>
    <row r="999023" customFormat="1"/>
    <row r="999024" customFormat="1"/>
    <row r="999025" customFormat="1"/>
    <row r="999026" customFormat="1"/>
    <row r="999027" customFormat="1"/>
    <row r="999028" customFormat="1"/>
    <row r="999029" customFormat="1"/>
    <row r="999030" customFormat="1"/>
    <row r="999031" customFormat="1"/>
    <row r="999032" customFormat="1"/>
    <row r="999033" customFormat="1"/>
    <row r="999034" customFormat="1"/>
    <row r="999035" customFormat="1"/>
    <row r="999036" customFormat="1"/>
    <row r="999037" customFormat="1"/>
    <row r="999038" customFormat="1"/>
    <row r="999039" customFormat="1"/>
    <row r="999040" customFormat="1"/>
    <row r="999041" customFormat="1"/>
    <row r="999042" customFormat="1"/>
    <row r="999043" customFormat="1"/>
    <row r="999044" customFormat="1"/>
    <row r="999045" customFormat="1"/>
    <row r="999046" customFormat="1"/>
    <row r="999047" customFormat="1"/>
    <row r="999048" customFormat="1"/>
    <row r="999049" customFormat="1"/>
    <row r="999050" customFormat="1"/>
    <row r="999051" customFormat="1"/>
    <row r="999052" customFormat="1"/>
    <row r="999053" customFormat="1"/>
    <row r="999054" customFormat="1"/>
    <row r="999055" customFormat="1"/>
    <row r="999056" customFormat="1"/>
    <row r="999057" customFormat="1"/>
    <row r="999058" customFormat="1"/>
    <row r="999059" customFormat="1"/>
    <row r="999060" customFormat="1"/>
    <row r="999061" customFormat="1"/>
    <row r="999062" customFormat="1"/>
    <row r="999063" customFormat="1"/>
    <row r="999064" customFormat="1"/>
    <row r="999065" customFormat="1"/>
    <row r="999066" customFormat="1"/>
    <row r="999067" customFormat="1"/>
    <row r="999068" customFormat="1"/>
    <row r="999069" customFormat="1"/>
    <row r="999070" customFormat="1"/>
    <row r="999071" customFormat="1"/>
    <row r="999072" customFormat="1"/>
    <row r="999073" customFormat="1"/>
    <row r="999074" customFormat="1"/>
    <row r="999075" customFormat="1"/>
    <row r="999076" customFormat="1"/>
    <row r="999077" customFormat="1"/>
    <row r="999078" customFormat="1"/>
    <row r="999079" customFormat="1"/>
    <row r="999080" customFormat="1"/>
    <row r="999081" customFormat="1"/>
    <row r="999082" customFormat="1"/>
    <row r="999083" customFormat="1"/>
    <row r="999084" customFormat="1"/>
    <row r="999085" customFormat="1"/>
    <row r="999086" customFormat="1"/>
    <row r="999087" customFormat="1"/>
    <row r="999088" customFormat="1"/>
    <row r="999089" customFormat="1"/>
    <row r="999090" customFormat="1"/>
    <row r="999091" customFormat="1"/>
    <row r="999092" customFormat="1"/>
    <row r="999093" customFormat="1"/>
    <row r="999094" customFormat="1"/>
    <row r="999095" customFormat="1"/>
    <row r="999096" customFormat="1"/>
    <row r="999097" customFormat="1"/>
    <row r="999098" customFormat="1"/>
    <row r="999099" customFormat="1"/>
    <row r="999100" customFormat="1"/>
    <row r="999101" customFormat="1"/>
    <row r="999102" customFormat="1"/>
    <row r="999103" customFormat="1"/>
    <row r="999104" customFormat="1"/>
    <row r="999105" customFormat="1"/>
    <row r="999106" customFormat="1"/>
    <row r="999107" customFormat="1"/>
    <row r="999108" customFormat="1"/>
    <row r="999109" customFormat="1"/>
    <row r="999110" customFormat="1"/>
    <row r="999111" customFormat="1"/>
    <row r="999112" customFormat="1"/>
    <row r="999113" customFormat="1"/>
    <row r="999114" customFormat="1"/>
    <row r="999115" customFormat="1"/>
    <row r="999116" customFormat="1"/>
    <row r="999117" customFormat="1"/>
    <row r="999118" customFormat="1"/>
    <row r="999119" customFormat="1"/>
    <row r="999120" customFormat="1"/>
    <row r="999121" customFormat="1"/>
    <row r="999122" customFormat="1"/>
    <row r="999123" customFormat="1"/>
    <row r="999124" customFormat="1"/>
    <row r="999125" customFormat="1"/>
    <row r="999126" customFormat="1"/>
    <row r="999127" customFormat="1"/>
    <row r="999128" customFormat="1"/>
    <row r="999129" customFormat="1"/>
    <row r="999130" customFormat="1"/>
    <row r="999131" customFormat="1"/>
    <row r="999132" customFormat="1"/>
    <row r="999133" customFormat="1"/>
    <row r="999134" customFormat="1"/>
    <row r="999135" customFormat="1"/>
    <row r="999136" customFormat="1"/>
    <row r="999137" customFormat="1"/>
    <row r="999138" customFormat="1"/>
    <row r="999139" customFormat="1"/>
    <row r="999140" customFormat="1"/>
    <row r="999141" customFormat="1"/>
    <row r="999142" customFormat="1"/>
    <row r="999143" customFormat="1"/>
    <row r="999144" customFormat="1"/>
    <row r="999145" customFormat="1"/>
    <row r="999146" customFormat="1"/>
    <row r="999147" customFormat="1"/>
    <row r="999148" customFormat="1"/>
    <row r="999149" customFormat="1"/>
    <row r="999150" customFormat="1"/>
    <row r="999151" customFormat="1"/>
    <row r="999152" customFormat="1"/>
    <row r="999153" customFormat="1"/>
    <row r="999154" customFormat="1"/>
    <row r="999155" customFormat="1"/>
    <row r="999156" customFormat="1"/>
    <row r="999157" customFormat="1"/>
    <row r="999158" customFormat="1"/>
    <row r="999159" customFormat="1"/>
    <row r="999160" customFormat="1"/>
    <row r="999161" customFormat="1"/>
    <row r="999162" customFormat="1"/>
    <row r="999163" customFormat="1"/>
    <row r="999164" customFormat="1"/>
    <row r="999165" customFormat="1"/>
    <row r="999166" customFormat="1"/>
    <row r="999167" customFormat="1"/>
    <row r="999168" customFormat="1"/>
    <row r="999169" customFormat="1"/>
    <row r="999170" customFormat="1"/>
    <row r="999171" customFormat="1"/>
    <row r="999172" customFormat="1"/>
    <row r="999173" customFormat="1"/>
    <row r="999174" customFormat="1"/>
    <row r="999175" customFormat="1"/>
    <row r="999176" customFormat="1"/>
    <row r="999177" customFormat="1"/>
    <row r="999178" customFormat="1"/>
    <row r="999179" customFormat="1"/>
    <row r="999180" customFormat="1"/>
    <row r="999181" customFormat="1"/>
    <row r="999182" customFormat="1"/>
    <row r="999183" customFormat="1"/>
    <row r="999184" customFormat="1"/>
    <row r="999185" customFormat="1"/>
    <row r="999186" customFormat="1"/>
    <row r="999187" customFormat="1"/>
    <row r="999188" customFormat="1"/>
    <row r="999189" customFormat="1"/>
    <row r="999190" customFormat="1"/>
    <row r="999191" customFormat="1"/>
    <row r="999192" customFormat="1"/>
    <row r="999193" customFormat="1"/>
    <row r="999194" customFormat="1"/>
    <row r="999195" customFormat="1"/>
    <row r="999196" customFormat="1"/>
    <row r="999197" customFormat="1"/>
    <row r="999198" customFormat="1"/>
    <row r="999199" customFormat="1"/>
    <row r="999200" customFormat="1"/>
    <row r="999201" customFormat="1"/>
    <row r="999202" customFormat="1"/>
    <row r="999203" customFormat="1"/>
    <row r="999204" customFormat="1"/>
    <row r="999205" customFormat="1"/>
    <row r="999206" customFormat="1"/>
    <row r="999207" customFormat="1"/>
    <row r="999208" customFormat="1"/>
    <row r="999209" customFormat="1"/>
    <row r="999210" customFormat="1"/>
    <row r="999211" customFormat="1"/>
    <row r="999212" customFormat="1"/>
    <row r="999213" customFormat="1"/>
    <row r="999214" customFormat="1"/>
    <row r="999215" customFormat="1"/>
    <row r="999216" customFormat="1"/>
    <row r="999217" customFormat="1"/>
    <row r="999218" customFormat="1"/>
    <row r="999219" customFormat="1"/>
    <row r="999220" customFormat="1"/>
    <row r="999221" customFormat="1"/>
    <row r="999222" customFormat="1"/>
    <row r="999223" customFormat="1"/>
    <row r="999224" customFormat="1"/>
    <row r="999225" customFormat="1"/>
    <row r="999226" customFormat="1"/>
    <row r="999227" customFormat="1"/>
    <row r="999228" customFormat="1"/>
    <row r="999229" customFormat="1"/>
    <row r="999230" customFormat="1"/>
    <row r="999231" customFormat="1"/>
    <row r="999232" customFormat="1"/>
    <row r="999233" customFormat="1"/>
    <row r="999234" customFormat="1"/>
    <row r="999235" customFormat="1"/>
    <row r="999236" customFormat="1"/>
    <row r="999237" customFormat="1"/>
    <row r="999238" customFormat="1"/>
    <row r="999239" customFormat="1"/>
    <row r="999240" customFormat="1"/>
    <row r="999241" customFormat="1"/>
    <row r="999242" customFormat="1"/>
    <row r="999243" customFormat="1"/>
    <row r="999244" customFormat="1"/>
    <row r="999245" customFormat="1"/>
    <row r="999246" customFormat="1"/>
    <row r="999247" customFormat="1"/>
    <row r="999248" customFormat="1"/>
    <row r="999249" customFormat="1"/>
    <row r="999250" customFormat="1"/>
    <row r="999251" customFormat="1"/>
    <row r="999252" customFormat="1"/>
    <row r="999253" customFormat="1"/>
    <row r="999254" customFormat="1"/>
    <row r="999255" customFormat="1"/>
    <row r="999256" customFormat="1"/>
    <row r="999257" customFormat="1"/>
    <row r="999258" customFormat="1"/>
    <row r="999259" customFormat="1"/>
    <row r="999260" customFormat="1"/>
    <row r="999261" customFormat="1"/>
    <row r="999262" customFormat="1"/>
    <row r="999263" customFormat="1"/>
    <row r="999264" customFormat="1"/>
    <row r="999265" customFormat="1"/>
    <row r="999266" customFormat="1"/>
    <row r="999267" customFormat="1"/>
    <row r="999268" customFormat="1"/>
    <row r="999269" customFormat="1"/>
    <row r="999270" customFormat="1"/>
    <row r="999271" customFormat="1"/>
    <row r="999272" customFormat="1"/>
    <row r="999273" customFormat="1"/>
    <row r="999274" customFormat="1"/>
    <row r="999275" customFormat="1"/>
    <row r="999276" customFormat="1"/>
    <row r="999277" customFormat="1"/>
    <row r="999278" customFormat="1"/>
    <row r="999279" customFormat="1"/>
    <row r="999280" customFormat="1"/>
    <row r="999281" customFormat="1"/>
    <row r="999282" customFormat="1"/>
    <row r="999283" customFormat="1"/>
    <row r="999284" customFormat="1"/>
    <row r="999285" customFormat="1"/>
    <row r="999286" customFormat="1"/>
    <row r="999287" customFormat="1"/>
    <row r="999288" customFormat="1"/>
    <row r="999289" customFormat="1"/>
    <row r="999290" customFormat="1"/>
    <row r="999291" customFormat="1"/>
    <row r="999292" customFormat="1"/>
    <row r="999293" customFormat="1"/>
    <row r="999294" customFormat="1"/>
    <row r="999295" customFormat="1"/>
    <row r="999296" customFormat="1"/>
    <row r="999297" customFormat="1"/>
    <row r="999298" customFormat="1"/>
    <row r="999299" customFormat="1"/>
    <row r="999300" customFormat="1"/>
    <row r="999301" customFormat="1"/>
    <row r="999302" customFormat="1"/>
    <row r="999303" customFormat="1"/>
    <row r="999304" customFormat="1"/>
    <row r="999305" customFormat="1"/>
    <row r="999306" customFormat="1"/>
    <row r="999307" customFormat="1"/>
    <row r="999308" customFormat="1"/>
    <row r="999309" customFormat="1"/>
    <row r="999310" customFormat="1"/>
    <row r="999311" customFormat="1"/>
    <row r="999312" customFormat="1"/>
    <row r="999313" customFormat="1"/>
    <row r="999314" customFormat="1"/>
    <row r="999315" customFormat="1"/>
    <row r="999316" customFormat="1"/>
    <row r="999317" customFormat="1"/>
    <row r="999318" customFormat="1"/>
    <row r="999319" customFormat="1"/>
    <row r="999320" customFormat="1"/>
    <row r="999321" customFormat="1"/>
    <row r="999322" customFormat="1"/>
    <row r="999323" customFormat="1"/>
    <row r="999324" customFormat="1"/>
    <row r="999325" customFormat="1"/>
    <row r="999326" customFormat="1"/>
    <row r="999327" customFormat="1"/>
    <row r="999328" customFormat="1"/>
    <row r="999329" customFormat="1"/>
    <row r="999330" customFormat="1"/>
    <row r="999331" customFormat="1"/>
    <row r="999332" customFormat="1"/>
    <row r="999333" customFormat="1"/>
    <row r="999334" customFormat="1"/>
    <row r="999335" customFormat="1"/>
    <row r="999336" customFormat="1"/>
    <row r="999337" customFormat="1"/>
    <row r="999338" customFormat="1"/>
    <row r="999339" customFormat="1"/>
    <row r="999340" customFormat="1"/>
    <row r="999341" customFormat="1"/>
    <row r="999342" customFormat="1"/>
    <row r="999343" customFormat="1"/>
    <row r="999344" customFormat="1"/>
    <row r="999345" customFormat="1"/>
    <row r="999346" customFormat="1"/>
    <row r="999347" customFormat="1"/>
    <row r="999348" customFormat="1"/>
    <row r="999349" customFormat="1"/>
    <row r="999350" customFormat="1"/>
    <row r="999351" customFormat="1"/>
    <row r="999352" customFormat="1"/>
    <row r="999353" customFormat="1"/>
    <row r="999354" customFormat="1"/>
    <row r="999355" customFormat="1"/>
    <row r="999356" customFormat="1"/>
    <row r="999357" customFormat="1"/>
    <row r="999358" customFormat="1"/>
    <row r="999359" customFormat="1"/>
    <row r="999360" customFormat="1"/>
    <row r="999361" customFormat="1"/>
    <row r="999362" customFormat="1"/>
    <row r="999363" customFormat="1"/>
    <row r="999364" customFormat="1"/>
    <row r="999365" customFormat="1"/>
    <row r="999366" customFormat="1"/>
    <row r="999367" customFormat="1"/>
    <row r="999368" customFormat="1"/>
    <row r="999369" customFormat="1"/>
    <row r="999370" customFormat="1"/>
    <row r="999371" customFormat="1"/>
    <row r="999372" customFormat="1"/>
    <row r="999373" customFormat="1"/>
    <row r="999374" customFormat="1"/>
    <row r="999375" customFormat="1"/>
    <row r="999376" customFormat="1"/>
    <row r="999377" customFormat="1"/>
    <row r="999378" customFormat="1"/>
    <row r="999379" customFormat="1"/>
    <row r="999380" customFormat="1"/>
    <row r="999381" customFormat="1"/>
    <row r="999382" customFormat="1"/>
    <row r="999383" customFormat="1"/>
    <row r="999384" customFormat="1"/>
    <row r="999385" customFormat="1"/>
    <row r="999386" customFormat="1"/>
    <row r="999387" customFormat="1"/>
    <row r="999388" customFormat="1"/>
    <row r="999389" customFormat="1"/>
    <row r="999390" customFormat="1"/>
    <row r="999391" customFormat="1"/>
    <row r="999392" customFormat="1"/>
    <row r="999393" customFormat="1"/>
    <row r="999394" customFormat="1"/>
    <row r="999395" customFormat="1"/>
    <row r="999396" customFormat="1"/>
    <row r="999397" customFormat="1"/>
    <row r="999398" customFormat="1"/>
    <row r="999399" customFormat="1"/>
    <row r="999400" customFormat="1"/>
    <row r="999401" customFormat="1"/>
    <row r="999402" customFormat="1"/>
    <row r="999403" customFormat="1"/>
    <row r="999404" customFormat="1"/>
    <row r="999405" customFormat="1"/>
    <row r="999406" customFormat="1"/>
    <row r="999407" customFormat="1"/>
    <row r="999408" customFormat="1"/>
    <row r="999409" customFormat="1"/>
    <row r="999410" customFormat="1"/>
    <row r="999411" customFormat="1"/>
    <row r="999412" customFormat="1"/>
    <row r="999413" customFormat="1"/>
    <row r="999414" customFormat="1"/>
    <row r="999415" customFormat="1"/>
    <row r="999416" customFormat="1"/>
    <row r="999417" customFormat="1"/>
    <row r="999418" customFormat="1"/>
    <row r="999419" customFormat="1"/>
    <row r="999420" customFormat="1"/>
    <row r="999421" customFormat="1"/>
    <row r="999422" customFormat="1"/>
    <row r="999423" customFormat="1"/>
    <row r="999424" customFormat="1"/>
    <row r="999425" customFormat="1"/>
    <row r="999426" customFormat="1"/>
    <row r="999427" customFormat="1"/>
    <row r="999428" customFormat="1"/>
    <row r="999429" customFormat="1"/>
    <row r="999430" customFormat="1"/>
    <row r="999431" customFormat="1"/>
    <row r="999432" customFormat="1"/>
    <row r="999433" customFormat="1"/>
    <row r="999434" customFormat="1"/>
    <row r="999435" customFormat="1"/>
    <row r="999436" customFormat="1"/>
    <row r="999437" customFormat="1"/>
    <row r="999438" customFormat="1"/>
    <row r="999439" customFormat="1"/>
    <row r="999440" customFormat="1"/>
    <row r="999441" customFormat="1"/>
    <row r="999442" customFormat="1"/>
    <row r="999443" customFormat="1"/>
    <row r="999444" customFormat="1"/>
    <row r="999445" customFormat="1"/>
    <row r="999446" customFormat="1"/>
    <row r="999447" customFormat="1"/>
    <row r="999448" customFormat="1"/>
    <row r="999449" customFormat="1"/>
    <row r="999450" customFormat="1"/>
    <row r="999451" customFormat="1"/>
    <row r="999452" customFormat="1"/>
    <row r="999453" customFormat="1"/>
    <row r="999454" customFormat="1"/>
    <row r="999455" customFormat="1"/>
    <row r="999456" customFormat="1"/>
    <row r="999457" customFormat="1"/>
    <row r="999458" customFormat="1"/>
    <row r="999459" customFormat="1"/>
    <row r="999460" customFormat="1"/>
    <row r="999461" customFormat="1"/>
    <row r="999462" customFormat="1"/>
    <row r="999463" customFormat="1"/>
    <row r="999464" customFormat="1"/>
    <row r="999465" customFormat="1"/>
    <row r="999466" customFormat="1"/>
    <row r="999467" customFormat="1"/>
    <row r="999468" customFormat="1"/>
    <row r="999469" customFormat="1"/>
    <row r="999470" customFormat="1"/>
    <row r="999471" customFormat="1"/>
    <row r="999472" customFormat="1"/>
    <row r="999473" customFormat="1"/>
    <row r="999474" customFormat="1"/>
    <row r="999475" customFormat="1"/>
    <row r="999476" customFormat="1"/>
    <row r="999477" customFormat="1"/>
    <row r="999478" customFormat="1"/>
    <row r="999479" customFormat="1"/>
    <row r="999480" customFormat="1"/>
    <row r="999481" customFormat="1"/>
    <row r="999482" customFormat="1"/>
    <row r="999483" customFormat="1"/>
    <row r="999484" customFormat="1"/>
    <row r="999485" customFormat="1"/>
    <row r="999486" customFormat="1"/>
    <row r="999487" customFormat="1"/>
    <row r="999488" customFormat="1"/>
    <row r="999489" customFormat="1"/>
    <row r="999490" customFormat="1"/>
    <row r="999491" customFormat="1"/>
    <row r="999492" customFormat="1"/>
    <row r="999493" customFormat="1"/>
    <row r="999494" customFormat="1"/>
    <row r="999495" customFormat="1"/>
    <row r="999496" customFormat="1"/>
    <row r="999497" customFormat="1"/>
    <row r="999498" customFormat="1"/>
    <row r="999499" customFormat="1"/>
    <row r="999500" customFormat="1"/>
    <row r="999501" customFormat="1"/>
    <row r="999502" customFormat="1"/>
    <row r="999503" customFormat="1"/>
    <row r="999504" customFormat="1"/>
    <row r="999505" customFormat="1"/>
    <row r="999506" customFormat="1"/>
    <row r="999507" customFormat="1"/>
    <row r="999508" customFormat="1"/>
    <row r="999509" customFormat="1"/>
    <row r="999510" customFormat="1"/>
    <row r="999511" customFormat="1"/>
    <row r="999512" customFormat="1"/>
    <row r="999513" customFormat="1"/>
    <row r="999514" customFormat="1"/>
    <row r="999515" customFormat="1"/>
    <row r="999516" customFormat="1"/>
    <row r="999517" customFormat="1"/>
    <row r="999518" customFormat="1"/>
    <row r="999519" customFormat="1"/>
    <row r="999520" customFormat="1"/>
    <row r="999521" customFormat="1"/>
    <row r="999522" customFormat="1"/>
    <row r="999523" customFormat="1"/>
    <row r="999524" customFormat="1"/>
    <row r="999525" customFormat="1"/>
    <row r="999526" customFormat="1"/>
    <row r="999527" customFormat="1"/>
    <row r="999528" customFormat="1"/>
    <row r="999529" customFormat="1"/>
    <row r="999530" customFormat="1"/>
    <row r="999531" customFormat="1"/>
    <row r="999532" customFormat="1"/>
    <row r="999533" customFormat="1"/>
    <row r="999534" customFormat="1"/>
    <row r="999535" customFormat="1"/>
    <row r="999536" customFormat="1"/>
    <row r="999537" customFormat="1"/>
    <row r="999538" customFormat="1"/>
    <row r="999539" customFormat="1"/>
    <row r="999540" customFormat="1"/>
    <row r="999541" customFormat="1"/>
    <row r="999542" customFormat="1"/>
    <row r="999543" customFormat="1"/>
    <row r="999544" customFormat="1"/>
    <row r="999545" customFormat="1"/>
    <row r="999546" customFormat="1"/>
    <row r="999547" customFormat="1"/>
    <row r="999548" customFormat="1"/>
    <row r="999549" customFormat="1"/>
    <row r="999550" customFormat="1"/>
    <row r="999551" customFormat="1"/>
    <row r="999552" customFormat="1"/>
    <row r="999553" customFormat="1"/>
    <row r="999554" customFormat="1"/>
    <row r="999555" customFormat="1"/>
    <row r="999556" customFormat="1"/>
    <row r="999557" customFormat="1"/>
    <row r="999558" customFormat="1"/>
    <row r="999559" customFormat="1"/>
    <row r="999560" customFormat="1"/>
    <row r="999561" customFormat="1"/>
    <row r="999562" customFormat="1"/>
    <row r="999563" customFormat="1"/>
    <row r="999564" customFormat="1"/>
    <row r="999565" customFormat="1"/>
    <row r="999566" customFormat="1"/>
    <row r="999567" customFormat="1"/>
    <row r="999568" customFormat="1"/>
    <row r="999569" customFormat="1"/>
    <row r="999570" customFormat="1"/>
    <row r="999571" customFormat="1"/>
    <row r="999572" customFormat="1"/>
    <row r="999573" customFormat="1"/>
    <row r="999574" customFormat="1"/>
    <row r="999575" customFormat="1"/>
    <row r="999576" customFormat="1"/>
    <row r="999577" customFormat="1"/>
    <row r="999578" customFormat="1"/>
    <row r="999579" customFormat="1"/>
    <row r="999580" customFormat="1"/>
    <row r="999581" customFormat="1"/>
    <row r="999582" customFormat="1"/>
    <row r="999583" customFormat="1"/>
    <row r="999584" customFormat="1"/>
    <row r="999585" customFormat="1"/>
    <row r="999586" customFormat="1"/>
    <row r="999587" customFormat="1"/>
    <row r="999588" customFormat="1"/>
    <row r="999589" customFormat="1"/>
    <row r="999590" customFormat="1"/>
    <row r="999591" customFormat="1"/>
    <row r="999592" customFormat="1"/>
    <row r="999593" customFormat="1"/>
    <row r="999594" customFormat="1"/>
    <row r="999595" customFormat="1"/>
    <row r="999596" customFormat="1"/>
    <row r="999597" customFormat="1"/>
    <row r="999598" customFormat="1"/>
    <row r="999599" customFormat="1"/>
    <row r="999600" customFormat="1"/>
    <row r="999601" customFormat="1"/>
    <row r="999602" customFormat="1"/>
    <row r="999603" customFormat="1"/>
    <row r="999604" customFormat="1"/>
    <row r="999605" customFormat="1"/>
    <row r="999606" customFormat="1"/>
    <row r="999607" customFormat="1"/>
    <row r="999608" customFormat="1"/>
    <row r="999609" customFormat="1"/>
    <row r="999610" customFormat="1"/>
    <row r="999611" customFormat="1"/>
    <row r="999612" customFormat="1"/>
    <row r="999613" customFormat="1"/>
    <row r="999614" customFormat="1"/>
    <row r="999615" customFormat="1"/>
    <row r="999616" customFormat="1"/>
    <row r="999617" customFormat="1"/>
    <row r="999618" customFormat="1"/>
    <row r="999619" customFormat="1"/>
    <row r="999620" customFormat="1"/>
    <row r="999621" customFormat="1"/>
    <row r="999622" customFormat="1"/>
    <row r="999623" customFormat="1"/>
    <row r="999624" customFormat="1"/>
    <row r="999625" customFormat="1"/>
    <row r="999626" customFormat="1"/>
    <row r="999627" customFormat="1"/>
    <row r="999628" customFormat="1"/>
    <row r="999629" customFormat="1"/>
    <row r="999630" customFormat="1"/>
    <row r="999631" customFormat="1"/>
    <row r="999632" customFormat="1"/>
    <row r="999633" customFormat="1"/>
    <row r="999634" customFormat="1"/>
    <row r="999635" customFormat="1"/>
    <row r="999636" customFormat="1"/>
    <row r="999637" customFormat="1"/>
    <row r="999638" customFormat="1"/>
    <row r="999639" customFormat="1"/>
    <row r="999640" customFormat="1"/>
    <row r="999641" customFormat="1"/>
    <row r="999642" customFormat="1"/>
    <row r="999643" customFormat="1"/>
    <row r="999644" customFormat="1"/>
    <row r="999645" customFormat="1"/>
    <row r="999646" customFormat="1"/>
    <row r="999647" customFormat="1"/>
    <row r="999648" customFormat="1"/>
    <row r="999649" customFormat="1"/>
    <row r="999650" customFormat="1"/>
    <row r="999651" customFormat="1"/>
    <row r="999652" customFormat="1"/>
    <row r="999653" customFormat="1"/>
    <row r="999654" customFormat="1"/>
    <row r="999655" customFormat="1"/>
    <row r="999656" customFormat="1"/>
    <row r="999657" customFormat="1"/>
    <row r="999658" customFormat="1"/>
    <row r="999659" customFormat="1"/>
    <row r="999660" customFormat="1"/>
    <row r="999661" customFormat="1"/>
    <row r="999662" customFormat="1"/>
    <row r="999663" customFormat="1"/>
    <row r="999664" customFormat="1"/>
    <row r="999665" customFormat="1"/>
    <row r="999666" customFormat="1"/>
    <row r="999667" customFormat="1"/>
    <row r="999668" customFormat="1"/>
    <row r="999669" customFormat="1"/>
    <row r="999670" customFormat="1"/>
    <row r="999671" customFormat="1"/>
    <row r="999672" customFormat="1"/>
    <row r="999673" customFormat="1"/>
    <row r="999674" customFormat="1"/>
    <row r="999675" customFormat="1"/>
    <row r="999676" customFormat="1"/>
    <row r="999677" customFormat="1"/>
    <row r="999678" customFormat="1"/>
    <row r="999679" customFormat="1"/>
    <row r="999680" customFormat="1"/>
    <row r="999681" customFormat="1"/>
    <row r="999682" customFormat="1"/>
    <row r="999683" customFormat="1"/>
    <row r="999684" customFormat="1"/>
    <row r="999685" customFormat="1"/>
    <row r="999686" customFormat="1"/>
    <row r="999687" customFormat="1"/>
    <row r="999688" customFormat="1"/>
    <row r="999689" customFormat="1"/>
    <row r="999690" customFormat="1"/>
    <row r="999691" customFormat="1"/>
    <row r="999692" customFormat="1"/>
    <row r="999693" customFormat="1"/>
    <row r="999694" customFormat="1"/>
    <row r="999695" customFormat="1"/>
    <row r="999696" customFormat="1"/>
    <row r="999697" customFormat="1"/>
    <row r="999698" customFormat="1"/>
    <row r="999699" customFormat="1"/>
    <row r="999700" customFormat="1"/>
    <row r="999701" customFormat="1"/>
    <row r="999702" customFormat="1"/>
    <row r="999703" customFormat="1"/>
    <row r="999704" customFormat="1"/>
    <row r="999705" customFormat="1"/>
    <row r="999706" customFormat="1"/>
    <row r="999707" customFormat="1"/>
    <row r="999708" customFormat="1"/>
    <row r="999709" customFormat="1"/>
    <row r="999710" customFormat="1"/>
    <row r="999711" customFormat="1"/>
    <row r="999712" customFormat="1"/>
    <row r="999713" customFormat="1"/>
    <row r="999714" customFormat="1"/>
    <row r="999715" customFormat="1"/>
    <row r="999716" customFormat="1"/>
    <row r="999717" customFormat="1"/>
    <row r="999718" customFormat="1"/>
    <row r="999719" customFormat="1"/>
    <row r="999720" customFormat="1"/>
    <row r="999721" customFormat="1"/>
    <row r="999722" customFormat="1"/>
    <row r="999723" customFormat="1"/>
    <row r="999724" customFormat="1"/>
    <row r="999725" customFormat="1"/>
    <row r="999726" customFormat="1"/>
    <row r="999727" customFormat="1"/>
    <row r="999728" customFormat="1"/>
    <row r="999729" customFormat="1"/>
    <row r="999730" customFormat="1"/>
    <row r="999731" customFormat="1"/>
    <row r="999732" customFormat="1"/>
    <row r="999733" customFormat="1"/>
    <row r="999734" customFormat="1"/>
    <row r="999735" customFormat="1"/>
    <row r="999736" customFormat="1"/>
    <row r="999737" customFormat="1"/>
    <row r="999738" customFormat="1"/>
    <row r="999739" customFormat="1"/>
    <row r="999740" customFormat="1"/>
    <row r="999741" customFormat="1"/>
    <row r="999742" customFormat="1"/>
    <row r="999743" customFormat="1"/>
    <row r="999744" customFormat="1"/>
    <row r="999745" customFormat="1"/>
    <row r="999746" customFormat="1"/>
    <row r="999747" customFormat="1"/>
    <row r="999748" customFormat="1"/>
    <row r="999749" customFormat="1"/>
    <row r="999750" customFormat="1"/>
    <row r="999751" customFormat="1"/>
    <row r="999752" customFormat="1"/>
    <row r="999753" customFormat="1"/>
    <row r="999754" customFormat="1"/>
    <row r="999755" customFormat="1"/>
    <row r="999756" customFormat="1"/>
    <row r="999757" customFormat="1"/>
    <row r="999758" customFormat="1"/>
    <row r="999759" customFormat="1"/>
    <row r="999760" customFormat="1"/>
    <row r="999761" customFormat="1"/>
    <row r="999762" customFormat="1"/>
    <row r="999763" customFormat="1"/>
    <row r="999764" customFormat="1"/>
    <row r="999765" customFormat="1"/>
    <row r="999766" customFormat="1"/>
    <row r="999767" customFormat="1"/>
    <row r="999768" customFormat="1"/>
    <row r="999769" customFormat="1"/>
    <row r="999770" customFormat="1"/>
    <row r="999771" customFormat="1"/>
    <row r="999772" customFormat="1"/>
    <row r="999773" customFormat="1"/>
    <row r="999774" customFormat="1"/>
    <row r="999775" customFormat="1"/>
    <row r="999776" customFormat="1"/>
    <row r="999777" customFormat="1"/>
    <row r="999778" customFormat="1"/>
    <row r="999779" customFormat="1"/>
    <row r="999780" customFormat="1"/>
    <row r="999781" customFormat="1"/>
    <row r="999782" customFormat="1"/>
    <row r="999783" customFormat="1"/>
    <row r="999784" customFormat="1"/>
    <row r="999785" customFormat="1"/>
    <row r="999786" customFormat="1"/>
    <row r="999787" customFormat="1"/>
    <row r="999788" customFormat="1"/>
    <row r="999789" customFormat="1"/>
    <row r="999790" customFormat="1"/>
    <row r="999791" customFormat="1"/>
    <row r="999792" customFormat="1"/>
    <row r="999793" customFormat="1"/>
    <row r="999794" customFormat="1"/>
    <row r="999795" customFormat="1"/>
    <row r="999796" customFormat="1"/>
    <row r="999797" customFormat="1"/>
    <row r="999798" customFormat="1"/>
    <row r="999799" customFormat="1"/>
    <row r="999800" customFormat="1"/>
    <row r="999801" customFormat="1"/>
    <row r="999802" customFormat="1"/>
    <row r="999803" customFormat="1"/>
    <row r="999804" customFormat="1"/>
    <row r="999805" customFormat="1"/>
    <row r="999806" customFormat="1"/>
    <row r="999807" customFormat="1"/>
    <row r="999808" customFormat="1"/>
    <row r="999809" customFormat="1"/>
    <row r="999810" customFormat="1"/>
    <row r="999811" customFormat="1"/>
    <row r="999812" customFormat="1"/>
    <row r="999813" customFormat="1"/>
    <row r="999814" customFormat="1"/>
    <row r="999815" customFormat="1"/>
    <row r="999816" customFormat="1"/>
    <row r="999817" customFormat="1"/>
    <row r="999818" customFormat="1"/>
    <row r="999819" customFormat="1"/>
    <row r="999820" customFormat="1"/>
    <row r="999821" customFormat="1"/>
    <row r="999822" customFormat="1"/>
    <row r="999823" customFormat="1"/>
    <row r="999824" customFormat="1"/>
    <row r="999825" customFormat="1"/>
    <row r="999826" customFormat="1"/>
    <row r="999827" customFormat="1"/>
    <row r="999828" customFormat="1"/>
    <row r="999829" customFormat="1"/>
    <row r="999830" customFormat="1"/>
    <row r="999831" customFormat="1"/>
    <row r="999832" customFormat="1"/>
    <row r="999833" customFormat="1"/>
    <row r="999834" customFormat="1"/>
    <row r="999835" customFormat="1"/>
    <row r="999836" customFormat="1"/>
    <row r="999837" customFormat="1"/>
    <row r="999838" customFormat="1"/>
    <row r="999839" customFormat="1"/>
    <row r="999840" customFormat="1"/>
    <row r="999841" customFormat="1"/>
    <row r="999842" customFormat="1"/>
    <row r="999843" customFormat="1"/>
    <row r="999844" customFormat="1"/>
    <row r="999845" customFormat="1"/>
    <row r="999846" customFormat="1"/>
    <row r="999847" customFormat="1"/>
    <row r="999848" customFormat="1"/>
    <row r="999849" customFormat="1"/>
    <row r="999850" customFormat="1"/>
    <row r="999851" customFormat="1"/>
    <row r="999852" customFormat="1"/>
    <row r="999853" customFormat="1"/>
    <row r="999854" customFormat="1"/>
    <row r="999855" customFormat="1"/>
    <row r="999856" customFormat="1"/>
    <row r="999857" customFormat="1"/>
    <row r="999858" customFormat="1"/>
    <row r="999859" customFormat="1"/>
    <row r="999860" customFormat="1"/>
    <row r="999861" customFormat="1"/>
    <row r="999862" customFormat="1"/>
    <row r="999863" customFormat="1"/>
    <row r="999864" customFormat="1"/>
    <row r="999865" customFormat="1"/>
    <row r="999866" customFormat="1"/>
    <row r="999867" customFormat="1"/>
    <row r="999868" customFormat="1"/>
    <row r="999869" customFormat="1"/>
    <row r="999870" customFormat="1"/>
    <row r="999871" customFormat="1"/>
    <row r="999872" customFormat="1"/>
    <row r="999873" customFormat="1"/>
    <row r="999874" customFormat="1"/>
    <row r="999875" customFormat="1"/>
    <row r="999876" customFormat="1"/>
    <row r="999877" customFormat="1"/>
    <row r="999878" customFormat="1"/>
    <row r="999879" customFormat="1"/>
    <row r="999880" customFormat="1"/>
    <row r="999881" customFormat="1"/>
    <row r="999882" customFormat="1"/>
    <row r="999883" customFormat="1"/>
    <row r="999884" customFormat="1"/>
    <row r="999885" customFormat="1"/>
    <row r="999886" customFormat="1"/>
    <row r="999887" customFormat="1"/>
    <row r="999888" customFormat="1"/>
    <row r="999889" customFormat="1"/>
    <row r="999890" customFormat="1"/>
    <row r="999891" customFormat="1"/>
    <row r="999892" customFormat="1"/>
    <row r="999893" customFormat="1"/>
    <row r="999894" customFormat="1"/>
    <row r="999895" customFormat="1"/>
    <row r="999896" customFormat="1"/>
    <row r="999897" customFormat="1"/>
    <row r="999898" customFormat="1"/>
    <row r="999899" customFormat="1"/>
    <row r="999900" customFormat="1"/>
    <row r="999901" customFormat="1"/>
    <row r="999902" customFormat="1"/>
    <row r="999903" customFormat="1"/>
    <row r="999904" customFormat="1"/>
    <row r="999905" customFormat="1"/>
    <row r="999906" customFormat="1"/>
    <row r="999907" customFormat="1"/>
    <row r="999908" customFormat="1"/>
    <row r="999909" customFormat="1"/>
    <row r="999910" customFormat="1"/>
    <row r="999911" customFormat="1"/>
    <row r="999912" customFormat="1"/>
    <row r="999913" customFormat="1"/>
    <row r="999914" customFormat="1"/>
    <row r="999915" customFormat="1"/>
    <row r="999916" customFormat="1"/>
    <row r="999917" customFormat="1"/>
    <row r="999918" customFormat="1"/>
    <row r="999919" customFormat="1"/>
    <row r="999920" customFormat="1"/>
    <row r="999921" customFormat="1"/>
    <row r="999922" customFormat="1"/>
    <row r="999923" customFormat="1"/>
    <row r="999924" customFormat="1"/>
    <row r="999925" customFormat="1"/>
    <row r="999926" customFormat="1"/>
    <row r="999927" customFormat="1"/>
    <row r="999928" customFormat="1"/>
    <row r="999929" customFormat="1"/>
    <row r="999930" customFormat="1"/>
    <row r="999931" customFormat="1"/>
    <row r="999932" customFormat="1"/>
    <row r="999933" customFormat="1"/>
    <row r="999934" customFormat="1"/>
    <row r="999935" customFormat="1"/>
    <row r="999936" customFormat="1"/>
    <row r="999937" customFormat="1"/>
    <row r="999938" customFormat="1"/>
    <row r="999939" customFormat="1"/>
    <row r="999940" customFormat="1"/>
    <row r="999941" customFormat="1"/>
    <row r="999942" customFormat="1"/>
    <row r="999943" customFormat="1"/>
    <row r="999944" customFormat="1"/>
    <row r="999945" customFormat="1"/>
    <row r="999946" customFormat="1"/>
    <row r="999947" customFormat="1"/>
    <row r="999948" customFormat="1"/>
    <row r="999949" customFormat="1"/>
    <row r="999950" customFormat="1"/>
    <row r="999951" customFormat="1"/>
    <row r="999952" customFormat="1"/>
    <row r="999953" customFormat="1"/>
    <row r="999954" customFormat="1"/>
    <row r="999955" customFormat="1"/>
    <row r="999956" customFormat="1"/>
    <row r="999957" customFormat="1"/>
    <row r="999958" customFormat="1"/>
    <row r="999959" customFormat="1"/>
    <row r="999960" customFormat="1"/>
    <row r="999961" customFormat="1"/>
    <row r="999962" customFormat="1"/>
    <row r="999963" customFormat="1"/>
    <row r="999964" customFormat="1"/>
    <row r="999965" customFormat="1"/>
    <row r="999966" customFormat="1"/>
    <row r="999967" customFormat="1"/>
    <row r="999968" customFormat="1"/>
    <row r="999969" customFormat="1"/>
    <row r="999970" customFormat="1"/>
    <row r="999971" customFormat="1"/>
    <row r="999972" customFormat="1"/>
    <row r="999973" customFormat="1"/>
    <row r="999974" customFormat="1"/>
    <row r="999975" customFormat="1"/>
    <row r="999976" customFormat="1"/>
    <row r="999977" customFormat="1"/>
    <row r="999978" customFormat="1"/>
    <row r="999979" customFormat="1"/>
    <row r="999980" customFormat="1"/>
    <row r="999981" customFormat="1"/>
    <row r="999982" customFormat="1"/>
    <row r="999983" customFormat="1"/>
    <row r="999984" customFormat="1"/>
    <row r="999985" customFormat="1"/>
    <row r="999986" customFormat="1"/>
    <row r="999987" customFormat="1"/>
    <row r="999988" customFormat="1"/>
    <row r="999989" customFormat="1"/>
    <row r="999990" customFormat="1"/>
    <row r="999991" customFormat="1"/>
    <row r="999992" customFormat="1"/>
    <row r="999993" customFormat="1"/>
    <row r="999994" customFormat="1"/>
    <row r="999995" customFormat="1"/>
    <row r="999996" customFormat="1"/>
    <row r="999997" customFormat="1"/>
    <row r="999998" customFormat="1"/>
    <row r="999999" customFormat="1"/>
    <row r="1000000" customFormat="1"/>
    <row r="1000001" customFormat="1"/>
    <row r="1000002" customFormat="1"/>
    <row r="1000003" customFormat="1"/>
    <row r="1000004" customFormat="1"/>
    <row r="1000005" customFormat="1"/>
    <row r="1000006" customFormat="1"/>
    <row r="1000007" customFormat="1"/>
    <row r="1000008" customFormat="1"/>
    <row r="1000009" customFormat="1"/>
    <row r="1000010" customFormat="1"/>
    <row r="1000011" customFormat="1"/>
    <row r="1000012" customFormat="1"/>
    <row r="1000013" customFormat="1"/>
    <row r="1000014" customFormat="1"/>
    <row r="1000015" customFormat="1"/>
    <row r="1000016" customFormat="1"/>
    <row r="1000017" customFormat="1"/>
    <row r="1000018" customFormat="1"/>
    <row r="1000019" customFormat="1"/>
    <row r="1000020" customFormat="1"/>
    <row r="1000021" customFormat="1"/>
    <row r="1000022" customFormat="1"/>
    <row r="1000023" customFormat="1"/>
    <row r="1000024" customFormat="1"/>
    <row r="1000025" customFormat="1"/>
    <row r="1000026" customFormat="1"/>
    <row r="1000027" customFormat="1"/>
    <row r="1000028" customFormat="1"/>
    <row r="1000029" customFormat="1"/>
    <row r="1000030" customFormat="1"/>
    <row r="1000031" customFormat="1"/>
    <row r="1000032" customFormat="1"/>
    <row r="1000033" customFormat="1"/>
    <row r="1000034" customFormat="1"/>
    <row r="1000035" customFormat="1"/>
    <row r="1000036" customFormat="1"/>
    <row r="1000037" customFormat="1"/>
    <row r="1000038" customFormat="1"/>
    <row r="1000039" customFormat="1"/>
    <row r="1000040" customFormat="1"/>
    <row r="1000041" customFormat="1"/>
    <row r="1000042" customFormat="1"/>
    <row r="1000043" customFormat="1"/>
    <row r="1000044" customFormat="1"/>
    <row r="1000045" customFormat="1"/>
    <row r="1000046" customFormat="1"/>
    <row r="1000047" customFormat="1"/>
    <row r="1000048" customFormat="1"/>
    <row r="1000049" customFormat="1"/>
    <row r="1000050" customFormat="1"/>
    <row r="1000051" customFormat="1"/>
    <row r="1000052" customFormat="1"/>
    <row r="1000053" customFormat="1"/>
    <row r="1000054" customFormat="1"/>
    <row r="1000055" customFormat="1"/>
    <row r="1000056" customFormat="1"/>
    <row r="1000057" customFormat="1"/>
    <row r="1000058" customFormat="1"/>
    <row r="1000059" customFormat="1"/>
    <row r="1000060" customFormat="1"/>
    <row r="1000061" customFormat="1"/>
    <row r="1000062" customFormat="1"/>
    <row r="1000063" customFormat="1"/>
    <row r="1000064" customFormat="1"/>
    <row r="1000065" customFormat="1"/>
    <row r="1000066" customFormat="1"/>
    <row r="1000067" customFormat="1"/>
    <row r="1000068" customFormat="1"/>
    <row r="1000069" customFormat="1"/>
    <row r="1000070" customFormat="1"/>
    <row r="1000071" customFormat="1"/>
    <row r="1000072" customFormat="1"/>
    <row r="1000073" customFormat="1"/>
    <row r="1000074" customFormat="1"/>
    <row r="1000075" customFormat="1"/>
    <row r="1000076" customFormat="1"/>
    <row r="1000077" customFormat="1"/>
    <row r="1000078" customFormat="1"/>
    <row r="1000079" customFormat="1"/>
    <row r="1000080" customFormat="1"/>
    <row r="1000081" customFormat="1"/>
    <row r="1000082" customFormat="1"/>
    <row r="1000083" customFormat="1"/>
    <row r="1000084" customFormat="1"/>
    <row r="1000085" customFormat="1"/>
    <row r="1000086" customFormat="1"/>
    <row r="1000087" customFormat="1"/>
    <row r="1000088" customFormat="1"/>
    <row r="1000089" customFormat="1"/>
    <row r="1000090" customFormat="1"/>
    <row r="1000091" customFormat="1"/>
    <row r="1000092" customFormat="1"/>
    <row r="1000093" customFormat="1"/>
    <row r="1000094" customFormat="1"/>
    <row r="1000095" customFormat="1"/>
    <row r="1000096" customFormat="1"/>
    <row r="1000097" customFormat="1"/>
    <row r="1000098" customFormat="1"/>
    <row r="1000099" customFormat="1"/>
    <row r="1000100" customFormat="1"/>
    <row r="1000101" customFormat="1"/>
    <row r="1000102" customFormat="1"/>
    <row r="1000103" customFormat="1"/>
    <row r="1000104" customFormat="1"/>
    <row r="1000105" customFormat="1"/>
    <row r="1000106" customFormat="1"/>
    <row r="1000107" customFormat="1"/>
    <row r="1000108" customFormat="1"/>
    <row r="1000109" customFormat="1"/>
    <row r="1000110" customFormat="1"/>
    <row r="1000111" customFormat="1"/>
    <row r="1000112" customFormat="1"/>
    <row r="1000113" customFormat="1"/>
    <row r="1000114" customFormat="1"/>
    <row r="1000115" customFormat="1"/>
    <row r="1000116" customFormat="1"/>
    <row r="1000117" customFormat="1"/>
    <row r="1000118" customFormat="1"/>
    <row r="1000119" customFormat="1"/>
    <row r="1000120" customFormat="1"/>
    <row r="1000121" customFormat="1"/>
    <row r="1000122" customFormat="1"/>
    <row r="1000123" customFormat="1"/>
    <row r="1000124" customFormat="1"/>
    <row r="1000125" customFormat="1"/>
    <row r="1000126" customFormat="1"/>
    <row r="1000127" customFormat="1"/>
    <row r="1000128" customFormat="1"/>
    <row r="1000129" customFormat="1"/>
    <row r="1000130" customFormat="1"/>
    <row r="1000131" customFormat="1"/>
    <row r="1000132" customFormat="1"/>
    <row r="1000133" customFormat="1"/>
    <row r="1000134" customFormat="1"/>
    <row r="1000135" customFormat="1"/>
    <row r="1000136" customFormat="1"/>
    <row r="1000137" customFormat="1"/>
    <row r="1000138" customFormat="1"/>
    <row r="1000139" customFormat="1"/>
    <row r="1000140" customFormat="1"/>
    <row r="1000141" customFormat="1"/>
    <row r="1000142" customFormat="1"/>
    <row r="1000143" customFormat="1"/>
    <row r="1000144" customFormat="1"/>
    <row r="1000145" customFormat="1"/>
    <row r="1000146" customFormat="1"/>
    <row r="1000147" customFormat="1"/>
    <row r="1000148" customFormat="1"/>
    <row r="1000149" customFormat="1"/>
    <row r="1000150" customFormat="1"/>
    <row r="1000151" customFormat="1"/>
    <row r="1000152" customFormat="1"/>
    <row r="1000153" customFormat="1"/>
    <row r="1000154" customFormat="1"/>
    <row r="1000155" customFormat="1"/>
    <row r="1000156" customFormat="1"/>
    <row r="1000157" customFormat="1"/>
    <row r="1000158" customFormat="1"/>
    <row r="1000159" customFormat="1"/>
    <row r="1000160" customFormat="1"/>
    <row r="1000161" customFormat="1"/>
    <row r="1000162" customFormat="1"/>
    <row r="1000163" customFormat="1"/>
    <row r="1000164" customFormat="1"/>
    <row r="1000165" customFormat="1"/>
    <row r="1000166" customFormat="1"/>
    <row r="1000167" customFormat="1"/>
    <row r="1000168" customFormat="1"/>
    <row r="1000169" customFormat="1"/>
    <row r="1000170" customFormat="1"/>
    <row r="1000171" customFormat="1"/>
    <row r="1000172" customFormat="1"/>
    <row r="1000173" customFormat="1"/>
    <row r="1000174" customFormat="1"/>
    <row r="1000175" customFormat="1"/>
    <row r="1000176" customFormat="1"/>
    <row r="1000177" customFormat="1"/>
    <row r="1000178" customFormat="1"/>
    <row r="1000179" customFormat="1"/>
    <row r="1000180" customFormat="1"/>
    <row r="1000181" customFormat="1"/>
    <row r="1000182" customFormat="1"/>
    <row r="1000183" customFormat="1"/>
    <row r="1000184" customFormat="1"/>
    <row r="1000185" customFormat="1"/>
    <row r="1000186" customFormat="1"/>
    <row r="1000187" customFormat="1"/>
    <row r="1000188" customFormat="1"/>
    <row r="1000189" customFormat="1"/>
    <row r="1000190" customFormat="1"/>
    <row r="1000191" customFormat="1"/>
    <row r="1000192" customFormat="1"/>
    <row r="1000193" customFormat="1"/>
    <row r="1000194" customFormat="1"/>
    <row r="1000195" customFormat="1"/>
    <row r="1000196" customFormat="1"/>
    <row r="1000197" customFormat="1"/>
    <row r="1000198" customFormat="1"/>
    <row r="1000199" customFormat="1"/>
    <row r="1000200" customFormat="1"/>
    <row r="1000201" customFormat="1"/>
    <row r="1000202" customFormat="1"/>
    <row r="1000203" customFormat="1"/>
    <row r="1000204" customFormat="1"/>
    <row r="1000205" customFormat="1"/>
    <row r="1000206" customFormat="1"/>
    <row r="1000207" customFormat="1"/>
    <row r="1000208" customFormat="1"/>
    <row r="1000209" customFormat="1"/>
    <row r="1000210" customFormat="1"/>
    <row r="1000211" customFormat="1"/>
    <row r="1000212" customFormat="1"/>
    <row r="1000213" customFormat="1"/>
    <row r="1000214" customFormat="1"/>
    <row r="1000215" customFormat="1"/>
    <row r="1000216" customFormat="1"/>
    <row r="1000217" customFormat="1"/>
    <row r="1000218" customFormat="1"/>
    <row r="1000219" customFormat="1"/>
    <row r="1000220" customFormat="1"/>
    <row r="1000221" customFormat="1"/>
    <row r="1000222" customFormat="1"/>
    <row r="1000223" customFormat="1"/>
    <row r="1000224" customFormat="1"/>
    <row r="1000225" customFormat="1"/>
    <row r="1000226" customFormat="1"/>
    <row r="1000227" customFormat="1"/>
    <row r="1000228" customFormat="1"/>
    <row r="1000229" customFormat="1"/>
    <row r="1000230" customFormat="1"/>
    <row r="1000231" customFormat="1"/>
    <row r="1000232" customFormat="1"/>
    <row r="1000233" customFormat="1"/>
    <row r="1000234" customFormat="1"/>
    <row r="1000235" customFormat="1"/>
    <row r="1000236" customFormat="1"/>
    <row r="1000237" customFormat="1"/>
    <row r="1000238" customFormat="1"/>
    <row r="1000239" customFormat="1"/>
    <row r="1000240" customFormat="1"/>
    <row r="1000241" customFormat="1"/>
    <row r="1000242" customFormat="1"/>
    <row r="1000243" customFormat="1"/>
    <row r="1000244" customFormat="1"/>
    <row r="1000245" customFormat="1"/>
    <row r="1000246" customFormat="1"/>
    <row r="1000247" customFormat="1"/>
    <row r="1000248" customFormat="1"/>
    <row r="1000249" customFormat="1"/>
    <row r="1000250" customFormat="1"/>
    <row r="1000251" customFormat="1"/>
    <row r="1000252" customFormat="1"/>
    <row r="1000253" customFormat="1"/>
    <row r="1000254" customFormat="1"/>
    <row r="1000255" customFormat="1"/>
    <row r="1000256" customFormat="1"/>
    <row r="1000257" customFormat="1"/>
    <row r="1000258" customFormat="1"/>
    <row r="1000259" customFormat="1"/>
    <row r="1000260" customFormat="1"/>
    <row r="1000261" customFormat="1"/>
    <row r="1000262" customFormat="1"/>
    <row r="1000263" customFormat="1"/>
    <row r="1000264" customFormat="1"/>
    <row r="1000265" customFormat="1"/>
    <row r="1000266" customFormat="1"/>
    <row r="1000267" customFormat="1"/>
    <row r="1000268" customFormat="1"/>
    <row r="1000269" customFormat="1"/>
    <row r="1000270" customFormat="1"/>
    <row r="1000271" customFormat="1"/>
    <row r="1000272" customFormat="1"/>
    <row r="1000273" customFormat="1"/>
    <row r="1000274" customFormat="1"/>
    <row r="1000275" customFormat="1"/>
    <row r="1000276" customFormat="1"/>
    <row r="1000277" customFormat="1"/>
    <row r="1000278" customFormat="1"/>
    <row r="1000279" customFormat="1"/>
    <row r="1000280" customFormat="1"/>
    <row r="1000281" customFormat="1"/>
    <row r="1000282" customFormat="1"/>
    <row r="1000283" customFormat="1"/>
    <row r="1000284" customFormat="1"/>
    <row r="1000285" customFormat="1"/>
    <row r="1000286" customFormat="1"/>
    <row r="1000287" customFormat="1"/>
    <row r="1000288" customFormat="1"/>
    <row r="1000289" customFormat="1"/>
    <row r="1000290" customFormat="1"/>
    <row r="1000291" customFormat="1"/>
    <row r="1000292" customFormat="1"/>
    <row r="1000293" customFormat="1"/>
    <row r="1000294" customFormat="1"/>
    <row r="1000295" customFormat="1"/>
    <row r="1000296" customFormat="1"/>
    <row r="1000297" customFormat="1"/>
    <row r="1000298" customFormat="1"/>
    <row r="1000299" customFormat="1"/>
    <row r="1000300" customFormat="1"/>
    <row r="1000301" customFormat="1"/>
    <row r="1000302" customFormat="1"/>
    <row r="1000303" customFormat="1"/>
    <row r="1000304" customFormat="1"/>
    <row r="1000305" customFormat="1"/>
    <row r="1000306" customFormat="1"/>
    <row r="1000307" customFormat="1"/>
    <row r="1000308" customFormat="1"/>
    <row r="1000309" customFormat="1"/>
    <row r="1000310" customFormat="1"/>
    <row r="1000311" customFormat="1"/>
    <row r="1000312" customFormat="1"/>
    <row r="1000313" customFormat="1"/>
    <row r="1000314" customFormat="1"/>
    <row r="1000315" customFormat="1"/>
    <row r="1000316" customFormat="1"/>
    <row r="1000317" customFormat="1"/>
    <row r="1000318" customFormat="1"/>
    <row r="1000319" customFormat="1"/>
    <row r="1000320" customFormat="1"/>
    <row r="1000321" customFormat="1"/>
    <row r="1000322" customFormat="1"/>
    <row r="1000323" customFormat="1"/>
    <row r="1000324" customFormat="1"/>
    <row r="1000325" customFormat="1"/>
    <row r="1000326" customFormat="1"/>
    <row r="1000327" customFormat="1"/>
    <row r="1000328" customFormat="1"/>
    <row r="1000329" customFormat="1"/>
    <row r="1000330" customFormat="1"/>
    <row r="1000331" customFormat="1"/>
    <row r="1000332" customFormat="1"/>
    <row r="1000333" customFormat="1"/>
    <row r="1000334" customFormat="1"/>
    <row r="1000335" customFormat="1"/>
    <row r="1000336" customFormat="1"/>
    <row r="1000337" customFormat="1"/>
    <row r="1000338" customFormat="1"/>
    <row r="1000339" customFormat="1"/>
    <row r="1000340" customFormat="1"/>
    <row r="1000341" customFormat="1"/>
    <row r="1000342" customFormat="1"/>
    <row r="1000343" customFormat="1"/>
    <row r="1000344" customFormat="1"/>
    <row r="1000345" customFormat="1"/>
    <row r="1000346" customFormat="1"/>
    <row r="1000347" customFormat="1"/>
    <row r="1000348" customFormat="1"/>
    <row r="1000349" customFormat="1"/>
    <row r="1000350" customFormat="1"/>
    <row r="1000351" customFormat="1"/>
    <row r="1000352" customFormat="1"/>
    <row r="1000353" customFormat="1"/>
    <row r="1000354" customFormat="1"/>
    <row r="1000355" customFormat="1"/>
    <row r="1000356" customFormat="1"/>
    <row r="1000357" customFormat="1"/>
    <row r="1000358" customFormat="1"/>
    <row r="1000359" customFormat="1"/>
    <row r="1000360" customFormat="1"/>
    <row r="1000361" customFormat="1"/>
    <row r="1000362" customFormat="1"/>
    <row r="1000363" customFormat="1"/>
    <row r="1000364" customFormat="1"/>
    <row r="1000365" customFormat="1"/>
    <row r="1000366" customFormat="1"/>
    <row r="1000367" customFormat="1"/>
    <row r="1000368" customFormat="1"/>
    <row r="1000369" customFormat="1"/>
    <row r="1000370" customFormat="1"/>
    <row r="1000371" customFormat="1"/>
    <row r="1000372" customFormat="1"/>
    <row r="1000373" customFormat="1"/>
    <row r="1000374" customFormat="1"/>
    <row r="1000375" customFormat="1"/>
    <row r="1000376" customFormat="1"/>
    <row r="1000377" customFormat="1"/>
    <row r="1000378" customFormat="1"/>
    <row r="1000379" customFormat="1"/>
    <row r="1000380" customFormat="1"/>
    <row r="1000381" customFormat="1"/>
    <row r="1000382" customFormat="1"/>
    <row r="1000383" customFormat="1"/>
    <row r="1000384" customFormat="1"/>
    <row r="1000385" customFormat="1"/>
    <row r="1000386" customFormat="1"/>
    <row r="1000387" customFormat="1"/>
    <row r="1000388" customFormat="1"/>
    <row r="1000389" customFormat="1"/>
    <row r="1000390" customFormat="1"/>
    <row r="1000391" customFormat="1"/>
    <row r="1000392" customFormat="1"/>
    <row r="1000393" customFormat="1"/>
    <row r="1000394" customFormat="1"/>
    <row r="1000395" customFormat="1"/>
    <row r="1000396" customFormat="1"/>
    <row r="1000397" customFormat="1"/>
    <row r="1000398" customFormat="1"/>
    <row r="1000399" customFormat="1"/>
    <row r="1000400" customFormat="1"/>
    <row r="1000401" customFormat="1"/>
    <row r="1000402" customFormat="1"/>
    <row r="1000403" customFormat="1"/>
    <row r="1000404" customFormat="1"/>
    <row r="1000405" customFormat="1"/>
    <row r="1000406" customFormat="1"/>
    <row r="1000407" customFormat="1"/>
    <row r="1000408" customFormat="1"/>
    <row r="1000409" customFormat="1"/>
    <row r="1000410" customFormat="1"/>
    <row r="1000411" customFormat="1"/>
    <row r="1000412" customFormat="1"/>
    <row r="1000413" customFormat="1"/>
    <row r="1000414" customFormat="1"/>
    <row r="1000415" customFormat="1"/>
    <row r="1000416" customFormat="1"/>
    <row r="1000417" customFormat="1"/>
    <row r="1000418" customFormat="1"/>
    <row r="1000419" customFormat="1"/>
    <row r="1000420" customFormat="1"/>
    <row r="1000421" customFormat="1"/>
    <row r="1000422" customFormat="1"/>
    <row r="1000423" customFormat="1"/>
    <row r="1000424" customFormat="1"/>
    <row r="1000425" customFormat="1"/>
    <row r="1000426" customFormat="1"/>
    <row r="1000427" customFormat="1"/>
    <row r="1000428" customFormat="1"/>
    <row r="1000429" customFormat="1"/>
    <row r="1000430" customFormat="1"/>
    <row r="1000431" customFormat="1"/>
    <row r="1000432" customFormat="1"/>
    <row r="1000433" customFormat="1"/>
    <row r="1000434" customFormat="1"/>
    <row r="1000435" customFormat="1"/>
    <row r="1000436" customFormat="1"/>
    <row r="1000437" customFormat="1"/>
    <row r="1000438" customFormat="1"/>
    <row r="1000439" customFormat="1"/>
    <row r="1000440" customFormat="1"/>
    <row r="1000441" customFormat="1"/>
    <row r="1000442" customFormat="1"/>
    <row r="1000443" customFormat="1"/>
    <row r="1000444" customFormat="1"/>
    <row r="1000445" customFormat="1"/>
    <row r="1000446" customFormat="1"/>
    <row r="1000447" customFormat="1"/>
    <row r="1000448" customFormat="1"/>
    <row r="1000449" customFormat="1"/>
    <row r="1000450" customFormat="1"/>
    <row r="1000451" customFormat="1"/>
    <row r="1000452" customFormat="1"/>
    <row r="1000453" customFormat="1"/>
    <row r="1000454" customFormat="1"/>
    <row r="1000455" customFormat="1"/>
    <row r="1000456" customFormat="1"/>
    <row r="1000457" customFormat="1"/>
    <row r="1000458" customFormat="1"/>
    <row r="1000459" customFormat="1"/>
    <row r="1000460" customFormat="1"/>
    <row r="1000461" customFormat="1"/>
    <row r="1000462" customFormat="1"/>
    <row r="1000463" customFormat="1"/>
    <row r="1000464" customFormat="1"/>
    <row r="1000465" customFormat="1"/>
    <row r="1000466" customFormat="1"/>
    <row r="1000467" customFormat="1"/>
    <row r="1000468" customFormat="1"/>
    <row r="1000469" customFormat="1"/>
    <row r="1000470" customFormat="1"/>
    <row r="1000471" customFormat="1"/>
    <row r="1000472" customFormat="1"/>
    <row r="1000473" customFormat="1"/>
    <row r="1000474" customFormat="1"/>
    <row r="1000475" customFormat="1"/>
    <row r="1000476" customFormat="1"/>
    <row r="1000477" customFormat="1"/>
    <row r="1000478" customFormat="1"/>
    <row r="1000479" customFormat="1"/>
    <row r="1000480" customFormat="1"/>
    <row r="1000481" customFormat="1"/>
    <row r="1000482" customFormat="1"/>
    <row r="1000483" customFormat="1"/>
    <row r="1000484" customFormat="1"/>
    <row r="1000485" customFormat="1"/>
    <row r="1000486" customFormat="1"/>
    <row r="1000487" customFormat="1"/>
    <row r="1000488" customFormat="1"/>
    <row r="1000489" customFormat="1"/>
    <row r="1000490" customFormat="1"/>
    <row r="1000491" customFormat="1"/>
    <row r="1000492" customFormat="1"/>
    <row r="1000493" customFormat="1"/>
    <row r="1000494" customFormat="1"/>
    <row r="1000495" customFormat="1"/>
    <row r="1000496" customFormat="1"/>
    <row r="1000497" customFormat="1"/>
    <row r="1000498" customFormat="1"/>
    <row r="1000499" customFormat="1"/>
    <row r="1000500" customFormat="1"/>
    <row r="1000501" customFormat="1"/>
    <row r="1000502" customFormat="1"/>
    <row r="1000503" customFormat="1"/>
    <row r="1000504" customFormat="1"/>
    <row r="1000505" customFormat="1"/>
    <row r="1000506" customFormat="1"/>
    <row r="1000507" customFormat="1"/>
    <row r="1000508" customFormat="1"/>
    <row r="1000509" customFormat="1"/>
    <row r="1000510" customFormat="1"/>
    <row r="1000511" customFormat="1"/>
    <row r="1000512" customFormat="1"/>
    <row r="1000513" customFormat="1"/>
    <row r="1000514" customFormat="1"/>
    <row r="1000515" customFormat="1"/>
    <row r="1000516" customFormat="1"/>
    <row r="1000517" customFormat="1"/>
    <row r="1000518" customFormat="1"/>
    <row r="1000519" customFormat="1"/>
    <row r="1000520" customFormat="1"/>
    <row r="1000521" customFormat="1"/>
    <row r="1000522" customFormat="1"/>
    <row r="1000523" customFormat="1"/>
    <row r="1000524" customFormat="1"/>
    <row r="1000525" customFormat="1"/>
    <row r="1000526" customFormat="1"/>
    <row r="1000527" customFormat="1"/>
    <row r="1000528" customFormat="1"/>
    <row r="1000529" customFormat="1"/>
    <row r="1000530" customFormat="1"/>
    <row r="1000531" customFormat="1"/>
    <row r="1000532" customFormat="1"/>
    <row r="1000533" customFormat="1"/>
    <row r="1000534" customFormat="1"/>
    <row r="1000535" customFormat="1"/>
    <row r="1000536" customFormat="1"/>
    <row r="1000537" customFormat="1"/>
    <row r="1000538" customFormat="1"/>
    <row r="1000539" customFormat="1"/>
    <row r="1000540" customFormat="1"/>
    <row r="1000541" customFormat="1"/>
    <row r="1000542" customFormat="1"/>
    <row r="1000543" customFormat="1"/>
    <row r="1000544" customFormat="1"/>
    <row r="1000545" customFormat="1"/>
    <row r="1000546" customFormat="1"/>
    <row r="1000547" customFormat="1"/>
    <row r="1000548" customFormat="1"/>
    <row r="1000549" customFormat="1"/>
    <row r="1000550" customFormat="1"/>
    <row r="1000551" customFormat="1"/>
    <row r="1000552" customFormat="1"/>
    <row r="1000553" customFormat="1"/>
    <row r="1000554" customFormat="1"/>
    <row r="1000555" customFormat="1"/>
    <row r="1000556" customFormat="1"/>
    <row r="1000557" customFormat="1"/>
    <row r="1000558" customFormat="1"/>
    <row r="1000559" customFormat="1"/>
    <row r="1000560" customFormat="1"/>
    <row r="1000561" customFormat="1"/>
    <row r="1000562" customFormat="1"/>
    <row r="1000563" customFormat="1"/>
    <row r="1000564" customFormat="1"/>
    <row r="1000565" customFormat="1"/>
    <row r="1000566" customFormat="1"/>
    <row r="1000567" customFormat="1"/>
    <row r="1000568" customFormat="1"/>
    <row r="1000569" customFormat="1"/>
    <row r="1000570" customFormat="1"/>
    <row r="1000571" customFormat="1"/>
    <row r="1000572" customFormat="1"/>
    <row r="1000573" customFormat="1"/>
    <row r="1000574" customFormat="1"/>
    <row r="1000575" customFormat="1"/>
    <row r="1000576" customFormat="1"/>
    <row r="1000577" customFormat="1"/>
    <row r="1000578" customFormat="1"/>
    <row r="1000579" customFormat="1"/>
    <row r="1000580" customFormat="1"/>
    <row r="1000581" customFormat="1"/>
    <row r="1000582" customFormat="1"/>
    <row r="1000583" customFormat="1"/>
    <row r="1000584" customFormat="1"/>
    <row r="1000585" customFormat="1"/>
    <row r="1000586" customFormat="1"/>
    <row r="1000587" customFormat="1"/>
    <row r="1000588" customFormat="1"/>
    <row r="1000589" customFormat="1"/>
    <row r="1000590" customFormat="1"/>
    <row r="1000591" customFormat="1"/>
    <row r="1000592" customFormat="1"/>
    <row r="1000593" customFormat="1"/>
    <row r="1000594" customFormat="1"/>
    <row r="1000595" customFormat="1"/>
    <row r="1000596" customFormat="1"/>
    <row r="1000597" customFormat="1"/>
    <row r="1000598" customFormat="1"/>
    <row r="1000599" customFormat="1"/>
    <row r="1000600" customFormat="1"/>
    <row r="1000601" customFormat="1"/>
    <row r="1000602" customFormat="1"/>
    <row r="1000603" customFormat="1"/>
    <row r="1000604" customFormat="1"/>
    <row r="1000605" customFormat="1"/>
    <row r="1000606" customFormat="1"/>
    <row r="1000607" customFormat="1"/>
    <row r="1000608" customFormat="1"/>
    <row r="1000609" customFormat="1"/>
    <row r="1000610" customFormat="1"/>
    <row r="1000611" customFormat="1"/>
    <row r="1000612" customFormat="1"/>
    <row r="1000613" customFormat="1"/>
    <row r="1000614" customFormat="1"/>
    <row r="1000615" customFormat="1"/>
    <row r="1000616" customFormat="1"/>
    <row r="1000617" customFormat="1"/>
    <row r="1000618" customFormat="1"/>
    <row r="1000619" customFormat="1"/>
    <row r="1000620" customFormat="1"/>
    <row r="1000621" customFormat="1"/>
    <row r="1000622" customFormat="1"/>
    <row r="1000623" customFormat="1"/>
    <row r="1000624" customFormat="1"/>
    <row r="1000625" customFormat="1"/>
    <row r="1000626" customFormat="1"/>
    <row r="1000627" customFormat="1"/>
    <row r="1000628" customFormat="1"/>
    <row r="1000629" customFormat="1"/>
    <row r="1000630" customFormat="1"/>
    <row r="1000631" customFormat="1"/>
    <row r="1000632" customFormat="1"/>
    <row r="1000633" customFormat="1"/>
    <row r="1000634" customFormat="1"/>
    <row r="1000635" customFormat="1"/>
    <row r="1000636" customFormat="1"/>
    <row r="1000637" customFormat="1"/>
    <row r="1000638" customFormat="1"/>
    <row r="1000639" customFormat="1"/>
    <row r="1000640" customFormat="1"/>
    <row r="1000641" customFormat="1"/>
    <row r="1000642" customFormat="1"/>
    <row r="1000643" customFormat="1"/>
    <row r="1000644" customFormat="1"/>
    <row r="1000645" customFormat="1"/>
    <row r="1000646" customFormat="1"/>
    <row r="1000647" customFormat="1"/>
    <row r="1000648" customFormat="1"/>
    <row r="1000649" customFormat="1"/>
    <row r="1000650" customFormat="1"/>
    <row r="1000651" customFormat="1"/>
    <row r="1000652" customFormat="1"/>
    <row r="1000653" customFormat="1"/>
    <row r="1000654" customFormat="1"/>
    <row r="1000655" customFormat="1"/>
    <row r="1000656" customFormat="1"/>
    <row r="1000657" customFormat="1"/>
    <row r="1000658" customFormat="1"/>
    <row r="1000659" customFormat="1"/>
    <row r="1000660" customFormat="1"/>
    <row r="1000661" customFormat="1"/>
    <row r="1000662" customFormat="1"/>
    <row r="1000663" customFormat="1"/>
    <row r="1000664" customFormat="1"/>
    <row r="1000665" customFormat="1"/>
    <row r="1000666" customFormat="1"/>
    <row r="1000667" customFormat="1"/>
    <row r="1000668" customFormat="1"/>
    <row r="1000669" customFormat="1"/>
    <row r="1000670" customFormat="1"/>
    <row r="1000671" customFormat="1"/>
    <row r="1000672" customFormat="1"/>
    <row r="1000673" customFormat="1"/>
    <row r="1000674" customFormat="1"/>
    <row r="1000675" customFormat="1"/>
    <row r="1000676" customFormat="1"/>
    <row r="1000677" customFormat="1"/>
    <row r="1000678" customFormat="1"/>
    <row r="1000679" customFormat="1"/>
    <row r="1000680" customFormat="1"/>
    <row r="1000681" customFormat="1"/>
    <row r="1000682" customFormat="1"/>
    <row r="1000683" customFormat="1"/>
    <row r="1000684" customFormat="1"/>
    <row r="1000685" customFormat="1"/>
    <row r="1000686" customFormat="1"/>
    <row r="1000687" customFormat="1"/>
    <row r="1000688" customFormat="1"/>
    <row r="1000689" customFormat="1"/>
    <row r="1000690" customFormat="1"/>
    <row r="1000691" customFormat="1"/>
    <row r="1000692" customFormat="1"/>
    <row r="1000693" customFormat="1"/>
    <row r="1000694" customFormat="1"/>
    <row r="1000695" customFormat="1"/>
    <row r="1000696" customFormat="1"/>
    <row r="1000697" customFormat="1"/>
    <row r="1000698" customFormat="1"/>
    <row r="1000699" customFormat="1"/>
    <row r="1000700" customFormat="1"/>
    <row r="1000701" customFormat="1"/>
    <row r="1000702" customFormat="1"/>
    <row r="1000703" customFormat="1"/>
    <row r="1000704" customFormat="1"/>
    <row r="1000705" customFormat="1"/>
    <row r="1000706" customFormat="1"/>
    <row r="1000707" customFormat="1"/>
    <row r="1000708" customFormat="1"/>
    <row r="1000709" customFormat="1"/>
    <row r="1000710" customFormat="1"/>
    <row r="1000711" customFormat="1"/>
    <row r="1000712" customFormat="1"/>
    <row r="1000713" customFormat="1"/>
    <row r="1000714" customFormat="1"/>
    <row r="1000715" customFormat="1"/>
    <row r="1000716" customFormat="1"/>
    <row r="1000717" customFormat="1"/>
    <row r="1000718" customFormat="1"/>
    <row r="1000719" customFormat="1"/>
    <row r="1000720" customFormat="1"/>
    <row r="1000721" customFormat="1"/>
    <row r="1000722" customFormat="1"/>
    <row r="1000723" customFormat="1"/>
    <row r="1000724" customFormat="1"/>
    <row r="1000725" customFormat="1"/>
    <row r="1000726" customFormat="1"/>
    <row r="1000727" customFormat="1"/>
    <row r="1000728" customFormat="1"/>
    <row r="1000729" customFormat="1"/>
    <row r="1000730" customFormat="1"/>
    <row r="1000731" customFormat="1"/>
    <row r="1000732" customFormat="1"/>
    <row r="1000733" customFormat="1"/>
    <row r="1000734" customFormat="1"/>
    <row r="1000735" customFormat="1"/>
    <row r="1000736" customFormat="1"/>
    <row r="1000737" customFormat="1"/>
    <row r="1000738" customFormat="1"/>
    <row r="1000739" customFormat="1"/>
    <row r="1000740" customFormat="1"/>
    <row r="1000741" customFormat="1"/>
    <row r="1000742" customFormat="1"/>
    <row r="1000743" customFormat="1"/>
    <row r="1000744" customFormat="1"/>
    <row r="1000745" customFormat="1"/>
    <row r="1000746" customFormat="1"/>
    <row r="1000747" customFormat="1"/>
    <row r="1000748" customFormat="1"/>
    <row r="1000749" customFormat="1"/>
    <row r="1000750" customFormat="1"/>
    <row r="1000751" customFormat="1"/>
    <row r="1000752" customFormat="1"/>
    <row r="1000753" customFormat="1"/>
    <row r="1000754" customFormat="1"/>
    <row r="1000755" customFormat="1"/>
    <row r="1000756" customFormat="1"/>
    <row r="1000757" customFormat="1"/>
    <row r="1000758" customFormat="1"/>
    <row r="1000759" customFormat="1"/>
    <row r="1000760" customFormat="1"/>
    <row r="1000761" customFormat="1"/>
    <row r="1000762" customFormat="1"/>
    <row r="1000763" customFormat="1"/>
    <row r="1000764" customFormat="1"/>
    <row r="1000765" customFormat="1"/>
    <row r="1000766" customFormat="1"/>
    <row r="1000767" customFormat="1"/>
    <row r="1000768" customFormat="1"/>
    <row r="1000769" customFormat="1"/>
    <row r="1000770" customFormat="1"/>
    <row r="1000771" customFormat="1"/>
    <row r="1000772" customFormat="1"/>
    <row r="1000773" customFormat="1"/>
    <row r="1000774" customFormat="1"/>
    <row r="1000775" customFormat="1"/>
    <row r="1000776" customFormat="1"/>
    <row r="1000777" customFormat="1"/>
    <row r="1000778" customFormat="1"/>
    <row r="1000779" customFormat="1"/>
    <row r="1000780" customFormat="1"/>
    <row r="1000781" customFormat="1"/>
    <row r="1000782" customFormat="1"/>
    <row r="1000783" customFormat="1"/>
    <row r="1000784" customFormat="1"/>
    <row r="1000785" customFormat="1"/>
    <row r="1000786" customFormat="1"/>
    <row r="1000787" customFormat="1"/>
    <row r="1000788" customFormat="1"/>
    <row r="1000789" customFormat="1"/>
    <row r="1000790" customFormat="1"/>
    <row r="1000791" customFormat="1"/>
    <row r="1000792" customFormat="1"/>
    <row r="1000793" customFormat="1"/>
    <row r="1000794" customFormat="1"/>
    <row r="1000795" customFormat="1"/>
    <row r="1000796" customFormat="1"/>
    <row r="1000797" customFormat="1"/>
    <row r="1000798" customFormat="1"/>
    <row r="1000799" customFormat="1"/>
    <row r="1000800" customFormat="1"/>
    <row r="1000801" customFormat="1"/>
    <row r="1000802" customFormat="1"/>
    <row r="1000803" customFormat="1"/>
    <row r="1000804" customFormat="1"/>
    <row r="1000805" customFormat="1"/>
    <row r="1000806" customFormat="1"/>
    <row r="1000807" customFormat="1"/>
    <row r="1000808" customFormat="1"/>
    <row r="1000809" customFormat="1"/>
    <row r="1000810" customFormat="1"/>
    <row r="1000811" customFormat="1"/>
    <row r="1000812" customFormat="1"/>
    <row r="1000813" customFormat="1"/>
    <row r="1000814" customFormat="1"/>
    <row r="1000815" customFormat="1"/>
    <row r="1000816" customFormat="1"/>
    <row r="1000817" customFormat="1"/>
    <row r="1000818" customFormat="1"/>
    <row r="1000819" customFormat="1"/>
    <row r="1000820" customFormat="1"/>
    <row r="1000821" customFormat="1"/>
    <row r="1000822" customFormat="1"/>
    <row r="1000823" customFormat="1"/>
    <row r="1000824" customFormat="1"/>
    <row r="1000825" customFormat="1"/>
    <row r="1000826" customFormat="1"/>
    <row r="1000827" customFormat="1"/>
    <row r="1000828" customFormat="1"/>
    <row r="1000829" customFormat="1"/>
    <row r="1000830" customFormat="1"/>
    <row r="1000831" customFormat="1"/>
    <row r="1000832" customFormat="1"/>
    <row r="1000833" customFormat="1"/>
    <row r="1000834" customFormat="1"/>
    <row r="1000835" customFormat="1"/>
    <row r="1000836" customFormat="1"/>
    <row r="1000837" customFormat="1"/>
    <row r="1000838" customFormat="1"/>
    <row r="1000839" customFormat="1"/>
    <row r="1000840" customFormat="1"/>
    <row r="1000841" customFormat="1"/>
    <row r="1000842" customFormat="1"/>
    <row r="1000843" customFormat="1"/>
    <row r="1000844" customFormat="1"/>
    <row r="1000845" customFormat="1"/>
    <row r="1000846" customFormat="1"/>
    <row r="1000847" customFormat="1"/>
    <row r="1000848" customFormat="1"/>
    <row r="1000849" customFormat="1"/>
    <row r="1000850" customFormat="1"/>
    <row r="1000851" customFormat="1"/>
    <row r="1000852" customFormat="1"/>
    <row r="1000853" customFormat="1"/>
    <row r="1000854" customFormat="1"/>
    <row r="1000855" customFormat="1"/>
    <row r="1000856" customFormat="1"/>
    <row r="1000857" customFormat="1"/>
    <row r="1000858" customFormat="1"/>
    <row r="1000859" customFormat="1"/>
    <row r="1000860" customFormat="1"/>
    <row r="1000861" customFormat="1"/>
    <row r="1000862" customFormat="1"/>
    <row r="1000863" customFormat="1"/>
    <row r="1000864" customFormat="1"/>
    <row r="1000865" customFormat="1"/>
    <row r="1000866" customFormat="1"/>
    <row r="1000867" customFormat="1"/>
    <row r="1000868" customFormat="1"/>
    <row r="1000869" customFormat="1"/>
    <row r="1000870" customFormat="1"/>
    <row r="1000871" customFormat="1"/>
    <row r="1000872" customFormat="1"/>
    <row r="1000873" customFormat="1"/>
    <row r="1000874" customFormat="1"/>
    <row r="1000875" customFormat="1"/>
    <row r="1000876" customFormat="1"/>
    <row r="1000877" customFormat="1"/>
    <row r="1000878" customFormat="1"/>
    <row r="1000879" customFormat="1"/>
    <row r="1000880" customFormat="1"/>
    <row r="1000881" customFormat="1"/>
    <row r="1000882" customFormat="1"/>
    <row r="1000883" customFormat="1"/>
    <row r="1000884" customFormat="1"/>
    <row r="1000885" customFormat="1"/>
    <row r="1000886" customFormat="1"/>
    <row r="1000887" customFormat="1"/>
    <row r="1000888" customFormat="1"/>
    <row r="1000889" customFormat="1"/>
    <row r="1000890" customFormat="1"/>
    <row r="1000891" customFormat="1"/>
    <row r="1000892" customFormat="1"/>
    <row r="1000893" customFormat="1"/>
    <row r="1000894" customFormat="1"/>
    <row r="1000895" customFormat="1"/>
    <row r="1000896" customFormat="1"/>
    <row r="1000897" customFormat="1"/>
    <row r="1000898" customFormat="1"/>
    <row r="1000899" customFormat="1"/>
    <row r="1000900" customFormat="1"/>
    <row r="1000901" customFormat="1"/>
    <row r="1000902" customFormat="1"/>
    <row r="1000903" customFormat="1"/>
    <row r="1000904" customFormat="1"/>
    <row r="1000905" customFormat="1"/>
    <row r="1000906" customFormat="1"/>
    <row r="1000907" customFormat="1"/>
    <row r="1000908" customFormat="1"/>
    <row r="1000909" customFormat="1"/>
    <row r="1000910" customFormat="1"/>
    <row r="1000911" customFormat="1"/>
    <row r="1000912" customFormat="1"/>
    <row r="1000913" customFormat="1"/>
    <row r="1000914" customFormat="1"/>
    <row r="1000915" customFormat="1"/>
    <row r="1000916" customFormat="1"/>
    <row r="1000917" customFormat="1"/>
    <row r="1000918" customFormat="1"/>
    <row r="1000919" customFormat="1"/>
    <row r="1000920" customFormat="1"/>
    <row r="1000921" customFormat="1"/>
    <row r="1000922" customFormat="1"/>
    <row r="1000923" customFormat="1"/>
    <row r="1000924" customFormat="1"/>
    <row r="1000925" customFormat="1"/>
    <row r="1000926" customFormat="1"/>
    <row r="1000927" customFormat="1"/>
    <row r="1000928" customFormat="1"/>
    <row r="1000929" customFormat="1"/>
    <row r="1000930" customFormat="1"/>
    <row r="1000931" customFormat="1"/>
    <row r="1000932" customFormat="1"/>
    <row r="1000933" customFormat="1"/>
    <row r="1000934" customFormat="1"/>
    <row r="1000935" customFormat="1"/>
    <row r="1000936" customFormat="1"/>
    <row r="1000937" customFormat="1"/>
    <row r="1000938" customFormat="1"/>
    <row r="1000939" customFormat="1"/>
    <row r="1000940" customFormat="1"/>
    <row r="1000941" customFormat="1"/>
    <row r="1000942" customFormat="1"/>
    <row r="1000943" customFormat="1"/>
    <row r="1000944" customFormat="1"/>
    <row r="1000945" customFormat="1"/>
    <row r="1000946" customFormat="1"/>
    <row r="1000947" customFormat="1"/>
    <row r="1000948" customFormat="1"/>
    <row r="1000949" customFormat="1"/>
    <row r="1000950" customFormat="1"/>
    <row r="1000951" customFormat="1"/>
    <row r="1000952" customFormat="1"/>
    <row r="1000953" customFormat="1"/>
    <row r="1000954" customFormat="1"/>
    <row r="1000955" customFormat="1"/>
    <row r="1000956" customFormat="1"/>
    <row r="1000957" customFormat="1"/>
    <row r="1000958" customFormat="1"/>
    <row r="1000959" customFormat="1"/>
    <row r="1000960" customFormat="1"/>
    <row r="1000961" customFormat="1"/>
    <row r="1000962" customFormat="1"/>
    <row r="1000963" customFormat="1"/>
    <row r="1000964" customFormat="1"/>
    <row r="1000965" customFormat="1"/>
    <row r="1000966" customFormat="1"/>
    <row r="1000967" customFormat="1"/>
    <row r="1000968" customFormat="1"/>
    <row r="1000969" customFormat="1"/>
    <row r="1000970" customFormat="1"/>
    <row r="1000971" customFormat="1"/>
    <row r="1000972" customFormat="1"/>
    <row r="1000973" customFormat="1"/>
    <row r="1000974" customFormat="1"/>
    <row r="1000975" customFormat="1"/>
    <row r="1000976" customFormat="1"/>
    <row r="1000977" customFormat="1"/>
    <row r="1000978" customFormat="1"/>
    <row r="1000979" customFormat="1"/>
    <row r="1000980" customFormat="1"/>
    <row r="1000981" customFormat="1"/>
    <row r="1000982" customFormat="1"/>
    <row r="1000983" customFormat="1"/>
    <row r="1000984" customFormat="1"/>
    <row r="1000985" customFormat="1"/>
    <row r="1000986" customFormat="1"/>
    <row r="1000987" customFormat="1"/>
    <row r="1000988" customFormat="1"/>
    <row r="1000989" customFormat="1"/>
    <row r="1000990" customFormat="1"/>
    <row r="1000991" customFormat="1"/>
    <row r="1000992" customFormat="1"/>
    <row r="1000993" customFormat="1"/>
    <row r="1000994" customFormat="1"/>
    <row r="1000995" customFormat="1"/>
    <row r="1000996" customFormat="1"/>
    <row r="1000997" customFormat="1"/>
    <row r="1000998" customFormat="1"/>
    <row r="1000999" customFormat="1"/>
    <row r="1001000" customFormat="1"/>
    <row r="1001001" customFormat="1"/>
    <row r="1001002" customFormat="1"/>
    <row r="1001003" customFormat="1"/>
    <row r="1001004" customFormat="1"/>
    <row r="1001005" customFormat="1"/>
    <row r="1001006" customFormat="1"/>
    <row r="1001007" customFormat="1"/>
    <row r="1001008" customFormat="1"/>
    <row r="1001009" customFormat="1"/>
    <row r="1001010" customFormat="1"/>
    <row r="1001011" customFormat="1"/>
    <row r="1001012" customFormat="1"/>
    <row r="1001013" customFormat="1"/>
    <row r="1001014" customFormat="1"/>
    <row r="1001015" customFormat="1"/>
    <row r="1001016" customFormat="1"/>
    <row r="1001017" customFormat="1"/>
    <row r="1001018" customFormat="1"/>
    <row r="1001019" customFormat="1"/>
    <row r="1001020" customFormat="1"/>
    <row r="1001021" customFormat="1"/>
    <row r="1001022" customFormat="1"/>
    <row r="1001023" customFormat="1"/>
    <row r="1001024" customFormat="1"/>
    <row r="1001025" customFormat="1"/>
    <row r="1001026" customFormat="1"/>
    <row r="1001027" customFormat="1"/>
    <row r="1001028" customFormat="1"/>
    <row r="1001029" customFormat="1"/>
    <row r="1001030" customFormat="1"/>
    <row r="1001031" customFormat="1"/>
    <row r="1001032" customFormat="1"/>
    <row r="1001033" customFormat="1"/>
    <row r="1001034" customFormat="1"/>
    <row r="1001035" customFormat="1"/>
    <row r="1001036" customFormat="1"/>
    <row r="1001037" customFormat="1"/>
    <row r="1001038" customFormat="1"/>
    <row r="1001039" customFormat="1"/>
    <row r="1001040" customFormat="1"/>
    <row r="1001041" customFormat="1"/>
    <row r="1001042" customFormat="1"/>
    <row r="1001043" customFormat="1"/>
    <row r="1001044" customFormat="1"/>
    <row r="1001045" customFormat="1"/>
    <row r="1001046" customFormat="1"/>
    <row r="1001047" customFormat="1"/>
    <row r="1001048" customFormat="1"/>
    <row r="1001049" customFormat="1"/>
    <row r="1001050" customFormat="1"/>
    <row r="1001051" customFormat="1"/>
    <row r="1001052" customFormat="1"/>
    <row r="1001053" customFormat="1"/>
    <row r="1001054" customFormat="1"/>
    <row r="1001055" customFormat="1"/>
    <row r="1001056" customFormat="1"/>
    <row r="1001057" customFormat="1"/>
    <row r="1001058" customFormat="1"/>
    <row r="1001059" customFormat="1"/>
    <row r="1001060" customFormat="1"/>
    <row r="1001061" customFormat="1"/>
    <row r="1001062" customFormat="1"/>
    <row r="1001063" customFormat="1"/>
    <row r="1001064" customFormat="1"/>
    <row r="1001065" customFormat="1"/>
    <row r="1001066" customFormat="1"/>
    <row r="1001067" customFormat="1"/>
    <row r="1001068" customFormat="1"/>
    <row r="1001069" customFormat="1"/>
    <row r="1001070" customFormat="1"/>
    <row r="1001071" customFormat="1"/>
    <row r="1001072" customFormat="1"/>
    <row r="1001073" customFormat="1"/>
    <row r="1001074" customFormat="1"/>
    <row r="1001075" customFormat="1"/>
    <row r="1001076" customFormat="1"/>
    <row r="1001077" customFormat="1"/>
    <row r="1001078" customFormat="1"/>
    <row r="1001079" customFormat="1"/>
    <row r="1001080" customFormat="1"/>
    <row r="1001081" customFormat="1"/>
    <row r="1001082" customFormat="1"/>
    <row r="1001083" customFormat="1"/>
    <row r="1001084" customFormat="1"/>
    <row r="1001085" customFormat="1"/>
    <row r="1001086" customFormat="1"/>
    <row r="1001087" customFormat="1"/>
    <row r="1001088" customFormat="1"/>
    <row r="1001089" customFormat="1"/>
    <row r="1001090" customFormat="1"/>
    <row r="1001091" customFormat="1"/>
    <row r="1001092" customFormat="1"/>
    <row r="1001093" customFormat="1"/>
    <row r="1001094" customFormat="1"/>
    <row r="1001095" customFormat="1"/>
    <row r="1001096" customFormat="1"/>
    <row r="1001097" customFormat="1"/>
    <row r="1001098" customFormat="1"/>
    <row r="1001099" customFormat="1"/>
    <row r="1001100" customFormat="1"/>
    <row r="1001101" customFormat="1"/>
    <row r="1001102" customFormat="1"/>
    <row r="1001103" customFormat="1"/>
    <row r="1001104" customFormat="1"/>
    <row r="1001105" customFormat="1"/>
    <row r="1001106" customFormat="1"/>
    <row r="1001107" customFormat="1"/>
    <row r="1001108" customFormat="1"/>
    <row r="1001109" customFormat="1"/>
    <row r="1001110" customFormat="1"/>
    <row r="1001111" customFormat="1"/>
    <row r="1001112" customFormat="1"/>
    <row r="1001113" customFormat="1"/>
    <row r="1001114" customFormat="1"/>
    <row r="1001115" customFormat="1"/>
    <row r="1001116" customFormat="1"/>
    <row r="1001117" customFormat="1"/>
    <row r="1001118" customFormat="1"/>
    <row r="1001119" customFormat="1"/>
    <row r="1001120" customFormat="1"/>
    <row r="1001121" customFormat="1"/>
    <row r="1001122" customFormat="1"/>
    <row r="1001123" customFormat="1"/>
    <row r="1001124" customFormat="1"/>
    <row r="1001125" customFormat="1"/>
    <row r="1001126" customFormat="1"/>
    <row r="1001127" customFormat="1"/>
    <row r="1001128" customFormat="1"/>
    <row r="1001129" customFormat="1"/>
    <row r="1001130" customFormat="1"/>
    <row r="1001131" customFormat="1"/>
    <row r="1001132" customFormat="1"/>
    <row r="1001133" customFormat="1"/>
    <row r="1001134" customFormat="1"/>
    <row r="1001135" customFormat="1"/>
    <row r="1001136" customFormat="1"/>
    <row r="1001137" customFormat="1"/>
    <row r="1001138" customFormat="1"/>
    <row r="1001139" customFormat="1"/>
    <row r="1001140" customFormat="1"/>
    <row r="1001141" customFormat="1"/>
    <row r="1001142" customFormat="1"/>
    <row r="1001143" customFormat="1"/>
    <row r="1001144" customFormat="1"/>
    <row r="1001145" customFormat="1"/>
    <row r="1001146" customFormat="1"/>
    <row r="1001147" customFormat="1"/>
    <row r="1001148" customFormat="1"/>
    <row r="1001149" customFormat="1"/>
    <row r="1001150" customFormat="1"/>
    <row r="1001151" customFormat="1"/>
    <row r="1001152" customFormat="1"/>
    <row r="1001153" customFormat="1"/>
    <row r="1001154" customFormat="1"/>
    <row r="1001155" customFormat="1"/>
    <row r="1001156" customFormat="1"/>
    <row r="1001157" customFormat="1"/>
    <row r="1001158" customFormat="1"/>
    <row r="1001159" customFormat="1"/>
    <row r="1001160" customFormat="1"/>
    <row r="1001161" customFormat="1"/>
    <row r="1001162" customFormat="1"/>
    <row r="1001163" customFormat="1"/>
    <row r="1001164" customFormat="1"/>
    <row r="1001165" customFormat="1"/>
    <row r="1001166" customFormat="1"/>
    <row r="1001167" customFormat="1"/>
    <row r="1001168" customFormat="1"/>
    <row r="1001169" customFormat="1"/>
    <row r="1001170" customFormat="1"/>
    <row r="1001171" customFormat="1"/>
    <row r="1001172" customFormat="1"/>
    <row r="1001173" customFormat="1"/>
    <row r="1001174" customFormat="1"/>
    <row r="1001175" customFormat="1"/>
    <row r="1001176" customFormat="1"/>
    <row r="1001177" customFormat="1"/>
    <row r="1001178" customFormat="1"/>
    <row r="1001179" customFormat="1"/>
    <row r="1001180" customFormat="1"/>
    <row r="1001181" customFormat="1"/>
    <row r="1001182" customFormat="1"/>
    <row r="1001183" customFormat="1"/>
    <row r="1001184" customFormat="1"/>
    <row r="1001185" customFormat="1"/>
    <row r="1001186" customFormat="1"/>
    <row r="1001187" customFormat="1"/>
    <row r="1001188" customFormat="1"/>
    <row r="1001189" customFormat="1"/>
    <row r="1001190" customFormat="1"/>
    <row r="1001191" customFormat="1"/>
    <row r="1001192" customFormat="1"/>
    <row r="1001193" customFormat="1"/>
    <row r="1001194" customFormat="1"/>
    <row r="1001195" customFormat="1"/>
    <row r="1001196" customFormat="1"/>
    <row r="1001197" customFormat="1"/>
    <row r="1001198" customFormat="1"/>
    <row r="1001199" customFormat="1"/>
    <row r="1001200" customFormat="1"/>
    <row r="1001201" customFormat="1"/>
    <row r="1001202" customFormat="1"/>
    <row r="1001203" customFormat="1"/>
    <row r="1001204" customFormat="1"/>
    <row r="1001205" customFormat="1"/>
    <row r="1001206" customFormat="1"/>
    <row r="1001207" customFormat="1"/>
    <row r="1001208" customFormat="1"/>
    <row r="1001209" customFormat="1"/>
    <row r="1001210" customFormat="1"/>
    <row r="1001211" customFormat="1"/>
    <row r="1001212" customFormat="1"/>
    <row r="1001213" customFormat="1"/>
    <row r="1001214" customFormat="1"/>
    <row r="1001215" customFormat="1"/>
    <row r="1001216" customFormat="1"/>
    <row r="1001217" customFormat="1"/>
    <row r="1001218" customFormat="1"/>
    <row r="1001219" customFormat="1"/>
    <row r="1001220" customFormat="1"/>
    <row r="1001221" customFormat="1"/>
    <row r="1001222" customFormat="1"/>
    <row r="1001223" customFormat="1"/>
    <row r="1001224" customFormat="1"/>
    <row r="1001225" customFormat="1"/>
    <row r="1001226" customFormat="1"/>
    <row r="1001227" customFormat="1"/>
    <row r="1001228" customFormat="1"/>
    <row r="1001229" customFormat="1"/>
    <row r="1001230" customFormat="1"/>
    <row r="1001231" customFormat="1"/>
    <row r="1001232" customFormat="1"/>
    <row r="1001233" customFormat="1"/>
    <row r="1001234" customFormat="1"/>
    <row r="1001235" customFormat="1"/>
    <row r="1001236" customFormat="1"/>
    <row r="1001237" customFormat="1"/>
    <row r="1001238" customFormat="1"/>
    <row r="1001239" customFormat="1"/>
    <row r="1001240" customFormat="1"/>
    <row r="1001241" customFormat="1"/>
    <row r="1001242" customFormat="1"/>
    <row r="1001243" customFormat="1"/>
    <row r="1001244" customFormat="1"/>
    <row r="1001245" customFormat="1"/>
    <row r="1001246" customFormat="1"/>
    <row r="1001247" customFormat="1"/>
    <row r="1001248" customFormat="1"/>
    <row r="1001249" customFormat="1"/>
    <row r="1001250" customFormat="1"/>
    <row r="1001251" customFormat="1"/>
    <row r="1001252" customFormat="1"/>
    <row r="1001253" customFormat="1"/>
    <row r="1001254" customFormat="1"/>
    <row r="1001255" customFormat="1"/>
    <row r="1001256" customFormat="1"/>
    <row r="1001257" customFormat="1"/>
    <row r="1001258" customFormat="1"/>
    <row r="1001259" customFormat="1"/>
    <row r="1001260" customFormat="1"/>
    <row r="1001261" customFormat="1"/>
    <row r="1001262" customFormat="1"/>
    <row r="1001263" customFormat="1"/>
    <row r="1001264" customFormat="1"/>
    <row r="1001265" customFormat="1"/>
    <row r="1001266" customFormat="1"/>
    <row r="1001267" customFormat="1"/>
    <row r="1001268" customFormat="1"/>
    <row r="1001269" customFormat="1"/>
    <row r="1001270" customFormat="1"/>
    <row r="1001271" customFormat="1"/>
    <row r="1001272" customFormat="1"/>
    <row r="1001273" customFormat="1"/>
    <row r="1001274" customFormat="1"/>
    <row r="1001275" customFormat="1"/>
    <row r="1001276" customFormat="1"/>
    <row r="1001277" customFormat="1"/>
    <row r="1001278" customFormat="1"/>
    <row r="1001279" customFormat="1"/>
    <row r="1001280" customFormat="1"/>
    <row r="1001281" customFormat="1"/>
    <row r="1001282" customFormat="1"/>
    <row r="1001283" customFormat="1"/>
    <row r="1001284" customFormat="1"/>
    <row r="1001285" customFormat="1"/>
    <row r="1001286" customFormat="1"/>
    <row r="1001287" customFormat="1"/>
    <row r="1001288" customFormat="1"/>
    <row r="1001289" customFormat="1"/>
    <row r="1001290" customFormat="1"/>
    <row r="1001291" customFormat="1"/>
    <row r="1001292" customFormat="1"/>
    <row r="1001293" customFormat="1"/>
    <row r="1001294" customFormat="1"/>
    <row r="1001295" customFormat="1"/>
    <row r="1001296" customFormat="1"/>
    <row r="1001297" customFormat="1"/>
    <row r="1001298" customFormat="1"/>
    <row r="1001299" customFormat="1"/>
    <row r="1001300" customFormat="1"/>
    <row r="1001301" customFormat="1"/>
    <row r="1001302" customFormat="1"/>
    <row r="1001303" customFormat="1"/>
    <row r="1001304" customFormat="1"/>
    <row r="1001305" customFormat="1"/>
    <row r="1001306" customFormat="1"/>
    <row r="1001307" customFormat="1"/>
    <row r="1001308" customFormat="1"/>
    <row r="1001309" customFormat="1"/>
    <row r="1001310" customFormat="1"/>
    <row r="1001311" customFormat="1"/>
    <row r="1001312" customFormat="1"/>
    <row r="1001313" customFormat="1"/>
    <row r="1001314" customFormat="1"/>
    <row r="1001315" customFormat="1"/>
    <row r="1001316" customFormat="1"/>
    <row r="1001317" customFormat="1"/>
    <row r="1001318" customFormat="1"/>
    <row r="1001319" customFormat="1"/>
    <row r="1001320" customFormat="1"/>
    <row r="1001321" customFormat="1"/>
    <row r="1001322" customFormat="1"/>
    <row r="1001323" customFormat="1"/>
    <row r="1001324" customFormat="1"/>
    <row r="1001325" customFormat="1"/>
    <row r="1001326" customFormat="1"/>
    <row r="1001327" customFormat="1"/>
    <row r="1001328" customFormat="1"/>
    <row r="1001329" customFormat="1"/>
    <row r="1001330" customFormat="1"/>
    <row r="1001331" customFormat="1"/>
    <row r="1001332" customFormat="1"/>
    <row r="1001333" customFormat="1"/>
    <row r="1001334" customFormat="1"/>
    <row r="1001335" customFormat="1"/>
    <row r="1001336" customFormat="1"/>
    <row r="1001337" customFormat="1"/>
    <row r="1001338" customFormat="1"/>
    <row r="1001339" customFormat="1"/>
    <row r="1001340" customFormat="1"/>
    <row r="1001341" customFormat="1"/>
    <row r="1001342" customFormat="1"/>
    <row r="1001343" customFormat="1"/>
    <row r="1001344" customFormat="1"/>
    <row r="1001345" customFormat="1"/>
    <row r="1001346" customFormat="1"/>
    <row r="1001347" customFormat="1"/>
    <row r="1001348" customFormat="1"/>
    <row r="1001349" customFormat="1"/>
    <row r="1001350" customFormat="1"/>
    <row r="1001351" customFormat="1"/>
    <row r="1001352" customFormat="1"/>
    <row r="1001353" customFormat="1"/>
    <row r="1001354" customFormat="1"/>
    <row r="1001355" customFormat="1"/>
    <row r="1001356" customFormat="1"/>
    <row r="1001357" customFormat="1"/>
    <row r="1001358" customFormat="1"/>
    <row r="1001359" customFormat="1"/>
    <row r="1001360" customFormat="1"/>
    <row r="1001361" customFormat="1"/>
    <row r="1001362" customFormat="1"/>
    <row r="1001363" customFormat="1"/>
    <row r="1001364" customFormat="1"/>
    <row r="1001365" customFormat="1"/>
    <row r="1001366" customFormat="1"/>
    <row r="1001367" customFormat="1"/>
    <row r="1001368" customFormat="1"/>
    <row r="1001369" customFormat="1"/>
    <row r="1001370" customFormat="1"/>
    <row r="1001371" customFormat="1"/>
    <row r="1001372" customFormat="1"/>
    <row r="1001373" customFormat="1"/>
    <row r="1001374" customFormat="1"/>
    <row r="1001375" customFormat="1"/>
    <row r="1001376" customFormat="1"/>
    <row r="1001377" customFormat="1"/>
    <row r="1001378" customFormat="1"/>
    <row r="1001379" customFormat="1"/>
    <row r="1001380" customFormat="1"/>
    <row r="1001381" customFormat="1"/>
    <row r="1001382" customFormat="1"/>
    <row r="1001383" customFormat="1"/>
    <row r="1001384" customFormat="1"/>
    <row r="1001385" customFormat="1"/>
    <row r="1001386" customFormat="1"/>
    <row r="1001387" customFormat="1"/>
    <row r="1001388" customFormat="1"/>
    <row r="1001389" customFormat="1"/>
    <row r="1001390" customFormat="1"/>
    <row r="1001391" customFormat="1"/>
    <row r="1001392" customFormat="1"/>
    <row r="1001393" customFormat="1"/>
    <row r="1001394" customFormat="1"/>
    <row r="1001395" customFormat="1"/>
    <row r="1001396" customFormat="1"/>
    <row r="1001397" customFormat="1"/>
    <row r="1001398" customFormat="1"/>
    <row r="1001399" customFormat="1"/>
    <row r="1001400" customFormat="1"/>
    <row r="1001401" customFormat="1"/>
    <row r="1001402" customFormat="1"/>
    <row r="1001403" customFormat="1"/>
    <row r="1001404" customFormat="1"/>
    <row r="1001405" customFormat="1"/>
    <row r="1001406" customFormat="1"/>
    <row r="1001407" customFormat="1"/>
    <row r="1001408" customFormat="1"/>
    <row r="1001409" customFormat="1"/>
    <row r="1001410" customFormat="1"/>
    <row r="1001411" customFormat="1"/>
    <row r="1001412" customFormat="1"/>
    <row r="1001413" customFormat="1"/>
    <row r="1001414" customFormat="1"/>
    <row r="1001415" customFormat="1"/>
    <row r="1001416" customFormat="1"/>
    <row r="1001417" customFormat="1"/>
    <row r="1001418" customFormat="1"/>
    <row r="1001419" customFormat="1"/>
    <row r="1001420" customFormat="1"/>
    <row r="1001421" customFormat="1"/>
    <row r="1001422" customFormat="1"/>
    <row r="1001423" customFormat="1"/>
    <row r="1001424" customFormat="1"/>
    <row r="1001425" customFormat="1"/>
    <row r="1001426" customFormat="1"/>
    <row r="1001427" customFormat="1"/>
    <row r="1001428" customFormat="1"/>
    <row r="1001429" customFormat="1"/>
    <row r="1001430" customFormat="1"/>
    <row r="1001431" customFormat="1"/>
    <row r="1001432" customFormat="1"/>
    <row r="1001433" customFormat="1"/>
    <row r="1001434" customFormat="1"/>
    <row r="1001435" customFormat="1"/>
    <row r="1001436" customFormat="1"/>
    <row r="1001437" customFormat="1"/>
    <row r="1001438" customFormat="1"/>
    <row r="1001439" customFormat="1"/>
    <row r="1001440" customFormat="1"/>
    <row r="1001441" customFormat="1"/>
    <row r="1001442" customFormat="1"/>
    <row r="1001443" customFormat="1"/>
    <row r="1001444" customFormat="1"/>
    <row r="1001445" customFormat="1"/>
    <row r="1001446" customFormat="1"/>
    <row r="1001447" customFormat="1"/>
    <row r="1001448" customFormat="1"/>
    <row r="1001449" customFormat="1"/>
    <row r="1001450" customFormat="1"/>
    <row r="1001451" customFormat="1"/>
    <row r="1001452" customFormat="1"/>
    <row r="1001453" customFormat="1"/>
    <row r="1001454" customFormat="1"/>
    <row r="1001455" customFormat="1"/>
    <row r="1001456" customFormat="1"/>
    <row r="1001457" customFormat="1"/>
    <row r="1001458" customFormat="1"/>
    <row r="1001459" customFormat="1"/>
    <row r="1001460" customFormat="1"/>
    <row r="1001461" customFormat="1"/>
    <row r="1001462" customFormat="1"/>
    <row r="1001463" customFormat="1"/>
    <row r="1001464" customFormat="1"/>
    <row r="1001465" customFormat="1"/>
    <row r="1001466" customFormat="1"/>
    <row r="1001467" customFormat="1"/>
    <row r="1001468" customFormat="1"/>
    <row r="1001469" customFormat="1"/>
    <row r="1001470" customFormat="1"/>
    <row r="1001471" customFormat="1"/>
    <row r="1001472" customFormat="1"/>
    <row r="1001473" customFormat="1"/>
    <row r="1001474" customFormat="1"/>
    <row r="1001475" customFormat="1"/>
    <row r="1001476" customFormat="1"/>
    <row r="1001477" customFormat="1"/>
    <row r="1001478" customFormat="1"/>
    <row r="1001479" customFormat="1"/>
    <row r="1001480" customFormat="1"/>
    <row r="1001481" customFormat="1"/>
    <row r="1001482" customFormat="1"/>
    <row r="1001483" customFormat="1"/>
    <row r="1001484" customFormat="1"/>
    <row r="1001485" customFormat="1"/>
    <row r="1001486" customFormat="1"/>
    <row r="1001487" customFormat="1"/>
    <row r="1001488" customFormat="1"/>
    <row r="1001489" customFormat="1"/>
    <row r="1001490" customFormat="1"/>
    <row r="1001491" customFormat="1"/>
    <row r="1001492" customFormat="1"/>
    <row r="1001493" customFormat="1"/>
    <row r="1001494" customFormat="1"/>
    <row r="1001495" customFormat="1"/>
    <row r="1001496" customFormat="1"/>
    <row r="1001497" customFormat="1"/>
    <row r="1001498" customFormat="1"/>
    <row r="1001499" customFormat="1"/>
    <row r="1001500" customFormat="1"/>
    <row r="1001501" customFormat="1"/>
    <row r="1001502" customFormat="1"/>
    <row r="1001503" customFormat="1"/>
    <row r="1001504" customFormat="1"/>
    <row r="1001505" customFormat="1"/>
    <row r="1001506" customFormat="1"/>
    <row r="1001507" customFormat="1"/>
    <row r="1001508" customFormat="1"/>
    <row r="1001509" customFormat="1"/>
    <row r="1001510" customFormat="1"/>
    <row r="1001511" customFormat="1"/>
    <row r="1001512" customFormat="1"/>
    <row r="1001513" customFormat="1"/>
    <row r="1001514" customFormat="1"/>
    <row r="1001515" customFormat="1"/>
    <row r="1001516" customFormat="1"/>
    <row r="1001517" customFormat="1"/>
    <row r="1001518" customFormat="1"/>
    <row r="1001519" customFormat="1"/>
    <row r="1001520" customFormat="1"/>
    <row r="1001521" customFormat="1"/>
    <row r="1001522" customFormat="1"/>
    <row r="1001523" customFormat="1"/>
    <row r="1001524" customFormat="1"/>
    <row r="1001525" customFormat="1"/>
    <row r="1001526" customFormat="1"/>
    <row r="1001527" customFormat="1"/>
    <row r="1001528" customFormat="1"/>
    <row r="1001529" customFormat="1"/>
    <row r="1001530" customFormat="1"/>
    <row r="1001531" customFormat="1"/>
    <row r="1001532" customFormat="1"/>
    <row r="1001533" customFormat="1"/>
    <row r="1001534" customFormat="1"/>
    <row r="1001535" customFormat="1"/>
    <row r="1001536" customFormat="1"/>
    <row r="1001537" customFormat="1"/>
    <row r="1001538" customFormat="1"/>
    <row r="1001539" customFormat="1"/>
    <row r="1001540" customFormat="1"/>
    <row r="1001541" customFormat="1"/>
    <row r="1001542" customFormat="1"/>
    <row r="1001543" customFormat="1"/>
    <row r="1001544" customFormat="1"/>
    <row r="1001545" customFormat="1"/>
    <row r="1001546" customFormat="1"/>
    <row r="1001547" customFormat="1"/>
    <row r="1001548" customFormat="1"/>
    <row r="1001549" customFormat="1"/>
    <row r="1001550" customFormat="1"/>
    <row r="1001551" customFormat="1"/>
    <row r="1001552" customFormat="1"/>
    <row r="1001553" customFormat="1"/>
    <row r="1001554" customFormat="1"/>
    <row r="1001555" customFormat="1"/>
    <row r="1001556" customFormat="1"/>
    <row r="1001557" customFormat="1"/>
    <row r="1001558" customFormat="1"/>
    <row r="1001559" customFormat="1"/>
    <row r="1001560" customFormat="1"/>
    <row r="1001561" customFormat="1"/>
    <row r="1001562" customFormat="1"/>
    <row r="1001563" customFormat="1"/>
    <row r="1001564" customFormat="1"/>
    <row r="1001565" customFormat="1"/>
    <row r="1001566" customFormat="1"/>
    <row r="1001567" customFormat="1"/>
    <row r="1001568" customFormat="1"/>
    <row r="1001569" customFormat="1"/>
    <row r="1001570" customFormat="1"/>
    <row r="1001571" customFormat="1"/>
    <row r="1001572" customFormat="1"/>
    <row r="1001573" customFormat="1"/>
    <row r="1001574" customFormat="1"/>
    <row r="1001575" customFormat="1"/>
    <row r="1001576" customFormat="1"/>
    <row r="1001577" customFormat="1"/>
    <row r="1001578" customFormat="1"/>
    <row r="1001579" customFormat="1"/>
    <row r="1001580" customFormat="1"/>
    <row r="1001581" customFormat="1"/>
    <row r="1001582" customFormat="1"/>
    <row r="1001583" customFormat="1"/>
    <row r="1001584" customFormat="1"/>
    <row r="1001585" customFormat="1"/>
    <row r="1001586" customFormat="1"/>
    <row r="1001587" customFormat="1"/>
    <row r="1001588" customFormat="1"/>
    <row r="1001589" customFormat="1"/>
    <row r="1001590" customFormat="1"/>
    <row r="1001591" customFormat="1"/>
    <row r="1001592" customFormat="1"/>
    <row r="1001593" customFormat="1"/>
    <row r="1001594" customFormat="1"/>
    <row r="1001595" customFormat="1"/>
    <row r="1001596" customFormat="1"/>
    <row r="1001597" customFormat="1"/>
    <row r="1001598" customFormat="1"/>
    <row r="1001599" customFormat="1"/>
    <row r="1001600" customFormat="1"/>
    <row r="1001601" customFormat="1"/>
    <row r="1001602" customFormat="1"/>
    <row r="1001603" customFormat="1"/>
    <row r="1001604" customFormat="1"/>
    <row r="1001605" customFormat="1"/>
    <row r="1001606" customFormat="1"/>
    <row r="1001607" customFormat="1"/>
    <row r="1001608" customFormat="1"/>
    <row r="1001609" customFormat="1"/>
    <row r="1001610" customFormat="1"/>
    <row r="1001611" customFormat="1"/>
    <row r="1001612" customFormat="1"/>
    <row r="1001613" customFormat="1"/>
    <row r="1001614" customFormat="1"/>
    <row r="1001615" customFormat="1"/>
    <row r="1001616" customFormat="1"/>
    <row r="1001617" customFormat="1"/>
    <row r="1001618" customFormat="1"/>
    <row r="1001619" customFormat="1"/>
    <row r="1001620" customFormat="1"/>
    <row r="1001621" customFormat="1"/>
    <row r="1001622" customFormat="1"/>
    <row r="1001623" customFormat="1"/>
    <row r="1001624" customFormat="1"/>
    <row r="1001625" customFormat="1"/>
    <row r="1001626" customFormat="1"/>
    <row r="1001627" customFormat="1"/>
    <row r="1001628" customFormat="1"/>
    <row r="1001629" customFormat="1"/>
    <row r="1001630" customFormat="1"/>
    <row r="1001631" customFormat="1"/>
    <row r="1001632" customFormat="1"/>
    <row r="1001633" customFormat="1"/>
    <row r="1001634" customFormat="1"/>
    <row r="1001635" customFormat="1"/>
    <row r="1001636" customFormat="1"/>
    <row r="1001637" customFormat="1"/>
    <row r="1001638" customFormat="1"/>
    <row r="1001639" customFormat="1"/>
    <row r="1001640" customFormat="1"/>
    <row r="1001641" customFormat="1"/>
    <row r="1001642" customFormat="1"/>
    <row r="1001643" customFormat="1"/>
    <row r="1001644" customFormat="1"/>
    <row r="1001645" customFormat="1"/>
    <row r="1001646" customFormat="1"/>
    <row r="1001647" customFormat="1"/>
    <row r="1001648" customFormat="1"/>
    <row r="1001649" customFormat="1"/>
    <row r="1001650" customFormat="1"/>
    <row r="1001651" customFormat="1"/>
    <row r="1001652" customFormat="1"/>
    <row r="1001653" customFormat="1"/>
    <row r="1001654" customFormat="1"/>
    <row r="1001655" customFormat="1"/>
    <row r="1001656" customFormat="1"/>
    <row r="1001657" customFormat="1"/>
    <row r="1001658" customFormat="1"/>
    <row r="1001659" customFormat="1"/>
    <row r="1001660" customFormat="1"/>
    <row r="1001661" customFormat="1"/>
    <row r="1001662" customFormat="1"/>
    <row r="1001663" customFormat="1"/>
    <row r="1001664" customFormat="1"/>
    <row r="1001665" customFormat="1"/>
    <row r="1001666" customFormat="1"/>
    <row r="1001667" customFormat="1"/>
    <row r="1001668" customFormat="1"/>
    <row r="1001669" customFormat="1"/>
    <row r="1001670" customFormat="1"/>
    <row r="1001671" customFormat="1"/>
    <row r="1001672" customFormat="1"/>
    <row r="1001673" customFormat="1"/>
    <row r="1001674" customFormat="1"/>
    <row r="1001675" customFormat="1"/>
    <row r="1001676" customFormat="1"/>
    <row r="1001677" customFormat="1"/>
    <row r="1001678" customFormat="1"/>
    <row r="1001679" customFormat="1"/>
    <row r="1001680" customFormat="1"/>
    <row r="1001681" customFormat="1"/>
    <row r="1001682" customFormat="1"/>
    <row r="1001683" customFormat="1"/>
    <row r="1001684" customFormat="1"/>
    <row r="1001685" customFormat="1"/>
    <row r="1001686" customFormat="1"/>
    <row r="1001687" customFormat="1"/>
    <row r="1001688" customFormat="1"/>
    <row r="1001689" customFormat="1"/>
    <row r="1001690" customFormat="1"/>
    <row r="1001691" customFormat="1"/>
    <row r="1001692" customFormat="1"/>
    <row r="1001693" customFormat="1"/>
    <row r="1001694" customFormat="1"/>
    <row r="1001695" customFormat="1"/>
    <row r="1001696" customFormat="1"/>
    <row r="1001697" customFormat="1"/>
    <row r="1001698" customFormat="1"/>
    <row r="1001699" customFormat="1"/>
    <row r="1001700" customFormat="1"/>
    <row r="1001701" customFormat="1"/>
    <row r="1001702" customFormat="1"/>
    <row r="1001703" customFormat="1"/>
    <row r="1001704" customFormat="1"/>
    <row r="1001705" customFormat="1"/>
    <row r="1001706" customFormat="1"/>
    <row r="1001707" customFormat="1"/>
    <row r="1001708" customFormat="1"/>
    <row r="1001709" customFormat="1"/>
    <row r="1001710" customFormat="1"/>
    <row r="1001711" customFormat="1"/>
    <row r="1001712" customFormat="1"/>
    <row r="1001713" customFormat="1"/>
    <row r="1001714" customFormat="1"/>
    <row r="1001715" customFormat="1"/>
    <row r="1001716" customFormat="1"/>
    <row r="1001717" customFormat="1"/>
    <row r="1001718" customFormat="1"/>
    <row r="1001719" customFormat="1"/>
    <row r="1001720" customFormat="1"/>
    <row r="1001721" customFormat="1"/>
    <row r="1001722" customFormat="1"/>
    <row r="1001723" customFormat="1"/>
    <row r="1001724" customFormat="1"/>
    <row r="1001725" customFormat="1"/>
    <row r="1001726" customFormat="1"/>
    <row r="1001727" customFormat="1"/>
    <row r="1001728" customFormat="1"/>
    <row r="1001729" customFormat="1"/>
    <row r="1001730" customFormat="1"/>
    <row r="1001731" customFormat="1"/>
    <row r="1001732" customFormat="1"/>
    <row r="1001733" customFormat="1"/>
    <row r="1001734" customFormat="1"/>
    <row r="1001735" customFormat="1"/>
    <row r="1001736" customFormat="1"/>
    <row r="1001737" customFormat="1"/>
    <row r="1001738" customFormat="1"/>
    <row r="1001739" customFormat="1"/>
    <row r="1001740" customFormat="1"/>
    <row r="1001741" customFormat="1"/>
    <row r="1001742" customFormat="1"/>
    <row r="1001743" customFormat="1"/>
    <row r="1001744" customFormat="1"/>
    <row r="1001745" customFormat="1"/>
    <row r="1001746" customFormat="1"/>
    <row r="1001747" customFormat="1"/>
    <row r="1001748" customFormat="1"/>
    <row r="1001749" customFormat="1"/>
    <row r="1001750" customFormat="1"/>
    <row r="1001751" customFormat="1"/>
    <row r="1001752" customFormat="1"/>
    <row r="1001753" customFormat="1"/>
    <row r="1001754" customFormat="1"/>
    <row r="1001755" customFormat="1"/>
    <row r="1001756" customFormat="1"/>
    <row r="1001757" customFormat="1"/>
    <row r="1001758" customFormat="1"/>
    <row r="1001759" customFormat="1"/>
    <row r="1001760" customFormat="1"/>
    <row r="1001761" customFormat="1"/>
    <row r="1001762" customFormat="1"/>
    <row r="1001763" customFormat="1"/>
    <row r="1001764" customFormat="1"/>
    <row r="1001765" customFormat="1"/>
    <row r="1001766" customFormat="1"/>
    <row r="1001767" customFormat="1"/>
    <row r="1001768" customFormat="1"/>
    <row r="1001769" customFormat="1"/>
    <row r="1001770" customFormat="1"/>
    <row r="1001771" customFormat="1"/>
    <row r="1001772" customFormat="1"/>
    <row r="1001773" customFormat="1"/>
    <row r="1001774" customFormat="1"/>
    <row r="1001775" customFormat="1"/>
    <row r="1001776" customFormat="1"/>
    <row r="1001777" customFormat="1"/>
    <row r="1001778" customFormat="1"/>
    <row r="1001779" customFormat="1"/>
    <row r="1001780" customFormat="1"/>
    <row r="1001781" customFormat="1"/>
    <row r="1001782" customFormat="1"/>
    <row r="1001783" customFormat="1"/>
    <row r="1001784" customFormat="1"/>
    <row r="1001785" customFormat="1"/>
    <row r="1001786" customFormat="1"/>
    <row r="1001787" customFormat="1"/>
    <row r="1001788" customFormat="1"/>
    <row r="1001789" customFormat="1"/>
    <row r="1001790" customFormat="1"/>
    <row r="1001791" customFormat="1"/>
    <row r="1001792" customFormat="1"/>
    <row r="1001793" customFormat="1"/>
    <row r="1001794" customFormat="1"/>
    <row r="1001795" customFormat="1"/>
    <row r="1001796" customFormat="1"/>
    <row r="1001797" customFormat="1"/>
    <row r="1001798" customFormat="1"/>
    <row r="1001799" customFormat="1"/>
    <row r="1001800" customFormat="1"/>
    <row r="1001801" customFormat="1"/>
    <row r="1001802" customFormat="1"/>
    <row r="1001803" customFormat="1"/>
    <row r="1001804" customFormat="1"/>
    <row r="1001805" customFormat="1"/>
    <row r="1001806" customFormat="1"/>
    <row r="1001807" customFormat="1"/>
    <row r="1001808" customFormat="1"/>
    <row r="1001809" customFormat="1"/>
    <row r="1001810" customFormat="1"/>
    <row r="1001811" customFormat="1"/>
    <row r="1001812" customFormat="1"/>
    <row r="1001813" customFormat="1"/>
    <row r="1001814" customFormat="1"/>
    <row r="1001815" customFormat="1"/>
    <row r="1001816" customFormat="1"/>
    <row r="1001817" customFormat="1"/>
    <row r="1001818" customFormat="1"/>
    <row r="1001819" customFormat="1"/>
    <row r="1001820" customFormat="1"/>
    <row r="1001821" customFormat="1"/>
    <row r="1001822" customFormat="1"/>
    <row r="1001823" customFormat="1"/>
    <row r="1001824" customFormat="1"/>
    <row r="1001825" customFormat="1"/>
    <row r="1001826" customFormat="1"/>
    <row r="1001827" customFormat="1"/>
    <row r="1001828" customFormat="1"/>
    <row r="1001829" customFormat="1"/>
    <row r="1001830" customFormat="1"/>
    <row r="1001831" customFormat="1"/>
    <row r="1001832" customFormat="1"/>
    <row r="1001833" customFormat="1"/>
    <row r="1001834" customFormat="1"/>
    <row r="1001835" customFormat="1"/>
    <row r="1001836" customFormat="1"/>
    <row r="1001837" customFormat="1"/>
    <row r="1001838" customFormat="1"/>
    <row r="1001839" customFormat="1"/>
    <row r="1001840" customFormat="1"/>
    <row r="1001841" customFormat="1"/>
    <row r="1001842" customFormat="1"/>
    <row r="1001843" customFormat="1"/>
    <row r="1001844" customFormat="1"/>
    <row r="1001845" customFormat="1"/>
    <row r="1001846" customFormat="1"/>
    <row r="1001847" customFormat="1"/>
    <row r="1001848" customFormat="1"/>
    <row r="1001849" customFormat="1"/>
    <row r="1001850" customFormat="1"/>
    <row r="1001851" customFormat="1"/>
    <row r="1001852" customFormat="1"/>
    <row r="1001853" customFormat="1"/>
    <row r="1001854" customFormat="1"/>
    <row r="1001855" customFormat="1"/>
    <row r="1001856" customFormat="1"/>
    <row r="1001857" customFormat="1"/>
    <row r="1001858" customFormat="1"/>
    <row r="1001859" customFormat="1"/>
    <row r="1001860" customFormat="1"/>
    <row r="1001861" customFormat="1"/>
    <row r="1001862" customFormat="1"/>
    <row r="1001863" customFormat="1"/>
    <row r="1001864" customFormat="1"/>
    <row r="1001865" customFormat="1"/>
    <row r="1001866" customFormat="1"/>
    <row r="1001867" customFormat="1"/>
    <row r="1001868" customFormat="1"/>
    <row r="1001869" customFormat="1"/>
    <row r="1001870" customFormat="1"/>
    <row r="1001871" customFormat="1"/>
    <row r="1001872" customFormat="1"/>
    <row r="1001873" customFormat="1"/>
    <row r="1001874" customFormat="1"/>
    <row r="1001875" customFormat="1"/>
    <row r="1001876" customFormat="1"/>
    <row r="1001877" customFormat="1"/>
    <row r="1001878" customFormat="1"/>
    <row r="1001879" customFormat="1"/>
    <row r="1001880" customFormat="1"/>
    <row r="1001881" customFormat="1"/>
    <row r="1001882" customFormat="1"/>
    <row r="1001883" customFormat="1"/>
    <row r="1001884" customFormat="1"/>
    <row r="1001885" customFormat="1"/>
    <row r="1001886" customFormat="1"/>
    <row r="1001887" customFormat="1"/>
    <row r="1001888" customFormat="1"/>
    <row r="1001889" customFormat="1"/>
    <row r="1001890" customFormat="1"/>
    <row r="1001891" customFormat="1"/>
    <row r="1001892" customFormat="1"/>
    <row r="1001893" customFormat="1"/>
    <row r="1001894" customFormat="1"/>
    <row r="1001895" customFormat="1"/>
    <row r="1001896" customFormat="1"/>
    <row r="1001897" customFormat="1"/>
    <row r="1001898" customFormat="1"/>
    <row r="1001899" customFormat="1"/>
    <row r="1001900" customFormat="1"/>
    <row r="1001901" customFormat="1"/>
    <row r="1001902" customFormat="1"/>
    <row r="1001903" customFormat="1"/>
    <row r="1001904" customFormat="1"/>
    <row r="1001905" customFormat="1"/>
    <row r="1001906" customFormat="1"/>
    <row r="1001907" customFormat="1"/>
    <row r="1001908" customFormat="1"/>
    <row r="1001909" customFormat="1"/>
    <row r="1001910" customFormat="1"/>
    <row r="1001911" customFormat="1"/>
    <row r="1001912" customFormat="1"/>
    <row r="1001913" customFormat="1"/>
    <row r="1001914" customFormat="1"/>
    <row r="1001915" customFormat="1"/>
    <row r="1001916" customFormat="1"/>
    <row r="1001917" customFormat="1"/>
    <row r="1001918" customFormat="1"/>
    <row r="1001919" customFormat="1"/>
    <row r="1001920" customFormat="1"/>
    <row r="1001921" customFormat="1"/>
    <row r="1001922" customFormat="1"/>
    <row r="1001923" customFormat="1"/>
    <row r="1001924" customFormat="1"/>
    <row r="1001925" customFormat="1"/>
    <row r="1001926" customFormat="1"/>
    <row r="1001927" customFormat="1"/>
    <row r="1001928" customFormat="1"/>
    <row r="1001929" customFormat="1"/>
    <row r="1001930" customFormat="1"/>
    <row r="1001931" customFormat="1"/>
    <row r="1001932" customFormat="1"/>
    <row r="1001933" customFormat="1"/>
    <row r="1001934" customFormat="1"/>
    <row r="1001935" customFormat="1"/>
    <row r="1001936" customFormat="1"/>
    <row r="1001937" customFormat="1"/>
    <row r="1001938" customFormat="1"/>
    <row r="1001939" customFormat="1"/>
    <row r="1001940" customFormat="1"/>
    <row r="1001941" customFormat="1"/>
    <row r="1001942" customFormat="1"/>
    <row r="1001943" customFormat="1"/>
    <row r="1001944" customFormat="1"/>
    <row r="1001945" customFormat="1"/>
    <row r="1001946" customFormat="1"/>
    <row r="1001947" customFormat="1"/>
    <row r="1001948" customFormat="1"/>
    <row r="1001949" customFormat="1"/>
    <row r="1001950" customFormat="1"/>
    <row r="1001951" customFormat="1"/>
    <row r="1001952" customFormat="1"/>
    <row r="1001953" customFormat="1"/>
    <row r="1001954" customFormat="1"/>
    <row r="1001955" customFormat="1"/>
    <row r="1001956" customFormat="1"/>
    <row r="1001957" customFormat="1"/>
    <row r="1001958" customFormat="1"/>
    <row r="1001959" customFormat="1"/>
    <row r="1001960" customFormat="1"/>
    <row r="1001961" customFormat="1"/>
    <row r="1001962" customFormat="1"/>
    <row r="1001963" customFormat="1"/>
    <row r="1001964" customFormat="1"/>
    <row r="1001965" customFormat="1"/>
    <row r="1001966" customFormat="1"/>
    <row r="1001967" customFormat="1"/>
    <row r="1001968" customFormat="1"/>
    <row r="1001969" customFormat="1"/>
    <row r="1001970" customFormat="1"/>
    <row r="1001971" customFormat="1"/>
    <row r="1001972" customFormat="1"/>
    <row r="1001973" customFormat="1"/>
    <row r="1001974" customFormat="1"/>
    <row r="1001975" customFormat="1"/>
    <row r="1001976" customFormat="1"/>
    <row r="1001977" customFormat="1"/>
    <row r="1001978" customFormat="1"/>
    <row r="1001979" customFormat="1"/>
    <row r="1001980" customFormat="1"/>
    <row r="1001981" customFormat="1"/>
    <row r="1001982" customFormat="1"/>
    <row r="1001983" customFormat="1"/>
    <row r="1001984" customFormat="1"/>
    <row r="1001985" customFormat="1"/>
    <row r="1001986" customFormat="1"/>
    <row r="1001987" customFormat="1"/>
    <row r="1001988" customFormat="1"/>
    <row r="1001989" customFormat="1"/>
    <row r="1001990" customFormat="1"/>
    <row r="1001991" customFormat="1"/>
    <row r="1001992" customFormat="1"/>
    <row r="1001993" customFormat="1"/>
    <row r="1001994" customFormat="1"/>
    <row r="1001995" customFormat="1"/>
    <row r="1001996" customFormat="1"/>
    <row r="1001997" customFormat="1"/>
    <row r="1001998" customFormat="1"/>
    <row r="1001999" customFormat="1"/>
    <row r="1002000" customFormat="1"/>
    <row r="1002001" customFormat="1"/>
    <row r="1002002" customFormat="1"/>
    <row r="1002003" customFormat="1"/>
    <row r="1002004" customFormat="1"/>
    <row r="1002005" customFormat="1"/>
    <row r="1002006" customFormat="1"/>
    <row r="1002007" customFormat="1"/>
    <row r="1002008" customFormat="1"/>
    <row r="1002009" customFormat="1"/>
    <row r="1002010" customFormat="1"/>
    <row r="1002011" customFormat="1"/>
    <row r="1002012" customFormat="1"/>
    <row r="1002013" customFormat="1"/>
    <row r="1002014" customFormat="1"/>
    <row r="1002015" customFormat="1"/>
    <row r="1002016" customFormat="1"/>
    <row r="1002017" customFormat="1"/>
    <row r="1002018" customFormat="1"/>
    <row r="1002019" customFormat="1"/>
    <row r="1002020" customFormat="1"/>
    <row r="1002021" customFormat="1"/>
    <row r="1002022" customFormat="1"/>
    <row r="1002023" customFormat="1"/>
    <row r="1002024" customFormat="1"/>
    <row r="1002025" customFormat="1"/>
    <row r="1002026" customFormat="1"/>
    <row r="1002027" customFormat="1"/>
    <row r="1002028" customFormat="1"/>
    <row r="1002029" customFormat="1"/>
    <row r="1002030" customFormat="1"/>
    <row r="1002031" customFormat="1"/>
    <row r="1002032" customFormat="1"/>
    <row r="1002033" customFormat="1"/>
    <row r="1002034" customFormat="1"/>
    <row r="1002035" customFormat="1"/>
    <row r="1002036" customFormat="1"/>
    <row r="1002037" customFormat="1"/>
    <row r="1002038" customFormat="1"/>
    <row r="1002039" customFormat="1"/>
    <row r="1002040" customFormat="1"/>
    <row r="1002041" customFormat="1"/>
    <row r="1002042" customFormat="1"/>
    <row r="1002043" customFormat="1"/>
    <row r="1002044" customFormat="1"/>
    <row r="1002045" customFormat="1"/>
    <row r="1002046" customFormat="1"/>
    <row r="1002047" customFormat="1"/>
    <row r="1002048" customFormat="1"/>
    <row r="1002049" customFormat="1"/>
    <row r="1002050" customFormat="1"/>
    <row r="1002051" customFormat="1"/>
    <row r="1002052" customFormat="1"/>
    <row r="1002053" customFormat="1"/>
    <row r="1002054" customFormat="1"/>
    <row r="1002055" customFormat="1"/>
    <row r="1002056" customFormat="1"/>
    <row r="1002057" customFormat="1"/>
    <row r="1002058" customFormat="1"/>
    <row r="1002059" customFormat="1"/>
    <row r="1002060" customFormat="1"/>
    <row r="1002061" customFormat="1"/>
    <row r="1002062" customFormat="1"/>
    <row r="1002063" customFormat="1"/>
    <row r="1002064" customFormat="1"/>
    <row r="1002065" customFormat="1"/>
    <row r="1002066" customFormat="1"/>
    <row r="1002067" customFormat="1"/>
    <row r="1002068" customFormat="1"/>
    <row r="1002069" customFormat="1"/>
    <row r="1002070" customFormat="1"/>
    <row r="1002071" customFormat="1"/>
    <row r="1002072" customFormat="1"/>
    <row r="1002073" customFormat="1"/>
    <row r="1002074" customFormat="1"/>
    <row r="1002075" customFormat="1"/>
    <row r="1002076" customFormat="1"/>
    <row r="1002077" customFormat="1"/>
    <row r="1002078" customFormat="1"/>
    <row r="1002079" customFormat="1"/>
    <row r="1002080" customFormat="1"/>
    <row r="1002081" customFormat="1"/>
    <row r="1002082" customFormat="1"/>
    <row r="1002083" customFormat="1"/>
    <row r="1002084" customFormat="1"/>
    <row r="1002085" customFormat="1"/>
    <row r="1002086" customFormat="1"/>
    <row r="1002087" customFormat="1"/>
    <row r="1002088" customFormat="1"/>
    <row r="1002089" customFormat="1"/>
    <row r="1002090" customFormat="1"/>
    <row r="1002091" customFormat="1"/>
    <row r="1002092" customFormat="1"/>
    <row r="1002093" customFormat="1"/>
    <row r="1002094" customFormat="1"/>
    <row r="1002095" customFormat="1"/>
    <row r="1002096" customFormat="1"/>
    <row r="1002097" customFormat="1"/>
    <row r="1002098" customFormat="1"/>
    <row r="1002099" customFormat="1"/>
    <row r="1002100" customFormat="1"/>
    <row r="1002101" customFormat="1"/>
    <row r="1002102" customFormat="1"/>
    <row r="1002103" customFormat="1"/>
    <row r="1002104" customFormat="1"/>
    <row r="1002105" customFormat="1"/>
    <row r="1002106" customFormat="1"/>
    <row r="1002107" customFormat="1"/>
    <row r="1002108" customFormat="1"/>
    <row r="1002109" customFormat="1"/>
    <row r="1002110" customFormat="1"/>
    <row r="1002111" customFormat="1"/>
    <row r="1002112" customFormat="1"/>
    <row r="1002113" customFormat="1"/>
    <row r="1002114" customFormat="1"/>
    <row r="1002115" customFormat="1"/>
    <row r="1002116" customFormat="1"/>
    <row r="1002117" customFormat="1"/>
    <row r="1002118" customFormat="1"/>
    <row r="1002119" customFormat="1"/>
    <row r="1002120" customFormat="1"/>
    <row r="1002121" customFormat="1"/>
    <row r="1002122" customFormat="1"/>
    <row r="1002123" customFormat="1"/>
    <row r="1002124" customFormat="1"/>
    <row r="1002125" customFormat="1"/>
    <row r="1002126" customFormat="1"/>
    <row r="1002127" customFormat="1"/>
    <row r="1002128" customFormat="1"/>
    <row r="1002129" customFormat="1"/>
    <row r="1002130" customFormat="1"/>
    <row r="1002131" customFormat="1"/>
    <row r="1002132" customFormat="1"/>
    <row r="1002133" customFormat="1"/>
    <row r="1002134" customFormat="1"/>
    <row r="1002135" customFormat="1"/>
    <row r="1002136" customFormat="1"/>
    <row r="1002137" customFormat="1"/>
    <row r="1002138" customFormat="1"/>
    <row r="1002139" customFormat="1"/>
    <row r="1002140" customFormat="1"/>
    <row r="1002141" customFormat="1"/>
    <row r="1002142" customFormat="1"/>
    <row r="1002143" customFormat="1"/>
    <row r="1002144" customFormat="1"/>
    <row r="1002145" customFormat="1"/>
    <row r="1002146" customFormat="1"/>
    <row r="1002147" customFormat="1"/>
    <row r="1002148" customFormat="1"/>
    <row r="1002149" customFormat="1"/>
    <row r="1002150" customFormat="1"/>
    <row r="1002151" customFormat="1"/>
    <row r="1002152" customFormat="1"/>
    <row r="1002153" customFormat="1"/>
    <row r="1002154" customFormat="1"/>
    <row r="1002155" customFormat="1"/>
    <row r="1002156" customFormat="1"/>
    <row r="1002157" customFormat="1"/>
    <row r="1002158" customFormat="1"/>
    <row r="1002159" customFormat="1"/>
    <row r="1002160" customFormat="1"/>
    <row r="1002161" customFormat="1"/>
    <row r="1002162" customFormat="1"/>
    <row r="1002163" customFormat="1"/>
    <row r="1002164" customFormat="1"/>
    <row r="1002165" customFormat="1"/>
    <row r="1002166" customFormat="1"/>
    <row r="1002167" customFormat="1"/>
    <row r="1002168" customFormat="1"/>
    <row r="1002169" customFormat="1"/>
    <row r="1002170" customFormat="1"/>
    <row r="1002171" customFormat="1"/>
    <row r="1002172" customFormat="1"/>
    <row r="1002173" customFormat="1"/>
    <row r="1002174" customFormat="1"/>
    <row r="1002175" customFormat="1"/>
    <row r="1002176" customFormat="1"/>
    <row r="1002177" customFormat="1"/>
    <row r="1002178" customFormat="1"/>
    <row r="1002179" customFormat="1"/>
    <row r="1002180" customFormat="1"/>
    <row r="1002181" customFormat="1"/>
    <row r="1002182" customFormat="1"/>
    <row r="1002183" customFormat="1"/>
    <row r="1002184" customFormat="1"/>
    <row r="1002185" customFormat="1"/>
    <row r="1002186" customFormat="1"/>
    <row r="1002187" customFormat="1"/>
    <row r="1002188" customFormat="1"/>
    <row r="1002189" customFormat="1"/>
    <row r="1002190" customFormat="1"/>
    <row r="1002191" customFormat="1"/>
    <row r="1002192" customFormat="1"/>
    <row r="1002193" customFormat="1"/>
    <row r="1002194" customFormat="1"/>
    <row r="1002195" customFormat="1"/>
    <row r="1002196" customFormat="1"/>
    <row r="1002197" customFormat="1"/>
    <row r="1002198" customFormat="1"/>
    <row r="1002199" customFormat="1"/>
    <row r="1002200" customFormat="1"/>
    <row r="1002201" customFormat="1"/>
    <row r="1002202" customFormat="1"/>
    <row r="1002203" customFormat="1"/>
    <row r="1002204" customFormat="1"/>
    <row r="1002205" customFormat="1"/>
    <row r="1002206" customFormat="1"/>
    <row r="1002207" customFormat="1"/>
    <row r="1002208" customFormat="1"/>
    <row r="1002209" customFormat="1"/>
    <row r="1002210" customFormat="1"/>
    <row r="1002211" customFormat="1"/>
    <row r="1002212" customFormat="1"/>
    <row r="1002213" customFormat="1"/>
    <row r="1002214" customFormat="1"/>
    <row r="1002215" customFormat="1"/>
    <row r="1002216" customFormat="1"/>
    <row r="1002217" customFormat="1"/>
    <row r="1002218" customFormat="1"/>
    <row r="1002219" customFormat="1"/>
    <row r="1002220" customFormat="1"/>
    <row r="1002221" customFormat="1"/>
    <row r="1002222" customFormat="1"/>
    <row r="1002223" customFormat="1"/>
    <row r="1002224" customFormat="1"/>
    <row r="1002225" customFormat="1"/>
    <row r="1002226" customFormat="1"/>
    <row r="1002227" customFormat="1"/>
    <row r="1002228" customFormat="1"/>
    <row r="1002229" customFormat="1"/>
    <row r="1002230" customFormat="1"/>
    <row r="1002231" customFormat="1"/>
    <row r="1002232" customFormat="1"/>
    <row r="1002233" customFormat="1"/>
    <row r="1002234" customFormat="1"/>
    <row r="1002235" customFormat="1"/>
    <row r="1002236" customFormat="1"/>
    <row r="1002237" customFormat="1"/>
    <row r="1002238" customFormat="1"/>
    <row r="1002239" customFormat="1"/>
    <row r="1002240" customFormat="1"/>
    <row r="1002241" customFormat="1"/>
    <row r="1002242" customFormat="1"/>
    <row r="1002243" customFormat="1"/>
    <row r="1002244" customFormat="1"/>
    <row r="1002245" customFormat="1"/>
    <row r="1002246" customFormat="1"/>
    <row r="1002247" customFormat="1"/>
    <row r="1002248" customFormat="1"/>
    <row r="1002249" customFormat="1"/>
    <row r="1002250" customFormat="1"/>
    <row r="1002251" customFormat="1"/>
    <row r="1002252" customFormat="1"/>
    <row r="1002253" customFormat="1"/>
    <row r="1002254" customFormat="1"/>
    <row r="1002255" customFormat="1"/>
    <row r="1002256" customFormat="1"/>
    <row r="1002257" customFormat="1"/>
    <row r="1002258" customFormat="1"/>
    <row r="1002259" customFormat="1"/>
    <row r="1002260" customFormat="1"/>
    <row r="1002261" customFormat="1"/>
    <row r="1002262" customFormat="1"/>
    <row r="1002263" customFormat="1"/>
    <row r="1002264" customFormat="1"/>
    <row r="1002265" customFormat="1"/>
    <row r="1002266" customFormat="1"/>
    <row r="1002267" customFormat="1"/>
    <row r="1002268" customFormat="1"/>
    <row r="1002269" customFormat="1"/>
    <row r="1002270" customFormat="1"/>
    <row r="1002271" customFormat="1"/>
    <row r="1002272" customFormat="1"/>
    <row r="1002273" customFormat="1"/>
    <row r="1002274" customFormat="1"/>
    <row r="1002275" customFormat="1"/>
    <row r="1002276" customFormat="1"/>
    <row r="1002277" customFormat="1"/>
    <row r="1002278" customFormat="1"/>
    <row r="1002279" customFormat="1"/>
    <row r="1002280" customFormat="1"/>
    <row r="1002281" customFormat="1"/>
    <row r="1002282" customFormat="1"/>
    <row r="1002283" customFormat="1"/>
    <row r="1002284" customFormat="1"/>
    <row r="1002285" customFormat="1"/>
    <row r="1002286" customFormat="1"/>
    <row r="1002287" customFormat="1"/>
    <row r="1002288" customFormat="1"/>
    <row r="1002289" customFormat="1"/>
    <row r="1002290" customFormat="1"/>
    <row r="1002291" customFormat="1"/>
    <row r="1002292" customFormat="1"/>
    <row r="1002293" customFormat="1"/>
    <row r="1002294" customFormat="1"/>
    <row r="1002295" customFormat="1"/>
    <row r="1002296" customFormat="1"/>
    <row r="1002297" customFormat="1"/>
    <row r="1002298" customFormat="1"/>
    <row r="1002299" customFormat="1"/>
    <row r="1002300" customFormat="1"/>
    <row r="1002301" customFormat="1"/>
    <row r="1002302" customFormat="1"/>
    <row r="1002303" customFormat="1"/>
    <row r="1002304" customFormat="1"/>
    <row r="1002305" customFormat="1"/>
    <row r="1002306" customFormat="1"/>
    <row r="1002307" customFormat="1"/>
    <row r="1002308" customFormat="1"/>
    <row r="1002309" customFormat="1"/>
    <row r="1002310" customFormat="1"/>
    <row r="1002311" customFormat="1"/>
    <row r="1002312" customFormat="1"/>
    <row r="1002313" customFormat="1"/>
    <row r="1002314" customFormat="1"/>
    <row r="1002315" customFormat="1"/>
    <row r="1002316" customFormat="1"/>
    <row r="1002317" customFormat="1"/>
    <row r="1002318" customFormat="1"/>
    <row r="1002319" customFormat="1"/>
    <row r="1002320" customFormat="1"/>
    <row r="1002321" customFormat="1"/>
    <row r="1002322" customFormat="1"/>
    <row r="1002323" customFormat="1"/>
    <row r="1002324" customFormat="1"/>
    <row r="1002325" customFormat="1"/>
    <row r="1002326" customFormat="1"/>
    <row r="1002327" customFormat="1"/>
    <row r="1002328" customFormat="1"/>
    <row r="1002329" customFormat="1"/>
    <row r="1002330" customFormat="1"/>
    <row r="1002331" customFormat="1"/>
    <row r="1002332" customFormat="1"/>
    <row r="1002333" customFormat="1"/>
    <row r="1002334" customFormat="1"/>
    <row r="1002335" customFormat="1"/>
    <row r="1002336" customFormat="1"/>
    <row r="1002337" customFormat="1"/>
    <row r="1002338" customFormat="1"/>
    <row r="1002339" customFormat="1"/>
    <row r="1002340" customFormat="1"/>
    <row r="1002341" customFormat="1"/>
    <row r="1002342" customFormat="1"/>
    <row r="1002343" customFormat="1"/>
    <row r="1002344" customFormat="1"/>
    <row r="1002345" customFormat="1"/>
    <row r="1002346" customFormat="1"/>
    <row r="1002347" customFormat="1"/>
    <row r="1002348" customFormat="1"/>
    <row r="1002349" customFormat="1"/>
    <row r="1002350" customFormat="1"/>
    <row r="1002351" customFormat="1"/>
    <row r="1002352" customFormat="1"/>
    <row r="1002353" customFormat="1"/>
    <row r="1002354" customFormat="1"/>
    <row r="1002355" customFormat="1"/>
    <row r="1002356" customFormat="1"/>
    <row r="1002357" customFormat="1"/>
    <row r="1002358" customFormat="1"/>
    <row r="1002359" customFormat="1"/>
    <row r="1002360" customFormat="1"/>
    <row r="1002361" customFormat="1"/>
    <row r="1002362" customFormat="1"/>
    <row r="1002363" customFormat="1"/>
    <row r="1002364" customFormat="1"/>
    <row r="1002365" customFormat="1"/>
    <row r="1002366" customFormat="1"/>
    <row r="1002367" customFormat="1"/>
    <row r="1002368" customFormat="1"/>
    <row r="1002369" customFormat="1"/>
    <row r="1002370" customFormat="1"/>
    <row r="1002371" customFormat="1"/>
    <row r="1002372" customFormat="1"/>
    <row r="1002373" customFormat="1"/>
    <row r="1002374" customFormat="1"/>
    <row r="1002375" customFormat="1"/>
    <row r="1002376" customFormat="1"/>
    <row r="1002377" customFormat="1"/>
    <row r="1002378" customFormat="1"/>
    <row r="1002379" customFormat="1"/>
    <row r="1002380" customFormat="1"/>
    <row r="1002381" customFormat="1"/>
    <row r="1002382" customFormat="1"/>
    <row r="1002383" customFormat="1"/>
    <row r="1002384" customFormat="1"/>
    <row r="1002385" customFormat="1"/>
    <row r="1002386" customFormat="1"/>
    <row r="1002387" customFormat="1"/>
    <row r="1002388" customFormat="1"/>
    <row r="1002389" customFormat="1"/>
    <row r="1002390" customFormat="1"/>
    <row r="1002391" customFormat="1"/>
    <row r="1002392" customFormat="1"/>
    <row r="1002393" customFormat="1"/>
    <row r="1002394" customFormat="1"/>
    <row r="1002395" customFormat="1"/>
    <row r="1002396" customFormat="1"/>
    <row r="1002397" customFormat="1"/>
    <row r="1002398" customFormat="1"/>
    <row r="1002399" customFormat="1"/>
    <row r="1002400" customFormat="1"/>
    <row r="1002401" customFormat="1"/>
    <row r="1002402" customFormat="1"/>
    <row r="1002403" customFormat="1"/>
    <row r="1002404" customFormat="1"/>
    <row r="1002405" customFormat="1"/>
    <row r="1002406" customFormat="1"/>
    <row r="1002407" customFormat="1"/>
    <row r="1002408" customFormat="1"/>
    <row r="1002409" customFormat="1"/>
    <row r="1002410" customFormat="1"/>
    <row r="1002411" customFormat="1"/>
    <row r="1002412" customFormat="1"/>
    <row r="1002413" customFormat="1"/>
    <row r="1002414" customFormat="1"/>
    <row r="1002415" customFormat="1"/>
    <row r="1002416" customFormat="1"/>
    <row r="1002417" customFormat="1"/>
    <row r="1002418" customFormat="1"/>
    <row r="1002419" customFormat="1"/>
    <row r="1002420" customFormat="1"/>
    <row r="1002421" customFormat="1"/>
    <row r="1002422" customFormat="1"/>
    <row r="1002423" customFormat="1"/>
    <row r="1002424" customFormat="1"/>
    <row r="1002425" customFormat="1"/>
    <row r="1002426" customFormat="1"/>
    <row r="1002427" customFormat="1"/>
    <row r="1002428" customFormat="1"/>
    <row r="1002429" customFormat="1"/>
    <row r="1002430" customFormat="1"/>
    <row r="1002431" customFormat="1"/>
    <row r="1002432" customFormat="1"/>
    <row r="1002433" customFormat="1"/>
    <row r="1002434" customFormat="1"/>
    <row r="1002435" customFormat="1"/>
    <row r="1002436" customFormat="1"/>
    <row r="1002437" customFormat="1"/>
    <row r="1002438" customFormat="1"/>
    <row r="1002439" customFormat="1"/>
    <row r="1002440" customFormat="1"/>
    <row r="1002441" customFormat="1"/>
    <row r="1002442" customFormat="1"/>
    <row r="1002443" customFormat="1"/>
    <row r="1002444" customFormat="1"/>
    <row r="1002445" customFormat="1"/>
    <row r="1002446" customFormat="1"/>
    <row r="1002447" customFormat="1"/>
    <row r="1002448" customFormat="1"/>
    <row r="1002449" customFormat="1"/>
    <row r="1002450" customFormat="1"/>
    <row r="1002451" customFormat="1"/>
    <row r="1002452" customFormat="1"/>
    <row r="1002453" customFormat="1"/>
    <row r="1002454" customFormat="1"/>
    <row r="1002455" customFormat="1"/>
    <row r="1002456" customFormat="1"/>
    <row r="1002457" customFormat="1"/>
    <row r="1002458" customFormat="1"/>
    <row r="1002459" customFormat="1"/>
    <row r="1002460" customFormat="1"/>
    <row r="1002461" customFormat="1"/>
    <row r="1002462" customFormat="1"/>
    <row r="1002463" customFormat="1"/>
    <row r="1002464" customFormat="1"/>
    <row r="1002465" customFormat="1"/>
    <row r="1002466" customFormat="1"/>
    <row r="1002467" customFormat="1"/>
    <row r="1002468" customFormat="1"/>
    <row r="1002469" customFormat="1"/>
    <row r="1002470" customFormat="1"/>
    <row r="1002471" customFormat="1"/>
    <row r="1002472" customFormat="1"/>
    <row r="1002473" customFormat="1"/>
    <row r="1002474" customFormat="1"/>
    <row r="1002475" customFormat="1"/>
    <row r="1002476" customFormat="1"/>
    <row r="1002477" customFormat="1"/>
    <row r="1002478" customFormat="1"/>
    <row r="1002479" customFormat="1"/>
    <row r="1002480" customFormat="1"/>
    <row r="1002481" customFormat="1"/>
    <row r="1002482" customFormat="1"/>
    <row r="1002483" customFormat="1"/>
    <row r="1002484" customFormat="1"/>
    <row r="1002485" customFormat="1"/>
    <row r="1002486" customFormat="1"/>
    <row r="1002487" customFormat="1"/>
    <row r="1002488" customFormat="1"/>
    <row r="1002489" customFormat="1"/>
    <row r="1002490" customFormat="1"/>
    <row r="1002491" customFormat="1"/>
    <row r="1002492" customFormat="1"/>
    <row r="1002493" customFormat="1"/>
    <row r="1002494" customFormat="1"/>
    <row r="1002495" customFormat="1"/>
    <row r="1002496" customFormat="1"/>
    <row r="1002497" customFormat="1"/>
    <row r="1002498" customFormat="1"/>
    <row r="1002499" customFormat="1"/>
    <row r="1002500" customFormat="1"/>
    <row r="1002501" customFormat="1"/>
    <row r="1002502" customFormat="1"/>
    <row r="1002503" customFormat="1"/>
    <row r="1002504" customFormat="1"/>
    <row r="1002505" customFormat="1"/>
    <row r="1002506" customFormat="1"/>
    <row r="1002507" customFormat="1"/>
    <row r="1002508" customFormat="1"/>
    <row r="1002509" customFormat="1"/>
    <row r="1002510" customFormat="1"/>
    <row r="1002511" customFormat="1"/>
    <row r="1002512" customFormat="1"/>
    <row r="1002513" customFormat="1"/>
    <row r="1002514" customFormat="1"/>
    <row r="1002515" customFormat="1"/>
    <row r="1002516" customFormat="1"/>
    <row r="1002517" customFormat="1"/>
    <row r="1002518" customFormat="1"/>
    <row r="1002519" customFormat="1"/>
    <row r="1002520" customFormat="1"/>
    <row r="1002521" customFormat="1"/>
    <row r="1002522" customFormat="1"/>
    <row r="1002523" customFormat="1"/>
    <row r="1002524" customFormat="1"/>
    <row r="1002525" customFormat="1"/>
    <row r="1002526" customFormat="1"/>
    <row r="1002527" customFormat="1"/>
    <row r="1002528" customFormat="1"/>
    <row r="1002529" customFormat="1"/>
    <row r="1002530" customFormat="1"/>
    <row r="1002531" customFormat="1"/>
    <row r="1002532" customFormat="1"/>
    <row r="1002533" customFormat="1"/>
    <row r="1002534" customFormat="1"/>
    <row r="1002535" customFormat="1"/>
    <row r="1002536" customFormat="1"/>
    <row r="1002537" customFormat="1"/>
    <row r="1002538" customFormat="1"/>
    <row r="1002539" customFormat="1"/>
    <row r="1002540" customFormat="1"/>
    <row r="1002541" customFormat="1"/>
    <row r="1002542" customFormat="1"/>
    <row r="1002543" customFormat="1"/>
    <row r="1002544" customFormat="1"/>
    <row r="1002545" customFormat="1"/>
    <row r="1002546" customFormat="1"/>
    <row r="1002547" customFormat="1"/>
    <row r="1002548" customFormat="1"/>
    <row r="1002549" customFormat="1"/>
    <row r="1002550" customFormat="1"/>
    <row r="1002551" customFormat="1"/>
    <row r="1002552" customFormat="1"/>
    <row r="1002553" customFormat="1"/>
    <row r="1002554" customFormat="1"/>
    <row r="1002555" customFormat="1"/>
    <row r="1002556" customFormat="1"/>
    <row r="1002557" customFormat="1"/>
    <row r="1002558" customFormat="1"/>
    <row r="1002559" customFormat="1"/>
    <row r="1002560" customFormat="1"/>
    <row r="1002561" customFormat="1"/>
    <row r="1002562" customFormat="1"/>
    <row r="1002563" customFormat="1"/>
    <row r="1002564" customFormat="1"/>
    <row r="1002565" customFormat="1"/>
    <row r="1002566" customFormat="1"/>
    <row r="1002567" customFormat="1"/>
    <row r="1002568" customFormat="1"/>
    <row r="1002569" customFormat="1"/>
    <row r="1002570" customFormat="1"/>
    <row r="1002571" customFormat="1"/>
    <row r="1002572" customFormat="1"/>
    <row r="1002573" customFormat="1"/>
    <row r="1002574" customFormat="1"/>
    <row r="1002575" customFormat="1"/>
    <row r="1002576" customFormat="1"/>
    <row r="1002577" customFormat="1"/>
    <row r="1002578" customFormat="1"/>
    <row r="1002579" customFormat="1"/>
    <row r="1002580" customFormat="1"/>
    <row r="1002581" customFormat="1"/>
    <row r="1002582" customFormat="1"/>
    <row r="1002583" customFormat="1"/>
    <row r="1002584" customFormat="1"/>
    <row r="1002585" customFormat="1"/>
    <row r="1002586" customFormat="1"/>
    <row r="1002587" customFormat="1"/>
    <row r="1002588" customFormat="1"/>
    <row r="1002589" customFormat="1"/>
    <row r="1002590" customFormat="1"/>
    <row r="1002591" customFormat="1"/>
    <row r="1002592" customFormat="1"/>
    <row r="1002593" customFormat="1"/>
    <row r="1002594" customFormat="1"/>
    <row r="1002595" customFormat="1"/>
    <row r="1002596" customFormat="1"/>
    <row r="1002597" customFormat="1"/>
    <row r="1002598" customFormat="1"/>
    <row r="1002599" customFormat="1"/>
    <row r="1002600" customFormat="1"/>
    <row r="1002601" customFormat="1"/>
    <row r="1002602" customFormat="1"/>
    <row r="1002603" customFormat="1"/>
    <row r="1002604" customFormat="1"/>
    <row r="1002605" customFormat="1"/>
    <row r="1002606" customFormat="1"/>
    <row r="1002607" customFormat="1"/>
    <row r="1002608" customFormat="1"/>
    <row r="1002609" customFormat="1"/>
    <row r="1002610" customFormat="1"/>
    <row r="1002611" customFormat="1"/>
    <row r="1002612" customFormat="1"/>
    <row r="1002613" customFormat="1"/>
    <row r="1002614" customFormat="1"/>
    <row r="1002615" customFormat="1"/>
    <row r="1002616" customFormat="1"/>
    <row r="1002617" customFormat="1"/>
    <row r="1002618" customFormat="1"/>
    <row r="1002619" customFormat="1"/>
    <row r="1002620" customFormat="1"/>
    <row r="1002621" customFormat="1"/>
    <row r="1002622" customFormat="1"/>
    <row r="1002623" customFormat="1"/>
    <row r="1002624" customFormat="1"/>
    <row r="1002625" customFormat="1"/>
    <row r="1002626" customFormat="1"/>
    <row r="1002627" customFormat="1"/>
    <row r="1002628" customFormat="1"/>
    <row r="1002629" customFormat="1"/>
    <row r="1002630" customFormat="1"/>
    <row r="1002631" customFormat="1"/>
    <row r="1002632" customFormat="1"/>
    <row r="1002633" customFormat="1"/>
    <row r="1002634" customFormat="1"/>
    <row r="1002635" customFormat="1"/>
    <row r="1002636" customFormat="1"/>
    <row r="1002637" customFormat="1"/>
    <row r="1002638" customFormat="1"/>
    <row r="1002639" customFormat="1"/>
    <row r="1002640" customFormat="1"/>
    <row r="1002641" customFormat="1"/>
    <row r="1002642" customFormat="1"/>
    <row r="1002643" customFormat="1"/>
    <row r="1002644" customFormat="1"/>
    <row r="1002645" customFormat="1"/>
    <row r="1002646" customFormat="1"/>
    <row r="1002647" customFormat="1"/>
    <row r="1002648" customFormat="1"/>
    <row r="1002649" customFormat="1"/>
    <row r="1002650" customFormat="1"/>
    <row r="1002651" customFormat="1"/>
    <row r="1002652" customFormat="1"/>
    <row r="1002653" customFormat="1"/>
    <row r="1002654" customFormat="1"/>
    <row r="1002655" customFormat="1"/>
    <row r="1002656" customFormat="1"/>
    <row r="1002657" customFormat="1"/>
    <row r="1002658" customFormat="1"/>
    <row r="1002659" customFormat="1"/>
    <row r="1002660" customFormat="1"/>
    <row r="1002661" customFormat="1"/>
    <row r="1002662" customFormat="1"/>
    <row r="1002663" customFormat="1"/>
    <row r="1002664" customFormat="1"/>
    <row r="1002665" customFormat="1"/>
    <row r="1002666" customFormat="1"/>
    <row r="1002667" customFormat="1"/>
    <row r="1002668" customFormat="1"/>
    <row r="1002669" customFormat="1"/>
    <row r="1002670" customFormat="1"/>
    <row r="1002671" customFormat="1"/>
    <row r="1002672" customFormat="1"/>
    <row r="1002673" customFormat="1"/>
    <row r="1002674" customFormat="1"/>
    <row r="1002675" customFormat="1"/>
    <row r="1002676" customFormat="1"/>
    <row r="1002677" customFormat="1"/>
    <row r="1002678" customFormat="1"/>
    <row r="1002679" customFormat="1"/>
    <row r="1002680" customFormat="1"/>
    <row r="1002681" customFormat="1"/>
    <row r="1002682" customFormat="1"/>
    <row r="1002683" customFormat="1"/>
    <row r="1002684" customFormat="1"/>
    <row r="1002685" customFormat="1"/>
    <row r="1002686" customFormat="1"/>
    <row r="1002687" customFormat="1"/>
    <row r="1002688" customFormat="1"/>
    <row r="1002689" customFormat="1"/>
    <row r="1002690" customFormat="1"/>
    <row r="1002691" customFormat="1"/>
    <row r="1002692" customFormat="1"/>
    <row r="1002693" customFormat="1"/>
    <row r="1002694" customFormat="1"/>
    <row r="1002695" customFormat="1"/>
    <row r="1002696" customFormat="1"/>
    <row r="1002697" customFormat="1"/>
    <row r="1002698" customFormat="1"/>
    <row r="1002699" customFormat="1"/>
    <row r="1002700" customFormat="1"/>
    <row r="1002701" customFormat="1"/>
    <row r="1002702" customFormat="1"/>
    <row r="1002703" customFormat="1"/>
    <row r="1002704" customFormat="1"/>
    <row r="1002705" customFormat="1"/>
    <row r="1002706" customFormat="1"/>
    <row r="1002707" customFormat="1"/>
    <row r="1002708" customFormat="1"/>
    <row r="1002709" customFormat="1"/>
    <row r="1002710" customFormat="1"/>
    <row r="1002711" customFormat="1"/>
    <row r="1002712" customFormat="1"/>
    <row r="1002713" customFormat="1"/>
    <row r="1002714" customFormat="1"/>
    <row r="1002715" customFormat="1"/>
    <row r="1002716" customFormat="1"/>
    <row r="1002717" customFormat="1"/>
    <row r="1002718" customFormat="1"/>
    <row r="1002719" customFormat="1"/>
    <row r="1002720" customFormat="1"/>
    <row r="1002721" customFormat="1"/>
    <row r="1002722" customFormat="1"/>
    <row r="1002723" customFormat="1"/>
    <row r="1002724" customFormat="1"/>
    <row r="1002725" customFormat="1"/>
    <row r="1002726" customFormat="1"/>
    <row r="1002727" customFormat="1"/>
    <row r="1002728" customFormat="1"/>
    <row r="1002729" customFormat="1"/>
    <row r="1002730" customFormat="1"/>
    <row r="1002731" customFormat="1"/>
    <row r="1002732" customFormat="1"/>
    <row r="1002733" customFormat="1"/>
    <row r="1002734" customFormat="1"/>
    <row r="1002735" customFormat="1"/>
    <row r="1002736" customFormat="1"/>
    <row r="1002737" customFormat="1"/>
    <row r="1002738" customFormat="1"/>
    <row r="1002739" customFormat="1"/>
    <row r="1002740" customFormat="1"/>
    <row r="1002741" customFormat="1"/>
    <row r="1002742" customFormat="1"/>
    <row r="1002743" customFormat="1"/>
    <row r="1002744" customFormat="1"/>
    <row r="1002745" customFormat="1"/>
    <row r="1002746" customFormat="1"/>
    <row r="1002747" customFormat="1"/>
    <row r="1002748" customFormat="1"/>
    <row r="1002749" customFormat="1"/>
    <row r="1002750" customFormat="1"/>
    <row r="1002751" customFormat="1"/>
    <row r="1002752" customFormat="1"/>
    <row r="1002753" customFormat="1"/>
    <row r="1002754" customFormat="1"/>
    <row r="1002755" customFormat="1"/>
    <row r="1002756" customFormat="1"/>
    <row r="1002757" customFormat="1"/>
    <row r="1002758" customFormat="1"/>
    <row r="1002759" customFormat="1"/>
    <row r="1002760" customFormat="1"/>
    <row r="1002761" customFormat="1"/>
    <row r="1002762" customFormat="1"/>
    <row r="1002763" customFormat="1"/>
    <row r="1002764" customFormat="1"/>
    <row r="1002765" customFormat="1"/>
    <row r="1002766" customFormat="1"/>
    <row r="1002767" customFormat="1"/>
    <row r="1002768" customFormat="1"/>
    <row r="1002769" customFormat="1"/>
    <row r="1002770" customFormat="1"/>
    <row r="1002771" customFormat="1"/>
    <row r="1002772" customFormat="1"/>
    <row r="1002773" customFormat="1"/>
    <row r="1002774" customFormat="1"/>
    <row r="1002775" customFormat="1"/>
    <row r="1002776" customFormat="1"/>
    <row r="1002777" customFormat="1"/>
    <row r="1002778" customFormat="1"/>
    <row r="1002779" customFormat="1"/>
    <row r="1002780" customFormat="1"/>
    <row r="1002781" customFormat="1"/>
    <row r="1002782" customFormat="1"/>
    <row r="1002783" customFormat="1"/>
    <row r="1002784" customFormat="1"/>
    <row r="1002785" customFormat="1"/>
    <row r="1002786" customFormat="1"/>
    <row r="1002787" customFormat="1"/>
    <row r="1002788" customFormat="1"/>
    <row r="1002789" customFormat="1"/>
    <row r="1002790" customFormat="1"/>
    <row r="1002791" customFormat="1"/>
    <row r="1002792" customFormat="1"/>
    <row r="1002793" customFormat="1"/>
    <row r="1002794" customFormat="1"/>
    <row r="1002795" customFormat="1"/>
    <row r="1002796" customFormat="1"/>
    <row r="1002797" customFormat="1"/>
    <row r="1002798" customFormat="1"/>
    <row r="1002799" customFormat="1"/>
    <row r="1002800" customFormat="1"/>
    <row r="1002801" customFormat="1"/>
    <row r="1002802" customFormat="1"/>
    <row r="1002803" customFormat="1"/>
    <row r="1002804" customFormat="1"/>
    <row r="1002805" customFormat="1"/>
    <row r="1002806" customFormat="1"/>
    <row r="1002807" customFormat="1"/>
    <row r="1002808" customFormat="1"/>
    <row r="1002809" customFormat="1"/>
    <row r="1002810" customFormat="1"/>
    <row r="1002811" customFormat="1"/>
    <row r="1002812" customFormat="1"/>
    <row r="1002813" customFormat="1"/>
    <row r="1002814" customFormat="1"/>
    <row r="1002815" customFormat="1"/>
    <row r="1002816" customFormat="1"/>
    <row r="1002817" customFormat="1"/>
    <row r="1002818" customFormat="1"/>
    <row r="1002819" customFormat="1"/>
    <row r="1002820" customFormat="1"/>
    <row r="1002821" customFormat="1"/>
    <row r="1002822" customFormat="1"/>
    <row r="1002823" customFormat="1"/>
    <row r="1002824" customFormat="1"/>
    <row r="1002825" customFormat="1"/>
    <row r="1002826" customFormat="1"/>
    <row r="1002827" customFormat="1"/>
    <row r="1002828" customFormat="1"/>
    <row r="1002829" customFormat="1"/>
    <row r="1002830" customFormat="1"/>
    <row r="1002831" customFormat="1"/>
    <row r="1002832" customFormat="1"/>
    <row r="1002833" customFormat="1"/>
    <row r="1002834" customFormat="1"/>
    <row r="1002835" customFormat="1"/>
    <row r="1002836" customFormat="1"/>
    <row r="1002837" customFormat="1"/>
    <row r="1002838" customFormat="1"/>
    <row r="1002839" customFormat="1"/>
    <row r="1002840" customFormat="1"/>
    <row r="1002841" customFormat="1"/>
    <row r="1002842" customFormat="1"/>
    <row r="1002843" customFormat="1"/>
    <row r="1002844" customFormat="1"/>
    <row r="1002845" customFormat="1"/>
    <row r="1002846" customFormat="1"/>
    <row r="1002847" customFormat="1"/>
    <row r="1002848" customFormat="1"/>
    <row r="1002849" customFormat="1"/>
    <row r="1002850" customFormat="1"/>
    <row r="1002851" customFormat="1"/>
    <row r="1002852" customFormat="1"/>
    <row r="1002853" customFormat="1"/>
    <row r="1002854" customFormat="1"/>
    <row r="1002855" customFormat="1"/>
    <row r="1002856" customFormat="1"/>
    <row r="1002857" customFormat="1"/>
    <row r="1002858" customFormat="1"/>
    <row r="1002859" customFormat="1"/>
    <row r="1002860" customFormat="1"/>
    <row r="1002861" customFormat="1"/>
    <row r="1002862" customFormat="1"/>
    <row r="1002863" customFormat="1"/>
    <row r="1002864" customFormat="1"/>
    <row r="1002865" customFormat="1"/>
    <row r="1002866" customFormat="1"/>
    <row r="1002867" customFormat="1"/>
    <row r="1002868" customFormat="1"/>
    <row r="1002869" customFormat="1"/>
    <row r="1002870" customFormat="1"/>
    <row r="1002871" customFormat="1"/>
    <row r="1002872" customFormat="1"/>
    <row r="1002873" customFormat="1"/>
    <row r="1002874" customFormat="1"/>
    <row r="1002875" customFormat="1"/>
    <row r="1002876" customFormat="1"/>
    <row r="1002877" customFormat="1"/>
    <row r="1002878" customFormat="1"/>
    <row r="1002879" customFormat="1"/>
    <row r="1002880" customFormat="1"/>
    <row r="1002881" customFormat="1"/>
    <row r="1002882" customFormat="1"/>
    <row r="1002883" customFormat="1"/>
    <row r="1002884" customFormat="1"/>
    <row r="1002885" customFormat="1"/>
    <row r="1002886" customFormat="1"/>
    <row r="1002887" customFormat="1"/>
    <row r="1002888" customFormat="1"/>
    <row r="1002889" customFormat="1"/>
    <row r="1002890" customFormat="1"/>
    <row r="1002891" customFormat="1"/>
    <row r="1002892" customFormat="1"/>
    <row r="1002893" customFormat="1"/>
    <row r="1002894" customFormat="1"/>
    <row r="1002895" customFormat="1"/>
    <row r="1002896" customFormat="1"/>
    <row r="1002897" customFormat="1"/>
    <row r="1002898" customFormat="1"/>
    <row r="1002899" customFormat="1"/>
    <row r="1002900" customFormat="1"/>
    <row r="1002901" customFormat="1"/>
    <row r="1002902" customFormat="1"/>
    <row r="1002903" customFormat="1"/>
    <row r="1002904" customFormat="1"/>
    <row r="1002905" customFormat="1"/>
    <row r="1002906" customFormat="1"/>
    <row r="1002907" customFormat="1"/>
    <row r="1002908" customFormat="1"/>
    <row r="1002909" customFormat="1"/>
    <row r="1002910" customFormat="1"/>
    <row r="1002911" customFormat="1"/>
    <row r="1002912" customFormat="1"/>
    <row r="1002913" customFormat="1"/>
    <row r="1002914" customFormat="1"/>
    <row r="1002915" customFormat="1"/>
    <row r="1002916" customFormat="1"/>
    <row r="1002917" customFormat="1"/>
    <row r="1002918" customFormat="1"/>
    <row r="1002919" customFormat="1"/>
    <row r="1002920" customFormat="1"/>
    <row r="1002921" customFormat="1"/>
    <row r="1002922" customFormat="1"/>
    <row r="1002923" customFormat="1"/>
    <row r="1002924" customFormat="1"/>
    <row r="1002925" customFormat="1"/>
    <row r="1002926" customFormat="1"/>
    <row r="1002927" customFormat="1"/>
    <row r="1002928" customFormat="1"/>
    <row r="1002929" customFormat="1"/>
    <row r="1002930" customFormat="1"/>
    <row r="1002931" customFormat="1"/>
    <row r="1002932" customFormat="1"/>
    <row r="1002933" customFormat="1"/>
    <row r="1002934" customFormat="1"/>
    <row r="1002935" customFormat="1"/>
    <row r="1002936" customFormat="1"/>
    <row r="1002937" customFormat="1"/>
    <row r="1002938" customFormat="1"/>
    <row r="1002939" customFormat="1"/>
    <row r="1002940" customFormat="1"/>
    <row r="1002941" customFormat="1"/>
    <row r="1002942" customFormat="1"/>
    <row r="1002943" customFormat="1"/>
    <row r="1002944" customFormat="1"/>
    <row r="1002945" customFormat="1"/>
    <row r="1002946" customFormat="1"/>
    <row r="1002947" customFormat="1"/>
    <row r="1002948" customFormat="1"/>
    <row r="1002949" customFormat="1"/>
    <row r="1002950" customFormat="1"/>
    <row r="1002951" customFormat="1"/>
    <row r="1002952" customFormat="1"/>
    <row r="1002953" customFormat="1"/>
    <row r="1002954" customFormat="1"/>
    <row r="1002955" customFormat="1"/>
    <row r="1002956" customFormat="1"/>
    <row r="1002957" customFormat="1"/>
    <row r="1002958" customFormat="1"/>
    <row r="1002959" customFormat="1"/>
    <row r="1002960" customFormat="1"/>
    <row r="1002961" customFormat="1"/>
    <row r="1002962" customFormat="1"/>
    <row r="1002963" customFormat="1"/>
    <row r="1002964" customFormat="1"/>
    <row r="1002965" customFormat="1"/>
    <row r="1002966" customFormat="1"/>
    <row r="1002967" customFormat="1"/>
    <row r="1002968" customFormat="1"/>
    <row r="1002969" customFormat="1"/>
    <row r="1002970" customFormat="1"/>
    <row r="1002971" customFormat="1"/>
    <row r="1002972" customFormat="1"/>
    <row r="1002973" customFormat="1"/>
    <row r="1002974" customFormat="1"/>
    <row r="1002975" customFormat="1"/>
    <row r="1002976" customFormat="1"/>
    <row r="1002977" customFormat="1"/>
    <row r="1002978" customFormat="1"/>
    <row r="1002979" customFormat="1"/>
    <row r="1002980" customFormat="1"/>
    <row r="1002981" customFormat="1"/>
    <row r="1002982" customFormat="1"/>
    <row r="1002983" customFormat="1"/>
    <row r="1002984" customFormat="1"/>
    <row r="1002985" customFormat="1"/>
    <row r="1002986" customFormat="1"/>
    <row r="1002987" customFormat="1"/>
    <row r="1002988" customFormat="1"/>
    <row r="1002989" customFormat="1"/>
    <row r="1002990" customFormat="1"/>
    <row r="1002991" customFormat="1"/>
    <row r="1002992" customFormat="1"/>
    <row r="1002993" customFormat="1"/>
    <row r="1002994" customFormat="1"/>
    <row r="1002995" customFormat="1"/>
    <row r="1002996" customFormat="1"/>
    <row r="1002997" customFormat="1"/>
    <row r="1002998" customFormat="1"/>
    <row r="1002999" customFormat="1"/>
    <row r="1003000" customFormat="1"/>
    <row r="1003001" customFormat="1"/>
    <row r="1003002" customFormat="1"/>
    <row r="1003003" customFormat="1"/>
    <row r="1003004" customFormat="1"/>
    <row r="1003005" customFormat="1"/>
    <row r="1003006" customFormat="1"/>
    <row r="1003007" customFormat="1"/>
    <row r="1003008" customFormat="1"/>
    <row r="1003009" customFormat="1"/>
    <row r="1003010" customFormat="1"/>
    <row r="1003011" customFormat="1"/>
    <row r="1003012" customFormat="1"/>
    <row r="1003013" customFormat="1"/>
    <row r="1003014" customFormat="1"/>
    <row r="1003015" customFormat="1"/>
    <row r="1003016" customFormat="1"/>
    <row r="1003017" customFormat="1"/>
    <row r="1003018" customFormat="1"/>
    <row r="1003019" customFormat="1"/>
    <row r="1003020" customFormat="1"/>
    <row r="1003021" customFormat="1"/>
    <row r="1003022" customFormat="1"/>
    <row r="1003023" customFormat="1"/>
    <row r="1003024" customFormat="1"/>
    <row r="1003025" customFormat="1"/>
    <row r="1003026" customFormat="1"/>
    <row r="1003027" customFormat="1"/>
    <row r="1003028" customFormat="1"/>
    <row r="1003029" customFormat="1"/>
    <row r="1003030" customFormat="1"/>
    <row r="1003031" customFormat="1"/>
    <row r="1003032" customFormat="1"/>
    <row r="1003033" customFormat="1"/>
    <row r="1003034" customFormat="1"/>
    <row r="1003035" customFormat="1"/>
    <row r="1003036" customFormat="1"/>
    <row r="1003037" customFormat="1"/>
    <row r="1003038" customFormat="1"/>
    <row r="1003039" customFormat="1"/>
    <row r="1003040" customFormat="1"/>
    <row r="1003041" customFormat="1"/>
    <row r="1003042" customFormat="1"/>
    <row r="1003043" customFormat="1"/>
    <row r="1003044" customFormat="1"/>
    <row r="1003045" customFormat="1"/>
    <row r="1003046" customFormat="1"/>
    <row r="1003047" customFormat="1"/>
    <row r="1003048" customFormat="1"/>
    <row r="1003049" customFormat="1"/>
    <row r="1003050" customFormat="1"/>
    <row r="1003051" customFormat="1"/>
    <row r="1003052" customFormat="1"/>
    <row r="1003053" customFormat="1"/>
    <row r="1003054" customFormat="1"/>
    <row r="1003055" customFormat="1"/>
    <row r="1003056" customFormat="1"/>
    <row r="1003057" customFormat="1"/>
    <row r="1003058" customFormat="1"/>
    <row r="1003059" customFormat="1"/>
    <row r="1003060" customFormat="1"/>
    <row r="1003061" customFormat="1"/>
    <row r="1003062" customFormat="1"/>
    <row r="1003063" customFormat="1"/>
    <row r="1003064" customFormat="1"/>
    <row r="1003065" customFormat="1"/>
    <row r="1003066" customFormat="1"/>
    <row r="1003067" customFormat="1"/>
    <row r="1003068" customFormat="1"/>
    <row r="1003069" customFormat="1"/>
    <row r="1003070" customFormat="1"/>
    <row r="1003071" customFormat="1"/>
    <row r="1003072" customFormat="1"/>
    <row r="1003073" customFormat="1"/>
    <row r="1003074" customFormat="1"/>
    <row r="1003075" customFormat="1"/>
    <row r="1003076" customFormat="1"/>
    <row r="1003077" customFormat="1"/>
    <row r="1003078" customFormat="1"/>
    <row r="1003079" customFormat="1"/>
    <row r="1003080" customFormat="1"/>
    <row r="1003081" customFormat="1"/>
    <row r="1003082" customFormat="1"/>
    <row r="1003083" customFormat="1"/>
    <row r="1003084" customFormat="1"/>
    <row r="1003085" customFormat="1"/>
    <row r="1003086" customFormat="1"/>
    <row r="1003087" customFormat="1"/>
    <row r="1003088" customFormat="1"/>
    <row r="1003089" customFormat="1"/>
    <row r="1003090" customFormat="1"/>
    <row r="1003091" customFormat="1"/>
    <row r="1003092" customFormat="1"/>
    <row r="1003093" customFormat="1"/>
    <row r="1003094" customFormat="1"/>
    <row r="1003095" customFormat="1"/>
    <row r="1003096" customFormat="1"/>
    <row r="1003097" customFormat="1"/>
    <row r="1003098" customFormat="1"/>
    <row r="1003099" customFormat="1"/>
    <row r="1003100" customFormat="1"/>
    <row r="1003101" customFormat="1"/>
    <row r="1003102" customFormat="1"/>
    <row r="1003103" customFormat="1"/>
    <row r="1003104" customFormat="1"/>
    <row r="1003105" customFormat="1"/>
    <row r="1003106" customFormat="1"/>
    <row r="1003107" customFormat="1"/>
    <row r="1003108" customFormat="1"/>
    <row r="1003109" customFormat="1"/>
    <row r="1003110" customFormat="1"/>
    <row r="1003111" customFormat="1"/>
    <row r="1003112" customFormat="1"/>
    <row r="1003113" customFormat="1"/>
    <row r="1003114" customFormat="1"/>
    <row r="1003115" customFormat="1"/>
    <row r="1003116" customFormat="1"/>
    <row r="1003117" customFormat="1"/>
    <row r="1003118" customFormat="1"/>
    <row r="1003119" customFormat="1"/>
    <row r="1003120" customFormat="1"/>
    <row r="1003121" customFormat="1"/>
    <row r="1003122" customFormat="1"/>
    <row r="1003123" customFormat="1"/>
    <row r="1003124" customFormat="1"/>
    <row r="1003125" customFormat="1"/>
    <row r="1003126" customFormat="1"/>
    <row r="1003127" customFormat="1"/>
    <row r="1003128" customFormat="1"/>
    <row r="1003129" customFormat="1"/>
    <row r="1003130" customFormat="1"/>
    <row r="1003131" customFormat="1"/>
    <row r="1003132" customFormat="1"/>
    <row r="1003133" customFormat="1"/>
    <row r="1003134" customFormat="1"/>
    <row r="1003135" customFormat="1"/>
    <row r="1003136" customFormat="1"/>
    <row r="1003137" customFormat="1"/>
    <row r="1003138" customFormat="1"/>
    <row r="1003139" customFormat="1"/>
    <row r="1003140" customFormat="1"/>
    <row r="1003141" customFormat="1"/>
    <row r="1003142" customFormat="1"/>
    <row r="1003143" customFormat="1"/>
    <row r="1003144" customFormat="1"/>
    <row r="1003145" customFormat="1"/>
    <row r="1003146" customFormat="1"/>
    <row r="1003147" customFormat="1"/>
    <row r="1003148" customFormat="1"/>
    <row r="1003149" customFormat="1"/>
    <row r="1003150" customFormat="1"/>
    <row r="1003151" customFormat="1"/>
    <row r="1003152" customFormat="1"/>
    <row r="1003153" customFormat="1"/>
    <row r="1003154" customFormat="1"/>
    <row r="1003155" customFormat="1"/>
    <row r="1003156" customFormat="1"/>
    <row r="1003157" customFormat="1"/>
    <row r="1003158" customFormat="1"/>
    <row r="1003159" customFormat="1"/>
    <row r="1003160" customFormat="1"/>
    <row r="1003161" customFormat="1"/>
    <row r="1003162" customFormat="1"/>
    <row r="1003163" customFormat="1"/>
    <row r="1003164" customFormat="1"/>
    <row r="1003165" customFormat="1"/>
    <row r="1003166" customFormat="1"/>
    <row r="1003167" customFormat="1"/>
    <row r="1003168" customFormat="1"/>
    <row r="1003169" customFormat="1"/>
    <row r="1003170" customFormat="1"/>
    <row r="1003171" customFormat="1"/>
    <row r="1003172" customFormat="1"/>
    <row r="1003173" customFormat="1"/>
    <row r="1003174" customFormat="1"/>
    <row r="1003175" customFormat="1"/>
    <row r="1003176" customFormat="1"/>
    <row r="1003177" customFormat="1"/>
    <row r="1003178" customFormat="1"/>
    <row r="1003179" customFormat="1"/>
    <row r="1003180" customFormat="1"/>
    <row r="1003181" customFormat="1"/>
    <row r="1003182" customFormat="1"/>
    <row r="1003183" customFormat="1"/>
    <row r="1003184" customFormat="1"/>
    <row r="1003185" customFormat="1"/>
    <row r="1003186" customFormat="1"/>
    <row r="1003187" customFormat="1"/>
    <row r="1003188" customFormat="1"/>
    <row r="1003189" customFormat="1"/>
    <row r="1003190" customFormat="1"/>
    <row r="1003191" customFormat="1"/>
    <row r="1003192" customFormat="1"/>
    <row r="1003193" customFormat="1"/>
    <row r="1003194" customFormat="1"/>
    <row r="1003195" customFormat="1"/>
    <row r="1003196" customFormat="1"/>
    <row r="1003197" customFormat="1"/>
    <row r="1003198" customFormat="1"/>
    <row r="1003199" customFormat="1"/>
    <row r="1003200" customFormat="1"/>
    <row r="1003201" customFormat="1"/>
    <row r="1003202" customFormat="1"/>
    <row r="1003203" customFormat="1"/>
    <row r="1003204" customFormat="1"/>
    <row r="1003205" customFormat="1"/>
    <row r="1003206" customFormat="1"/>
    <row r="1003207" customFormat="1"/>
    <row r="1003208" customFormat="1"/>
    <row r="1003209" customFormat="1"/>
    <row r="1003210" customFormat="1"/>
    <row r="1003211" customFormat="1"/>
    <row r="1003212" customFormat="1"/>
    <row r="1003213" customFormat="1"/>
    <row r="1003214" customFormat="1"/>
    <row r="1003215" customFormat="1"/>
    <row r="1003216" customFormat="1"/>
    <row r="1003217" customFormat="1"/>
    <row r="1003218" customFormat="1"/>
    <row r="1003219" customFormat="1"/>
    <row r="1003220" customFormat="1"/>
    <row r="1003221" customFormat="1"/>
    <row r="1003222" customFormat="1"/>
    <row r="1003223" customFormat="1"/>
    <row r="1003224" customFormat="1"/>
    <row r="1003225" customFormat="1"/>
    <row r="1003226" customFormat="1"/>
    <row r="1003227" customFormat="1"/>
    <row r="1003228" customFormat="1"/>
    <row r="1003229" customFormat="1"/>
    <row r="1003230" customFormat="1"/>
    <row r="1003231" customFormat="1"/>
    <row r="1003232" customFormat="1"/>
    <row r="1003233" customFormat="1"/>
    <row r="1003234" customFormat="1"/>
    <row r="1003235" customFormat="1"/>
    <row r="1003236" customFormat="1"/>
    <row r="1003237" customFormat="1"/>
    <row r="1003238" customFormat="1"/>
    <row r="1003239" customFormat="1"/>
    <row r="1003240" customFormat="1"/>
    <row r="1003241" customFormat="1"/>
    <row r="1003242" customFormat="1"/>
    <row r="1003243" customFormat="1"/>
    <row r="1003244" customFormat="1"/>
    <row r="1003245" customFormat="1"/>
    <row r="1003246" customFormat="1"/>
    <row r="1003247" customFormat="1"/>
    <row r="1003248" customFormat="1"/>
    <row r="1003249" customFormat="1"/>
    <row r="1003250" customFormat="1"/>
    <row r="1003251" customFormat="1"/>
    <row r="1003252" customFormat="1"/>
    <row r="1003253" customFormat="1"/>
    <row r="1003254" customFormat="1"/>
    <row r="1003255" customFormat="1"/>
    <row r="1003256" customFormat="1"/>
    <row r="1003257" customFormat="1"/>
    <row r="1003258" customFormat="1"/>
    <row r="1003259" customFormat="1"/>
    <row r="1003260" customFormat="1"/>
    <row r="1003261" customFormat="1"/>
    <row r="1003262" customFormat="1"/>
    <row r="1003263" customFormat="1"/>
    <row r="1003264" customFormat="1"/>
    <row r="1003265" customFormat="1"/>
    <row r="1003266" customFormat="1"/>
    <row r="1003267" customFormat="1"/>
    <row r="1003268" customFormat="1"/>
    <row r="1003269" customFormat="1"/>
    <row r="1003270" customFormat="1"/>
    <row r="1003271" customFormat="1"/>
    <row r="1003272" customFormat="1"/>
    <row r="1003273" customFormat="1"/>
    <row r="1003274" customFormat="1"/>
    <row r="1003275" customFormat="1"/>
    <row r="1003276" customFormat="1"/>
    <row r="1003277" customFormat="1"/>
    <row r="1003278" customFormat="1"/>
    <row r="1003279" customFormat="1"/>
    <row r="1003280" customFormat="1"/>
    <row r="1003281" customFormat="1"/>
    <row r="1003282" customFormat="1"/>
    <row r="1003283" customFormat="1"/>
    <row r="1003284" customFormat="1"/>
    <row r="1003285" customFormat="1"/>
    <row r="1003286" customFormat="1"/>
    <row r="1003287" customFormat="1"/>
    <row r="1003288" customFormat="1"/>
    <row r="1003289" customFormat="1"/>
    <row r="1003290" customFormat="1"/>
    <row r="1003291" customFormat="1"/>
    <row r="1003292" customFormat="1"/>
    <row r="1003293" customFormat="1"/>
    <row r="1003294" customFormat="1"/>
    <row r="1003295" customFormat="1"/>
    <row r="1003296" customFormat="1"/>
    <row r="1003297" customFormat="1"/>
    <row r="1003298" customFormat="1"/>
    <row r="1003299" customFormat="1"/>
    <row r="1003300" customFormat="1"/>
    <row r="1003301" customFormat="1"/>
    <row r="1003302" customFormat="1"/>
    <row r="1003303" customFormat="1"/>
    <row r="1003304" customFormat="1"/>
    <row r="1003305" customFormat="1"/>
    <row r="1003306" customFormat="1"/>
    <row r="1003307" customFormat="1"/>
    <row r="1003308" customFormat="1"/>
    <row r="1003309" customFormat="1"/>
    <row r="1003310" customFormat="1"/>
    <row r="1003311" customFormat="1"/>
    <row r="1003312" customFormat="1"/>
    <row r="1003313" customFormat="1"/>
    <row r="1003314" customFormat="1"/>
    <row r="1003315" customFormat="1"/>
    <row r="1003316" customFormat="1"/>
    <row r="1003317" customFormat="1"/>
    <row r="1003318" customFormat="1"/>
    <row r="1003319" customFormat="1"/>
    <row r="1003320" customFormat="1"/>
    <row r="1003321" customFormat="1"/>
    <row r="1003322" customFormat="1"/>
    <row r="1003323" customFormat="1"/>
    <row r="1003324" customFormat="1"/>
    <row r="1003325" customFormat="1"/>
    <row r="1003326" customFormat="1"/>
    <row r="1003327" customFormat="1"/>
    <row r="1003328" customFormat="1"/>
    <row r="1003329" customFormat="1"/>
    <row r="1003330" customFormat="1"/>
    <row r="1003331" customFormat="1"/>
    <row r="1003332" customFormat="1"/>
    <row r="1003333" customFormat="1"/>
    <row r="1003334" customFormat="1"/>
    <row r="1003335" customFormat="1"/>
    <row r="1003336" customFormat="1"/>
    <row r="1003337" customFormat="1"/>
    <row r="1003338" customFormat="1"/>
    <row r="1003339" customFormat="1"/>
    <row r="1003340" customFormat="1"/>
    <row r="1003341" customFormat="1"/>
    <row r="1003342" customFormat="1"/>
    <row r="1003343" customFormat="1"/>
    <row r="1003344" customFormat="1"/>
    <row r="1003345" customFormat="1"/>
    <row r="1003346" customFormat="1"/>
    <row r="1003347" customFormat="1"/>
    <row r="1003348" customFormat="1"/>
    <row r="1003349" customFormat="1"/>
    <row r="1003350" customFormat="1"/>
    <row r="1003351" customFormat="1"/>
    <row r="1003352" customFormat="1"/>
    <row r="1003353" customFormat="1"/>
    <row r="1003354" customFormat="1"/>
    <row r="1003355" customFormat="1"/>
    <row r="1003356" customFormat="1"/>
    <row r="1003357" customFormat="1"/>
    <row r="1003358" customFormat="1"/>
    <row r="1003359" customFormat="1"/>
    <row r="1003360" customFormat="1"/>
    <row r="1003361" customFormat="1"/>
    <row r="1003362" customFormat="1"/>
    <row r="1003363" customFormat="1"/>
    <row r="1003364" customFormat="1"/>
    <row r="1003365" customFormat="1"/>
    <row r="1003366" customFormat="1"/>
    <row r="1003367" customFormat="1"/>
    <row r="1003368" customFormat="1"/>
    <row r="1003369" customFormat="1"/>
    <row r="1003370" customFormat="1"/>
    <row r="1003371" customFormat="1"/>
    <row r="1003372" customFormat="1"/>
    <row r="1003373" customFormat="1"/>
    <row r="1003374" customFormat="1"/>
    <row r="1003375" customFormat="1"/>
    <row r="1003376" customFormat="1"/>
    <row r="1003377" customFormat="1"/>
    <row r="1003378" customFormat="1"/>
    <row r="1003379" customFormat="1"/>
    <row r="1003380" customFormat="1"/>
    <row r="1003381" customFormat="1"/>
    <row r="1003382" customFormat="1"/>
    <row r="1003383" customFormat="1"/>
    <row r="1003384" customFormat="1"/>
    <row r="1003385" customFormat="1"/>
    <row r="1003386" customFormat="1"/>
    <row r="1003387" customFormat="1"/>
    <row r="1003388" customFormat="1"/>
    <row r="1003389" customFormat="1"/>
    <row r="1003390" customFormat="1"/>
    <row r="1003391" customFormat="1"/>
    <row r="1003392" customFormat="1"/>
    <row r="1003393" customFormat="1"/>
    <row r="1003394" customFormat="1"/>
    <row r="1003395" customFormat="1"/>
    <row r="1003396" customFormat="1"/>
    <row r="1003397" customFormat="1"/>
    <row r="1003398" customFormat="1"/>
    <row r="1003399" customFormat="1"/>
    <row r="1003400" customFormat="1"/>
    <row r="1003401" customFormat="1"/>
    <row r="1003402" customFormat="1"/>
    <row r="1003403" customFormat="1"/>
    <row r="1003404" customFormat="1"/>
    <row r="1003405" customFormat="1"/>
    <row r="1003406" customFormat="1"/>
    <row r="1003407" customFormat="1"/>
    <row r="1003408" customFormat="1"/>
    <row r="1003409" customFormat="1"/>
    <row r="1003410" customFormat="1"/>
    <row r="1003411" customFormat="1"/>
    <row r="1003412" customFormat="1"/>
    <row r="1003413" customFormat="1"/>
    <row r="1003414" customFormat="1"/>
    <row r="1003415" customFormat="1"/>
    <row r="1003416" customFormat="1"/>
    <row r="1003417" customFormat="1"/>
    <row r="1003418" customFormat="1"/>
    <row r="1003419" customFormat="1"/>
    <row r="1003420" customFormat="1"/>
    <row r="1003421" customFormat="1"/>
    <row r="1003422" customFormat="1"/>
    <row r="1003423" customFormat="1"/>
    <row r="1003424" customFormat="1"/>
    <row r="1003425" customFormat="1"/>
    <row r="1003426" customFormat="1"/>
    <row r="1003427" customFormat="1"/>
    <row r="1003428" customFormat="1"/>
    <row r="1003429" customFormat="1"/>
    <row r="1003430" customFormat="1"/>
    <row r="1003431" customFormat="1"/>
    <row r="1003432" customFormat="1"/>
    <row r="1003433" customFormat="1"/>
    <row r="1003434" customFormat="1"/>
    <row r="1003435" customFormat="1"/>
    <row r="1003436" customFormat="1"/>
    <row r="1003437" customFormat="1"/>
    <row r="1003438" customFormat="1"/>
    <row r="1003439" customFormat="1"/>
    <row r="1003440" customFormat="1"/>
    <row r="1003441" customFormat="1"/>
    <row r="1003442" customFormat="1"/>
    <row r="1003443" customFormat="1"/>
    <row r="1003444" customFormat="1"/>
    <row r="1003445" customFormat="1"/>
    <row r="1003446" customFormat="1"/>
    <row r="1003447" customFormat="1"/>
    <row r="1003448" customFormat="1"/>
    <row r="1003449" customFormat="1"/>
    <row r="1003450" customFormat="1"/>
    <row r="1003451" customFormat="1"/>
    <row r="1003452" customFormat="1"/>
    <row r="1003453" customFormat="1"/>
    <row r="1003454" customFormat="1"/>
    <row r="1003455" customFormat="1"/>
    <row r="1003456" customFormat="1"/>
    <row r="1003457" customFormat="1"/>
    <row r="1003458" customFormat="1"/>
    <row r="1003459" customFormat="1"/>
    <row r="1003460" customFormat="1"/>
    <row r="1003461" customFormat="1"/>
    <row r="1003462" customFormat="1"/>
    <row r="1003463" customFormat="1"/>
    <row r="1003464" customFormat="1"/>
    <row r="1003465" customFormat="1"/>
    <row r="1003466" customFormat="1"/>
    <row r="1003467" customFormat="1"/>
    <row r="1003468" customFormat="1"/>
    <row r="1003469" customFormat="1"/>
    <row r="1003470" customFormat="1"/>
    <row r="1003471" customFormat="1"/>
    <row r="1003472" customFormat="1"/>
    <row r="1003473" customFormat="1"/>
    <row r="1003474" customFormat="1"/>
    <row r="1003475" customFormat="1"/>
    <row r="1003476" customFormat="1"/>
    <row r="1003477" customFormat="1"/>
    <row r="1003478" customFormat="1"/>
    <row r="1003479" customFormat="1"/>
    <row r="1003480" customFormat="1"/>
    <row r="1003481" customFormat="1"/>
    <row r="1003482" customFormat="1"/>
    <row r="1003483" customFormat="1"/>
    <row r="1003484" customFormat="1"/>
    <row r="1003485" customFormat="1"/>
    <row r="1003486" customFormat="1"/>
    <row r="1003487" customFormat="1"/>
    <row r="1003488" customFormat="1"/>
    <row r="1003489" customFormat="1"/>
    <row r="1003490" customFormat="1"/>
    <row r="1003491" customFormat="1"/>
    <row r="1003492" customFormat="1"/>
    <row r="1003493" customFormat="1"/>
    <row r="1003494" customFormat="1"/>
    <row r="1003495" customFormat="1"/>
    <row r="1003496" customFormat="1"/>
    <row r="1003497" customFormat="1"/>
    <row r="1003498" customFormat="1"/>
    <row r="1003499" customFormat="1"/>
    <row r="1003500" customFormat="1"/>
    <row r="1003501" customFormat="1"/>
    <row r="1003502" customFormat="1"/>
    <row r="1003503" customFormat="1"/>
    <row r="1003504" customFormat="1"/>
    <row r="1003505" customFormat="1"/>
    <row r="1003506" customFormat="1"/>
    <row r="1003507" customFormat="1"/>
    <row r="1003508" customFormat="1"/>
    <row r="1003509" customFormat="1"/>
    <row r="1003510" customFormat="1"/>
    <row r="1003511" customFormat="1"/>
    <row r="1003512" customFormat="1"/>
    <row r="1003513" customFormat="1"/>
    <row r="1003514" customFormat="1"/>
    <row r="1003515" customFormat="1"/>
    <row r="1003516" customFormat="1"/>
    <row r="1003517" customFormat="1"/>
    <row r="1003518" customFormat="1"/>
    <row r="1003519" customFormat="1"/>
    <row r="1003520" customFormat="1"/>
    <row r="1003521" customFormat="1"/>
    <row r="1003522" customFormat="1"/>
    <row r="1003523" customFormat="1"/>
    <row r="1003524" customFormat="1"/>
    <row r="1003525" customFormat="1"/>
    <row r="1003526" customFormat="1"/>
    <row r="1003527" customFormat="1"/>
    <row r="1003528" customFormat="1"/>
    <row r="1003529" customFormat="1"/>
    <row r="1003530" customFormat="1"/>
    <row r="1003531" customFormat="1"/>
    <row r="1003532" customFormat="1"/>
    <row r="1003533" customFormat="1"/>
    <row r="1003534" customFormat="1"/>
    <row r="1003535" customFormat="1"/>
    <row r="1003536" customFormat="1"/>
    <row r="1003537" customFormat="1"/>
    <row r="1003538" customFormat="1"/>
    <row r="1003539" customFormat="1"/>
    <row r="1003540" customFormat="1"/>
    <row r="1003541" customFormat="1"/>
    <row r="1003542" customFormat="1"/>
    <row r="1003543" customFormat="1"/>
    <row r="1003544" customFormat="1"/>
    <row r="1003545" customFormat="1"/>
    <row r="1003546" customFormat="1"/>
    <row r="1003547" customFormat="1"/>
    <row r="1003548" customFormat="1"/>
    <row r="1003549" customFormat="1"/>
    <row r="1003550" customFormat="1"/>
    <row r="1003551" customFormat="1"/>
    <row r="1003552" customFormat="1"/>
    <row r="1003553" customFormat="1"/>
    <row r="1003554" customFormat="1"/>
    <row r="1003555" customFormat="1"/>
    <row r="1003556" customFormat="1"/>
    <row r="1003557" customFormat="1"/>
    <row r="1003558" customFormat="1"/>
    <row r="1003559" customFormat="1"/>
    <row r="1003560" customFormat="1"/>
    <row r="1003561" customFormat="1"/>
    <row r="1003562" customFormat="1"/>
    <row r="1003563" customFormat="1"/>
    <row r="1003564" customFormat="1"/>
    <row r="1003565" customFormat="1"/>
    <row r="1003566" customFormat="1"/>
    <row r="1003567" customFormat="1"/>
    <row r="1003568" customFormat="1"/>
    <row r="1003569" customFormat="1"/>
    <row r="1003570" customFormat="1"/>
    <row r="1003571" customFormat="1"/>
    <row r="1003572" customFormat="1"/>
    <row r="1003573" customFormat="1"/>
    <row r="1003574" customFormat="1"/>
    <row r="1003575" customFormat="1"/>
    <row r="1003576" customFormat="1"/>
    <row r="1003577" customFormat="1"/>
    <row r="1003578" customFormat="1"/>
    <row r="1003579" customFormat="1"/>
    <row r="1003580" customFormat="1"/>
    <row r="1003581" customFormat="1"/>
    <row r="1003582" customFormat="1"/>
    <row r="1003583" customFormat="1"/>
    <row r="1003584" customFormat="1"/>
    <row r="1003585" customFormat="1"/>
    <row r="1003586" customFormat="1"/>
    <row r="1003587" customFormat="1"/>
    <row r="1003588" customFormat="1"/>
    <row r="1003589" customFormat="1"/>
    <row r="1003590" customFormat="1"/>
    <row r="1003591" customFormat="1"/>
    <row r="1003592" customFormat="1"/>
    <row r="1003593" customFormat="1"/>
    <row r="1003594" customFormat="1"/>
    <row r="1003595" customFormat="1"/>
    <row r="1003596" customFormat="1"/>
    <row r="1003597" customFormat="1"/>
    <row r="1003598" customFormat="1"/>
    <row r="1003599" customFormat="1"/>
    <row r="1003600" customFormat="1"/>
    <row r="1003601" customFormat="1"/>
    <row r="1003602" customFormat="1"/>
    <row r="1003603" customFormat="1"/>
    <row r="1003604" customFormat="1"/>
    <row r="1003605" customFormat="1"/>
    <row r="1003606" customFormat="1"/>
    <row r="1003607" customFormat="1"/>
    <row r="1003608" customFormat="1"/>
    <row r="1003609" customFormat="1"/>
    <row r="1003610" customFormat="1"/>
    <row r="1003611" customFormat="1"/>
    <row r="1003612" customFormat="1"/>
    <row r="1003613" customFormat="1"/>
    <row r="1003614" customFormat="1"/>
    <row r="1003615" customFormat="1"/>
    <row r="1003616" customFormat="1"/>
    <row r="1003617" customFormat="1"/>
    <row r="1003618" customFormat="1"/>
    <row r="1003619" customFormat="1"/>
    <row r="1003620" customFormat="1"/>
    <row r="1003621" customFormat="1"/>
    <row r="1003622" customFormat="1"/>
    <row r="1003623" customFormat="1"/>
    <row r="1003624" customFormat="1"/>
    <row r="1003625" customFormat="1"/>
    <row r="1003626" customFormat="1"/>
    <row r="1003627" customFormat="1"/>
    <row r="1003628" customFormat="1"/>
    <row r="1003629" customFormat="1"/>
    <row r="1003630" customFormat="1"/>
    <row r="1003631" customFormat="1"/>
    <row r="1003632" customFormat="1"/>
    <row r="1003633" customFormat="1"/>
    <row r="1003634" customFormat="1"/>
    <row r="1003635" customFormat="1"/>
    <row r="1003636" customFormat="1"/>
    <row r="1003637" customFormat="1"/>
    <row r="1003638" customFormat="1"/>
    <row r="1003639" customFormat="1"/>
    <row r="1003640" customFormat="1"/>
    <row r="1003641" customFormat="1"/>
    <row r="1003642" customFormat="1"/>
    <row r="1003643" customFormat="1"/>
    <row r="1003644" customFormat="1"/>
    <row r="1003645" customFormat="1"/>
    <row r="1003646" customFormat="1"/>
    <row r="1003647" customFormat="1"/>
    <row r="1003648" customFormat="1"/>
    <row r="1003649" customFormat="1"/>
    <row r="1003650" customFormat="1"/>
    <row r="1003651" customFormat="1"/>
    <row r="1003652" customFormat="1"/>
    <row r="1003653" customFormat="1"/>
    <row r="1003654" customFormat="1"/>
    <row r="1003655" customFormat="1"/>
    <row r="1003656" customFormat="1"/>
    <row r="1003657" customFormat="1"/>
    <row r="1003658" customFormat="1"/>
    <row r="1003659" customFormat="1"/>
    <row r="1003660" customFormat="1"/>
    <row r="1003661" customFormat="1"/>
    <row r="1003662" customFormat="1"/>
    <row r="1003663" customFormat="1"/>
    <row r="1003664" customFormat="1"/>
    <row r="1003665" customFormat="1"/>
    <row r="1003666" customFormat="1"/>
    <row r="1003667" customFormat="1"/>
    <row r="1003668" customFormat="1"/>
    <row r="1003669" customFormat="1"/>
    <row r="1003670" customFormat="1"/>
    <row r="1003671" customFormat="1"/>
    <row r="1003672" customFormat="1"/>
    <row r="1003673" customFormat="1"/>
    <row r="1003674" customFormat="1"/>
    <row r="1003675" customFormat="1"/>
    <row r="1003676" customFormat="1"/>
    <row r="1003677" customFormat="1"/>
    <row r="1003678" customFormat="1"/>
    <row r="1003679" customFormat="1"/>
    <row r="1003680" customFormat="1"/>
    <row r="1003681" customFormat="1"/>
    <row r="1003682" customFormat="1"/>
    <row r="1003683" customFormat="1"/>
    <row r="1003684" customFormat="1"/>
    <row r="1003685" customFormat="1"/>
    <row r="1003686" customFormat="1"/>
    <row r="1003687" customFormat="1"/>
    <row r="1003688" customFormat="1"/>
    <row r="1003689" customFormat="1"/>
    <row r="1003690" customFormat="1"/>
    <row r="1003691" customFormat="1"/>
    <row r="1003692" customFormat="1"/>
    <row r="1003693" customFormat="1"/>
    <row r="1003694" customFormat="1"/>
    <row r="1003695" customFormat="1"/>
    <row r="1003696" customFormat="1"/>
    <row r="1003697" customFormat="1"/>
    <row r="1003698" customFormat="1"/>
    <row r="1003699" customFormat="1"/>
    <row r="1003700" customFormat="1"/>
    <row r="1003701" customFormat="1"/>
    <row r="1003702" customFormat="1"/>
    <row r="1003703" customFormat="1"/>
    <row r="1003704" customFormat="1"/>
    <row r="1003705" customFormat="1"/>
    <row r="1003706" customFormat="1"/>
    <row r="1003707" customFormat="1"/>
    <row r="1003708" customFormat="1"/>
    <row r="1003709" customFormat="1"/>
    <row r="1003710" customFormat="1"/>
    <row r="1003711" customFormat="1"/>
    <row r="1003712" customFormat="1"/>
    <row r="1003713" customFormat="1"/>
    <row r="1003714" customFormat="1"/>
    <row r="1003715" customFormat="1"/>
    <row r="1003716" customFormat="1"/>
    <row r="1003717" customFormat="1"/>
    <row r="1003718" customFormat="1"/>
    <row r="1003719" customFormat="1"/>
    <row r="1003720" customFormat="1"/>
    <row r="1003721" customFormat="1"/>
    <row r="1003722" customFormat="1"/>
    <row r="1003723" customFormat="1"/>
    <row r="1003724" customFormat="1"/>
    <row r="1003725" customFormat="1"/>
    <row r="1003726" customFormat="1"/>
    <row r="1003727" customFormat="1"/>
    <row r="1003728" customFormat="1"/>
    <row r="1003729" customFormat="1"/>
    <row r="1003730" customFormat="1"/>
    <row r="1003731" customFormat="1"/>
    <row r="1003732" customFormat="1"/>
    <row r="1003733" customFormat="1"/>
    <row r="1003734" customFormat="1"/>
    <row r="1003735" customFormat="1"/>
    <row r="1003736" customFormat="1"/>
    <row r="1003737" customFormat="1"/>
    <row r="1003738" customFormat="1"/>
    <row r="1003739" customFormat="1"/>
    <row r="1003740" customFormat="1"/>
    <row r="1003741" customFormat="1"/>
    <row r="1003742" customFormat="1"/>
    <row r="1003743" customFormat="1"/>
    <row r="1003744" customFormat="1"/>
    <row r="1003745" customFormat="1"/>
    <row r="1003746" customFormat="1"/>
    <row r="1003747" customFormat="1"/>
    <row r="1003748" customFormat="1"/>
    <row r="1003749" customFormat="1"/>
    <row r="1003750" customFormat="1"/>
    <row r="1003751" customFormat="1"/>
    <row r="1003752" customFormat="1"/>
    <row r="1003753" customFormat="1"/>
    <row r="1003754" customFormat="1"/>
    <row r="1003755" customFormat="1"/>
    <row r="1003756" customFormat="1"/>
    <row r="1003757" customFormat="1"/>
    <row r="1003758" customFormat="1"/>
    <row r="1003759" customFormat="1"/>
    <row r="1003760" customFormat="1"/>
    <row r="1003761" customFormat="1"/>
    <row r="1003762" customFormat="1"/>
    <row r="1003763" customFormat="1"/>
    <row r="1003764" customFormat="1"/>
    <row r="1003765" customFormat="1"/>
    <row r="1003766" customFormat="1"/>
    <row r="1003767" customFormat="1"/>
    <row r="1003768" customFormat="1"/>
    <row r="1003769" customFormat="1"/>
    <row r="1003770" customFormat="1"/>
    <row r="1003771" customFormat="1"/>
    <row r="1003772" customFormat="1"/>
    <row r="1003773" customFormat="1"/>
    <row r="1003774" customFormat="1"/>
    <row r="1003775" customFormat="1"/>
    <row r="1003776" customFormat="1"/>
    <row r="1003777" customFormat="1"/>
    <row r="1003778" customFormat="1"/>
    <row r="1003779" customFormat="1"/>
    <row r="1003780" customFormat="1"/>
    <row r="1003781" customFormat="1"/>
    <row r="1003782" customFormat="1"/>
    <row r="1003783" customFormat="1"/>
    <row r="1003784" customFormat="1"/>
    <row r="1003785" customFormat="1"/>
    <row r="1003786" customFormat="1"/>
    <row r="1003787" customFormat="1"/>
    <row r="1003788" customFormat="1"/>
    <row r="1003789" customFormat="1"/>
    <row r="1003790" customFormat="1"/>
    <row r="1003791" customFormat="1"/>
    <row r="1003792" customFormat="1"/>
    <row r="1003793" customFormat="1"/>
    <row r="1003794" customFormat="1"/>
    <row r="1003795" customFormat="1"/>
    <row r="1003796" customFormat="1"/>
    <row r="1003797" customFormat="1"/>
    <row r="1003798" customFormat="1"/>
    <row r="1003799" customFormat="1"/>
    <row r="1003800" customFormat="1"/>
    <row r="1003801" customFormat="1"/>
    <row r="1003802" customFormat="1"/>
    <row r="1003803" customFormat="1"/>
    <row r="1003804" customFormat="1"/>
    <row r="1003805" customFormat="1"/>
    <row r="1003806" customFormat="1"/>
    <row r="1003807" customFormat="1"/>
    <row r="1003808" customFormat="1"/>
    <row r="1003809" customFormat="1"/>
    <row r="1003810" customFormat="1"/>
    <row r="1003811" customFormat="1"/>
    <row r="1003812" customFormat="1"/>
    <row r="1003813" customFormat="1"/>
    <row r="1003814" customFormat="1"/>
    <row r="1003815" customFormat="1"/>
    <row r="1003816" customFormat="1"/>
    <row r="1003817" customFormat="1"/>
    <row r="1003818" customFormat="1"/>
    <row r="1003819" customFormat="1"/>
    <row r="1003820" customFormat="1"/>
    <row r="1003821" customFormat="1"/>
    <row r="1003822" customFormat="1"/>
    <row r="1003823" customFormat="1"/>
    <row r="1003824" customFormat="1"/>
    <row r="1003825" customFormat="1"/>
    <row r="1003826" customFormat="1"/>
    <row r="1003827" customFormat="1"/>
    <row r="1003828" customFormat="1"/>
    <row r="1003829" customFormat="1"/>
    <row r="1003830" customFormat="1"/>
    <row r="1003831" customFormat="1"/>
    <row r="1003832" customFormat="1"/>
    <row r="1003833" customFormat="1"/>
    <row r="1003834" customFormat="1"/>
    <row r="1003835" customFormat="1"/>
    <row r="1003836" customFormat="1"/>
    <row r="1003837" customFormat="1"/>
    <row r="1003838" customFormat="1"/>
    <row r="1003839" customFormat="1"/>
    <row r="1003840" customFormat="1"/>
    <row r="1003841" customFormat="1"/>
    <row r="1003842" customFormat="1"/>
    <row r="1003843" customFormat="1"/>
    <row r="1003844" customFormat="1"/>
    <row r="1003845" customFormat="1"/>
    <row r="1003846" customFormat="1"/>
    <row r="1003847" customFormat="1"/>
    <row r="1003848" customFormat="1"/>
    <row r="1003849" customFormat="1"/>
    <row r="1003850" customFormat="1"/>
    <row r="1003851" customFormat="1"/>
    <row r="1003852" customFormat="1"/>
    <row r="1003853" customFormat="1"/>
    <row r="1003854" customFormat="1"/>
    <row r="1003855" customFormat="1"/>
    <row r="1003856" customFormat="1"/>
    <row r="1003857" customFormat="1"/>
    <row r="1003858" customFormat="1"/>
    <row r="1003859" customFormat="1"/>
    <row r="1003860" customFormat="1"/>
    <row r="1003861" customFormat="1"/>
    <row r="1003862" customFormat="1"/>
    <row r="1003863" customFormat="1"/>
    <row r="1003864" customFormat="1"/>
    <row r="1003865" customFormat="1"/>
    <row r="1003866" customFormat="1"/>
    <row r="1003867" customFormat="1"/>
    <row r="1003868" customFormat="1"/>
    <row r="1003869" customFormat="1"/>
    <row r="1003870" customFormat="1"/>
    <row r="1003871" customFormat="1"/>
    <row r="1003872" customFormat="1"/>
    <row r="1003873" customFormat="1"/>
    <row r="1003874" customFormat="1"/>
    <row r="1003875" customFormat="1"/>
    <row r="1003876" customFormat="1"/>
    <row r="1003877" customFormat="1"/>
    <row r="1003878" customFormat="1"/>
    <row r="1003879" customFormat="1"/>
    <row r="1003880" customFormat="1"/>
    <row r="1003881" customFormat="1"/>
    <row r="1003882" customFormat="1"/>
    <row r="1003883" customFormat="1"/>
    <row r="1003884" customFormat="1"/>
    <row r="1003885" customFormat="1"/>
    <row r="1003886" customFormat="1"/>
    <row r="1003887" customFormat="1"/>
    <row r="1003888" customFormat="1"/>
    <row r="1003889" customFormat="1"/>
    <row r="1003890" customFormat="1"/>
    <row r="1003891" customFormat="1"/>
    <row r="1003892" customFormat="1"/>
    <row r="1003893" customFormat="1"/>
    <row r="1003894" customFormat="1"/>
    <row r="1003895" customFormat="1"/>
    <row r="1003896" customFormat="1"/>
    <row r="1003897" customFormat="1"/>
    <row r="1003898" customFormat="1"/>
    <row r="1003899" customFormat="1"/>
    <row r="1003900" customFormat="1"/>
    <row r="1003901" customFormat="1"/>
    <row r="1003902" customFormat="1"/>
    <row r="1003903" customFormat="1"/>
    <row r="1003904" customFormat="1"/>
    <row r="1003905" customFormat="1"/>
    <row r="1003906" customFormat="1"/>
    <row r="1003907" customFormat="1"/>
    <row r="1003908" customFormat="1"/>
    <row r="1003909" customFormat="1"/>
    <row r="1003910" customFormat="1"/>
    <row r="1003911" customFormat="1"/>
    <row r="1003912" customFormat="1"/>
    <row r="1003913" customFormat="1"/>
    <row r="1003914" customFormat="1"/>
    <row r="1003915" customFormat="1"/>
    <row r="1003916" customFormat="1"/>
    <row r="1003917" customFormat="1"/>
    <row r="1003918" customFormat="1"/>
    <row r="1003919" customFormat="1"/>
    <row r="1003920" customFormat="1"/>
    <row r="1003921" customFormat="1"/>
    <row r="1003922" customFormat="1"/>
    <row r="1003923" customFormat="1"/>
    <row r="1003924" customFormat="1"/>
    <row r="1003925" customFormat="1"/>
    <row r="1003926" customFormat="1"/>
    <row r="1003927" customFormat="1"/>
    <row r="1003928" customFormat="1"/>
    <row r="1003929" customFormat="1"/>
    <row r="1003930" customFormat="1"/>
    <row r="1003931" customFormat="1"/>
    <row r="1003932" customFormat="1"/>
    <row r="1003933" customFormat="1"/>
    <row r="1003934" customFormat="1"/>
    <row r="1003935" customFormat="1"/>
    <row r="1003936" customFormat="1"/>
    <row r="1003937" customFormat="1"/>
    <row r="1003938" customFormat="1"/>
    <row r="1003939" customFormat="1"/>
    <row r="1003940" customFormat="1"/>
    <row r="1003941" customFormat="1"/>
    <row r="1003942" customFormat="1"/>
    <row r="1003943" customFormat="1"/>
    <row r="1003944" customFormat="1"/>
    <row r="1003945" customFormat="1"/>
    <row r="1003946" customFormat="1"/>
    <row r="1003947" customFormat="1"/>
    <row r="1003948" customFormat="1"/>
    <row r="1003949" customFormat="1"/>
    <row r="1003950" customFormat="1"/>
    <row r="1003951" customFormat="1"/>
    <row r="1003952" customFormat="1"/>
    <row r="1003953" customFormat="1"/>
    <row r="1003954" customFormat="1"/>
    <row r="1003955" customFormat="1"/>
    <row r="1003956" customFormat="1"/>
    <row r="1003957" customFormat="1"/>
    <row r="1003958" customFormat="1"/>
    <row r="1003959" customFormat="1"/>
    <row r="1003960" customFormat="1"/>
    <row r="1003961" customFormat="1"/>
    <row r="1003962" customFormat="1"/>
    <row r="1003963" customFormat="1"/>
    <row r="1003964" customFormat="1"/>
    <row r="1003965" customFormat="1"/>
    <row r="1003966" customFormat="1"/>
    <row r="1003967" customFormat="1"/>
    <row r="1003968" customFormat="1"/>
    <row r="1003969" customFormat="1"/>
    <row r="1003970" customFormat="1"/>
    <row r="1003971" customFormat="1"/>
    <row r="1003972" customFormat="1"/>
    <row r="1003973" customFormat="1"/>
    <row r="1003974" customFormat="1"/>
    <row r="1003975" customFormat="1"/>
    <row r="1003976" customFormat="1"/>
    <row r="1003977" customFormat="1"/>
    <row r="1003978" customFormat="1"/>
    <row r="1003979" customFormat="1"/>
    <row r="1003980" customFormat="1"/>
    <row r="1003981" customFormat="1"/>
    <row r="1003982" customFormat="1"/>
    <row r="1003983" customFormat="1"/>
    <row r="1003984" customFormat="1"/>
    <row r="1003985" customFormat="1"/>
    <row r="1003986" customFormat="1"/>
    <row r="1003987" customFormat="1"/>
    <row r="1003988" customFormat="1"/>
    <row r="1003989" customFormat="1"/>
    <row r="1003990" customFormat="1"/>
    <row r="1003991" customFormat="1"/>
    <row r="1003992" customFormat="1"/>
    <row r="1003993" customFormat="1"/>
    <row r="1003994" customFormat="1"/>
    <row r="1003995" customFormat="1"/>
    <row r="1003996" customFormat="1"/>
    <row r="1003997" customFormat="1"/>
    <row r="1003998" customFormat="1"/>
    <row r="1003999" customFormat="1"/>
    <row r="1004000" customFormat="1"/>
    <row r="1004001" customFormat="1"/>
    <row r="1004002" customFormat="1"/>
    <row r="1004003" customFormat="1"/>
    <row r="1004004" customFormat="1"/>
    <row r="1004005" customFormat="1"/>
    <row r="1004006" customFormat="1"/>
    <row r="1004007" customFormat="1"/>
    <row r="1004008" customFormat="1"/>
    <row r="1004009" customFormat="1"/>
    <row r="1004010" customFormat="1"/>
    <row r="1004011" customFormat="1"/>
    <row r="1004012" customFormat="1"/>
    <row r="1004013" customFormat="1"/>
    <row r="1004014" customFormat="1"/>
    <row r="1004015" customFormat="1"/>
    <row r="1004016" customFormat="1"/>
    <row r="1004017" customFormat="1"/>
    <row r="1004018" customFormat="1"/>
    <row r="1004019" customFormat="1"/>
    <row r="1004020" customFormat="1"/>
    <row r="1004021" customFormat="1"/>
    <row r="1004022" customFormat="1"/>
    <row r="1004023" customFormat="1"/>
    <row r="1004024" customFormat="1"/>
    <row r="1004025" customFormat="1"/>
    <row r="1004026" customFormat="1"/>
    <row r="1004027" customFormat="1"/>
    <row r="1004028" customFormat="1"/>
    <row r="1004029" customFormat="1"/>
    <row r="1004030" customFormat="1"/>
    <row r="1004031" customFormat="1"/>
    <row r="1004032" customFormat="1"/>
    <row r="1004033" customFormat="1"/>
    <row r="1004034" customFormat="1"/>
    <row r="1004035" customFormat="1"/>
    <row r="1004036" customFormat="1"/>
    <row r="1004037" customFormat="1"/>
    <row r="1004038" customFormat="1"/>
    <row r="1004039" customFormat="1"/>
    <row r="1004040" customFormat="1"/>
    <row r="1004041" customFormat="1"/>
    <row r="1004042" customFormat="1"/>
    <row r="1004043" customFormat="1"/>
    <row r="1004044" customFormat="1"/>
    <row r="1004045" customFormat="1"/>
    <row r="1004046" customFormat="1"/>
    <row r="1004047" customFormat="1"/>
    <row r="1004048" customFormat="1"/>
    <row r="1004049" customFormat="1"/>
    <row r="1004050" customFormat="1"/>
    <row r="1004051" customFormat="1"/>
    <row r="1004052" customFormat="1"/>
    <row r="1004053" customFormat="1"/>
    <row r="1004054" customFormat="1"/>
    <row r="1004055" customFormat="1"/>
    <row r="1004056" customFormat="1"/>
    <row r="1004057" customFormat="1"/>
    <row r="1004058" customFormat="1"/>
    <row r="1004059" customFormat="1"/>
    <row r="1004060" customFormat="1"/>
    <row r="1004061" customFormat="1"/>
    <row r="1004062" customFormat="1"/>
    <row r="1004063" customFormat="1"/>
    <row r="1004064" customFormat="1"/>
    <row r="1004065" customFormat="1"/>
    <row r="1004066" customFormat="1"/>
    <row r="1004067" customFormat="1"/>
    <row r="1004068" customFormat="1"/>
    <row r="1004069" customFormat="1"/>
    <row r="1004070" customFormat="1"/>
    <row r="1004071" customFormat="1"/>
    <row r="1004072" customFormat="1"/>
    <row r="1004073" customFormat="1"/>
    <row r="1004074" customFormat="1"/>
    <row r="1004075" customFormat="1"/>
    <row r="1004076" customFormat="1"/>
    <row r="1004077" customFormat="1"/>
    <row r="1004078" customFormat="1"/>
    <row r="1004079" customFormat="1"/>
    <row r="1004080" customFormat="1"/>
    <row r="1004081" customFormat="1"/>
    <row r="1004082" customFormat="1"/>
    <row r="1004083" customFormat="1"/>
    <row r="1004084" customFormat="1"/>
    <row r="1004085" customFormat="1"/>
    <row r="1004086" customFormat="1"/>
    <row r="1004087" customFormat="1"/>
    <row r="1004088" customFormat="1"/>
    <row r="1004089" customFormat="1"/>
    <row r="1004090" customFormat="1"/>
    <row r="1004091" customFormat="1"/>
    <row r="1004092" customFormat="1"/>
    <row r="1004093" customFormat="1"/>
    <row r="1004094" customFormat="1"/>
    <row r="1004095" customFormat="1"/>
    <row r="1004096" customFormat="1"/>
    <row r="1004097" customFormat="1"/>
    <row r="1004098" customFormat="1"/>
    <row r="1004099" customFormat="1"/>
    <row r="1004100" customFormat="1"/>
    <row r="1004101" customFormat="1"/>
    <row r="1004102" customFormat="1"/>
    <row r="1004103" customFormat="1"/>
    <row r="1004104" customFormat="1"/>
    <row r="1004105" customFormat="1"/>
    <row r="1004106" customFormat="1"/>
    <row r="1004107" customFormat="1"/>
    <row r="1004108" customFormat="1"/>
    <row r="1004109" customFormat="1"/>
    <row r="1004110" customFormat="1"/>
    <row r="1004111" customFormat="1"/>
    <row r="1004112" customFormat="1"/>
    <row r="1004113" customFormat="1"/>
    <row r="1004114" customFormat="1"/>
    <row r="1004115" customFormat="1"/>
    <row r="1004116" customFormat="1"/>
    <row r="1004117" customFormat="1"/>
    <row r="1004118" customFormat="1"/>
    <row r="1004119" customFormat="1"/>
    <row r="1004120" customFormat="1"/>
    <row r="1004121" customFormat="1"/>
    <row r="1004122" customFormat="1"/>
    <row r="1004123" customFormat="1"/>
    <row r="1004124" customFormat="1"/>
    <row r="1004125" customFormat="1"/>
    <row r="1004126" customFormat="1"/>
    <row r="1004127" customFormat="1"/>
    <row r="1004128" customFormat="1"/>
    <row r="1004129" customFormat="1"/>
    <row r="1004130" customFormat="1"/>
    <row r="1004131" customFormat="1"/>
    <row r="1004132" customFormat="1"/>
    <row r="1004133" customFormat="1"/>
    <row r="1004134" customFormat="1"/>
    <row r="1004135" customFormat="1"/>
    <row r="1004136" customFormat="1"/>
    <row r="1004137" customFormat="1"/>
    <row r="1004138" customFormat="1"/>
    <row r="1004139" customFormat="1"/>
    <row r="1004140" customFormat="1"/>
    <row r="1004141" customFormat="1"/>
    <row r="1004142" customFormat="1"/>
    <row r="1004143" customFormat="1"/>
    <row r="1004144" customFormat="1"/>
    <row r="1004145" customFormat="1"/>
    <row r="1004146" customFormat="1"/>
    <row r="1004147" customFormat="1"/>
    <row r="1004148" customFormat="1"/>
    <row r="1004149" customFormat="1"/>
    <row r="1004150" customFormat="1"/>
    <row r="1004151" customFormat="1"/>
    <row r="1004152" customFormat="1"/>
    <row r="1004153" customFormat="1"/>
    <row r="1004154" customFormat="1"/>
    <row r="1004155" customFormat="1"/>
    <row r="1004156" customFormat="1"/>
    <row r="1004157" customFormat="1"/>
    <row r="1004158" customFormat="1"/>
    <row r="1004159" customFormat="1"/>
    <row r="1004160" customFormat="1"/>
    <row r="1004161" customFormat="1"/>
    <row r="1004162" customFormat="1"/>
    <row r="1004163" customFormat="1"/>
    <row r="1004164" customFormat="1"/>
    <row r="1004165" customFormat="1"/>
    <row r="1004166" customFormat="1"/>
    <row r="1004167" customFormat="1"/>
    <row r="1004168" customFormat="1"/>
    <row r="1004169" customFormat="1"/>
    <row r="1004170" customFormat="1"/>
    <row r="1004171" customFormat="1"/>
    <row r="1004172" customFormat="1"/>
    <row r="1004173" customFormat="1"/>
    <row r="1004174" customFormat="1"/>
    <row r="1004175" customFormat="1"/>
    <row r="1004176" customFormat="1"/>
    <row r="1004177" customFormat="1"/>
    <row r="1004178" customFormat="1"/>
    <row r="1004179" customFormat="1"/>
    <row r="1004180" customFormat="1"/>
    <row r="1004181" customFormat="1"/>
    <row r="1004182" customFormat="1"/>
    <row r="1004183" customFormat="1"/>
    <row r="1004184" customFormat="1"/>
    <row r="1004185" customFormat="1"/>
    <row r="1004186" customFormat="1"/>
    <row r="1004187" customFormat="1"/>
    <row r="1004188" customFormat="1"/>
    <row r="1004189" customFormat="1"/>
    <row r="1004190" customFormat="1"/>
    <row r="1004191" customFormat="1"/>
    <row r="1004192" customFormat="1"/>
    <row r="1004193" customFormat="1"/>
    <row r="1004194" customFormat="1"/>
    <row r="1004195" customFormat="1"/>
    <row r="1004196" customFormat="1"/>
    <row r="1004197" customFormat="1"/>
    <row r="1004198" customFormat="1"/>
    <row r="1004199" customFormat="1"/>
    <row r="1004200" customFormat="1"/>
    <row r="1004201" customFormat="1"/>
    <row r="1004202" customFormat="1"/>
    <row r="1004203" customFormat="1"/>
    <row r="1004204" customFormat="1"/>
    <row r="1004205" customFormat="1"/>
    <row r="1004206" customFormat="1"/>
    <row r="1004207" customFormat="1"/>
    <row r="1004208" customFormat="1"/>
    <row r="1004209" customFormat="1"/>
    <row r="1004210" customFormat="1"/>
    <row r="1004211" customFormat="1"/>
    <row r="1004212" customFormat="1"/>
    <row r="1004213" customFormat="1"/>
    <row r="1004214" customFormat="1"/>
    <row r="1004215" customFormat="1"/>
    <row r="1004216" customFormat="1"/>
    <row r="1004217" customFormat="1"/>
    <row r="1004218" customFormat="1"/>
    <row r="1004219" customFormat="1"/>
    <row r="1004220" customFormat="1"/>
    <row r="1004221" customFormat="1"/>
    <row r="1004222" customFormat="1"/>
    <row r="1004223" customFormat="1"/>
    <row r="1004224" customFormat="1"/>
    <row r="1004225" customFormat="1"/>
    <row r="1004226" customFormat="1"/>
    <row r="1004227" customFormat="1"/>
    <row r="1004228" customFormat="1"/>
    <row r="1004229" customFormat="1"/>
    <row r="1004230" customFormat="1"/>
    <row r="1004231" customFormat="1"/>
    <row r="1004232" customFormat="1"/>
    <row r="1004233" customFormat="1"/>
    <row r="1004234" customFormat="1"/>
    <row r="1004235" customFormat="1"/>
    <row r="1004236" customFormat="1"/>
    <row r="1004237" customFormat="1"/>
    <row r="1004238" customFormat="1"/>
    <row r="1004239" customFormat="1"/>
    <row r="1004240" customFormat="1"/>
    <row r="1004241" customFormat="1"/>
    <row r="1004242" customFormat="1"/>
    <row r="1004243" customFormat="1"/>
    <row r="1004244" customFormat="1"/>
    <row r="1004245" customFormat="1"/>
    <row r="1004246" customFormat="1"/>
    <row r="1004247" customFormat="1"/>
    <row r="1004248" customFormat="1"/>
    <row r="1004249" customFormat="1"/>
    <row r="1004250" customFormat="1"/>
    <row r="1004251" customFormat="1"/>
    <row r="1004252" customFormat="1"/>
    <row r="1004253" customFormat="1"/>
    <row r="1004254" customFormat="1"/>
    <row r="1004255" customFormat="1"/>
    <row r="1004256" customFormat="1"/>
    <row r="1004257" customFormat="1"/>
    <row r="1004258" customFormat="1"/>
    <row r="1004259" customFormat="1"/>
    <row r="1004260" customFormat="1"/>
    <row r="1004261" customFormat="1"/>
    <row r="1004262" customFormat="1"/>
    <row r="1004263" customFormat="1"/>
    <row r="1004264" customFormat="1"/>
    <row r="1004265" customFormat="1"/>
    <row r="1004266" customFormat="1"/>
    <row r="1004267" customFormat="1"/>
    <row r="1004268" customFormat="1"/>
    <row r="1004269" customFormat="1"/>
    <row r="1004270" customFormat="1"/>
    <row r="1004271" customFormat="1"/>
    <row r="1004272" customFormat="1"/>
    <row r="1004273" customFormat="1"/>
    <row r="1004274" customFormat="1"/>
    <row r="1004275" customFormat="1"/>
    <row r="1004276" customFormat="1"/>
    <row r="1004277" customFormat="1"/>
    <row r="1004278" customFormat="1"/>
    <row r="1004279" customFormat="1"/>
    <row r="1004280" customFormat="1"/>
    <row r="1004281" customFormat="1"/>
    <row r="1004282" customFormat="1"/>
    <row r="1004283" customFormat="1"/>
    <row r="1004284" customFormat="1"/>
    <row r="1004285" customFormat="1"/>
    <row r="1004286" customFormat="1"/>
    <row r="1004287" customFormat="1"/>
    <row r="1004288" customFormat="1"/>
    <row r="1004289" customFormat="1"/>
    <row r="1004290" customFormat="1"/>
    <row r="1004291" customFormat="1"/>
    <row r="1004292" customFormat="1"/>
    <row r="1004293" customFormat="1"/>
    <row r="1004294" customFormat="1"/>
    <row r="1004295" customFormat="1"/>
    <row r="1004296" customFormat="1"/>
    <row r="1004297" customFormat="1"/>
    <row r="1004298" customFormat="1"/>
    <row r="1004299" customFormat="1"/>
    <row r="1004300" customFormat="1"/>
    <row r="1004301" customFormat="1"/>
    <row r="1004302" customFormat="1"/>
    <row r="1004303" customFormat="1"/>
    <row r="1004304" customFormat="1"/>
    <row r="1004305" customFormat="1"/>
    <row r="1004306" customFormat="1"/>
    <row r="1004307" customFormat="1"/>
    <row r="1004308" customFormat="1"/>
    <row r="1004309" customFormat="1"/>
    <row r="1004310" customFormat="1"/>
    <row r="1004311" customFormat="1"/>
    <row r="1004312" customFormat="1"/>
    <row r="1004313" customFormat="1"/>
    <row r="1004314" customFormat="1"/>
    <row r="1004315" customFormat="1"/>
    <row r="1004316" customFormat="1"/>
    <row r="1004317" customFormat="1"/>
    <row r="1004318" customFormat="1"/>
    <row r="1004319" customFormat="1"/>
    <row r="1004320" customFormat="1"/>
    <row r="1004321" customFormat="1"/>
    <row r="1004322" customFormat="1"/>
    <row r="1004323" customFormat="1"/>
    <row r="1004324" customFormat="1"/>
    <row r="1004325" customFormat="1"/>
    <row r="1004326" customFormat="1"/>
    <row r="1004327" customFormat="1"/>
    <row r="1004328" customFormat="1"/>
    <row r="1004329" customFormat="1"/>
    <row r="1004330" customFormat="1"/>
    <row r="1004331" customFormat="1"/>
    <row r="1004332" customFormat="1"/>
    <row r="1004333" customFormat="1"/>
    <row r="1004334" customFormat="1"/>
    <row r="1004335" customFormat="1"/>
    <row r="1004336" customFormat="1"/>
    <row r="1004337" customFormat="1"/>
    <row r="1004338" customFormat="1"/>
    <row r="1004339" customFormat="1"/>
    <row r="1004340" customFormat="1"/>
    <row r="1004341" customFormat="1"/>
    <row r="1004342" customFormat="1"/>
    <row r="1004343" customFormat="1"/>
    <row r="1004344" customFormat="1"/>
    <row r="1004345" customFormat="1"/>
    <row r="1004346" customFormat="1"/>
    <row r="1004347" customFormat="1"/>
    <row r="1004348" customFormat="1"/>
    <row r="1004349" customFormat="1"/>
    <row r="1004350" customFormat="1"/>
    <row r="1004351" customFormat="1"/>
    <row r="1004352" customFormat="1"/>
    <row r="1004353" customFormat="1"/>
    <row r="1004354" customFormat="1"/>
    <row r="1004355" customFormat="1"/>
    <row r="1004356" customFormat="1"/>
    <row r="1004357" customFormat="1"/>
    <row r="1004358" customFormat="1"/>
    <row r="1004359" customFormat="1"/>
    <row r="1004360" customFormat="1"/>
    <row r="1004361" customFormat="1"/>
    <row r="1004362" customFormat="1"/>
    <row r="1004363" customFormat="1"/>
    <row r="1004364" customFormat="1"/>
    <row r="1004365" customFormat="1"/>
    <row r="1004366" customFormat="1"/>
    <row r="1004367" customFormat="1"/>
    <row r="1004368" customFormat="1"/>
    <row r="1004369" customFormat="1"/>
    <row r="1004370" customFormat="1"/>
    <row r="1004371" customFormat="1"/>
    <row r="1004372" customFormat="1"/>
    <row r="1004373" customFormat="1"/>
    <row r="1004374" customFormat="1"/>
    <row r="1004375" customFormat="1"/>
    <row r="1004376" customFormat="1"/>
    <row r="1004377" customFormat="1"/>
    <row r="1004378" customFormat="1"/>
    <row r="1004379" customFormat="1"/>
    <row r="1004380" customFormat="1"/>
    <row r="1004381" customFormat="1"/>
    <row r="1004382" customFormat="1"/>
    <row r="1004383" customFormat="1"/>
    <row r="1004384" customFormat="1"/>
    <row r="1004385" customFormat="1"/>
    <row r="1004386" customFormat="1"/>
    <row r="1004387" customFormat="1"/>
    <row r="1004388" customFormat="1"/>
    <row r="1004389" customFormat="1"/>
    <row r="1004390" customFormat="1"/>
    <row r="1004391" customFormat="1"/>
    <row r="1004392" customFormat="1"/>
    <row r="1004393" customFormat="1"/>
    <row r="1004394" customFormat="1"/>
    <row r="1004395" customFormat="1"/>
    <row r="1004396" customFormat="1"/>
    <row r="1004397" customFormat="1"/>
    <row r="1004398" customFormat="1"/>
    <row r="1004399" customFormat="1"/>
    <row r="1004400" customFormat="1"/>
    <row r="1004401" customFormat="1"/>
    <row r="1004402" customFormat="1"/>
    <row r="1004403" customFormat="1"/>
    <row r="1004404" customFormat="1"/>
    <row r="1004405" customFormat="1"/>
    <row r="1004406" customFormat="1"/>
    <row r="1004407" customFormat="1"/>
    <row r="1004408" customFormat="1"/>
    <row r="1004409" customFormat="1"/>
    <row r="1004410" customFormat="1"/>
    <row r="1004411" customFormat="1"/>
    <row r="1004412" customFormat="1"/>
    <row r="1004413" customFormat="1"/>
    <row r="1004414" customFormat="1"/>
    <row r="1004415" customFormat="1"/>
    <row r="1004416" customFormat="1"/>
    <row r="1004417" customFormat="1"/>
    <row r="1004418" customFormat="1"/>
    <row r="1004419" customFormat="1"/>
    <row r="1004420" customFormat="1"/>
    <row r="1004421" customFormat="1"/>
    <row r="1004422" customFormat="1"/>
    <row r="1004423" customFormat="1"/>
    <row r="1004424" customFormat="1"/>
    <row r="1004425" customFormat="1"/>
    <row r="1004426" customFormat="1"/>
    <row r="1004427" customFormat="1"/>
    <row r="1004428" customFormat="1"/>
    <row r="1004429" customFormat="1"/>
    <row r="1004430" customFormat="1"/>
    <row r="1004431" customFormat="1"/>
    <row r="1004432" customFormat="1"/>
    <row r="1004433" customFormat="1"/>
    <row r="1004434" customFormat="1"/>
    <row r="1004435" customFormat="1"/>
    <row r="1004436" customFormat="1"/>
    <row r="1004437" customFormat="1"/>
    <row r="1004438" customFormat="1"/>
    <row r="1004439" customFormat="1"/>
    <row r="1004440" customFormat="1"/>
    <row r="1004441" customFormat="1"/>
    <row r="1004442" customFormat="1"/>
    <row r="1004443" customFormat="1"/>
    <row r="1004444" customFormat="1"/>
    <row r="1004445" customFormat="1"/>
    <row r="1004446" customFormat="1"/>
    <row r="1004447" customFormat="1"/>
    <row r="1004448" customFormat="1"/>
    <row r="1004449" customFormat="1"/>
    <row r="1004450" customFormat="1"/>
    <row r="1004451" customFormat="1"/>
    <row r="1004452" customFormat="1"/>
    <row r="1004453" customFormat="1"/>
    <row r="1004454" customFormat="1"/>
    <row r="1004455" customFormat="1"/>
    <row r="1004456" customFormat="1"/>
    <row r="1004457" customFormat="1"/>
    <row r="1004458" customFormat="1"/>
    <row r="1004459" customFormat="1"/>
    <row r="1004460" customFormat="1"/>
    <row r="1004461" customFormat="1"/>
    <row r="1004462" customFormat="1"/>
    <row r="1004463" customFormat="1"/>
    <row r="1004464" customFormat="1"/>
    <row r="1004465" customFormat="1"/>
    <row r="1004466" customFormat="1"/>
    <row r="1004467" customFormat="1"/>
    <row r="1004468" customFormat="1"/>
    <row r="1004469" customFormat="1"/>
    <row r="1004470" customFormat="1"/>
    <row r="1004471" customFormat="1"/>
    <row r="1004472" customFormat="1"/>
    <row r="1004473" customFormat="1"/>
    <row r="1004474" customFormat="1"/>
    <row r="1004475" customFormat="1"/>
    <row r="1004476" customFormat="1"/>
    <row r="1004477" customFormat="1"/>
    <row r="1004478" customFormat="1"/>
    <row r="1004479" customFormat="1"/>
    <row r="1004480" customFormat="1"/>
    <row r="1004481" customFormat="1"/>
    <row r="1004482" customFormat="1"/>
    <row r="1004483" customFormat="1"/>
    <row r="1004484" customFormat="1"/>
    <row r="1004485" customFormat="1"/>
    <row r="1004486" customFormat="1"/>
    <row r="1004487" customFormat="1"/>
    <row r="1004488" customFormat="1"/>
    <row r="1004489" customFormat="1"/>
    <row r="1004490" customFormat="1"/>
    <row r="1004491" customFormat="1"/>
    <row r="1004492" customFormat="1"/>
    <row r="1004493" customFormat="1"/>
    <row r="1004494" customFormat="1"/>
    <row r="1004495" customFormat="1"/>
    <row r="1004496" customFormat="1"/>
    <row r="1004497" customFormat="1"/>
    <row r="1004498" customFormat="1"/>
    <row r="1004499" customFormat="1"/>
    <row r="1004500" customFormat="1"/>
    <row r="1004501" customFormat="1"/>
    <row r="1004502" customFormat="1"/>
    <row r="1004503" customFormat="1"/>
    <row r="1004504" customFormat="1"/>
    <row r="1004505" customFormat="1"/>
    <row r="1004506" customFormat="1"/>
    <row r="1004507" customFormat="1"/>
    <row r="1004508" customFormat="1"/>
    <row r="1004509" customFormat="1"/>
    <row r="1004510" customFormat="1"/>
    <row r="1004511" customFormat="1"/>
    <row r="1004512" customFormat="1"/>
    <row r="1004513" customFormat="1"/>
    <row r="1004514" customFormat="1"/>
    <row r="1004515" customFormat="1"/>
    <row r="1004516" customFormat="1"/>
    <row r="1004517" customFormat="1"/>
    <row r="1004518" customFormat="1"/>
    <row r="1004519" customFormat="1"/>
    <row r="1004520" customFormat="1"/>
    <row r="1004521" customFormat="1"/>
    <row r="1004522" customFormat="1"/>
    <row r="1004523" customFormat="1"/>
    <row r="1004524" customFormat="1"/>
    <row r="1004525" customFormat="1"/>
    <row r="1004526" customFormat="1"/>
    <row r="1004527" customFormat="1"/>
    <row r="1004528" customFormat="1"/>
    <row r="1004529" customFormat="1"/>
    <row r="1004530" customFormat="1"/>
    <row r="1004531" customFormat="1"/>
    <row r="1004532" customFormat="1"/>
    <row r="1004533" customFormat="1"/>
    <row r="1004534" customFormat="1"/>
    <row r="1004535" customFormat="1"/>
    <row r="1004536" customFormat="1"/>
    <row r="1004537" customFormat="1"/>
    <row r="1004538" customFormat="1"/>
    <row r="1004539" customFormat="1"/>
    <row r="1004540" customFormat="1"/>
    <row r="1004541" customFormat="1"/>
    <row r="1004542" customFormat="1"/>
    <row r="1004543" customFormat="1"/>
    <row r="1004544" customFormat="1"/>
    <row r="1004545" customFormat="1"/>
    <row r="1004546" customFormat="1"/>
    <row r="1004547" customFormat="1"/>
    <row r="1004548" customFormat="1"/>
    <row r="1004549" customFormat="1"/>
    <row r="1004550" customFormat="1"/>
    <row r="1004551" customFormat="1"/>
    <row r="1004552" customFormat="1"/>
    <row r="1004553" customFormat="1"/>
    <row r="1004554" customFormat="1"/>
    <row r="1004555" customFormat="1"/>
    <row r="1004556" customFormat="1"/>
    <row r="1004557" customFormat="1"/>
    <row r="1004558" customFormat="1"/>
    <row r="1004559" customFormat="1"/>
    <row r="1004560" customFormat="1"/>
    <row r="1004561" customFormat="1"/>
    <row r="1004562" customFormat="1"/>
    <row r="1004563" customFormat="1"/>
    <row r="1004564" customFormat="1"/>
    <row r="1004565" customFormat="1"/>
    <row r="1004566" customFormat="1"/>
    <row r="1004567" customFormat="1"/>
    <row r="1004568" customFormat="1"/>
    <row r="1004569" customFormat="1"/>
    <row r="1004570" customFormat="1"/>
    <row r="1004571" customFormat="1"/>
    <row r="1004572" customFormat="1"/>
    <row r="1004573" customFormat="1"/>
    <row r="1004574" customFormat="1"/>
    <row r="1004575" customFormat="1"/>
    <row r="1004576" customFormat="1"/>
    <row r="1004577" customFormat="1"/>
    <row r="1004578" customFormat="1"/>
    <row r="1004579" customFormat="1"/>
    <row r="1004580" customFormat="1"/>
    <row r="1004581" customFormat="1"/>
    <row r="1004582" customFormat="1"/>
    <row r="1004583" customFormat="1"/>
    <row r="1004584" customFormat="1"/>
    <row r="1004585" customFormat="1"/>
    <row r="1004586" customFormat="1"/>
    <row r="1004587" customFormat="1"/>
    <row r="1004588" customFormat="1"/>
    <row r="1004589" customFormat="1"/>
    <row r="1004590" customFormat="1"/>
    <row r="1004591" customFormat="1"/>
    <row r="1004592" customFormat="1"/>
    <row r="1004593" customFormat="1"/>
    <row r="1004594" customFormat="1"/>
    <row r="1004595" customFormat="1"/>
    <row r="1004596" customFormat="1"/>
    <row r="1004597" customFormat="1"/>
    <row r="1004598" customFormat="1"/>
    <row r="1004599" customFormat="1"/>
    <row r="1004600" customFormat="1"/>
    <row r="1004601" customFormat="1"/>
    <row r="1004602" customFormat="1"/>
    <row r="1004603" customFormat="1"/>
    <row r="1004604" customFormat="1"/>
    <row r="1004605" customFormat="1"/>
    <row r="1004606" customFormat="1"/>
    <row r="1004607" customFormat="1"/>
    <row r="1004608" customFormat="1"/>
    <row r="1004609" customFormat="1"/>
    <row r="1004610" customFormat="1"/>
    <row r="1004611" customFormat="1"/>
    <row r="1004612" customFormat="1"/>
    <row r="1004613" customFormat="1"/>
    <row r="1004614" customFormat="1"/>
    <row r="1004615" customFormat="1"/>
    <row r="1004616" customFormat="1"/>
    <row r="1004617" customFormat="1"/>
    <row r="1004618" customFormat="1"/>
    <row r="1004619" customFormat="1"/>
    <row r="1004620" customFormat="1"/>
    <row r="1004621" customFormat="1"/>
    <row r="1004622" customFormat="1"/>
    <row r="1004623" customFormat="1"/>
    <row r="1004624" customFormat="1"/>
    <row r="1004625" customFormat="1"/>
    <row r="1004626" customFormat="1"/>
    <row r="1004627" customFormat="1"/>
    <row r="1004628" customFormat="1"/>
    <row r="1004629" customFormat="1"/>
    <row r="1004630" customFormat="1"/>
    <row r="1004631" customFormat="1"/>
    <row r="1004632" customFormat="1"/>
    <row r="1004633" customFormat="1"/>
    <row r="1004634" customFormat="1"/>
    <row r="1004635" customFormat="1"/>
    <row r="1004636" customFormat="1"/>
    <row r="1004637" customFormat="1"/>
    <row r="1004638" customFormat="1"/>
    <row r="1004639" customFormat="1"/>
    <row r="1004640" customFormat="1"/>
    <row r="1004641" customFormat="1"/>
    <row r="1004642" customFormat="1"/>
    <row r="1004643" customFormat="1"/>
    <row r="1004644" customFormat="1"/>
    <row r="1004645" customFormat="1"/>
    <row r="1004646" customFormat="1"/>
    <row r="1004647" customFormat="1"/>
    <row r="1004648" customFormat="1"/>
    <row r="1004649" customFormat="1"/>
    <row r="1004650" customFormat="1"/>
    <row r="1004651" customFormat="1"/>
    <row r="1004652" customFormat="1"/>
    <row r="1004653" customFormat="1"/>
    <row r="1004654" customFormat="1"/>
    <row r="1004655" customFormat="1"/>
    <row r="1004656" customFormat="1"/>
    <row r="1004657" customFormat="1"/>
    <row r="1004658" customFormat="1"/>
    <row r="1004659" customFormat="1"/>
    <row r="1004660" customFormat="1"/>
    <row r="1004661" customFormat="1"/>
    <row r="1004662" customFormat="1"/>
    <row r="1004663" customFormat="1"/>
    <row r="1004664" customFormat="1"/>
    <row r="1004665" customFormat="1"/>
    <row r="1004666" customFormat="1"/>
    <row r="1004667" customFormat="1"/>
    <row r="1004668" customFormat="1"/>
    <row r="1004669" customFormat="1"/>
    <row r="1004670" customFormat="1"/>
    <row r="1004671" customFormat="1"/>
    <row r="1004672" customFormat="1"/>
    <row r="1004673" customFormat="1"/>
    <row r="1004674" customFormat="1"/>
    <row r="1004675" customFormat="1"/>
    <row r="1004676" customFormat="1"/>
    <row r="1004677" customFormat="1"/>
    <row r="1004678" customFormat="1"/>
    <row r="1004679" customFormat="1"/>
    <row r="1004680" customFormat="1"/>
    <row r="1004681" customFormat="1"/>
    <row r="1004682" customFormat="1"/>
    <row r="1004683" customFormat="1"/>
    <row r="1004684" customFormat="1"/>
    <row r="1004685" customFormat="1"/>
    <row r="1004686" customFormat="1"/>
    <row r="1004687" customFormat="1"/>
    <row r="1004688" customFormat="1"/>
    <row r="1004689" customFormat="1"/>
    <row r="1004690" customFormat="1"/>
    <row r="1004691" customFormat="1"/>
    <row r="1004692" customFormat="1"/>
    <row r="1004693" customFormat="1"/>
    <row r="1004694" customFormat="1"/>
    <row r="1004695" customFormat="1"/>
    <row r="1004696" customFormat="1"/>
    <row r="1004697" customFormat="1"/>
    <row r="1004698" customFormat="1"/>
    <row r="1004699" customFormat="1"/>
    <row r="1004700" customFormat="1"/>
    <row r="1004701" customFormat="1"/>
    <row r="1004702" customFormat="1"/>
    <row r="1004703" customFormat="1"/>
    <row r="1004704" customFormat="1"/>
    <row r="1004705" customFormat="1"/>
    <row r="1004706" customFormat="1"/>
    <row r="1004707" customFormat="1"/>
    <row r="1004708" customFormat="1"/>
    <row r="1004709" customFormat="1"/>
    <row r="1004710" customFormat="1"/>
    <row r="1004711" customFormat="1"/>
    <row r="1004712" customFormat="1"/>
    <row r="1004713" customFormat="1"/>
    <row r="1004714" customFormat="1"/>
    <row r="1004715" customFormat="1"/>
    <row r="1004716" customFormat="1"/>
    <row r="1004717" customFormat="1"/>
    <row r="1004718" customFormat="1"/>
    <row r="1004719" customFormat="1"/>
    <row r="1004720" customFormat="1"/>
    <row r="1004721" customFormat="1"/>
    <row r="1004722" customFormat="1"/>
    <row r="1004723" customFormat="1"/>
    <row r="1004724" customFormat="1"/>
    <row r="1004725" customFormat="1"/>
    <row r="1004726" customFormat="1"/>
    <row r="1004727" customFormat="1"/>
    <row r="1004728" customFormat="1"/>
    <row r="1004729" customFormat="1"/>
    <row r="1004730" customFormat="1"/>
    <row r="1004731" customFormat="1"/>
    <row r="1004732" customFormat="1"/>
    <row r="1004733" customFormat="1"/>
    <row r="1004734" customFormat="1"/>
    <row r="1004735" customFormat="1"/>
    <row r="1004736" customFormat="1"/>
    <row r="1004737" customFormat="1"/>
    <row r="1004738" customFormat="1"/>
    <row r="1004739" customFormat="1"/>
    <row r="1004740" customFormat="1"/>
    <row r="1004741" customFormat="1"/>
    <row r="1004742" customFormat="1"/>
    <row r="1004743" customFormat="1"/>
    <row r="1004744" customFormat="1"/>
    <row r="1004745" customFormat="1"/>
    <row r="1004746" customFormat="1"/>
    <row r="1004747" customFormat="1"/>
    <row r="1004748" customFormat="1"/>
    <row r="1004749" customFormat="1"/>
    <row r="1004750" customFormat="1"/>
    <row r="1004751" customFormat="1"/>
    <row r="1004752" customFormat="1"/>
    <row r="1004753" customFormat="1"/>
    <row r="1004754" customFormat="1"/>
    <row r="1004755" customFormat="1"/>
    <row r="1004756" customFormat="1"/>
    <row r="1004757" customFormat="1"/>
    <row r="1004758" customFormat="1"/>
    <row r="1004759" customFormat="1"/>
    <row r="1004760" customFormat="1"/>
    <row r="1004761" customFormat="1"/>
    <row r="1004762" customFormat="1"/>
    <row r="1004763" customFormat="1"/>
    <row r="1004764" customFormat="1"/>
    <row r="1004765" customFormat="1"/>
    <row r="1004766" customFormat="1"/>
    <row r="1004767" customFormat="1"/>
    <row r="1004768" customFormat="1"/>
    <row r="1004769" customFormat="1"/>
    <row r="1004770" customFormat="1"/>
    <row r="1004771" customFormat="1"/>
    <row r="1004772" customFormat="1"/>
    <row r="1004773" customFormat="1"/>
    <row r="1004774" customFormat="1"/>
    <row r="1004775" customFormat="1"/>
    <row r="1004776" customFormat="1"/>
    <row r="1004777" customFormat="1"/>
    <row r="1004778" customFormat="1"/>
    <row r="1004779" customFormat="1"/>
    <row r="1004780" customFormat="1"/>
    <row r="1004781" customFormat="1"/>
    <row r="1004782" customFormat="1"/>
    <row r="1004783" customFormat="1"/>
    <row r="1004784" customFormat="1"/>
    <row r="1004785" customFormat="1"/>
    <row r="1004786" customFormat="1"/>
    <row r="1004787" customFormat="1"/>
    <row r="1004788" customFormat="1"/>
    <row r="1004789" customFormat="1"/>
    <row r="1004790" customFormat="1"/>
    <row r="1004791" customFormat="1"/>
    <row r="1004792" customFormat="1"/>
    <row r="1004793" customFormat="1"/>
    <row r="1004794" customFormat="1"/>
    <row r="1004795" customFormat="1"/>
    <row r="1004796" customFormat="1"/>
    <row r="1004797" customFormat="1"/>
    <row r="1004798" customFormat="1"/>
    <row r="1004799" customFormat="1"/>
    <row r="1004800" customFormat="1"/>
    <row r="1004801" customFormat="1"/>
    <row r="1004802" customFormat="1"/>
    <row r="1004803" customFormat="1"/>
    <row r="1004804" customFormat="1"/>
    <row r="1004805" customFormat="1"/>
    <row r="1004806" customFormat="1"/>
    <row r="1004807" customFormat="1"/>
    <row r="1004808" customFormat="1"/>
    <row r="1004809" customFormat="1"/>
    <row r="1004810" customFormat="1"/>
    <row r="1004811" customFormat="1"/>
    <row r="1004812" customFormat="1"/>
    <row r="1004813" customFormat="1"/>
    <row r="1004814" customFormat="1"/>
    <row r="1004815" customFormat="1"/>
    <row r="1004816" customFormat="1"/>
    <row r="1004817" customFormat="1"/>
    <row r="1004818" customFormat="1"/>
    <row r="1004819" customFormat="1"/>
    <row r="1004820" customFormat="1"/>
    <row r="1004821" customFormat="1"/>
    <row r="1004822" customFormat="1"/>
    <row r="1004823" customFormat="1"/>
    <row r="1004824" customFormat="1"/>
    <row r="1004825" customFormat="1"/>
    <row r="1004826" customFormat="1"/>
    <row r="1004827" customFormat="1"/>
    <row r="1004828" customFormat="1"/>
    <row r="1004829" customFormat="1"/>
    <row r="1004830" customFormat="1"/>
    <row r="1004831" customFormat="1"/>
    <row r="1004832" customFormat="1"/>
    <row r="1004833" customFormat="1"/>
    <row r="1004834" customFormat="1"/>
    <row r="1004835" customFormat="1"/>
    <row r="1004836" customFormat="1"/>
    <row r="1004837" customFormat="1"/>
    <row r="1004838" customFormat="1"/>
    <row r="1004839" customFormat="1"/>
    <row r="1004840" customFormat="1"/>
    <row r="1004841" customFormat="1"/>
    <row r="1004842" customFormat="1"/>
    <row r="1004843" customFormat="1"/>
    <row r="1004844" customFormat="1"/>
    <row r="1004845" customFormat="1"/>
    <row r="1004846" customFormat="1"/>
    <row r="1004847" customFormat="1"/>
    <row r="1004848" customFormat="1"/>
    <row r="1004849" customFormat="1"/>
    <row r="1004850" customFormat="1"/>
    <row r="1004851" customFormat="1"/>
    <row r="1004852" customFormat="1"/>
    <row r="1004853" customFormat="1"/>
    <row r="1004854" customFormat="1"/>
    <row r="1004855" customFormat="1"/>
    <row r="1004856" customFormat="1"/>
    <row r="1004857" customFormat="1"/>
    <row r="1004858" customFormat="1"/>
    <row r="1004859" customFormat="1"/>
    <row r="1004860" customFormat="1"/>
    <row r="1004861" customFormat="1"/>
    <row r="1004862" customFormat="1"/>
    <row r="1004863" customFormat="1"/>
    <row r="1004864" customFormat="1"/>
    <row r="1004865" customFormat="1"/>
    <row r="1004866" customFormat="1"/>
    <row r="1004867" customFormat="1"/>
    <row r="1004868" customFormat="1"/>
    <row r="1004869" customFormat="1"/>
    <row r="1004870" customFormat="1"/>
    <row r="1004871" customFormat="1"/>
    <row r="1004872" customFormat="1"/>
    <row r="1004873" customFormat="1"/>
    <row r="1004874" customFormat="1"/>
    <row r="1004875" customFormat="1"/>
    <row r="1004876" customFormat="1"/>
    <row r="1004877" customFormat="1"/>
    <row r="1004878" customFormat="1"/>
    <row r="1004879" customFormat="1"/>
    <row r="1004880" customFormat="1"/>
    <row r="1004881" customFormat="1"/>
    <row r="1004882" customFormat="1"/>
    <row r="1004883" customFormat="1"/>
    <row r="1004884" customFormat="1"/>
    <row r="1004885" customFormat="1"/>
    <row r="1004886" customFormat="1"/>
    <row r="1004887" customFormat="1"/>
    <row r="1004888" customFormat="1"/>
    <row r="1004889" customFormat="1"/>
    <row r="1004890" customFormat="1"/>
    <row r="1004891" customFormat="1"/>
    <row r="1004892" customFormat="1"/>
    <row r="1004893" customFormat="1"/>
    <row r="1004894" customFormat="1"/>
    <row r="1004895" customFormat="1"/>
    <row r="1004896" customFormat="1"/>
    <row r="1004897" customFormat="1"/>
    <row r="1004898" customFormat="1"/>
    <row r="1004899" customFormat="1"/>
    <row r="1004900" customFormat="1"/>
    <row r="1004901" customFormat="1"/>
    <row r="1004902" customFormat="1"/>
    <row r="1004903" customFormat="1"/>
    <row r="1004904" customFormat="1"/>
    <row r="1004905" customFormat="1"/>
    <row r="1004906" customFormat="1"/>
    <row r="1004907" customFormat="1"/>
    <row r="1004908" customFormat="1"/>
    <row r="1004909" customFormat="1"/>
    <row r="1004910" customFormat="1"/>
    <row r="1004911" customFormat="1"/>
    <row r="1004912" customFormat="1"/>
    <row r="1004913" customFormat="1"/>
    <row r="1004914" customFormat="1"/>
    <row r="1004915" customFormat="1"/>
    <row r="1004916" customFormat="1"/>
    <row r="1004917" customFormat="1"/>
    <row r="1004918" customFormat="1"/>
    <row r="1004919" customFormat="1"/>
    <row r="1004920" customFormat="1"/>
    <row r="1004921" customFormat="1"/>
    <row r="1004922" customFormat="1"/>
    <row r="1004923" customFormat="1"/>
    <row r="1004924" customFormat="1"/>
    <row r="1004925" customFormat="1"/>
    <row r="1004926" customFormat="1"/>
    <row r="1004927" customFormat="1"/>
    <row r="1004928" customFormat="1"/>
    <row r="1004929" customFormat="1"/>
    <row r="1004930" customFormat="1"/>
    <row r="1004931" customFormat="1"/>
    <row r="1004932" customFormat="1"/>
    <row r="1004933" customFormat="1"/>
    <row r="1004934" customFormat="1"/>
    <row r="1004935" customFormat="1"/>
    <row r="1004936" customFormat="1"/>
    <row r="1004937" customFormat="1"/>
    <row r="1004938" customFormat="1"/>
    <row r="1004939" customFormat="1"/>
    <row r="1004940" customFormat="1"/>
    <row r="1004941" customFormat="1"/>
    <row r="1004942" customFormat="1"/>
    <row r="1004943" customFormat="1"/>
    <row r="1004944" customFormat="1"/>
    <row r="1004945" customFormat="1"/>
    <row r="1004946" customFormat="1"/>
    <row r="1004947" customFormat="1"/>
    <row r="1004948" customFormat="1"/>
    <row r="1004949" customFormat="1"/>
    <row r="1004950" customFormat="1"/>
    <row r="1004951" customFormat="1"/>
    <row r="1004952" customFormat="1"/>
    <row r="1004953" customFormat="1"/>
    <row r="1004954" customFormat="1"/>
    <row r="1004955" customFormat="1"/>
    <row r="1004956" customFormat="1"/>
    <row r="1004957" customFormat="1"/>
    <row r="1004958" customFormat="1"/>
    <row r="1004959" customFormat="1"/>
    <row r="1004960" customFormat="1"/>
    <row r="1004961" customFormat="1"/>
    <row r="1004962" customFormat="1"/>
    <row r="1004963" customFormat="1"/>
    <row r="1004964" customFormat="1"/>
    <row r="1004965" customFormat="1"/>
    <row r="1004966" customFormat="1"/>
    <row r="1004967" customFormat="1"/>
    <row r="1004968" customFormat="1"/>
    <row r="1004969" customFormat="1"/>
    <row r="1004970" customFormat="1"/>
    <row r="1004971" customFormat="1"/>
    <row r="1004972" customFormat="1"/>
    <row r="1004973" customFormat="1"/>
    <row r="1004974" customFormat="1"/>
    <row r="1004975" customFormat="1"/>
    <row r="1004976" customFormat="1"/>
    <row r="1004977" customFormat="1"/>
    <row r="1004978" customFormat="1"/>
    <row r="1004979" customFormat="1"/>
    <row r="1004980" customFormat="1"/>
    <row r="1004981" customFormat="1"/>
    <row r="1004982" customFormat="1"/>
    <row r="1004983" customFormat="1"/>
    <row r="1004984" customFormat="1"/>
    <row r="1004985" customFormat="1"/>
    <row r="1004986" customFormat="1"/>
    <row r="1004987" customFormat="1"/>
    <row r="1004988" customFormat="1"/>
    <row r="1004989" customFormat="1"/>
    <row r="1004990" customFormat="1"/>
    <row r="1004991" customFormat="1"/>
    <row r="1004992" customFormat="1"/>
    <row r="1004993" customFormat="1"/>
    <row r="1004994" customFormat="1"/>
    <row r="1004995" customFormat="1"/>
    <row r="1004996" customFormat="1"/>
    <row r="1004997" customFormat="1"/>
    <row r="1004998" customFormat="1"/>
    <row r="1004999" customFormat="1"/>
    <row r="1005000" customFormat="1"/>
    <row r="1005001" customFormat="1"/>
    <row r="1005002" customFormat="1"/>
    <row r="1005003" customFormat="1"/>
    <row r="1005004" customFormat="1"/>
    <row r="1005005" customFormat="1"/>
    <row r="1005006" customFormat="1"/>
    <row r="1005007" customFormat="1"/>
    <row r="1005008" customFormat="1"/>
    <row r="1005009" customFormat="1"/>
    <row r="1005010" customFormat="1"/>
    <row r="1005011" customFormat="1"/>
    <row r="1005012" customFormat="1"/>
    <row r="1005013" customFormat="1"/>
    <row r="1005014" customFormat="1"/>
    <row r="1005015" customFormat="1"/>
    <row r="1005016" customFormat="1"/>
    <row r="1005017" customFormat="1"/>
    <row r="1005018" customFormat="1"/>
    <row r="1005019" customFormat="1"/>
    <row r="1005020" customFormat="1"/>
    <row r="1005021" customFormat="1"/>
    <row r="1005022" customFormat="1"/>
    <row r="1005023" customFormat="1"/>
    <row r="1005024" customFormat="1"/>
    <row r="1005025" customFormat="1"/>
    <row r="1005026" customFormat="1"/>
    <row r="1005027" customFormat="1"/>
    <row r="1005028" customFormat="1"/>
    <row r="1005029" customFormat="1"/>
    <row r="1005030" customFormat="1"/>
    <row r="1005031" customFormat="1"/>
    <row r="1005032" customFormat="1"/>
    <row r="1005033" customFormat="1"/>
    <row r="1005034" customFormat="1"/>
    <row r="1005035" customFormat="1"/>
    <row r="1005036" customFormat="1"/>
    <row r="1005037" customFormat="1"/>
    <row r="1005038" customFormat="1"/>
    <row r="1005039" customFormat="1"/>
    <row r="1005040" customFormat="1"/>
    <row r="1005041" customFormat="1"/>
    <row r="1005042" customFormat="1"/>
    <row r="1005043" customFormat="1"/>
    <row r="1005044" customFormat="1"/>
    <row r="1005045" customFormat="1"/>
    <row r="1005046" customFormat="1"/>
    <row r="1005047" customFormat="1"/>
    <row r="1005048" customFormat="1"/>
    <row r="1005049" customFormat="1"/>
    <row r="1005050" customFormat="1"/>
    <row r="1005051" customFormat="1"/>
    <row r="1005052" customFormat="1"/>
    <row r="1005053" customFormat="1"/>
    <row r="1005054" customFormat="1"/>
    <row r="1005055" customFormat="1"/>
    <row r="1005056" customFormat="1"/>
    <row r="1005057" customFormat="1"/>
    <row r="1005058" customFormat="1"/>
    <row r="1005059" customFormat="1"/>
    <row r="1005060" customFormat="1"/>
    <row r="1005061" customFormat="1"/>
    <row r="1005062" customFormat="1"/>
    <row r="1005063" customFormat="1"/>
    <row r="1005064" customFormat="1"/>
    <row r="1005065" customFormat="1"/>
    <row r="1005066" customFormat="1"/>
    <row r="1005067" customFormat="1"/>
    <row r="1005068" customFormat="1"/>
    <row r="1005069" customFormat="1"/>
    <row r="1005070" customFormat="1"/>
    <row r="1005071" customFormat="1"/>
    <row r="1005072" customFormat="1"/>
    <row r="1005073" customFormat="1"/>
    <row r="1005074" customFormat="1"/>
    <row r="1005075" customFormat="1"/>
    <row r="1005076" customFormat="1"/>
    <row r="1005077" customFormat="1"/>
    <row r="1005078" customFormat="1"/>
    <row r="1005079" customFormat="1"/>
    <row r="1005080" customFormat="1"/>
    <row r="1005081" customFormat="1"/>
    <row r="1005082" customFormat="1"/>
    <row r="1005083" customFormat="1"/>
    <row r="1005084" customFormat="1"/>
    <row r="1005085" customFormat="1"/>
    <row r="1005086" customFormat="1"/>
    <row r="1005087" customFormat="1"/>
    <row r="1005088" customFormat="1"/>
    <row r="1005089" customFormat="1"/>
    <row r="1005090" customFormat="1"/>
    <row r="1005091" customFormat="1"/>
    <row r="1005092" customFormat="1"/>
    <row r="1005093" customFormat="1"/>
    <row r="1005094" customFormat="1"/>
    <row r="1005095" customFormat="1"/>
    <row r="1005096" customFormat="1"/>
    <row r="1005097" customFormat="1"/>
    <row r="1005098" customFormat="1"/>
    <row r="1005099" customFormat="1"/>
    <row r="1005100" customFormat="1"/>
    <row r="1005101" customFormat="1"/>
    <row r="1005102" customFormat="1"/>
    <row r="1005103" customFormat="1"/>
    <row r="1005104" customFormat="1"/>
    <row r="1005105" customFormat="1"/>
    <row r="1005106" customFormat="1"/>
    <row r="1005107" customFormat="1"/>
    <row r="1005108" customFormat="1"/>
    <row r="1005109" customFormat="1"/>
    <row r="1005110" customFormat="1"/>
    <row r="1005111" customFormat="1"/>
    <row r="1005112" customFormat="1"/>
    <row r="1005113" customFormat="1"/>
    <row r="1005114" customFormat="1"/>
    <row r="1005115" customFormat="1"/>
    <row r="1005116" customFormat="1"/>
    <row r="1005117" customFormat="1"/>
    <row r="1005118" customFormat="1"/>
    <row r="1005119" customFormat="1"/>
    <row r="1005120" customFormat="1"/>
    <row r="1005121" customFormat="1"/>
    <row r="1005122" customFormat="1"/>
    <row r="1005123" customFormat="1"/>
    <row r="1005124" customFormat="1"/>
    <row r="1005125" customFormat="1"/>
    <row r="1005126" customFormat="1"/>
    <row r="1005127" customFormat="1"/>
    <row r="1005128" customFormat="1"/>
    <row r="1005129" customFormat="1"/>
    <row r="1005130" customFormat="1"/>
    <row r="1005131" customFormat="1"/>
    <row r="1005132" customFormat="1"/>
    <row r="1005133" customFormat="1"/>
    <row r="1005134" customFormat="1"/>
    <row r="1005135" customFormat="1"/>
    <row r="1005136" customFormat="1"/>
    <row r="1005137" customFormat="1"/>
    <row r="1005138" customFormat="1"/>
    <row r="1005139" customFormat="1"/>
    <row r="1005140" customFormat="1"/>
    <row r="1005141" customFormat="1"/>
    <row r="1005142" customFormat="1"/>
    <row r="1005143" customFormat="1"/>
    <row r="1005144" customFormat="1"/>
    <row r="1005145" customFormat="1"/>
    <row r="1005146" customFormat="1"/>
    <row r="1005147" customFormat="1"/>
    <row r="1005148" customFormat="1"/>
    <row r="1005149" customFormat="1"/>
    <row r="1005150" customFormat="1"/>
    <row r="1005151" customFormat="1"/>
    <row r="1005152" customFormat="1"/>
    <row r="1005153" customFormat="1"/>
    <row r="1005154" customFormat="1"/>
    <row r="1005155" customFormat="1"/>
    <row r="1005156" customFormat="1"/>
    <row r="1005157" customFormat="1"/>
    <row r="1005158" customFormat="1"/>
    <row r="1005159" customFormat="1"/>
    <row r="1005160" customFormat="1"/>
    <row r="1005161" customFormat="1"/>
    <row r="1005162" customFormat="1"/>
    <row r="1005163" customFormat="1"/>
    <row r="1005164" customFormat="1"/>
    <row r="1005165" customFormat="1"/>
    <row r="1005166" customFormat="1"/>
    <row r="1005167" customFormat="1"/>
    <row r="1005168" customFormat="1"/>
    <row r="1005169" customFormat="1"/>
    <row r="1005170" customFormat="1"/>
    <row r="1005171" customFormat="1"/>
    <row r="1005172" customFormat="1"/>
    <row r="1005173" customFormat="1"/>
    <row r="1005174" customFormat="1"/>
    <row r="1005175" customFormat="1"/>
    <row r="1005176" customFormat="1"/>
    <row r="1005177" customFormat="1"/>
    <row r="1005178" customFormat="1"/>
    <row r="1005179" customFormat="1"/>
    <row r="1005180" customFormat="1"/>
    <row r="1005181" customFormat="1"/>
    <row r="1005182" customFormat="1"/>
    <row r="1005183" customFormat="1"/>
    <row r="1005184" customFormat="1"/>
    <row r="1005185" customFormat="1"/>
    <row r="1005186" customFormat="1"/>
    <row r="1005187" customFormat="1"/>
    <row r="1005188" customFormat="1"/>
    <row r="1005189" customFormat="1"/>
    <row r="1005190" customFormat="1"/>
    <row r="1005191" customFormat="1"/>
    <row r="1005192" customFormat="1"/>
    <row r="1005193" customFormat="1"/>
    <row r="1005194" customFormat="1"/>
    <row r="1005195" customFormat="1"/>
    <row r="1005196" customFormat="1"/>
    <row r="1005197" customFormat="1"/>
    <row r="1005198" customFormat="1"/>
    <row r="1005199" customFormat="1"/>
    <row r="1005200" customFormat="1"/>
    <row r="1005201" customFormat="1"/>
    <row r="1005202" customFormat="1"/>
    <row r="1005203" customFormat="1"/>
    <row r="1005204" customFormat="1"/>
    <row r="1005205" customFormat="1"/>
    <row r="1005206" customFormat="1"/>
    <row r="1005207" customFormat="1"/>
    <row r="1005208" customFormat="1"/>
    <row r="1005209" customFormat="1"/>
    <row r="1005210" customFormat="1"/>
    <row r="1005211" customFormat="1"/>
    <row r="1005212" customFormat="1"/>
    <row r="1005213" customFormat="1"/>
    <row r="1005214" customFormat="1"/>
    <row r="1005215" customFormat="1"/>
    <row r="1005216" customFormat="1"/>
    <row r="1005217" customFormat="1"/>
    <row r="1005218" customFormat="1"/>
    <row r="1005219" customFormat="1"/>
    <row r="1005220" customFormat="1"/>
    <row r="1005221" customFormat="1"/>
    <row r="1005222" customFormat="1"/>
    <row r="1005223" customFormat="1"/>
    <row r="1005224" customFormat="1"/>
    <row r="1005225" customFormat="1"/>
    <row r="1005226" customFormat="1"/>
    <row r="1005227" customFormat="1"/>
    <row r="1005228" customFormat="1"/>
    <row r="1005229" customFormat="1"/>
    <row r="1005230" customFormat="1"/>
    <row r="1005231" customFormat="1"/>
    <row r="1005232" customFormat="1"/>
    <row r="1005233" customFormat="1"/>
    <row r="1005234" customFormat="1"/>
    <row r="1005235" customFormat="1"/>
    <row r="1005236" customFormat="1"/>
    <row r="1005237" customFormat="1"/>
    <row r="1005238" customFormat="1"/>
    <row r="1005239" customFormat="1"/>
    <row r="1005240" customFormat="1"/>
    <row r="1005241" customFormat="1"/>
    <row r="1005242" customFormat="1"/>
    <row r="1005243" customFormat="1"/>
    <row r="1005244" customFormat="1"/>
    <row r="1005245" customFormat="1"/>
    <row r="1005246" customFormat="1"/>
    <row r="1005247" customFormat="1"/>
    <row r="1005248" customFormat="1"/>
    <row r="1005249" customFormat="1"/>
    <row r="1005250" customFormat="1"/>
    <row r="1005251" customFormat="1"/>
    <row r="1005252" customFormat="1"/>
    <row r="1005253" customFormat="1"/>
    <row r="1005254" customFormat="1"/>
    <row r="1005255" customFormat="1"/>
    <row r="1005256" customFormat="1"/>
    <row r="1005257" customFormat="1"/>
    <row r="1005258" customFormat="1"/>
    <row r="1005259" customFormat="1"/>
    <row r="1005260" customFormat="1"/>
    <row r="1005261" customFormat="1"/>
    <row r="1005262" customFormat="1"/>
    <row r="1005263" customFormat="1"/>
    <row r="1005264" customFormat="1"/>
    <row r="1005265" customFormat="1"/>
    <row r="1005266" customFormat="1"/>
    <row r="1005267" customFormat="1"/>
    <row r="1005268" customFormat="1"/>
    <row r="1005269" customFormat="1"/>
    <row r="1005270" customFormat="1"/>
    <row r="1005271" customFormat="1"/>
    <row r="1005272" customFormat="1"/>
    <row r="1005273" customFormat="1"/>
    <row r="1005274" customFormat="1"/>
    <row r="1005275" customFormat="1"/>
    <row r="1005276" customFormat="1"/>
    <row r="1005277" customFormat="1"/>
    <row r="1005278" customFormat="1"/>
    <row r="1005279" customFormat="1"/>
    <row r="1005280" customFormat="1"/>
    <row r="1005281" customFormat="1"/>
    <row r="1005282" customFormat="1"/>
    <row r="1005283" customFormat="1"/>
    <row r="1005284" customFormat="1"/>
    <row r="1005285" customFormat="1"/>
    <row r="1005286" customFormat="1"/>
    <row r="1005287" customFormat="1"/>
    <row r="1005288" customFormat="1"/>
    <row r="1005289" customFormat="1"/>
    <row r="1005290" customFormat="1"/>
    <row r="1005291" customFormat="1"/>
    <row r="1005292" customFormat="1"/>
    <row r="1005293" customFormat="1"/>
    <row r="1005294" customFormat="1"/>
    <row r="1005295" customFormat="1"/>
    <row r="1005296" customFormat="1"/>
    <row r="1005297" customFormat="1"/>
    <row r="1005298" customFormat="1"/>
    <row r="1005299" customFormat="1"/>
    <row r="1005300" customFormat="1"/>
    <row r="1005301" customFormat="1"/>
    <row r="1005302" customFormat="1"/>
    <row r="1005303" customFormat="1"/>
    <row r="1005304" customFormat="1"/>
    <row r="1005305" customFormat="1"/>
    <row r="1005306" customFormat="1"/>
    <row r="1005307" customFormat="1"/>
    <row r="1005308" customFormat="1"/>
    <row r="1005309" customFormat="1"/>
    <row r="1005310" customFormat="1"/>
    <row r="1005311" customFormat="1"/>
    <row r="1005312" customFormat="1"/>
    <row r="1005313" customFormat="1"/>
    <row r="1005314" customFormat="1"/>
    <row r="1005315" customFormat="1"/>
    <row r="1005316" customFormat="1"/>
    <row r="1005317" customFormat="1"/>
    <row r="1005318" customFormat="1"/>
    <row r="1005319" customFormat="1"/>
    <row r="1005320" customFormat="1"/>
    <row r="1005321" customFormat="1"/>
    <row r="1005322" customFormat="1"/>
    <row r="1005323" customFormat="1"/>
    <row r="1005324" customFormat="1"/>
    <row r="1005325" customFormat="1"/>
    <row r="1005326" customFormat="1"/>
    <row r="1005327" customFormat="1"/>
    <row r="1005328" customFormat="1"/>
    <row r="1005329" customFormat="1"/>
    <row r="1005330" customFormat="1"/>
    <row r="1005331" customFormat="1"/>
    <row r="1005332" customFormat="1"/>
    <row r="1005333" customFormat="1"/>
    <row r="1005334" customFormat="1"/>
    <row r="1005335" customFormat="1"/>
    <row r="1005336" customFormat="1"/>
    <row r="1005337" customFormat="1"/>
    <row r="1005338" customFormat="1"/>
    <row r="1005339" customFormat="1"/>
    <row r="1005340" customFormat="1"/>
    <row r="1005341" customFormat="1"/>
    <row r="1005342" customFormat="1"/>
    <row r="1005343" customFormat="1"/>
    <row r="1005344" customFormat="1"/>
    <row r="1005345" customFormat="1"/>
    <row r="1005346" customFormat="1"/>
    <row r="1005347" customFormat="1"/>
    <row r="1005348" customFormat="1"/>
    <row r="1005349" customFormat="1"/>
    <row r="1005350" customFormat="1"/>
    <row r="1005351" customFormat="1"/>
    <row r="1005352" customFormat="1"/>
    <row r="1005353" customFormat="1"/>
    <row r="1005354" customFormat="1"/>
    <row r="1005355" customFormat="1"/>
    <row r="1005356" customFormat="1"/>
    <row r="1005357" customFormat="1"/>
    <row r="1005358" customFormat="1"/>
    <row r="1005359" customFormat="1"/>
    <row r="1005360" customFormat="1"/>
    <row r="1005361" customFormat="1"/>
    <row r="1005362" customFormat="1"/>
    <row r="1005363" customFormat="1"/>
    <row r="1005364" customFormat="1"/>
    <row r="1005365" customFormat="1"/>
    <row r="1005366" customFormat="1"/>
    <row r="1005367" customFormat="1"/>
    <row r="1005368" customFormat="1"/>
    <row r="1005369" customFormat="1"/>
    <row r="1005370" customFormat="1"/>
    <row r="1005371" customFormat="1"/>
    <row r="1005372" customFormat="1"/>
    <row r="1005373" customFormat="1"/>
    <row r="1005374" customFormat="1"/>
    <row r="1005375" customFormat="1"/>
    <row r="1005376" customFormat="1"/>
    <row r="1005377" customFormat="1"/>
    <row r="1005378" customFormat="1"/>
    <row r="1005379" customFormat="1"/>
    <row r="1005380" customFormat="1"/>
    <row r="1005381" customFormat="1"/>
    <row r="1005382" customFormat="1"/>
    <row r="1005383" customFormat="1"/>
    <row r="1005384" customFormat="1"/>
    <row r="1005385" customFormat="1"/>
    <row r="1005386" customFormat="1"/>
    <row r="1005387" customFormat="1"/>
    <row r="1005388" customFormat="1"/>
    <row r="1005389" customFormat="1"/>
    <row r="1005390" customFormat="1"/>
    <row r="1005391" customFormat="1"/>
    <row r="1005392" customFormat="1"/>
    <row r="1005393" customFormat="1"/>
    <row r="1005394" customFormat="1"/>
    <row r="1005395" customFormat="1"/>
    <row r="1005396" customFormat="1"/>
    <row r="1005397" customFormat="1"/>
    <row r="1005398" customFormat="1"/>
    <row r="1005399" customFormat="1"/>
    <row r="1005400" customFormat="1"/>
    <row r="1005401" customFormat="1"/>
    <row r="1005402" customFormat="1"/>
    <row r="1005403" customFormat="1"/>
    <row r="1005404" customFormat="1"/>
    <row r="1005405" customFormat="1"/>
    <row r="1005406" customFormat="1"/>
    <row r="1005407" customFormat="1"/>
    <row r="1005408" customFormat="1"/>
    <row r="1005409" customFormat="1"/>
    <row r="1005410" customFormat="1"/>
    <row r="1005411" customFormat="1"/>
    <row r="1005412" customFormat="1"/>
    <row r="1005413" customFormat="1"/>
    <row r="1005414" customFormat="1"/>
    <row r="1005415" customFormat="1"/>
    <row r="1005416" customFormat="1"/>
    <row r="1005417" customFormat="1"/>
    <row r="1005418" customFormat="1"/>
    <row r="1005419" customFormat="1"/>
    <row r="1005420" customFormat="1"/>
    <row r="1005421" customFormat="1"/>
    <row r="1005422" customFormat="1"/>
    <row r="1005423" customFormat="1"/>
    <row r="1005424" customFormat="1"/>
    <row r="1005425" customFormat="1"/>
    <row r="1005426" customFormat="1"/>
    <row r="1005427" customFormat="1"/>
    <row r="1005428" customFormat="1"/>
    <row r="1005429" customFormat="1"/>
    <row r="1005430" customFormat="1"/>
    <row r="1005431" customFormat="1"/>
    <row r="1005432" customFormat="1"/>
    <row r="1005433" customFormat="1"/>
    <row r="1005434" customFormat="1"/>
    <row r="1005435" customFormat="1"/>
    <row r="1005436" customFormat="1"/>
    <row r="1005437" customFormat="1"/>
    <row r="1005438" customFormat="1"/>
    <row r="1005439" customFormat="1"/>
    <row r="1005440" customFormat="1"/>
    <row r="1005441" customFormat="1"/>
    <row r="1005442" customFormat="1"/>
    <row r="1005443" customFormat="1"/>
    <row r="1005444" customFormat="1"/>
    <row r="1005445" customFormat="1"/>
    <row r="1005446" customFormat="1"/>
    <row r="1005447" customFormat="1"/>
    <row r="1005448" customFormat="1"/>
    <row r="1005449" customFormat="1"/>
    <row r="1005450" customFormat="1"/>
    <row r="1005451" customFormat="1"/>
    <row r="1005452" customFormat="1"/>
    <row r="1005453" customFormat="1"/>
    <row r="1005454" customFormat="1"/>
    <row r="1005455" customFormat="1"/>
    <row r="1005456" customFormat="1"/>
    <row r="1005457" customFormat="1"/>
    <row r="1005458" customFormat="1"/>
    <row r="1005459" customFormat="1"/>
    <row r="1005460" customFormat="1"/>
    <row r="1005461" customFormat="1"/>
    <row r="1005462" customFormat="1"/>
    <row r="1005463" customFormat="1"/>
    <row r="1005464" customFormat="1"/>
    <row r="1005465" customFormat="1"/>
    <row r="1005466" customFormat="1"/>
    <row r="1005467" customFormat="1"/>
    <row r="1005468" customFormat="1"/>
    <row r="1005469" customFormat="1"/>
    <row r="1005470" customFormat="1"/>
    <row r="1005471" customFormat="1"/>
    <row r="1005472" customFormat="1"/>
    <row r="1005473" customFormat="1"/>
    <row r="1005474" customFormat="1"/>
    <row r="1005475" customFormat="1"/>
    <row r="1005476" customFormat="1"/>
    <row r="1005477" customFormat="1"/>
    <row r="1005478" customFormat="1"/>
    <row r="1005479" customFormat="1"/>
    <row r="1005480" customFormat="1"/>
    <row r="1005481" customFormat="1"/>
    <row r="1005482" customFormat="1"/>
    <row r="1005483" customFormat="1"/>
    <row r="1005484" customFormat="1"/>
    <row r="1005485" customFormat="1"/>
    <row r="1005486" customFormat="1"/>
    <row r="1005487" customFormat="1"/>
    <row r="1005488" customFormat="1"/>
    <row r="1005489" customFormat="1"/>
    <row r="1005490" customFormat="1"/>
    <row r="1005491" customFormat="1"/>
    <row r="1005492" customFormat="1"/>
    <row r="1005493" customFormat="1"/>
    <row r="1005494" customFormat="1"/>
    <row r="1005495" customFormat="1"/>
    <row r="1005496" customFormat="1"/>
    <row r="1005497" customFormat="1"/>
    <row r="1005498" customFormat="1"/>
    <row r="1005499" customFormat="1"/>
    <row r="1005500" customFormat="1"/>
    <row r="1005501" customFormat="1"/>
    <row r="1005502" customFormat="1"/>
    <row r="1005503" customFormat="1"/>
    <row r="1005504" customFormat="1"/>
    <row r="1005505" customFormat="1"/>
    <row r="1005506" customFormat="1"/>
    <row r="1005507" customFormat="1"/>
    <row r="1005508" customFormat="1"/>
    <row r="1005509" customFormat="1"/>
    <row r="1005510" customFormat="1"/>
    <row r="1005511" customFormat="1"/>
    <row r="1005512" customFormat="1"/>
    <row r="1005513" customFormat="1"/>
    <row r="1005514" customFormat="1"/>
    <row r="1005515" customFormat="1"/>
    <row r="1005516" customFormat="1"/>
    <row r="1005517" customFormat="1"/>
    <row r="1005518" customFormat="1"/>
    <row r="1005519" customFormat="1"/>
    <row r="1005520" customFormat="1"/>
    <row r="1005521" customFormat="1"/>
    <row r="1005522" customFormat="1"/>
    <row r="1005523" customFormat="1"/>
    <row r="1005524" customFormat="1"/>
    <row r="1005525" customFormat="1"/>
    <row r="1005526" customFormat="1"/>
    <row r="1005527" customFormat="1"/>
    <row r="1005528" customFormat="1"/>
    <row r="1005529" customFormat="1"/>
    <row r="1005530" customFormat="1"/>
    <row r="1005531" customFormat="1"/>
    <row r="1005532" customFormat="1"/>
    <row r="1005533" customFormat="1"/>
    <row r="1005534" customFormat="1"/>
    <row r="1005535" customFormat="1"/>
    <row r="1005536" customFormat="1"/>
    <row r="1005537" customFormat="1"/>
    <row r="1005538" customFormat="1"/>
    <row r="1005539" customFormat="1"/>
    <row r="1005540" customFormat="1"/>
    <row r="1005541" customFormat="1"/>
    <row r="1005542" customFormat="1"/>
    <row r="1005543" customFormat="1"/>
    <row r="1005544" customFormat="1"/>
    <row r="1005545" customFormat="1"/>
    <row r="1005546" customFormat="1"/>
    <row r="1005547" customFormat="1"/>
    <row r="1005548" customFormat="1"/>
    <row r="1005549" customFormat="1"/>
    <row r="1005550" customFormat="1"/>
    <row r="1005551" customFormat="1"/>
    <row r="1005552" customFormat="1"/>
    <row r="1005553" customFormat="1"/>
    <row r="1005554" customFormat="1"/>
    <row r="1005555" customFormat="1"/>
    <row r="1005556" customFormat="1"/>
    <row r="1005557" customFormat="1"/>
    <row r="1005558" customFormat="1"/>
    <row r="1005559" customFormat="1"/>
    <row r="1005560" customFormat="1"/>
    <row r="1005561" customFormat="1"/>
    <row r="1005562" customFormat="1"/>
    <row r="1005563" customFormat="1"/>
    <row r="1005564" customFormat="1"/>
    <row r="1005565" customFormat="1"/>
    <row r="1005566" customFormat="1"/>
    <row r="1005567" customFormat="1"/>
    <row r="1005568" customFormat="1"/>
    <row r="1005569" customFormat="1"/>
    <row r="1005570" customFormat="1"/>
    <row r="1005571" customFormat="1"/>
    <row r="1005572" customFormat="1"/>
    <row r="1005573" customFormat="1"/>
    <row r="1005574" customFormat="1"/>
    <row r="1005575" customFormat="1"/>
    <row r="1005576" customFormat="1"/>
    <row r="1005577" customFormat="1"/>
    <row r="1005578" customFormat="1"/>
    <row r="1005579" customFormat="1"/>
    <row r="1005580" customFormat="1"/>
    <row r="1005581" customFormat="1"/>
    <row r="1005582" customFormat="1"/>
    <row r="1005583" customFormat="1"/>
    <row r="1005584" customFormat="1"/>
    <row r="1005585" customFormat="1"/>
    <row r="1005586" customFormat="1"/>
    <row r="1005587" customFormat="1"/>
    <row r="1005588" customFormat="1"/>
    <row r="1005589" customFormat="1"/>
    <row r="1005590" customFormat="1"/>
    <row r="1005591" customFormat="1"/>
    <row r="1005592" customFormat="1"/>
    <row r="1005593" customFormat="1"/>
    <row r="1005594" customFormat="1"/>
    <row r="1005595" customFormat="1"/>
    <row r="1005596" customFormat="1"/>
    <row r="1005597" customFormat="1"/>
    <row r="1005598" customFormat="1"/>
    <row r="1005599" customFormat="1"/>
    <row r="1005600" customFormat="1"/>
    <row r="1005601" customFormat="1"/>
    <row r="1005602" customFormat="1"/>
    <row r="1005603" customFormat="1"/>
    <row r="1005604" customFormat="1"/>
    <row r="1005605" customFormat="1"/>
    <row r="1005606" customFormat="1"/>
    <row r="1005607" customFormat="1"/>
    <row r="1005608" customFormat="1"/>
    <row r="1005609" customFormat="1"/>
    <row r="1005610" customFormat="1"/>
    <row r="1005611" customFormat="1"/>
    <row r="1005612" customFormat="1"/>
    <row r="1005613" customFormat="1"/>
    <row r="1005614" customFormat="1"/>
    <row r="1005615" customFormat="1"/>
    <row r="1005616" customFormat="1"/>
    <row r="1005617" customFormat="1"/>
    <row r="1005618" customFormat="1"/>
    <row r="1005619" customFormat="1"/>
    <row r="1005620" customFormat="1"/>
    <row r="1005621" customFormat="1"/>
    <row r="1005622" customFormat="1"/>
    <row r="1005623" customFormat="1"/>
    <row r="1005624" customFormat="1"/>
    <row r="1005625" customFormat="1"/>
    <row r="1005626" customFormat="1"/>
    <row r="1005627" customFormat="1"/>
    <row r="1005628" customFormat="1"/>
    <row r="1005629" customFormat="1"/>
    <row r="1005630" customFormat="1"/>
    <row r="1005631" customFormat="1"/>
    <row r="1005632" customFormat="1"/>
    <row r="1005633" customFormat="1"/>
    <row r="1005634" customFormat="1"/>
    <row r="1005635" customFormat="1"/>
    <row r="1005636" customFormat="1"/>
    <row r="1005637" customFormat="1"/>
    <row r="1005638" customFormat="1"/>
    <row r="1005639" customFormat="1"/>
    <row r="1005640" customFormat="1"/>
    <row r="1005641" customFormat="1"/>
    <row r="1005642" customFormat="1"/>
    <row r="1005643" customFormat="1"/>
    <row r="1005644" customFormat="1"/>
    <row r="1005645" customFormat="1"/>
    <row r="1005646" customFormat="1"/>
    <row r="1005647" customFormat="1"/>
    <row r="1005648" customFormat="1"/>
    <row r="1005649" customFormat="1"/>
    <row r="1005650" customFormat="1"/>
    <row r="1005651" customFormat="1"/>
    <row r="1005652" customFormat="1"/>
    <row r="1005653" customFormat="1"/>
    <row r="1005654" customFormat="1"/>
    <row r="1005655" customFormat="1"/>
    <row r="1005656" customFormat="1"/>
    <row r="1005657" customFormat="1"/>
    <row r="1005658" customFormat="1"/>
    <row r="1005659" customFormat="1"/>
    <row r="1005660" customFormat="1"/>
    <row r="1005661" customFormat="1"/>
    <row r="1005662" customFormat="1"/>
    <row r="1005663" customFormat="1"/>
    <row r="1005664" customFormat="1"/>
    <row r="1005665" customFormat="1"/>
    <row r="1005666" customFormat="1"/>
    <row r="1005667" customFormat="1"/>
    <row r="1005668" customFormat="1"/>
    <row r="1005669" customFormat="1"/>
    <row r="1005670" customFormat="1"/>
    <row r="1005671" customFormat="1"/>
    <row r="1005672" customFormat="1"/>
    <row r="1005673" customFormat="1"/>
    <row r="1005674" customFormat="1"/>
    <row r="1005675" customFormat="1"/>
    <row r="1005676" customFormat="1"/>
    <row r="1005677" customFormat="1"/>
    <row r="1005678" customFormat="1"/>
    <row r="1005679" customFormat="1"/>
    <row r="1005680" customFormat="1"/>
    <row r="1005681" customFormat="1"/>
    <row r="1005682" customFormat="1"/>
    <row r="1005683" customFormat="1"/>
    <row r="1005684" customFormat="1"/>
    <row r="1005685" customFormat="1"/>
    <row r="1005686" customFormat="1"/>
    <row r="1005687" customFormat="1"/>
    <row r="1005688" customFormat="1"/>
    <row r="1005689" customFormat="1"/>
    <row r="1005690" customFormat="1"/>
    <row r="1005691" customFormat="1"/>
    <row r="1005692" customFormat="1"/>
    <row r="1005693" customFormat="1"/>
    <row r="1005694" customFormat="1"/>
    <row r="1005695" customFormat="1"/>
    <row r="1005696" customFormat="1"/>
    <row r="1005697" customFormat="1"/>
    <row r="1005698" customFormat="1"/>
    <row r="1005699" customFormat="1"/>
    <row r="1005700" customFormat="1"/>
    <row r="1005701" customFormat="1"/>
    <row r="1005702" customFormat="1"/>
    <row r="1005703" customFormat="1"/>
    <row r="1005704" customFormat="1"/>
    <row r="1005705" customFormat="1"/>
    <row r="1005706" customFormat="1"/>
    <row r="1005707" customFormat="1"/>
    <row r="1005708" customFormat="1"/>
    <row r="1005709" customFormat="1"/>
    <row r="1005710" customFormat="1"/>
    <row r="1005711" customFormat="1"/>
    <row r="1005712" customFormat="1"/>
    <row r="1005713" customFormat="1"/>
    <row r="1005714" customFormat="1"/>
    <row r="1005715" customFormat="1"/>
    <row r="1005716" customFormat="1"/>
    <row r="1005717" customFormat="1"/>
    <row r="1005718" customFormat="1"/>
    <row r="1005719" customFormat="1"/>
    <row r="1005720" customFormat="1"/>
    <row r="1005721" customFormat="1"/>
    <row r="1005722" customFormat="1"/>
    <row r="1005723" customFormat="1"/>
    <row r="1005724" customFormat="1"/>
    <row r="1005725" customFormat="1"/>
    <row r="1005726" customFormat="1"/>
    <row r="1005727" customFormat="1"/>
    <row r="1005728" customFormat="1"/>
    <row r="1005729" customFormat="1"/>
    <row r="1005730" customFormat="1"/>
    <row r="1005731" customFormat="1"/>
    <row r="1005732" customFormat="1"/>
    <row r="1005733" customFormat="1"/>
    <row r="1005734" customFormat="1"/>
    <row r="1005735" customFormat="1"/>
    <row r="1005736" customFormat="1"/>
    <row r="1005737" customFormat="1"/>
    <row r="1005738" customFormat="1"/>
    <row r="1005739" customFormat="1"/>
    <row r="1005740" customFormat="1"/>
    <row r="1005741" customFormat="1"/>
    <row r="1005742" customFormat="1"/>
    <row r="1005743" customFormat="1"/>
    <row r="1005744" customFormat="1"/>
    <row r="1005745" customFormat="1"/>
    <row r="1005746" customFormat="1"/>
    <row r="1005747" customFormat="1"/>
    <row r="1005748" customFormat="1"/>
    <row r="1005749" customFormat="1"/>
    <row r="1005750" customFormat="1"/>
    <row r="1005751" customFormat="1"/>
    <row r="1005752" customFormat="1"/>
    <row r="1005753" customFormat="1"/>
    <row r="1005754" customFormat="1"/>
    <row r="1005755" customFormat="1"/>
    <row r="1005756" customFormat="1"/>
    <row r="1005757" customFormat="1"/>
    <row r="1005758" customFormat="1"/>
    <row r="1005759" customFormat="1"/>
    <row r="1005760" customFormat="1"/>
    <row r="1005761" customFormat="1"/>
    <row r="1005762" customFormat="1"/>
    <row r="1005763" customFormat="1"/>
    <row r="1005764" customFormat="1"/>
    <row r="1005765" customFormat="1"/>
    <row r="1005766" customFormat="1"/>
    <row r="1005767" customFormat="1"/>
    <row r="1005768" customFormat="1"/>
    <row r="1005769" customFormat="1"/>
    <row r="1005770" customFormat="1"/>
    <row r="1005771" customFormat="1"/>
    <row r="1005772" customFormat="1"/>
    <row r="1005773" customFormat="1"/>
    <row r="1005774" customFormat="1"/>
    <row r="1005775" customFormat="1"/>
    <row r="1005776" customFormat="1"/>
    <row r="1005777" customFormat="1"/>
    <row r="1005778" customFormat="1"/>
    <row r="1005779" customFormat="1"/>
    <row r="1005780" customFormat="1"/>
    <row r="1005781" customFormat="1"/>
    <row r="1005782" customFormat="1"/>
    <row r="1005783" customFormat="1"/>
    <row r="1005784" customFormat="1"/>
    <row r="1005785" customFormat="1"/>
    <row r="1005786" customFormat="1"/>
    <row r="1005787" customFormat="1"/>
    <row r="1005788" customFormat="1"/>
    <row r="1005789" customFormat="1"/>
    <row r="1005790" customFormat="1"/>
    <row r="1005791" customFormat="1"/>
    <row r="1005792" customFormat="1"/>
    <row r="1005793" customFormat="1"/>
    <row r="1005794" customFormat="1"/>
    <row r="1005795" customFormat="1"/>
    <row r="1005796" customFormat="1"/>
    <row r="1005797" customFormat="1"/>
    <row r="1005798" customFormat="1"/>
    <row r="1005799" customFormat="1"/>
    <row r="1005800" customFormat="1"/>
    <row r="1005801" customFormat="1"/>
    <row r="1005802" customFormat="1"/>
    <row r="1005803" customFormat="1"/>
    <row r="1005804" customFormat="1"/>
    <row r="1005805" customFormat="1"/>
    <row r="1005806" customFormat="1"/>
    <row r="1005807" customFormat="1"/>
    <row r="1005808" customFormat="1"/>
    <row r="1005809" customFormat="1"/>
    <row r="1005810" customFormat="1"/>
    <row r="1005811" customFormat="1"/>
    <row r="1005812" customFormat="1"/>
    <row r="1005813" customFormat="1"/>
    <row r="1005814" customFormat="1"/>
    <row r="1005815" customFormat="1"/>
    <row r="1005816" customFormat="1"/>
    <row r="1005817" customFormat="1"/>
    <row r="1005818" customFormat="1"/>
    <row r="1005819" customFormat="1"/>
    <row r="1005820" customFormat="1"/>
    <row r="1005821" customFormat="1"/>
    <row r="1005822" customFormat="1"/>
    <row r="1005823" customFormat="1"/>
    <row r="1005824" customFormat="1"/>
    <row r="1005825" customFormat="1"/>
    <row r="1005826" customFormat="1"/>
    <row r="1005827" customFormat="1"/>
    <row r="1005828" customFormat="1"/>
    <row r="1005829" customFormat="1"/>
    <row r="1005830" customFormat="1"/>
    <row r="1005831" customFormat="1"/>
    <row r="1005832" customFormat="1"/>
    <row r="1005833" customFormat="1"/>
    <row r="1005834" customFormat="1"/>
    <row r="1005835" customFormat="1"/>
    <row r="1005836" customFormat="1"/>
    <row r="1005837" customFormat="1"/>
    <row r="1005838" customFormat="1"/>
    <row r="1005839" customFormat="1"/>
    <row r="1005840" customFormat="1"/>
    <row r="1005841" customFormat="1"/>
    <row r="1005842" customFormat="1"/>
    <row r="1005843" customFormat="1"/>
    <row r="1005844" customFormat="1"/>
    <row r="1005845" customFormat="1"/>
    <row r="1005846" customFormat="1"/>
    <row r="1005847" customFormat="1"/>
    <row r="1005848" customFormat="1"/>
    <row r="1005849" customFormat="1"/>
    <row r="1005850" customFormat="1"/>
    <row r="1005851" customFormat="1"/>
    <row r="1005852" customFormat="1"/>
    <row r="1005853" customFormat="1"/>
    <row r="1005854" customFormat="1"/>
    <row r="1005855" customFormat="1"/>
    <row r="1005856" customFormat="1"/>
    <row r="1005857" customFormat="1"/>
    <row r="1005858" customFormat="1"/>
    <row r="1005859" customFormat="1"/>
    <row r="1005860" customFormat="1"/>
    <row r="1005861" customFormat="1"/>
    <row r="1005862" customFormat="1"/>
    <row r="1005863" customFormat="1"/>
    <row r="1005864" customFormat="1"/>
    <row r="1005865" customFormat="1"/>
    <row r="1005866" customFormat="1"/>
    <row r="1005867" customFormat="1"/>
    <row r="1005868" customFormat="1"/>
    <row r="1005869" customFormat="1"/>
    <row r="1005870" customFormat="1"/>
    <row r="1005871" customFormat="1"/>
    <row r="1005872" customFormat="1"/>
    <row r="1005873" customFormat="1"/>
    <row r="1005874" customFormat="1"/>
    <row r="1005875" customFormat="1"/>
    <row r="1005876" customFormat="1"/>
    <row r="1005877" customFormat="1"/>
    <row r="1005878" customFormat="1"/>
    <row r="1005879" customFormat="1"/>
    <row r="1005880" customFormat="1"/>
    <row r="1005881" customFormat="1"/>
    <row r="1005882" customFormat="1"/>
    <row r="1005883" customFormat="1"/>
    <row r="1005884" customFormat="1"/>
    <row r="1005885" customFormat="1"/>
    <row r="1005886" customFormat="1"/>
    <row r="1005887" customFormat="1"/>
    <row r="1005888" customFormat="1"/>
    <row r="1005889" customFormat="1"/>
    <row r="1005890" customFormat="1"/>
    <row r="1005891" customFormat="1"/>
    <row r="1005892" customFormat="1"/>
    <row r="1005893" customFormat="1"/>
    <row r="1005894" customFormat="1"/>
    <row r="1005895" customFormat="1"/>
    <row r="1005896" customFormat="1"/>
    <row r="1005897" customFormat="1"/>
    <row r="1005898" customFormat="1"/>
    <row r="1005899" customFormat="1"/>
    <row r="1005900" customFormat="1"/>
    <row r="1005901" customFormat="1"/>
    <row r="1005902" customFormat="1"/>
    <row r="1005903" customFormat="1"/>
    <row r="1005904" customFormat="1"/>
    <row r="1005905" customFormat="1"/>
    <row r="1005906" customFormat="1"/>
    <row r="1005907" customFormat="1"/>
    <row r="1005908" customFormat="1"/>
    <row r="1005909" customFormat="1"/>
    <row r="1005910" customFormat="1"/>
    <row r="1005911" customFormat="1"/>
    <row r="1005912" customFormat="1"/>
    <row r="1005913" customFormat="1"/>
    <row r="1005914" customFormat="1"/>
    <row r="1005915" customFormat="1"/>
    <row r="1005916" customFormat="1"/>
    <row r="1005917" customFormat="1"/>
    <row r="1005918" customFormat="1"/>
    <row r="1005919" customFormat="1"/>
    <row r="1005920" customFormat="1"/>
    <row r="1005921" customFormat="1"/>
    <row r="1005922" customFormat="1"/>
    <row r="1005923" customFormat="1"/>
    <row r="1005924" customFormat="1"/>
    <row r="1005925" customFormat="1"/>
    <row r="1005926" customFormat="1"/>
    <row r="1005927" customFormat="1"/>
    <row r="1005928" customFormat="1"/>
    <row r="1005929" customFormat="1"/>
    <row r="1005930" customFormat="1"/>
    <row r="1005931" customFormat="1"/>
    <row r="1005932" customFormat="1"/>
    <row r="1005933" customFormat="1"/>
    <row r="1005934" customFormat="1"/>
    <row r="1005935" customFormat="1"/>
    <row r="1005936" customFormat="1"/>
    <row r="1005937" customFormat="1"/>
    <row r="1005938" customFormat="1"/>
    <row r="1005939" customFormat="1"/>
    <row r="1005940" customFormat="1"/>
    <row r="1005941" customFormat="1"/>
    <row r="1005942" customFormat="1"/>
    <row r="1005943" customFormat="1"/>
    <row r="1005944" customFormat="1"/>
    <row r="1005945" customFormat="1"/>
    <row r="1005946" customFormat="1"/>
    <row r="1005947" customFormat="1"/>
    <row r="1005948" customFormat="1"/>
    <row r="1005949" customFormat="1"/>
    <row r="1005950" customFormat="1"/>
    <row r="1005951" customFormat="1"/>
    <row r="1005952" customFormat="1"/>
    <row r="1005953" customFormat="1"/>
    <row r="1005954" customFormat="1"/>
    <row r="1005955" customFormat="1"/>
    <row r="1005956" customFormat="1"/>
    <row r="1005957" customFormat="1"/>
    <row r="1005958" customFormat="1"/>
    <row r="1005959" customFormat="1"/>
    <row r="1005960" customFormat="1"/>
    <row r="1005961" customFormat="1"/>
    <row r="1005962" customFormat="1"/>
    <row r="1005963" customFormat="1"/>
    <row r="1005964" customFormat="1"/>
    <row r="1005965" customFormat="1"/>
    <row r="1005966" customFormat="1"/>
    <row r="1005967" customFormat="1"/>
    <row r="1005968" customFormat="1"/>
    <row r="1005969" customFormat="1"/>
    <row r="1005970" customFormat="1"/>
    <row r="1005971" customFormat="1"/>
    <row r="1005972" customFormat="1"/>
    <row r="1005973" customFormat="1"/>
    <row r="1005974" customFormat="1"/>
    <row r="1005975" customFormat="1"/>
    <row r="1005976" customFormat="1"/>
    <row r="1005977" customFormat="1"/>
    <row r="1005978" customFormat="1"/>
    <row r="1005979" customFormat="1"/>
    <row r="1005980" customFormat="1"/>
    <row r="1005981" customFormat="1"/>
    <row r="1005982" customFormat="1"/>
    <row r="1005983" customFormat="1"/>
    <row r="1005984" customFormat="1"/>
    <row r="1005985" customFormat="1"/>
    <row r="1005986" customFormat="1"/>
    <row r="1005987" customFormat="1"/>
    <row r="1005988" customFormat="1"/>
    <row r="1005989" customFormat="1"/>
    <row r="1005990" customFormat="1"/>
    <row r="1005991" customFormat="1"/>
    <row r="1005992" customFormat="1"/>
    <row r="1005993" customFormat="1"/>
    <row r="1005994" customFormat="1"/>
    <row r="1005995" customFormat="1"/>
    <row r="1005996" customFormat="1"/>
    <row r="1005997" customFormat="1"/>
    <row r="1005998" customFormat="1"/>
    <row r="1005999" customFormat="1"/>
    <row r="1006000" customFormat="1"/>
    <row r="1006001" customFormat="1"/>
    <row r="1006002" customFormat="1"/>
    <row r="1006003" customFormat="1"/>
    <row r="1006004" customFormat="1"/>
    <row r="1006005" customFormat="1"/>
    <row r="1006006" customFormat="1"/>
    <row r="1006007" customFormat="1"/>
    <row r="1006008" customFormat="1"/>
    <row r="1006009" customFormat="1"/>
    <row r="1006010" customFormat="1"/>
    <row r="1006011" customFormat="1"/>
    <row r="1006012" customFormat="1"/>
    <row r="1006013" customFormat="1"/>
    <row r="1006014" customFormat="1"/>
    <row r="1006015" customFormat="1"/>
    <row r="1006016" customFormat="1"/>
    <row r="1006017" customFormat="1"/>
    <row r="1006018" customFormat="1"/>
    <row r="1006019" customFormat="1"/>
    <row r="1006020" customFormat="1"/>
    <row r="1006021" customFormat="1"/>
    <row r="1006022" customFormat="1"/>
    <row r="1006023" customFormat="1"/>
    <row r="1006024" customFormat="1"/>
    <row r="1006025" customFormat="1"/>
    <row r="1006026" customFormat="1"/>
    <row r="1006027" customFormat="1"/>
    <row r="1006028" customFormat="1"/>
    <row r="1006029" customFormat="1"/>
    <row r="1006030" customFormat="1"/>
    <row r="1006031" customFormat="1"/>
    <row r="1006032" customFormat="1"/>
    <row r="1006033" customFormat="1"/>
    <row r="1006034" customFormat="1"/>
    <row r="1006035" customFormat="1"/>
    <row r="1006036" customFormat="1"/>
    <row r="1006037" customFormat="1"/>
    <row r="1006038" customFormat="1"/>
    <row r="1006039" customFormat="1"/>
    <row r="1006040" customFormat="1"/>
    <row r="1006041" customFormat="1"/>
    <row r="1006042" customFormat="1"/>
    <row r="1006043" customFormat="1"/>
    <row r="1006044" customFormat="1"/>
    <row r="1006045" customFormat="1"/>
    <row r="1006046" customFormat="1"/>
    <row r="1006047" customFormat="1"/>
    <row r="1006048" customFormat="1"/>
    <row r="1006049" customFormat="1"/>
    <row r="1006050" customFormat="1"/>
    <row r="1006051" customFormat="1"/>
    <row r="1006052" customFormat="1"/>
    <row r="1006053" customFormat="1"/>
    <row r="1006054" customFormat="1"/>
    <row r="1006055" customFormat="1"/>
    <row r="1006056" customFormat="1"/>
    <row r="1006057" customFormat="1"/>
    <row r="1006058" customFormat="1"/>
    <row r="1006059" customFormat="1"/>
    <row r="1006060" customFormat="1"/>
    <row r="1006061" customFormat="1"/>
    <row r="1006062" customFormat="1"/>
    <row r="1006063" customFormat="1"/>
    <row r="1006064" customFormat="1"/>
    <row r="1006065" customFormat="1"/>
    <row r="1006066" customFormat="1"/>
    <row r="1006067" customFormat="1"/>
    <row r="1006068" customFormat="1"/>
    <row r="1006069" customFormat="1"/>
    <row r="1006070" customFormat="1"/>
    <row r="1006071" customFormat="1"/>
    <row r="1006072" customFormat="1"/>
    <row r="1006073" customFormat="1"/>
    <row r="1006074" customFormat="1"/>
    <row r="1006075" customFormat="1"/>
    <row r="1006076" customFormat="1"/>
    <row r="1006077" customFormat="1"/>
    <row r="1006078" customFormat="1"/>
    <row r="1006079" customFormat="1"/>
    <row r="1006080" customFormat="1"/>
    <row r="1006081" customFormat="1"/>
    <row r="1006082" customFormat="1"/>
    <row r="1006083" customFormat="1"/>
    <row r="1006084" customFormat="1"/>
    <row r="1006085" customFormat="1"/>
    <row r="1006086" customFormat="1"/>
    <row r="1006087" customFormat="1"/>
    <row r="1006088" customFormat="1"/>
    <row r="1006089" customFormat="1"/>
    <row r="1006090" customFormat="1"/>
    <row r="1006091" customFormat="1"/>
    <row r="1006092" customFormat="1"/>
    <row r="1006093" customFormat="1"/>
    <row r="1006094" customFormat="1"/>
    <row r="1006095" customFormat="1"/>
    <row r="1006096" customFormat="1"/>
    <row r="1006097" customFormat="1"/>
    <row r="1006098" customFormat="1"/>
    <row r="1006099" customFormat="1"/>
    <row r="1006100" customFormat="1"/>
    <row r="1006101" customFormat="1"/>
    <row r="1006102" customFormat="1"/>
    <row r="1006103" customFormat="1"/>
    <row r="1006104" customFormat="1"/>
    <row r="1006105" customFormat="1"/>
    <row r="1006106" customFormat="1"/>
    <row r="1006107" customFormat="1"/>
    <row r="1006108" customFormat="1"/>
    <row r="1006109" customFormat="1"/>
    <row r="1006110" customFormat="1"/>
    <row r="1006111" customFormat="1"/>
    <row r="1006112" customFormat="1"/>
    <row r="1006113" customFormat="1"/>
    <row r="1006114" customFormat="1"/>
    <row r="1006115" customFormat="1"/>
    <row r="1006116" customFormat="1"/>
    <row r="1006117" customFormat="1"/>
    <row r="1006118" customFormat="1"/>
    <row r="1006119" customFormat="1"/>
    <row r="1006120" customFormat="1"/>
    <row r="1006121" customFormat="1"/>
    <row r="1006122" customFormat="1"/>
    <row r="1006123" customFormat="1"/>
    <row r="1006124" customFormat="1"/>
    <row r="1006125" customFormat="1"/>
    <row r="1006126" customFormat="1"/>
    <row r="1006127" customFormat="1"/>
    <row r="1006128" customFormat="1"/>
    <row r="1006129" customFormat="1"/>
    <row r="1006130" customFormat="1"/>
    <row r="1006131" customFormat="1"/>
    <row r="1006132" customFormat="1"/>
    <row r="1006133" customFormat="1"/>
    <row r="1006134" customFormat="1"/>
    <row r="1006135" customFormat="1"/>
    <row r="1006136" customFormat="1"/>
    <row r="1006137" customFormat="1"/>
    <row r="1006138" customFormat="1"/>
    <row r="1006139" customFormat="1"/>
    <row r="1006140" customFormat="1"/>
    <row r="1006141" customFormat="1"/>
    <row r="1006142" customFormat="1"/>
    <row r="1006143" customFormat="1"/>
    <row r="1006144" customFormat="1"/>
    <row r="1006145" customFormat="1"/>
    <row r="1006146" customFormat="1"/>
    <row r="1006147" customFormat="1"/>
    <row r="1006148" customFormat="1"/>
    <row r="1006149" customFormat="1"/>
    <row r="1006150" customFormat="1"/>
    <row r="1006151" customFormat="1"/>
    <row r="1006152" customFormat="1"/>
    <row r="1006153" customFormat="1"/>
    <row r="1006154" customFormat="1"/>
    <row r="1006155" customFormat="1"/>
    <row r="1006156" customFormat="1"/>
    <row r="1006157" customFormat="1"/>
    <row r="1006158" customFormat="1"/>
    <row r="1006159" customFormat="1"/>
    <row r="1006160" customFormat="1"/>
    <row r="1006161" customFormat="1"/>
    <row r="1006162" customFormat="1"/>
    <row r="1006163" customFormat="1"/>
    <row r="1006164" customFormat="1"/>
    <row r="1006165" customFormat="1"/>
    <row r="1006166" customFormat="1"/>
    <row r="1006167" customFormat="1"/>
    <row r="1006168" customFormat="1"/>
    <row r="1006169" customFormat="1"/>
    <row r="1006170" customFormat="1"/>
    <row r="1006171" customFormat="1"/>
    <row r="1006172" customFormat="1"/>
    <row r="1006173" customFormat="1"/>
    <row r="1006174" customFormat="1"/>
    <row r="1006175" customFormat="1"/>
    <row r="1006176" customFormat="1"/>
    <row r="1006177" customFormat="1"/>
    <row r="1006178" customFormat="1"/>
    <row r="1006179" customFormat="1"/>
    <row r="1006180" customFormat="1"/>
    <row r="1006181" customFormat="1"/>
    <row r="1006182" customFormat="1"/>
    <row r="1006183" customFormat="1"/>
    <row r="1006184" customFormat="1"/>
    <row r="1006185" customFormat="1"/>
    <row r="1006186" customFormat="1"/>
    <row r="1006187" customFormat="1"/>
    <row r="1006188" customFormat="1"/>
    <row r="1006189" customFormat="1"/>
    <row r="1006190" customFormat="1"/>
    <row r="1006191" customFormat="1"/>
    <row r="1006192" customFormat="1"/>
    <row r="1006193" customFormat="1"/>
    <row r="1006194" customFormat="1"/>
    <row r="1006195" customFormat="1"/>
    <row r="1006196" customFormat="1"/>
    <row r="1006197" customFormat="1"/>
    <row r="1006198" customFormat="1"/>
    <row r="1006199" customFormat="1"/>
    <row r="1006200" customFormat="1"/>
    <row r="1006201" customFormat="1"/>
    <row r="1006202" customFormat="1"/>
    <row r="1006203" customFormat="1"/>
    <row r="1006204" customFormat="1"/>
    <row r="1006205" customFormat="1"/>
    <row r="1006206" customFormat="1"/>
    <row r="1006207" customFormat="1"/>
    <row r="1006208" customFormat="1"/>
    <row r="1006209" customFormat="1"/>
    <row r="1006210" customFormat="1"/>
    <row r="1006211" customFormat="1"/>
    <row r="1006212" customFormat="1"/>
    <row r="1006213" customFormat="1"/>
    <row r="1006214" customFormat="1"/>
    <row r="1006215" customFormat="1"/>
    <row r="1006216" customFormat="1"/>
    <row r="1006217" customFormat="1"/>
    <row r="1006218" customFormat="1"/>
    <row r="1006219" customFormat="1"/>
    <row r="1006220" customFormat="1"/>
    <row r="1006221" customFormat="1"/>
    <row r="1006222" customFormat="1"/>
    <row r="1006223" customFormat="1"/>
    <row r="1006224" customFormat="1"/>
    <row r="1006225" customFormat="1"/>
    <row r="1006226" customFormat="1"/>
    <row r="1006227" customFormat="1"/>
    <row r="1006228" customFormat="1"/>
    <row r="1006229" customFormat="1"/>
    <row r="1006230" customFormat="1"/>
    <row r="1006231" customFormat="1"/>
    <row r="1006232" customFormat="1"/>
    <row r="1006233" customFormat="1"/>
    <row r="1006234" customFormat="1"/>
    <row r="1006235" customFormat="1"/>
    <row r="1006236" customFormat="1"/>
    <row r="1006237" customFormat="1"/>
    <row r="1006238" customFormat="1"/>
    <row r="1006239" customFormat="1"/>
    <row r="1006240" customFormat="1"/>
    <row r="1006241" customFormat="1"/>
    <row r="1006242" customFormat="1"/>
    <row r="1006243" customFormat="1"/>
    <row r="1006244" customFormat="1"/>
    <row r="1006245" customFormat="1"/>
    <row r="1006246" customFormat="1"/>
    <row r="1006247" customFormat="1"/>
    <row r="1006248" customFormat="1"/>
    <row r="1006249" customFormat="1"/>
    <row r="1006250" customFormat="1"/>
    <row r="1006251" customFormat="1"/>
    <row r="1006252" customFormat="1"/>
    <row r="1006253" customFormat="1"/>
    <row r="1006254" customFormat="1"/>
    <row r="1006255" customFormat="1"/>
    <row r="1006256" customFormat="1"/>
    <row r="1006257" customFormat="1"/>
    <row r="1006258" customFormat="1"/>
    <row r="1006259" customFormat="1"/>
    <row r="1006260" customFormat="1"/>
    <row r="1006261" customFormat="1"/>
    <row r="1006262" customFormat="1"/>
    <row r="1006263" customFormat="1"/>
    <row r="1006264" customFormat="1"/>
    <row r="1006265" customFormat="1"/>
    <row r="1006266" customFormat="1"/>
    <row r="1006267" customFormat="1"/>
    <row r="1006268" customFormat="1"/>
    <row r="1006269" customFormat="1"/>
    <row r="1006270" customFormat="1"/>
    <row r="1006271" customFormat="1"/>
    <row r="1006272" customFormat="1"/>
    <row r="1006273" customFormat="1"/>
    <row r="1006274" customFormat="1"/>
    <row r="1006275" customFormat="1"/>
    <row r="1006276" customFormat="1"/>
    <row r="1006277" customFormat="1"/>
    <row r="1006278" customFormat="1"/>
    <row r="1006279" customFormat="1"/>
    <row r="1006280" customFormat="1"/>
    <row r="1006281" customFormat="1"/>
    <row r="1006282" customFormat="1"/>
    <row r="1006283" customFormat="1"/>
    <row r="1006284" customFormat="1"/>
    <row r="1006285" customFormat="1"/>
    <row r="1006286" customFormat="1"/>
    <row r="1006287" customFormat="1"/>
    <row r="1006288" customFormat="1"/>
    <row r="1006289" customFormat="1"/>
    <row r="1006290" customFormat="1"/>
    <row r="1006291" customFormat="1"/>
    <row r="1006292" customFormat="1"/>
    <row r="1006293" customFormat="1"/>
    <row r="1006294" customFormat="1"/>
    <row r="1006295" customFormat="1"/>
    <row r="1006296" customFormat="1"/>
    <row r="1006297" customFormat="1"/>
    <row r="1006298" customFormat="1"/>
    <row r="1006299" customFormat="1"/>
    <row r="1006300" customFormat="1"/>
    <row r="1006301" customFormat="1"/>
    <row r="1006302" customFormat="1"/>
    <row r="1006303" customFormat="1"/>
    <row r="1006304" customFormat="1"/>
    <row r="1006305" customFormat="1"/>
    <row r="1006306" customFormat="1"/>
    <row r="1006307" customFormat="1"/>
    <row r="1006308" customFormat="1"/>
    <row r="1006309" customFormat="1"/>
    <row r="1006310" customFormat="1"/>
    <row r="1006311" customFormat="1"/>
    <row r="1006312" customFormat="1"/>
    <row r="1006313" customFormat="1"/>
    <row r="1006314" customFormat="1"/>
    <row r="1006315" customFormat="1"/>
    <row r="1006316" customFormat="1"/>
    <row r="1006317" customFormat="1"/>
    <row r="1006318" customFormat="1"/>
    <row r="1006319" customFormat="1"/>
    <row r="1006320" customFormat="1"/>
    <row r="1006321" customFormat="1"/>
    <row r="1006322" customFormat="1"/>
    <row r="1006323" customFormat="1"/>
    <row r="1006324" customFormat="1"/>
    <row r="1006325" customFormat="1"/>
    <row r="1006326" customFormat="1"/>
    <row r="1006327" customFormat="1"/>
    <row r="1006328" customFormat="1"/>
    <row r="1006329" customFormat="1"/>
    <row r="1006330" customFormat="1"/>
    <row r="1006331" customFormat="1"/>
    <row r="1006332" customFormat="1"/>
    <row r="1006333" customFormat="1"/>
    <row r="1006334" customFormat="1"/>
    <row r="1006335" customFormat="1"/>
    <row r="1006336" customFormat="1"/>
    <row r="1006337" customFormat="1"/>
    <row r="1006338" customFormat="1"/>
    <row r="1006339" customFormat="1"/>
    <row r="1006340" customFormat="1"/>
    <row r="1006341" customFormat="1"/>
    <row r="1006342" customFormat="1"/>
    <row r="1006343" customFormat="1"/>
    <row r="1006344" customFormat="1"/>
    <row r="1006345" customFormat="1"/>
    <row r="1006346" customFormat="1"/>
    <row r="1006347" customFormat="1"/>
    <row r="1006348" customFormat="1"/>
    <row r="1006349" customFormat="1"/>
    <row r="1006350" customFormat="1"/>
    <row r="1006351" customFormat="1"/>
    <row r="1006352" customFormat="1"/>
    <row r="1006353" customFormat="1"/>
    <row r="1006354" customFormat="1"/>
    <row r="1006355" customFormat="1"/>
    <row r="1006356" customFormat="1"/>
    <row r="1006357" customFormat="1"/>
    <row r="1006358" customFormat="1"/>
    <row r="1006359" customFormat="1"/>
    <row r="1006360" customFormat="1"/>
    <row r="1006361" customFormat="1"/>
    <row r="1006362" customFormat="1"/>
    <row r="1006363" customFormat="1"/>
    <row r="1006364" customFormat="1"/>
    <row r="1006365" customFormat="1"/>
    <row r="1006366" customFormat="1"/>
    <row r="1006367" customFormat="1"/>
    <row r="1006368" customFormat="1"/>
    <row r="1006369" customFormat="1"/>
    <row r="1006370" customFormat="1"/>
    <row r="1006371" customFormat="1"/>
    <row r="1006372" customFormat="1"/>
    <row r="1006373" customFormat="1"/>
    <row r="1006374" customFormat="1"/>
    <row r="1006375" customFormat="1"/>
    <row r="1006376" customFormat="1"/>
    <row r="1006377" customFormat="1"/>
    <row r="1006378" customFormat="1"/>
    <row r="1006379" customFormat="1"/>
    <row r="1006380" customFormat="1"/>
    <row r="1006381" customFormat="1"/>
    <row r="1006382" customFormat="1"/>
    <row r="1006383" customFormat="1"/>
    <row r="1006384" customFormat="1"/>
    <row r="1006385" customFormat="1"/>
    <row r="1006386" customFormat="1"/>
    <row r="1006387" customFormat="1"/>
    <row r="1006388" customFormat="1"/>
    <row r="1006389" customFormat="1"/>
    <row r="1006390" customFormat="1"/>
    <row r="1006391" customFormat="1"/>
    <row r="1006392" customFormat="1"/>
    <row r="1006393" customFormat="1"/>
    <row r="1006394" customFormat="1"/>
    <row r="1006395" customFormat="1"/>
    <row r="1006396" customFormat="1"/>
    <row r="1006397" customFormat="1"/>
    <row r="1006398" customFormat="1"/>
    <row r="1006399" customFormat="1"/>
    <row r="1006400" customFormat="1"/>
    <row r="1006401" customFormat="1"/>
    <row r="1006402" customFormat="1"/>
    <row r="1006403" customFormat="1"/>
    <row r="1006404" customFormat="1"/>
    <row r="1006405" customFormat="1"/>
    <row r="1006406" customFormat="1"/>
    <row r="1006407" customFormat="1"/>
    <row r="1006408" customFormat="1"/>
    <row r="1006409" customFormat="1"/>
    <row r="1006410" customFormat="1"/>
    <row r="1006411" customFormat="1"/>
    <row r="1006412" customFormat="1"/>
    <row r="1006413" customFormat="1"/>
    <row r="1006414" customFormat="1"/>
    <row r="1006415" customFormat="1"/>
    <row r="1006416" customFormat="1"/>
    <row r="1006417" customFormat="1"/>
    <row r="1006418" customFormat="1"/>
    <row r="1006419" customFormat="1"/>
    <row r="1006420" customFormat="1"/>
    <row r="1006421" customFormat="1"/>
    <row r="1006422" customFormat="1"/>
    <row r="1006423" customFormat="1"/>
    <row r="1006424" customFormat="1"/>
    <row r="1006425" customFormat="1"/>
    <row r="1006426" customFormat="1"/>
    <row r="1006427" customFormat="1"/>
    <row r="1006428" customFormat="1"/>
    <row r="1006429" customFormat="1"/>
    <row r="1006430" customFormat="1"/>
    <row r="1006431" customFormat="1"/>
    <row r="1006432" customFormat="1"/>
    <row r="1006433" customFormat="1"/>
    <row r="1006434" customFormat="1"/>
    <row r="1006435" customFormat="1"/>
    <row r="1006436" customFormat="1"/>
    <row r="1006437" customFormat="1"/>
    <row r="1006438" customFormat="1"/>
    <row r="1006439" customFormat="1"/>
    <row r="1006440" customFormat="1"/>
    <row r="1006441" customFormat="1"/>
    <row r="1006442" customFormat="1"/>
    <row r="1006443" customFormat="1"/>
    <row r="1006444" customFormat="1"/>
    <row r="1006445" customFormat="1"/>
    <row r="1006446" customFormat="1"/>
    <row r="1006447" customFormat="1"/>
    <row r="1006448" customFormat="1"/>
    <row r="1006449" customFormat="1"/>
    <row r="1006450" customFormat="1"/>
    <row r="1006451" customFormat="1"/>
    <row r="1006452" customFormat="1"/>
    <row r="1006453" customFormat="1"/>
    <row r="1006454" customFormat="1"/>
    <row r="1006455" customFormat="1"/>
    <row r="1006456" customFormat="1"/>
    <row r="1006457" customFormat="1"/>
    <row r="1006458" customFormat="1"/>
    <row r="1006459" customFormat="1"/>
    <row r="1006460" customFormat="1"/>
    <row r="1006461" customFormat="1"/>
    <row r="1006462" customFormat="1"/>
    <row r="1006463" customFormat="1"/>
    <row r="1006464" customFormat="1"/>
    <row r="1006465" customFormat="1"/>
    <row r="1006466" customFormat="1"/>
    <row r="1006467" customFormat="1"/>
    <row r="1006468" customFormat="1"/>
    <row r="1006469" customFormat="1"/>
    <row r="1006470" customFormat="1"/>
    <row r="1006471" customFormat="1"/>
    <row r="1006472" customFormat="1"/>
    <row r="1006473" customFormat="1"/>
    <row r="1006474" customFormat="1"/>
    <row r="1006475" customFormat="1"/>
    <row r="1006476" customFormat="1"/>
    <row r="1006477" customFormat="1"/>
    <row r="1006478" customFormat="1"/>
    <row r="1006479" customFormat="1"/>
    <row r="1006480" customFormat="1"/>
    <row r="1006481" customFormat="1"/>
    <row r="1006482" customFormat="1"/>
    <row r="1006483" customFormat="1"/>
    <row r="1006484" customFormat="1"/>
    <row r="1006485" customFormat="1"/>
    <row r="1006486" customFormat="1"/>
    <row r="1006487" customFormat="1"/>
    <row r="1006488" customFormat="1"/>
    <row r="1006489" customFormat="1"/>
    <row r="1006490" customFormat="1"/>
    <row r="1006491" customFormat="1"/>
    <row r="1006492" customFormat="1"/>
    <row r="1006493" customFormat="1"/>
    <row r="1006494" customFormat="1"/>
    <row r="1006495" customFormat="1"/>
    <row r="1006496" customFormat="1"/>
    <row r="1006497" customFormat="1"/>
    <row r="1006498" customFormat="1"/>
    <row r="1006499" customFormat="1"/>
    <row r="1006500" customFormat="1"/>
    <row r="1006501" customFormat="1"/>
    <row r="1006502" customFormat="1"/>
    <row r="1006503" customFormat="1"/>
    <row r="1006504" customFormat="1"/>
    <row r="1006505" customFormat="1"/>
    <row r="1006506" customFormat="1"/>
    <row r="1006507" customFormat="1"/>
    <row r="1006508" customFormat="1"/>
    <row r="1006509" customFormat="1"/>
    <row r="1006510" customFormat="1"/>
    <row r="1006511" customFormat="1"/>
    <row r="1006512" customFormat="1"/>
    <row r="1006513" customFormat="1"/>
    <row r="1006514" customFormat="1"/>
    <row r="1006515" customFormat="1"/>
    <row r="1006516" customFormat="1"/>
    <row r="1006517" customFormat="1"/>
    <row r="1006518" customFormat="1"/>
    <row r="1006519" customFormat="1"/>
    <row r="1006520" customFormat="1"/>
    <row r="1006521" customFormat="1"/>
    <row r="1006522" customFormat="1"/>
    <row r="1006523" customFormat="1"/>
    <row r="1006524" customFormat="1"/>
    <row r="1006525" customFormat="1"/>
    <row r="1006526" customFormat="1"/>
    <row r="1006527" customFormat="1"/>
    <row r="1006528" customFormat="1"/>
    <row r="1006529" customFormat="1"/>
    <row r="1006530" customFormat="1"/>
    <row r="1006531" customFormat="1"/>
    <row r="1006532" customFormat="1"/>
    <row r="1006533" customFormat="1"/>
    <row r="1006534" customFormat="1"/>
    <row r="1006535" customFormat="1"/>
    <row r="1006536" customFormat="1"/>
    <row r="1006537" customFormat="1"/>
    <row r="1006538" customFormat="1"/>
    <row r="1006539" customFormat="1"/>
    <row r="1006540" customFormat="1"/>
    <row r="1006541" customFormat="1"/>
    <row r="1006542" customFormat="1"/>
    <row r="1006543" customFormat="1"/>
    <row r="1006544" customFormat="1"/>
    <row r="1006545" customFormat="1"/>
    <row r="1006546" customFormat="1"/>
    <row r="1006547" customFormat="1"/>
    <row r="1006548" customFormat="1"/>
    <row r="1006549" customFormat="1"/>
    <row r="1006550" customFormat="1"/>
    <row r="1006551" customFormat="1"/>
    <row r="1006552" customFormat="1"/>
    <row r="1006553" customFormat="1"/>
    <row r="1006554" customFormat="1"/>
    <row r="1006555" customFormat="1"/>
    <row r="1006556" customFormat="1"/>
    <row r="1006557" customFormat="1"/>
    <row r="1006558" customFormat="1"/>
    <row r="1006559" customFormat="1"/>
    <row r="1006560" customFormat="1"/>
    <row r="1006561" customFormat="1"/>
    <row r="1006562" customFormat="1"/>
    <row r="1006563" customFormat="1"/>
    <row r="1006564" customFormat="1"/>
    <row r="1006565" customFormat="1"/>
    <row r="1006566" customFormat="1"/>
    <row r="1006567" customFormat="1"/>
    <row r="1006568" customFormat="1"/>
    <row r="1006569" customFormat="1"/>
    <row r="1006570" customFormat="1"/>
    <row r="1006571" customFormat="1"/>
    <row r="1006572" customFormat="1"/>
    <row r="1006573" customFormat="1"/>
    <row r="1006574" customFormat="1"/>
    <row r="1006575" customFormat="1"/>
    <row r="1006576" customFormat="1"/>
    <row r="1006577" customFormat="1"/>
    <row r="1006578" customFormat="1"/>
    <row r="1006579" customFormat="1"/>
    <row r="1006580" customFormat="1"/>
    <row r="1006581" customFormat="1"/>
    <row r="1006582" customFormat="1"/>
    <row r="1006583" customFormat="1"/>
    <row r="1006584" customFormat="1"/>
    <row r="1006585" customFormat="1"/>
    <row r="1006586" customFormat="1"/>
    <row r="1006587" customFormat="1"/>
    <row r="1006588" customFormat="1"/>
    <row r="1006589" customFormat="1"/>
    <row r="1006590" customFormat="1"/>
    <row r="1006591" customFormat="1"/>
    <row r="1006592" customFormat="1"/>
    <row r="1006593" customFormat="1"/>
    <row r="1006594" customFormat="1"/>
    <row r="1006595" customFormat="1"/>
    <row r="1006596" customFormat="1"/>
    <row r="1006597" customFormat="1"/>
    <row r="1006598" customFormat="1"/>
    <row r="1006599" customFormat="1"/>
    <row r="1006600" customFormat="1"/>
    <row r="1006601" customFormat="1"/>
    <row r="1006602" customFormat="1"/>
    <row r="1006603" customFormat="1"/>
    <row r="1006604" customFormat="1"/>
    <row r="1006605" customFormat="1"/>
    <row r="1006606" customFormat="1"/>
    <row r="1006607" customFormat="1"/>
    <row r="1006608" customFormat="1"/>
    <row r="1006609" customFormat="1"/>
    <row r="1006610" customFormat="1"/>
    <row r="1006611" customFormat="1"/>
    <row r="1006612" customFormat="1"/>
    <row r="1006613" customFormat="1"/>
    <row r="1006614" customFormat="1"/>
    <row r="1006615" customFormat="1"/>
    <row r="1006616" customFormat="1"/>
    <row r="1006617" customFormat="1"/>
    <row r="1006618" customFormat="1"/>
    <row r="1006619" customFormat="1"/>
    <row r="1006620" customFormat="1"/>
    <row r="1006621" customFormat="1"/>
    <row r="1006622" customFormat="1"/>
    <row r="1006623" customFormat="1"/>
    <row r="1006624" customFormat="1"/>
    <row r="1006625" customFormat="1"/>
    <row r="1006626" customFormat="1"/>
    <row r="1006627" customFormat="1"/>
    <row r="1006628" customFormat="1"/>
    <row r="1006629" customFormat="1"/>
    <row r="1006630" customFormat="1"/>
    <row r="1006631" customFormat="1"/>
    <row r="1006632" customFormat="1"/>
    <row r="1006633" customFormat="1"/>
    <row r="1006634" customFormat="1"/>
    <row r="1006635" customFormat="1"/>
    <row r="1006636" customFormat="1"/>
    <row r="1006637" customFormat="1"/>
    <row r="1006638" customFormat="1"/>
    <row r="1006639" customFormat="1"/>
    <row r="1006640" customFormat="1"/>
    <row r="1006641" customFormat="1"/>
    <row r="1006642" customFormat="1"/>
    <row r="1006643" customFormat="1"/>
    <row r="1006644" customFormat="1"/>
    <row r="1006645" customFormat="1"/>
    <row r="1006646" customFormat="1"/>
    <row r="1006647" customFormat="1"/>
    <row r="1006648" customFormat="1"/>
    <row r="1006649" customFormat="1"/>
    <row r="1006650" customFormat="1"/>
    <row r="1006651" customFormat="1"/>
    <row r="1006652" customFormat="1"/>
    <row r="1006653" customFormat="1"/>
    <row r="1006654" customFormat="1"/>
    <row r="1006655" customFormat="1"/>
    <row r="1006656" customFormat="1"/>
    <row r="1006657" customFormat="1"/>
    <row r="1006658" customFormat="1"/>
    <row r="1006659" customFormat="1"/>
    <row r="1006660" customFormat="1"/>
    <row r="1006661" customFormat="1"/>
    <row r="1006662" customFormat="1"/>
    <row r="1006663" customFormat="1"/>
    <row r="1006664" customFormat="1"/>
    <row r="1006665" customFormat="1"/>
    <row r="1006666" customFormat="1"/>
    <row r="1006667" customFormat="1"/>
    <row r="1006668" customFormat="1"/>
    <row r="1006669" customFormat="1"/>
    <row r="1006670" customFormat="1"/>
    <row r="1006671" customFormat="1"/>
    <row r="1006672" customFormat="1"/>
    <row r="1006673" customFormat="1"/>
    <row r="1006674" customFormat="1"/>
    <row r="1006675" customFormat="1"/>
    <row r="1006676" customFormat="1"/>
    <row r="1006677" customFormat="1"/>
    <row r="1006678" customFormat="1"/>
    <row r="1006679" customFormat="1"/>
    <row r="1006680" customFormat="1"/>
    <row r="1006681" customFormat="1"/>
    <row r="1006682" customFormat="1"/>
    <row r="1006683" customFormat="1"/>
    <row r="1006684" customFormat="1"/>
    <row r="1006685" customFormat="1"/>
    <row r="1006686" customFormat="1"/>
    <row r="1006687" customFormat="1"/>
    <row r="1006688" customFormat="1"/>
    <row r="1006689" customFormat="1"/>
    <row r="1006690" customFormat="1"/>
    <row r="1006691" customFormat="1"/>
    <row r="1006692" customFormat="1"/>
    <row r="1006693" customFormat="1"/>
    <row r="1006694" customFormat="1"/>
    <row r="1006695" customFormat="1"/>
    <row r="1006696" customFormat="1"/>
    <row r="1006697" customFormat="1"/>
    <row r="1006698" customFormat="1"/>
    <row r="1006699" customFormat="1"/>
    <row r="1006700" customFormat="1"/>
    <row r="1006701" customFormat="1"/>
    <row r="1006702" customFormat="1"/>
    <row r="1006703" customFormat="1"/>
    <row r="1006704" customFormat="1"/>
    <row r="1006705" customFormat="1"/>
    <row r="1006706" customFormat="1"/>
    <row r="1006707" customFormat="1"/>
    <row r="1006708" customFormat="1"/>
    <row r="1006709" customFormat="1"/>
    <row r="1006710" customFormat="1"/>
    <row r="1006711" customFormat="1"/>
    <row r="1006712" customFormat="1"/>
    <row r="1006713" customFormat="1"/>
    <row r="1006714" customFormat="1"/>
    <row r="1006715" customFormat="1"/>
    <row r="1006716" customFormat="1"/>
    <row r="1006717" customFormat="1"/>
    <row r="1006718" customFormat="1"/>
    <row r="1006719" customFormat="1"/>
    <row r="1006720" customFormat="1"/>
    <row r="1006721" customFormat="1"/>
    <row r="1006722" customFormat="1"/>
    <row r="1006723" customFormat="1"/>
    <row r="1006724" customFormat="1"/>
    <row r="1006725" customFormat="1"/>
    <row r="1006726" customFormat="1"/>
    <row r="1006727" customFormat="1"/>
    <row r="1006728" customFormat="1"/>
    <row r="1006729" customFormat="1"/>
    <row r="1006730" customFormat="1"/>
    <row r="1006731" customFormat="1"/>
    <row r="1006732" customFormat="1"/>
    <row r="1006733" customFormat="1"/>
    <row r="1006734" customFormat="1"/>
    <row r="1006735" customFormat="1"/>
    <row r="1006736" customFormat="1"/>
    <row r="1006737" customFormat="1"/>
    <row r="1006738" customFormat="1"/>
    <row r="1006739" customFormat="1"/>
    <row r="1006740" customFormat="1"/>
    <row r="1006741" customFormat="1"/>
    <row r="1006742" customFormat="1"/>
    <row r="1006743" customFormat="1"/>
    <row r="1006744" customFormat="1"/>
    <row r="1006745" customFormat="1"/>
    <row r="1006746" customFormat="1"/>
    <row r="1006747" customFormat="1"/>
    <row r="1006748" customFormat="1"/>
    <row r="1006749" customFormat="1"/>
    <row r="1006750" customFormat="1"/>
    <row r="1006751" customFormat="1"/>
    <row r="1006752" customFormat="1"/>
    <row r="1006753" customFormat="1"/>
    <row r="1006754" customFormat="1"/>
    <row r="1006755" customFormat="1"/>
    <row r="1006756" customFormat="1"/>
    <row r="1006757" customFormat="1"/>
    <row r="1006758" customFormat="1"/>
    <row r="1006759" customFormat="1"/>
    <row r="1006760" customFormat="1"/>
    <row r="1006761" customFormat="1"/>
    <row r="1006762" customFormat="1"/>
    <row r="1006763" customFormat="1"/>
    <row r="1006764" customFormat="1"/>
    <row r="1006765" customFormat="1"/>
    <row r="1006766" customFormat="1"/>
    <row r="1006767" customFormat="1"/>
    <row r="1006768" customFormat="1"/>
    <row r="1006769" customFormat="1"/>
    <row r="1006770" customFormat="1"/>
    <row r="1006771" customFormat="1"/>
    <row r="1006772" customFormat="1"/>
    <row r="1006773" customFormat="1"/>
    <row r="1006774" customFormat="1"/>
    <row r="1006775" customFormat="1"/>
    <row r="1006776" customFormat="1"/>
    <row r="1006777" customFormat="1"/>
    <row r="1006778" customFormat="1"/>
    <row r="1006779" customFormat="1"/>
    <row r="1006780" customFormat="1"/>
    <row r="1006781" customFormat="1"/>
    <row r="1006782" customFormat="1"/>
    <row r="1006783" customFormat="1"/>
    <row r="1006784" customFormat="1"/>
    <row r="1006785" customFormat="1"/>
    <row r="1006786" customFormat="1"/>
    <row r="1006787" customFormat="1"/>
    <row r="1006788" customFormat="1"/>
    <row r="1006789" customFormat="1"/>
    <row r="1006790" customFormat="1"/>
    <row r="1006791" customFormat="1"/>
    <row r="1006792" customFormat="1"/>
    <row r="1006793" customFormat="1"/>
    <row r="1006794" customFormat="1"/>
    <row r="1006795" customFormat="1"/>
    <row r="1006796" customFormat="1"/>
    <row r="1006797" customFormat="1"/>
    <row r="1006798" customFormat="1"/>
    <row r="1006799" customFormat="1"/>
    <row r="1006800" customFormat="1"/>
    <row r="1006801" customFormat="1"/>
    <row r="1006802" customFormat="1"/>
    <row r="1006803" customFormat="1"/>
    <row r="1006804" customFormat="1"/>
    <row r="1006805" customFormat="1"/>
    <row r="1006806" customFormat="1"/>
    <row r="1006807" customFormat="1"/>
    <row r="1006808" customFormat="1"/>
    <row r="1006809" customFormat="1"/>
    <row r="1006810" customFormat="1"/>
    <row r="1006811" customFormat="1"/>
    <row r="1006812" customFormat="1"/>
    <row r="1006813" customFormat="1"/>
    <row r="1006814" customFormat="1"/>
    <row r="1006815" customFormat="1"/>
    <row r="1006816" customFormat="1"/>
    <row r="1006817" customFormat="1"/>
    <row r="1006818" customFormat="1"/>
    <row r="1006819" customFormat="1"/>
    <row r="1006820" customFormat="1"/>
    <row r="1006821" customFormat="1"/>
    <row r="1006822" customFormat="1"/>
    <row r="1006823" customFormat="1"/>
    <row r="1006824" customFormat="1"/>
    <row r="1006825" customFormat="1"/>
    <row r="1006826" customFormat="1"/>
    <row r="1006827" customFormat="1"/>
    <row r="1006828" customFormat="1"/>
    <row r="1006829" customFormat="1"/>
    <row r="1006830" customFormat="1"/>
    <row r="1006831" customFormat="1"/>
    <row r="1006832" customFormat="1"/>
    <row r="1006833" customFormat="1"/>
    <row r="1006834" customFormat="1"/>
    <row r="1006835" customFormat="1"/>
    <row r="1006836" customFormat="1"/>
    <row r="1006837" customFormat="1"/>
    <row r="1006838" customFormat="1"/>
    <row r="1006839" customFormat="1"/>
    <row r="1006840" customFormat="1"/>
    <row r="1006841" customFormat="1"/>
    <row r="1006842" customFormat="1"/>
    <row r="1006843" customFormat="1"/>
    <row r="1006844" customFormat="1"/>
    <row r="1006845" customFormat="1"/>
    <row r="1006846" customFormat="1"/>
    <row r="1006847" customFormat="1"/>
    <row r="1006848" customFormat="1"/>
    <row r="1006849" customFormat="1"/>
    <row r="1006850" customFormat="1"/>
    <row r="1006851" customFormat="1"/>
    <row r="1006852" customFormat="1"/>
    <row r="1006853" customFormat="1"/>
    <row r="1006854" customFormat="1"/>
    <row r="1006855" customFormat="1"/>
    <row r="1006856" customFormat="1"/>
    <row r="1006857" customFormat="1"/>
    <row r="1006858" customFormat="1"/>
    <row r="1006859" customFormat="1"/>
    <row r="1006860" customFormat="1"/>
    <row r="1006861" customFormat="1"/>
    <row r="1006862" customFormat="1"/>
    <row r="1006863" customFormat="1"/>
    <row r="1006864" customFormat="1"/>
    <row r="1006865" customFormat="1"/>
    <row r="1006866" customFormat="1"/>
    <row r="1006867" customFormat="1"/>
    <row r="1006868" customFormat="1"/>
    <row r="1006869" customFormat="1"/>
    <row r="1006870" customFormat="1"/>
    <row r="1006871" customFormat="1"/>
    <row r="1006872" customFormat="1"/>
    <row r="1006873" customFormat="1"/>
    <row r="1006874" customFormat="1"/>
    <row r="1006875" customFormat="1"/>
    <row r="1006876" customFormat="1"/>
    <row r="1006877" customFormat="1"/>
    <row r="1006878" customFormat="1"/>
    <row r="1006879" customFormat="1"/>
    <row r="1006880" customFormat="1"/>
    <row r="1006881" customFormat="1"/>
    <row r="1006882" customFormat="1"/>
    <row r="1006883" customFormat="1"/>
    <row r="1006884" customFormat="1"/>
    <row r="1006885" customFormat="1"/>
    <row r="1006886" customFormat="1"/>
    <row r="1006887" customFormat="1"/>
    <row r="1006888" customFormat="1"/>
    <row r="1006889" customFormat="1"/>
    <row r="1006890" customFormat="1"/>
    <row r="1006891" customFormat="1"/>
    <row r="1006892" customFormat="1"/>
    <row r="1006893" customFormat="1"/>
    <row r="1006894" customFormat="1"/>
    <row r="1006895" customFormat="1"/>
    <row r="1006896" customFormat="1"/>
    <row r="1006897" customFormat="1"/>
    <row r="1006898" customFormat="1"/>
    <row r="1006899" customFormat="1"/>
    <row r="1006900" customFormat="1"/>
    <row r="1006901" customFormat="1"/>
    <row r="1006902" customFormat="1"/>
    <row r="1006903" customFormat="1"/>
    <row r="1006904" customFormat="1"/>
    <row r="1006905" customFormat="1"/>
    <row r="1006906" customFormat="1"/>
    <row r="1006907" customFormat="1"/>
    <row r="1006908" customFormat="1"/>
    <row r="1006909" customFormat="1"/>
    <row r="1006910" customFormat="1"/>
    <row r="1006911" customFormat="1"/>
    <row r="1006912" customFormat="1"/>
    <row r="1006913" customFormat="1"/>
    <row r="1006914" customFormat="1"/>
    <row r="1006915" customFormat="1"/>
    <row r="1006916" customFormat="1"/>
    <row r="1006917" customFormat="1"/>
    <row r="1006918" customFormat="1"/>
    <row r="1006919" customFormat="1"/>
    <row r="1006920" customFormat="1"/>
    <row r="1006921" customFormat="1"/>
    <row r="1006922" customFormat="1"/>
    <row r="1006923" customFormat="1"/>
    <row r="1006924" customFormat="1"/>
    <row r="1006925" customFormat="1"/>
    <row r="1006926" customFormat="1"/>
    <row r="1006927" customFormat="1"/>
    <row r="1006928" customFormat="1"/>
    <row r="1006929" customFormat="1"/>
    <row r="1006930" customFormat="1"/>
    <row r="1006931" customFormat="1"/>
    <row r="1006932" customFormat="1"/>
    <row r="1006933" customFormat="1"/>
    <row r="1006934" customFormat="1"/>
    <row r="1006935" customFormat="1"/>
    <row r="1006936" customFormat="1"/>
    <row r="1006937" customFormat="1"/>
    <row r="1006938" customFormat="1"/>
    <row r="1006939" customFormat="1"/>
    <row r="1006940" customFormat="1"/>
    <row r="1006941" customFormat="1"/>
    <row r="1006942" customFormat="1"/>
    <row r="1006943" customFormat="1"/>
    <row r="1006944" customFormat="1"/>
    <row r="1006945" customFormat="1"/>
    <row r="1006946" customFormat="1"/>
    <row r="1006947" customFormat="1"/>
    <row r="1006948" customFormat="1"/>
    <row r="1006949" customFormat="1"/>
    <row r="1006950" customFormat="1"/>
    <row r="1006951" customFormat="1"/>
    <row r="1006952" customFormat="1"/>
    <row r="1006953" customFormat="1"/>
    <row r="1006954" customFormat="1"/>
    <row r="1006955" customFormat="1"/>
    <row r="1006956" customFormat="1"/>
    <row r="1006957" customFormat="1"/>
    <row r="1006958" customFormat="1"/>
    <row r="1006959" customFormat="1"/>
    <row r="1006960" customFormat="1"/>
    <row r="1006961" customFormat="1"/>
    <row r="1006962" customFormat="1"/>
    <row r="1006963" customFormat="1"/>
    <row r="1006964" customFormat="1"/>
    <row r="1006965" customFormat="1"/>
    <row r="1006966" customFormat="1"/>
    <row r="1006967" customFormat="1"/>
    <row r="1006968" customFormat="1"/>
    <row r="1006969" customFormat="1"/>
    <row r="1006970" customFormat="1"/>
    <row r="1006971" customFormat="1"/>
    <row r="1006972" customFormat="1"/>
    <row r="1006973" customFormat="1"/>
    <row r="1006974" customFormat="1"/>
    <row r="1006975" customFormat="1"/>
    <row r="1006976" customFormat="1"/>
    <row r="1006977" customFormat="1"/>
    <row r="1006978" customFormat="1"/>
    <row r="1006979" customFormat="1"/>
    <row r="1006980" customFormat="1"/>
    <row r="1006981" customFormat="1"/>
    <row r="1006982" customFormat="1"/>
    <row r="1006983" customFormat="1"/>
    <row r="1006984" customFormat="1"/>
    <row r="1006985" customFormat="1"/>
    <row r="1006986" customFormat="1"/>
    <row r="1006987" customFormat="1"/>
    <row r="1006988" customFormat="1"/>
    <row r="1006989" customFormat="1"/>
    <row r="1006990" customFormat="1"/>
    <row r="1006991" customFormat="1"/>
    <row r="1006992" customFormat="1"/>
    <row r="1006993" customFormat="1"/>
    <row r="1006994" customFormat="1"/>
    <row r="1006995" customFormat="1"/>
    <row r="1006996" customFormat="1"/>
    <row r="1006997" customFormat="1"/>
    <row r="1006998" customFormat="1"/>
    <row r="1006999" customFormat="1"/>
    <row r="1007000" customFormat="1"/>
    <row r="1007001" customFormat="1"/>
    <row r="1007002" customFormat="1"/>
    <row r="1007003" customFormat="1"/>
    <row r="1007004" customFormat="1"/>
    <row r="1007005" customFormat="1"/>
    <row r="1007006" customFormat="1"/>
    <row r="1007007" customFormat="1"/>
    <row r="1007008" customFormat="1"/>
    <row r="1007009" customFormat="1"/>
    <row r="1007010" customFormat="1"/>
    <row r="1007011" customFormat="1"/>
    <row r="1007012" customFormat="1"/>
    <row r="1007013" customFormat="1"/>
    <row r="1007014" customFormat="1"/>
    <row r="1007015" customFormat="1"/>
    <row r="1007016" customFormat="1"/>
    <row r="1007017" customFormat="1"/>
    <row r="1007018" customFormat="1"/>
    <row r="1007019" customFormat="1"/>
    <row r="1007020" customFormat="1"/>
    <row r="1007021" customFormat="1"/>
    <row r="1007022" customFormat="1"/>
    <row r="1007023" customFormat="1"/>
    <row r="1007024" customFormat="1"/>
    <row r="1007025" customFormat="1"/>
    <row r="1007026" customFormat="1"/>
    <row r="1007027" customFormat="1"/>
    <row r="1007028" customFormat="1"/>
    <row r="1007029" customFormat="1"/>
    <row r="1007030" customFormat="1"/>
    <row r="1007031" customFormat="1"/>
    <row r="1007032" customFormat="1"/>
    <row r="1007033" customFormat="1"/>
    <row r="1007034" customFormat="1"/>
    <row r="1007035" customFormat="1"/>
    <row r="1007036" customFormat="1"/>
    <row r="1007037" customFormat="1"/>
    <row r="1007038" customFormat="1"/>
    <row r="1007039" customFormat="1"/>
    <row r="1007040" customFormat="1"/>
    <row r="1007041" customFormat="1"/>
    <row r="1007042" customFormat="1"/>
    <row r="1007043" customFormat="1"/>
    <row r="1007044" customFormat="1"/>
    <row r="1007045" customFormat="1"/>
    <row r="1007046" customFormat="1"/>
    <row r="1007047" customFormat="1"/>
    <row r="1007048" customFormat="1"/>
    <row r="1007049" customFormat="1"/>
    <row r="1007050" customFormat="1"/>
    <row r="1007051" customFormat="1"/>
    <row r="1007052" customFormat="1"/>
    <row r="1007053" customFormat="1"/>
    <row r="1007054" customFormat="1"/>
    <row r="1007055" customFormat="1"/>
    <row r="1007056" customFormat="1"/>
    <row r="1007057" customFormat="1"/>
    <row r="1007058" customFormat="1"/>
    <row r="1007059" customFormat="1"/>
    <row r="1007060" customFormat="1"/>
    <row r="1007061" customFormat="1"/>
    <row r="1007062" customFormat="1"/>
    <row r="1007063" customFormat="1"/>
    <row r="1007064" customFormat="1"/>
    <row r="1007065" customFormat="1"/>
    <row r="1007066" customFormat="1"/>
    <row r="1007067" customFormat="1"/>
    <row r="1007068" customFormat="1"/>
    <row r="1007069" customFormat="1"/>
    <row r="1007070" customFormat="1"/>
    <row r="1007071" customFormat="1"/>
    <row r="1007072" customFormat="1"/>
    <row r="1007073" customFormat="1"/>
    <row r="1007074" customFormat="1"/>
    <row r="1007075" customFormat="1"/>
    <row r="1007076" customFormat="1"/>
    <row r="1007077" customFormat="1"/>
    <row r="1007078" customFormat="1"/>
    <row r="1007079" customFormat="1"/>
    <row r="1007080" customFormat="1"/>
    <row r="1007081" customFormat="1"/>
    <row r="1007082" customFormat="1"/>
    <row r="1007083" customFormat="1"/>
    <row r="1007084" customFormat="1"/>
    <row r="1007085" customFormat="1"/>
    <row r="1007086" customFormat="1"/>
    <row r="1007087" customFormat="1"/>
    <row r="1007088" customFormat="1"/>
    <row r="1007089" customFormat="1"/>
    <row r="1007090" customFormat="1"/>
    <row r="1007091" customFormat="1"/>
    <row r="1007092" customFormat="1"/>
    <row r="1007093" customFormat="1"/>
    <row r="1007094" customFormat="1"/>
    <row r="1007095" customFormat="1"/>
    <row r="1007096" customFormat="1"/>
    <row r="1007097" customFormat="1"/>
    <row r="1007098" customFormat="1"/>
    <row r="1007099" customFormat="1"/>
    <row r="1007100" customFormat="1"/>
    <row r="1007101" customFormat="1"/>
    <row r="1007102" customFormat="1"/>
    <row r="1007103" customFormat="1"/>
    <row r="1007104" customFormat="1"/>
    <row r="1007105" customFormat="1"/>
    <row r="1007106" customFormat="1"/>
    <row r="1007107" customFormat="1"/>
    <row r="1007108" customFormat="1"/>
    <row r="1007109" customFormat="1"/>
    <row r="1007110" customFormat="1"/>
    <row r="1007111" customFormat="1"/>
    <row r="1007112" customFormat="1"/>
    <row r="1007113" customFormat="1"/>
    <row r="1007114" customFormat="1"/>
    <row r="1007115" customFormat="1"/>
    <row r="1007116" customFormat="1"/>
    <row r="1007117" customFormat="1"/>
    <row r="1007118" customFormat="1"/>
    <row r="1007119" customFormat="1"/>
    <row r="1007120" customFormat="1"/>
    <row r="1007121" customFormat="1"/>
    <row r="1007122" customFormat="1"/>
    <row r="1007123" customFormat="1"/>
    <row r="1007124" customFormat="1"/>
    <row r="1007125" customFormat="1"/>
    <row r="1007126" customFormat="1"/>
    <row r="1007127" customFormat="1"/>
    <row r="1007128" customFormat="1"/>
    <row r="1007129" customFormat="1"/>
    <row r="1007130" customFormat="1"/>
    <row r="1007131" customFormat="1"/>
    <row r="1007132" customFormat="1"/>
    <row r="1007133" customFormat="1"/>
    <row r="1007134" customFormat="1"/>
    <row r="1007135" customFormat="1"/>
    <row r="1007136" customFormat="1"/>
    <row r="1007137" customFormat="1"/>
    <row r="1007138" customFormat="1"/>
    <row r="1007139" customFormat="1"/>
    <row r="1007140" customFormat="1"/>
    <row r="1007141" customFormat="1"/>
    <row r="1007142" customFormat="1"/>
    <row r="1007143" customFormat="1"/>
    <row r="1007144" customFormat="1"/>
    <row r="1007145" customFormat="1"/>
    <row r="1007146" customFormat="1"/>
    <row r="1007147" customFormat="1"/>
    <row r="1007148" customFormat="1"/>
    <row r="1007149" customFormat="1"/>
    <row r="1007150" customFormat="1"/>
    <row r="1007151" customFormat="1"/>
    <row r="1007152" customFormat="1"/>
    <row r="1007153" customFormat="1"/>
    <row r="1007154" customFormat="1"/>
    <row r="1007155" customFormat="1"/>
    <row r="1007156" customFormat="1"/>
    <row r="1007157" customFormat="1"/>
    <row r="1007158" customFormat="1"/>
    <row r="1007159" customFormat="1"/>
    <row r="1007160" customFormat="1"/>
    <row r="1007161" customFormat="1"/>
    <row r="1007162" customFormat="1"/>
    <row r="1007163" customFormat="1"/>
    <row r="1007164" customFormat="1"/>
    <row r="1007165" customFormat="1"/>
    <row r="1007166" customFormat="1"/>
    <row r="1007167" customFormat="1"/>
    <row r="1007168" customFormat="1"/>
    <row r="1007169" customFormat="1"/>
    <row r="1007170" customFormat="1"/>
    <row r="1007171" customFormat="1"/>
    <row r="1007172" customFormat="1"/>
    <row r="1007173" customFormat="1"/>
    <row r="1007174" customFormat="1"/>
    <row r="1007175" customFormat="1"/>
    <row r="1007176" customFormat="1"/>
    <row r="1007177" customFormat="1"/>
    <row r="1007178" customFormat="1"/>
    <row r="1007179" customFormat="1"/>
    <row r="1007180" customFormat="1"/>
    <row r="1007181" customFormat="1"/>
    <row r="1007182" customFormat="1"/>
    <row r="1007183" customFormat="1"/>
    <row r="1007184" customFormat="1"/>
    <row r="1007185" customFormat="1"/>
    <row r="1007186" customFormat="1"/>
    <row r="1007187" customFormat="1"/>
    <row r="1007188" customFormat="1"/>
    <row r="1007189" customFormat="1"/>
    <row r="1007190" customFormat="1"/>
    <row r="1007191" customFormat="1"/>
    <row r="1007192" customFormat="1"/>
    <row r="1007193" customFormat="1"/>
    <row r="1007194" customFormat="1"/>
    <row r="1007195" customFormat="1"/>
    <row r="1007196" customFormat="1"/>
    <row r="1007197" customFormat="1"/>
    <row r="1007198" customFormat="1"/>
    <row r="1007199" customFormat="1"/>
    <row r="1007200" customFormat="1"/>
    <row r="1007201" customFormat="1"/>
    <row r="1007202" customFormat="1"/>
    <row r="1007203" customFormat="1"/>
    <row r="1007204" customFormat="1"/>
    <row r="1007205" customFormat="1"/>
    <row r="1007206" customFormat="1"/>
    <row r="1007207" customFormat="1"/>
    <row r="1007208" customFormat="1"/>
    <row r="1007209" customFormat="1"/>
    <row r="1007210" customFormat="1"/>
    <row r="1007211" customFormat="1"/>
    <row r="1007212" customFormat="1"/>
    <row r="1007213" customFormat="1"/>
    <row r="1007214" customFormat="1"/>
    <row r="1007215" customFormat="1"/>
    <row r="1007216" customFormat="1"/>
    <row r="1007217" customFormat="1"/>
    <row r="1007218" customFormat="1"/>
    <row r="1007219" customFormat="1"/>
    <row r="1007220" customFormat="1"/>
    <row r="1007221" customFormat="1"/>
    <row r="1007222" customFormat="1"/>
    <row r="1007223" customFormat="1"/>
    <row r="1007224" customFormat="1"/>
    <row r="1007225" customFormat="1"/>
    <row r="1007226" customFormat="1"/>
    <row r="1007227" customFormat="1"/>
    <row r="1007228" customFormat="1"/>
    <row r="1007229" customFormat="1"/>
    <row r="1007230" customFormat="1"/>
    <row r="1007231" customFormat="1"/>
    <row r="1007232" customFormat="1"/>
    <row r="1007233" customFormat="1"/>
    <row r="1007234" customFormat="1"/>
    <row r="1007235" customFormat="1"/>
    <row r="1007236" customFormat="1"/>
    <row r="1007237" customFormat="1"/>
    <row r="1007238" customFormat="1"/>
    <row r="1007239" customFormat="1"/>
    <row r="1007240" customFormat="1"/>
    <row r="1007241" customFormat="1"/>
    <row r="1007242" customFormat="1"/>
    <row r="1007243" customFormat="1"/>
    <row r="1007244" customFormat="1"/>
    <row r="1007245" customFormat="1"/>
    <row r="1007246" customFormat="1"/>
    <row r="1007247" customFormat="1"/>
    <row r="1007248" customFormat="1"/>
    <row r="1007249" customFormat="1"/>
    <row r="1007250" customFormat="1"/>
    <row r="1007251" customFormat="1"/>
    <row r="1007252" customFormat="1"/>
    <row r="1007253" customFormat="1"/>
    <row r="1007254" customFormat="1"/>
    <row r="1007255" customFormat="1"/>
    <row r="1007256" customFormat="1"/>
    <row r="1007257" customFormat="1"/>
    <row r="1007258" customFormat="1"/>
    <row r="1007259" customFormat="1"/>
    <row r="1007260" customFormat="1"/>
    <row r="1007261" customFormat="1"/>
    <row r="1007262" customFormat="1"/>
    <row r="1007263" customFormat="1"/>
    <row r="1007264" customFormat="1"/>
    <row r="1007265" customFormat="1"/>
    <row r="1007266" customFormat="1"/>
    <row r="1007267" customFormat="1"/>
    <row r="1007268" customFormat="1"/>
    <row r="1007269" customFormat="1"/>
    <row r="1007270" customFormat="1"/>
    <row r="1007271" customFormat="1"/>
    <row r="1007272" customFormat="1"/>
    <row r="1007273" customFormat="1"/>
    <row r="1007274" customFormat="1"/>
    <row r="1007275" customFormat="1"/>
    <row r="1007276" customFormat="1"/>
    <row r="1007277" customFormat="1"/>
    <row r="1007278" customFormat="1"/>
    <row r="1007279" customFormat="1"/>
    <row r="1007280" customFormat="1"/>
    <row r="1007281" customFormat="1"/>
    <row r="1007282" customFormat="1"/>
    <row r="1007283" customFormat="1"/>
    <row r="1007284" customFormat="1"/>
    <row r="1007285" customFormat="1"/>
    <row r="1007286" customFormat="1"/>
    <row r="1007287" customFormat="1"/>
    <row r="1007288" customFormat="1"/>
    <row r="1007289" customFormat="1"/>
    <row r="1007290" customFormat="1"/>
    <row r="1007291" customFormat="1"/>
    <row r="1007292" customFormat="1"/>
    <row r="1007293" customFormat="1"/>
    <row r="1007294" customFormat="1"/>
    <row r="1007295" customFormat="1"/>
    <row r="1007296" customFormat="1"/>
    <row r="1007297" customFormat="1"/>
    <row r="1007298" customFormat="1"/>
    <row r="1007299" customFormat="1"/>
    <row r="1007300" customFormat="1"/>
    <row r="1007301" customFormat="1"/>
    <row r="1007302" customFormat="1"/>
    <row r="1007303" customFormat="1"/>
    <row r="1007304" customFormat="1"/>
    <row r="1007305" customFormat="1"/>
    <row r="1007306" customFormat="1"/>
    <row r="1007307" customFormat="1"/>
    <row r="1007308" customFormat="1"/>
    <row r="1007309" customFormat="1"/>
    <row r="1007310" customFormat="1"/>
    <row r="1007311" customFormat="1"/>
    <row r="1007312" customFormat="1"/>
    <row r="1007313" customFormat="1"/>
    <row r="1007314" customFormat="1"/>
    <row r="1007315" customFormat="1"/>
    <row r="1007316" customFormat="1"/>
    <row r="1007317" customFormat="1"/>
    <row r="1007318" customFormat="1"/>
    <row r="1007319" customFormat="1"/>
    <row r="1007320" customFormat="1"/>
    <row r="1007321" customFormat="1"/>
    <row r="1007322" customFormat="1"/>
    <row r="1007323" customFormat="1"/>
    <row r="1007324" customFormat="1"/>
    <row r="1007325" customFormat="1"/>
    <row r="1007326" customFormat="1"/>
    <row r="1007327" customFormat="1"/>
    <row r="1007328" customFormat="1"/>
    <row r="1007329" customFormat="1"/>
    <row r="1007330" customFormat="1"/>
    <row r="1007331" customFormat="1"/>
    <row r="1007332" customFormat="1"/>
    <row r="1007333" customFormat="1"/>
    <row r="1007334" customFormat="1"/>
    <row r="1007335" customFormat="1"/>
    <row r="1007336" customFormat="1"/>
    <row r="1007337" customFormat="1"/>
    <row r="1007338" customFormat="1"/>
    <row r="1007339" customFormat="1"/>
    <row r="1007340" customFormat="1"/>
    <row r="1007341" customFormat="1"/>
    <row r="1007342" customFormat="1"/>
    <row r="1007343" customFormat="1"/>
    <row r="1007344" customFormat="1"/>
    <row r="1007345" customFormat="1"/>
    <row r="1007346" customFormat="1"/>
    <row r="1007347" customFormat="1"/>
    <row r="1007348" customFormat="1"/>
    <row r="1007349" customFormat="1"/>
    <row r="1007350" customFormat="1"/>
    <row r="1007351" customFormat="1"/>
    <row r="1007352" customFormat="1"/>
    <row r="1007353" customFormat="1"/>
    <row r="1007354" customFormat="1"/>
    <row r="1007355" customFormat="1"/>
    <row r="1007356" customFormat="1"/>
    <row r="1007357" customFormat="1"/>
    <row r="1007358" customFormat="1"/>
    <row r="1007359" customFormat="1"/>
    <row r="1007360" customFormat="1"/>
    <row r="1007361" customFormat="1"/>
    <row r="1007362" customFormat="1"/>
    <row r="1007363" customFormat="1"/>
    <row r="1007364" customFormat="1"/>
    <row r="1007365" customFormat="1"/>
    <row r="1007366" customFormat="1"/>
    <row r="1007367" customFormat="1"/>
    <row r="1007368" customFormat="1"/>
    <row r="1007369" customFormat="1"/>
    <row r="1007370" customFormat="1"/>
    <row r="1007371" customFormat="1"/>
    <row r="1007372" customFormat="1"/>
    <row r="1007373" customFormat="1"/>
    <row r="1007374" customFormat="1"/>
    <row r="1007375" customFormat="1"/>
    <row r="1007376" customFormat="1"/>
    <row r="1007377" customFormat="1"/>
    <row r="1007378" customFormat="1"/>
    <row r="1007379" customFormat="1"/>
    <row r="1007380" customFormat="1"/>
    <row r="1007381" customFormat="1"/>
    <row r="1007382" customFormat="1"/>
    <row r="1007383" customFormat="1"/>
    <row r="1007384" customFormat="1"/>
    <row r="1007385" customFormat="1"/>
    <row r="1007386" customFormat="1"/>
    <row r="1007387" customFormat="1"/>
    <row r="1007388" customFormat="1"/>
    <row r="1007389" customFormat="1"/>
    <row r="1007390" customFormat="1"/>
    <row r="1007391" customFormat="1"/>
    <row r="1007392" customFormat="1"/>
    <row r="1007393" customFormat="1"/>
    <row r="1007394" customFormat="1"/>
    <row r="1007395" customFormat="1"/>
    <row r="1007396" customFormat="1"/>
    <row r="1007397" customFormat="1"/>
    <row r="1007398" customFormat="1"/>
    <row r="1007399" customFormat="1"/>
    <row r="1007400" customFormat="1"/>
    <row r="1007401" customFormat="1"/>
    <row r="1007402" customFormat="1"/>
    <row r="1007403" customFormat="1"/>
    <row r="1007404" customFormat="1"/>
    <row r="1007405" customFormat="1"/>
    <row r="1007406" customFormat="1"/>
    <row r="1007407" customFormat="1"/>
    <row r="1007408" customFormat="1"/>
    <row r="1007409" customFormat="1"/>
    <row r="1007410" customFormat="1"/>
    <row r="1007411" customFormat="1"/>
    <row r="1007412" customFormat="1"/>
    <row r="1007413" customFormat="1"/>
    <row r="1007414" customFormat="1"/>
    <row r="1007415" customFormat="1"/>
    <row r="1007416" customFormat="1"/>
    <row r="1007417" customFormat="1"/>
    <row r="1007418" customFormat="1"/>
    <row r="1007419" customFormat="1"/>
    <row r="1007420" customFormat="1"/>
    <row r="1007421" customFormat="1"/>
    <row r="1007422" customFormat="1"/>
    <row r="1007423" customFormat="1"/>
    <row r="1007424" customFormat="1"/>
    <row r="1007425" customFormat="1"/>
    <row r="1007426" customFormat="1"/>
    <row r="1007427" customFormat="1"/>
    <row r="1007428" customFormat="1"/>
    <row r="1007429" customFormat="1"/>
    <row r="1007430" customFormat="1"/>
    <row r="1007431" customFormat="1"/>
    <row r="1007432" customFormat="1"/>
    <row r="1007433" customFormat="1"/>
    <row r="1007434" customFormat="1"/>
    <row r="1007435" customFormat="1"/>
    <row r="1007436" customFormat="1"/>
    <row r="1007437" customFormat="1"/>
    <row r="1007438" customFormat="1"/>
    <row r="1007439" customFormat="1"/>
    <row r="1007440" customFormat="1"/>
    <row r="1007441" customFormat="1"/>
    <row r="1007442" customFormat="1"/>
    <row r="1007443" customFormat="1"/>
    <row r="1007444" customFormat="1"/>
    <row r="1007445" customFormat="1"/>
    <row r="1007446" customFormat="1"/>
    <row r="1007447" customFormat="1"/>
    <row r="1007448" customFormat="1"/>
    <row r="1007449" customFormat="1"/>
    <row r="1007450" customFormat="1"/>
    <row r="1007451" customFormat="1"/>
    <row r="1007452" customFormat="1"/>
    <row r="1007453" customFormat="1"/>
    <row r="1007454" customFormat="1"/>
    <row r="1007455" customFormat="1"/>
    <row r="1007456" customFormat="1"/>
    <row r="1007457" customFormat="1"/>
    <row r="1007458" customFormat="1"/>
    <row r="1007459" customFormat="1"/>
    <row r="1007460" customFormat="1"/>
    <row r="1007461" customFormat="1"/>
    <row r="1007462" customFormat="1"/>
    <row r="1007463" customFormat="1"/>
    <row r="1007464" customFormat="1"/>
    <row r="1007465" customFormat="1"/>
    <row r="1007466" customFormat="1"/>
    <row r="1007467" customFormat="1"/>
    <row r="1007468" customFormat="1"/>
    <row r="1007469" customFormat="1"/>
    <row r="1007470" customFormat="1"/>
    <row r="1007471" customFormat="1"/>
    <row r="1007472" customFormat="1"/>
    <row r="1007473" customFormat="1"/>
    <row r="1007474" customFormat="1"/>
    <row r="1007475" customFormat="1"/>
    <row r="1007476" customFormat="1"/>
    <row r="1007477" customFormat="1"/>
    <row r="1007478" customFormat="1"/>
    <row r="1007479" customFormat="1"/>
    <row r="1007480" customFormat="1"/>
    <row r="1007481" customFormat="1"/>
    <row r="1007482" customFormat="1"/>
    <row r="1007483" customFormat="1"/>
    <row r="1007484" customFormat="1"/>
    <row r="1007485" customFormat="1"/>
    <row r="1007486" customFormat="1"/>
    <row r="1007487" customFormat="1"/>
    <row r="1007488" customFormat="1"/>
    <row r="1007489" customFormat="1"/>
    <row r="1007490" customFormat="1"/>
    <row r="1007491" customFormat="1"/>
    <row r="1007492" customFormat="1"/>
    <row r="1007493" customFormat="1"/>
    <row r="1007494" customFormat="1"/>
    <row r="1007495" customFormat="1"/>
    <row r="1007496" customFormat="1"/>
    <row r="1007497" customFormat="1"/>
    <row r="1007498" customFormat="1"/>
    <row r="1007499" customFormat="1"/>
    <row r="1007500" customFormat="1"/>
    <row r="1007501" customFormat="1"/>
    <row r="1007502" customFormat="1"/>
    <row r="1007503" customFormat="1"/>
    <row r="1007504" customFormat="1"/>
    <row r="1007505" customFormat="1"/>
    <row r="1007506" customFormat="1"/>
    <row r="1007507" customFormat="1"/>
    <row r="1007508" customFormat="1"/>
    <row r="1007509" customFormat="1"/>
    <row r="1007510" customFormat="1"/>
    <row r="1007511" customFormat="1"/>
    <row r="1007512" customFormat="1"/>
    <row r="1007513" customFormat="1"/>
    <row r="1007514" customFormat="1"/>
    <row r="1007515" customFormat="1"/>
    <row r="1007516" customFormat="1"/>
    <row r="1007517" customFormat="1"/>
    <row r="1007518" customFormat="1"/>
    <row r="1007519" customFormat="1"/>
    <row r="1007520" customFormat="1"/>
    <row r="1007521" customFormat="1"/>
    <row r="1007522" customFormat="1"/>
    <row r="1007523" customFormat="1"/>
    <row r="1007524" customFormat="1"/>
    <row r="1007525" customFormat="1"/>
    <row r="1007526" customFormat="1"/>
    <row r="1007527" customFormat="1"/>
    <row r="1007528" customFormat="1"/>
    <row r="1007529" customFormat="1"/>
    <row r="1007530" customFormat="1"/>
    <row r="1007531" customFormat="1"/>
    <row r="1007532" customFormat="1"/>
    <row r="1007533" customFormat="1"/>
    <row r="1007534" customFormat="1"/>
    <row r="1007535" customFormat="1"/>
    <row r="1007536" customFormat="1"/>
    <row r="1007537" customFormat="1"/>
    <row r="1007538" customFormat="1"/>
    <row r="1007539" customFormat="1"/>
    <row r="1007540" customFormat="1"/>
    <row r="1007541" customFormat="1"/>
    <row r="1007542" customFormat="1"/>
    <row r="1007543" customFormat="1"/>
    <row r="1007544" customFormat="1"/>
    <row r="1007545" customFormat="1"/>
    <row r="1007546" customFormat="1"/>
    <row r="1007547" customFormat="1"/>
    <row r="1007548" customFormat="1"/>
    <row r="1007549" customFormat="1"/>
    <row r="1007550" customFormat="1"/>
    <row r="1007551" customFormat="1"/>
    <row r="1007552" customFormat="1"/>
    <row r="1007553" customFormat="1"/>
    <row r="1007554" customFormat="1"/>
    <row r="1007555" customFormat="1"/>
    <row r="1007556" customFormat="1"/>
    <row r="1007557" customFormat="1"/>
    <row r="1007558" customFormat="1"/>
    <row r="1007559" customFormat="1"/>
    <row r="1007560" customFormat="1"/>
    <row r="1007561" customFormat="1"/>
    <row r="1007562" customFormat="1"/>
    <row r="1007563" customFormat="1"/>
    <row r="1007564" customFormat="1"/>
    <row r="1007565" customFormat="1"/>
    <row r="1007566" customFormat="1"/>
    <row r="1007567" customFormat="1"/>
    <row r="1007568" customFormat="1"/>
    <row r="1007569" customFormat="1"/>
    <row r="1007570" customFormat="1"/>
    <row r="1007571" customFormat="1"/>
    <row r="1007572" customFormat="1"/>
    <row r="1007573" customFormat="1"/>
    <row r="1007574" customFormat="1"/>
    <row r="1007575" customFormat="1"/>
    <row r="1007576" customFormat="1"/>
    <row r="1007577" customFormat="1"/>
    <row r="1007578" customFormat="1"/>
    <row r="1007579" customFormat="1"/>
    <row r="1007580" customFormat="1"/>
    <row r="1007581" customFormat="1"/>
    <row r="1007582" customFormat="1"/>
    <row r="1007583" customFormat="1"/>
    <row r="1007584" customFormat="1"/>
    <row r="1007585" customFormat="1"/>
    <row r="1007586" customFormat="1"/>
    <row r="1007587" customFormat="1"/>
    <row r="1007588" customFormat="1"/>
    <row r="1007589" customFormat="1"/>
    <row r="1007590" customFormat="1"/>
    <row r="1007591" customFormat="1"/>
    <row r="1007592" customFormat="1"/>
    <row r="1007593" customFormat="1"/>
    <row r="1007594" customFormat="1"/>
    <row r="1007595" customFormat="1"/>
    <row r="1007596" customFormat="1"/>
    <row r="1007597" customFormat="1"/>
    <row r="1007598" customFormat="1"/>
    <row r="1007599" customFormat="1"/>
    <row r="1007600" customFormat="1"/>
    <row r="1007601" customFormat="1"/>
    <row r="1007602" customFormat="1"/>
    <row r="1007603" customFormat="1"/>
    <row r="1007604" customFormat="1"/>
    <row r="1007605" customFormat="1"/>
    <row r="1007606" customFormat="1"/>
    <row r="1007607" customFormat="1"/>
    <row r="1007608" customFormat="1"/>
    <row r="1007609" customFormat="1"/>
    <row r="1007610" customFormat="1"/>
    <row r="1007611" customFormat="1"/>
    <row r="1007612" customFormat="1"/>
    <row r="1007613" customFormat="1"/>
    <row r="1007614" customFormat="1"/>
    <row r="1007615" customFormat="1"/>
    <row r="1007616" customFormat="1"/>
    <row r="1007617" customFormat="1"/>
    <row r="1007618" customFormat="1"/>
    <row r="1007619" customFormat="1"/>
    <row r="1007620" customFormat="1"/>
    <row r="1007621" customFormat="1"/>
    <row r="1007622" customFormat="1"/>
    <row r="1007623" customFormat="1"/>
    <row r="1007624" customFormat="1"/>
    <row r="1007625" customFormat="1"/>
    <row r="1007626" customFormat="1"/>
    <row r="1007627" customFormat="1"/>
    <row r="1007628" customFormat="1"/>
    <row r="1007629" customFormat="1"/>
    <row r="1007630" customFormat="1"/>
    <row r="1007631" customFormat="1"/>
    <row r="1007632" customFormat="1"/>
    <row r="1007633" customFormat="1"/>
    <row r="1007634" customFormat="1"/>
    <row r="1007635" customFormat="1"/>
    <row r="1007636" customFormat="1"/>
    <row r="1007637" customFormat="1"/>
    <row r="1007638" customFormat="1"/>
    <row r="1007639" customFormat="1"/>
    <row r="1007640" customFormat="1"/>
    <row r="1007641" customFormat="1"/>
    <row r="1007642" customFormat="1"/>
    <row r="1007643" customFormat="1"/>
    <row r="1007644" customFormat="1"/>
    <row r="1007645" customFormat="1"/>
    <row r="1007646" customFormat="1"/>
    <row r="1007647" customFormat="1"/>
    <row r="1007648" customFormat="1"/>
    <row r="1007649" customFormat="1"/>
    <row r="1007650" customFormat="1"/>
    <row r="1007651" customFormat="1"/>
    <row r="1007652" customFormat="1"/>
    <row r="1007653" customFormat="1"/>
    <row r="1007654" customFormat="1"/>
    <row r="1007655" customFormat="1"/>
    <row r="1007656" customFormat="1"/>
    <row r="1007657" customFormat="1"/>
    <row r="1007658" customFormat="1"/>
    <row r="1007659" customFormat="1"/>
    <row r="1007660" customFormat="1"/>
    <row r="1007661" customFormat="1"/>
    <row r="1007662" customFormat="1"/>
    <row r="1007663" customFormat="1"/>
    <row r="1007664" customFormat="1"/>
    <row r="1007665" customFormat="1"/>
    <row r="1007666" customFormat="1"/>
    <row r="1007667" customFormat="1"/>
    <row r="1007668" customFormat="1"/>
    <row r="1007669" customFormat="1"/>
    <row r="1007670" customFormat="1"/>
    <row r="1007671" customFormat="1"/>
    <row r="1007672" customFormat="1"/>
    <row r="1007673" customFormat="1"/>
    <row r="1007674" customFormat="1"/>
    <row r="1007675" customFormat="1"/>
    <row r="1007676" customFormat="1"/>
    <row r="1007677" customFormat="1"/>
    <row r="1007678" customFormat="1"/>
    <row r="1007679" customFormat="1"/>
    <row r="1007680" customFormat="1"/>
    <row r="1007681" customFormat="1"/>
    <row r="1007682" customFormat="1"/>
    <row r="1007683" customFormat="1"/>
    <row r="1007684" customFormat="1"/>
    <row r="1007685" customFormat="1"/>
    <row r="1007686" customFormat="1"/>
    <row r="1007687" customFormat="1"/>
    <row r="1007688" customFormat="1"/>
    <row r="1007689" customFormat="1"/>
    <row r="1007690" customFormat="1"/>
    <row r="1007691" customFormat="1"/>
    <row r="1007692" customFormat="1"/>
    <row r="1007693" customFormat="1"/>
    <row r="1007694" customFormat="1"/>
    <row r="1007695" customFormat="1"/>
    <row r="1007696" customFormat="1"/>
    <row r="1007697" customFormat="1"/>
    <row r="1007698" customFormat="1"/>
    <row r="1007699" customFormat="1"/>
    <row r="1007700" customFormat="1"/>
    <row r="1007701" customFormat="1"/>
    <row r="1007702" customFormat="1"/>
    <row r="1007703" customFormat="1"/>
    <row r="1007704" customFormat="1"/>
    <row r="1007705" customFormat="1"/>
    <row r="1007706" customFormat="1"/>
    <row r="1007707" customFormat="1"/>
    <row r="1007708" customFormat="1"/>
    <row r="1007709" customFormat="1"/>
    <row r="1007710" customFormat="1"/>
    <row r="1007711" customFormat="1"/>
    <row r="1007712" customFormat="1"/>
    <row r="1007713" customFormat="1"/>
    <row r="1007714" customFormat="1"/>
    <row r="1007715" customFormat="1"/>
    <row r="1007716" customFormat="1"/>
    <row r="1007717" customFormat="1"/>
    <row r="1007718" customFormat="1"/>
    <row r="1007719" customFormat="1"/>
    <row r="1007720" customFormat="1"/>
    <row r="1007721" customFormat="1"/>
    <row r="1007722" customFormat="1"/>
    <row r="1007723" customFormat="1"/>
    <row r="1007724" customFormat="1"/>
    <row r="1007725" customFormat="1"/>
    <row r="1007726" customFormat="1"/>
    <row r="1007727" customFormat="1"/>
    <row r="1007728" customFormat="1"/>
    <row r="1007729" customFormat="1"/>
    <row r="1007730" customFormat="1"/>
    <row r="1007731" customFormat="1"/>
    <row r="1007732" customFormat="1"/>
    <row r="1007733" customFormat="1"/>
    <row r="1007734" customFormat="1"/>
    <row r="1007735" customFormat="1"/>
    <row r="1007736" customFormat="1"/>
    <row r="1007737" customFormat="1"/>
    <row r="1007738" customFormat="1"/>
    <row r="1007739" customFormat="1"/>
    <row r="1007740" customFormat="1"/>
    <row r="1007741" customFormat="1"/>
    <row r="1007742" customFormat="1"/>
    <row r="1007743" customFormat="1"/>
    <row r="1007744" customFormat="1"/>
    <row r="1007745" customFormat="1"/>
    <row r="1007746" customFormat="1"/>
    <row r="1007747" customFormat="1"/>
    <row r="1007748" customFormat="1"/>
    <row r="1007749" customFormat="1"/>
    <row r="1007750" customFormat="1"/>
    <row r="1007751" customFormat="1"/>
    <row r="1007752" customFormat="1"/>
    <row r="1007753" customFormat="1"/>
    <row r="1007754" customFormat="1"/>
    <row r="1007755" customFormat="1"/>
    <row r="1007756" customFormat="1"/>
    <row r="1007757" customFormat="1"/>
    <row r="1007758" customFormat="1"/>
    <row r="1007759" customFormat="1"/>
    <row r="1007760" customFormat="1"/>
    <row r="1007761" customFormat="1"/>
    <row r="1007762" customFormat="1"/>
    <row r="1007763" customFormat="1"/>
    <row r="1007764" customFormat="1"/>
    <row r="1007765" customFormat="1"/>
    <row r="1007766" customFormat="1"/>
    <row r="1007767" customFormat="1"/>
    <row r="1007768" customFormat="1"/>
    <row r="1007769" customFormat="1"/>
    <row r="1007770" customFormat="1"/>
    <row r="1007771" customFormat="1"/>
    <row r="1007772" customFormat="1"/>
    <row r="1007773" customFormat="1"/>
    <row r="1007774" customFormat="1"/>
    <row r="1007775" customFormat="1"/>
    <row r="1007776" customFormat="1"/>
    <row r="1007777" customFormat="1"/>
    <row r="1007778" customFormat="1"/>
    <row r="1007779" customFormat="1"/>
    <row r="1007780" customFormat="1"/>
    <row r="1007781" customFormat="1"/>
    <row r="1007782" customFormat="1"/>
    <row r="1007783" customFormat="1"/>
    <row r="1007784" customFormat="1"/>
    <row r="1007785" customFormat="1"/>
    <row r="1007786" customFormat="1"/>
    <row r="1007787" customFormat="1"/>
    <row r="1007788" customFormat="1"/>
    <row r="1007789" customFormat="1"/>
    <row r="1007790" customFormat="1"/>
    <row r="1007791" customFormat="1"/>
    <row r="1007792" customFormat="1"/>
    <row r="1007793" customFormat="1"/>
    <row r="1007794" customFormat="1"/>
    <row r="1007795" customFormat="1"/>
    <row r="1007796" customFormat="1"/>
    <row r="1007797" customFormat="1"/>
    <row r="1007798" customFormat="1"/>
    <row r="1007799" customFormat="1"/>
    <row r="1007800" customFormat="1"/>
    <row r="1007801" customFormat="1"/>
    <row r="1007802" customFormat="1"/>
    <row r="1007803" customFormat="1"/>
    <row r="1007804" customFormat="1"/>
    <row r="1007805" customFormat="1"/>
    <row r="1007806" customFormat="1"/>
    <row r="1007807" customFormat="1"/>
    <row r="1007808" customFormat="1"/>
    <row r="1007809" customFormat="1"/>
    <row r="1007810" customFormat="1"/>
    <row r="1007811" customFormat="1"/>
    <row r="1007812" customFormat="1"/>
    <row r="1007813" customFormat="1"/>
    <row r="1007814" customFormat="1"/>
    <row r="1007815" customFormat="1"/>
    <row r="1007816" customFormat="1"/>
    <row r="1007817" customFormat="1"/>
    <row r="1007818" customFormat="1"/>
    <row r="1007819" customFormat="1"/>
    <row r="1007820" customFormat="1"/>
    <row r="1007821" customFormat="1"/>
    <row r="1007822" customFormat="1"/>
    <row r="1007823" customFormat="1"/>
    <row r="1007824" customFormat="1"/>
    <row r="1007825" customFormat="1"/>
    <row r="1007826" customFormat="1"/>
    <row r="1007827" customFormat="1"/>
    <row r="1007828" customFormat="1"/>
    <row r="1007829" customFormat="1"/>
    <row r="1007830" customFormat="1"/>
    <row r="1007831" customFormat="1"/>
    <row r="1007832" customFormat="1"/>
    <row r="1007833" customFormat="1"/>
    <row r="1007834" customFormat="1"/>
    <row r="1007835" customFormat="1"/>
    <row r="1007836" customFormat="1"/>
    <row r="1007837" customFormat="1"/>
    <row r="1007838" customFormat="1"/>
    <row r="1007839" customFormat="1"/>
    <row r="1007840" customFormat="1"/>
    <row r="1007841" customFormat="1"/>
    <row r="1007842" customFormat="1"/>
    <row r="1007843" customFormat="1"/>
    <row r="1007844" customFormat="1"/>
    <row r="1007845" customFormat="1"/>
    <row r="1007846" customFormat="1"/>
    <row r="1007847" customFormat="1"/>
    <row r="1007848" customFormat="1"/>
    <row r="1007849" customFormat="1"/>
    <row r="1007850" customFormat="1"/>
    <row r="1007851" customFormat="1"/>
    <row r="1007852" customFormat="1"/>
    <row r="1007853" customFormat="1"/>
    <row r="1007854" customFormat="1"/>
    <row r="1007855" customFormat="1"/>
    <row r="1007856" customFormat="1"/>
    <row r="1007857" customFormat="1"/>
    <row r="1007858" customFormat="1"/>
    <row r="1007859" customFormat="1"/>
    <row r="1007860" customFormat="1"/>
    <row r="1007861" customFormat="1"/>
    <row r="1007862" customFormat="1"/>
    <row r="1007863" customFormat="1"/>
    <row r="1007864" customFormat="1"/>
    <row r="1007865" customFormat="1"/>
    <row r="1007866" customFormat="1"/>
    <row r="1007867" customFormat="1"/>
    <row r="1007868" customFormat="1"/>
    <row r="1007869" customFormat="1"/>
    <row r="1007870" customFormat="1"/>
    <row r="1007871" customFormat="1"/>
    <row r="1007872" customFormat="1"/>
    <row r="1007873" customFormat="1"/>
    <row r="1007874" customFormat="1"/>
    <row r="1007875" customFormat="1"/>
    <row r="1007876" customFormat="1"/>
    <row r="1007877" customFormat="1"/>
    <row r="1007878" customFormat="1"/>
    <row r="1007879" customFormat="1"/>
    <row r="1007880" customFormat="1"/>
    <row r="1007881" customFormat="1"/>
    <row r="1007882" customFormat="1"/>
    <row r="1007883" customFormat="1"/>
    <row r="1007884" customFormat="1"/>
    <row r="1007885" customFormat="1"/>
    <row r="1007886" customFormat="1"/>
    <row r="1007887" customFormat="1"/>
    <row r="1007888" customFormat="1"/>
    <row r="1007889" customFormat="1"/>
    <row r="1007890" customFormat="1"/>
    <row r="1007891" customFormat="1"/>
    <row r="1007892" customFormat="1"/>
    <row r="1007893" customFormat="1"/>
    <row r="1007894" customFormat="1"/>
    <row r="1007895" customFormat="1"/>
    <row r="1007896" customFormat="1"/>
    <row r="1007897" customFormat="1"/>
    <row r="1007898" customFormat="1"/>
    <row r="1007899" customFormat="1"/>
    <row r="1007900" customFormat="1"/>
    <row r="1007901" customFormat="1"/>
    <row r="1007902" customFormat="1"/>
    <row r="1007903" customFormat="1"/>
    <row r="1007904" customFormat="1"/>
    <row r="1007905" customFormat="1"/>
    <row r="1007906" customFormat="1"/>
    <row r="1007907" customFormat="1"/>
    <row r="1007908" customFormat="1"/>
    <row r="1007909" customFormat="1"/>
    <row r="1007910" customFormat="1"/>
    <row r="1007911" customFormat="1"/>
    <row r="1007912" customFormat="1"/>
    <row r="1007913" customFormat="1"/>
    <row r="1007914" customFormat="1"/>
    <row r="1007915" customFormat="1"/>
    <row r="1007916" customFormat="1"/>
    <row r="1007917" customFormat="1"/>
    <row r="1007918" customFormat="1"/>
    <row r="1007919" customFormat="1"/>
    <row r="1007920" customFormat="1"/>
    <row r="1007921" customFormat="1"/>
    <row r="1007922" customFormat="1"/>
    <row r="1007923" customFormat="1"/>
    <row r="1007924" customFormat="1"/>
    <row r="1007925" customFormat="1"/>
    <row r="1007926" customFormat="1"/>
    <row r="1007927" customFormat="1"/>
    <row r="1007928" customFormat="1"/>
    <row r="1007929" customFormat="1"/>
    <row r="1007930" customFormat="1"/>
    <row r="1007931" customFormat="1"/>
    <row r="1007932" customFormat="1"/>
    <row r="1007933" customFormat="1"/>
    <row r="1007934" customFormat="1"/>
    <row r="1007935" customFormat="1"/>
    <row r="1007936" customFormat="1"/>
    <row r="1007937" customFormat="1"/>
    <row r="1007938" customFormat="1"/>
    <row r="1007939" customFormat="1"/>
    <row r="1007940" customFormat="1"/>
    <row r="1007941" customFormat="1"/>
    <row r="1007942" customFormat="1"/>
    <row r="1007943" customFormat="1"/>
    <row r="1007944" customFormat="1"/>
    <row r="1007945" customFormat="1"/>
    <row r="1007946" customFormat="1"/>
    <row r="1007947" customFormat="1"/>
    <row r="1007948" customFormat="1"/>
    <row r="1007949" customFormat="1"/>
    <row r="1007950" customFormat="1"/>
    <row r="1007951" customFormat="1"/>
    <row r="1007952" customFormat="1"/>
    <row r="1007953" customFormat="1"/>
    <row r="1007954" customFormat="1"/>
    <row r="1007955" customFormat="1"/>
    <row r="1007956" customFormat="1"/>
    <row r="1007957" customFormat="1"/>
    <row r="1007958" customFormat="1"/>
    <row r="1007959" customFormat="1"/>
    <row r="1007960" customFormat="1"/>
    <row r="1007961" customFormat="1"/>
    <row r="1007962" customFormat="1"/>
    <row r="1007963" customFormat="1"/>
    <row r="1007964" customFormat="1"/>
    <row r="1007965" customFormat="1"/>
    <row r="1007966" customFormat="1"/>
    <row r="1007967" customFormat="1"/>
    <row r="1007968" customFormat="1"/>
    <row r="1007969" customFormat="1"/>
    <row r="1007970" customFormat="1"/>
    <row r="1007971" customFormat="1"/>
    <row r="1007972" customFormat="1"/>
    <row r="1007973" customFormat="1"/>
    <row r="1007974" customFormat="1"/>
    <row r="1007975" customFormat="1"/>
    <row r="1007976" customFormat="1"/>
    <row r="1007977" customFormat="1"/>
    <row r="1007978" customFormat="1"/>
    <row r="1007979" customFormat="1"/>
    <row r="1007980" customFormat="1"/>
    <row r="1007981" customFormat="1"/>
    <row r="1007982" customFormat="1"/>
    <row r="1007983" customFormat="1"/>
    <row r="1007984" customFormat="1"/>
    <row r="1007985" customFormat="1"/>
    <row r="1007986" customFormat="1"/>
    <row r="1007987" customFormat="1"/>
    <row r="1007988" customFormat="1"/>
    <row r="1007989" customFormat="1"/>
    <row r="1007990" customFormat="1"/>
    <row r="1007991" customFormat="1"/>
    <row r="1007992" customFormat="1"/>
    <row r="1007993" customFormat="1"/>
    <row r="1007994" customFormat="1"/>
    <row r="1007995" customFormat="1"/>
    <row r="1007996" customFormat="1"/>
    <row r="1007997" customFormat="1"/>
    <row r="1007998" customFormat="1"/>
    <row r="1007999" customFormat="1"/>
    <row r="1008000" customFormat="1"/>
    <row r="1008001" customFormat="1"/>
    <row r="1008002" customFormat="1"/>
    <row r="1008003" customFormat="1"/>
    <row r="1008004" customFormat="1"/>
    <row r="1008005" customFormat="1"/>
    <row r="1008006" customFormat="1"/>
    <row r="1008007" customFormat="1"/>
    <row r="1008008" customFormat="1"/>
    <row r="1008009" customFormat="1"/>
    <row r="1008010" customFormat="1"/>
    <row r="1008011" customFormat="1"/>
    <row r="1008012" customFormat="1"/>
    <row r="1008013" customFormat="1"/>
    <row r="1008014" customFormat="1"/>
    <row r="1008015" customFormat="1"/>
    <row r="1008016" customFormat="1"/>
    <row r="1008017" customFormat="1"/>
    <row r="1008018" customFormat="1"/>
    <row r="1008019" customFormat="1"/>
    <row r="1008020" customFormat="1"/>
    <row r="1008021" customFormat="1"/>
    <row r="1008022" customFormat="1"/>
    <row r="1008023" customFormat="1"/>
    <row r="1008024" customFormat="1"/>
    <row r="1008025" customFormat="1"/>
    <row r="1008026" customFormat="1"/>
    <row r="1008027" customFormat="1"/>
    <row r="1008028" customFormat="1"/>
    <row r="1008029" customFormat="1"/>
    <row r="1008030" customFormat="1"/>
    <row r="1008031" customFormat="1"/>
    <row r="1008032" customFormat="1"/>
    <row r="1008033" customFormat="1"/>
    <row r="1008034" customFormat="1"/>
    <row r="1008035" customFormat="1"/>
    <row r="1008036" customFormat="1"/>
    <row r="1008037" customFormat="1"/>
    <row r="1008038" customFormat="1"/>
    <row r="1008039" customFormat="1"/>
    <row r="1008040" customFormat="1"/>
    <row r="1008041" customFormat="1"/>
    <row r="1008042" customFormat="1"/>
    <row r="1008043" customFormat="1"/>
    <row r="1008044" customFormat="1"/>
    <row r="1008045" customFormat="1"/>
    <row r="1008046" customFormat="1"/>
    <row r="1008047" customFormat="1"/>
    <row r="1008048" customFormat="1"/>
    <row r="1008049" customFormat="1"/>
    <row r="1008050" customFormat="1"/>
    <row r="1008051" customFormat="1"/>
    <row r="1008052" customFormat="1"/>
    <row r="1008053" customFormat="1"/>
    <row r="1008054" customFormat="1"/>
    <row r="1008055" customFormat="1"/>
    <row r="1008056" customFormat="1"/>
    <row r="1008057" customFormat="1"/>
    <row r="1008058" customFormat="1"/>
    <row r="1008059" customFormat="1"/>
    <row r="1008060" customFormat="1"/>
    <row r="1008061" customFormat="1"/>
    <row r="1008062" customFormat="1"/>
    <row r="1008063" customFormat="1"/>
    <row r="1008064" customFormat="1"/>
    <row r="1008065" customFormat="1"/>
    <row r="1008066" customFormat="1"/>
    <row r="1008067" customFormat="1"/>
    <row r="1008068" customFormat="1"/>
    <row r="1008069" customFormat="1"/>
    <row r="1008070" customFormat="1"/>
    <row r="1008071" customFormat="1"/>
    <row r="1008072" customFormat="1"/>
    <row r="1008073" customFormat="1"/>
    <row r="1008074" customFormat="1"/>
    <row r="1008075" customFormat="1"/>
    <row r="1008076" customFormat="1"/>
    <row r="1008077" customFormat="1"/>
    <row r="1008078" customFormat="1"/>
    <row r="1008079" customFormat="1"/>
    <row r="1008080" customFormat="1"/>
    <row r="1008081" customFormat="1"/>
    <row r="1008082" customFormat="1"/>
    <row r="1008083" customFormat="1"/>
    <row r="1008084" customFormat="1"/>
    <row r="1008085" customFormat="1"/>
    <row r="1008086" customFormat="1"/>
    <row r="1008087" customFormat="1"/>
    <row r="1008088" customFormat="1"/>
    <row r="1008089" customFormat="1"/>
    <row r="1008090" customFormat="1"/>
    <row r="1008091" customFormat="1"/>
    <row r="1008092" customFormat="1"/>
    <row r="1008093" customFormat="1"/>
    <row r="1008094" customFormat="1"/>
    <row r="1008095" customFormat="1"/>
    <row r="1008096" customFormat="1"/>
    <row r="1008097" customFormat="1"/>
    <row r="1008098" customFormat="1"/>
    <row r="1008099" customFormat="1"/>
    <row r="1008100" customFormat="1"/>
    <row r="1008101" customFormat="1"/>
    <row r="1008102" customFormat="1"/>
    <row r="1008103" customFormat="1"/>
    <row r="1008104" customFormat="1"/>
    <row r="1008105" customFormat="1"/>
    <row r="1008106" customFormat="1"/>
    <row r="1008107" customFormat="1"/>
    <row r="1008108" customFormat="1"/>
    <row r="1008109" customFormat="1"/>
    <row r="1008110" customFormat="1"/>
    <row r="1008111" customFormat="1"/>
    <row r="1008112" customFormat="1"/>
    <row r="1008113" customFormat="1"/>
    <row r="1008114" customFormat="1"/>
    <row r="1008115" customFormat="1"/>
    <row r="1008116" customFormat="1"/>
    <row r="1008117" customFormat="1"/>
    <row r="1008118" customFormat="1"/>
    <row r="1008119" customFormat="1"/>
    <row r="1008120" customFormat="1"/>
    <row r="1008121" customFormat="1"/>
    <row r="1008122" customFormat="1"/>
    <row r="1008123" customFormat="1"/>
    <row r="1008124" customFormat="1"/>
    <row r="1008125" customFormat="1"/>
    <row r="1008126" customFormat="1"/>
    <row r="1008127" customFormat="1"/>
    <row r="1008128" customFormat="1"/>
    <row r="1008129" customFormat="1"/>
    <row r="1008130" customFormat="1"/>
    <row r="1008131" customFormat="1"/>
    <row r="1008132" customFormat="1"/>
    <row r="1008133" customFormat="1"/>
    <row r="1008134" customFormat="1"/>
    <row r="1008135" customFormat="1"/>
    <row r="1008136" customFormat="1"/>
    <row r="1008137" customFormat="1"/>
    <row r="1008138" customFormat="1"/>
    <row r="1008139" customFormat="1"/>
    <row r="1008140" customFormat="1"/>
    <row r="1008141" customFormat="1"/>
    <row r="1008142" customFormat="1"/>
    <row r="1008143" customFormat="1"/>
    <row r="1008144" customFormat="1"/>
    <row r="1008145" customFormat="1"/>
    <row r="1008146" customFormat="1"/>
    <row r="1008147" customFormat="1"/>
    <row r="1008148" customFormat="1"/>
    <row r="1008149" customFormat="1"/>
    <row r="1008150" customFormat="1"/>
    <row r="1008151" customFormat="1"/>
    <row r="1008152" customFormat="1"/>
    <row r="1008153" customFormat="1"/>
    <row r="1008154" customFormat="1"/>
    <row r="1008155" customFormat="1"/>
    <row r="1008156" customFormat="1"/>
    <row r="1008157" customFormat="1"/>
    <row r="1008158" customFormat="1"/>
    <row r="1008159" customFormat="1"/>
    <row r="1008160" customFormat="1"/>
    <row r="1008161" customFormat="1"/>
    <row r="1008162" customFormat="1"/>
    <row r="1008163" customFormat="1"/>
    <row r="1008164" customFormat="1"/>
    <row r="1008165" customFormat="1"/>
    <row r="1008166" customFormat="1"/>
    <row r="1008167" customFormat="1"/>
    <row r="1008168" customFormat="1"/>
    <row r="1008169" customFormat="1"/>
    <row r="1008170" customFormat="1"/>
    <row r="1008171" customFormat="1"/>
    <row r="1008172" customFormat="1"/>
    <row r="1008173" customFormat="1"/>
    <row r="1008174" customFormat="1"/>
    <row r="1008175" customFormat="1"/>
    <row r="1008176" customFormat="1"/>
    <row r="1008177" customFormat="1"/>
    <row r="1008178" customFormat="1"/>
    <row r="1008179" customFormat="1"/>
    <row r="1008180" customFormat="1"/>
    <row r="1008181" customFormat="1"/>
    <row r="1008182" customFormat="1"/>
    <row r="1008183" customFormat="1"/>
    <row r="1008184" customFormat="1"/>
    <row r="1008185" customFormat="1"/>
    <row r="1008186" customFormat="1"/>
    <row r="1008187" customFormat="1"/>
    <row r="1008188" customFormat="1"/>
    <row r="1008189" customFormat="1"/>
    <row r="1008190" customFormat="1"/>
    <row r="1008191" customFormat="1"/>
    <row r="1008192" customFormat="1"/>
    <row r="1008193" customFormat="1"/>
    <row r="1008194" customFormat="1"/>
    <row r="1008195" customFormat="1"/>
    <row r="1008196" customFormat="1"/>
    <row r="1008197" customFormat="1"/>
    <row r="1008198" customFormat="1"/>
    <row r="1008199" customFormat="1"/>
    <row r="1008200" customFormat="1"/>
    <row r="1008201" customFormat="1"/>
    <row r="1008202" customFormat="1"/>
    <row r="1008203" customFormat="1"/>
    <row r="1008204" customFormat="1"/>
    <row r="1008205" customFormat="1"/>
    <row r="1008206" customFormat="1"/>
    <row r="1008207" customFormat="1"/>
    <row r="1008208" customFormat="1"/>
    <row r="1008209" customFormat="1"/>
    <row r="1008210" customFormat="1"/>
    <row r="1008211" customFormat="1"/>
    <row r="1008212" customFormat="1"/>
    <row r="1008213" customFormat="1"/>
    <row r="1008214" customFormat="1"/>
    <row r="1008215" customFormat="1"/>
    <row r="1008216" customFormat="1"/>
    <row r="1008217" customFormat="1"/>
    <row r="1008218" customFormat="1"/>
    <row r="1008219" customFormat="1"/>
    <row r="1008220" customFormat="1"/>
    <row r="1008221" customFormat="1"/>
    <row r="1008222" customFormat="1"/>
    <row r="1008223" customFormat="1"/>
    <row r="1008224" customFormat="1"/>
    <row r="1008225" customFormat="1"/>
    <row r="1008226" customFormat="1"/>
    <row r="1008227" customFormat="1"/>
    <row r="1008228" customFormat="1"/>
    <row r="1008229" customFormat="1"/>
    <row r="1008230" customFormat="1"/>
    <row r="1008231" customFormat="1"/>
    <row r="1008232" customFormat="1"/>
    <row r="1008233" customFormat="1"/>
    <row r="1008234" customFormat="1"/>
    <row r="1008235" customFormat="1"/>
    <row r="1008236" customFormat="1"/>
    <row r="1008237" customFormat="1"/>
    <row r="1008238" customFormat="1"/>
    <row r="1008239" customFormat="1"/>
    <row r="1008240" customFormat="1"/>
    <row r="1008241" customFormat="1"/>
    <row r="1008242" customFormat="1"/>
    <row r="1008243" customFormat="1"/>
    <row r="1008244" customFormat="1"/>
    <row r="1008245" customFormat="1"/>
    <row r="1008246" customFormat="1"/>
    <row r="1008247" customFormat="1"/>
    <row r="1008248" customFormat="1"/>
    <row r="1008249" customFormat="1"/>
    <row r="1008250" customFormat="1"/>
    <row r="1008251" customFormat="1"/>
    <row r="1008252" customFormat="1"/>
    <row r="1008253" customFormat="1"/>
    <row r="1008254" customFormat="1"/>
    <row r="1008255" customFormat="1"/>
    <row r="1008256" customFormat="1"/>
    <row r="1008257" customFormat="1"/>
    <row r="1008258" customFormat="1"/>
    <row r="1008259" customFormat="1"/>
    <row r="1008260" customFormat="1"/>
    <row r="1008261" customFormat="1"/>
    <row r="1008262" customFormat="1"/>
    <row r="1008263" customFormat="1"/>
    <row r="1008264" customFormat="1"/>
    <row r="1008265" customFormat="1"/>
    <row r="1008266" customFormat="1"/>
    <row r="1008267" customFormat="1"/>
    <row r="1008268" customFormat="1"/>
    <row r="1008269" customFormat="1"/>
    <row r="1008270" customFormat="1"/>
    <row r="1008271" customFormat="1"/>
    <row r="1008272" customFormat="1"/>
    <row r="1008273" customFormat="1"/>
    <row r="1008274" customFormat="1"/>
    <row r="1008275" customFormat="1"/>
    <row r="1008276" customFormat="1"/>
    <row r="1008277" customFormat="1"/>
    <row r="1008278" customFormat="1"/>
    <row r="1008279" customFormat="1"/>
    <row r="1008280" customFormat="1"/>
    <row r="1008281" customFormat="1"/>
    <row r="1008282" customFormat="1"/>
    <row r="1008283" customFormat="1"/>
    <row r="1008284" customFormat="1"/>
    <row r="1008285" customFormat="1"/>
    <row r="1008286" customFormat="1"/>
    <row r="1008287" customFormat="1"/>
    <row r="1008288" customFormat="1"/>
    <row r="1008289" customFormat="1"/>
    <row r="1008290" customFormat="1"/>
    <row r="1008291" customFormat="1"/>
    <row r="1008292" customFormat="1"/>
    <row r="1008293" customFormat="1"/>
    <row r="1008294" customFormat="1"/>
    <row r="1008295" customFormat="1"/>
    <row r="1008296" customFormat="1"/>
    <row r="1008297" customFormat="1"/>
    <row r="1008298" customFormat="1"/>
    <row r="1008299" customFormat="1"/>
    <row r="1008300" customFormat="1"/>
    <row r="1008301" customFormat="1"/>
    <row r="1008302" customFormat="1"/>
    <row r="1008303" customFormat="1"/>
    <row r="1008304" customFormat="1"/>
    <row r="1008305" customFormat="1"/>
    <row r="1008306" customFormat="1"/>
    <row r="1008307" customFormat="1"/>
    <row r="1008308" customFormat="1"/>
    <row r="1008309" customFormat="1"/>
    <row r="1008310" customFormat="1"/>
    <row r="1008311" customFormat="1"/>
    <row r="1008312" customFormat="1"/>
    <row r="1008313" customFormat="1"/>
    <row r="1008314" customFormat="1"/>
    <row r="1008315" customFormat="1"/>
    <row r="1008316" customFormat="1"/>
    <row r="1008317" customFormat="1"/>
    <row r="1008318" customFormat="1"/>
    <row r="1008319" customFormat="1"/>
    <row r="1008320" customFormat="1"/>
    <row r="1008321" customFormat="1"/>
    <row r="1008322" customFormat="1"/>
    <row r="1008323" customFormat="1"/>
    <row r="1008324" customFormat="1"/>
    <row r="1008325" customFormat="1"/>
    <row r="1008326" customFormat="1"/>
    <row r="1008327" customFormat="1"/>
    <row r="1008328" customFormat="1"/>
    <row r="1008329" customFormat="1"/>
    <row r="1008330" customFormat="1"/>
    <row r="1008331" customFormat="1"/>
    <row r="1008332" customFormat="1"/>
    <row r="1008333" customFormat="1"/>
    <row r="1008334" customFormat="1"/>
    <row r="1008335" customFormat="1"/>
    <row r="1008336" customFormat="1"/>
    <row r="1008337" customFormat="1"/>
    <row r="1008338" customFormat="1"/>
    <row r="1008339" customFormat="1"/>
    <row r="1008340" customFormat="1"/>
    <row r="1008341" customFormat="1"/>
    <row r="1008342" customFormat="1"/>
    <row r="1008343" customFormat="1"/>
    <row r="1008344" customFormat="1"/>
    <row r="1008345" customFormat="1"/>
    <row r="1008346" customFormat="1"/>
    <row r="1008347" customFormat="1"/>
    <row r="1008348" customFormat="1"/>
    <row r="1008349" customFormat="1"/>
    <row r="1008350" customFormat="1"/>
    <row r="1008351" customFormat="1"/>
    <row r="1008352" customFormat="1"/>
    <row r="1008353" customFormat="1"/>
    <row r="1008354" customFormat="1"/>
    <row r="1008355" customFormat="1"/>
    <row r="1008356" customFormat="1"/>
    <row r="1008357" customFormat="1"/>
    <row r="1008358" customFormat="1"/>
    <row r="1008359" customFormat="1"/>
    <row r="1008360" customFormat="1"/>
    <row r="1008361" customFormat="1"/>
    <row r="1008362" customFormat="1"/>
    <row r="1008363" customFormat="1"/>
    <row r="1008364" customFormat="1"/>
    <row r="1008365" customFormat="1"/>
    <row r="1008366" customFormat="1"/>
    <row r="1008367" customFormat="1"/>
    <row r="1008368" customFormat="1"/>
    <row r="1008369" customFormat="1"/>
    <row r="1008370" customFormat="1"/>
    <row r="1008371" customFormat="1"/>
    <row r="1008372" customFormat="1"/>
    <row r="1008373" customFormat="1"/>
    <row r="1008374" customFormat="1"/>
    <row r="1008375" customFormat="1"/>
    <row r="1008376" customFormat="1"/>
    <row r="1008377" customFormat="1"/>
    <row r="1008378" customFormat="1"/>
    <row r="1008379" customFormat="1"/>
    <row r="1008380" customFormat="1"/>
    <row r="1008381" customFormat="1"/>
    <row r="1008382" customFormat="1"/>
    <row r="1008383" customFormat="1"/>
    <row r="1008384" customFormat="1"/>
    <row r="1008385" customFormat="1"/>
    <row r="1008386" customFormat="1"/>
    <row r="1008387" customFormat="1"/>
    <row r="1008388" customFormat="1"/>
    <row r="1008389" customFormat="1"/>
    <row r="1008390" customFormat="1"/>
    <row r="1008391" customFormat="1"/>
    <row r="1008392" customFormat="1"/>
    <row r="1008393" customFormat="1"/>
    <row r="1008394" customFormat="1"/>
    <row r="1008395" customFormat="1"/>
    <row r="1008396" customFormat="1"/>
    <row r="1008397" customFormat="1"/>
    <row r="1008398" customFormat="1"/>
    <row r="1008399" customFormat="1"/>
    <row r="1008400" customFormat="1"/>
    <row r="1008401" customFormat="1"/>
    <row r="1008402" customFormat="1"/>
    <row r="1008403" customFormat="1"/>
    <row r="1008404" customFormat="1"/>
    <row r="1008405" customFormat="1"/>
    <row r="1008406" customFormat="1"/>
    <row r="1008407" customFormat="1"/>
    <row r="1008408" customFormat="1"/>
    <row r="1008409" customFormat="1"/>
    <row r="1008410" customFormat="1"/>
    <row r="1008411" customFormat="1"/>
    <row r="1008412" customFormat="1"/>
    <row r="1008413" customFormat="1"/>
    <row r="1008414" customFormat="1"/>
    <row r="1008415" customFormat="1"/>
    <row r="1008416" customFormat="1"/>
    <row r="1008417" customFormat="1"/>
    <row r="1008418" customFormat="1"/>
    <row r="1008419" customFormat="1"/>
    <row r="1008420" customFormat="1"/>
    <row r="1008421" customFormat="1"/>
    <row r="1008422" customFormat="1"/>
    <row r="1008423" customFormat="1"/>
    <row r="1008424" customFormat="1"/>
    <row r="1008425" customFormat="1"/>
    <row r="1008426" customFormat="1"/>
    <row r="1008427" customFormat="1"/>
    <row r="1008428" customFormat="1"/>
    <row r="1008429" customFormat="1"/>
    <row r="1008430" customFormat="1"/>
    <row r="1008431" customFormat="1"/>
    <row r="1008432" customFormat="1"/>
    <row r="1008433" customFormat="1"/>
    <row r="1008434" customFormat="1"/>
    <row r="1008435" customFormat="1"/>
    <row r="1008436" customFormat="1"/>
    <row r="1008437" customFormat="1"/>
    <row r="1008438" customFormat="1"/>
    <row r="1008439" customFormat="1"/>
    <row r="1008440" customFormat="1"/>
    <row r="1008441" customFormat="1"/>
    <row r="1008442" customFormat="1"/>
    <row r="1008443" customFormat="1"/>
    <row r="1008444" customFormat="1"/>
    <row r="1008445" customFormat="1"/>
    <row r="1008446" customFormat="1"/>
    <row r="1008447" customFormat="1"/>
    <row r="1008448" customFormat="1"/>
    <row r="1008449" customFormat="1"/>
    <row r="1008450" customFormat="1"/>
    <row r="1008451" customFormat="1"/>
    <row r="1008452" customFormat="1"/>
    <row r="1008453" customFormat="1"/>
    <row r="1008454" customFormat="1"/>
    <row r="1008455" customFormat="1"/>
    <row r="1008456" customFormat="1"/>
    <row r="1008457" customFormat="1"/>
    <row r="1008458" customFormat="1"/>
    <row r="1008459" customFormat="1"/>
    <row r="1008460" customFormat="1"/>
    <row r="1008461" customFormat="1"/>
    <row r="1008462" customFormat="1"/>
    <row r="1008463" customFormat="1"/>
    <row r="1008464" customFormat="1"/>
    <row r="1008465" customFormat="1"/>
    <row r="1008466" customFormat="1"/>
    <row r="1008467" customFormat="1"/>
    <row r="1008468" customFormat="1"/>
    <row r="1008469" customFormat="1"/>
    <row r="1008470" customFormat="1"/>
    <row r="1008471" customFormat="1"/>
    <row r="1008472" customFormat="1"/>
    <row r="1008473" customFormat="1"/>
    <row r="1008474" customFormat="1"/>
    <row r="1008475" customFormat="1"/>
    <row r="1008476" customFormat="1"/>
    <row r="1008477" customFormat="1"/>
    <row r="1008478" customFormat="1"/>
    <row r="1008479" customFormat="1"/>
    <row r="1008480" customFormat="1"/>
    <row r="1008481" customFormat="1"/>
    <row r="1008482" customFormat="1"/>
    <row r="1008483" customFormat="1"/>
    <row r="1008484" customFormat="1"/>
    <row r="1008485" customFormat="1"/>
    <row r="1008486" customFormat="1"/>
    <row r="1008487" customFormat="1"/>
    <row r="1008488" customFormat="1"/>
    <row r="1008489" customFormat="1"/>
    <row r="1008490" customFormat="1"/>
    <row r="1008491" customFormat="1"/>
    <row r="1008492" customFormat="1"/>
    <row r="1008493" customFormat="1"/>
    <row r="1008494" customFormat="1"/>
    <row r="1008495" customFormat="1"/>
    <row r="1008496" customFormat="1"/>
    <row r="1008497" customFormat="1"/>
    <row r="1008498" customFormat="1"/>
    <row r="1008499" customFormat="1"/>
    <row r="1008500" customFormat="1"/>
    <row r="1008501" customFormat="1"/>
    <row r="1008502" customFormat="1"/>
    <row r="1008503" customFormat="1"/>
    <row r="1008504" customFormat="1"/>
    <row r="1008505" customFormat="1"/>
    <row r="1008506" customFormat="1"/>
    <row r="1008507" customFormat="1"/>
    <row r="1008508" customFormat="1"/>
    <row r="1008509" customFormat="1"/>
    <row r="1008510" customFormat="1"/>
    <row r="1008511" customFormat="1"/>
    <row r="1008512" customFormat="1"/>
    <row r="1008513" customFormat="1"/>
    <row r="1008514" customFormat="1"/>
    <row r="1008515" customFormat="1"/>
    <row r="1008516" customFormat="1"/>
    <row r="1008517" customFormat="1"/>
    <row r="1008518" customFormat="1"/>
    <row r="1008519" customFormat="1"/>
    <row r="1008520" customFormat="1"/>
    <row r="1008521" customFormat="1"/>
    <row r="1008522" customFormat="1"/>
    <row r="1008523" customFormat="1"/>
    <row r="1008524" customFormat="1"/>
    <row r="1008525" customFormat="1"/>
    <row r="1008526" customFormat="1"/>
    <row r="1008527" customFormat="1"/>
    <row r="1008528" customFormat="1"/>
    <row r="1008529" customFormat="1"/>
    <row r="1008530" customFormat="1"/>
    <row r="1008531" customFormat="1"/>
    <row r="1008532" customFormat="1"/>
    <row r="1008533" customFormat="1"/>
    <row r="1008534" customFormat="1"/>
    <row r="1008535" customFormat="1"/>
    <row r="1008536" customFormat="1"/>
    <row r="1008537" customFormat="1"/>
    <row r="1008538" customFormat="1"/>
    <row r="1008539" customFormat="1"/>
    <row r="1008540" customFormat="1"/>
    <row r="1008541" customFormat="1"/>
    <row r="1008542" customFormat="1"/>
    <row r="1008543" customFormat="1"/>
    <row r="1008544" customFormat="1"/>
    <row r="1008545" customFormat="1"/>
    <row r="1008546" customFormat="1"/>
    <row r="1008547" customFormat="1"/>
    <row r="1008548" customFormat="1"/>
    <row r="1008549" customFormat="1"/>
    <row r="1008550" customFormat="1"/>
    <row r="1008551" customFormat="1"/>
    <row r="1008552" customFormat="1"/>
    <row r="1008553" customFormat="1"/>
    <row r="1008554" customFormat="1"/>
    <row r="1008555" customFormat="1"/>
    <row r="1008556" customFormat="1"/>
    <row r="1008557" customFormat="1"/>
    <row r="1008558" customFormat="1"/>
    <row r="1008559" customFormat="1"/>
    <row r="1008560" customFormat="1"/>
    <row r="1008561" customFormat="1"/>
    <row r="1008562" customFormat="1"/>
    <row r="1008563" customFormat="1"/>
    <row r="1008564" customFormat="1"/>
    <row r="1008565" customFormat="1"/>
    <row r="1008566" customFormat="1"/>
    <row r="1008567" customFormat="1"/>
    <row r="1008568" customFormat="1"/>
    <row r="1008569" customFormat="1"/>
    <row r="1008570" customFormat="1"/>
    <row r="1008571" customFormat="1"/>
    <row r="1008572" customFormat="1"/>
    <row r="1008573" customFormat="1"/>
    <row r="1008574" customFormat="1"/>
    <row r="1008575" customFormat="1"/>
    <row r="1008576" customFormat="1"/>
    <row r="1008577" customFormat="1"/>
    <row r="1008578" customFormat="1"/>
    <row r="1008579" customFormat="1"/>
    <row r="1008580" customFormat="1"/>
    <row r="1008581" customFormat="1"/>
    <row r="1008582" customFormat="1"/>
    <row r="1008583" customFormat="1"/>
    <row r="1008584" customFormat="1"/>
    <row r="1008585" customFormat="1"/>
    <row r="1008586" customFormat="1"/>
    <row r="1008587" customFormat="1"/>
    <row r="1008588" customFormat="1"/>
    <row r="1008589" customFormat="1"/>
    <row r="1008590" customFormat="1"/>
    <row r="1008591" customFormat="1"/>
    <row r="1008592" customFormat="1"/>
    <row r="1008593" customFormat="1"/>
    <row r="1008594" customFormat="1"/>
    <row r="1008595" customFormat="1"/>
    <row r="1008596" customFormat="1"/>
    <row r="1008597" customFormat="1"/>
    <row r="1008598" customFormat="1"/>
    <row r="1008599" customFormat="1"/>
    <row r="1008600" customFormat="1"/>
    <row r="1008601" customFormat="1"/>
    <row r="1008602" customFormat="1"/>
    <row r="1008603" customFormat="1"/>
    <row r="1008604" customFormat="1"/>
    <row r="1008605" customFormat="1"/>
    <row r="1008606" customFormat="1"/>
    <row r="1008607" customFormat="1"/>
    <row r="1008608" customFormat="1"/>
    <row r="1008609" customFormat="1"/>
    <row r="1008610" customFormat="1"/>
    <row r="1008611" customFormat="1"/>
    <row r="1008612" customFormat="1"/>
    <row r="1008613" customFormat="1"/>
    <row r="1008614" customFormat="1"/>
    <row r="1008615" customFormat="1"/>
    <row r="1008616" customFormat="1"/>
    <row r="1008617" customFormat="1"/>
    <row r="1008618" customFormat="1"/>
    <row r="1008619" customFormat="1"/>
    <row r="1008620" customFormat="1"/>
    <row r="1008621" customFormat="1"/>
    <row r="1008622" customFormat="1"/>
    <row r="1008623" customFormat="1"/>
    <row r="1008624" customFormat="1"/>
    <row r="1008625" customFormat="1"/>
    <row r="1008626" customFormat="1"/>
    <row r="1008627" customFormat="1"/>
    <row r="1008628" customFormat="1"/>
    <row r="1008629" customFormat="1"/>
    <row r="1008630" customFormat="1"/>
    <row r="1008631" customFormat="1"/>
    <row r="1008632" customFormat="1"/>
    <row r="1008633" customFormat="1"/>
    <row r="1008634" customFormat="1"/>
    <row r="1008635" customFormat="1"/>
    <row r="1008636" customFormat="1"/>
    <row r="1008637" customFormat="1"/>
    <row r="1008638" customFormat="1"/>
    <row r="1008639" customFormat="1"/>
    <row r="1008640" customFormat="1"/>
    <row r="1008641" customFormat="1"/>
    <row r="1008642" customFormat="1"/>
    <row r="1008643" customFormat="1"/>
    <row r="1008644" customFormat="1"/>
    <row r="1008645" customFormat="1"/>
    <row r="1008646" customFormat="1"/>
    <row r="1008647" customFormat="1"/>
    <row r="1008648" customFormat="1"/>
    <row r="1008649" customFormat="1"/>
    <row r="1008650" customFormat="1"/>
    <row r="1008651" customFormat="1"/>
    <row r="1008652" customFormat="1"/>
    <row r="1008653" customFormat="1"/>
    <row r="1008654" customFormat="1"/>
    <row r="1008655" customFormat="1"/>
    <row r="1008656" customFormat="1"/>
    <row r="1008657" customFormat="1"/>
    <row r="1008658" customFormat="1"/>
    <row r="1008659" customFormat="1"/>
    <row r="1008660" customFormat="1"/>
    <row r="1008661" customFormat="1"/>
    <row r="1008662" customFormat="1"/>
    <row r="1008663" customFormat="1"/>
    <row r="1008664" customFormat="1"/>
    <row r="1008665" customFormat="1"/>
    <row r="1008666" customFormat="1"/>
    <row r="1008667" customFormat="1"/>
    <row r="1008668" customFormat="1"/>
    <row r="1008669" customFormat="1"/>
    <row r="1008670" customFormat="1"/>
    <row r="1008671" customFormat="1"/>
    <row r="1008672" customFormat="1"/>
    <row r="1008673" customFormat="1"/>
    <row r="1008674" customFormat="1"/>
    <row r="1008675" customFormat="1"/>
    <row r="1008676" customFormat="1"/>
    <row r="1008677" customFormat="1"/>
    <row r="1008678" customFormat="1"/>
    <row r="1008679" customFormat="1"/>
    <row r="1008680" customFormat="1"/>
    <row r="1008681" customFormat="1"/>
    <row r="1008682" customFormat="1"/>
    <row r="1008683" customFormat="1"/>
    <row r="1008684" customFormat="1"/>
    <row r="1008685" customFormat="1"/>
    <row r="1008686" customFormat="1"/>
    <row r="1008687" customFormat="1"/>
    <row r="1008688" customFormat="1"/>
    <row r="1008689" customFormat="1"/>
    <row r="1008690" customFormat="1"/>
    <row r="1008691" customFormat="1"/>
    <row r="1008692" customFormat="1"/>
    <row r="1008693" customFormat="1"/>
    <row r="1008694" customFormat="1"/>
    <row r="1008695" customFormat="1"/>
    <row r="1008696" customFormat="1"/>
    <row r="1008697" customFormat="1"/>
    <row r="1008698" customFormat="1"/>
    <row r="1008699" customFormat="1"/>
    <row r="1008700" customFormat="1"/>
    <row r="1008701" customFormat="1"/>
    <row r="1008702" customFormat="1"/>
    <row r="1008703" customFormat="1"/>
    <row r="1008704" customFormat="1"/>
    <row r="1008705" customFormat="1"/>
    <row r="1008706" customFormat="1"/>
    <row r="1008707" customFormat="1"/>
    <row r="1008708" customFormat="1"/>
    <row r="1008709" customFormat="1"/>
    <row r="1008710" customFormat="1"/>
    <row r="1008711" customFormat="1"/>
    <row r="1008712" customFormat="1"/>
    <row r="1008713" customFormat="1"/>
    <row r="1008714" customFormat="1"/>
    <row r="1008715" customFormat="1"/>
    <row r="1008716" customFormat="1"/>
    <row r="1008717" customFormat="1"/>
    <row r="1008718" customFormat="1"/>
    <row r="1008719" customFormat="1"/>
    <row r="1008720" customFormat="1"/>
    <row r="1008721" customFormat="1"/>
    <row r="1008722" customFormat="1"/>
    <row r="1008723" customFormat="1"/>
    <row r="1008724" customFormat="1"/>
    <row r="1008725" customFormat="1"/>
    <row r="1008726" customFormat="1"/>
    <row r="1008727" customFormat="1"/>
    <row r="1008728" customFormat="1"/>
    <row r="1008729" customFormat="1"/>
    <row r="1008730" customFormat="1"/>
    <row r="1008731" customFormat="1"/>
    <row r="1008732" customFormat="1"/>
    <row r="1008733" customFormat="1"/>
    <row r="1008734" customFormat="1"/>
    <row r="1008735" customFormat="1"/>
    <row r="1008736" customFormat="1"/>
    <row r="1008737" customFormat="1"/>
    <row r="1008738" customFormat="1"/>
    <row r="1008739" customFormat="1"/>
    <row r="1008740" customFormat="1"/>
    <row r="1008741" customFormat="1"/>
    <row r="1008742" customFormat="1"/>
    <row r="1008743" customFormat="1"/>
    <row r="1008744" customFormat="1"/>
    <row r="1008745" customFormat="1"/>
    <row r="1008746" customFormat="1"/>
    <row r="1008747" customFormat="1"/>
    <row r="1008748" customFormat="1"/>
    <row r="1008749" customFormat="1"/>
    <row r="1008750" customFormat="1"/>
    <row r="1008751" customFormat="1"/>
    <row r="1008752" customFormat="1"/>
    <row r="1008753" customFormat="1"/>
    <row r="1008754" customFormat="1"/>
    <row r="1008755" customFormat="1"/>
    <row r="1008756" customFormat="1"/>
    <row r="1008757" customFormat="1"/>
    <row r="1008758" customFormat="1"/>
    <row r="1008759" customFormat="1"/>
    <row r="1008760" customFormat="1"/>
    <row r="1008761" customFormat="1"/>
    <row r="1008762" customFormat="1"/>
    <row r="1008763" customFormat="1"/>
    <row r="1008764" customFormat="1"/>
    <row r="1008765" customFormat="1"/>
    <row r="1008766" customFormat="1"/>
    <row r="1008767" customFormat="1"/>
    <row r="1008768" customFormat="1"/>
    <row r="1008769" customFormat="1"/>
    <row r="1008770" customFormat="1"/>
    <row r="1008771" customFormat="1"/>
    <row r="1008772" customFormat="1"/>
    <row r="1008773" customFormat="1"/>
    <row r="1008774" customFormat="1"/>
    <row r="1008775" customFormat="1"/>
    <row r="1008776" customFormat="1"/>
    <row r="1008777" customFormat="1"/>
    <row r="1008778" customFormat="1"/>
    <row r="1008779" customFormat="1"/>
    <row r="1008780" customFormat="1"/>
    <row r="1008781" customFormat="1"/>
    <row r="1008782" customFormat="1"/>
    <row r="1008783" customFormat="1"/>
    <row r="1008784" customFormat="1"/>
    <row r="1008785" customFormat="1"/>
    <row r="1008786" customFormat="1"/>
    <row r="1008787" customFormat="1"/>
    <row r="1008788" customFormat="1"/>
    <row r="1008789" customFormat="1"/>
    <row r="1008790" customFormat="1"/>
    <row r="1008791" customFormat="1"/>
    <row r="1008792" customFormat="1"/>
    <row r="1008793" customFormat="1"/>
    <row r="1008794" customFormat="1"/>
    <row r="1008795" customFormat="1"/>
    <row r="1008796" customFormat="1"/>
    <row r="1008797" customFormat="1"/>
    <row r="1008798" customFormat="1"/>
    <row r="1008799" customFormat="1"/>
    <row r="1008800" customFormat="1"/>
    <row r="1008801" customFormat="1"/>
    <row r="1008802" customFormat="1"/>
    <row r="1008803" customFormat="1"/>
    <row r="1008804" customFormat="1"/>
    <row r="1008805" customFormat="1"/>
    <row r="1008806" customFormat="1"/>
    <row r="1008807" customFormat="1"/>
    <row r="1008808" customFormat="1"/>
    <row r="1008809" customFormat="1"/>
    <row r="1008810" customFormat="1"/>
    <row r="1008811" customFormat="1"/>
    <row r="1008812" customFormat="1"/>
    <row r="1008813" customFormat="1"/>
    <row r="1008814" customFormat="1"/>
    <row r="1008815" customFormat="1"/>
    <row r="1008816" customFormat="1"/>
    <row r="1008817" customFormat="1"/>
    <row r="1008818" customFormat="1"/>
    <row r="1008819" customFormat="1"/>
    <row r="1008820" customFormat="1"/>
    <row r="1008821" customFormat="1"/>
    <row r="1008822" customFormat="1"/>
    <row r="1008823" customFormat="1"/>
    <row r="1008824" customFormat="1"/>
    <row r="1008825" customFormat="1"/>
    <row r="1008826" customFormat="1"/>
    <row r="1008827" customFormat="1"/>
    <row r="1008828" customFormat="1"/>
    <row r="1008829" customFormat="1"/>
    <row r="1008830" customFormat="1"/>
    <row r="1008831" customFormat="1"/>
    <row r="1008832" customFormat="1"/>
    <row r="1008833" customFormat="1"/>
    <row r="1008834" customFormat="1"/>
    <row r="1008835" customFormat="1"/>
    <row r="1008836" customFormat="1"/>
    <row r="1008837" customFormat="1"/>
    <row r="1008838" customFormat="1"/>
    <row r="1008839" customFormat="1"/>
    <row r="1008840" customFormat="1"/>
    <row r="1008841" customFormat="1"/>
    <row r="1008842" customFormat="1"/>
    <row r="1008843" customFormat="1"/>
    <row r="1008844" customFormat="1"/>
    <row r="1008845" customFormat="1"/>
    <row r="1008846" customFormat="1"/>
    <row r="1008847" customFormat="1"/>
    <row r="1008848" customFormat="1"/>
    <row r="1008849" customFormat="1"/>
    <row r="1008850" customFormat="1"/>
    <row r="1008851" customFormat="1"/>
    <row r="1008852" customFormat="1"/>
    <row r="1008853" customFormat="1"/>
    <row r="1008854" customFormat="1"/>
    <row r="1008855" customFormat="1"/>
    <row r="1008856" customFormat="1"/>
    <row r="1008857" customFormat="1"/>
    <row r="1008858" customFormat="1"/>
    <row r="1008859" customFormat="1"/>
    <row r="1008860" customFormat="1"/>
    <row r="1008861" customFormat="1"/>
    <row r="1008862" customFormat="1"/>
    <row r="1008863" customFormat="1"/>
    <row r="1008864" customFormat="1"/>
    <row r="1008865" customFormat="1"/>
    <row r="1008866" customFormat="1"/>
    <row r="1008867" customFormat="1"/>
    <row r="1008868" customFormat="1"/>
    <row r="1008869" customFormat="1"/>
    <row r="1008870" customFormat="1"/>
    <row r="1008871" customFormat="1"/>
    <row r="1008872" customFormat="1"/>
    <row r="1008873" customFormat="1"/>
    <row r="1008874" customFormat="1"/>
    <row r="1008875" customFormat="1"/>
    <row r="1008876" customFormat="1"/>
    <row r="1008877" customFormat="1"/>
    <row r="1008878" customFormat="1"/>
    <row r="1008879" customFormat="1"/>
    <row r="1008880" customFormat="1"/>
    <row r="1008881" customFormat="1"/>
    <row r="1008882" customFormat="1"/>
    <row r="1008883" customFormat="1"/>
    <row r="1008884" customFormat="1"/>
    <row r="1008885" customFormat="1"/>
    <row r="1008886" customFormat="1"/>
    <row r="1008887" customFormat="1"/>
    <row r="1008888" customFormat="1"/>
    <row r="1008889" customFormat="1"/>
    <row r="1008890" customFormat="1"/>
    <row r="1008891" customFormat="1"/>
    <row r="1008892" customFormat="1"/>
    <row r="1008893" customFormat="1"/>
    <row r="1008894" customFormat="1"/>
    <row r="1008895" customFormat="1"/>
    <row r="1008896" customFormat="1"/>
    <row r="1008897" customFormat="1"/>
    <row r="1008898" customFormat="1"/>
    <row r="1008899" customFormat="1"/>
    <row r="1008900" customFormat="1"/>
    <row r="1008901" customFormat="1"/>
    <row r="1008902" customFormat="1"/>
    <row r="1008903" customFormat="1"/>
    <row r="1008904" customFormat="1"/>
    <row r="1008905" customFormat="1"/>
    <row r="1008906" customFormat="1"/>
    <row r="1008907" customFormat="1"/>
    <row r="1008908" customFormat="1"/>
    <row r="1008909" customFormat="1"/>
    <row r="1008910" customFormat="1"/>
    <row r="1008911" customFormat="1"/>
    <row r="1008912" customFormat="1"/>
    <row r="1008913" customFormat="1"/>
    <row r="1008914" customFormat="1"/>
    <row r="1008915" customFormat="1"/>
    <row r="1008916" customFormat="1"/>
    <row r="1008917" customFormat="1"/>
    <row r="1008918" customFormat="1"/>
    <row r="1008919" customFormat="1"/>
    <row r="1008920" customFormat="1"/>
    <row r="1008921" customFormat="1"/>
    <row r="1008922" customFormat="1"/>
    <row r="1008923" customFormat="1"/>
    <row r="1008924" customFormat="1"/>
    <row r="1008925" customFormat="1"/>
    <row r="1008926" customFormat="1"/>
    <row r="1008927" customFormat="1"/>
    <row r="1008928" customFormat="1"/>
    <row r="1008929" customFormat="1"/>
    <row r="1008930" customFormat="1"/>
    <row r="1008931" customFormat="1"/>
    <row r="1008932" customFormat="1"/>
    <row r="1008933" customFormat="1"/>
    <row r="1008934" customFormat="1"/>
    <row r="1008935" customFormat="1"/>
    <row r="1008936" customFormat="1"/>
    <row r="1008937" customFormat="1"/>
    <row r="1008938" customFormat="1"/>
    <row r="1008939" customFormat="1"/>
    <row r="1008940" customFormat="1"/>
    <row r="1008941" customFormat="1"/>
    <row r="1008942" customFormat="1"/>
    <row r="1008943" customFormat="1"/>
    <row r="1008944" customFormat="1"/>
    <row r="1008945" customFormat="1"/>
    <row r="1008946" customFormat="1"/>
    <row r="1008947" customFormat="1"/>
    <row r="1008948" customFormat="1"/>
    <row r="1008949" customFormat="1"/>
    <row r="1008950" customFormat="1"/>
    <row r="1008951" customFormat="1"/>
    <row r="1008952" customFormat="1"/>
    <row r="1008953" customFormat="1"/>
    <row r="1008954" customFormat="1"/>
    <row r="1008955" customFormat="1"/>
    <row r="1008956" customFormat="1"/>
    <row r="1008957" customFormat="1"/>
    <row r="1008958" customFormat="1"/>
    <row r="1008959" customFormat="1"/>
    <row r="1008960" customFormat="1"/>
    <row r="1008961" customFormat="1"/>
    <row r="1008962" customFormat="1"/>
    <row r="1008963" customFormat="1"/>
    <row r="1008964" customFormat="1"/>
    <row r="1008965" customFormat="1"/>
    <row r="1008966" customFormat="1"/>
    <row r="1008967" customFormat="1"/>
    <row r="1008968" customFormat="1"/>
    <row r="1008969" customFormat="1"/>
    <row r="1008970" customFormat="1"/>
    <row r="1008971" customFormat="1"/>
    <row r="1008972" customFormat="1"/>
    <row r="1008973" customFormat="1"/>
    <row r="1008974" customFormat="1"/>
    <row r="1008975" customFormat="1"/>
    <row r="1008976" customFormat="1"/>
    <row r="1008977" customFormat="1"/>
    <row r="1008978" customFormat="1"/>
    <row r="1008979" customFormat="1"/>
    <row r="1008980" customFormat="1"/>
    <row r="1008981" customFormat="1"/>
    <row r="1008982" customFormat="1"/>
    <row r="1008983" customFormat="1"/>
    <row r="1008984" customFormat="1"/>
    <row r="1008985" customFormat="1"/>
    <row r="1008986" customFormat="1"/>
    <row r="1008987" customFormat="1"/>
    <row r="1008988" customFormat="1"/>
    <row r="1008989" customFormat="1"/>
    <row r="1008990" customFormat="1"/>
    <row r="1008991" customFormat="1"/>
    <row r="1008992" customFormat="1"/>
    <row r="1008993" customFormat="1"/>
    <row r="1008994" customFormat="1"/>
    <row r="1008995" customFormat="1"/>
    <row r="1008996" customFormat="1"/>
    <row r="1008997" customFormat="1"/>
    <row r="1008998" customFormat="1"/>
    <row r="1008999" customFormat="1"/>
    <row r="1009000" customFormat="1"/>
    <row r="1009001" customFormat="1"/>
    <row r="1009002" customFormat="1"/>
    <row r="1009003" customFormat="1"/>
    <row r="1009004" customFormat="1"/>
    <row r="1009005" customFormat="1"/>
    <row r="1009006" customFormat="1"/>
    <row r="1009007" customFormat="1"/>
    <row r="1009008" customFormat="1"/>
    <row r="1009009" customFormat="1"/>
    <row r="1009010" customFormat="1"/>
    <row r="1009011" customFormat="1"/>
    <row r="1009012" customFormat="1"/>
    <row r="1009013" customFormat="1"/>
    <row r="1009014" customFormat="1"/>
    <row r="1009015" customFormat="1"/>
    <row r="1009016" customFormat="1"/>
    <row r="1009017" customFormat="1"/>
    <row r="1009018" customFormat="1"/>
    <row r="1009019" customFormat="1"/>
    <row r="1009020" customFormat="1"/>
    <row r="1009021" customFormat="1"/>
    <row r="1009022" customFormat="1"/>
    <row r="1009023" customFormat="1"/>
    <row r="1009024" customFormat="1"/>
    <row r="1009025" customFormat="1"/>
    <row r="1009026" customFormat="1"/>
    <row r="1009027" customFormat="1"/>
    <row r="1009028" customFormat="1"/>
    <row r="1009029" customFormat="1"/>
    <row r="1009030" customFormat="1"/>
    <row r="1009031" customFormat="1"/>
    <row r="1009032" customFormat="1"/>
    <row r="1009033" customFormat="1"/>
    <row r="1009034" customFormat="1"/>
    <row r="1009035" customFormat="1"/>
    <row r="1009036" customFormat="1"/>
    <row r="1009037" customFormat="1"/>
    <row r="1009038" customFormat="1"/>
    <row r="1009039" customFormat="1"/>
    <row r="1009040" customFormat="1"/>
    <row r="1009041" customFormat="1"/>
    <row r="1009042" customFormat="1"/>
    <row r="1009043" customFormat="1"/>
    <row r="1009044" customFormat="1"/>
    <row r="1009045" customFormat="1"/>
    <row r="1009046" customFormat="1"/>
    <row r="1009047" customFormat="1"/>
    <row r="1009048" customFormat="1"/>
    <row r="1009049" customFormat="1"/>
    <row r="1009050" customFormat="1"/>
    <row r="1009051" customFormat="1"/>
    <row r="1009052" customFormat="1"/>
    <row r="1009053" customFormat="1"/>
    <row r="1009054" customFormat="1"/>
    <row r="1009055" customFormat="1"/>
    <row r="1009056" customFormat="1"/>
    <row r="1009057" customFormat="1"/>
    <row r="1009058" customFormat="1"/>
    <row r="1009059" customFormat="1"/>
    <row r="1009060" customFormat="1"/>
    <row r="1009061" customFormat="1"/>
    <row r="1009062" customFormat="1"/>
    <row r="1009063" customFormat="1"/>
    <row r="1009064" customFormat="1"/>
    <row r="1009065" customFormat="1"/>
    <row r="1009066" customFormat="1"/>
    <row r="1009067" customFormat="1"/>
    <row r="1009068" customFormat="1"/>
    <row r="1009069" customFormat="1"/>
    <row r="1009070" customFormat="1"/>
    <row r="1009071" customFormat="1"/>
    <row r="1009072" customFormat="1"/>
    <row r="1009073" customFormat="1"/>
    <row r="1009074" customFormat="1"/>
    <row r="1009075" customFormat="1"/>
    <row r="1009076" customFormat="1"/>
    <row r="1009077" customFormat="1"/>
    <row r="1009078" customFormat="1"/>
    <row r="1009079" customFormat="1"/>
    <row r="1009080" customFormat="1"/>
    <row r="1009081" customFormat="1"/>
    <row r="1009082" customFormat="1"/>
    <row r="1009083" customFormat="1"/>
    <row r="1009084" customFormat="1"/>
    <row r="1009085" customFormat="1"/>
    <row r="1009086" customFormat="1"/>
    <row r="1009087" customFormat="1"/>
    <row r="1009088" customFormat="1"/>
    <row r="1009089" customFormat="1"/>
    <row r="1009090" customFormat="1"/>
    <row r="1009091" customFormat="1"/>
    <row r="1009092" customFormat="1"/>
    <row r="1009093" customFormat="1"/>
    <row r="1009094" customFormat="1"/>
    <row r="1009095" customFormat="1"/>
    <row r="1009096" customFormat="1"/>
    <row r="1009097" customFormat="1"/>
    <row r="1009098" customFormat="1"/>
    <row r="1009099" customFormat="1"/>
    <row r="1009100" customFormat="1"/>
    <row r="1009101" customFormat="1"/>
    <row r="1009102" customFormat="1"/>
    <row r="1009103" customFormat="1"/>
    <row r="1009104" customFormat="1"/>
    <row r="1009105" customFormat="1"/>
    <row r="1009106" customFormat="1"/>
    <row r="1009107" customFormat="1"/>
    <row r="1009108" customFormat="1"/>
    <row r="1009109" customFormat="1"/>
    <row r="1009110" customFormat="1"/>
    <row r="1009111" customFormat="1"/>
    <row r="1009112" customFormat="1"/>
    <row r="1009113" customFormat="1"/>
    <row r="1009114" customFormat="1"/>
    <row r="1009115" customFormat="1"/>
    <row r="1009116" customFormat="1"/>
    <row r="1009117" customFormat="1"/>
    <row r="1009118" customFormat="1"/>
    <row r="1009119" customFormat="1"/>
    <row r="1009120" customFormat="1"/>
    <row r="1009121" customFormat="1"/>
    <row r="1009122" customFormat="1"/>
    <row r="1009123" customFormat="1"/>
    <row r="1009124" customFormat="1"/>
    <row r="1009125" customFormat="1"/>
    <row r="1009126" customFormat="1"/>
    <row r="1009127" customFormat="1"/>
    <row r="1009128" customFormat="1"/>
    <row r="1009129" customFormat="1"/>
    <row r="1009130" customFormat="1"/>
    <row r="1009131" customFormat="1"/>
    <row r="1009132" customFormat="1"/>
    <row r="1009133" customFormat="1"/>
    <row r="1009134" customFormat="1"/>
    <row r="1009135" customFormat="1"/>
    <row r="1009136" customFormat="1"/>
    <row r="1009137" customFormat="1"/>
    <row r="1009138" customFormat="1"/>
    <row r="1009139" customFormat="1"/>
    <row r="1009140" customFormat="1"/>
    <row r="1009141" customFormat="1"/>
    <row r="1009142" customFormat="1"/>
    <row r="1009143" customFormat="1"/>
    <row r="1009144" customFormat="1"/>
    <row r="1009145" customFormat="1"/>
    <row r="1009146" customFormat="1"/>
    <row r="1009147" customFormat="1"/>
    <row r="1009148" customFormat="1"/>
    <row r="1009149" customFormat="1"/>
    <row r="1009150" customFormat="1"/>
    <row r="1009151" customFormat="1"/>
    <row r="1009152" customFormat="1"/>
    <row r="1009153" customFormat="1"/>
    <row r="1009154" customFormat="1"/>
    <row r="1009155" customFormat="1"/>
    <row r="1009156" customFormat="1"/>
    <row r="1009157" customFormat="1"/>
    <row r="1009158" customFormat="1"/>
    <row r="1009159" customFormat="1"/>
    <row r="1009160" customFormat="1"/>
    <row r="1009161" customFormat="1"/>
    <row r="1009162" customFormat="1"/>
    <row r="1009163" customFormat="1"/>
    <row r="1009164" customFormat="1"/>
    <row r="1009165" customFormat="1"/>
    <row r="1009166" customFormat="1"/>
    <row r="1009167" customFormat="1"/>
    <row r="1009168" customFormat="1"/>
    <row r="1009169" customFormat="1"/>
    <row r="1009170" customFormat="1"/>
    <row r="1009171" customFormat="1"/>
    <row r="1009172" customFormat="1"/>
    <row r="1009173" customFormat="1"/>
    <row r="1009174" customFormat="1"/>
    <row r="1009175" customFormat="1"/>
    <row r="1009176" customFormat="1"/>
    <row r="1009177" customFormat="1"/>
    <row r="1009178" customFormat="1"/>
    <row r="1009179" customFormat="1"/>
    <row r="1009180" customFormat="1"/>
    <row r="1009181" customFormat="1"/>
    <row r="1009182" customFormat="1"/>
    <row r="1009183" customFormat="1"/>
    <row r="1009184" customFormat="1"/>
    <row r="1009185" customFormat="1"/>
    <row r="1009186" customFormat="1"/>
    <row r="1009187" customFormat="1"/>
    <row r="1009188" customFormat="1"/>
    <row r="1009189" customFormat="1"/>
    <row r="1009190" customFormat="1"/>
    <row r="1009191" customFormat="1"/>
    <row r="1009192" customFormat="1"/>
    <row r="1009193" customFormat="1"/>
    <row r="1009194" customFormat="1"/>
    <row r="1009195" customFormat="1"/>
    <row r="1009196" customFormat="1"/>
    <row r="1009197" customFormat="1"/>
    <row r="1009198" customFormat="1"/>
    <row r="1009199" customFormat="1"/>
    <row r="1009200" customFormat="1"/>
    <row r="1009201" customFormat="1"/>
    <row r="1009202" customFormat="1"/>
    <row r="1009203" customFormat="1"/>
    <row r="1009204" customFormat="1"/>
    <row r="1009205" customFormat="1"/>
    <row r="1009206" customFormat="1"/>
    <row r="1009207" customFormat="1"/>
    <row r="1009208" customFormat="1"/>
    <row r="1009209" customFormat="1"/>
    <row r="1009210" customFormat="1"/>
    <row r="1009211" customFormat="1"/>
    <row r="1009212" customFormat="1"/>
    <row r="1009213" customFormat="1"/>
    <row r="1009214" customFormat="1"/>
    <row r="1009215" customFormat="1"/>
    <row r="1009216" customFormat="1"/>
    <row r="1009217" customFormat="1"/>
    <row r="1009218" customFormat="1"/>
    <row r="1009219" customFormat="1"/>
    <row r="1009220" customFormat="1"/>
    <row r="1009221" customFormat="1"/>
    <row r="1009222" customFormat="1"/>
    <row r="1009223" customFormat="1"/>
    <row r="1009224" customFormat="1"/>
    <row r="1009225" customFormat="1"/>
    <row r="1009226" customFormat="1"/>
    <row r="1009227" customFormat="1"/>
    <row r="1009228" customFormat="1"/>
    <row r="1009229" customFormat="1"/>
    <row r="1009230" customFormat="1"/>
    <row r="1009231" customFormat="1"/>
    <row r="1009232" customFormat="1"/>
    <row r="1009233" customFormat="1"/>
    <row r="1009234" customFormat="1"/>
    <row r="1009235" customFormat="1"/>
    <row r="1009236" customFormat="1"/>
    <row r="1009237" customFormat="1"/>
    <row r="1009238" customFormat="1"/>
    <row r="1009239" customFormat="1"/>
    <row r="1009240" customFormat="1"/>
    <row r="1009241" customFormat="1"/>
    <row r="1009242" customFormat="1"/>
    <row r="1009243" customFormat="1"/>
    <row r="1009244" customFormat="1"/>
    <row r="1009245" customFormat="1"/>
    <row r="1009246" customFormat="1"/>
    <row r="1009247" customFormat="1"/>
    <row r="1009248" customFormat="1"/>
    <row r="1009249" customFormat="1"/>
    <row r="1009250" customFormat="1"/>
    <row r="1009251" customFormat="1"/>
    <row r="1009252" customFormat="1"/>
    <row r="1009253" customFormat="1"/>
    <row r="1009254" customFormat="1"/>
    <row r="1009255" customFormat="1"/>
    <row r="1009256" customFormat="1"/>
    <row r="1009257" customFormat="1"/>
    <row r="1009258" customFormat="1"/>
    <row r="1009259" customFormat="1"/>
    <row r="1009260" customFormat="1"/>
    <row r="1009261" customFormat="1"/>
    <row r="1009262" customFormat="1"/>
    <row r="1009263" customFormat="1"/>
    <row r="1009264" customFormat="1"/>
    <row r="1009265" customFormat="1"/>
    <row r="1009266" customFormat="1"/>
    <row r="1009267" customFormat="1"/>
    <row r="1009268" customFormat="1"/>
    <row r="1009269" customFormat="1"/>
    <row r="1009270" customFormat="1"/>
    <row r="1009271" customFormat="1"/>
    <row r="1009272" customFormat="1"/>
    <row r="1009273" customFormat="1"/>
    <row r="1009274" customFormat="1"/>
    <row r="1009275" customFormat="1"/>
    <row r="1009276" customFormat="1"/>
    <row r="1009277" customFormat="1"/>
    <row r="1009278" customFormat="1"/>
    <row r="1009279" customFormat="1"/>
    <row r="1009280" customFormat="1"/>
    <row r="1009281" customFormat="1"/>
    <row r="1009282" customFormat="1"/>
    <row r="1009283" customFormat="1"/>
    <row r="1009284" customFormat="1"/>
    <row r="1009285" customFormat="1"/>
    <row r="1009286" customFormat="1"/>
    <row r="1009287" customFormat="1"/>
    <row r="1009288" customFormat="1"/>
    <row r="1009289" customFormat="1"/>
    <row r="1009290" customFormat="1"/>
    <row r="1009291" customFormat="1"/>
    <row r="1009292" customFormat="1"/>
    <row r="1009293" customFormat="1"/>
    <row r="1009294" customFormat="1"/>
    <row r="1009295" customFormat="1"/>
    <row r="1009296" customFormat="1"/>
    <row r="1009297" customFormat="1"/>
    <row r="1009298" customFormat="1"/>
    <row r="1009299" customFormat="1"/>
    <row r="1009300" customFormat="1"/>
    <row r="1009301" customFormat="1"/>
    <row r="1009302" customFormat="1"/>
    <row r="1009303" customFormat="1"/>
    <row r="1009304" customFormat="1"/>
    <row r="1009305" customFormat="1"/>
    <row r="1009306" customFormat="1"/>
    <row r="1009307" customFormat="1"/>
    <row r="1009308" customFormat="1"/>
    <row r="1009309" customFormat="1"/>
    <row r="1009310" customFormat="1"/>
    <row r="1009311" customFormat="1"/>
    <row r="1009312" customFormat="1"/>
    <row r="1009313" customFormat="1"/>
    <row r="1009314" customFormat="1"/>
    <row r="1009315" customFormat="1"/>
    <row r="1009316" customFormat="1"/>
    <row r="1009317" customFormat="1"/>
    <row r="1009318" customFormat="1"/>
    <row r="1009319" customFormat="1"/>
    <row r="1009320" customFormat="1"/>
    <row r="1009321" customFormat="1"/>
    <row r="1009322" customFormat="1"/>
    <row r="1009323" customFormat="1"/>
    <row r="1009324" customFormat="1"/>
    <row r="1009325" customFormat="1"/>
    <row r="1009326" customFormat="1"/>
    <row r="1009327" customFormat="1"/>
    <row r="1009328" customFormat="1"/>
    <row r="1009329" customFormat="1"/>
    <row r="1009330" customFormat="1"/>
    <row r="1009331" customFormat="1"/>
    <row r="1009332" customFormat="1"/>
    <row r="1009333" customFormat="1"/>
    <row r="1009334" customFormat="1"/>
    <row r="1009335" customFormat="1"/>
    <row r="1009336" customFormat="1"/>
    <row r="1009337" customFormat="1"/>
    <row r="1009338" customFormat="1"/>
    <row r="1009339" customFormat="1"/>
    <row r="1009340" customFormat="1"/>
    <row r="1009341" customFormat="1"/>
    <row r="1009342" customFormat="1"/>
    <row r="1009343" customFormat="1"/>
    <row r="1009344" customFormat="1"/>
    <row r="1009345" customFormat="1"/>
    <row r="1009346" customFormat="1"/>
    <row r="1009347" customFormat="1"/>
    <row r="1009348" customFormat="1"/>
    <row r="1009349" customFormat="1"/>
    <row r="1009350" customFormat="1"/>
    <row r="1009351" customFormat="1"/>
    <row r="1009352" customFormat="1"/>
    <row r="1009353" customFormat="1"/>
    <row r="1009354" customFormat="1"/>
    <row r="1009355" customFormat="1"/>
    <row r="1009356" customFormat="1"/>
    <row r="1009357" customFormat="1"/>
    <row r="1009358" customFormat="1"/>
    <row r="1009359" customFormat="1"/>
    <row r="1009360" customFormat="1"/>
    <row r="1009361" customFormat="1"/>
    <row r="1009362" customFormat="1"/>
    <row r="1009363" customFormat="1"/>
    <row r="1009364" customFormat="1"/>
    <row r="1009365" customFormat="1"/>
    <row r="1009366" customFormat="1"/>
    <row r="1009367" customFormat="1"/>
    <row r="1009368" customFormat="1"/>
    <row r="1009369" customFormat="1"/>
    <row r="1009370" customFormat="1"/>
    <row r="1009371" customFormat="1"/>
    <row r="1009372" customFormat="1"/>
    <row r="1009373" customFormat="1"/>
    <row r="1009374" customFormat="1"/>
    <row r="1009375" customFormat="1"/>
    <row r="1009376" customFormat="1"/>
    <row r="1009377" customFormat="1"/>
    <row r="1009378" customFormat="1"/>
    <row r="1009379" customFormat="1"/>
    <row r="1009380" customFormat="1"/>
    <row r="1009381" customFormat="1"/>
    <row r="1009382" customFormat="1"/>
    <row r="1009383" customFormat="1"/>
    <row r="1009384" customFormat="1"/>
    <row r="1009385" customFormat="1"/>
    <row r="1009386" customFormat="1"/>
    <row r="1009387" customFormat="1"/>
    <row r="1009388" customFormat="1"/>
    <row r="1009389" customFormat="1"/>
    <row r="1009390" customFormat="1"/>
    <row r="1009391" customFormat="1"/>
    <row r="1009392" customFormat="1"/>
    <row r="1009393" customFormat="1"/>
    <row r="1009394" customFormat="1"/>
    <row r="1009395" customFormat="1"/>
    <row r="1009396" customFormat="1"/>
    <row r="1009397" customFormat="1"/>
    <row r="1009398" customFormat="1"/>
    <row r="1009399" customFormat="1"/>
    <row r="1009400" customFormat="1"/>
    <row r="1009401" customFormat="1"/>
    <row r="1009402" customFormat="1"/>
    <row r="1009403" customFormat="1"/>
    <row r="1009404" customFormat="1"/>
    <row r="1009405" customFormat="1"/>
    <row r="1009406" customFormat="1"/>
    <row r="1009407" customFormat="1"/>
    <row r="1009408" customFormat="1"/>
    <row r="1009409" customFormat="1"/>
    <row r="1009410" customFormat="1"/>
    <row r="1009411" customFormat="1"/>
    <row r="1009412" customFormat="1"/>
    <row r="1009413" customFormat="1"/>
    <row r="1009414" customFormat="1"/>
    <row r="1009415" customFormat="1"/>
    <row r="1009416" customFormat="1"/>
    <row r="1009417" customFormat="1"/>
    <row r="1009418" customFormat="1"/>
    <row r="1009419" customFormat="1"/>
    <row r="1009420" customFormat="1"/>
    <row r="1009421" customFormat="1"/>
    <row r="1009422" customFormat="1"/>
    <row r="1009423" customFormat="1"/>
    <row r="1009424" customFormat="1"/>
    <row r="1009425" customFormat="1"/>
    <row r="1009426" customFormat="1"/>
    <row r="1009427" customFormat="1"/>
    <row r="1009428" customFormat="1"/>
    <row r="1009429" customFormat="1"/>
    <row r="1009430" customFormat="1"/>
    <row r="1009431" customFormat="1"/>
    <row r="1009432" customFormat="1"/>
    <row r="1009433" customFormat="1"/>
    <row r="1009434" customFormat="1"/>
    <row r="1009435" customFormat="1"/>
    <row r="1009436" customFormat="1"/>
    <row r="1009437" customFormat="1"/>
    <row r="1009438" customFormat="1"/>
    <row r="1009439" customFormat="1"/>
    <row r="1009440" customFormat="1"/>
    <row r="1009441" customFormat="1"/>
    <row r="1009442" customFormat="1"/>
    <row r="1009443" customFormat="1"/>
    <row r="1009444" customFormat="1"/>
    <row r="1009445" customFormat="1"/>
    <row r="1009446" customFormat="1"/>
    <row r="1009447" customFormat="1"/>
    <row r="1009448" customFormat="1"/>
    <row r="1009449" customFormat="1"/>
    <row r="1009450" customFormat="1"/>
    <row r="1009451" customFormat="1"/>
    <row r="1009452" customFormat="1"/>
    <row r="1009453" customFormat="1"/>
    <row r="1009454" customFormat="1"/>
    <row r="1009455" customFormat="1"/>
    <row r="1009456" customFormat="1"/>
    <row r="1009457" customFormat="1"/>
    <row r="1009458" customFormat="1"/>
    <row r="1009459" customFormat="1"/>
    <row r="1009460" customFormat="1"/>
    <row r="1009461" customFormat="1"/>
    <row r="1009462" customFormat="1"/>
    <row r="1009463" customFormat="1"/>
    <row r="1009464" customFormat="1"/>
    <row r="1009465" customFormat="1"/>
    <row r="1009466" customFormat="1"/>
    <row r="1009467" customFormat="1"/>
    <row r="1009468" customFormat="1"/>
    <row r="1009469" customFormat="1"/>
    <row r="1009470" customFormat="1"/>
    <row r="1009471" customFormat="1"/>
    <row r="1009472" customFormat="1"/>
    <row r="1009473" customFormat="1"/>
    <row r="1009474" customFormat="1"/>
    <row r="1009475" customFormat="1"/>
    <row r="1009476" customFormat="1"/>
    <row r="1009477" customFormat="1"/>
    <row r="1009478" customFormat="1"/>
    <row r="1009479" customFormat="1"/>
    <row r="1009480" customFormat="1"/>
    <row r="1009481" customFormat="1"/>
    <row r="1009482" customFormat="1"/>
    <row r="1009483" customFormat="1"/>
    <row r="1009484" customFormat="1"/>
    <row r="1009485" customFormat="1"/>
    <row r="1009486" customFormat="1"/>
    <row r="1009487" customFormat="1"/>
    <row r="1009488" customFormat="1"/>
    <row r="1009489" customFormat="1"/>
    <row r="1009490" customFormat="1"/>
    <row r="1009491" customFormat="1"/>
    <row r="1009492" customFormat="1"/>
    <row r="1009493" customFormat="1"/>
    <row r="1009494" customFormat="1"/>
    <row r="1009495" customFormat="1"/>
    <row r="1009496" customFormat="1"/>
    <row r="1009497" customFormat="1"/>
    <row r="1009498" customFormat="1"/>
    <row r="1009499" customFormat="1"/>
    <row r="1009500" customFormat="1"/>
    <row r="1009501" customFormat="1"/>
    <row r="1009502" customFormat="1"/>
    <row r="1009503" customFormat="1"/>
    <row r="1009504" customFormat="1"/>
    <row r="1009505" customFormat="1"/>
    <row r="1009506" customFormat="1"/>
    <row r="1009507" customFormat="1"/>
    <row r="1009508" customFormat="1"/>
    <row r="1009509" customFormat="1"/>
    <row r="1009510" customFormat="1"/>
    <row r="1009511" customFormat="1"/>
    <row r="1009512" customFormat="1"/>
    <row r="1009513" customFormat="1"/>
    <row r="1009514" customFormat="1"/>
    <row r="1009515" customFormat="1"/>
    <row r="1009516" customFormat="1"/>
    <row r="1009517" customFormat="1"/>
    <row r="1009518" customFormat="1"/>
    <row r="1009519" customFormat="1"/>
    <row r="1009520" customFormat="1"/>
    <row r="1009521" customFormat="1"/>
    <row r="1009522" customFormat="1"/>
    <row r="1009523" customFormat="1"/>
    <row r="1009524" customFormat="1"/>
    <row r="1009525" customFormat="1"/>
    <row r="1009526" customFormat="1"/>
    <row r="1009527" customFormat="1"/>
    <row r="1009528" customFormat="1"/>
    <row r="1009529" customFormat="1"/>
    <row r="1009530" customFormat="1"/>
    <row r="1009531" customFormat="1"/>
    <row r="1009532" customFormat="1"/>
    <row r="1009533" customFormat="1"/>
    <row r="1009534" customFormat="1"/>
    <row r="1009535" customFormat="1"/>
    <row r="1009536" customFormat="1"/>
    <row r="1009537" customFormat="1"/>
    <row r="1009538" customFormat="1"/>
    <row r="1009539" customFormat="1"/>
    <row r="1009540" customFormat="1"/>
    <row r="1009541" customFormat="1"/>
    <row r="1009542" customFormat="1"/>
    <row r="1009543" customFormat="1"/>
    <row r="1009544" customFormat="1"/>
    <row r="1009545" customFormat="1"/>
    <row r="1009546" customFormat="1"/>
    <row r="1009547" customFormat="1"/>
    <row r="1009548" customFormat="1"/>
    <row r="1009549" customFormat="1"/>
    <row r="1009550" customFormat="1"/>
    <row r="1009551" customFormat="1"/>
    <row r="1009552" customFormat="1"/>
    <row r="1009553" customFormat="1"/>
    <row r="1009554" customFormat="1"/>
    <row r="1009555" customFormat="1"/>
    <row r="1009556" customFormat="1"/>
    <row r="1009557" customFormat="1"/>
    <row r="1009558" customFormat="1"/>
    <row r="1009559" customFormat="1"/>
    <row r="1009560" customFormat="1"/>
    <row r="1009561" customFormat="1"/>
    <row r="1009562" customFormat="1"/>
    <row r="1009563" customFormat="1"/>
    <row r="1009564" customFormat="1"/>
    <row r="1009565" customFormat="1"/>
    <row r="1009566" customFormat="1"/>
    <row r="1009567" customFormat="1"/>
    <row r="1009568" customFormat="1"/>
    <row r="1009569" customFormat="1"/>
    <row r="1009570" customFormat="1"/>
    <row r="1009571" customFormat="1"/>
    <row r="1009572" customFormat="1"/>
    <row r="1009573" customFormat="1"/>
    <row r="1009574" customFormat="1"/>
    <row r="1009575" customFormat="1"/>
    <row r="1009576" customFormat="1"/>
    <row r="1009577" customFormat="1"/>
    <row r="1009578" customFormat="1"/>
    <row r="1009579" customFormat="1"/>
    <row r="1009580" customFormat="1"/>
    <row r="1009581" customFormat="1"/>
    <row r="1009582" customFormat="1"/>
    <row r="1009583" customFormat="1"/>
    <row r="1009584" customFormat="1"/>
    <row r="1009585" customFormat="1"/>
    <row r="1009586" customFormat="1"/>
    <row r="1009587" customFormat="1"/>
    <row r="1009588" customFormat="1"/>
    <row r="1009589" customFormat="1"/>
    <row r="1009590" customFormat="1"/>
    <row r="1009591" customFormat="1"/>
    <row r="1009592" customFormat="1"/>
    <row r="1009593" customFormat="1"/>
    <row r="1009594" customFormat="1"/>
    <row r="1009595" customFormat="1"/>
    <row r="1009596" customFormat="1"/>
    <row r="1009597" customFormat="1"/>
    <row r="1009598" customFormat="1"/>
    <row r="1009599" customFormat="1"/>
    <row r="1009600" customFormat="1"/>
    <row r="1009601" customFormat="1"/>
    <row r="1009602" customFormat="1"/>
    <row r="1009603" customFormat="1"/>
    <row r="1009604" customFormat="1"/>
    <row r="1009605" customFormat="1"/>
    <row r="1009606" customFormat="1"/>
    <row r="1009607" customFormat="1"/>
    <row r="1009608" customFormat="1"/>
    <row r="1009609" customFormat="1"/>
    <row r="1009610" customFormat="1"/>
    <row r="1009611" customFormat="1"/>
    <row r="1009612" customFormat="1"/>
    <row r="1009613" customFormat="1"/>
    <row r="1009614" customFormat="1"/>
    <row r="1009615" customFormat="1"/>
    <row r="1009616" customFormat="1"/>
    <row r="1009617" customFormat="1"/>
    <row r="1009618" customFormat="1"/>
    <row r="1009619" customFormat="1"/>
    <row r="1009620" customFormat="1"/>
    <row r="1009621" customFormat="1"/>
    <row r="1009622" customFormat="1"/>
    <row r="1009623" customFormat="1"/>
    <row r="1009624" customFormat="1"/>
    <row r="1009625" customFormat="1"/>
    <row r="1009626" customFormat="1"/>
    <row r="1009627" customFormat="1"/>
    <row r="1009628" customFormat="1"/>
    <row r="1009629" customFormat="1"/>
    <row r="1009630" customFormat="1"/>
    <row r="1009631" customFormat="1"/>
    <row r="1009632" customFormat="1"/>
    <row r="1009633" customFormat="1"/>
    <row r="1009634" customFormat="1"/>
    <row r="1009635" customFormat="1"/>
    <row r="1009636" customFormat="1"/>
    <row r="1009637" customFormat="1"/>
    <row r="1009638" customFormat="1"/>
    <row r="1009639" customFormat="1"/>
    <row r="1009640" customFormat="1"/>
    <row r="1009641" customFormat="1"/>
    <row r="1009642" customFormat="1"/>
    <row r="1009643" customFormat="1"/>
    <row r="1009644" customFormat="1"/>
    <row r="1009645" customFormat="1"/>
    <row r="1009646" customFormat="1"/>
    <row r="1009647" customFormat="1"/>
    <row r="1009648" customFormat="1"/>
    <row r="1009649" customFormat="1"/>
    <row r="1009650" customFormat="1"/>
    <row r="1009651" customFormat="1"/>
    <row r="1009652" customFormat="1"/>
    <row r="1009653" customFormat="1"/>
    <row r="1009654" customFormat="1"/>
    <row r="1009655" customFormat="1"/>
    <row r="1009656" customFormat="1"/>
    <row r="1009657" customFormat="1"/>
    <row r="1009658" customFormat="1"/>
    <row r="1009659" customFormat="1"/>
    <row r="1009660" customFormat="1"/>
    <row r="1009661" customFormat="1"/>
    <row r="1009662" customFormat="1"/>
    <row r="1009663" customFormat="1"/>
    <row r="1009664" customFormat="1"/>
    <row r="1009665" customFormat="1"/>
    <row r="1009666" customFormat="1"/>
    <row r="1009667" customFormat="1"/>
    <row r="1009668" customFormat="1"/>
    <row r="1009669" customFormat="1"/>
    <row r="1009670" customFormat="1"/>
    <row r="1009671" customFormat="1"/>
    <row r="1009672" customFormat="1"/>
    <row r="1009673" customFormat="1"/>
    <row r="1009674" customFormat="1"/>
    <row r="1009675" customFormat="1"/>
    <row r="1009676" customFormat="1"/>
    <row r="1009677" customFormat="1"/>
    <row r="1009678" customFormat="1"/>
    <row r="1009679" customFormat="1"/>
    <row r="1009680" customFormat="1"/>
    <row r="1009681" customFormat="1"/>
    <row r="1009682" customFormat="1"/>
    <row r="1009683" customFormat="1"/>
    <row r="1009684" customFormat="1"/>
    <row r="1009685" customFormat="1"/>
    <row r="1009686" customFormat="1"/>
    <row r="1009687" customFormat="1"/>
    <row r="1009688" customFormat="1"/>
    <row r="1009689" customFormat="1"/>
    <row r="1009690" customFormat="1"/>
    <row r="1009691" customFormat="1"/>
    <row r="1009692" customFormat="1"/>
    <row r="1009693" customFormat="1"/>
    <row r="1009694" customFormat="1"/>
    <row r="1009695" customFormat="1"/>
    <row r="1009696" customFormat="1"/>
    <row r="1009697" customFormat="1"/>
    <row r="1009698" customFormat="1"/>
    <row r="1009699" customFormat="1"/>
    <row r="1009700" customFormat="1"/>
    <row r="1009701" customFormat="1"/>
    <row r="1009702" customFormat="1"/>
    <row r="1009703" customFormat="1"/>
    <row r="1009704" customFormat="1"/>
    <row r="1009705" customFormat="1"/>
    <row r="1009706" customFormat="1"/>
    <row r="1009707" customFormat="1"/>
    <row r="1009708" customFormat="1"/>
    <row r="1009709" customFormat="1"/>
    <row r="1009710" customFormat="1"/>
    <row r="1009711" customFormat="1"/>
    <row r="1009712" customFormat="1"/>
    <row r="1009713" customFormat="1"/>
    <row r="1009714" customFormat="1"/>
    <row r="1009715" customFormat="1"/>
    <row r="1009716" customFormat="1"/>
    <row r="1009717" customFormat="1"/>
    <row r="1009718" customFormat="1"/>
    <row r="1009719" customFormat="1"/>
    <row r="1009720" customFormat="1"/>
    <row r="1009721" customFormat="1"/>
    <row r="1009722" customFormat="1"/>
    <row r="1009723" customFormat="1"/>
    <row r="1009724" customFormat="1"/>
    <row r="1009725" customFormat="1"/>
    <row r="1009726" customFormat="1"/>
    <row r="1009727" customFormat="1"/>
    <row r="1009728" customFormat="1"/>
    <row r="1009729" customFormat="1"/>
    <row r="1009730" customFormat="1"/>
    <row r="1009731" customFormat="1"/>
    <row r="1009732" customFormat="1"/>
    <row r="1009733" customFormat="1"/>
    <row r="1009734" customFormat="1"/>
    <row r="1009735" customFormat="1"/>
    <row r="1009736" customFormat="1"/>
    <row r="1009737" customFormat="1"/>
    <row r="1009738" customFormat="1"/>
    <row r="1009739" customFormat="1"/>
    <row r="1009740" customFormat="1"/>
    <row r="1009741" customFormat="1"/>
    <row r="1009742" customFormat="1"/>
    <row r="1009743" customFormat="1"/>
    <row r="1009744" customFormat="1"/>
    <row r="1009745" customFormat="1"/>
    <row r="1009746" customFormat="1"/>
    <row r="1009747" customFormat="1"/>
    <row r="1009748" customFormat="1"/>
    <row r="1009749" customFormat="1"/>
    <row r="1009750" customFormat="1"/>
    <row r="1009751" customFormat="1"/>
    <row r="1009752" customFormat="1"/>
    <row r="1009753" customFormat="1"/>
    <row r="1009754" customFormat="1"/>
    <row r="1009755" customFormat="1"/>
    <row r="1009756" customFormat="1"/>
    <row r="1009757" customFormat="1"/>
    <row r="1009758" customFormat="1"/>
    <row r="1009759" customFormat="1"/>
    <row r="1009760" customFormat="1"/>
    <row r="1009761" customFormat="1"/>
    <row r="1009762" customFormat="1"/>
    <row r="1009763" customFormat="1"/>
    <row r="1009764" customFormat="1"/>
    <row r="1009765" customFormat="1"/>
    <row r="1009766" customFormat="1"/>
    <row r="1009767" customFormat="1"/>
    <row r="1009768" customFormat="1"/>
    <row r="1009769" customFormat="1"/>
    <row r="1009770" customFormat="1"/>
    <row r="1009771" customFormat="1"/>
    <row r="1009772" customFormat="1"/>
    <row r="1009773" customFormat="1"/>
    <row r="1009774" customFormat="1"/>
    <row r="1009775" customFormat="1"/>
    <row r="1009776" customFormat="1"/>
    <row r="1009777" customFormat="1"/>
    <row r="1009778" customFormat="1"/>
    <row r="1009779" customFormat="1"/>
    <row r="1009780" customFormat="1"/>
    <row r="1009781" customFormat="1"/>
    <row r="1009782" customFormat="1"/>
    <row r="1009783" customFormat="1"/>
    <row r="1009784" customFormat="1"/>
    <row r="1009785" customFormat="1"/>
    <row r="1009786" customFormat="1"/>
    <row r="1009787" customFormat="1"/>
    <row r="1009788" customFormat="1"/>
    <row r="1009789" customFormat="1"/>
    <row r="1009790" customFormat="1"/>
    <row r="1009791" customFormat="1"/>
    <row r="1009792" customFormat="1"/>
    <row r="1009793" customFormat="1"/>
    <row r="1009794" customFormat="1"/>
    <row r="1009795" customFormat="1"/>
    <row r="1009796" customFormat="1"/>
    <row r="1009797" customFormat="1"/>
    <row r="1009798" customFormat="1"/>
    <row r="1009799" customFormat="1"/>
    <row r="1009800" customFormat="1"/>
    <row r="1009801" customFormat="1"/>
    <row r="1009802" customFormat="1"/>
    <row r="1009803" customFormat="1"/>
    <row r="1009804" customFormat="1"/>
    <row r="1009805" customFormat="1"/>
    <row r="1009806" customFormat="1"/>
    <row r="1009807" customFormat="1"/>
    <row r="1009808" customFormat="1"/>
    <row r="1009809" customFormat="1"/>
    <row r="1009810" customFormat="1"/>
    <row r="1009811" customFormat="1"/>
    <row r="1009812" customFormat="1"/>
    <row r="1009813" customFormat="1"/>
    <row r="1009814" customFormat="1"/>
    <row r="1009815" customFormat="1"/>
    <row r="1009816" customFormat="1"/>
    <row r="1009817" customFormat="1"/>
    <row r="1009818" customFormat="1"/>
    <row r="1009819" customFormat="1"/>
    <row r="1009820" customFormat="1"/>
    <row r="1009821" customFormat="1"/>
    <row r="1009822" customFormat="1"/>
    <row r="1009823" customFormat="1"/>
    <row r="1009824" customFormat="1"/>
    <row r="1009825" customFormat="1"/>
    <row r="1009826" customFormat="1"/>
    <row r="1009827" customFormat="1"/>
    <row r="1009828" customFormat="1"/>
    <row r="1009829" customFormat="1"/>
    <row r="1009830" customFormat="1"/>
    <row r="1009831" customFormat="1"/>
    <row r="1009832" customFormat="1"/>
    <row r="1009833" customFormat="1"/>
    <row r="1009834" customFormat="1"/>
    <row r="1009835" customFormat="1"/>
    <row r="1009836" customFormat="1"/>
    <row r="1009837" customFormat="1"/>
    <row r="1009838" customFormat="1"/>
    <row r="1009839" customFormat="1"/>
    <row r="1009840" customFormat="1"/>
    <row r="1009841" customFormat="1"/>
    <row r="1009842" customFormat="1"/>
    <row r="1009843" customFormat="1"/>
    <row r="1009844" customFormat="1"/>
    <row r="1009845" customFormat="1"/>
    <row r="1009846" customFormat="1"/>
    <row r="1009847" customFormat="1"/>
    <row r="1009848" customFormat="1"/>
    <row r="1009849" customFormat="1"/>
    <row r="1009850" customFormat="1"/>
    <row r="1009851" customFormat="1"/>
    <row r="1009852" customFormat="1"/>
    <row r="1009853" customFormat="1"/>
    <row r="1009854" customFormat="1"/>
    <row r="1009855" customFormat="1"/>
    <row r="1009856" customFormat="1"/>
    <row r="1009857" customFormat="1"/>
    <row r="1009858" customFormat="1"/>
    <row r="1009859" customFormat="1"/>
    <row r="1009860" customFormat="1"/>
    <row r="1009861" customFormat="1"/>
    <row r="1009862" customFormat="1"/>
    <row r="1009863" customFormat="1"/>
    <row r="1009864" customFormat="1"/>
    <row r="1009865" customFormat="1"/>
    <row r="1009866" customFormat="1"/>
    <row r="1009867" customFormat="1"/>
    <row r="1009868" customFormat="1"/>
    <row r="1009869" customFormat="1"/>
    <row r="1009870" customFormat="1"/>
    <row r="1009871" customFormat="1"/>
    <row r="1009872" customFormat="1"/>
    <row r="1009873" customFormat="1"/>
    <row r="1009874" customFormat="1"/>
    <row r="1009875" customFormat="1"/>
    <row r="1009876" customFormat="1"/>
    <row r="1009877" customFormat="1"/>
    <row r="1009878" customFormat="1"/>
    <row r="1009879" customFormat="1"/>
    <row r="1009880" customFormat="1"/>
    <row r="1009881" customFormat="1"/>
    <row r="1009882" customFormat="1"/>
    <row r="1009883" customFormat="1"/>
    <row r="1009884" customFormat="1"/>
    <row r="1009885" customFormat="1"/>
    <row r="1009886" customFormat="1"/>
    <row r="1009887" customFormat="1"/>
    <row r="1009888" customFormat="1"/>
    <row r="1009889" customFormat="1"/>
    <row r="1009890" customFormat="1"/>
    <row r="1009891" customFormat="1"/>
    <row r="1009892" customFormat="1"/>
    <row r="1009893" customFormat="1"/>
    <row r="1009894" customFormat="1"/>
    <row r="1009895" customFormat="1"/>
    <row r="1009896" customFormat="1"/>
    <row r="1009897" customFormat="1"/>
    <row r="1009898" customFormat="1"/>
    <row r="1009899" customFormat="1"/>
    <row r="1009900" customFormat="1"/>
    <row r="1009901" customFormat="1"/>
    <row r="1009902" customFormat="1"/>
    <row r="1009903" customFormat="1"/>
    <row r="1009904" customFormat="1"/>
    <row r="1009905" customFormat="1"/>
    <row r="1009906" customFormat="1"/>
    <row r="1009907" customFormat="1"/>
    <row r="1009908" customFormat="1"/>
    <row r="1009909" customFormat="1"/>
    <row r="1009910" customFormat="1"/>
    <row r="1009911" customFormat="1"/>
    <row r="1009912" customFormat="1"/>
    <row r="1009913" customFormat="1"/>
    <row r="1009914" customFormat="1"/>
    <row r="1009915" customFormat="1"/>
    <row r="1009916" customFormat="1"/>
    <row r="1009917" customFormat="1"/>
    <row r="1009918" customFormat="1"/>
    <row r="1009919" customFormat="1"/>
    <row r="1009920" customFormat="1"/>
    <row r="1009921" customFormat="1"/>
    <row r="1009922" customFormat="1"/>
    <row r="1009923" customFormat="1"/>
    <row r="1009924" customFormat="1"/>
    <row r="1009925" customFormat="1"/>
    <row r="1009926" customFormat="1"/>
    <row r="1009927" customFormat="1"/>
    <row r="1009928" customFormat="1"/>
    <row r="1009929" customFormat="1"/>
    <row r="1009930" customFormat="1"/>
    <row r="1009931" customFormat="1"/>
    <row r="1009932" customFormat="1"/>
    <row r="1009933" customFormat="1"/>
    <row r="1009934" customFormat="1"/>
    <row r="1009935" customFormat="1"/>
    <row r="1009936" customFormat="1"/>
    <row r="1009937" customFormat="1"/>
    <row r="1009938" customFormat="1"/>
    <row r="1009939" customFormat="1"/>
    <row r="1009940" customFormat="1"/>
    <row r="1009941" customFormat="1"/>
    <row r="1009942" customFormat="1"/>
    <row r="1009943" customFormat="1"/>
    <row r="1009944" customFormat="1"/>
    <row r="1009945" customFormat="1"/>
    <row r="1009946" customFormat="1"/>
    <row r="1009947" customFormat="1"/>
    <row r="1009948" customFormat="1"/>
    <row r="1009949" customFormat="1"/>
    <row r="1009950" customFormat="1"/>
    <row r="1009951" customFormat="1"/>
    <row r="1009952" customFormat="1"/>
    <row r="1009953" customFormat="1"/>
    <row r="1009954" customFormat="1"/>
    <row r="1009955" customFormat="1"/>
    <row r="1009956" customFormat="1"/>
    <row r="1009957" customFormat="1"/>
    <row r="1009958" customFormat="1"/>
    <row r="1009959" customFormat="1"/>
    <row r="1009960" customFormat="1"/>
    <row r="1009961" customFormat="1"/>
    <row r="1009962" customFormat="1"/>
    <row r="1009963" customFormat="1"/>
    <row r="1009964" customFormat="1"/>
    <row r="1009965" customFormat="1"/>
    <row r="1009966" customFormat="1"/>
    <row r="1009967" customFormat="1"/>
    <row r="1009968" customFormat="1"/>
    <row r="1009969" customFormat="1"/>
    <row r="1009970" customFormat="1"/>
    <row r="1009971" customFormat="1"/>
    <row r="1009972" customFormat="1"/>
    <row r="1009973" customFormat="1"/>
    <row r="1009974" customFormat="1"/>
    <row r="1009975" customFormat="1"/>
    <row r="1009976" customFormat="1"/>
    <row r="1009977" customFormat="1"/>
    <row r="1009978" customFormat="1"/>
    <row r="1009979" customFormat="1"/>
    <row r="1009980" customFormat="1"/>
    <row r="1009981" customFormat="1"/>
    <row r="1009982" customFormat="1"/>
    <row r="1009983" customFormat="1"/>
    <row r="1009984" customFormat="1"/>
    <row r="1009985" customFormat="1"/>
    <row r="1009986" customFormat="1"/>
    <row r="1009987" customFormat="1"/>
    <row r="1009988" customFormat="1"/>
    <row r="1009989" customFormat="1"/>
    <row r="1009990" customFormat="1"/>
    <row r="1009991" customFormat="1"/>
    <row r="1009992" customFormat="1"/>
    <row r="1009993" customFormat="1"/>
    <row r="1009994" customFormat="1"/>
    <row r="1009995" customFormat="1"/>
    <row r="1009996" customFormat="1"/>
    <row r="1009997" customFormat="1"/>
    <row r="1009998" customFormat="1"/>
    <row r="1009999" customFormat="1"/>
    <row r="1010000" customFormat="1"/>
    <row r="1010001" customFormat="1"/>
    <row r="1010002" customFormat="1"/>
    <row r="1010003" customFormat="1"/>
    <row r="1010004" customFormat="1"/>
    <row r="1010005" customFormat="1"/>
    <row r="1010006" customFormat="1"/>
    <row r="1010007" customFormat="1"/>
    <row r="1010008" customFormat="1"/>
    <row r="1010009" customFormat="1"/>
    <row r="1010010" customFormat="1"/>
    <row r="1010011" customFormat="1"/>
    <row r="1010012" customFormat="1"/>
    <row r="1010013" customFormat="1"/>
    <row r="1010014" customFormat="1"/>
    <row r="1010015" customFormat="1"/>
    <row r="1010016" customFormat="1"/>
    <row r="1010017" customFormat="1"/>
    <row r="1010018" customFormat="1"/>
    <row r="1010019" customFormat="1"/>
    <row r="1010020" customFormat="1"/>
    <row r="1010021" customFormat="1"/>
    <row r="1010022" customFormat="1"/>
    <row r="1010023" customFormat="1"/>
    <row r="1010024" customFormat="1"/>
    <row r="1010025" customFormat="1"/>
    <row r="1010026" customFormat="1"/>
    <row r="1010027" customFormat="1"/>
    <row r="1010028" customFormat="1"/>
    <row r="1010029" customFormat="1"/>
    <row r="1010030" customFormat="1"/>
    <row r="1010031" customFormat="1"/>
    <row r="1010032" customFormat="1"/>
    <row r="1010033" customFormat="1"/>
    <row r="1010034" customFormat="1"/>
    <row r="1010035" customFormat="1"/>
    <row r="1010036" customFormat="1"/>
    <row r="1010037" customFormat="1"/>
    <row r="1010038" customFormat="1"/>
    <row r="1010039" customFormat="1"/>
    <row r="1010040" customFormat="1"/>
    <row r="1010041" customFormat="1"/>
    <row r="1010042" customFormat="1"/>
    <row r="1010043" customFormat="1"/>
    <row r="1010044" customFormat="1"/>
    <row r="1010045" customFormat="1"/>
    <row r="1010046" customFormat="1"/>
    <row r="1010047" customFormat="1"/>
    <row r="1010048" customFormat="1"/>
    <row r="1010049" customFormat="1"/>
    <row r="1010050" customFormat="1"/>
    <row r="1010051" customFormat="1"/>
    <row r="1010052" customFormat="1"/>
    <row r="1010053" customFormat="1"/>
    <row r="1010054" customFormat="1"/>
    <row r="1010055" customFormat="1"/>
    <row r="1010056" customFormat="1"/>
    <row r="1010057" customFormat="1"/>
    <row r="1010058" customFormat="1"/>
    <row r="1010059" customFormat="1"/>
    <row r="1010060" customFormat="1"/>
    <row r="1010061" customFormat="1"/>
    <row r="1010062" customFormat="1"/>
    <row r="1010063" customFormat="1"/>
    <row r="1010064" customFormat="1"/>
    <row r="1010065" customFormat="1"/>
    <row r="1010066" customFormat="1"/>
    <row r="1010067" customFormat="1"/>
    <row r="1010068" customFormat="1"/>
    <row r="1010069" customFormat="1"/>
    <row r="1010070" customFormat="1"/>
    <row r="1010071" customFormat="1"/>
    <row r="1010072" customFormat="1"/>
    <row r="1010073" customFormat="1"/>
    <row r="1010074" customFormat="1"/>
    <row r="1010075" customFormat="1"/>
    <row r="1010076" customFormat="1"/>
    <row r="1010077" customFormat="1"/>
    <row r="1010078" customFormat="1"/>
    <row r="1010079" customFormat="1"/>
    <row r="1010080" customFormat="1"/>
    <row r="1010081" customFormat="1"/>
    <row r="1010082" customFormat="1"/>
    <row r="1010083" customFormat="1"/>
    <row r="1010084" customFormat="1"/>
    <row r="1010085" customFormat="1"/>
    <row r="1010086" customFormat="1"/>
    <row r="1010087" customFormat="1"/>
    <row r="1010088" customFormat="1"/>
    <row r="1010089" customFormat="1"/>
    <row r="1010090" customFormat="1"/>
    <row r="1010091" customFormat="1"/>
    <row r="1010092" customFormat="1"/>
    <row r="1010093" customFormat="1"/>
    <row r="1010094" customFormat="1"/>
    <row r="1010095" customFormat="1"/>
    <row r="1010096" customFormat="1"/>
    <row r="1010097" customFormat="1"/>
    <row r="1010098" customFormat="1"/>
    <row r="1010099" customFormat="1"/>
    <row r="1010100" customFormat="1"/>
    <row r="1010101" customFormat="1"/>
    <row r="1010102" customFormat="1"/>
    <row r="1010103" customFormat="1"/>
    <row r="1010104" customFormat="1"/>
    <row r="1010105" customFormat="1"/>
    <row r="1010106" customFormat="1"/>
    <row r="1010107" customFormat="1"/>
    <row r="1010108" customFormat="1"/>
    <row r="1010109" customFormat="1"/>
    <row r="1010110" customFormat="1"/>
    <row r="1010111" customFormat="1"/>
    <row r="1010112" customFormat="1"/>
    <row r="1010113" customFormat="1"/>
    <row r="1010114" customFormat="1"/>
    <row r="1010115" customFormat="1"/>
    <row r="1010116" customFormat="1"/>
    <row r="1010117" customFormat="1"/>
    <row r="1010118" customFormat="1"/>
    <row r="1010119" customFormat="1"/>
    <row r="1010120" customFormat="1"/>
    <row r="1010121" customFormat="1"/>
    <row r="1010122" customFormat="1"/>
    <row r="1010123" customFormat="1"/>
    <row r="1010124" customFormat="1"/>
    <row r="1010125" customFormat="1"/>
    <row r="1010126" customFormat="1"/>
    <row r="1010127" customFormat="1"/>
    <row r="1010128" customFormat="1"/>
    <row r="1010129" customFormat="1"/>
    <row r="1010130" customFormat="1"/>
    <row r="1010131" customFormat="1"/>
    <row r="1010132" customFormat="1"/>
    <row r="1010133" customFormat="1"/>
    <row r="1010134" customFormat="1"/>
    <row r="1010135" customFormat="1"/>
    <row r="1010136" customFormat="1"/>
    <row r="1010137" customFormat="1"/>
    <row r="1010138" customFormat="1"/>
    <row r="1010139" customFormat="1"/>
    <row r="1010140" customFormat="1"/>
    <row r="1010141" customFormat="1"/>
    <row r="1010142" customFormat="1"/>
    <row r="1010143" customFormat="1"/>
    <row r="1010144" customFormat="1"/>
    <row r="1010145" customFormat="1"/>
    <row r="1010146" customFormat="1"/>
    <row r="1010147" customFormat="1"/>
    <row r="1010148" customFormat="1"/>
    <row r="1010149" customFormat="1"/>
    <row r="1010150" customFormat="1"/>
    <row r="1010151" customFormat="1"/>
    <row r="1010152" customFormat="1"/>
    <row r="1010153" customFormat="1"/>
    <row r="1010154" customFormat="1"/>
    <row r="1010155" customFormat="1"/>
    <row r="1010156" customFormat="1"/>
    <row r="1010157" customFormat="1"/>
    <row r="1010158" customFormat="1"/>
    <row r="1010159" customFormat="1"/>
    <row r="1010160" customFormat="1"/>
    <row r="1010161" customFormat="1"/>
    <row r="1010162" customFormat="1"/>
    <row r="1010163" customFormat="1"/>
    <row r="1010164" customFormat="1"/>
    <row r="1010165" customFormat="1"/>
    <row r="1010166" customFormat="1"/>
    <row r="1010167" customFormat="1"/>
    <row r="1010168" customFormat="1"/>
    <row r="1010169" customFormat="1"/>
    <row r="1010170" customFormat="1"/>
    <row r="1010171" customFormat="1"/>
    <row r="1010172" customFormat="1"/>
    <row r="1010173" customFormat="1"/>
    <row r="1010174" customFormat="1"/>
    <row r="1010175" customFormat="1"/>
    <row r="1010176" customFormat="1"/>
    <row r="1010177" customFormat="1"/>
    <row r="1010178" customFormat="1"/>
    <row r="1010179" customFormat="1"/>
    <row r="1010180" customFormat="1"/>
    <row r="1010181" customFormat="1"/>
    <row r="1010182" customFormat="1"/>
    <row r="1010183" customFormat="1"/>
    <row r="1010184" customFormat="1"/>
    <row r="1010185" customFormat="1"/>
    <row r="1010186" customFormat="1"/>
    <row r="1010187" customFormat="1"/>
    <row r="1010188" customFormat="1"/>
    <row r="1010189" customFormat="1"/>
    <row r="1010190" customFormat="1"/>
    <row r="1010191" customFormat="1"/>
    <row r="1010192" customFormat="1"/>
    <row r="1010193" customFormat="1"/>
    <row r="1010194" customFormat="1"/>
    <row r="1010195" customFormat="1"/>
    <row r="1010196" customFormat="1"/>
    <row r="1010197" customFormat="1"/>
    <row r="1010198" customFormat="1"/>
    <row r="1010199" customFormat="1"/>
    <row r="1010200" customFormat="1"/>
    <row r="1010201" customFormat="1"/>
    <row r="1010202" customFormat="1"/>
    <row r="1010203" customFormat="1"/>
    <row r="1010204" customFormat="1"/>
    <row r="1010205" customFormat="1"/>
    <row r="1010206" customFormat="1"/>
    <row r="1010207" customFormat="1"/>
    <row r="1010208" customFormat="1"/>
    <row r="1010209" customFormat="1"/>
    <row r="1010210" customFormat="1"/>
    <row r="1010211" customFormat="1"/>
    <row r="1010212" customFormat="1"/>
    <row r="1010213" customFormat="1"/>
    <row r="1010214" customFormat="1"/>
    <row r="1010215" customFormat="1"/>
    <row r="1010216" customFormat="1"/>
    <row r="1010217" customFormat="1"/>
    <row r="1010218" customFormat="1"/>
    <row r="1010219" customFormat="1"/>
    <row r="1010220" customFormat="1"/>
    <row r="1010221" customFormat="1"/>
    <row r="1010222" customFormat="1"/>
    <row r="1010223" customFormat="1"/>
    <row r="1010224" customFormat="1"/>
    <row r="1010225" customFormat="1"/>
    <row r="1010226" customFormat="1"/>
    <row r="1010227" customFormat="1"/>
    <row r="1010228" customFormat="1"/>
    <row r="1010229" customFormat="1"/>
    <row r="1010230" customFormat="1"/>
    <row r="1010231" customFormat="1"/>
    <row r="1010232" customFormat="1"/>
    <row r="1010233" customFormat="1"/>
    <row r="1010234" customFormat="1"/>
    <row r="1010235" customFormat="1"/>
    <row r="1010236" customFormat="1"/>
    <row r="1010237" customFormat="1"/>
    <row r="1010238" customFormat="1"/>
    <row r="1010239" customFormat="1"/>
    <row r="1010240" customFormat="1"/>
    <row r="1010241" customFormat="1"/>
    <row r="1010242" customFormat="1"/>
    <row r="1010243" customFormat="1"/>
    <row r="1010244" customFormat="1"/>
    <row r="1010245" customFormat="1"/>
    <row r="1010246" customFormat="1"/>
    <row r="1010247" customFormat="1"/>
    <row r="1010248" customFormat="1"/>
    <row r="1010249" customFormat="1"/>
    <row r="1010250" customFormat="1"/>
    <row r="1010251" customFormat="1"/>
    <row r="1010252" customFormat="1"/>
    <row r="1010253" customFormat="1"/>
    <row r="1010254" customFormat="1"/>
    <row r="1010255" customFormat="1"/>
    <row r="1010256" customFormat="1"/>
    <row r="1010257" customFormat="1"/>
    <row r="1010258" customFormat="1"/>
    <row r="1010259" customFormat="1"/>
    <row r="1010260" customFormat="1"/>
    <row r="1010261" customFormat="1"/>
    <row r="1010262" customFormat="1"/>
    <row r="1010263" customFormat="1"/>
    <row r="1010264" customFormat="1"/>
    <row r="1010265" customFormat="1"/>
    <row r="1010266" customFormat="1"/>
    <row r="1010267" customFormat="1"/>
    <row r="1010268" customFormat="1"/>
    <row r="1010269" customFormat="1"/>
    <row r="1010270" customFormat="1"/>
    <row r="1010271" customFormat="1"/>
    <row r="1010272" customFormat="1"/>
    <row r="1010273" customFormat="1"/>
    <row r="1010274" customFormat="1"/>
    <row r="1010275" customFormat="1"/>
    <row r="1010276" customFormat="1"/>
    <row r="1010277" customFormat="1"/>
    <row r="1010278" customFormat="1"/>
    <row r="1010279" customFormat="1"/>
    <row r="1010280" customFormat="1"/>
    <row r="1010281" customFormat="1"/>
    <row r="1010282" customFormat="1"/>
    <row r="1010283" customFormat="1"/>
    <row r="1010284" customFormat="1"/>
    <row r="1010285" customFormat="1"/>
    <row r="1010286" customFormat="1"/>
    <row r="1010287" customFormat="1"/>
    <row r="1010288" customFormat="1"/>
    <row r="1010289" customFormat="1"/>
    <row r="1010290" customFormat="1"/>
    <row r="1010291" customFormat="1"/>
    <row r="1010292" customFormat="1"/>
    <row r="1010293" customFormat="1"/>
    <row r="1010294" customFormat="1"/>
    <row r="1010295" customFormat="1"/>
    <row r="1010296" customFormat="1"/>
    <row r="1010297" customFormat="1"/>
    <row r="1010298" customFormat="1"/>
    <row r="1010299" customFormat="1"/>
    <row r="1010300" customFormat="1"/>
    <row r="1010301" customFormat="1"/>
    <row r="1010302" customFormat="1"/>
    <row r="1010303" customFormat="1"/>
    <row r="1010304" customFormat="1"/>
    <row r="1010305" customFormat="1"/>
    <row r="1010306" customFormat="1"/>
    <row r="1010307" customFormat="1"/>
    <row r="1010308" customFormat="1"/>
    <row r="1010309" customFormat="1"/>
    <row r="1010310" customFormat="1"/>
    <row r="1010311" customFormat="1"/>
    <row r="1010312" customFormat="1"/>
    <row r="1010313" customFormat="1"/>
    <row r="1010314" customFormat="1"/>
    <row r="1010315" customFormat="1"/>
    <row r="1010316" customFormat="1"/>
    <row r="1010317" customFormat="1"/>
    <row r="1010318" customFormat="1"/>
    <row r="1010319" customFormat="1"/>
    <row r="1010320" customFormat="1"/>
    <row r="1010321" customFormat="1"/>
    <row r="1010322" customFormat="1"/>
    <row r="1010323" customFormat="1"/>
    <row r="1010324" customFormat="1"/>
    <row r="1010325" customFormat="1"/>
    <row r="1010326" customFormat="1"/>
    <row r="1010327" customFormat="1"/>
    <row r="1010328" customFormat="1"/>
    <row r="1010329" customFormat="1"/>
    <row r="1010330" customFormat="1"/>
    <row r="1010331" customFormat="1"/>
    <row r="1010332" customFormat="1"/>
    <row r="1010333" customFormat="1"/>
    <row r="1010334" customFormat="1"/>
    <row r="1010335" customFormat="1"/>
    <row r="1010336" customFormat="1"/>
    <row r="1010337" customFormat="1"/>
    <row r="1010338" customFormat="1"/>
    <row r="1010339" customFormat="1"/>
    <row r="1010340" customFormat="1"/>
    <row r="1010341" customFormat="1"/>
    <row r="1010342" customFormat="1"/>
    <row r="1010343" customFormat="1"/>
    <row r="1010344" customFormat="1"/>
    <row r="1010345" customFormat="1"/>
    <row r="1010346" customFormat="1"/>
    <row r="1010347" customFormat="1"/>
    <row r="1010348" customFormat="1"/>
    <row r="1010349" customFormat="1"/>
    <row r="1010350" customFormat="1"/>
    <row r="1010351" customFormat="1"/>
    <row r="1010352" customFormat="1"/>
    <row r="1010353" customFormat="1"/>
    <row r="1010354" customFormat="1"/>
    <row r="1010355" customFormat="1"/>
    <row r="1010356" customFormat="1"/>
    <row r="1010357" customFormat="1"/>
    <row r="1010358" customFormat="1"/>
    <row r="1010359" customFormat="1"/>
    <row r="1010360" customFormat="1"/>
    <row r="1010361" customFormat="1"/>
    <row r="1010362" customFormat="1"/>
    <row r="1010363" customFormat="1"/>
    <row r="1010364" customFormat="1"/>
    <row r="1010365" customFormat="1"/>
    <row r="1010366" customFormat="1"/>
    <row r="1010367" customFormat="1"/>
    <row r="1010368" customFormat="1"/>
    <row r="1010369" customFormat="1"/>
    <row r="1010370" customFormat="1"/>
    <row r="1010371" customFormat="1"/>
    <row r="1010372" customFormat="1"/>
    <row r="1010373" customFormat="1"/>
    <row r="1010374" customFormat="1"/>
    <row r="1010375" customFormat="1"/>
    <row r="1010376" customFormat="1"/>
    <row r="1010377" customFormat="1"/>
    <row r="1010378" customFormat="1"/>
    <row r="1010379" customFormat="1"/>
    <row r="1010380" customFormat="1"/>
    <row r="1010381" customFormat="1"/>
    <row r="1010382" customFormat="1"/>
    <row r="1010383" customFormat="1"/>
    <row r="1010384" customFormat="1"/>
    <row r="1010385" customFormat="1"/>
    <row r="1010386" customFormat="1"/>
    <row r="1010387" customFormat="1"/>
    <row r="1010388" customFormat="1"/>
    <row r="1010389" customFormat="1"/>
    <row r="1010390" customFormat="1"/>
    <row r="1010391" customFormat="1"/>
    <row r="1010392" customFormat="1"/>
    <row r="1010393" customFormat="1"/>
    <row r="1010394" customFormat="1"/>
    <row r="1010395" customFormat="1"/>
    <row r="1010396" customFormat="1"/>
    <row r="1010397" customFormat="1"/>
    <row r="1010398" customFormat="1"/>
    <row r="1010399" customFormat="1"/>
    <row r="1010400" customFormat="1"/>
    <row r="1010401" customFormat="1"/>
    <row r="1010402" customFormat="1"/>
    <row r="1010403" customFormat="1"/>
    <row r="1010404" customFormat="1"/>
    <row r="1010405" customFormat="1"/>
    <row r="1010406" customFormat="1"/>
    <row r="1010407" customFormat="1"/>
    <row r="1010408" customFormat="1"/>
    <row r="1010409" customFormat="1"/>
    <row r="1010410" customFormat="1"/>
    <row r="1010411" customFormat="1"/>
    <row r="1010412" customFormat="1"/>
    <row r="1010413" customFormat="1"/>
    <row r="1010414" customFormat="1"/>
    <row r="1010415" customFormat="1"/>
    <row r="1010416" customFormat="1"/>
    <row r="1010417" customFormat="1"/>
    <row r="1010418" customFormat="1"/>
    <row r="1010419" customFormat="1"/>
    <row r="1010420" customFormat="1"/>
    <row r="1010421" customFormat="1"/>
    <row r="1010422" customFormat="1"/>
    <row r="1010423" customFormat="1"/>
    <row r="1010424" customFormat="1"/>
    <row r="1010425" customFormat="1"/>
    <row r="1010426" customFormat="1"/>
    <row r="1010427" customFormat="1"/>
    <row r="1010428" customFormat="1"/>
    <row r="1010429" customFormat="1"/>
    <row r="1010430" customFormat="1"/>
    <row r="1010431" customFormat="1"/>
    <row r="1010432" customFormat="1"/>
    <row r="1010433" customFormat="1"/>
    <row r="1010434" customFormat="1"/>
    <row r="1010435" customFormat="1"/>
    <row r="1010436" customFormat="1"/>
    <row r="1010437" customFormat="1"/>
    <row r="1010438" customFormat="1"/>
    <row r="1010439" customFormat="1"/>
    <row r="1010440" customFormat="1"/>
    <row r="1010441" customFormat="1"/>
    <row r="1010442" customFormat="1"/>
    <row r="1010443" customFormat="1"/>
    <row r="1010444" customFormat="1"/>
    <row r="1010445" customFormat="1"/>
    <row r="1010446" customFormat="1"/>
    <row r="1010447" customFormat="1"/>
    <row r="1010448" customFormat="1"/>
    <row r="1010449" customFormat="1"/>
    <row r="1010450" customFormat="1"/>
    <row r="1010451" customFormat="1"/>
    <row r="1010452" customFormat="1"/>
    <row r="1010453" customFormat="1"/>
    <row r="1010454" customFormat="1"/>
    <row r="1010455" customFormat="1"/>
    <row r="1010456" customFormat="1"/>
    <row r="1010457" customFormat="1"/>
    <row r="1010458" customFormat="1"/>
    <row r="1010459" customFormat="1"/>
    <row r="1010460" customFormat="1"/>
    <row r="1010461" customFormat="1"/>
    <row r="1010462" customFormat="1"/>
    <row r="1010463" customFormat="1"/>
    <row r="1010464" customFormat="1"/>
    <row r="1010465" customFormat="1"/>
    <row r="1010466" customFormat="1"/>
    <row r="1010467" customFormat="1"/>
    <row r="1010468" customFormat="1"/>
    <row r="1010469" customFormat="1"/>
    <row r="1010470" customFormat="1"/>
    <row r="1010471" customFormat="1"/>
    <row r="1010472" customFormat="1"/>
    <row r="1010473" customFormat="1"/>
    <row r="1010474" customFormat="1"/>
    <row r="1010475" customFormat="1"/>
    <row r="1010476" customFormat="1"/>
    <row r="1010477" customFormat="1"/>
    <row r="1010478" customFormat="1"/>
    <row r="1010479" customFormat="1"/>
    <row r="1010480" customFormat="1"/>
    <row r="1010481" customFormat="1"/>
    <row r="1010482" customFormat="1"/>
    <row r="1010483" customFormat="1"/>
    <row r="1010484" customFormat="1"/>
    <row r="1010485" customFormat="1"/>
    <row r="1010486" customFormat="1"/>
    <row r="1010487" customFormat="1"/>
    <row r="1010488" customFormat="1"/>
    <row r="1010489" customFormat="1"/>
    <row r="1010490" customFormat="1"/>
    <row r="1010491" customFormat="1"/>
    <row r="1010492" customFormat="1"/>
    <row r="1010493" customFormat="1"/>
    <row r="1010494" customFormat="1"/>
    <row r="1010495" customFormat="1"/>
    <row r="1010496" customFormat="1"/>
    <row r="1010497" customFormat="1"/>
    <row r="1010498" customFormat="1"/>
    <row r="1010499" customFormat="1"/>
    <row r="1010500" customFormat="1"/>
    <row r="1010501" customFormat="1"/>
    <row r="1010502" customFormat="1"/>
    <row r="1010503" customFormat="1"/>
    <row r="1010504" customFormat="1"/>
    <row r="1010505" customFormat="1"/>
    <row r="1010506" customFormat="1"/>
    <row r="1010507" customFormat="1"/>
    <row r="1010508" customFormat="1"/>
    <row r="1010509" customFormat="1"/>
    <row r="1010510" customFormat="1"/>
    <row r="1010511" customFormat="1"/>
    <row r="1010512" customFormat="1"/>
    <row r="1010513" customFormat="1"/>
    <row r="1010514" customFormat="1"/>
    <row r="1010515" customFormat="1"/>
    <row r="1010516" customFormat="1"/>
    <row r="1010517" customFormat="1"/>
    <row r="1010518" customFormat="1"/>
    <row r="1010519" customFormat="1"/>
    <row r="1010520" customFormat="1"/>
    <row r="1010521" customFormat="1"/>
    <row r="1010522" customFormat="1"/>
    <row r="1010523" customFormat="1"/>
    <row r="1010524" customFormat="1"/>
    <row r="1010525" customFormat="1"/>
    <row r="1010526" customFormat="1"/>
    <row r="1010527" customFormat="1"/>
    <row r="1010528" customFormat="1"/>
    <row r="1010529" customFormat="1"/>
    <row r="1010530" customFormat="1"/>
    <row r="1010531" customFormat="1"/>
    <row r="1010532" customFormat="1"/>
    <row r="1010533" customFormat="1"/>
    <row r="1010534" customFormat="1"/>
    <row r="1010535" customFormat="1"/>
    <row r="1010536" customFormat="1"/>
    <row r="1010537" customFormat="1"/>
    <row r="1010538" customFormat="1"/>
    <row r="1010539" customFormat="1"/>
    <row r="1010540" customFormat="1"/>
    <row r="1010541" customFormat="1"/>
    <row r="1010542" customFormat="1"/>
    <row r="1010543" customFormat="1"/>
    <row r="1010544" customFormat="1"/>
    <row r="1010545" customFormat="1"/>
    <row r="1010546" customFormat="1"/>
    <row r="1010547" customFormat="1"/>
    <row r="1010548" customFormat="1"/>
    <row r="1010549" customFormat="1"/>
    <row r="1010550" customFormat="1"/>
    <row r="1010551" customFormat="1"/>
    <row r="1010552" customFormat="1"/>
    <row r="1010553" customFormat="1"/>
    <row r="1010554" customFormat="1"/>
    <row r="1010555" customFormat="1"/>
    <row r="1010556" customFormat="1"/>
    <row r="1010557" customFormat="1"/>
    <row r="1010558" customFormat="1"/>
    <row r="1010559" customFormat="1"/>
    <row r="1010560" customFormat="1"/>
    <row r="1010561" customFormat="1"/>
    <row r="1010562" customFormat="1"/>
    <row r="1010563" customFormat="1"/>
    <row r="1010564" customFormat="1"/>
    <row r="1010565" customFormat="1"/>
    <row r="1010566" customFormat="1"/>
    <row r="1010567" customFormat="1"/>
    <row r="1010568" customFormat="1"/>
    <row r="1010569" customFormat="1"/>
    <row r="1010570" customFormat="1"/>
    <row r="1010571" customFormat="1"/>
    <row r="1010572" customFormat="1"/>
    <row r="1010573" customFormat="1"/>
    <row r="1010574" customFormat="1"/>
    <row r="1010575" customFormat="1"/>
    <row r="1010576" customFormat="1"/>
    <row r="1010577" customFormat="1"/>
    <row r="1010578" customFormat="1"/>
    <row r="1010579" customFormat="1"/>
    <row r="1010580" customFormat="1"/>
    <row r="1010581" customFormat="1"/>
    <row r="1010582" customFormat="1"/>
    <row r="1010583" customFormat="1"/>
    <row r="1010584" customFormat="1"/>
    <row r="1010585" customFormat="1"/>
    <row r="1010586" customFormat="1"/>
    <row r="1010587" customFormat="1"/>
    <row r="1010588" customFormat="1"/>
    <row r="1010589" customFormat="1"/>
    <row r="1010590" customFormat="1"/>
    <row r="1010591" customFormat="1"/>
    <row r="1010592" customFormat="1"/>
    <row r="1010593" customFormat="1"/>
    <row r="1010594" customFormat="1"/>
    <row r="1010595" customFormat="1"/>
    <row r="1010596" customFormat="1"/>
    <row r="1010597" customFormat="1"/>
    <row r="1010598" customFormat="1"/>
    <row r="1010599" customFormat="1"/>
    <row r="1010600" customFormat="1"/>
    <row r="1010601" customFormat="1"/>
    <row r="1010602" customFormat="1"/>
    <row r="1010603" customFormat="1"/>
    <row r="1010604" customFormat="1"/>
    <row r="1010605" customFormat="1"/>
    <row r="1010606" customFormat="1"/>
    <row r="1010607" customFormat="1"/>
    <row r="1010608" customFormat="1"/>
    <row r="1010609" customFormat="1"/>
    <row r="1010610" customFormat="1"/>
    <row r="1010611" customFormat="1"/>
    <row r="1010612" customFormat="1"/>
    <row r="1010613" customFormat="1"/>
    <row r="1010614" customFormat="1"/>
    <row r="1010615" customFormat="1"/>
    <row r="1010616" customFormat="1"/>
    <row r="1010617" customFormat="1"/>
    <row r="1010618" customFormat="1"/>
    <row r="1010619" customFormat="1"/>
    <row r="1010620" customFormat="1"/>
    <row r="1010621" customFormat="1"/>
    <row r="1010622" customFormat="1"/>
    <row r="1010623" customFormat="1"/>
    <row r="1010624" customFormat="1"/>
    <row r="1010625" customFormat="1"/>
    <row r="1010626" customFormat="1"/>
    <row r="1010627" customFormat="1"/>
    <row r="1010628" customFormat="1"/>
    <row r="1010629" customFormat="1"/>
    <row r="1010630" customFormat="1"/>
    <row r="1010631" customFormat="1"/>
    <row r="1010632" customFormat="1"/>
    <row r="1010633" customFormat="1"/>
    <row r="1010634" customFormat="1"/>
    <row r="1010635" customFormat="1"/>
    <row r="1010636" customFormat="1"/>
    <row r="1010637" customFormat="1"/>
    <row r="1010638" customFormat="1"/>
    <row r="1010639" customFormat="1"/>
    <row r="1010640" customFormat="1"/>
    <row r="1010641" customFormat="1"/>
    <row r="1010642" customFormat="1"/>
    <row r="1010643" customFormat="1"/>
    <row r="1010644" customFormat="1"/>
    <row r="1010645" customFormat="1"/>
    <row r="1010646" customFormat="1"/>
    <row r="1010647" customFormat="1"/>
    <row r="1010648" customFormat="1"/>
    <row r="1010649" customFormat="1"/>
    <row r="1010650" customFormat="1"/>
    <row r="1010651" customFormat="1"/>
    <row r="1010652" customFormat="1"/>
    <row r="1010653" customFormat="1"/>
    <row r="1010654" customFormat="1"/>
    <row r="1010655" customFormat="1"/>
    <row r="1010656" customFormat="1"/>
    <row r="1010657" customFormat="1"/>
    <row r="1010658" customFormat="1"/>
    <row r="1010659" customFormat="1"/>
    <row r="1010660" customFormat="1"/>
    <row r="1010661" customFormat="1"/>
    <row r="1010662" customFormat="1"/>
    <row r="1010663" customFormat="1"/>
    <row r="1010664" customFormat="1"/>
    <row r="1010665" customFormat="1"/>
    <row r="1010666" customFormat="1"/>
    <row r="1010667" customFormat="1"/>
    <row r="1010668" customFormat="1"/>
    <row r="1010669" customFormat="1"/>
    <row r="1010670" customFormat="1"/>
    <row r="1010671" customFormat="1"/>
    <row r="1010672" customFormat="1"/>
    <row r="1010673" customFormat="1"/>
    <row r="1010674" customFormat="1"/>
    <row r="1010675" customFormat="1"/>
    <row r="1010676" customFormat="1"/>
    <row r="1010677" customFormat="1"/>
    <row r="1010678" customFormat="1"/>
    <row r="1010679" customFormat="1"/>
    <row r="1010680" customFormat="1"/>
    <row r="1010681" customFormat="1"/>
    <row r="1010682" customFormat="1"/>
    <row r="1010683" customFormat="1"/>
    <row r="1010684" customFormat="1"/>
    <row r="1010685" customFormat="1"/>
    <row r="1010686" customFormat="1"/>
    <row r="1010687" customFormat="1"/>
    <row r="1010688" customFormat="1"/>
    <row r="1010689" customFormat="1"/>
    <row r="1010690" customFormat="1"/>
    <row r="1010691" customFormat="1"/>
    <row r="1010692" customFormat="1"/>
    <row r="1010693" customFormat="1"/>
    <row r="1010694" customFormat="1"/>
    <row r="1010695" customFormat="1"/>
    <row r="1010696" customFormat="1"/>
    <row r="1010697" customFormat="1"/>
    <row r="1010698" customFormat="1"/>
    <row r="1010699" customFormat="1"/>
    <row r="1010700" customFormat="1"/>
    <row r="1010701" customFormat="1"/>
    <row r="1010702" customFormat="1"/>
    <row r="1010703" customFormat="1"/>
    <row r="1010704" customFormat="1"/>
    <row r="1010705" customFormat="1"/>
    <row r="1010706" customFormat="1"/>
    <row r="1010707" customFormat="1"/>
    <row r="1010708" customFormat="1"/>
    <row r="1010709" customFormat="1"/>
    <row r="1010710" customFormat="1"/>
    <row r="1010711" customFormat="1"/>
    <row r="1010712" customFormat="1"/>
    <row r="1010713" customFormat="1"/>
    <row r="1010714" customFormat="1"/>
    <row r="1010715" customFormat="1"/>
    <row r="1010716" customFormat="1"/>
    <row r="1010717" customFormat="1"/>
    <row r="1010718" customFormat="1"/>
    <row r="1010719" customFormat="1"/>
    <row r="1010720" customFormat="1"/>
    <row r="1010721" customFormat="1"/>
    <row r="1010722" customFormat="1"/>
    <row r="1010723" customFormat="1"/>
    <row r="1010724" customFormat="1"/>
    <row r="1010725" customFormat="1"/>
    <row r="1010726" customFormat="1"/>
    <row r="1010727" customFormat="1"/>
    <row r="1010728" customFormat="1"/>
    <row r="1010729" customFormat="1"/>
    <row r="1010730" customFormat="1"/>
    <row r="1010731" customFormat="1"/>
    <row r="1010732" customFormat="1"/>
    <row r="1010733" customFormat="1"/>
    <row r="1010734" customFormat="1"/>
    <row r="1010735" customFormat="1"/>
    <row r="1010736" customFormat="1"/>
    <row r="1010737" customFormat="1"/>
    <row r="1010738" customFormat="1"/>
    <row r="1010739" customFormat="1"/>
    <row r="1010740" customFormat="1"/>
    <row r="1010741" customFormat="1"/>
    <row r="1010742" customFormat="1"/>
    <row r="1010743" customFormat="1"/>
    <row r="1010744" customFormat="1"/>
    <row r="1010745" customFormat="1"/>
    <row r="1010746" customFormat="1"/>
    <row r="1010747" customFormat="1"/>
    <row r="1010748" customFormat="1"/>
    <row r="1010749" customFormat="1"/>
    <row r="1010750" customFormat="1"/>
    <row r="1010751" customFormat="1"/>
    <row r="1010752" customFormat="1"/>
    <row r="1010753" customFormat="1"/>
    <row r="1010754" customFormat="1"/>
    <row r="1010755" customFormat="1"/>
    <row r="1010756" customFormat="1"/>
    <row r="1010757" customFormat="1"/>
    <row r="1010758" customFormat="1"/>
    <row r="1010759" customFormat="1"/>
    <row r="1010760" customFormat="1"/>
    <row r="1010761" customFormat="1"/>
    <row r="1010762" customFormat="1"/>
    <row r="1010763" customFormat="1"/>
    <row r="1010764" customFormat="1"/>
    <row r="1010765" customFormat="1"/>
    <row r="1010766" customFormat="1"/>
    <row r="1010767" customFormat="1"/>
    <row r="1010768" customFormat="1"/>
    <row r="1010769" customFormat="1"/>
    <row r="1010770" customFormat="1"/>
    <row r="1010771" customFormat="1"/>
    <row r="1010772" customFormat="1"/>
    <row r="1010773" customFormat="1"/>
    <row r="1010774" customFormat="1"/>
    <row r="1010775" customFormat="1"/>
    <row r="1010776" customFormat="1"/>
    <row r="1010777" customFormat="1"/>
    <row r="1010778" customFormat="1"/>
    <row r="1010779" customFormat="1"/>
    <row r="1010780" customFormat="1"/>
    <row r="1010781" customFormat="1"/>
    <row r="1010782" customFormat="1"/>
    <row r="1010783" customFormat="1"/>
    <row r="1010784" customFormat="1"/>
    <row r="1010785" customFormat="1"/>
    <row r="1010786" customFormat="1"/>
    <row r="1010787" customFormat="1"/>
    <row r="1010788" customFormat="1"/>
    <row r="1010789" customFormat="1"/>
    <row r="1010790" customFormat="1"/>
    <row r="1010791" customFormat="1"/>
    <row r="1010792" customFormat="1"/>
    <row r="1010793" customFormat="1"/>
    <row r="1010794" customFormat="1"/>
    <row r="1010795" customFormat="1"/>
    <row r="1010796" customFormat="1"/>
    <row r="1010797" customFormat="1"/>
    <row r="1010798" customFormat="1"/>
    <row r="1010799" customFormat="1"/>
    <row r="1010800" customFormat="1"/>
    <row r="1010801" customFormat="1"/>
    <row r="1010802" customFormat="1"/>
    <row r="1010803" customFormat="1"/>
    <row r="1010804" customFormat="1"/>
    <row r="1010805" customFormat="1"/>
    <row r="1010806" customFormat="1"/>
    <row r="1010807" customFormat="1"/>
    <row r="1010808" customFormat="1"/>
    <row r="1010809" customFormat="1"/>
    <row r="1010810" customFormat="1"/>
    <row r="1010811" customFormat="1"/>
    <row r="1010812" customFormat="1"/>
    <row r="1010813" customFormat="1"/>
    <row r="1010814" customFormat="1"/>
    <row r="1010815" customFormat="1"/>
    <row r="1010816" customFormat="1"/>
    <row r="1010817" customFormat="1"/>
    <row r="1010818" customFormat="1"/>
    <row r="1010819" customFormat="1"/>
    <row r="1010820" customFormat="1"/>
    <row r="1010821" customFormat="1"/>
    <row r="1010822" customFormat="1"/>
    <row r="1010823" customFormat="1"/>
    <row r="1010824" customFormat="1"/>
    <row r="1010825" customFormat="1"/>
    <row r="1010826" customFormat="1"/>
    <row r="1010827" customFormat="1"/>
    <row r="1010828" customFormat="1"/>
    <row r="1010829" customFormat="1"/>
    <row r="1010830" customFormat="1"/>
    <row r="1010831" customFormat="1"/>
    <row r="1010832" customFormat="1"/>
    <row r="1010833" customFormat="1"/>
    <row r="1010834" customFormat="1"/>
    <row r="1010835" customFormat="1"/>
    <row r="1010836" customFormat="1"/>
    <row r="1010837" customFormat="1"/>
    <row r="1010838" customFormat="1"/>
    <row r="1010839" customFormat="1"/>
    <row r="1010840" customFormat="1"/>
    <row r="1010841" customFormat="1"/>
    <row r="1010842" customFormat="1"/>
    <row r="1010843" customFormat="1"/>
    <row r="1010844" customFormat="1"/>
    <row r="1010845" customFormat="1"/>
    <row r="1010846" customFormat="1"/>
    <row r="1010847" customFormat="1"/>
    <row r="1010848" customFormat="1"/>
    <row r="1010849" customFormat="1"/>
    <row r="1010850" customFormat="1"/>
    <row r="1010851" customFormat="1"/>
    <row r="1010852" customFormat="1"/>
    <row r="1010853" customFormat="1"/>
    <row r="1010854" customFormat="1"/>
    <row r="1010855" customFormat="1"/>
    <row r="1010856" customFormat="1"/>
    <row r="1010857" customFormat="1"/>
    <row r="1010858" customFormat="1"/>
    <row r="1010859" customFormat="1"/>
    <row r="1010860" customFormat="1"/>
    <row r="1010861" customFormat="1"/>
    <row r="1010862" customFormat="1"/>
    <row r="1010863" customFormat="1"/>
    <row r="1010864" customFormat="1"/>
    <row r="1010865" customFormat="1"/>
    <row r="1010866" customFormat="1"/>
    <row r="1010867" customFormat="1"/>
    <row r="1010868" customFormat="1"/>
    <row r="1010869" customFormat="1"/>
    <row r="1010870" customFormat="1"/>
    <row r="1010871" customFormat="1"/>
    <row r="1010872" customFormat="1"/>
    <row r="1010873" customFormat="1"/>
    <row r="1010874" customFormat="1"/>
    <row r="1010875" customFormat="1"/>
    <row r="1010876" customFormat="1"/>
    <row r="1010877" customFormat="1"/>
    <row r="1010878" customFormat="1"/>
    <row r="1010879" customFormat="1"/>
    <row r="1010880" customFormat="1"/>
    <row r="1010881" customFormat="1"/>
    <row r="1010882" customFormat="1"/>
    <row r="1010883" customFormat="1"/>
    <row r="1010884" customFormat="1"/>
    <row r="1010885" customFormat="1"/>
    <row r="1010886" customFormat="1"/>
    <row r="1010887" customFormat="1"/>
    <row r="1010888" customFormat="1"/>
    <row r="1010889" customFormat="1"/>
    <row r="1010890" customFormat="1"/>
    <row r="1010891" customFormat="1"/>
    <row r="1010892" customFormat="1"/>
    <row r="1010893" customFormat="1"/>
    <row r="1010894" customFormat="1"/>
    <row r="1010895" customFormat="1"/>
    <row r="1010896" customFormat="1"/>
    <row r="1010897" customFormat="1"/>
    <row r="1010898" customFormat="1"/>
    <row r="1010899" customFormat="1"/>
    <row r="1010900" customFormat="1"/>
    <row r="1010901" customFormat="1"/>
    <row r="1010902" customFormat="1"/>
    <row r="1010903" customFormat="1"/>
    <row r="1010904" customFormat="1"/>
    <row r="1010905" customFormat="1"/>
    <row r="1010906" customFormat="1"/>
    <row r="1010907" customFormat="1"/>
    <row r="1010908" customFormat="1"/>
    <row r="1010909" customFormat="1"/>
    <row r="1010910" customFormat="1"/>
    <row r="1010911" customFormat="1"/>
    <row r="1010912" customFormat="1"/>
    <row r="1010913" customFormat="1"/>
    <row r="1010914" customFormat="1"/>
    <row r="1010915" customFormat="1"/>
    <row r="1010916" customFormat="1"/>
    <row r="1010917" customFormat="1"/>
    <row r="1010918" customFormat="1"/>
    <row r="1010919" customFormat="1"/>
    <row r="1010920" customFormat="1"/>
    <row r="1010921" customFormat="1"/>
    <row r="1010922" customFormat="1"/>
    <row r="1010923" customFormat="1"/>
    <row r="1010924" customFormat="1"/>
    <row r="1010925" customFormat="1"/>
    <row r="1010926" customFormat="1"/>
    <row r="1010927" customFormat="1"/>
    <row r="1010928" customFormat="1"/>
    <row r="1010929" customFormat="1"/>
    <row r="1010930" customFormat="1"/>
    <row r="1010931" customFormat="1"/>
    <row r="1010932" customFormat="1"/>
    <row r="1010933" customFormat="1"/>
    <row r="1010934" customFormat="1"/>
    <row r="1010935" customFormat="1"/>
    <row r="1010936" customFormat="1"/>
    <row r="1010937" customFormat="1"/>
    <row r="1010938" customFormat="1"/>
    <row r="1010939" customFormat="1"/>
    <row r="1010940" customFormat="1"/>
    <row r="1010941" customFormat="1"/>
    <row r="1010942" customFormat="1"/>
    <row r="1010943" customFormat="1"/>
    <row r="1010944" customFormat="1"/>
    <row r="1010945" customFormat="1"/>
    <row r="1010946" customFormat="1"/>
    <row r="1010947" customFormat="1"/>
    <row r="1010948" customFormat="1"/>
    <row r="1010949" customFormat="1"/>
    <row r="1010950" customFormat="1"/>
    <row r="1010951" customFormat="1"/>
    <row r="1010952" customFormat="1"/>
    <row r="1010953" customFormat="1"/>
    <row r="1010954" customFormat="1"/>
    <row r="1010955" customFormat="1"/>
    <row r="1010956" customFormat="1"/>
    <row r="1010957" customFormat="1"/>
    <row r="1010958" customFormat="1"/>
    <row r="1010959" customFormat="1"/>
    <row r="1010960" customFormat="1"/>
    <row r="1010961" customFormat="1"/>
    <row r="1010962" customFormat="1"/>
    <row r="1010963" customFormat="1"/>
    <row r="1010964" customFormat="1"/>
    <row r="1010965" customFormat="1"/>
    <row r="1010966" customFormat="1"/>
    <row r="1010967" customFormat="1"/>
    <row r="1010968" customFormat="1"/>
    <row r="1010969" customFormat="1"/>
    <row r="1010970" customFormat="1"/>
    <row r="1010971" customFormat="1"/>
    <row r="1010972" customFormat="1"/>
    <row r="1010973" customFormat="1"/>
    <row r="1010974" customFormat="1"/>
    <row r="1010975" customFormat="1"/>
    <row r="1010976" customFormat="1"/>
    <row r="1010977" customFormat="1"/>
    <row r="1010978" customFormat="1"/>
    <row r="1010979" customFormat="1"/>
    <row r="1010980" customFormat="1"/>
    <row r="1010981" customFormat="1"/>
    <row r="1010982" customFormat="1"/>
    <row r="1010983" customFormat="1"/>
    <row r="1010984" customFormat="1"/>
    <row r="1010985" customFormat="1"/>
    <row r="1010986" customFormat="1"/>
    <row r="1010987" customFormat="1"/>
    <row r="1010988" customFormat="1"/>
    <row r="1010989" customFormat="1"/>
    <row r="1010990" customFormat="1"/>
    <row r="1010991" customFormat="1"/>
    <row r="1010992" customFormat="1"/>
    <row r="1010993" customFormat="1"/>
    <row r="1010994" customFormat="1"/>
    <row r="1010995" customFormat="1"/>
    <row r="1010996" customFormat="1"/>
    <row r="1010997" customFormat="1"/>
    <row r="1010998" customFormat="1"/>
    <row r="1010999" customFormat="1"/>
    <row r="1011000" customFormat="1"/>
    <row r="1011001" customFormat="1"/>
    <row r="1011002" customFormat="1"/>
    <row r="1011003" customFormat="1"/>
    <row r="1011004" customFormat="1"/>
    <row r="1011005" customFormat="1"/>
    <row r="1011006" customFormat="1"/>
    <row r="1011007" customFormat="1"/>
    <row r="1011008" customFormat="1"/>
    <row r="1011009" customFormat="1"/>
    <row r="1011010" customFormat="1"/>
    <row r="1011011" customFormat="1"/>
    <row r="1011012" customFormat="1"/>
    <row r="1011013" customFormat="1"/>
    <row r="1011014" customFormat="1"/>
    <row r="1011015" customFormat="1"/>
    <row r="1011016" customFormat="1"/>
    <row r="1011017" customFormat="1"/>
    <row r="1011018" customFormat="1"/>
    <row r="1011019" customFormat="1"/>
    <row r="1011020" customFormat="1"/>
    <row r="1011021" customFormat="1"/>
    <row r="1011022" customFormat="1"/>
    <row r="1011023" customFormat="1"/>
    <row r="1011024" customFormat="1"/>
    <row r="1011025" customFormat="1"/>
    <row r="1011026" customFormat="1"/>
    <row r="1011027" customFormat="1"/>
    <row r="1011028" customFormat="1"/>
    <row r="1011029" customFormat="1"/>
    <row r="1011030" customFormat="1"/>
    <row r="1011031" customFormat="1"/>
    <row r="1011032" customFormat="1"/>
    <row r="1011033" customFormat="1"/>
    <row r="1011034" customFormat="1"/>
    <row r="1011035" customFormat="1"/>
    <row r="1011036" customFormat="1"/>
    <row r="1011037" customFormat="1"/>
    <row r="1011038" customFormat="1"/>
    <row r="1011039" customFormat="1"/>
    <row r="1011040" customFormat="1"/>
    <row r="1011041" customFormat="1"/>
    <row r="1011042" customFormat="1"/>
    <row r="1011043" customFormat="1"/>
    <row r="1011044" customFormat="1"/>
    <row r="1011045" customFormat="1"/>
    <row r="1011046" customFormat="1"/>
    <row r="1011047" customFormat="1"/>
    <row r="1011048" customFormat="1"/>
    <row r="1011049" customFormat="1"/>
    <row r="1011050" customFormat="1"/>
    <row r="1011051" customFormat="1"/>
    <row r="1011052" customFormat="1"/>
    <row r="1011053" customFormat="1"/>
    <row r="1011054" customFormat="1"/>
    <row r="1011055" customFormat="1"/>
    <row r="1011056" customFormat="1"/>
    <row r="1011057" customFormat="1"/>
    <row r="1011058" customFormat="1"/>
    <row r="1011059" customFormat="1"/>
    <row r="1011060" customFormat="1"/>
    <row r="1011061" customFormat="1"/>
    <row r="1011062" customFormat="1"/>
    <row r="1011063" customFormat="1"/>
    <row r="1011064" customFormat="1"/>
    <row r="1011065" customFormat="1"/>
    <row r="1011066" customFormat="1"/>
    <row r="1011067" customFormat="1"/>
    <row r="1011068" customFormat="1"/>
    <row r="1011069" customFormat="1"/>
    <row r="1011070" customFormat="1"/>
    <row r="1011071" customFormat="1"/>
    <row r="1011072" customFormat="1"/>
    <row r="1011073" customFormat="1"/>
    <row r="1011074" customFormat="1"/>
    <row r="1011075" customFormat="1"/>
    <row r="1011076" customFormat="1"/>
    <row r="1011077" customFormat="1"/>
    <row r="1011078" customFormat="1"/>
    <row r="1011079" customFormat="1"/>
    <row r="1011080" customFormat="1"/>
    <row r="1011081" customFormat="1"/>
    <row r="1011082" customFormat="1"/>
    <row r="1011083" customFormat="1"/>
    <row r="1011084" customFormat="1"/>
    <row r="1011085" customFormat="1"/>
    <row r="1011086" customFormat="1"/>
    <row r="1011087" customFormat="1"/>
    <row r="1011088" customFormat="1"/>
    <row r="1011089" customFormat="1"/>
    <row r="1011090" customFormat="1"/>
    <row r="1011091" customFormat="1"/>
    <row r="1011092" customFormat="1"/>
    <row r="1011093" customFormat="1"/>
    <row r="1011094" customFormat="1"/>
    <row r="1011095" customFormat="1"/>
    <row r="1011096" customFormat="1"/>
    <row r="1011097" customFormat="1"/>
    <row r="1011098" customFormat="1"/>
    <row r="1011099" customFormat="1"/>
    <row r="1011100" customFormat="1"/>
    <row r="1011101" customFormat="1"/>
    <row r="1011102" customFormat="1"/>
    <row r="1011103" customFormat="1"/>
    <row r="1011104" customFormat="1"/>
    <row r="1011105" customFormat="1"/>
    <row r="1011106" customFormat="1"/>
    <row r="1011107" customFormat="1"/>
    <row r="1011108" customFormat="1"/>
    <row r="1011109" customFormat="1"/>
    <row r="1011110" customFormat="1"/>
    <row r="1011111" customFormat="1"/>
    <row r="1011112" customFormat="1"/>
    <row r="1011113" customFormat="1"/>
    <row r="1011114" customFormat="1"/>
    <row r="1011115" customFormat="1"/>
    <row r="1011116" customFormat="1"/>
    <row r="1011117" customFormat="1"/>
    <row r="1011118" customFormat="1"/>
    <row r="1011119" customFormat="1"/>
    <row r="1011120" customFormat="1"/>
    <row r="1011121" customFormat="1"/>
    <row r="1011122" customFormat="1"/>
    <row r="1011123" customFormat="1"/>
    <row r="1011124" customFormat="1"/>
    <row r="1011125" customFormat="1"/>
    <row r="1011126" customFormat="1"/>
    <row r="1011127" customFormat="1"/>
    <row r="1011128" customFormat="1"/>
    <row r="1011129" customFormat="1"/>
    <row r="1011130" customFormat="1"/>
    <row r="1011131" customFormat="1"/>
    <row r="1011132" customFormat="1"/>
    <row r="1011133" customFormat="1"/>
    <row r="1011134" customFormat="1"/>
    <row r="1011135" customFormat="1"/>
    <row r="1011136" customFormat="1"/>
    <row r="1011137" customFormat="1"/>
    <row r="1011138" customFormat="1"/>
    <row r="1011139" customFormat="1"/>
    <row r="1011140" customFormat="1"/>
    <row r="1011141" customFormat="1"/>
    <row r="1011142" customFormat="1"/>
    <row r="1011143" customFormat="1"/>
    <row r="1011144" customFormat="1"/>
    <row r="1011145" customFormat="1"/>
    <row r="1011146" customFormat="1"/>
    <row r="1011147" customFormat="1"/>
    <row r="1011148" customFormat="1"/>
    <row r="1011149" customFormat="1"/>
    <row r="1011150" customFormat="1"/>
    <row r="1011151" customFormat="1"/>
    <row r="1011152" customFormat="1"/>
    <row r="1011153" customFormat="1"/>
    <row r="1011154" customFormat="1"/>
    <row r="1011155" customFormat="1"/>
    <row r="1011156" customFormat="1"/>
    <row r="1011157" customFormat="1"/>
    <row r="1011158" customFormat="1"/>
    <row r="1011159" customFormat="1"/>
    <row r="1011160" customFormat="1"/>
    <row r="1011161" customFormat="1"/>
    <row r="1011162" customFormat="1"/>
    <row r="1011163" customFormat="1"/>
    <row r="1011164" customFormat="1"/>
    <row r="1011165" customFormat="1"/>
    <row r="1011166" customFormat="1"/>
    <row r="1011167" customFormat="1"/>
    <row r="1011168" customFormat="1"/>
    <row r="1011169" customFormat="1"/>
    <row r="1011170" customFormat="1"/>
    <row r="1011171" customFormat="1"/>
    <row r="1011172" customFormat="1"/>
    <row r="1011173" customFormat="1"/>
    <row r="1011174" customFormat="1"/>
    <row r="1011175" customFormat="1"/>
    <row r="1011176" customFormat="1"/>
    <row r="1011177" customFormat="1"/>
    <row r="1011178" customFormat="1"/>
    <row r="1011179" customFormat="1"/>
    <row r="1011180" customFormat="1"/>
    <row r="1011181" customFormat="1"/>
    <row r="1011182" customFormat="1"/>
    <row r="1011183" customFormat="1"/>
    <row r="1011184" customFormat="1"/>
    <row r="1011185" customFormat="1"/>
    <row r="1011186" customFormat="1"/>
    <row r="1011187" customFormat="1"/>
    <row r="1011188" customFormat="1"/>
    <row r="1011189" customFormat="1"/>
    <row r="1011190" customFormat="1"/>
    <row r="1011191" customFormat="1"/>
    <row r="1011192" customFormat="1"/>
    <row r="1011193" customFormat="1"/>
    <row r="1011194" customFormat="1"/>
    <row r="1011195" customFormat="1"/>
    <row r="1011196" customFormat="1"/>
    <row r="1011197" customFormat="1"/>
    <row r="1011198" customFormat="1"/>
    <row r="1011199" customFormat="1"/>
    <row r="1011200" customFormat="1"/>
    <row r="1011201" customFormat="1"/>
    <row r="1011202" customFormat="1"/>
    <row r="1011203" customFormat="1"/>
    <row r="1011204" customFormat="1"/>
    <row r="1011205" customFormat="1"/>
    <row r="1011206" customFormat="1"/>
    <row r="1011207" customFormat="1"/>
    <row r="1011208" customFormat="1"/>
    <row r="1011209" customFormat="1"/>
    <row r="1011210" customFormat="1"/>
    <row r="1011211" customFormat="1"/>
    <row r="1011212" customFormat="1"/>
    <row r="1011213" customFormat="1"/>
    <row r="1011214" customFormat="1"/>
    <row r="1011215" customFormat="1"/>
    <row r="1011216" customFormat="1"/>
    <row r="1011217" customFormat="1"/>
    <row r="1011218" customFormat="1"/>
    <row r="1011219" customFormat="1"/>
    <row r="1011220" customFormat="1"/>
    <row r="1011221" customFormat="1"/>
    <row r="1011222" customFormat="1"/>
    <row r="1011223" customFormat="1"/>
    <row r="1011224" customFormat="1"/>
    <row r="1011225" customFormat="1"/>
    <row r="1011226" customFormat="1"/>
    <row r="1011227" customFormat="1"/>
    <row r="1011228" customFormat="1"/>
    <row r="1011229" customFormat="1"/>
    <row r="1011230" customFormat="1"/>
    <row r="1011231" customFormat="1"/>
    <row r="1011232" customFormat="1"/>
    <row r="1011233" customFormat="1"/>
    <row r="1011234" customFormat="1"/>
    <row r="1011235" customFormat="1"/>
    <row r="1011236" customFormat="1"/>
    <row r="1011237" customFormat="1"/>
    <row r="1011238" customFormat="1"/>
    <row r="1011239" customFormat="1"/>
    <row r="1011240" customFormat="1"/>
    <row r="1011241" customFormat="1"/>
    <row r="1011242" customFormat="1"/>
    <row r="1011243" customFormat="1"/>
    <row r="1011244" customFormat="1"/>
    <row r="1011245" customFormat="1"/>
    <row r="1011246" customFormat="1"/>
    <row r="1011247" customFormat="1"/>
    <row r="1011248" customFormat="1"/>
    <row r="1011249" customFormat="1"/>
    <row r="1011250" customFormat="1"/>
    <row r="1011251" customFormat="1"/>
    <row r="1011252" customFormat="1"/>
    <row r="1011253" customFormat="1"/>
    <row r="1011254" customFormat="1"/>
    <row r="1011255" customFormat="1"/>
    <row r="1011256" customFormat="1"/>
    <row r="1011257" customFormat="1"/>
    <row r="1011258" customFormat="1"/>
    <row r="1011259" customFormat="1"/>
    <row r="1011260" customFormat="1"/>
    <row r="1011261" customFormat="1"/>
    <row r="1011262" customFormat="1"/>
    <row r="1011263" customFormat="1"/>
    <row r="1011264" customFormat="1"/>
    <row r="1011265" customFormat="1"/>
    <row r="1011266" customFormat="1"/>
    <row r="1011267" customFormat="1"/>
    <row r="1011268" customFormat="1"/>
    <row r="1011269" customFormat="1"/>
    <row r="1011270" customFormat="1"/>
    <row r="1011271" customFormat="1"/>
    <row r="1011272" customFormat="1"/>
    <row r="1011273" customFormat="1"/>
    <row r="1011274" customFormat="1"/>
    <row r="1011275" customFormat="1"/>
    <row r="1011276" customFormat="1"/>
    <row r="1011277" customFormat="1"/>
    <row r="1011278" customFormat="1"/>
    <row r="1011279" customFormat="1"/>
    <row r="1011280" customFormat="1"/>
    <row r="1011281" customFormat="1"/>
    <row r="1011282" customFormat="1"/>
    <row r="1011283" customFormat="1"/>
    <row r="1011284" customFormat="1"/>
    <row r="1011285" customFormat="1"/>
    <row r="1011286" customFormat="1"/>
    <row r="1011287" customFormat="1"/>
    <row r="1011288" customFormat="1"/>
    <row r="1011289" customFormat="1"/>
    <row r="1011290" customFormat="1"/>
    <row r="1011291" customFormat="1"/>
    <row r="1011292" customFormat="1"/>
    <row r="1011293" customFormat="1"/>
    <row r="1011294" customFormat="1"/>
    <row r="1011295" customFormat="1"/>
    <row r="1011296" customFormat="1"/>
    <row r="1011297" customFormat="1"/>
    <row r="1011298" customFormat="1"/>
    <row r="1011299" customFormat="1"/>
    <row r="1011300" customFormat="1"/>
    <row r="1011301" customFormat="1"/>
    <row r="1011302" customFormat="1"/>
    <row r="1011303" customFormat="1"/>
    <row r="1011304" customFormat="1"/>
    <row r="1011305" customFormat="1"/>
    <row r="1011306" customFormat="1"/>
    <row r="1011307" customFormat="1"/>
    <row r="1011308" customFormat="1"/>
    <row r="1011309" customFormat="1"/>
    <row r="1011310" customFormat="1"/>
    <row r="1011311" customFormat="1"/>
    <row r="1011312" customFormat="1"/>
    <row r="1011313" customFormat="1"/>
    <row r="1011314" customFormat="1"/>
    <row r="1011315" customFormat="1"/>
    <row r="1011316" customFormat="1"/>
    <row r="1011317" customFormat="1"/>
    <row r="1011318" customFormat="1"/>
    <row r="1011319" customFormat="1"/>
    <row r="1011320" customFormat="1"/>
    <row r="1011321" customFormat="1"/>
    <row r="1011322" customFormat="1"/>
    <row r="1011323" customFormat="1"/>
    <row r="1011324" customFormat="1"/>
    <row r="1011325" customFormat="1"/>
    <row r="1011326" customFormat="1"/>
    <row r="1011327" customFormat="1"/>
    <row r="1011328" customFormat="1"/>
    <row r="1011329" customFormat="1"/>
    <row r="1011330" customFormat="1"/>
    <row r="1011331" customFormat="1"/>
    <row r="1011332" customFormat="1"/>
    <row r="1011333" customFormat="1"/>
    <row r="1011334" customFormat="1"/>
    <row r="1011335" customFormat="1"/>
    <row r="1011336" customFormat="1"/>
    <row r="1011337" customFormat="1"/>
    <row r="1011338" customFormat="1"/>
    <row r="1011339" customFormat="1"/>
    <row r="1011340" customFormat="1"/>
    <row r="1011341" customFormat="1"/>
    <row r="1011342" customFormat="1"/>
    <row r="1011343" customFormat="1"/>
    <row r="1011344" customFormat="1"/>
    <row r="1011345" customFormat="1"/>
    <row r="1011346" customFormat="1"/>
    <row r="1011347" customFormat="1"/>
    <row r="1011348" customFormat="1"/>
    <row r="1011349" customFormat="1"/>
    <row r="1011350" customFormat="1"/>
    <row r="1011351" customFormat="1"/>
    <row r="1011352" customFormat="1"/>
    <row r="1011353" customFormat="1"/>
    <row r="1011354" customFormat="1"/>
    <row r="1011355" customFormat="1"/>
    <row r="1011356" customFormat="1"/>
    <row r="1011357" customFormat="1"/>
    <row r="1011358" customFormat="1"/>
    <row r="1011359" customFormat="1"/>
    <row r="1011360" customFormat="1"/>
    <row r="1011361" customFormat="1"/>
    <row r="1011362" customFormat="1"/>
    <row r="1011363" customFormat="1"/>
    <row r="1011364" customFormat="1"/>
    <row r="1011365" customFormat="1"/>
    <row r="1011366" customFormat="1"/>
    <row r="1011367" customFormat="1"/>
    <row r="1011368" customFormat="1"/>
    <row r="1011369" customFormat="1"/>
    <row r="1011370" customFormat="1"/>
    <row r="1011371" customFormat="1"/>
    <row r="1011372" customFormat="1"/>
    <row r="1011373" customFormat="1"/>
    <row r="1011374" customFormat="1"/>
    <row r="1011375" customFormat="1"/>
    <row r="1011376" customFormat="1"/>
    <row r="1011377" customFormat="1"/>
    <row r="1011378" customFormat="1"/>
    <row r="1011379" customFormat="1"/>
    <row r="1011380" customFormat="1"/>
    <row r="1011381" customFormat="1"/>
    <row r="1011382" customFormat="1"/>
    <row r="1011383" customFormat="1"/>
    <row r="1011384" customFormat="1"/>
    <row r="1011385" customFormat="1"/>
    <row r="1011386" customFormat="1"/>
    <row r="1011387" customFormat="1"/>
    <row r="1011388" customFormat="1"/>
    <row r="1011389" customFormat="1"/>
    <row r="1011390" customFormat="1"/>
    <row r="1011391" customFormat="1"/>
    <row r="1011392" customFormat="1"/>
    <row r="1011393" customFormat="1"/>
    <row r="1011394" customFormat="1"/>
    <row r="1011395" customFormat="1"/>
    <row r="1011396" customFormat="1"/>
    <row r="1011397" customFormat="1"/>
    <row r="1011398" customFormat="1"/>
    <row r="1011399" customFormat="1"/>
    <row r="1011400" customFormat="1"/>
    <row r="1011401" customFormat="1"/>
    <row r="1011402" customFormat="1"/>
    <row r="1011403" customFormat="1"/>
    <row r="1011404" customFormat="1"/>
    <row r="1011405" customFormat="1"/>
    <row r="1011406" customFormat="1"/>
    <row r="1011407" customFormat="1"/>
    <row r="1011408" customFormat="1"/>
    <row r="1011409" customFormat="1"/>
    <row r="1011410" customFormat="1"/>
    <row r="1011411" customFormat="1"/>
    <row r="1011412" customFormat="1"/>
    <row r="1011413" customFormat="1"/>
    <row r="1011414" customFormat="1"/>
    <row r="1011415" customFormat="1"/>
    <row r="1011416" customFormat="1"/>
    <row r="1011417" customFormat="1"/>
    <row r="1011418" customFormat="1"/>
    <row r="1011419" customFormat="1"/>
    <row r="1011420" customFormat="1"/>
    <row r="1011421" customFormat="1"/>
    <row r="1011422" customFormat="1"/>
    <row r="1011423" customFormat="1"/>
    <row r="1011424" customFormat="1"/>
    <row r="1011425" customFormat="1"/>
    <row r="1011426" customFormat="1"/>
    <row r="1011427" customFormat="1"/>
    <row r="1011428" customFormat="1"/>
    <row r="1011429" customFormat="1"/>
    <row r="1011430" customFormat="1"/>
    <row r="1011431" customFormat="1"/>
    <row r="1011432" customFormat="1"/>
    <row r="1011433" customFormat="1"/>
    <row r="1011434" customFormat="1"/>
    <row r="1011435" customFormat="1"/>
    <row r="1011436" customFormat="1"/>
    <row r="1011437" customFormat="1"/>
    <row r="1011438" customFormat="1"/>
    <row r="1011439" customFormat="1"/>
    <row r="1011440" customFormat="1"/>
    <row r="1011441" customFormat="1"/>
    <row r="1011442" customFormat="1"/>
    <row r="1011443" customFormat="1"/>
    <row r="1011444" customFormat="1"/>
    <row r="1011445" customFormat="1"/>
    <row r="1011446" customFormat="1"/>
    <row r="1011447" customFormat="1"/>
    <row r="1011448" customFormat="1"/>
    <row r="1011449" customFormat="1"/>
    <row r="1011450" customFormat="1"/>
    <row r="1011451" customFormat="1"/>
    <row r="1011452" customFormat="1"/>
    <row r="1011453" customFormat="1"/>
    <row r="1011454" customFormat="1"/>
    <row r="1011455" customFormat="1"/>
    <row r="1011456" customFormat="1"/>
    <row r="1011457" customFormat="1"/>
    <row r="1011458" customFormat="1"/>
    <row r="1011459" customFormat="1"/>
    <row r="1011460" customFormat="1"/>
    <row r="1011461" customFormat="1"/>
    <row r="1011462" customFormat="1"/>
    <row r="1011463" customFormat="1"/>
    <row r="1011464" customFormat="1"/>
    <row r="1011465" customFormat="1"/>
    <row r="1011466" customFormat="1"/>
    <row r="1011467" customFormat="1"/>
    <row r="1011468" customFormat="1"/>
    <row r="1011469" customFormat="1"/>
    <row r="1011470" customFormat="1"/>
    <row r="1011471" customFormat="1"/>
    <row r="1011472" customFormat="1"/>
    <row r="1011473" customFormat="1"/>
    <row r="1011474" customFormat="1"/>
    <row r="1011475" customFormat="1"/>
    <row r="1011476" customFormat="1"/>
    <row r="1011477" customFormat="1"/>
    <row r="1011478" customFormat="1"/>
    <row r="1011479" customFormat="1"/>
    <row r="1011480" customFormat="1"/>
    <row r="1011481" customFormat="1"/>
    <row r="1011482" customFormat="1"/>
    <row r="1011483" customFormat="1"/>
    <row r="1011484" customFormat="1"/>
    <row r="1011485" customFormat="1"/>
    <row r="1011486" customFormat="1"/>
    <row r="1011487" customFormat="1"/>
    <row r="1011488" customFormat="1"/>
    <row r="1011489" customFormat="1"/>
    <row r="1011490" customFormat="1"/>
    <row r="1011491" customFormat="1"/>
    <row r="1011492" customFormat="1"/>
    <row r="1011493" customFormat="1"/>
    <row r="1011494" customFormat="1"/>
    <row r="1011495" customFormat="1"/>
    <row r="1011496" customFormat="1"/>
    <row r="1011497" customFormat="1"/>
    <row r="1011498" customFormat="1"/>
    <row r="1011499" customFormat="1"/>
    <row r="1011500" customFormat="1"/>
    <row r="1011501" customFormat="1"/>
    <row r="1011502" customFormat="1"/>
    <row r="1011503" customFormat="1"/>
    <row r="1011504" customFormat="1"/>
    <row r="1011505" customFormat="1"/>
    <row r="1011506" customFormat="1"/>
    <row r="1011507" customFormat="1"/>
    <row r="1011508" customFormat="1"/>
    <row r="1011509" customFormat="1"/>
    <row r="1011510" customFormat="1"/>
    <row r="1011511" customFormat="1"/>
    <row r="1011512" customFormat="1"/>
    <row r="1011513" customFormat="1"/>
    <row r="1011514" customFormat="1"/>
    <row r="1011515" customFormat="1"/>
    <row r="1011516" customFormat="1"/>
    <row r="1011517" customFormat="1"/>
    <row r="1011518" customFormat="1"/>
    <row r="1011519" customFormat="1"/>
    <row r="1011520" customFormat="1"/>
    <row r="1011521" customFormat="1"/>
    <row r="1011522" customFormat="1"/>
    <row r="1011523" customFormat="1"/>
    <row r="1011524" customFormat="1"/>
    <row r="1011525" customFormat="1"/>
    <row r="1011526" customFormat="1"/>
    <row r="1011527" customFormat="1"/>
    <row r="1011528" customFormat="1"/>
    <row r="1011529" customFormat="1"/>
    <row r="1011530" customFormat="1"/>
    <row r="1011531" customFormat="1"/>
    <row r="1011532" customFormat="1"/>
    <row r="1011533" customFormat="1"/>
    <row r="1011534" customFormat="1"/>
    <row r="1011535" customFormat="1"/>
    <row r="1011536" customFormat="1"/>
    <row r="1011537" customFormat="1"/>
    <row r="1011538" customFormat="1"/>
    <row r="1011539" customFormat="1"/>
    <row r="1011540" customFormat="1"/>
    <row r="1011541" customFormat="1"/>
    <row r="1011542" customFormat="1"/>
    <row r="1011543" customFormat="1"/>
    <row r="1011544" customFormat="1"/>
    <row r="1011545" customFormat="1"/>
    <row r="1011546" customFormat="1"/>
    <row r="1011547" customFormat="1"/>
    <row r="1011548" customFormat="1"/>
    <row r="1011549" customFormat="1"/>
    <row r="1011550" customFormat="1"/>
    <row r="1011551" customFormat="1"/>
    <row r="1011552" customFormat="1"/>
    <row r="1011553" customFormat="1"/>
    <row r="1011554" customFormat="1"/>
    <row r="1011555" customFormat="1"/>
    <row r="1011556" customFormat="1"/>
    <row r="1011557" customFormat="1"/>
    <row r="1011558" customFormat="1"/>
    <row r="1011559" customFormat="1"/>
    <row r="1011560" customFormat="1"/>
    <row r="1011561" customFormat="1"/>
    <row r="1011562" customFormat="1"/>
    <row r="1011563" customFormat="1"/>
    <row r="1011564" customFormat="1"/>
    <row r="1011565" customFormat="1"/>
    <row r="1011566" customFormat="1"/>
    <row r="1011567" customFormat="1"/>
    <row r="1011568" customFormat="1"/>
    <row r="1011569" customFormat="1"/>
    <row r="1011570" customFormat="1"/>
    <row r="1011571" customFormat="1"/>
    <row r="1011572" customFormat="1"/>
    <row r="1011573" customFormat="1"/>
    <row r="1011574" customFormat="1"/>
    <row r="1011575" customFormat="1"/>
    <row r="1011576" customFormat="1"/>
    <row r="1011577" customFormat="1"/>
    <row r="1011578" customFormat="1"/>
    <row r="1011579" customFormat="1"/>
    <row r="1011580" customFormat="1"/>
    <row r="1011581" customFormat="1"/>
    <row r="1011582" customFormat="1"/>
    <row r="1011583" customFormat="1"/>
    <row r="1011584" customFormat="1"/>
    <row r="1011585" customFormat="1"/>
    <row r="1011586" customFormat="1"/>
    <row r="1011587" customFormat="1"/>
    <row r="1011588" customFormat="1"/>
    <row r="1011589" customFormat="1"/>
    <row r="1011590" customFormat="1"/>
    <row r="1011591" customFormat="1"/>
    <row r="1011592" customFormat="1"/>
    <row r="1011593" customFormat="1"/>
    <row r="1011594" customFormat="1"/>
    <row r="1011595" customFormat="1"/>
    <row r="1011596" customFormat="1"/>
    <row r="1011597" customFormat="1"/>
    <row r="1011598" customFormat="1"/>
    <row r="1011599" customFormat="1"/>
    <row r="1011600" customFormat="1"/>
    <row r="1011601" customFormat="1"/>
    <row r="1011602" customFormat="1"/>
    <row r="1011603" customFormat="1"/>
    <row r="1011604" customFormat="1"/>
    <row r="1011605" customFormat="1"/>
    <row r="1011606" customFormat="1"/>
    <row r="1011607" customFormat="1"/>
    <row r="1011608" customFormat="1"/>
    <row r="1011609" customFormat="1"/>
    <row r="1011610" customFormat="1"/>
    <row r="1011611" customFormat="1"/>
    <row r="1011612" customFormat="1"/>
    <row r="1011613" customFormat="1"/>
    <row r="1011614" customFormat="1"/>
    <row r="1011615" customFormat="1"/>
    <row r="1011616" customFormat="1"/>
    <row r="1011617" customFormat="1"/>
    <row r="1011618" customFormat="1"/>
    <row r="1011619" customFormat="1"/>
    <row r="1011620" customFormat="1"/>
    <row r="1011621" customFormat="1"/>
    <row r="1011622" customFormat="1"/>
    <row r="1011623" customFormat="1"/>
    <row r="1011624" customFormat="1"/>
    <row r="1011625" customFormat="1"/>
    <row r="1011626" customFormat="1"/>
    <row r="1011627" customFormat="1"/>
    <row r="1011628" customFormat="1"/>
    <row r="1011629" customFormat="1"/>
    <row r="1011630" customFormat="1"/>
    <row r="1011631" customFormat="1"/>
    <row r="1011632" customFormat="1"/>
    <row r="1011633" customFormat="1"/>
    <row r="1011634" customFormat="1"/>
    <row r="1011635" customFormat="1"/>
    <row r="1011636" customFormat="1"/>
    <row r="1011637" customFormat="1"/>
    <row r="1011638" customFormat="1"/>
    <row r="1011639" customFormat="1"/>
    <row r="1011640" customFormat="1"/>
    <row r="1011641" customFormat="1"/>
    <row r="1011642" customFormat="1"/>
    <row r="1011643" customFormat="1"/>
    <row r="1011644" customFormat="1"/>
    <row r="1011645" customFormat="1"/>
    <row r="1011646" customFormat="1"/>
    <row r="1011647" customFormat="1"/>
    <row r="1011648" customFormat="1"/>
    <row r="1011649" customFormat="1"/>
    <row r="1011650" customFormat="1"/>
    <row r="1011651" customFormat="1"/>
    <row r="1011652" customFormat="1"/>
    <row r="1011653" customFormat="1"/>
    <row r="1011654" customFormat="1"/>
    <row r="1011655" customFormat="1"/>
    <row r="1011656" customFormat="1"/>
    <row r="1011657" customFormat="1"/>
    <row r="1011658" customFormat="1"/>
    <row r="1011659" customFormat="1"/>
    <row r="1011660" customFormat="1"/>
    <row r="1011661" customFormat="1"/>
    <row r="1011662" customFormat="1"/>
    <row r="1011663" customFormat="1"/>
    <row r="1011664" customFormat="1"/>
    <row r="1011665" customFormat="1"/>
    <row r="1011666" customFormat="1"/>
    <row r="1011667" customFormat="1"/>
    <row r="1011668" customFormat="1"/>
    <row r="1011669" customFormat="1"/>
    <row r="1011670" customFormat="1"/>
    <row r="1011671" customFormat="1"/>
    <row r="1011672" customFormat="1"/>
    <row r="1011673" customFormat="1"/>
    <row r="1011674" customFormat="1"/>
    <row r="1011675" customFormat="1"/>
    <row r="1011676" customFormat="1"/>
    <row r="1011677" customFormat="1"/>
    <row r="1011678" customFormat="1"/>
    <row r="1011679" customFormat="1"/>
    <row r="1011680" customFormat="1"/>
    <row r="1011681" customFormat="1"/>
    <row r="1011682" customFormat="1"/>
    <row r="1011683" customFormat="1"/>
    <row r="1011684" customFormat="1"/>
    <row r="1011685" customFormat="1"/>
    <row r="1011686" customFormat="1"/>
    <row r="1011687" customFormat="1"/>
    <row r="1011688" customFormat="1"/>
    <row r="1011689" customFormat="1"/>
    <row r="1011690" customFormat="1"/>
    <row r="1011691" customFormat="1"/>
    <row r="1011692" customFormat="1"/>
    <row r="1011693" customFormat="1"/>
    <row r="1011694" customFormat="1"/>
    <row r="1011695" customFormat="1"/>
    <row r="1011696" customFormat="1"/>
    <row r="1011697" customFormat="1"/>
    <row r="1011698" customFormat="1"/>
    <row r="1011699" customFormat="1"/>
    <row r="1011700" customFormat="1"/>
    <row r="1011701" customFormat="1"/>
    <row r="1011702" customFormat="1"/>
    <row r="1011703" customFormat="1"/>
    <row r="1011704" customFormat="1"/>
    <row r="1011705" customFormat="1"/>
    <row r="1011706" customFormat="1"/>
    <row r="1011707" customFormat="1"/>
    <row r="1011708" customFormat="1"/>
    <row r="1011709" customFormat="1"/>
    <row r="1011710" customFormat="1"/>
    <row r="1011711" customFormat="1"/>
    <row r="1011712" customFormat="1"/>
    <row r="1011713" customFormat="1"/>
    <row r="1011714" customFormat="1"/>
    <row r="1011715" customFormat="1"/>
    <row r="1011716" customFormat="1"/>
    <row r="1011717" customFormat="1"/>
    <row r="1011718" customFormat="1"/>
    <row r="1011719" customFormat="1"/>
    <row r="1011720" customFormat="1"/>
    <row r="1011721" customFormat="1"/>
    <row r="1011722" customFormat="1"/>
    <row r="1011723" customFormat="1"/>
    <row r="1011724" customFormat="1"/>
    <row r="1011725" customFormat="1"/>
    <row r="1011726" customFormat="1"/>
    <row r="1011727" customFormat="1"/>
    <row r="1011728" customFormat="1"/>
    <row r="1011729" customFormat="1"/>
    <row r="1011730" customFormat="1"/>
    <row r="1011731" customFormat="1"/>
    <row r="1011732" customFormat="1"/>
    <row r="1011733" customFormat="1"/>
    <row r="1011734" customFormat="1"/>
    <row r="1011735" customFormat="1"/>
    <row r="1011736" customFormat="1"/>
    <row r="1011737" customFormat="1"/>
    <row r="1011738" customFormat="1"/>
    <row r="1011739" customFormat="1"/>
    <row r="1011740" customFormat="1"/>
    <row r="1011741" customFormat="1"/>
    <row r="1011742" customFormat="1"/>
    <row r="1011743" customFormat="1"/>
    <row r="1011744" customFormat="1"/>
    <row r="1011745" customFormat="1"/>
    <row r="1011746" customFormat="1"/>
    <row r="1011747" customFormat="1"/>
    <row r="1011748" customFormat="1"/>
    <row r="1011749" customFormat="1"/>
    <row r="1011750" customFormat="1"/>
    <row r="1011751" customFormat="1"/>
    <row r="1011752" customFormat="1"/>
    <row r="1011753" customFormat="1"/>
    <row r="1011754" customFormat="1"/>
    <row r="1011755" customFormat="1"/>
    <row r="1011756" customFormat="1"/>
    <row r="1011757" customFormat="1"/>
    <row r="1011758" customFormat="1"/>
    <row r="1011759" customFormat="1"/>
    <row r="1011760" customFormat="1"/>
    <row r="1011761" customFormat="1"/>
    <row r="1011762" customFormat="1"/>
    <row r="1011763" customFormat="1"/>
    <row r="1011764" customFormat="1"/>
    <row r="1011765" customFormat="1"/>
    <row r="1011766" customFormat="1"/>
    <row r="1011767" customFormat="1"/>
    <row r="1011768" customFormat="1"/>
    <row r="1011769" customFormat="1"/>
    <row r="1011770" customFormat="1"/>
    <row r="1011771" customFormat="1"/>
    <row r="1011772" customFormat="1"/>
    <row r="1011773" customFormat="1"/>
    <row r="1011774" customFormat="1"/>
    <row r="1011775" customFormat="1"/>
    <row r="1011776" customFormat="1"/>
    <row r="1011777" customFormat="1"/>
    <row r="1011778" customFormat="1"/>
    <row r="1011779" customFormat="1"/>
    <row r="1011780" customFormat="1"/>
    <row r="1011781" customFormat="1"/>
    <row r="1011782" customFormat="1"/>
    <row r="1011783" customFormat="1"/>
    <row r="1011784" customFormat="1"/>
    <row r="1011785" customFormat="1"/>
    <row r="1011786" customFormat="1"/>
    <row r="1011787" customFormat="1"/>
    <row r="1011788" customFormat="1"/>
    <row r="1011789" customFormat="1"/>
    <row r="1011790" customFormat="1"/>
    <row r="1011791" customFormat="1"/>
    <row r="1011792" customFormat="1"/>
    <row r="1011793" customFormat="1"/>
    <row r="1011794" customFormat="1"/>
    <row r="1011795" customFormat="1"/>
    <row r="1011796" customFormat="1"/>
    <row r="1011797" customFormat="1"/>
    <row r="1011798" customFormat="1"/>
    <row r="1011799" customFormat="1"/>
    <row r="1011800" customFormat="1"/>
    <row r="1011801" customFormat="1"/>
    <row r="1011802" customFormat="1"/>
    <row r="1011803" customFormat="1"/>
    <row r="1011804" customFormat="1"/>
    <row r="1011805" customFormat="1"/>
    <row r="1011806" customFormat="1"/>
    <row r="1011807" customFormat="1"/>
    <row r="1011808" customFormat="1"/>
    <row r="1011809" customFormat="1"/>
    <row r="1011810" customFormat="1"/>
    <row r="1011811" customFormat="1"/>
    <row r="1011812" customFormat="1"/>
    <row r="1011813" customFormat="1"/>
    <row r="1011814" customFormat="1"/>
    <row r="1011815" customFormat="1"/>
    <row r="1011816" customFormat="1"/>
    <row r="1011817" customFormat="1"/>
    <row r="1011818" customFormat="1"/>
    <row r="1011819" customFormat="1"/>
    <row r="1011820" customFormat="1"/>
    <row r="1011821" customFormat="1"/>
    <row r="1011822" customFormat="1"/>
    <row r="1011823" customFormat="1"/>
    <row r="1011824" customFormat="1"/>
    <row r="1011825" customFormat="1"/>
    <row r="1011826" customFormat="1"/>
    <row r="1011827" customFormat="1"/>
    <row r="1011828" customFormat="1"/>
    <row r="1011829" customFormat="1"/>
    <row r="1011830" customFormat="1"/>
    <row r="1011831" customFormat="1"/>
    <row r="1011832" customFormat="1"/>
    <row r="1011833" customFormat="1"/>
    <row r="1011834" customFormat="1"/>
    <row r="1011835" customFormat="1"/>
    <row r="1011836" customFormat="1"/>
    <row r="1011837" customFormat="1"/>
    <row r="1011838" customFormat="1"/>
    <row r="1011839" customFormat="1"/>
    <row r="1011840" customFormat="1"/>
    <row r="1011841" customFormat="1"/>
    <row r="1011842" customFormat="1"/>
    <row r="1011843" customFormat="1"/>
    <row r="1011844" customFormat="1"/>
    <row r="1011845" customFormat="1"/>
    <row r="1011846" customFormat="1"/>
    <row r="1011847" customFormat="1"/>
    <row r="1011848" customFormat="1"/>
    <row r="1011849" customFormat="1"/>
    <row r="1011850" customFormat="1"/>
    <row r="1011851" customFormat="1"/>
    <row r="1011852" customFormat="1"/>
    <row r="1011853" customFormat="1"/>
    <row r="1011854" customFormat="1"/>
    <row r="1011855" customFormat="1"/>
    <row r="1011856" customFormat="1"/>
    <row r="1011857" customFormat="1"/>
    <row r="1011858" customFormat="1"/>
    <row r="1011859" customFormat="1"/>
    <row r="1011860" customFormat="1"/>
    <row r="1011861" customFormat="1"/>
    <row r="1011862" customFormat="1"/>
    <row r="1011863" customFormat="1"/>
    <row r="1011864" customFormat="1"/>
    <row r="1011865" customFormat="1"/>
    <row r="1011866" customFormat="1"/>
    <row r="1011867" customFormat="1"/>
    <row r="1011868" customFormat="1"/>
    <row r="1011869" customFormat="1"/>
    <row r="1011870" customFormat="1"/>
    <row r="1011871" customFormat="1"/>
    <row r="1011872" customFormat="1"/>
    <row r="1011873" customFormat="1"/>
    <row r="1011874" customFormat="1"/>
    <row r="1011875" customFormat="1"/>
    <row r="1011876" customFormat="1"/>
    <row r="1011877" customFormat="1"/>
    <row r="1011878" customFormat="1"/>
    <row r="1011879" customFormat="1"/>
    <row r="1011880" customFormat="1"/>
    <row r="1011881" customFormat="1"/>
    <row r="1011882" customFormat="1"/>
    <row r="1011883" customFormat="1"/>
    <row r="1011884" customFormat="1"/>
    <row r="1011885" customFormat="1"/>
    <row r="1011886" customFormat="1"/>
    <row r="1011887" customFormat="1"/>
    <row r="1011888" customFormat="1"/>
    <row r="1011889" customFormat="1"/>
    <row r="1011890" customFormat="1"/>
    <row r="1011891" customFormat="1"/>
    <row r="1011892" customFormat="1"/>
    <row r="1011893" customFormat="1"/>
    <row r="1011894" customFormat="1"/>
    <row r="1011895" customFormat="1"/>
    <row r="1011896" customFormat="1"/>
    <row r="1011897" customFormat="1"/>
    <row r="1011898" customFormat="1"/>
    <row r="1011899" customFormat="1"/>
    <row r="1011900" customFormat="1"/>
    <row r="1011901" customFormat="1"/>
    <row r="1011902" customFormat="1"/>
    <row r="1011903" customFormat="1"/>
    <row r="1011904" customFormat="1"/>
    <row r="1011905" customFormat="1"/>
    <row r="1011906" customFormat="1"/>
    <row r="1011907" customFormat="1"/>
    <row r="1011908" customFormat="1"/>
    <row r="1011909" customFormat="1"/>
    <row r="1011910" customFormat="1"/>
    <row r="1011911" customFormat="1"/>
    <row r="1011912" customFormat="1"/>
    <row r="1011913" customFormat="1"/>
    <row r="1011914" customFormat="1"/>
    <row r="1011915" customFormat="1"/>
    <row r="1011916" customFormat="1"/>
    <row r="1011917" customFormat="1"/>
    <row r="1011918" customFormat="1"/>
    <row r="1011919" customFormat="1"/>
    <row r="1011920" customFormat="1"/>
    <row r="1011921" customFormat="1"/>
    <row r="1011922" customFormat="1"/>
    <row r="1011923" customFormat="1"/>
    <row r="1011924" customFormat="1"/>
    <row r="1011925" customFormat="1"/>
    <row r="1011926" customFormat="1"/>
    <row r="1011927" customFormat="1"/>
    <row r="1011928" customFormat="1"/>
    <row r="1011929" customFormat="1"/>
    <row r="1011930" customFormat="1"/>
    <row r="1011931" customFormat="1"/>
    <row r="1011932" customFormat="1"/>
    <row r="1011933" customFormat="1"/>
    <row r="1011934" customFormat="1"/>
    <row r="1011935" customFormat="1"/>
    <row r="1011936" customFormat="1"/>
    <row r="1011937" customFormat="1"/>
    <row r="1011938" customFormat="1"/>
    <row r="1011939" customFormat="1"/>
    <row r="1011940" customFormat="1"/>
    <row r="1011941" customFormat="1"/>
    <row r="1011942" customFormat="1"/>
    <row r="1011943" customFormat="1"/>
    <row r="1011944" customFormat="1"/>
    <row r="1011945" customFormat="1"/>
    <row r="1011946" customFormat="1"/>
    <row r="1011947" customFormat="1"/>
    <row r="1011948" customFormat="1"/>
    <row r="1011949" customFormat="1"/>
    <row r="1011950" customFormat="1"/>
    <row r="1011951" customFormat="1"/>
    <row r="1011952" customFormat="1"/>
    <row r="1011953" customFormat="1"/>
    <row r="1011954" customFormat="1"/>
    <row r="1011955" customFormat="1"/>
    <row r="1011956" customFormat="1"/>
    <row r="1011957" customFormat="1"/>
    <row r="1011958" customFormat="1"/>
    <row r="1011959" customFormat="1"/>
    <row r="1011960" customFormat="1"/>
    <row r="1011961" customFormat="1"/>
    <row r="1011962" customFormat="1"/>
    <row r="1011963" customFormat="1"/>
    <row r="1011964" customFormat="1"/>
    <row r="1011965" customFormat="1"/>
    <row r="1011966" customFormat="1"/>
    <row r="1011967" customFormat="1"/>
    <row r="1011968" customFormat="1"/>
    <row r="1011969" customFormat="1"/>
    <row r="1011970" customFormat="1"/>
    <row r="1011971" customFormat="1"/>
    <row r="1011972" customFormat="1"/>
    <row r="1011973" customFormat="1"/>
    <row r="1011974" customFormat="1"/>
    <row r="1011975" customFormat="1"/>
    <row r="1011976" customFormat="1"/>
    <row r="1011977" customFormat="1"/>
    <row r="1011978" customFormat="1"/>
    <row r="1011979" customFormat="1"/>
    <row r="1011980" customFormat="1"/>
    <row r="1011981" customFormat="1"/>
    <row r="1011982" customFormat="1"/>
    <row r="1011983" customFormat="1"/>
    <row r="1011984" customFormat="1"/>
    <row r="1011985" customFormat="1"/>
    <row r="1011986" customFormat="1"/>
    <row r="1011987" customFormat="1"/>
    <row r="1011988" customFormat="1"/>
    <row r="1011989" customFormat="1"/>
    <row r="1011990" customFormat="1"/>
    <row r="1011991" customFormat="1"/>
    <row r="1011992" customFormat="1"/>
    <row r="1011993" customFormat="1"/>
    <row r="1011994" customFormat="1"/>
    <row r="1011995" customFormat="1"/>
    <row r="1011996" customFormat="1"/>
    <row r="1011997" customFormat="1"/>
    <row r="1011998" customFormat="1"/>
    <row r="1011999" customFormat="1"/>
    <row r="1012000" customFormat="1"/>
    <row r="1012001" customFormat="1"/>
    <row r="1012002" customFormat="1"/>
    <row r="1012003" customFormat="1"/>
    <row r="1012004" customFormat="1"/>
    <row r="1012005" customFormat="1"/>
    <row r="1012006" customFormat="1"/>
    <row r="1012007" customFormat="1"/>
    <row r="1012008" customFormat="1"/>
    <row r="1012009" customFormat="1"/>
    <row r="1012010" customFormat="1"/>
    <row r="1012011" customFormat="1"/>
    <row r="1012012" customFormat="1"/>
    <row r="1012013" customFormat="1"/>
    <row r="1012014" customFormat="1"/>
    <row r="1012015" customFormat="1"/>
    <row r="1012016" customFormat="1"/>
    <row r="1012017" customFormat="1"/>
    <row r="1012018" customFormat="1"/>
    <row r="1012019" customFormat="1"/>
    <row r="1012020" customFormat="1"/>
    <row r="1012021" customFormat="1"/>
    <row r="1012022" customFormat="1"/>
    <row r="1012023" customFormat="1"/>
    <row r="1012024" customFormat="1"/>
    <row r="1012025" customFormat="1"/>
    <row r="1012026" customFormat="1"/>
    <row r="1012027" customFormat="1"/>
    <row r="1012028" customFormat="1"/>
    <row r="1012029" customFormat="1"/>
    <row r="1012030" customFormat="1"/>
    <row r="1012031" customFormat="1"/>
    <row r="1012032" customFormat="1"/>
    <row r="1012033" customFormat="1"/>
    <row r="1012034" customFormat="1"/>
    <row r="1012035" customFormat="1"/>
    <row r="1012036" customFormat="1"/>
    <row r="1012037" customFormat="1"/>
    <row r="1012038" customFormat="1"/>
    <row r="1012039" customFormat="1"/>
    <row r="1012040" customFormat="1"/>
    <row r="1012041" customFormat="1"/>
    <row r="1012042" customFormat="1"/>
    <row r="1012043" customFormat="1"/>
    <row r="1012044" customFormat="1"/>
    <row r="1012045" customFormat="1"/>
    <row r="1012046" customFormat="1"/>
    <row r="1012047" customFormat="1"/>
    <row r="1012048" customFormat="1"/>
    <row r="1012049" customFormat="1"/>
    <row r="1012050" customFormat="1"/>
    <row r="1012051" customFormat="1"/>
    <row r="1012052" customFormat="1"/>
    <row r="1012053" customFormat="1"/>
    <row r="1012054" customFormat="1"/>
    <row r="1012055" customFormat="1"/>
    <row r="1012056" customFormat="1"/>
    <row r="1012057" customFormat="1"/>
    <row r="1012058" customFormat="1"/>
    <row r="1012059" customFormat="1"/>
    <row r="1012060" customFormat="1"/>
    <row r="1012061" customFormat="1"/>
    <row r="1012062" customFormat="1"/>
    <row r="1012063" customFormat="1"/>
    <row r="1012064" customFormat="1"/>
    <row r="1012065" customFormat="1"/>
    <row r="1012066" customFormat="1"/>
    <row r="1012067" customFormat="1"/>
    <row r="1012068" customFormat="1"/>
    <row r="1012069" customFormat="1"/>
    <row r="1012070" customFormat="1"/>
    <row r="1012071" customFormat="1"/>
    <row r="1012072" customFormat="1"/>
    <row r="1012073" customFormat="1"/>
    <row r="1012074" customFormat="1"/>
    <row r="1012075" customFormat="1"/>
    <row r="1012076" customFormat="1"/>
    <row r="1012077" customFormat="1"/>
    <row r="1012078" customFormat="1"/>
    <row r="1012079" customFormat="1"/>
    <row r="1012080" customFormat="1"/>
    <row r="1012081" customFormat="1"/>
    <row r="1012082" customFormat="1"/>
    <row r="1012083" customFormat="1"/>
    <row r="1012084" customFormat="1"/>
    <row r="1012085" customFormat="1"/>
    <row r="1012086" customFormat="1"/>
    <row r="1012087" customFormat="1"/>
    <row r="1012088" customFormat="1"/>
    <row r="1012089" customFormat="1"/>
    <row r="1012090" customFormat="1"/>
    <row r="1012091" customFormat="1"/>
    <row r="1012092" customFormat="1"/>
    <row r="1012093" customFormat="1"/>
    <row r="1012094" customFormat="1"/>
    <row r="1012095" customFormat="1"/>
    <row r="1012096" customFormat="1"/>
    <row r="1012097" customFormat="1"/>
    <row r="1012098" customFormat="1"/>
    <row r="1012099" customFormat="1"/>
    <row r="1012100" customFormat="1"/>
    <row r="1012101" customFormat="1"/>
    <row r="1012102" customFormat="1"/>
    <row r="1012103" customFormat="1"/>
    <row r="1012104" customFormat="1"/>
    <row r="1012105" customFormat="1"/>
    <row r="1012106" customFormat="1"/>
    <row r="1012107" customFormat="1"/>
    <row r="1012108" customFormat="1"/>
    <row r="1012109" customFormat="1"/>
    <row r="1012110" customFormat="1"/>
    <row r="1012111" customFormat="1"/>
    <row r="1012112" customFormat="1"/>
    <row r="1012113" customFormat="1"/>
    <row r="1012114" customFormat="1"/>
    <row r="1012115" customFormat="1"/>
    <row r="1012116" customFormat="1"/>
    <row r="1012117" customFormat="1"/>
    <row r="1012118" customFormat="1"/>
    <row r="1012119" customFormat="1"/>
    <row r="1012120" customFormat="1"/>
    <row r="1012121" customFormat="1"/>
    <row r="1012122" customFormat="1"/>
    <row r="1012123" customFormat="1"/>
    <row r="1012124" customFormat="1"/>
    <row r="1012125" customFormat="1"/>
    <row r="1012126" customFormat="1"/>
    <row r="1012127" customFormat="1"/>
    <row r="1012128" customFormat="1"/>
    <row r="1012129" customFormat="1"/>
    <row r="1012130" customFormat="1"/>
    <row r="1012131" customFormat="1"/>
    <row r="1012132" customFormat="1"/>
    <row r="1012133" customFormat="1"/>
    <row r="1012134" customFormat="1"/>
    <row r="1012135" customFormat="1"/>
    <row r="1012136" customFormat="1"/>
    <row r="1012137" customFormat="1"/>
    <row r="1012138" customFormat="1"/>
    <row r="1012139" customFormat="1"/>
    <row r="1012140" customFormat="1"/>
    <row r="1012141" customFormat="1"/>
    <row r="1012142" customFormat="1"/>
    <row r="1012143" customFormat="1"/>
    <row r="1012144" customFormat="1"/>
    <row r="1012145" customFormat="1"/>
    <row r="1012146" customFormat="1"/>
    <row r="1012147" customFormat="1"/>
    <row r="1012148" customFormat="1"/>
    <row r="1012149" customFormat="1"/>
    <row r="1012150" customFormat="1"/>
    <row r="1012151" customFormat="1"/>
    <row r="1012152" customFormat="1"/>
    <row r="1012153" customFormat="1"/>
    <row r="1012154" customFormat="1"/>
    <row r="1012155" customFormat="1"/>
    <row r="1012156" customFormat="1"/>
    <row r="1012157" customFormat="1"/>
    <row r="1012158" customFormat="1"/>
    <row r="1012159" customFormat="1"/>
    <row r="1012160" customFormat="1"/>
    <row r="1012161" customFormat="1"/>
    <row r="1012162" customFormat="1"/>
    <row r="1012163" customFormat="1"/>
    <row r="1012164" customFormat="1"/>
    <row r="1012165" customFormat="1"/>
    <row r="1012166" customFormat="1"/>
    <row r="1012167" customFormat="1"/>
    <row r="1012168" customFormat="1"/>
    <row r="1012169" customFormat="1"/>
    <row r="1012170" customFormat="1"/>
    <row r="1012171" customFormat="1"/>
    <row r="1012172" customFormat="1"/>
    <row r="1012173" customFormat="1"/>
    <row r="1012174" customFormat="1"/>
    <row r="1012175" customFormat="1"/>
    <row r="1012176" customFormat="1"/>
    <row r="1012177" customFormat="1"/>
    <row r="1012178" customFormat="1"/>
    <row r="1012179" customFormat="1"/>
    <row r="1012180" customFormat="1"/>
    <row r="1012181" customFormat="1"/>
    <row r="1012182" customFormat="1"/>
    <row r="1012183" customFormat="1"/>
    <row r="1012184" customFormat="1"/>
    <row r="1012185" customFormat="1"/>
    <row r="1012186" customFormat="1"/>
    <row r="1012187" customFormat="1"/>
    <row r="1012188" customFormat="1"/>
    <row r="1012189" customFormat="1"/>
    <row r="1012190" customFormat="1"/>
    <row r="1012191" customFormat="1"/>
    <row r="1012192" customFormat="1"/>
    <row r="1012193" customFormat="1"/>
    <row r="1012194" customFormat="1"/>
    <row r="1012195" customFormat="1"/>
    <row r="1012196" customFormat="1"/>
    <row r="1012197" customFormat="1"/>
    <row r="1012198" customFormat="1"/>
    <row r="1012199" customFormat="1"/>
    <row r="1012200" customFormat="1"/>
    <row r="1012201" customFormat="1"/>
    <row r="1012202" customFormat="1"/>
    <row r="1012203" customFormat="1"/>
    <row r="1012204" customFormat="1"/>
    <row r="1012205" customFormat="1"/>
    <row r="1012206" customFormat="1"/>
    <row r="1012207" customFormat="1"/>
    <row r="1012208" customFormat="1"/>
    <row r="1012209" customFormat="1"/>
    <row r="1012210" customFormat="1"/>
    <row r="1012211" customFormat="1"/>
    <row r="1012212" customFormat="1"/>
    <row r="1012213" customFormat="1"/>
    <row r="1012214" customFormat="1"/>
    <row r="1012215" customFormat="1"/>
    <row r="1012216" customFormat="1"/>
    <row r="1012217" customFormat="1"/>
    <row r="1012218" customFormat="1"/>
    <row r="1012219" customFormat="1"/>
    <row r="1012220" customFormat="1"/>
    <row r="1012221" customFormat="1"/>
    <row r="1012222" customFormat="1"/>
    <row r="1012223" customFormat="1"/>
    <row r="1012224" customFormat="1"/>
    <row r="1012225" customFormat="1"/>
    <row r="1012226" customFormat="1"/>
    <row r="1012227" customFormat="1"/>
    <row r="1012228" customFormat="1"/>
    <row r="1012229" customFormat="1"/>
    <row r="1012230" customFormat="1"/>
    <row r="1012231" customFormat="1"/>
    <row r="1012232" customFormat="1"/>
    <row r="1012233" customFormat="1"/>
    <row r="1012234" customFormat="1"/>
    <row r="1012235" customFormat="1"/>
    <row r="1012236" customFormat="1"/>
    <row r="1012237" customFormat="1"/>
    <row r="1012238" customFormat="1"/>
    <row r="1012239" customFormat="1"/>
    <row r="1012240" customFormat="1"/>
    <row r="1012241" customFormat="1"/>
    <row r="1012242" customFormat="1"/>
    <row r="1012243" customFormat="1"/>
    <row r="1012244" customFormat="1"/>
    <row r="1012245" customFormat="1"/>
    <row r="1012246" customFormat="1"/>
    <row r="1012247" customFormat="1"/>
    <row r="1012248" customFormat="1"/>
    <row r="1012249" customFormat="1"/>
    <row r="1012250" customFormat="1"/>
    <row r="1012251" customFormat="1"/>
    <row r="1012252" customFormat="1"/>
    <row r="1012253" customFormat="1"/>
    <row r="1012254" customFormat="1"/>
    <row r="1012255" customFormat="1"/>
    <row r="1012256" customFormat="1"/>
    <row r="1012257" customFormat="1"/>
    <row r="1012258" customFormat="1"/>
    <row r="1012259" customFormat="1"/>
    <row r="1012260" customFormat="1"/>
    <row r="1012261" customFormat="1"/>
    <row r="1012262" customFormat="1"/>
    <row r="1012263" customFormat="1"/>
    <row r="1012264" customFormat="1"/>
    <row r="1012265" customFormat="1"/>
    <row r="1012266" customFormat="1"/>
    <row r="1012267" customFormat="1"/>
    <row r="1012268" customFormat="1"/>
    <row r="1012269" customFormat="1"/>
    <row r="1012270" customFormat="1"/>
    <row r="1012271" customFormat="1"/>
    <row r="1012272" customFormat="1"/>
    <row r="1012273" customFormat="1"/>
    <row r="1012274" customFormat="1"/>
    <row r="1012275" customFormat="1"/>
    <row r="1012276" customFormat="1"/>
    <row r="1012277" customFormat="1"/>
    <row r="1012278" customFormat="1"/>
    <row r="1012279" customFormat="1"/>
    <row r="1012280" customFormat="1"/>
    <row r="1012281" customFormat="1"/>
    <row r="1012282" customFormat="1"/>
    <row r="1012283" customFormat="1"/>
    <row r="1012284" customFormat="1"/>
    <row r="1012285" customFormat="1"/>
    <row r="1012286" customFormat="1"/>
    <row r="1012287" customFormat="1"/>
    <row r="1012288" customFormat="1"/>
    <row r="1012289" customFormat="1"/>
    <row r="1012290" customFormat="1"/>
    <row r="1012291" customFormat="1"/>
    <row r="1012292" customFormat="1"/>
    <row r="1012293" customFormat="1"/>
    <row r="1012294" customFormat="1"/>
    <row r="1012295" customFormat="1"/>
    <row r="1012296" customFormat="1"/>
    <row r="1012297" customFormat="1"/>
    <row r="1012298" customFormat="1"/>
    <row r="1012299" customFormat="1"/>
    <row r="1012300" customFormat="1"/>
    <row r="1012301" customFormat="1"/>
    <row r="1012302" customFormat="1"/>
    <row r="1012303" customFormat="1"/>
    <row r="1012304" customFormat="1"/>
    <row r="1012305" customFormat="1"/>
    <row r="1012306" customFormat="1"/>
    <row r="1012307" customFormat="1"/>
    <row r="1012308" customFormat="1"/>
    <row r="1012309" customFormat="1"/>
    <row r="1012310" customFormat="1"/>
    <row r="1012311" customFormat="1"/>
    <row r="1012312" customFormat="1"/>
    <row r="1012313" customFormat="1"/>
    <row r="1012314" customFormat="1"/>
    <row r="1012315" customFormat="1"/>
    <row r="1012316" customFormat="1"/>
    <row r="1012317" customFormat="1"/>
    <row r="1012318" customFormat="1"/>
    <row r="1012319" customFormat="1"/>
    <row r="1012320" customFormat="1"/>
    <row r="1012321" customFormat="1"/>
    <row r="1012322" customFormat="1"/>
    <row r="1012323" customFormat="1"/>
    <row r="1012324" customFormat="1"/>
    <row r="1012325" customFormat="1"/>
    <row r="1012326" customFormat="1"/>
    <row r="1012327" customFormat="1"/>
    <row r="1012328" customFormat="1"/>
    <row r="1012329" customFormat="1"/>
    <row r="1012330" customFormat="1"/>
    <row r="1012331" customFormat="1"/>
    <row r="1012332" customFormat="1"/>
    <row r="1012333" customFormat="1"/>
    <row r="1012334" customFormat="1"/>
    <row r="1012335" customFormat="1"/>
    <row r="1012336" customFormat="1"/>
    <row r="1012337" customFormat="1"/>
    <row r="1012338" customFormat="1"/>
    <row r="1012339" customFormat="1"/>
    <row r="1012340" customFormat="1"/>
    <row r="1012341" customFormat="1"/>
    <row r="1012342" customFormat="1"/>
    <row r="1012343" customFormat="1"/>
    <row r="1012344" customFormat="1"/>
    <row r="1012345" customFormat="1"/>
    <row r="1012346" customFormat="1"/>
    <row r="1012347" customFormat="1"/>
    <row r="1012348" customFormat="1"/>
    <row r="1012349" customFormat="1"/>
    <row r="1012350" customFormat="1"/>
    <row r="1012351" customFormat="1"/>
    <row r="1012352" customFormat="1"/>
    <row r="1012353" customFormat="1"/>
    <row r="1012354" customFormat="1"/>
    <row r="1012355" customFormat="1"/>
    <row r="1012356" customFormat="1"/>
    <row r="1012357" customFormat="1"/>
    <row r="1012358" customFormat="1"/>
    <row r="1012359" customFormat="1"/>
    <row r="1012360" customFormat="1"/>
    <row r="1012361" customFormat="1"/>
    <row r="1012362" customFormat="1"/>
    <row r="1012363" customFormat="1"/>
    <row r="1012364" customFormat="1"/>
    <row r="1012365" customFormat="1"/>
    <row r="1012366" customFormat="1"/>
    <row r="1012367" customFormat="1"/>
    <row r="1012368" customFormat="1"/>
    <row r="1012369" customFormat="1"/>
    <row r="1012370" customFormat="1"/>
    <row r="1012371" customFormat="1"/>
    <row r="1012372" customFormat="1"/>
    <row r="1012373" customFormat="1"/>
    <row r="1012374" customFormat="1"/>
    <row r="1012375" customFormat="1"/>
    <row r="1012376" customFormat="1"/>
    <row r="1012377" customFormat="1"/>
    <row r="1012378" customFormat="1"/>
    <row r="1012379" customFormat="1"/>
    <row r="1012380" customFormat="1"/>
    <row r="1012381" customFormat="1"/>
    <row r="1012382" customFormat="1"/>
    <row r="1012383" customFormat="1"/>
    <row r="1012384" customFormat="1"/>
    <row r="1012385" customFormat="1"/>
    <row r="1012386" customFormat="1"/>
    <row r="1012387" customFormat="1"/>
    <row r="1012388" customFormat="1"/>
    <row r="1012389" customFormat="1"/>
    <row r="1012390" customFormat="1"/>
    <row r="1012391" customFormat="1"/>
    <row r="1012392" customFormat="1"/>
    <row r="1012393" customFormat="1"/>
    <row r="1012394" customFormat="1"/>
    <row r="1012395" customFormat="1"/>
    <row r="1012396" customFormat="1"/>
    <row r="1012397" customFormat="1"/>
    <row r="1012398" customFormat="1"/>
    <row r="1012399" customFormat="1"/>
    <row r="1012400" customFormat="1"/>
    <row r="1012401" customFormat="1"/>
    <row r="1012402" customFormat="1"/>
    <row r="1012403" customFormat="1"/>
    <row r="1012404" customFormat="1"/>
    <row r="1012405" customFormat="1"/>
    <row r="1012406" customFormat="1"/>
    <row r="1012407" customFormat="1"/>
    <row r="1012408" customFormat="1"/>
    <row r="1012409" customFormat="1"/>
    <row r="1012410" customFormat="1"/>
    <row r="1012411" customFormat="1"/>
    <row r="1012412" customFormat="1"/>
    <row r="1012413" customFormat="1"/>
    <row r="1012414" customFormat="1"/>
    <row r="1012415" customFormat="1"/>
    <row r="1012416" customFormat="1"/>
    <row r="1012417" customFormat="1"/>
    <row r="1012418" customFormat="1"/>
    <row r="1012419" customFormat="1"/>
    <row r="1012420" customFormat="1"/>
    <row r="1012421" customFormat="1"/>
    <row r="1012422" customFormat="1"/>
    <row r="1012423" customFormat="1"/>
    <row r="1012424" customFormat="1"/>
    <row r="1012425" customFormat="1"/>
    <row r="1012426" customFormat="1"/>
    <row r="1012427" customFormat="1"/>
    <row r="1012428" customFormat="1"/>
    <row r="1012429" customFormat="1"/>
    <row r="1012430" customFormat="1"/>
    <row r="1012431" customFormat="1"/>
    <row r="1012432" customFormat="1"/>
    <row r="1012433" customFormat="1"/>
    <row r="1012434" customFormat="1"/>
    <row r="1012435" customFormat="1"/>
    <row r="1012436" customFormat="1"/>
    <row r="1012437" customFormat="1"/>
    <row r="1012438" customFormat="1"/>
    <row r="1012439" customFormat="1"/>
    <row r="1012440" customFormat="1"/>
    <row r="1012441" customFormat="1"/>
    <row r="1012442" customFormat="1"/>
    <row r="1012443" customFormat="1"/>
    <row r="1012444" customFormat="1"/>
    <row r="1012445" customFormat="1"/>
    <row r="1012446" customFormat="1"/>
    <row r="1012447" customFormat="1"/>
    <row r="1012448" customFormat="1"/>
    <row r="1012449" customFormat="1"/>
    <row r="1012450" customFormat="1"/>
    <row r="1012451" customFormat="1"/>
    <row r="1012452" customFormat="1"/>
    <row r="1012453" customFormat="1"/>
    <row r="1012454" customFormat="1"/>
    <row r="1012455" customFormat="1"/>
    <row r="1012456" customFormat="1"/>
    <row r="1012457" customFormat="1"/>
    <row r="1012458" customFormat="1"/>
    <row r="1012459" customFormat="1"/>
    <row r="1012460" customFormat="1"/>
    <row r="1012461" customFormat="1"/>
    <row r="1012462" customFormat="1"/>
    <row r="1012463" customFormat="1"/>
    <row r="1012464" customFormat="1"/>
    <row r="1012465" customFormat="1"/>
    <row r="1012466" customFormat="1"/>
    <row r="1012467" customFormat="1"/>
    <row r="1012468" customFormat="1"/>
    <row r="1012469" customFormat="1"/>
    <row r="1012470" customFormat="1"/>
    <row r="1012471" customFormat="1"/>
    <row r="1012472" customFormat="1"/>
    <row r="1012473" customFormat="1"/>
    <row r="1012474" customFormat="1"/>
    <row r="1012475" customFormat="1"/>
    <row r="1012476" customFormat="1"/>
    <row r="1012477" customFormat="1"/>
    <row r="1012478" customFormat="1"/>
    <row r="1012479" customFormat="1"/>
    <row r="1012480" customFormat="1"/>
    <row r="1012481" customFormat="1"/>
    <row r="1012482" customFormat="1"/>
    <row r="1012483" customFormat="1"/>
    <row r="1012484" customFormat="1"/>
    <row r="1012485" customFormat="1"/>
    <row r="1012486" customFormat="1"/>
    <row r="1012487" customFormat="1"/>
    <row r="1012488" customFormat="1"/>
    <row r="1012489" customFormat="1"/>
    <row r="1012490" customFormat="1"/>
    <row r="1012491" customFormat="1"/>
    <row r="1012492" customFormat="1"/>
    <row r="1012493" customFormat="1"/>
    <row r="1012494" customFormat="1"/>
    <row r="1012495" customFormat="1"/>
    <row r="1012496" customFormat="1"/>
    <row r="1012497" customFormat="1"/>
    <row r="1012498" customFormat="1"/>
    <row r="1012499" customFormat="1"/>
    <row r="1012500" customFormat="1"/>
    <row r="1012501" customFormat="1"/>
    <row r="1012502" customFormat="1"/>
    <row r="1012503" customFormat="1"/>
    <row r="1012504" customFormat="1"/>
    <row r="1012505" customFormat="1"/>
    <row r="1012506" customFormat="1"/>
    <row r="1012507" customFormat="1"/>
    <row r="1012508" customFormat="1"/>
    <row r="1012509" customFormat="1"/>
    <row r="1012510" customFormat="1"/>
    <row r="1012511" customFormat="1"/>
    <row r="1012512" customFormat="1"/>
    <row r="1012513" customFormat="1"/>
    <row r="1012514" customFormat="1"/>
    <row r="1012515" customFormat="1"/>
    <row r="1012516" customFormat="1"/>
    <row r="1012517" customFormat="1"/>
    <row r="1012518" customFormat="1"/>
    <row r="1012519" customFormat="1"/>
    <row r="1012520" customFormat="1"/>
    <row r="1012521" customFormat="1"/>
    <row r="1012522" customFormat="1"/>
    <row r="1012523" customFormat="1"/>
    <row r="1012524" customFormat="1"/>
    <row r="1012525" customFormat="1"/>
    <row r="1012526" customFormat="1"/>
    <row r="1012527" customFormat="1"/>
    <row r="1012528" customFormat="1"/>
    <row r="1012529" customFormat="1"/>
    <row r="1012530" customFormat="1"/>
    <row r="1012531" customFormat="1"/>
    <row r="1012532" customFormat="1"/>
    <row r="1012533" customFormat="1"/>
    <row r="1012534" customFormat="1"/>
    <row r="1012535" customFormat="1"/>
    <row r="1012536" customFormat="1"/>
    <row r="1012537" customFormat="1"/>
    <row r="1012538" customFormat="1"/>
    <row r="1012539" customFormat="1"/>
    <row r="1012540" customFormat="1"/>
    <row r="1012541" customFormat="1"/>
    <row r="1012542" customFormat="1"/>
    <row r="1012543" customFormat="1"/>
    <row r="1012544" customFormat="1"/>
    <row r="1012545" customFormat="1"/>
    <row r="1012546" customFormat="1"/>
    <row r="1012547" customFormat="1"/>
    <row r="1012548" customFormat="1"/>
    <row r="1012549" customFormat="1"/>
    <row r="1012550" customFormat="1"/>
    <row r="1012551" customFormat="1"/>
    <row r="1012552" customFormat="1"/>
    <row r="1012553" customFormat="1"/>
    <row r="1012554" customFormat="1"/>
    <row r="1012555" customFormat="1"/>
    <row r="1012556" customFormat="1"/>
    <row r="1012557" customFormat="1"/>
    <row r="1012558" customFormat="1"/>
    <row r="1012559" customFormat="1"/>
    <row r="1012560" customFormat="1"/>
    <row r="1012561" customFormat="1"/>
    <row r="1012562" customFormat="1"/>
    <row r="1012563" customFormat="1"/>
    <row r="1012564" customFormat="1"/>
    <row r="1012565" customFormat="1"/>
    <row r="1012566" customFormat="1"/>
    <row r="1012567" customFormat="1"/>
    <row r="1012568" customFormat="1"/>
    <row r="1012569" customFormat="1"/>
    <row r="1012570" customFormat="1"/>
    <row r="1012571" customFormat="1"/>
    <row r="1012572" customFormat="1"/>
    <row r="1012573" customFormat="1"/>
    <row r="1012574" customFormat="1"/>
    <row r="1012575" customFormat="1"/>
    <row r="1012576" customFormat="1"/>
    <row r="1012577" customFormat="1"/>
    <row r="1012578" customFormat="1"/>
    <row r="1012579" customFormat="1"/>
    <row r="1012580" customFormat="1"/>
    <row r="1012581" customFormat="1"/>
    <row r="1012582" customFormat="1"/>
    <row r="1012583" customFormat="1"/>
    <row r="1012584" customFormat="1"/>
    <row r="1012585" customFormat="1"/>
    <row r="1012586" customFormat="1"/>
    <row r="1012587" customFormat="1"/>
    <row r="1012588" customFormat="1"/>
    <row r="1012589" customFormat="1"/>
    <row r="1012590" customFormat="1"/>
    <row r="1012591" customFormat="1"/>
    <row r="1012592" customFormat="1"/>
    <row r="1012593" customFormat="1"/>
    <row r="1012594" customFormat="1"/>
    <row r="1012595" customFormat="1"/>
    <row r="1012596" customFormat="1"/>
    <row r="1012597" customFormat="1"/>
    <row r="1012598" customFormat="1"/>
    <row r="1012599" customFormat="1"/>
    <row r="1012600" customFormat="1"/>
    <row r="1012601" customFormat="1"/>
    <row r="1012602" customFormat="1"/>
    <row r="1012603" customFormat="1"/>
    <row r="1012604" customFormat="1"/>
    <row r="1012605" customFormat="1"/>
    <row r="1012606" customFormat="1"/>
    <row r="1012607" customFormat="1"/>
    <row r="1012608" customFormat="1"/>
    <row r="1012609" customFormat="1"/>
    <row r="1012610" customFormat="1"/>
    <row r="1012611" customFormat="1"/>
    <row r="1012612" customFormat="1"/>
    <row r="1012613" customFormat="1"/>
    <row r="1012614" customFormat="1"/>
    <row r="1012615" customFormat="1"/>
    <row r="1012616" customFormat="1"/>
    <row r="1012617" customFormat="1"/>
    <row r="1012618" customFormat="1"/>
    <row r="1012619" customFormat="1"/>
    <row r="1012620" customFormat="1"/>
    <row r="1012621" customFormat="1"/>
    <row r="1012622" customFormat="1"/>
    <row r="1012623" customFormat="1"/>
    <row r="1012624" customFormat="1"/>
    <row r="1012625" customFormat="1"/>
    <row r="1012626" customFormat="1"/>
    <row r="1012627" customFormat="1"/>
    <row r="1012628" customFormat="1"/>
    <row r="1012629" customFormat="1"/>
    <row r="1012630" customFormat="1"/>
    <row r="1012631" customFormat="1"/>
    <row r="1012632" customFormat="1"/>
    <row r="1012633" customFormat="1"/>
    <row r="1012634" customFormat="1"/>
    <row r="1012635" customFormat="1"/>
    <row r="1012636" customFormat="1"/>
    <row r="1012637" customFormat="1"/>
    <row r="1012638" customFormat="1"/>
    <row r="1012639" customFormat="1"/>
    <row r="1012640" customFormat="1"/>
    <row r="1012641" customFormat="1"/>
    <row r="1012642" customFormat="1"/>
    <row r="1012643" customFormat="1"/>
    <row r="1012644" customFormat="1"/>
    <row r="1012645" customFormat="1"/>
    <row r="1012646" customFormat="1"/>
    <row r="1012647" customFormat="1"/>
    <row r="1012648" customFormat="1"/>
    <row r="1012649" customFormat="1"/>
    <row r="1012650" customFormat="1"/>
    <row r="1012651" customFormat="1"/>
    <row r="1012652" customFormat="1"/>
    <row r="1012653" customFormat="1"/>
    <row r="1012654" customFormat="1"/>
    <row r="1012655" customFormat="1"/>
    <row r="1012656" customFormat="1"/>
    <row r="1012657" customFormat="1"/>
    <row r="1012658" customFormat="1"/>
    <row r="1012659" customFormat="1"/>
    <row r="1012660" customFormat="1"/>
    <row r="1012661" customFormat="1"/>
    <row r="1012662" customFormat="1"/>
    <row r="1012663" customFormat="1"/>
    <row r="1012664" customFormat="1"/>
    <row r="1012665" customFormat="1"/>
    <row r="1012666" customFormat="1"/>
    <row r="1012667" customFormat="1"/>
    <row r="1012668" customFormat="1"/>
    <row r="1012669" customFormat="1"/>
    <row r="1012670" customFormat="1"/>
    <row r="1012671" customFormat="1"/>
    <row r="1012672" customFormat="1"/>
    <row r="1012673" customFormat="1"/>
    <row r="1012674" customFormat="1"/>
    <row r="1012675" customFormat="1"/>
    <row r="1012676" customFormat="1"/>
    <row r="1012677" customFormat="1"/>
    <row r="1012678" customFormat="1"/>
    <row r="1012679" customFormat="1"/>
    <row r="1012680" customFormat="1"/>
    <row r="1012681" customFormat="1"/>
    <row r="1012682" customFormat="1"/>
    <row r="1012683" customFormat="1"/>
    <row r="1012684" customFormat="1"/>
    <row r="1012685" customFormat="1"/>
    <row r="1012686" customFormat="1"/>
    <row r="1012687" customFormat="1"/>
    <row r="1012688" customFormat="1"/>
    <row r="1012689" customFormat="1"/>
    <row r="1012690" customFormat="1"/>
    <row r="1012691" customFormat="1"/>
    <row r="1012692" customFormat="1"/>
    <row r="1012693" customFormat="1"/>
    <row r="1012694" customFormat="1"/>
    <row r="1012695" customFormat="1"/>
    <row r="1012696" customFormat="1"/>
    <row r="1012697" customFormat="1"/>
    <row r="1012698" customFormat="1"/>
    <row r="1012699" customFormat="1"/>
    <row r="1012700" customFormat="1"/>
    <row r="1012701" customFormat="1"/>
    <row r="1012702" customFormat="1"/>
    <row r="1012703" customFormat="1"/>
    <row r="1012704" customFormat="1"/>
    <row r="1012705" customFormat="1"/>
    <row r="1012706" customFormat="1"/>
    <row r="1012707" customFormat="1"/>
    <row r="1012708" customFormat="1"/>
    <row r="1012709" customFormat="1"/>
    <row r="1012710" customFormat="1"/>
    <row r="1012711" customFormat="1"/>
    <row r="1012712" customFormat="1"/>
    <row r="1012713" customFormat="1"/>
    <row r="1012714" customFormat="1"/>
    <row r="1012715" customFormat="1"/>
    <row r="1012716" customFormat="1"/>
    <row r="1012717" customFormat="1"/>
    <row r="1012718" customFormat="1"/>
    <row r="1012719" customFormat="1"/>
    <row r="1012720" customFormat="1"/>
    <row r="1012721" customFormat="1"/>
    <row r="1012722" customFormat="1"/>
    <row r="1012723" customFormat="1"/>
    <row r="1012724" customFormat="1"/>
    <row r="1012725" customFormat="1"/>
    <row r="1012726" customFormat="1"/>
    <row r="1012727" customFormat="1"/>
    <row r="1012728" customFormat="1"/>
    <row r="1012729" customFormat="1"/>
    <row r="1012730" customFormat="1"/>
    <row r="1012731" customFormat="1"/>
    <row r="1012732" customFormat="1"/>
    <row r="1012733" customFormat="1"/>
    <row r="1012734" customFormat="1"/>
    <row r="1012735" customFormat="1"/>
    <row r="1012736" customFormat="1"/>
    <row r="1012737" customFormat="1"/>
    <row r="1012738" customFormat="1"/>
    <row r="1012739" customFormat="1"/>
    <row r="1012740" customFormat="1"/>
    <row r="1012741" customFormat="1"/>
    <row r="1012742" customFormat="1"/>
    <row r="1012743" customFormat="1"/>
    <row r="1012744" customFormat="1"/>
    <row r="1012745" customFormat="1"/>
    <row r="1012746" customFormat="1"/>
    <row r="1012747" customFormat="1"/>
    <row r="1012748" customFormat="1"/>
    <row r="1012749" customFormat="1"/>
    <row r="1012750" customFormat="1"/>
    <row r="1012751" customFormat="1"/>
    <row r="1012752" customFormat="1"/>
    <row r="1012753" customFormat="1"/>
    <row r="1012754" customFormat="1"/>
    <row r="1012755" customFormat="1"/>
    <row r="1012756" customFormat="1"/>
    <row r="1012757" customFormat="1"/>
    <row r="1012758" customFormat="1"/>
    <row r="1012759" customFormat="1"/>
    <row r="1012760" customFormat="1"/>
    <row r="1012761" customFormat="1"/>
    <row r="1012762" customFormat="1"/>
    <row r="1012763" customFormat="1"/>
    <row r="1012764" customFormat="1"/>
    <row r="1012765" customFormat="1"/>
    <row r="1012766" customFormat="1"/>
    <row r="1012767" customFormat="1"/>
    <row r="1012768" customFormat="1"/>
    <row r="1012769" customFormat="1"/>
    <row r="1012770" customFormat="1"/>
    <row r="1012771" customFormat="1"/>
    <row r="1012772" customFormat="1"/>
    <row r="1012773" customFormat="1"/>
    <row r="1012774" customFormat="1"/>
    <row r="1012775" customFormat="1"/>
    <row r="1012776" customFormat="1"/>
    <row r="1012777" customFormat="1"/>
    <row r="1012778" customFormat="1"/>
    <row r="1012779" customFormat="1"/>
    <row r="1012780" customFormat="1"/>
    <row r="1012781" customFormat="1"/>
    <row r="1012782" customFormat="1"/>
    <row r="1012783" customFormat="1"/>
    <row r="1012784" customFormat="1"/>
    <row r="1012785" customFormat="1"/>
    <row r="1012786" customFormat="1"/>
    <row r="1012787" customFormat="1"/>
    <row r="1012788" customFormat="1"/>
    <row r="1012789" customFormat="1"/>
    <row r="1012790" customFormat="1"/>
    <row r="1012791" customFormat="1"/>
    <row r="1012792" customFormat="1"/>
    <row r="1012793" customFormat="1"/>
    <row r="1012794" customFormat="1"/>
    <row r="1012795" customFormat="1"/>
    <row r="1012796" customFormat="1"/>
    <row r="1012797" customFormat="1"/>
    <row r="1012798" customFormat="1"/>
    <row r="1012799" customFormat="1"/>
    <row r="1012800" customFormat="1"/>
    <row r="1012801" customFormat="1"/>
    <row r="1012802" customFormat="1"/>
    <row r="1012803" customFormat="1"/>
    <row r="1012804" customFormat="1"/>
    <row r="1012805" customFormat="1"/>
    <row r="1012806" customFormat="1"/>
    <row r="1012807" customFormat="1"/>
    <row r="1012808" customFormat="1"/>
    <row r="1012809" customFormat="1"/>
    <row r="1012810" customFormat="1"/>
    <row r="1012811" customFormat="1"/>
    <row r="1012812" customFormat="1"/>
    <row r="1012813" customFormat="1"/>
    <row r="1012814" customFormat="1"/>
    <row r="1012815" customFormat="1"/>
    <row r="1012816" customFormat="1"/>
    <row r="1012817" customFormat="1"/>
    <row r="1012818" customFormat="1"/>
    <row r="1012819" customFormat="1"/>
    <row r="1012820" customFormat="1"/>
    <row r="1012821" customFormat="1"/>
    <row r="1012822" customFormat="1"/>
    <row r="1012823" customFormat="1"/>
    <row r="1012824" customFormat="1"/>
    <row r="1012825" customFormat="1"/>
    <row r="1012826" customFormat="1"/>
    <row r="1012827" customFormat="1"/>
    <row r="1012828" customFormat="1"/>
    <row r="1012829" customFormat="1"/>
    <row r="1012830" customFormat="1"/>
    <row r="1012831" customFormat="1"/>
    <row r="1012832" customFormat="1"/>
    <row r="1012833" customFormat="1"/>
    <row r="1012834" customFormat="1"/>
    <row r="1012835" customFormat="1"/>
    <row r="1012836" customFormat="1"/>
    <row r="1012837" customFormat="1"/>
    <row r="1012838" customFormat="1"/>
    <row r="1012839" customFormat="1"/>
    <row r="1012840" customFormat="1"/>
    <row r="1012841" customFormat="1"/>
    <row r="1012842" customFormat="1"/>
    <row r="1012843" customFormat="1"/>
    <row r="1012844" customFormat="1"/>
    <row r="1012845" customFormat="1"/>
    <row r="1012846" customFormat="1"/>
    <row r="1012847" customFormat="1"/>
    <row r="1012848" customFormat="1"/>
    <row r="1012849" customFormat="1"/>
    <row r="1012850" customFormat="1"/>
    <row r="1012851" customFormat="1"/>
    <row r="1012852" customFormat="1"/>
    <row r="1012853" customFormat="1"/>
    <row r="1012854" customFormat="1"/>
    <row r="1012855" customFormat="1"/>
    <row r="1012856" customFormat="1"/>
    <row r="1012857" customFormat="1"/>
    <row r="1012858" customFormat="1"/>
    <row r="1012859" customFormat="1"/>
    <row r="1012860" customFormat="1"/>
    <row r="1012861" customFormat="1"/>
    <row r="1012862" customFormat="1"/>
    <row r="1012863" customFormat="1"/>
    <row r="1012864" customFormat="1"/>
    <row r="1012865" customFormat="1"/>
    <row r="1012866" customFormat="1"/>
    <row r="1012867" customFormat="1"/>
    <row r="1012868" customFormat="1"/>
    <row r="1012869" customFormat="1"/>
    <row r="1012870" customFormat="1"/>
    <row r="1012871" customFormat="1"/>
    <row r="1012872" customFormat="1"/>
    <row r="1012873" customFormat="1"/>
    <row r="1012874" customFormat="1"/>
    <row r="1012875" customFormat="1"/>
    <row r="1012876" customFormat="1"/>
    <row r="1012877" customFormat="1"/>
    <row r="1012878" customFormat="1"/>
    <row r="1012879" customFormat="1"/>
    <row r="1012880" customFormat="1"/>
    <row r="1012881" customFormat="1"/>
    <row r="1012882" customFormat="1"/>
    <row r="1012883" customFormat="1"/>
    <row r="1012884" customFormat="1"/>
    <row r="1012885" customFormat="1"/>
    <row r="1012886" customFormat="1"/>
    <row r="1012887" customFormat="1"/>
    <row r="1012888" customFormat="1"/>
    <row r="1012889" customFormat="1"/>
    <row r="1012890" customFormat="1"/>
    <row r="1012891" customFormat="1"/>
    <row r="1012892" customFormat="1"/>
    <row r="1012893" customFormat="1"/>
    <row r="1012894" customFormat="1"/>
    <row r="1012895" customFormat="1"/>
    <row r="1012896" customFormat="1"/>
    <row r="1012897" customFormat="1"/>
    <row r="1012898" customFormat="1"/>
    <row r="1012899" customFormat="1"/>
    <row r="1012900" customFormat="1"/>
    <row r="1012901" customFormat="1"/>
    <row r="1012902" customFormat="1"/>
    <row r="1012903" customFormat="1"/>
    <row r="1012904" customFormat="1"/>
    <row r="1012905" customFormat="1"/>
    <row r="1012906" customFormat="1"/>
    <row r="1012907" customFormat="1"/>
    <row r="1012908" customFormat="1"/>
    <row r="1012909" customFormat="1"/>
    <row r="1012910" customFormat="1"/>
    <row r="1012911" customFormat="1"/>
    <row r="1012912" customFormat="1"/>
    <row r="1012913" customFormat="1"/>
    <row r="1012914" customFormat="1"/>
    <row r="1012915" customFormat="1"/>
    <row r="1012916" customFormat="1"/>
    <row r="1012917" customFormat="1"/>
    <row r="1012918" customFormat="1"/>
    <row r="1012919" customFormat="1"/>
    <row r="1012920" customFormat="1"/>
    <row r="1012921" customFormat="1"/>
    <row r="1012922" customFormat="1"/>
    <row r="1012923" customFormat="1"/>
    <row r="1012924" customFormat="1"/>
    <row r="1012925" customFormat="1"/>
    <row r="1012926" customFormat="1"/>
    <row r="1012927" customFormat="1"/>
    <row r="1012928" customFormat="1"/>
    <row r="1012929" customFormat="1"/>
    <row r="1012930" customFormat="1"/>
    <row r="1012931" customFormat="1"/>
    <row r="1012932" customFormat="1"/>
    <row r="1012933" customFormat="1"/>
    <row r="1012934" customFormat="1"/>
    <row r="1012935" customFormat="1"/>
    <row r="1012936" customFormat="1"/>
    <row r="1012937" customFormat="1"/>
    <row r="1012938" customFormat="1"/>
    <row r="1012939" customFormat="1"/>
    <row r="1012940" customFormat="1"/>
    <row r="1012941" customFormat="1"/>
    <row r="1012942" customFormat="1"/>
    <row r="1012943" customFormat="1"/>
    <row r="1012944" customFormat="1"/>
    <row r="1012945" customFormat="1"/>
    <row r="1012946" customFormat="1"/>
    <row r="1012947" customFormat="1"/>
    <row r="1012948" customFormat="1"/>
    <row r="1012949" customFormat="1"/>
    <row r="1012950" customFormat="1"/>
    <row r="1012951" customFormat="1"/>
    <row r="1012952" customFormat="1"/>
    <row r="1012953" customFormat="1"/>
    <row r="1012954" customFormat="1"/>
    <row r="1012955" customFormat="1"/>
    <row r="1012956" customFormat="1"/>
    <row r="1012957" customFormat="1"/>
    <row r="1012958" customFormat="1"/>
    <row r="1012959" customFormat="1"/>
    <row r="1012960" customFormat="1"/>
    <row r="1012961" customFormat="1"/>
    <row r="1012962" customFormat="1"/>
    <row r="1012963" customFormat="1"/>
    <row r="1012964" customFormat="1"/>
    <row r="1012965" customFormat="1"/>
    <row r="1012966" customFormat="1"/>
    <row r="1012967" customFormat="1"/>
    <row r="1012968" customFormat="1"/>
    <row r="1012969" customFormat="1"/>
    <row r="1012970" customFormat="1"/>
    <row r="1012971" customFormat="1"/>
    <row r="1012972" customFormat="1"/>
    <row r="1012973" customFormat="1"/>
    <row r="1012974" customFormat="1"/>
    <row r="1012975" customFormat="1"/>
    <row r="1012976" customFormat="1"/>
    <row r="1012977" customFormat="1"/>
    <row r="1012978" customFormat="1"/>
    <row r="1012979" customFormat="1"/>
    <row r="1012980" customFormat="1"/>
    <row r="1012981" customFormat="1"/>
    <row r="1012982" customFormat="1"/>
    <row r="1012983" customFormat="1"/>
    <row r="1012984" customFormat="1"/>
    <row r="1012985" customFormat="1"/>
    <row r="1012986" customFormat="1"/>
    <row r="1012987" customFormat="1"/>
    <row r="1012988" customFormat="1"/>
    <row r="1012989" customFormat="1"/>
    <row r="1012990" customFormat="1"/>
    <row r="1012991" customFormat="1"/>
    <row r="1012992" customFormat="1"/>
    <row r="1012993" customFormat="1"/>
    <row r="1012994" customFormat="1"/>
    <row r="1012995" customFormat="1"/>
    <row r="1012996" customFormat="1"/>
    <row r="1012997" customFormat="1"/>
    <row r="1012998" customFormat="1"/>
    <row r="1012999" customFormat="1"/>
    <row r="1013000" customFormat="1"/>
    <row r="1013001" customFormat="1"/>
    <row r="1013002" customFormat="1"/>
    <row r="1013003" customFormat="1"/>
    <row r="1013004" customFormat="1"/>
    <row r="1013005" customFormat="1"/>
    <row r="1013006" customFormat="1"/>
    <row r="1013007" customFormat="1"/>
    <row r="1013008" customFormat="1"/>
    <row r="1013009" customFormat="1"/>
    <row r="1013010" customFormat="1"/>
    <row r="1013011" customFormat="1"/>
    <row r="1013012" customFormat="1"/>
    <row r="1013013" customFormat="1"/>
    <row r="1013014" customFormat="1"/>
    <row r="1013015" customFormat="1"/>
    <row r="1013016" customFormat="1"/>
    <row r="1013017" customFormat="1"/>
    <row r="1013018" customFormat="1"/>
    <row r="1013019" customFormat="1"/>
    <row r="1013020" customFormat="1"/>
    <row r="1013021" customFormat="1"/>
    <row r="1013022" customFormat="1"/>
    <row r="1013023" customFormat="1"/>
    <row r="1013024" customFormat="1"/>
    <row r="1013025" customFormat="1"/>
    <row r="1013026" customFormat="1"/>
    <row r="1013027" customFormat="1"/>
    <row r="1013028" customFormat="1"/>
    <row r="1013029" customFormat="1"/>
    <row r="1013030" customFormat="1"/>
    <row r="1013031" customFormat="1"/>
    <row r="1013032" customFormat="1"/>
    <row r="1013033" customFormat="1"/>
    <row r="1013034" customFormat="1"/>
    <row r="1013035" customFormat="1"/>
    <row r="1013036" customFormat="1"/>
    <row r="1013037" customFormat="1"/>
    <row r="1013038" customFormat="1"/>
    <row r="1013039" customFormat="1"/>
    <row r="1013040" customFormat="1"/>
    <row r="1013041" customFormat="1"/>
    <row r="1013042" customFormat="1"/>
    <row r="1013043" customFormat="1"/>
    <row r="1013044" customFormat="1"/>
    <row r="1013045" customFormat="1"/>
    <row r="1013046" customFormat="1"/>
    <row r="1013047" customFormat="1"/>
    <row r="1013048" customFormat="1"/>
    <row r="1013049" customFormat="1"/>
    <row r="1013050" customFormat="1"/>
    <row r="1013051" customFormat="1"/>
    <row r="1013052" customFormat="1"/>
    <row r="1013053" customFormat="1"/>
    <row r="1013054" customFormat="1"/>
    <row r="1013055" customFormat="1"/>
    <row r="1013056" customFormat="1"/>
    <row r="1013057" customFormat="1"/>
    <row r="1013058" customFormat="1"/>
    <row r="1013059" customFormat="1"/>
    <row r="1013060" customFormat="1"/>
    <row r="1013061" customFormat="1"/>
    <row r="1013062" customFormat="1"/>
    <row r="1013063" customFormat="1"/>
    <row r="1013064" customFormat="1"/>
    <row r="1013065" customFormat="1"/>
    <row r="1013066" customFormat="1"/>
    <row r="1013067" customFormat="1"/>
    <row r="1013068" customFormat="1"/>
    <row r="1013069" customFormat="1"/>
    <row r="1013070" customFormat="1"/>
    <row r="1013071" customFormat="1"/>
    <row r="1013072" customFormat="1"/>
    <row r="1013073" customFormat="1"/>
    <row r="1013074" customFormat="1"/>
    <row r="1013075" customFormat="1"/>
    <row r="1013076" customFormat="1"/>
    <row r="1013077" customFormat="1"/>
    <row r="1013078" customFormat="1"/>
    <row r="1013079" customFormat="1"/>
    <row r="1013080" customFormat="1"/>
    <row r="1013081" customFormat="1"/>
    <row r="1013082" customFormat="1"/>
    <row r="1013083" customFormat="1"/>
    <row r="1013084" customFormat="1"/>
    <row r="1013085" customFormat="1"/>
    <row r="1013086" customFormat="1"/>
    <row r="1013087" customFormat="1"/>
    <row r="1013088" customFormat="1"/>
    <row r="1013089" customFormat="1"/>
    <row r="1013090" customFormat="1"/>
    <row r="1013091" customFormat="1"/>
    <row r="1013092" customFormat="1"/>
    <row r="1013093" customFormat="1"/>
    <row r="1013094" customFormat="1"/>
    <row r="1013095" customFormat="1"/>
    <row r="1013096" customFormat="1"/>
    <row r="1013097" customFormat="1"/>
    <row r="1013098" customFormat="1"/>
    <row r="1013099" customFormat="1"/>
    <row r="1013100" customFormat="1"/>
    <row r="1013101" customFormat="1"/>
    <row r="1013102" customFormat="1"/>
    <row r="1013103" customFormat="1"/>
    <row r="1013104" customFormat="1"/>
    <row r="1013105" customFormat="1"/>
    <row r="1013106" customFormat="1"/>
    <row r="1013107" customFormat="1"/>
    <row r="1013108" customFormat="1"/>
    <row r="1013109" customFormat="1"/>
    <row r="1013110" customFormat="1"/>
    <row r="1013111" customFormat="1"/>
    <row r="1013112" customFormat="1"/>
    <row r="1013113" customFormat="1"/>
    <row r="1013114" customFormat="1"/>
    <row r="1013115" customFormat="1"/>
    <row r="1013116" customFormat="1"/>
    <row r="1013117" customFormat="1"/>
    <row r="1013118" customFormat="1"/>
    <row r="1013119" customFormat="1"/>
    <row r="1013120" customFormat="1"/>
    <row r="1013121" customFormat="1"/>
    <row r="1013122" customFormat="1"/>
    <row r="1013123" customFormat="1"/>
    <row r="1013124" customFormat="1"/>
    <row r="1013125" customFormat="1"/>
    <row r="1013126" customFormat="1"/>
    <row r="1013127" customFormat="1"/>
    <row r="1013128" customFormat="1"/>
    <row r="1013129" customFormat="1"/>
    <row r="1013130" customFormat="1"/>
    <row r="1013131" customFormat="1"/>
    <row r="1013132" customFormat="1"/>
    <row r="1013133" customFormat="1"/>
    <row r="1013134" customFormat="1"/>
    <row r="1013135" customFormat="1"/>
    <row r="1013136" customFormat="1"/>
    <row r="1013137" customFormat="1"/>
    <row r="1013138" customFormat="1"/>
    <row r="1013139" customFormat="1"/>
    <row r="1013140" customFormat="1"/>
    <row r="1013141" customFormat="1"/>
    <row r="1013142" customFormat="1"/>
    <row r="1013143" customFormat="1"/>
    <row r="1013144" customFormat="1"/>
    <row r="1013145" customFormat="1"/>
    <row r="1013146" customFormat="1"/>
    <row r="1013147" customFormat="1"/>
    <row r="1013148" customFormat="1"/>
    <row r="1013149" customFormat="1"/>
    <row r="1013150" customFormat="1"/>
    <row r="1013151" customFormat="1"/>
    <row r="1013152" customFormat="1"/>
    <row r="1013153" customFormat="1"/>
    <row r="1013154" customFormat="1"/>
    <row r="1013155" customFormat="1"/>
    <row r="1013156" customFormat="1"/>
    <row r="1013157" customFormat="1"/>
    <row r="1013158" customFormat="1"/>
    <row r="1013159" customFormat="1"/>
    <row r="1013160" customFormat="1"/>
    <row r="1013161" customFormat="1"/>
    <row r="1013162" customFormat="1"/>
    <row r="1013163" customFormat="1"/>
    <row r="1013164" customFormat="1"/>
    <row r="1013165" customFormat="1"/>
    <row r="1013166" customFormat="1"/>
    <row r="1013167" customFormat="1"/>
    <row r="1013168" customFormat="1"/>
    <row r="1013169" customFormat="1"/>
    <row r="1013170" customFormat="1"/>
    <row r="1013171" customFormat="1"/>
    <row r="1013172" customFormat="1"/>
    <row r="1013173" customFormat="1"/>
    <row r="1013174" customFormat="1"/>
    <row r="1013175" customFormat="1"/>
    <row r="1013176" customFormat="1"/>
    <row r="1013177" customFormat="1"/>
    <row r="1013178" customFormat="1"/>
    <row r="1013179" customFormat="1"/>
    <row r="1013180" customFormat="1"/>
    <row r="1013181" customFormat="1"/>
    <row r="1013182" customFormat="1"/>
    <row r="1013183" customFormat="1"/>
    <row r="1013184" customFormat="1"/>
    <row r="1013185" customFormat="1"/>
    <row r="1013186" customFormat="1"/>
    <row r="1013187" customFormat="1"/>
    <row r="1013188" customFormat="1"/>
    <row r="1013189" customFormat="1"/>
    <row r="1013190" customFormat="1"/>
    <row r="1013191" customFormat="1"/>
    <row r="1013192" customFormat="1"/>
    <row r="1013193" customFormat="1"/>
    <row r="1013194" customFormat="1"/>
    <row r="1013195" customFormat="1"/>
    <row r="1013196" customFormat="1"/>
    <row r="1013197" customFormat="1"/>
    <row r="1013198" customFormat="1"/>
    <row r="1013199" customFormat="1"/>
    <row r="1013200" customFormat="1"/>
    <row r="1013201" customFormat="1"/>
    <row r="1013202" customFormat="1"/>
    <row r="1013203" customFormat="1"/>
    <row r="1013204" customFormat="1"/>
    <row r="1013205" customFormat="1"/>
    <row r="1013206" customFormat="1"/>
    <row r="1013207" customFormat="1"/>
    <row r="1013208" customFormat="1"/>
    <row r="1013209" customFormat="1"/>
    <row r="1013210" customFormat="1"/>
    <row r="1013211" customFormat="1"/>
    <row r="1013212" customFormat="1"/>
    <row r="1013213" customFormat="1"/>
    <row r="1013214" customFormat="1"/>
    <row r="1013215" customFormat="1"/>
    <row r="1013216" customFormat="1"/>
    <row r="1013217" customFormat="1"/>
    <row r="1013218" customFormat="1"/>
    <row r="1013219" customFormat="1"/>
    <row r="1013220" customFormat="1"/>
    <row r="1013221" customFormat="1"/>
    <row r="1013222" customFormat="1"/>
    <row r="1013223" customFormat="1"/>
    <row r="1013224" customFormat="1"/>
    <row r="1013225" customFormat="1"/>
    <row r="1013226" customFormat="1"/>
    <row r="1013227" customFormat="1"/>
    <row r="1013228" customFormat="1"/>
    <row r="1013229" customFormat="1"/>
    <row r="1013230" customFormat="1"/>
    <row r="1013231" customFormat="1"/>
    <row r="1013232" customFormat="1"/>
    <row r="1013233" customFormat="1"/>
    <row r="1013234" customFormat="1"/>
    <row r="1013235" customFormat="1"/>
    <row r="1013236" customFormat="1"/>
    <row r="1013237" customFormat="1"/>
    <row r="1013238" customFormat="1"/>
    <row r="1013239" customFormat="1"/>
    <row r="1013240" customFormat="1"/>
    <row r="1013241" customFormat="1"/>
    <row r="1013242" customFormat="1"/>
    <row r="1013243" customFormat="1"/>
    <row r="1013244" customFormat="1"/>
    <row r="1013245" customFormat="1"/>
    <row r="1013246" customFormat="1"/>
    <row r="1013247" customFormat="1"/>
    <row r="1013248" customFormat="1"/>
    <row r="1013249" customFormat="1"/>
    <row r="1013250" customFormat="1"/>
    <row r="1013251" customFormat="1"/>
    <row r="1013252" customFormat="1"/>
    <row r="1013253" customFormat="1"/>
    <row r="1013254" customFormat="1"/>
    <row r="1013255" customFormat="1"/>
    <row r="1013256" customFormat="1"/>
    <row r="1013257" customFormat="1"/>
    <row r="1013258" customFormat="1"/>
    <row r="1013259" customFormat="1"/>
    <row r="1013260" customFormat="1"/>
    <row r="1013261" customFormat="1"/>
    <row r="1013262" customFormat="1"/>
    <row r="1013263" customFormat="1"/>
    <row r="1013264" customFormat="1"/>
    <row r="1013265" customFormat="1"/>
    <row r="1013266" customFormat="1"/>
    <row r="1013267" customFormat="1"/>
    <row r="1013268" customFormat="1"/>
    <row r="1013269" customFormat="1"/>
    <row r="1013270" customFormat="1"/>
    <row r="1013271" customFormat="1"/>
    <row r="1013272" customFormat="1"/>
    <row r="1013273" customFormat="1"/>
    <row r="1013274" customFormat="1"/>
    <row r="1013275" customFormat="1"/>
    <row r="1013276" customFormat="1"/>
    <row r="1013277" customFormat="1"/>
    <row r="1013278" customFormat="1"/>
    <row r="1013279" customFormat="1"/>
    <row r="1013280" customFormat="1"/>
    <row r="1013281" customFormat="1"/>
    <row r="1013282" customFormat="1"/>
    <row r="1013283" customFormat="1"/>
    <row r="1013284" customFormat="1"/>
    <row r="1013285" customFormat="1"/>
    <row r="1013286" customFormat="1"/>
    <row r="1013287" customFormat="1"/>
    <row r="1013288" customFormat="1"/>
    <row r="1013289" customFormat="1"/>
    <row r="1013290" customFormat="1"/>
    <row r="1013291" customFormat="1"/>
    <row r="1013292" customFormat="1"/>
    <row r="1013293" customFormat="1"/>
    <row r="1013294" customFormat="1"/>
    <row r="1013295" customFormat="1"/>
    <row r="1013296" customFormat="1"/>
    <row r="1013297" customFormat="1"/>
    <row r="1013298" customFormat="1"/>
    <row r="1013299" customFormat="1"/>
    <row r="1013300" customFormat="1"/>
    <row r="1013301" customFormat="1"/>
    <row r="1013302" customFormat="1"/>
    <row r="1013303" customFormat="1"/>
    <row r="1013304" customFormat="1"/>
    <row r="1013305" customFormat="1"/>
    <row r="1013306" customFormat="1"/>
    <row r="1013307" customFormat="1"/>
    <row r="1013308" customFormat="1"/>
    <row r="1013309" customFormat="1"/>
    <row r="1013310" customFormat="1"/>
    <row r="1013311" customFormat="1"/>
    <row r="1013312" customFormat="1"/>
    <row r="1013313" customFormat="1"/>
    <row r="1013314" customFormat="1"/>
    <row r="1013315" customFormat="1"/>
    <row r="1013316" customFormat="1"/>
    <row r="1013317" customFormat="1"/>
    <row r="1013318" customFormat="1"/>
    <row r="1013319" customFormat="1"/>
    <row r="1013320" customFormat="1"/>
    <row r="1013321" customFormat="1"/>
    <row r="1013322" customFormat="1"/>
    <row r="1013323" customFormat="1"/>
    <row r="1013324" customFormat="1"/>
    <row r="1013325" customFormat="1"/>
    <row r="1013326" customFormat="1"/>
    <row r="1013327" customFormat="1"/>
    <row r="1013328" customFormat="1"/>
    <row r="1013329" customFormat="1"/>
    <row r="1013330" customFormat="1"/>
    <row r="1013331" customFormat="1"/>
    <row r="1013332" customFormat="1"/>
    <row r="1013333" customFormat="1"/>
    <row r="1013334" customFormat="1"/>
    <row r="1013335" customFormat="1"/>
    <row r="1013336" customFormat="1"/>
    <row r="1013337" customFormat="1"/>
    <row r="1013338" customFormat="1"/>
    <row r="1013339" customFormat="1"/>
    <row r="1013340" customFormat="1"/>
    <row r="1013341" customFormat="1"/>
    <row r="1013342" customFormat="1"/>
    <row r="1013343" customFormat="1"/>
    <row r="1013344" customFormat="1"/>
    <row r="1013345" customFormat="1"/>
    <row r="1013346" customFormat="1"/>
    <row r="1013347" customFormat="1"/>
    <row r="1013348" customFormat="1"/>
    <row r="1013349" customFormat="1"/>
    <row r="1013350" customFormat="1"/>
    <row r="1013351" customFormat="1"/>
    <row r="1013352" customFormat="1"/>
    <row r="1013353" customFormat="1"/>
    <row r="1013354" customFormat="1"/>
    <row r="1013355" customFormat="1"/>
    <row r="1013356" customFormat="1"/>
    <row r="1013357" customFormat="1"/>
    <row r="1013358" customFormat="1"/>
    <row r="1013359" customFormat="1"/>
    <row r="1013360" customFormat="1"/>
    <row r="1013361" customFormat="1"/>
    <row r="1013362" customFormat="1"/>
    <row r="1013363" customFormat="1"/>
    <row r="1013364" customFormat="1"/>
    <row r="1013365" customFormat="1"/>
    <row r="1013366" customFormat="1"/>
    <row r="1013367" customFormat="1"/>
    <row r="1013368" customFormat="1"/>
    <row r="1013369" customFormat="1"/>
    <row r="1013370" customFormat="1"/>
    <row r="1013371" customFormat="1"/>
    <row r="1013372" customFormat="1"/>
    <row r="1013373" customFormat="1"/>
    <row r="1013374" customFormat="1"/>
    <row r="1013375" customFormat="1"/>
    <row r="1013376" customFormat="1"/>
    <row r="1013377" customFormat="1"/>
    <row r="1013378" customFormat="1"/>
    <row r="1013379" customFormat="1"/>
    <row r="1013380" customFormat="1"/>
    <row r="1013381" customFormat="1"/>
    <row r="1013382" customFormat="1"/>
    <row r="1013383" customFormat="1"/>
    <row r="1013384" customFormat="1"/>
    <row r="1013385" customFormat="1"/>
    <row r="1013386" customFormat="1"/>
    <row r="1013387" customFormat="1"/>
    <row r="1013388" customFormat="1"/>
    <row r="1013389" customFormat="1"/>
    <row r="1013390" customFormat="1"/>
    <row r="1013391" customFormat="1"/>
    <row r="1013392" customFormat="1"/>
    <row r="1013393" customFormat="1"/>
    <row r="1013394" customFormat="1"/>
    <row r="1013395" customFormat="1"/>
    <row r="1013396" customFormat="1"/>
    <row r="1013397" customFormat="1"/>
    <row r="1013398" customFormat="1"/>
    <row r="1013399" customFormat="1"/>
    <row r="1013400" customFormat="1"/>
    <row r="1013401" customFormat="1"/>
    <row r="1013402" customFormat="1"/>
    <row r="1013403" customFormat="1"/>
    <row r="1013404" customFormat="1"/>
    <row r="1013405" customFormat="1"/>
    <row r="1013406" customFormat="1"/>
    <row r="1013407" customFormat="1"/>
    <row r="1013408" customFormat="1"/>
    <row r="1013409" customFormat="1"/>
    <row r="1013410" customFormat="1"/>
    <row r="1013411" customFormat="1"/>
    <row r="1013412" customFormat="1"/>
    <row r="1013413" customFormat="1"/>
    <row r="1013414" customFormat="1"/>
    <row r="1013415" customFormat="1"/>
    <row r="1013416" customFormat="1"/>
    <row r="1013417" customFormat="1"/>
    <row r="1013418" customFormat="1"/>
    <row r="1013419" customFormat="1"/>
    <row r="1013420" customFormat="1"/>
    <row r="1013421" customFormat="1"/>
    <row r="1013422" customFormat="1"/>
    <row r="1013423" customFormat="1"/>
    <row r="1013424" customFormat="1"/>
    <row r="1013425" customFormat="1"/>
    <row r="1013426" customFormat="1"/>
    <row r="1013427" customFormat="1"/>
    <row r="1013428" customFormat="1"/>
    <row r="1013429" customFormat="1"/>
    <row r="1013430" customFormat="1"/>
    <row r="1013431" customFormat="1"/>
    <row r="1013432" customFormat="1"/>
    <row r="1013433" customFormat="1"/>
    <row r="1013434" customFormat="1"/>
    <row r="1013435" customFormat="1"/>
    <row r="1013436" customFormat="1"/>
    <row r="1013437" customFormat="1"/>
    <row r="1013438" customFormat="1"/>
    <row r="1013439" customFormat="1"/>
    <row r="1013440" customFormat="1"/>
    <row r="1013441" customFormat="1"/>
    <row r="1013442" customFormat="1"/>
    <row r="1013443" customFormat="1"/>
    <row r="1013444" customFormat="1"/>
    <row r="1013445" customFormat="1"/>
    <row r="1013446" customFormat="1"/>
    <row r="1013447" customFormat="1"/>
    <row r="1013448" customFormat="1"/>
    <row r="1013449" customFormat="1"/>
    <row r="1013450" customFormat="1"/>
    <row r="1013451" customFormat="1"/>
    <row r="1013452" customFormat="1"/>
    <row r="1013453" customFormat="1"/>
    <row r="1013454" customFormat="1"/>
    <row r="1013455" customFormat="1"/>
    <row r="1013456" customFormat="1"/>
    <row r="1013457" customFormat="1"/>
    <row r="1013458" customFormat="1"/>
    <row r="1013459" customFormat="1"/>
    <row r="1013460" customFormat="1"/>
    <row r="1013461" customFormat="1"/>
    <row r="1013462" customFormat="1"/>
    <row r="1013463" customFormat="1"/>
    <row r="1013464" customFormat="1"/>
    <row r="1013465" customFormat="1"/>
    <row r="1013466" customFormat="1"/>
    <row r="1013467" customFormat="1"/>
    <row r="1013468" customFormat="1"/>
    <row r="1013469" customFormat="1"/>
    <row r="1013470" customFormat="1"/>
    <row r="1013471" customFormat="1"/>
    <row r="1013472" customFormat="1"/>
    <row r="1013473" customFormat="1"/>
    <row r="1013474" customFormat="1"/>
    <row r="1013475" customFormat="1"/>
    <row r="1013476" customFormat="1"/>
    <row r="1013477" customFormat="1"/>
    <row r="1013478" customFormat="1"/>
    <row r="1013479" customFormat="1"/>
    <row r="1013480" customFormat="1"/>
    <row r="1013481" customFormat="1"/>
    <row r="1013482" customFormat="1"/>
    <row r="1013483" customFormat="1"/>
    <row r="1013484" customFormat="1"/>
    <row r="1013485" customFormat="1"/>
    <row r="1013486" customFormat="1"/>
    <row r="1013487" customFormat="1"/>
    <row r="1013488" customFormat="1"/>
    <row r="1013489" customFormat="1"/>
    <row r="1013490" customFormat="1"/>
    <row r="1013491" customFormat="1"/>
    <row r="1013492" customFormat="1"/>
    <row r="1013493" customFormat="1"/>
    <row r="1013494" customFormat="1"/>
    <row r="1013495" customFormat="1"/>
    <row r="1013496" customFormat="1"/>
    <row r="1013497" customFormat="1"/>
    <row r="1013498" customFormat="1"/>
    <row r="1013499" customFormat="1"/>
    <row r="1013500" customFormat="1"/>
    <row r="1013501" customFormat="1"/>
    <row r="1013502" customFormat="1"/>
    <row r="1013503" customFormat="1"/>
    <row r="1013504" customFormat="1"/>
    <row r="1013505" customFormat="1"/>
    <row r="1013506" customFormat="1"/>
    <row r="1013507" customFormat="1"/>
    <row r="1013508" customFormat="1"/>
    <row r="1013509" customFormat="1"/>
    <row r="1013510" customFormat="1"/>
    <row r="1013511" customFormat="1"/>
    <row r="1013512" customFormat="1"/>
    <row r="1013513" customFormat="1"/>
    <row r="1013514" customFormat="1"/>
    <row r="1013515" customFormat="1"/>
    <row r="1013516" customFormat="1"/>
    <row r="1013517" customFormat="1"/>
    <row r="1013518" customFormat="1"/>
    <row r="1013519" customFormat="1"/>
    <row r="1013520" customFormat="1"/>
    <row r="1013521" customFormat="1"/>
    <row r="1013522" customFormat="1"/>
    <row r="1013523" customFormat="1"/>
    <row r="1013524" customFormat="1"/>
    <row r="1013525" customFormat="1"/>
    <row r="1013526" customFormat="1"/>
    <row r="1013527" customFormat="1"/>
    <row r="1013528" customFormat="1"/>
    <row r="1013529" customFormat="1"/>
    <row r="1013530" customFormat="1"/>
    <row r="1013531" customFormat="1"/>
    <row r="1013532" customFormat="1"/>
    <row r="1013533" customFormat="1"/>
    <row r="1013534" customFormat="1"/>
    <row r="1013535" customFormat="1"/>
    <row r="1013536" customFormat="1"/>
    <row r="1013537" customFormat="1"/>
    <row r="1013538" customFormat="1"/>
    <row r="1013539" customFormat="1"/>
    <row r="1013540" customFormat="1"/>
    <row r="1013541" customFormat="1"/>
    <row r="1013542" customFormat="1"/>
    <row r="1013543" customFormat="1"/>
    <row r="1013544" customFormat="1"/>
    <row r="1013545" customFormat="1"/>
    <row r="1013546" customFormat="1"/>
    <row r="1013547" customFormat="1"/>
    <row r="1013548" customFormat="1"/>
    <row r="1013549" customFormat="1"/>
    <row r="1013550" customFormat="1"/>
    <row r="1013551" customFormat="1"/>
    <row r="1013552" customFormat="1"/>
    <row r="1013553" customFormat="1"/>
    <row r="1013554" customFormat="1"/>
    <row r="1013555" customFormat="1"/>
    <row r="1013556" customFormat="1"/>
    <row r="1013557" customFormat="1"/>
    <row r="1013558" customFormat="1"/>
    <row r="1013559" customFormat="1"/>
    <row r="1013560" customFormat="1"/>
    <row r="1013561" customFormat="1"/>
    <row r="1013562" customFormat="1"/>
    <row r="1013563" customFormat="1"/>
    <row r="1013564" customFormat="1"/>
    <row r="1013565" customFormat="1"/>
    <row r="1013566" customFormat="1"/>
    <row r="1013567" customFormat="1"/>
    <row r="1013568" customFormat="1"/>
    <row r="1013569" customFormat="1"/>
    <row r="1013570" customFormat="1"/>
    <row r="1013571" customFormat="1"/>
    <row r="1013572" customFormat="1"/>
    <row r="1013573" customFormat="1"/>
    <row r="1013574" customFormat="1"/>
    <row r="1013575" customFormat="1"/>
    <row r="1013576" customFormat="1"/>
    <row r="1013577" customFormat="1"/>
    <row r="1013578" customFormat="1"/>
    <row r="1013579" customFormat="1"/>
    <row r="1013580" customFormat="1"/>
    <row r="1013581" customFormat="1"/>
    <row r="1013582" customFormat="1"/>
    <row r="1013583" customFormat="1"/>
    <row r="1013584" customFormat="1"/>
    <row r="1013585" customFormat="1"/>
    <row r="1013586" customFormat="1"/>
    <row r="1013587" customFormat="1"/>
    <row r="1013588" customFormat="1"/>
    <row r="1013589" customFormat="1"/>
    <row r="1013590" customFormat="1"/>
    <row r="1013591" customFormat="1"/>
    <row r="1013592" customFormat="1"/>
    <row r="1013593" customFormat="1"/>
    <row r="1013594" customFormat="1"/>
    <row r="1013595" customFormat="1"/>
    <row r="1013596" customFormat="1"/>
    <row r="1013597" customFormat="1"/>
    <row r="1013598" customFormat="1"/>
    <row r="1013599" customFormat="1"/>
    <row r="1013600" customFormat="1"/>
    <row r="1013601" customFormat="1"/>
    <row r="1013602" customFormat="1"/>
    <row r="1013603" customFormat="1"/>
    <row r="1013604" customFormat="1"/>
    <row r="1013605" customFormat="1"/>
    <row r="1013606" customFormat="1"/>
    <row r="1013607" customFormat="1"/>
    <row r="1013608" customFormat="1"/>
    <row r="1013609" customFormat="1"/>
    <row r="1013610" customFormat="1"/>
    <row r="1013611" customFormat="1"/>
    <row r="1013612" customFormat="1"/>
    <row r="1013613" customFormat="1"/>
    <row r="1013614" customFormat="1"/>
    <row r="1013615" customFormat="1"/>
    <row r="1013616" customFormat="1"/>
    <row r="1013617" customFormat="1"/>
    <row r="1013618" customFormat="1"/>
    <row r="1013619" customFormat="1"/>
    <row r="1013620" customFormat="1"/>
    <row r="1013621" customFormat="1"/>
    <row r="1013622" customFormat="1"/>
    <row r="1013623" customFormat="1"/>
    <row r="1013624" customFormat="1"/>
    <row r="1013625" customFormat="1"/>
    <row r="1013626" customFormat="1"/>
    <row r="1013627" customFormat="1"/>
    <row r="1013628" customFormat="1"/>
    <row r="1013629" customFormat="1"/>
    <row r="1013630" customFormat="1"/>
    <row r="1013631" customFormat="1"/>
    <row r="1013632" customFormat="1"/>
    <row r="1013633" customFormat="1"/>
    <row r="1013634" customFormat="1"/>
    <row r="1013635" customFormat="1"/>
    <row r="1013636" customFormat="1"/>
    <row r="1013637" customFormat="1"/>
    <row r="1013638" customFormat="1"/>
    <row r="1013639" customFormat="1"/>
    <row r="1013640" customFormat="1"/>
    <row r="1013641" customFormat="1"/>
    <row r="1013642" customFormat="1"/>
    <row r="1013643" customFormat="1"/>
    <row r="1013644" customFormat="1"/>
    <row r="1013645" customFormat="1"/>
    <row r="1013646" customFormat="1"/>
    <row r="1013647" customFormat="1"/>
    <row r="1013648" customFormat="1"/>
    <row r="1013649" customFormat="1"/>
    <row r="1013650" customFormat="1"/>
    <row r="1013651" customFormat="1"/>
    <row r="1013652" customFormat="1"/>
    <row r="1013653" customFormat="1"/>
    <row r="1013654" customFormat="1"/>
    <row r="1013655" customFormat="1"/>
    <row r="1013656" customFormat="1"/>
    <row r="1013657" customFormat="1"/>
    <row r="1013658" customFormat="1"/>
    <row r="1013659" customFormat="1"/>
    <row r="1013660" customFormat="1"/>
    <row r="1013661" customFormat="1"/>
    <row r="1013662" customFormat="1"/>
    <row r="1013663" customFormat="1"/>
    <row r="1013664" customFormat="1"/>
    <row r="1013665" customFormat="1"/>
    <row r="1013666" customFormat="1"/>
    <row r="1013667" customFormat="1"/>
    <row r="1013668" customFormat="1"/>
    <row r="1013669" customFormat="1"/>
    <row r="1013670" customFormat="1"/>
    <row r="1013671" customFormat="1"/>
    <row r="1013672" customFormat="1"/>
    <row r="1013673" customFormat="1"/>
    <row r="1013674" customFormat="1"/>
    <row r="1013675" customFormat="1"/>
    <row r="1013676" customFormat="1"/>
    <row r="1013677" customFormat="1"/>
    <row r="1013678" customFormat="1"/>
    <row r="1013679" customFormat="1"/>
    <row r="1013680" customFormat="1"/>
    <row r="1013681" customFormat="1"/>
    <row r="1013682" customFormat="1"/>
    <row r="1013683" customFormat="1"/>
    <row r="1013684" customFormat="1"/>
    <row r="1013685" customFormat="1"/>
    <row r="1013686" customFormat="1"/>
    <row r="1013687" customFormat="1"/>
    <row r="1013688" customFormat="1"/>
    <row r="1013689" customFormat="1"/>
    <row r="1013690" customFormat="1"/>
    <row r="1013691" customFormat="1"/>
    <row r="1013692" customFormat="1"/>
    <row r="1013693" customFormat="1"/>
    <row r="1013694" customFormat="1"/>
    <row r="1013695" customFormat="1"/>
    <row r="1013696" customFormat="1"/>
    <row r="1013697" customFormat="1"/>
    <row r="1013698" customFormat="1"/>
    <row r="1013699" customFormat="1"/>
    <row r="1013700" customFormat="1"/>
    <row r="1013701" customFormat="1"/>
    <row r="1013702" customFormat="1"/>
    <row r="1013703" customFormat="1"/>
    <row r="1013704" customFormat="1"/>
    <row r="1013705" customFormat="1"/>
    <row r="1013706" customFormat="1"/>
    <row r="1013707" customFormat="1"/>
    <row r="1013708" customFormat="1"/>
    <row r="1013709" customFormat="1"/>
    <row r="1013710" customFormat="1"/>
    <row r="1013711" customFormat="1"/>
    <row r="1013712" customFormat="1"/>
    <row r="1013713" customFormat="1"/>
    <row r="1013714" customFormat="1"/>
    <row r="1013715" customFormat="1"/>
    <row r="1013716" customFormat="1"/>
    <row r="1013717" customFormat="1"/>
    <row r="1013718" customFormat="1"/>
    <row r="1013719" customFormat="1"/>
    <row r="1013720" customFormat="1"/>
    <row r="1013721" customFormat="1"/>
    <row r="1013722" customFormat="1"/>
    <row r="1013723" customFormat="1"/>
    <row r="1013724" customFormat="1"/>
    <row r="1013725" customFormat="1"/>
    <row r="1013726" customFormat="1"/>
    <row r="1013727" customFormat="1"/>
    <row r="1013728" customFormat="1"/>
    <row r="1013729" customFormat="1"/>
    <row r="1013730" customFormat="1"/>
    <row r="1013731" customFormat="1"/>
    <row r="1013732" customFormat="1"/>
    <row r="1013733" customFormat="1"/>
    <row r="1013734" customFormat="1"/>
    <row r="1013735" customFormat="1"/>
    <row r="1013736" customFormat="1"/>
    <row r="1013737" customFormat="1"/>
    <row r="1013738" customFormat="1"/>
    <row r="1013739" customFormat="1"/>
    <row r="1013740" customFormat="1"/>
    <row r="1013741" customFormat="1"/>
    <row r="1013742" customFormat="1"/>
    <row r="1013743" customFormat="1"/>
    <row r="1013744" customFormat="1"/>
    <row r="1013745" customFormat="1"/>
    <row r="1013746" customFormat="1"/>
    <row r="1013747" customFormat="1"/>
    <row r="1013748" customFormat="1"/>
    <row r="1013749" customFormat="1"/>
    <row r="1013750" customFormat="1"/>
    <row r="1013751" customFormat="1"/>
    <row r="1013752" customFormat="1"/>
    <row r="1013753" customFormat="1"/>
    <row r="1013754" customFormat="1"/>
    <row r="1013755" customFormat="1"/>
    <row r="1013756" customFormat="1"/>
    <row r="1013757" customFormat="1"/>
    <row r="1013758" customFormat="1"/>
    <row r="1013759" customFormat="1"/>
    <row r="1013760" customFormat="1"/>
    <row r="1013761" customFormat="1"/>
    <row r="1013762" customFormat="1"/>
    <row r="1013763" customFormat="1"/>
    <row r="1013764" customFormat="1"/>
    <row r="1013765" customFormat="1"/>
    <row r="1013766" customFormat="1"/>
    <row r="1013767" customFormat="1"/>
    <row r="1013768" customFormat="1"/>
    <row r="1013769" customFormat="1"/>
    <row r="1013770" customFormat="1"/>
    <row r="1013771" customFormat="1"/>
    <row r="1013772" customFormat="1"/>
    <row r="1013773" customFormat="1"/>
    <row r="1013774" customFormat="1"/>
    <row r="1013775" customFormat="1"/>
    <row r="1013776" customFormat="1"/>
    <row r="1013777" customFormat="1"/>
    <row r="1013778" customFormat="1"/>
    <row r="1013779" customFormat="1"/>
    <row r="1013780" customFormat="1"/>
    <row r="1013781" customFormat="1"/>
    <row r="1013782" customFormat="1"/>
    <row r="1013783" customFormat="1"/>
    <row r="1013784" customFormat="1"/>
    <row r="1013785" customFormat="1"/>
    <row r="1013786" customFormat="1"/>
    <row r="1013787" customFormat="1"/>
    <row r="1013788" customFormat="1"/>
    <row r="1013789" customFormat="1"/>
    <row r="1013790" customFormat="1"/>
    <row r="1013791" customFormat="1"/>
    <row r="1013792" customFormat="1"/>
    <row r="1013793" customFormat="1"/>
    <row r="1013794" customFormat="1"/>
    <row r="1013795" customFormat="1"/>
    <row r="1013796" customFormat="1"/>
    <row r="1013797" customFormat="1"/>
    <row r="1013798" customFormat="1"/>
    <row r="1013799" customFormat="1"/>
    <row r="1013800" customFormat="1"/>
    <row r="1013801" customFormat="1"/>
    <row r="1013802" customFormat="1"/>
    <row r="1013803" customFormat="1"/>
    <row r="1013804" customFormat="1"/>
    <row r="1013805" customFormat="1"/>
    <row r="1013806" customFormat="1"/>
    <row r="1013807" customFormat="1"/>
    <row r="1013808" customFormat="1"/>
    <row r="1013809" customFormat="1"/>
    <row r="1013810" customFormat="1"/>
    <row r="1013811" customFormat="1"/>
    <row r="1013812" customFormat="1"/>
    <row r="1013813" customFormat="1"/>
    <row r="1013814" customFormat="1"/>
    <row r="1013815" customFormat="1"/>
    <row r="1013816" customFormat="1"/>
    <row r="1013817" customFormat="1"/>
    <row r="1013818" customFormat="1"/>
    <row r="1013819" customFormat="1"/>
    <row r="1013820" customFormat="1"/>
    <row r="1013821" customFormat="1"/>
    <row r="1013822" customFormat="1"/>
    <row r="1013823" customFormat="1"/>
    <row r="1013824" customFormat="1"/>
    <row r="1013825" customFormat="1"/>
    <row r="1013826" customFormat="1"/>
    <row r="1013827" customFormat="1"/>
    <row r="1013828" customFormat="1"/>
    <row r="1013829" customFormat="1"/>
    <row r="1013830" customFormat="1"/>
    <row r="1013831" customFormat="1"/>
    <row r="1013832" customFormat="1"/>
    <row r="1013833" customFormat="1"/>
    <row r="1013834" customFormat="1"/>
    <row r="1013835" customFormat="1"/>
    <row r="1013836" customFormat="1"/>
    <row r="1013837" customFormat="1"/>
    <row r="1013838" customFormat="1"/>
    <row r="1013839" customFormat="1"/>
    <row r="1013840" customFormat="1"/>
    <row r="1013841" customFormat="1"/>
    <row r="1013842" customFormat="1"/>
    <row r="1013843" customFormat="1"/>
    <row r="1013844" customFormat="1"/>
    <row r="1013845" customFormat="1"/>
    <row r="1013846" customFormat="1"/>
    <row r="1013847" customFormat="1"/>
    <row r="1013848" customFormat="1"/>
    <row r="1013849" customFormat="1"/>
    <row r="1013850" customFormat="1"/>
    <row r="1013851" customFormat="1"/>
    <row r="1013852" customFormat="1"/>
    <row r="1013853" customFormat="1"/>
    <row r="1013854" customFormat="1"/>
    <row r="1013855" customFormat="1"/>
    <row r="1013856" customFormat="1"/>
    <row r="1013857" customFormat="1"/>
    <row r="1013858" customFormat="1"/>
    <row r="1013859" customFormat="1"/>
    <row r="1013860" customFormat="1"/>
    <row r="1013861" customFormat="1"/>
    <row r="1013862" customFormat="1"/>
    <row r="1013863" customFormat="1"/>
    <row r="1013864" customFormat="1"/>
    <row r="1013865" customFormat="1"/>
    <row r="1013866" customFormat="1"/>
    <row r="1013867" customFormat="1"/>
    <row r="1013868" customFormat="1"/>
    <row r="1013869" customFormat="1"/>
    <row r="1013870" customFormat="1"/>
    <row r="1013871" customFormat="1"/>
    <row r="1013872" customFormat="1"/>
    <row r="1013873" customFormat="1"/>
    <row r="1013874" customFormat="1"/>
    <row r="1013875" customFormat="1"/>
    <row r="1013876" customFormat="1"/>
    <row r="1013877" customFormat="1"/>
    <row r="1013878" customFormat="1"/>
    <row r="1013879" customFormat="1"/>
    <row r="1013880" customFormat="1"/>
    <row r="1013881" customFormat="1"/>
    <row r="1013882" customFormat="1"/>
    <row r="1013883" customFormat="1"/>
    <row r="1013884" customFormat="1"/>
    <row r="1013885" customFormat="1"/>
    <row r="1013886" customFormat="1"/>
    <row r="1013887" customFormat="1"/>
    <row r="1013888" customFormat="1"/>
    <row r="1013889" customFormat="1"/>
    <row r="1013890" customFormat="1"/>
    <row r="1013891" customFormat="1"/>
    <row r="1013892" customFormat="1"/>
    <row r="1013893" customFormat="1"/>
    <row r="1013894" customFormat="1"/>
    <row r="1013895" customFormat="1"/>
    <row r="1013896" customFormat="1"/>
    <row r="1013897" customFormat="1"/>
    <row r="1013898" customFormat="1"/>
    <row r="1013899" customFormat="1"/>
    <row r="1013900" customFormat="1"/>
    <row r="1013901" customFormat="1"/>
    <row r="1013902" customFormat="1"/>
    <row r="1013903" customFormat="1"/>
    <row r="1013904" customFormat="1"/>
    <row r="1013905" customFormat="1"/>
    <row r="1013906" customFormat="1"/>
    <row r="1013907" customFormat="1"/>
    <row r="1013908" customFormat="1"/>
    <row r="1013909" customFormat="1"/>
    <row r="1013910" customFormat="1"/>
    <row r="1013911" customFormat="1"/>
    <row r="1013912" customFormat="1"/>
    <row r="1013913" customFormat="1"/>
    <row r="1013914" customFormat="1"/>
    <row r="1013915" customFormat="1"/>
    <row r="1013916" customFormat="1"/>
    <row r="1013917" customFormat="1"/>
    <row r="1013918" customFormat="1"/>
    <row r="1013919" customFormat="1"/>
    <row r="1013920" customFormat="1"/>
    <row r="1013921" customFormat="1"/>
    <row r="1013922" customFormat="1"/>
    <row r="1013923" customFormat="1"/>
    <row r="1013924" customFormat="1"/>
    <row r="1013925" customFormat="1"/>
    <row r="1013926" customFormat="1"/>
    <row r="1013927" customFormat="1"/>
    <row r="1013928" customFormat="1"/>
    <row r="1013929" customFormat="1"/>
    <row r="1013930" customFormat="1"/>
    <row r="1013931" customFormat="1"/>
    <row r="1013932" customFormat="1"/>
    <row r="1013933" customFormat="1"/>
    <row r="1013934" customFormat="1"/>
    <row r="1013935" customFormat="1"/>
    <row r="1013936" customFormat="1"/>
    <row r="1013937" customFormat="1"/>
    <row r="1013938" customFormat="1"/>
    <row r="1013939" customFormat="1"/>
    <row r="1013940" customFormat="1"/>
    <row r="1013941" customFormat="1"/>
    <row r="1013942" customFormat="1"/>
    <row r="1013943" customFormat="1"/>
    <row r="1013944" customFormat="1"/>
    <row r="1013945" customFormat="1"/>
    <row r="1013946" customFormat="1"/>
    <row r="1013947" customFormat="1"/>
    <row r="1013948" customFormat="1"/>
    <row r="1013949" customFormat="1"/>
    <row r="1013950" customFormat="1"/>
    <row r="1013951" customFormat="1"/>
    <row r="1013952" customFormat="1"/>
    <row r="1013953" customFormat="1"/>
    <row r="1013954" customFormat="1"/>
    <row r="1013955" customFormat="1"/>
    <row r="1013956" customFormat="1"/>
    <row r="1013957" customFormat="1"/>
    <row r="1013958" customFormat="1"/>
    <row r="1013959" customFormat="1"/>
    <row r="1013960" customFormat="1"/>
    <row r="1013961" customFormat="1"/>
    <row r="1013962" customFormat="1"/>
    <row r="1013963" customFormat="1"/>
    <row r="1013964" customFormat="1"/>
    <row r="1013965" customFormat="1"/>
    <row r="1013966" customFormat="1"/>
    <row r="1013967" customFormat="1"/>
    <row r="1013968" customFormat="1"/>
    <row r="1013969" customFormat="1"/>
    <row r="1013970" customFormat="1"/>
    <row r="1013971" customFormat="1"/>
    <row r="1013972" customFormat="1"/>
    <row r="1013973" customFormat="1"/>
    <row r="1013974" customFormat="1"/>
    <row r="1013975" customFormat="1"/>
    <row r="1013976" customFormat="1"/>
    <row r="1013977" customFormat="1"/>
    <row r="1013978" customFormat="1"/>
    <row r="1013979" customFormat="1"/>
    <row r="1013980" customFormat="1"/>
    <row r="1013981" customFormat="1"/>
    <row r="1013982" customFormat="1"/>
    <row r="1013983" customFormat="1"/>
    <row r="1013984" customFormat="1"/>
    <row r="1013985" customFormat="1"/>
    <row r="1013986" customFormat="1"/>
    <row r="1013987" customFormat="1"/>
    <row r="1013988" customFormat="1"/>
    <row r="1013989" customFormat="1"/>
    <row r="1013990" customFormat="1"/>
    <row r="1013991" customFormat="1"/>
    <row r="1013992" customFormat="1"/>
    <row r="1013993" customFormat="1"/>
    <row r="1013994" customFormat="1"/>
    <row r="1013995" customFormat="1"/>
    <row r="1013996" customFormat="1"/>
    <row r="1013997" customFormat="1"/>
    <row r="1013998" customFormat="1"/>
    <row r="1013999" customFormat="1"/>
    <row r="1014000" customFormat="1"/>
    <row r="1014001" customFormat="1"/>
    <row r="1014002" customFormat="1"/>
    <row r="1014003" customFormat="1"/>
    <row r="1014004" customFormat="1"/>
    <row r="1014005" customFormat="1"/>
    <row r="1014006" customFormat="1"/>
    <row r="1014007" customFormat="1"/>
    <row r="1014008" customFormat="1"/>
    <row r="1014009" customFormat="1"/>
    <row r="1014010" customFormat="1"/>
    <row r="1014011" customFormat="1"/>
    <row r="1014012" customFormat="1"/>
    <row r="1014013" customFormat="1"/>
    <row r="1014014" customFormat="1"/>
    <row r="1014015" customFormat="1"/>
    <row r="1014016" customFormat="1"/>
    <row r="1014017" customFormat="1"/>
    <row r="1014018" customFormat="1"/>
    <row r="1014019" customFormat="1"/>
    <row r="1014020" customFormat="1"/>
    <row r="1014021" customFormat="1"/>
    <row r="1014022" customFormat="1"/>
    <row r="1014023" customFormat="1"/>
    <row r="1014024" customFormat="1"/>
    <row r="1014025" customFormat="1"/>
    <row r="1014026" customFormat="1"/>
    <row r="1014027" customFormat="1"/>
    <row r="1014028" customFormat="1"/>
    <row r="1014029" customFormat="1"/>
    <row r="1014030" customFormat="1"/>
    <row r="1014031" customFormat="1"/>
    <row r="1014032" customFormat="1"/>
    <row r="1014033" customFormat="1"/>
    <row r="1014034" customFormat="1"/>
    <row r="1014035" customFormat="1"/>
    <row r="1014036" customFormat="1"/>
    <row r="1014037" customFormat="1"/>
    <row r="1014038" customFormat="1"/>
    <row r="1014039" customFormat="1"/>
    <row r="1014040" customFormat="1"/>
    <row r="1014041" customFormat="1"/>
    <row r="1014042" customFormat="1"/>
    <row r="1014043" customFormat="1"/>
    <row r="1014044" customFormat="1"/>
    <row r="1014045" customFormat="1"/>
    <row r="1014046" customFormat="1"/>
    <row r="1014047" customFormat="1"/>
    <row r="1014048" customFormat="1"/>
    <row r="1014049" customFormat="1"/>
    <row r="1014050" customFormat="1"/>
    <row r="1014051" customFormat="1"/>
    <row r="1014052" customFormat="1"/>
    <row r="1014053" customFormat="1"/>
    <row r="1014054" customFormat="1"/>
    <row r="1014055" customFormat="1"/>
    <row r="1014056" customFormat="1"/>
    <row r="1014057" customFormat="1"/>
    <row r="1014058" customFormat="1"/>
    <row r="1014059" customFormat="1"/>
    <row r="1014060" customFormat="1"/>
    <row r="1014061" customFormat="1"/>
    <row r="1014062" customFormat="1"/>
    <row r="1014063" customFormat="1"/>
    <row r="1014064" customFormat="1"/>
    <row r="1014065" customFormat="1"/>
    <row r="1014066" customFormat="1"/>
    <row r="1014067" customFormat="1"/>
    <row r="1014068" customFormat="1"/>
    <row r="1014069" customFormat="1"/>
    <row r="1014070" customFormat="1"/>
    <row r="1014071" customFormat="1"/>
    <row r="1014072" customFormat="1"/>
    <row r="1014073" customFormat="1"/>
    <row r="1014074" customFormat="1"/>
    <row r="1014075" customFormat="1"/>
    <row r="1014076" customFormat="1"/>
    <row r="1014077" customFormat="1"/>
    <row r="1014078" customFormat="1"/>
    <row r="1014079" customFormat="1"/>
    <row r="1014080" customFormat="1"/>
    <row r="1014081" customFormat="1"/>
    <row r="1014082" customFormat="1"/>
    <row r="1014083" customFormat="1"/>
    <row r="1014084" customFormat="1"/>
    <row r="1014085" customFormat="1"/>
    <row r="1014086" customFormat="1"/>
    <row r="1014087" customFormat="1"/>
    <row r="1014088" customFormat="1"/>
    <row r="1014089" customFormat="1"/>
    <row r="1014090" customFormat="1"/>
    <row r="1014091" customFormat="1"/>
    <row r="1014092" customFormat="1"/>
    <row r="1014093" customFormat="1"/>
    <row r="1014094" customFormat="1"/>
    <row r="1014095" customFormat="1"/>
    <row r="1014096" customFormat="1"/>
    <row r="1014097" customFormat="1"/>
    <row r="1014098" customFormat="1"/>
    <row r="1014099" customFormat="1"/>
    <row r="1014100" customFormat="1"/>
    <row r="1014101" customFormat="1"/>
    <row r="1014102" customFormat="1"/>
    <row r="1014103" customFormat="1"/>
    <row r="1014104" customFormat="1"/>
    <row r="1014105" customFormat="1"/>
    <row r="1014106" customFormat="1"/>
    <row r="1014107" customFormat="1"/>
    <row r="1014108" customFormat="1"/>
    <row r="1014109" customFormat="1"/>
    <row r="1014110" customFormat="1"/>
    <row r="1014111" customFormat="1"/>
    <row r="1014112" customFormat="1"/>
    <row r="1014113" customFormat="1"/>
    <row r="1014114" customFormat="1"/>
    <row r="1014115" customFormat="1"/>
    <row r="1014116" customFormat="1"/>
    <row r="1014117" customFormat="1"/>
    <row r="1014118" customFormat="1"/>
    <row r="1014119" customFormat="1"/>
    <row r="1014120" customFormat="1"/>
    <row r="1014121" customFormat="1"/>
    <row r="1014122" customFormat="1"/>
    <row r="1014123" customFormat="1"/>
    <row r="1014124" customFormat="1"/>
    <row r="1014125" customFormat="1"/>
    <row r="1014126" customFormat="1"/>
    <row r="1014127" customFormat="1"/>
    <row r="1014128" customFormat="1"/>
    <row r="1014129" customFormat="1"/>
    <row r="1014130" customFormat="1"/>
    <row r="1014131" customFormat="1"/>
    <row r="1014132" customFormat="1"/>
    <row r="1014133" customFormat="1"/>
    <row r="1014134" customFormat="1"/>
    <row r="1014135" customFormat="1"/>
    <row r="1014136" customFormat="1"/>
    <row r="1014137" customFormat="1"/>
    <row r="1014138" customFormat="1"/>
    <row r="1014139" customFormat="1"/>
    <row r="1014140" customFormat="1"/>
    <row r="1014141" customFormat="1"/>
    <row r="1014142" customFormat="1"/>
    <row r="1014143" customFormat="1"/>
    <row r="1014144" customFormat="1"/>
    <row r="1014145" customFormat="1"/>
    <row r="1014146" customFormat="1"/>
    <row r="1014147" customFormat="1"/>
    <row r="1014148" customFormat="1"/>
    <row r="1014149" customFormat="1"/>
    <row r="1014150" customFormat="1"/>
    <row r="1014151" customFormat="1"/>
    <row r="1014152" customFormat="1"/>
    <row r="1014153" customFormat="1"/>
    <row r="1014154" customFormat="1"/>
    <row r="1014155" customFormat="1"/>
    <row r="1014156" customFormat="1"/>
    <row r="1014157" customFormat="1"/>
    <row r="1014158" customFormat="1"/>
    <row r="1014159" customFormat="1"/>
    <row r="1014160" customFormat="1"/>
    <row r="1014161" customFormat="1"/>
    <row r="1014162" customFormat="1"/>
    <row r="1014163" customFormat="1"/>
    <row r="1014164" customFormat="1"/>
    <row r="1014165" customFormat="1"/>
    <row r="1014166" customFormat="1"/>
    <row r="1014167" customFormat="1"/>
    <row r="1014168" customFormat="1"/>
    <row r="1014169" customFormat="1"/>
    <row r="1014170" customFormat="1"/>
    <row r="1014171" customFormat="1"/>
    <row r="1014172" customFormat="1"/>
    <row r="1014173" customFormat="1"/>
    <row r="1014174" customFormat="1"/>
    <row r="1014175" customFormat="1"/>
    <row r="1014176" customFormat="1"/>
    <row r="1014177" customFormat="1"/>
    <row r="1014178" customFormat="1"/>
    <row r="1014179" customFormat="1"/>
    <row r="1014180" customFormat="1"/>
    <row r="1014181" customFormat="1"/>
    <row r="1014182" customFormat="1"/>
    <row r="1014183" customFormat="1"/>
    <row r="1014184" customFormat="1"/>
    <row r="1014185" customFormat="1"/>
    <row r="1014186" customFormat="1"/>
    <row r="1014187" customFormat="1"/>
    <row r="1014188" customFormat="1"/>
    <row r="1014189" customFormat="1"/>
    <row r="1014190" customFormat="1"/>
    <row r="1014191" customFormat="1"/>
    <row r="1014192" customFormat="1"/>
    <row r="1014193" customFormat="1"/>
    <row r="1014194" customFormat="1"/>
    <row r="1014195" customFormat="1"/>
    <row r="1014196" customFormat="1"/>
    <row r="1014197" customFormat="1"/>
    <row r="1014198" customFormat="1"/>
    <row r="1014199" customFormat="1"/>
    <row r="1014200" customFormat="1"/>
    <row r="1014201" customFormat="1"/>
    <row r="1014202" customFormat="1"/>
    <row r="1014203" customFormat="1"/>
    <row r="1014204" customFormat="1"/>
    <row r="1014205" customFormat="1"/>
    <row r="1014206" customFormat="1"/>
    <row r="1014207" customFormat="1"/>
    <row r="1014208" customFormat="1"/>
    <row r="1014209" customFormat="1"/>
    <row r="1014210" customFormat="1"/>
    <row r="1014211" customFormat="1"/>
    <row r="1014212" customFormat="1"/>
    <row r="1014213" customFormat="1"/>
    <row r="1014214" customFormat="1"/>
    <row r="1014215" customFormat="1"/>
    <row r="1014216" customFormat="1"/>
    <row r="1014217" customFormat="1"/>
    <row r="1014218" customFormat="1"/>
    <row r="1014219" customFormat="1"/>
    <row r="1014220" customFormat="1"/>
    <row r="1014221" customFormat="1"/>
    <row r="1014222" customFormat="1"/>
    <row r="1014223" customFormat="1"/>
    <row r="1014224" customFormat="1"/>
    <row r="1014225" customFormat="1"/>
    <row r="1014226" customFormat="1"/>
    <row r="1014227" customFormat="1"/>
    <row r="1014228" customFormat="1"/>
    <row r="1014229" customFormat="1"/>
    <row r="1014230" customFormat="1"/>
    <row r="1014231" customFormat="1"/>
    <row r="1014232" customFormat="1"/>
    <row r="1014233" customFormat="1"/>
    <row r="1014234" customFormat="1"/>
    <row r="1014235" customFormat="1"/>
    <row r="1014236" customFormat="1"/>
    <row r="1014237" customFormat="1"/>
    <row r="1014238" customFormat="1"/>
    <row r="1014239" customFormat="1"/>
    <row r="1014240" customFormat="1"/>
    <row r="1014241" customFormat="1"/>
    <row r="1014242" customFormat="1"/>
    <row r="1014243" customFormat="1"/>
    <row r="1014244" customFormat="1"/>
    <row r="1014245" customFormat="1"/>
    <row r="1014246" customFormat="1"/>
    <row r="1014247" customFormat="1"/>
    <row r="1014248" customFormat="1"/>
    <row r="1014249" customFormat="1"/>
    <row r="1014250" customFormat="1"/>
    <row r="1014251" customFormat="1"/>
    <row r="1014252" customFormat="1"/>
    <row r="1014253" customFormat="1"/>
    <row r="1014254" customFormat="1"/>
    <row r="1014255" customFormat="1"/>
    <row r="1014256" customFormat="1"/>
    <row r="1014257" customFormat="1"/>
    <row r="1014258" customFormat="1"/>
    <row r="1014259" customFormat="1"/>
    <row r="1014260" customFormat="1"/>
    <row r="1014261" customFormat="1"/>
    <row r="1014262" customFormat="1"/>
    <row r="1014263" customFormat="1"/>
    <row r="1014264" customFormat="1"/>
    <row r="1014265" customFormat="1"/>
    <row r="1014266" customFormat="1"/>
    <row r="1014267" customFormat="1"/>
    <row r="1014268" customFormat="1"/>
    <row r="1014269" customFormat="1"/>
    <row r="1014270" customFormat="1"/>
    <row r="1014271" customFormat="1"/>
    <row r="1014272" customFormat="1"/>
    <row r="1014273" customFormat="1"/>
    <row r="1014274" customFormat="1"/>
    <row r="1014275" customFormat="1"/>
    <row r="1014276" customFormat="1"/>
    <row r="1014277" customFormat="1"/>
    <row r="1014278" customFormat="1"/>
    <row r="1014279" customFormat="1"/>
    <row r="1014280" customFormat="1"/>
    <row r="1014281" customFormat="1"/>
    <row r="1014282" customFormat="1"/>
    <row r="1014283" customFormat="1"/>
    <row r="1014284" customFormat="1"/>
    <row r="1014285" customFormat="1"/>
    <row r="1014286" customFormat="1"/>
    <row r="1014287" customFormat="1"/>
    <row r="1014288" customFormat="1"/>
    <row r="1014289" customFormat="1"/>
    <row r="1014290" customFormat="1"/>
    <row r="1014291" customFormat="1"/>
    <row r="1014292" customFormat="1"/>
    <row r="1014293" customFormat="1"/>
    <row r="1014294" customFormat="1"/>
    <row r="1014295" customFormat="1"/>
    <row r="1014296" customFormat="1"/>
    <row r="1014297" customFormat="1"/>
    <row r="1014298" customFormat="1"/>
    <row r="1014299" customFormat="1"/>
    <row r="1014300" customFormat="1"/>
    <row r="1014301" customFormat="1"/>
    <row r="1014302" customFormat="1"/>
    <row r="1014303" customFormat="1"/>
    <row r="1014304" customFormat="1"/>
    <row r="1014305" customFormat="1"/>
    <row r="1014306" customFormat="1"/>
    <row r="1014307" customFormat="1"/>
    <row r="1014308" customFormat="1"/>
    <row r="1014309" customFormat="1"/>
    <row r="1014310" customFormat="1"/>
    <row r="1014311" customFormat="1"/>
    <row r="1014312" customFormat="1"/>
    <row r="1014313" customFormat="1"/>
    <row r="1014314" customFormat="1"/>
    <row r="1014315" customFormat="1"/>
    <row r="1014316" customFormat="1"/>
    <row r="1014317" customFormat="1"/>
    <row r="1014318" customFormat="1"/>
    <row r="1014319" customFormat="1"/>
    <row r="1014320" customFormat="1"/>
    <row r="1014321" customFormat="1"/>
    <row r="1014322" customFormat="1"/>
    <row r="1014323" customFormat="1"/>
    <row r="1014324" customFormat="1"/>
    <row r="1014325" customFormat="1"/>
    <row r="1014326" customFormat="1"/>
    <row r="1014327" customFormat="1"/>
    <row r="1014328" customFormat="1"/>
    <row r="1014329" customFormat="1"/>
    <row r="1014330" customFormat="1"/>
    <row r="1014331" customFormat="1"/>
    <row r="1014332" customFormat="1"/>
    <row r="1014333" customFormat="1"/>
    <row r="1014334" customFormat="1"/>
    <row r="1014335" customFormat="1"/>
    <row r="1014336" customFormat="1"/>
    <row r="1014337" customFormat="1"/>
    <row r="1014338" customFormat="1"/>
    <row r="1014339" customFormat="1"/>
    <row r="1014340" customFormat="1"/>
    <row r="1014341" customFormat="1"/>
    <row r="1014342" customFormat="1"/>
    <row r="1014343" customFormat="1"/>
    <row r="1014344" customFormat="1"/>
    <row r="1014345" customFormat="1"/>
    <row r="1014346" customFormat="1"/>
    <row r="1014347" customFormat="1"/>
    <row r="1014348" customFormat="1"/>
    <row r="1014349" customFormat="1"/>
    <row r="1014350" customFormat="1"/>
    <row r="1014351" customFormat="1"/>
    <row r="1014352" customFormat="1"/>
    <row r="1014353" customFormat="1"/>
    <row r="1014354" customFormat="1"/>
    <row r="1014355" customFormat="1"/>
    <row r="1014356" customFormat="1"/>
    <row r="1014357" customFormat="1"/>
    <row r="1014358" customFormat="1"/>
    <row r="1014359" customFormat="1"/>
    <row r="1014360" customFormat="1"/>
    <row r="1014361" customFormat="1"/>
    <row r="1014362" customFormat="1"/>
    <row r="1014363" customFormat="1"/>
    <row r="1014364" customFormat="1"/>
    <row r="1014365" customFormat="1"/>
    <row r="1014366" customFormat="1"/>
    <row r="1014367" customFormat="1"/>
    <row r="1014368" customFormat="1"/>
    <row r="1014369" customFormat="1"/>
    <row r="1014370" customFormat="1"/>
    <row r="1014371" customFormat="1"/>
    <row r="1014372" customFormat="1"/>
    <row r="1014373" customFormat="1"/>
    <row r="1014374" customFormat="1"/>
    <row r="1014375" customFormat="1"/>
    <row r="1014376" customFormat="1"/>
    <row r="1014377" customFormat="1"/>
    <row r="1014378" customFormat="1"/>
    <row r="1014379" customFormat="1"/>
    <row r="1014380" customFormat="1"/>
    <row r="1014381" customFormat="1"/>
    <row r="1014382" customFormat="1"/>
    <row r="1014383" customFormat="1"/>
    <row r="1014384" customFormat="1"/>
    <row r="1014385" customFormat="1"/>
    <row r="1014386" customFormat="1"/>
    <row r="1014387" customFormat="1"/>
    <row r="1014388" customFormat="1"/>
    <row r="1014389" customFormat="1"/>
    <row r="1014390" customFormat="1"/>
    <row r="1014391" customFormat="1"/>
    <row r="1014392" customFormat="1"/>
    <row r="1014393" customFormat="1"/>
    <row r="1014394" customFormat="1"/>
    <row r="1014395" customFormat="1"/>
    <row r="1014396" customFormat="1"/>
    <row r="1014397" customFormat="1"/>
    <row r="1014398" customFormat="1"/>
    <row r="1014399" customFormat="1"/>
    <row r="1014400" customFormat="1"/>
    <row r="1014401" customFormat="1"/>
    <row r="1014402" customFormat="1"/>
    <row r="1014403" customFormat="1"/>
    <row r="1014404" customFormat="1"/>
    <row r="1014405" customFormat="1"/>
    <row r="1014406" customFormat="1"/>
    <row r="1014407" customFormat="1"/>
    <row r="1014408" customFormat="1"/>
    <row r="1014409" customFormat="1"/>
    <row r="1014410" customFormat="1"/>
    <row r="1014411" customFormat="1"/>
    <row r="1014412" customFormat="1"/>
    <row r="1014413" customFormat="1"/>
    <row r="1014414" customFormat="1"/>
    <row r="1014415" customFormat="1"/>
    <row r="1014416" customFormat="1"/>
    <row r="1014417" customFormat="1"/>
    <row r="1014418" customFormat="1"/>
    <row r="1014419" customFormat="1"/>
    <row r="1014420" customFormat="1"/>
    <row r="1014421" customFormat="1"/>
    <row r="1014422" customFormat="1"/>
    <row r="1014423" customFormat="1"/>
    <row r="1014424" customFormat="1"/>
    <row r="1014425" customFormat="1"/>
    <row r="1014426" customFormat="1"/>
    <row r="1014427" customFormat="1"/>
    <row r="1014428" customFormat="1"/>
    <row r="1014429" customFormat="1"/>
    <row r="1014430" customFormat="1"/>
    <row r="1014431" customFormat="1"/>
    <row r="1014432" customFormat="1"/>
    <row r="1014433" customFormat="1"/>
    <row r="1014434" customFormat="1"/>
    <row r="1014435" customFormat="1"/>
    <row r="1014436" customFormat="1"/>
    <row r="1014437" customFormat="1"/>
    <row r="1014438" customFormat="1"/>
    <row r="1014439" customFormat="1"/>
    <row r="1014440" customFormat="1"/>
    <row r="1014441" customFormat="1"/>
    <row r="1014442" customFormat="1"/>
    <row r="1014443" customFormat="1"/>
    <row r="1014444" customFormat="1"/>
    <row r="1014445" customFormat="1"/>
    <row r="1014446" customFormat="1"/>
    <row r="1014447" customFormat="1"/>
    <row r="1014448" customFormat="1"/>
    <row r="1014449" customFormat="1"/>
    <row r="1014450" customFormat="1"/>
    <row r="1014451" customFormat="1"/>
    <row r="1014452" customFormat="1"/>
    <row r="1014453" customFormat="1"/>
    <row r="1014454" customFormat="1"/>
    <row r="1014455" customFormat="1"/>
    <row r="1014456" customFormat="1"/>
    <row r="1014457" customFormat="1"/>
    <row r="1014458" customFormat="1"/>
    <row r="1014459" customFormat="1"/>
    <row r="1014460" customFormat="1"/>
    <row r="1014461" customFormat="1"/>
    <row r="1014462" customFormat="1"/>
    <row r="1014463" customFormat="1"/>
    <row r="1014464" customFormat="1"/>
    <row r="1014465" customFormat="1"/>
    <row r="1014466" customFormat="1"/>
    <row r="1014467" customFormat="1"/>
    <row r="1014468" customFormat="1"/>
    <row r="1014469" customFormat="1"/>
    <row r="1014470" customFormat="1"/>
    <row r="1014471" customFormat="1"/>
    <row r="1014472" customFormat="1"/>
    <row r="1014473" customFormat="1"/>
    <row r="1014474" customFormat="1"/>
    <row r="1014475" customFormat="1"/>
    <row r="1014476" customFormat="1"/>
    <row r="1014477" customFormat="1"/>
    <row r="1014478" customFormat="1"/>
    <row r="1014479" customFormat="1"/>
    <row r="1014480" customFormat="1"/>
    <row r="1014481" customFormat="1"/>
    <row r="1014482" customFormat="1"/>
    <row r="1014483" customFormat="1"/>
    <row r="1014484" customFormat="1"/>
    <row r="1014485" customFormat="1"/>
    <row r="1014486" customFormat="1"/>
    <row r="1014487" customFormat="1"/>
    <row r="1014488" customFormat="1"/>
    <row r="1014489" customFormat="1"/>
    <row r="1014490" customFormat="1"/>
    <row r="1014491" customFormat="1"/>
    <row r="1014492" customFormat="1"/>
    <row r="1014493" customFormat="1"/>
    <row r="1014494" customFormat="1"/>
    <row r="1014495" customFormat="1"/>
    <row r="1014496" customFormat="1"/>
    <row r="1014497" customFormat="1"/>
    <row r="1014498" customFormat="1"/>
    <row r="1014499" customFormat="1"/>
    <row r="1014500" customFormat="1"/>
    <row r="1014501" customFormat="1"/>
    <row r="1014502" customFormat="1"/>
    <row r="1014503" customFormat="1"/>
    <row r="1014504" customFormat="1"/>
    <row r="1014505" customFormat="1"/>
    <row r="1014506" customFormat="1"/>
    <row r="1014507" customFormat="1"/>
    <row r="1014508" customFormat="1"/>
    <row r="1014509" customFormat="1"/>
    <row r="1014510" customFormat="1"/>
    <row r="1014511" customFormat="1"/>
    <row r="1014512" customFormat="1"/>
    <row r="1014513" customFormat="1"/>
    <row r="1014514" customFormat="1"/>
    <row r="1014515" customFormat="1"/>
    <row r="1014516" customFormat="1"/>
    <row r="1014517" customFormat="1"/>
    <row r="1014518" customFormat="1"/>
    <row r="1014519" customFormat="1"/>
    <row r="1014520" customFormat="1"/>
    <row r="1014521" customFormat="1"/>
    <row r="1014522" customFormat="1"/>
    <row r="1014523" customFormat="1"/>
    <row r="1014524" customFormat="1"/>
    <row r="1014525" customFormat="1"/>
    <row r="1014526" customFormat="1"/>
    <row r="1014527" customFormat="1"/>
    <row r="1014528" customFormat="1"/>
    <row r="1014529" customFormat="1"/>
    <row r="1014530" customFormat="1"/>
    <row r="1014531" customFormat="1"/>
    <row r="1014532" customFormat="1"/>
    <row r="1014533" customFormat="1"/>
    <row r="1014534" customFormat="1"/>
    <row r="1014535" customFormat="1"/>
    <row r="1014536" customFormat="1"/>
    <row r="1014537" customFormat="1"/>
    <row r="1014538" customFormat="1"/>
    <row r="1014539" customFormat="1"/>
    <row r="1014540" customFormat="1"/>
    <row r="1014541" customFormat="1"/>
    <row r="1014542" customFormat="1"/>
    <row r="1014543" customFormat="1"/>
    <row r="1014544" customFormat="1"/>
    <row r="1014545" customFormat="1"/>
    <row r="1014546" customFormat="1"/>
    <row r="1014547" customFormat="1"/>
    <row r="1014548" customFormat="1"/>
    <row r="1014549" customFormat="1"/>
    <row r="1014550" customFormat="1"/>
    <row r="1014551" customFormat="1"/>
    <row r="1014552" customFormat="1"/>
    <row r="1014553" customFormat="1"/>
    <row r="1014554" customFormat="1"/>
    <row r="1014555" customFormat="1"/>
    <row r="1014556" customFormat="1"/>
    <row r="1014557" customFormat="1"/>
    <row r="1014558" customFormat="1"/>
    <row r="1014559" customFormat="1"/>
    <row r="1014560" customFormat="1"/>
    <row r="1014561" customFormat="1"/>
    <row r="1014562" customFormat="1"/>
    <row r="1014563" customFormat="1"/>
    <row r="1014564" customFormat="1"/>
    <row r="1014565" customFormat="1"/>
    <row r="1014566" customFormat="1"/>
    <row r="1014567" customFormat="1"/>
    <row r="1014568" customFormat="1"/>
    <row r="1014569" customFormat="1"/>
    <row r="1014570" customFormat="1"/>
    <row r="1014571" customFormat="1"/>
    <row r="1014572" customFormat="1"/>
    <row r="1014573" customFormat="1"/>
    <row r="1014574" customFormat="1"/>
    <row r="1014575" customFormat="1"/>
    <row r="1014576" customFormat="1"/>
    <row r="1014577" customFormat="1"/>
    <row r="1014578" customFormat="1"/>
    <row r="1014579" customFormat="1"/>
    <row r="1014580" customFormat="1"/>
    <row r="1014581" customFormat="1"/>
    <row r="1014582" customFormat="1"/>
    <row r="1014583" customFormat="1"/>
    <row r="1014584" customFormat="1"/>
    <row r="1014585" customFormat="1"/>
    <row r="1014586" customFormat="1"/>
    <row r="1014587" customFormat="1"/>
    <row r="1014588" customFormat="1"/>
    <row r="1014589" customFormat="1"/>
    <row r="1014590" customFormat="1"/>
    <row r="1014591" customFormat="1"/>
    <row r="1014592" customFormat="1"/>
    <row r="1014593" customFormat="1"/>
    <row r="1014594" customFormat="1"/>
    <row r="1014595" customFormat="1"/>
    <row r="1014596" customFormat="1"/>
    <row r="1014597" customFormat="1"/>
    <row r="1014598" customFormat="1"/>
    <row r="1014599" customFormat="1"/>
    <row r="1014600" customFormat="1"/>
    <row r="1014601" customFormat="1"/>
    <row r="1014602" customFormat="1"/>
    <row r="1014603" customFormat="1"/>
    <row r="1014604" customFormat="1"/>
    <row r="1014605" customFormat="1"/>
    <row r="1014606" customFormat="1"/>
    <row r="1014607" customFormat="1"/>
    <row r="1014608" customFormat="1"/>
    <row r="1014609" customFormat="1"/>
    <row r="1014610" customFormat="1"/>
    <row r="1014611" customFormat="1"/>
    <row r="1014612" customFormat="1"/>
    <row r="1014613" customFormat="1"/>
    <row r="1014614" customFormat="1"/>
    <row r="1014615" customFormat="1"/>
    <row r="1014616" customFormat="1"/>
    <row r="1014617" customFormat="1"/>
    <row r="1014618" customFormat="1"/>
    <row r="1014619" customFormat="1"/>
    <row r="1014620" customFormat="1"/>
    <row r="1014621" customFormat="1"/>
    <row r="1014622" customFormat="1"/>
    <row r="1014623" customFormat="1"/>
    <row r="1014624" customFormat="1"/>
    <row r="1014625" customFormat="1"/>
    <row r="1014626" customFormat="1"/>
    <row r="1014627" customFormat="1"/>
    <row r="1014628" customFormat="1"/>
    <row r="1014629" customFormat="1"/>
    <row r="1014630" customFormat="1"/>
    <row r="1014631" customFormat="1"/>
    <row r="1014632" customFormat="1"/>
    <row r="1014633" customFormat="1"/>
    <row r="1014634" customFormat="1"/>
    <row r="1014635" customFormat="1"/>
    <row r="1014636" customFormat="1"/>
    <row r="1014637" customFormat="1"/>
    <row r="1014638" customFormat="1"/>
    <row r="1014639" customFormat="1"/>
    <row r="1014640" customFormat="1"/>
    <row r="1014641" customFormat="1"/>
    <row r="1014642" customFormat="1"/>
    <row r="1014643" customFormat="1"/>
    <row r="1014644" customFormat="1"/>
    <row r="1014645" customFormat="1"/>
    <row r="1014646" customFormat="1"/>
    <row r="1014647" customFormat="1"/>
    <row r="1014648" customFormat="1"/>
    <row r="1014649" customFormat="1"/>
    <row r="1014650" customFormat="1"/>
    <row r="1014651" customFormat="1"/>
    <row r="1014652" customFormat="1"/>
    <row r="1014653" customFormat="1"/>
    <row r="1014654" customFormat="1"/>
    <row r="1014655" customFormat="1"/>
    <row r="1014656" customFormat="1"/>
    <row r="1014657" customFormat="1"/>
    <row r="1014658" customFormat="1"/>
    <row r="1014659" customFormat="1"/>
    <row r="1014660" customFormat="1"/>
    <row r="1014661" customFormat="1"/>
    <row r="1014662" customFormat="1"/>
    <row r="1014663" customFormat="1"/>
    <row r="1014664" customFormat="1"/>
    <row r="1014665" customFormat="1"/>
    <row r="1014666" customFormat="1"/>
    <row r="1014667" customFormat="1"/>
    <row r="1014668" customFormat="1"/>
    <row r="1014669" customFormat="1"/>
    <row r="1014670" customFormat="1"/>
    <row r="1014671" customFormat="1"/>
    <row r="1014672" customFormat="1"/>
    <row r="1014673" customFormat="1"/>
    <row r="1014674" customFormat="1"/>
    <row r="1014675" customFormat="1"/>
    <row r="1014676" customFormat="1"/>
    <row r="1014677" customFormat="1"/>
    <row r="1014678" customFormat="1"/>
    <row r="1014679" customFormat="1"/>
    <row r="1014680" customFormat="1"/>
    <row r="1014681" customFormat="1"/>
    <row r="1014682" customFormat="1"/>
    <row r="1014683" customFormat="1"/>
    <row r="1014684" customFormat="1"/>
    <row r="1014685" customFormat="1"/>
    <row r="1014686" customFormat="1"/>
    <row r="1014687" customFormat="1"/>
    <row r="1014688" customFormat="1"/>
    <row r="1014689" customFormat="1"/>
    <row r="1014690" customFormat="1"/>
    <row r="1014691" customFormat="1"/>
    <row r="1014692" customFormat="1"/>
    <row r="1014693" customFormat="1"/>
    <row r="1014694" customFormat="1"/>
    <row r="1014695" customFormat="1"/>
    <row r="1014696" customFormat="1"/>
    <row r="1014697" customFormat="1"/>
    <row r="1014698" customFormat="1"/>
    <row r="1014699" customFormat="1"/>
    <row r="1014700" customFormat="1"/>
    <row r="1014701" customFormat="1"/>
    <row r="1014702" customFormat="1"/>
    <row r="1014703" customFormat="1"/>
    <row r="1014704" customFormat="1"/>
    <row r="1014705" customFormat="1"/>
    <row r="1014706" customFormat="1"/>
    <row r="1014707" customFormat="1"/>
    <row r="1014708" customFormat="1"/>
    <row r="1014709" customFormat="1"/>
    <row r="1014710" customFormat="1"/>
    <row r="1014711" customFormat="1"/>
    <row r="1014712" customFormat="1"/>
    <row r="1014713" customFormat="1"/>
    <row r="1014714" customFormat="1"/>
    <row r="1014715" customFormat="1"/>
    <row r="1014716" customFormat="1"/>
    <row r="1014717" customFormat="1"/>
    <row r="1014718" customFormat="1"/>
    <row r="1014719" customFormat="1"/>
    <row r="1014720" customFormat="1"/>
    <row r="1014721" customFormat="1"/>
    <row r="1014722" customFormat="1"/>
    <row r="1014723" customFormat="1"/>
    <row r="1014724" customFormat="1"/>
    <row r="1014725" customFormat="1"/>
    <row r="1014726" customFormat="1"/>
    <row r="1014727" customFormat="1"/>
    <row r="1014728" customFormat="1"/>
    <row r="1014729" customFormat="1"/>
    <row r="1014730" customFormat="1"/>
    <row r="1014731" customFormat="1"/>
    <row r="1014732" customFormat="1"/>
    <row r="1014733" customFormat="1"/>
    <row r="1014734" customFormat="1"/>
    <row r="1014735" customFormat="1"/>
    <row r="1014736" customFormat="1"/>
    <row r="1014737" customFormat="1"/>
    <row r="1014738" customFormat="1"/>
    <row r="1014739" customFormat="1"/>
    <row r="1014740" customFormat="1"/>
    <row r="1014741" customFormat="1"/>
    <row r="1014742" customFormat="1"/>
    <row r="1014743" customFormat="1"/>
    <row r="1014744" customFormat="1"/>
    <row r="1014745" customFormat="1"/>
    <row r="1014746" customFormat="1"/>
    <row r="1014747" customFormat="1"/>
    <row r="1014748" customFormat="1"/>
    <row r="1014749" customFormat="1"/>
    <row r="1014750" customFormat="1"/>
    <row r="1014751" customFormat="1"/>
    <row r="1014752" customFormat="1"/>
    <row r="1014753" customFormat="1"/>
    <row r="1014754" customFormat="1"/>
    <row r="1014755" customFormat="1"/>
    <row r="1014756" customFormat="1"/>
    <row r="1014757" customFormat="1"/>
    <row r="1014758" customFormat="1"/>
    <row r="1014759" customFormat="1"/>
    <row r="1014760" customFormat="1"/>
    <row r="1014761" customFormat="1"/>
    <row r="1014762" customFormat="1"/>
    <row r="1014763" customFormat="1"/>
    <row r="1014764" customFormat="1"/>
    <row r="1014765" customFormat="1"/>
    <row r="1014766" customFormat="1"/>
    <row r="1014767" customFormat="1"/>
    <row r="1014768" customFormat="1"/>
    <row r="1014769" customFormat="1"/>
    <row r="1014770" customFormat="1"/>
    <row r="1014771" customFormat="1"/>
    <row r="1014772" customFormat="1"/>
    <row r="1014773" customFormat="1"/>
    <row r="1014774" customFormat="1"/>
    <row r="1014775" customFormat="1"/>
    <row r="1014776" customFormat="1"/>
    <row r="1014777" customFormat="1"/>
    <row r="1014778" customFormat="1"/>
    <row r="1014779" customFormat="1"/>
    <row r="1014780" customFormat="1"/>
    <row r="1014781" customFormat="1"/>
    <row r="1014782" customFormat="1"/>
    <row r="1014783" customFormat="1"/>
    <row r="1014784" customFormat="1"/>
    <row r="1014785" customFormat="1"/>
    <row r="1014786" customFormat="1"/>
    <row r="1014787" customFormat="1"/>
    <row r="1014788" customFormat="1"/>
    <row r="1014789" customFormat="1"/>
    <row r="1014790" customFormat="1"/>
    <row r="1014791" customFormat="1"/>
    <row r="1014792" customFormat="1"/>
    <row r="1014793" customFormat="1"/>
    <row r="1014794" customFormat="1"/>
    <row r="1014795" customFormat="1"/>
    <row r="1014796" customFormat="1"/>
    <row r="1014797" customFormat="1"/>
    <row r="1014798" customFormat="1"/>
    <row r="1014799" customFormat="1"/>
    <row r="1014800" customFormat="1"/>
    <row r="1014801" customFormat="1"/>
    <row r="1014802" customFormat="1"/>
    <row r="1014803" customFormat="1"/>
    <row r="1014804" customFormat="1"/>
    <row r="1014805" customFormat="1"/>
    <row r="1014806" customFormat="1"/>
    <row r="1014807" customFormat="1"/>
    <row r="1014808" customFormat="1"/>
    <row r="1014809" customFormat="1"/>
    <row r="1014810" customFormat="1"/>
    <row r="1014811" customFormat="1"/>
    <row r="1014812" customFormat="1"/>
    <row r="1014813" customFormat="1"/>
    <row r="1014814" customFormat="1"/>
    <row r="1014815" customFormat="1"/>
    <row r="1014816" customFormat="1"/>
    <row r="1014817" customFormat="1"/>
    <row r="1014818" customFormat="1"/>
    <row r="1014819" customFormat="1"/>
    <row r="1014820" customFormat="1"/>
    <row r="1014821" customFormat="1"/>
    <row r="1014822" customFormat="1"/>
    <row r="1014823" customFormat="1"/>
    <row r="1014824" customFormat="1"/>
    <row r="1014825" customFormat="1"/>
    <row r="1014826" customFormat="1"/>
    <row r="1014827" customFormat="1"/>
    <row r="1014828" customFormat="1"/>
    <row r="1014829" customFormat="1"/>
    <row r="1014830" customFormat="1"/>
    <row r="1014831" customFormat="1"/>
    <row r="1014832" customFormat="1"/>
    <row r="1014833" customFormat="1"/>
    <row r="1014834" customFormat="1"/>
    <row r="1014835" customFormat="1"/>
    <row r="1014836" customFormat="1"/>
    <row r="1014837" customFormat="1"/>
    <row r="1014838" customFormat="1"/>
    <row r="1014839" customFormat="1"/>
    <row r="1014840" customFormat="1"/>
    <row r="1014841" customFormat="1"/>
    <row r="1014842" customFormat="1"/>
    <row r="1014843" customFormat="1"/>
    <row r="1014844" customFormat="1"/>
    <row r="1014845" customFormat="1"/>
    <row r="1014846" customFormat="1"/>
    <row r="1014847" customFormat="1"/>
    <row r="1014848" customFormat="1"/>
    <row r="1014849" customFormat="1"/>
    <row r="1014850" customFormat="1"/>
    <row r="1014851" customFormat="1"/>
    <row r="1014852" customFormat="1"/>
    <row r="1014853" customFormat="1"/>
    <row r="1014854" customFormat="1"/>
    <row r="1014855" customFormat="1"/>
    <row r="1014856" customFormat="1"/>
    <row r="1014857" customFormat="1"/>
    <row r="1014858" customFormat="1"/>
    <row r="1014859" customFormat="1"/>
    <row r="1014860" customFormat="1"/>
    <row r="1014861" customFormat="1"/>
    <row r="1014862" customFormat="1"/>
    <row r="1014863" customFormat="1"/>
    <row r="1014864" customFormat="1"/>
    <row r="1014865" customFormat="1"/>
    <row r="1014866" customFormat="1"/>
    <row r="1014867" customFormat="1"/>
    <row r="1014868" customFormat="1"/>
    <row r="1014869" customFormat="1"/>
    <row r="1014870" customFormat="1"/>
    <row r="1014871" customFormat="1"/>
    <row r="1014872" customFormat="1"/>
    <row r="1014873" customFormat="1"/>
    <row r="1014874" customFormat="1"/>
    <row r="1014875" customFormat="1"/>
    <row r="1014876" customFormat="1"/>
    <row r="1014877" customFormat="1"/>
    <row r="1014878" customFormat="1"/>
    <row r="1014879" customFormat="1"/>
    <row r="1014880" customFormat="1"/>
    <row r="1014881" customFormat="1"/>
    <row r="1014882" customFormat="1"/>
    <row r="1014883" customFormat="1"/>
    <row r="1014884" customFormat="1"/>
    <row r="1014885" customFormat="1"/>
    <row r="1014886" customFormat="1"/>
    <row r="1014887" customFormat="1"/>
    <row r="1014888" customFormat="1"/>
    <row r="1014889" customFormat="1"/>
    <row r="1014890" customFormat="1"/>
    <row r="1014891" customFormat="1"/>
    <row r="1014892" customFormat="1"/>
    <row r="1014893" customFormat="1"/>
    <row r="1014894" customFormat="1"/>
    <row r="1014895" customFormat="1"/>
    <row r="1014896" customFormat="1"/>
    <row r="1014897" customFormat="1"/>
    <row r="1014898" customFormat="1"/>
    <row r="1014899" customFormat="1"/>
    <row r="1014900" customFormat="1"/>
    <row r="1014901" customFormat="1"/>
    <row r="1014902" customFormat="1"/>
    <row r="1014903" customFormat="1"/>
    <row r="1014904" customFormat="1"/>
    <row r="1014905" customFormat="1"/>
    <row r="1014906" customFormat="1"/>
    <row r="1014907" customFormat="1"/>
    <row r="1014908" customFormat="1"/>
    <row r="1014909" customFormat="1"/>
    <row r="1014910" customFormat="1"/>
    <row r="1014911" customFormat="1"/>
    <row r="1014912" customFormat="1"/>
    <row r="1014913" customFormat="1"/>
    <row r="1014914" customFormat="1"/>
    <row r="1014915" customFormat="1"/>
    <row r="1014916" customFormat="1"/>
    <row r="1014917" customFormat="1"/>
    <row r="1014918" customFormat="1"/>
    <row r="1014919" customFormat="1"/>
    <row r="1014920" customFormat="1"/>
    <row r="1014921" customFormat="1"/>
    <row r="1014922" customFormat="1"/>
    <row r="1014923" customFormat="1"/>
    <row r="1014924" customFormat="1"/>
    <row r="1014925" customFormat="1"/>
    <row r="1014926" customFormat="1"/>
    <row r="1014927" customFormat="1"/>
    <row r="1014928" customFormat="1"/>
    <row r="1014929" customFormat="1"/>
    <row r="1014930" customFormat="1"/>
    <row r="1014931" customFormat="1"/>
    <row r="1014932" customFormat="1"/>
    <row r="1014933" customFormat="1"/>
    <row r="1014934" customFormat="1"/>
    <row r="1014935" customFormat="1"/>
    <row r="1014936" customFormat="1"/>
    <row r="1014937" customFormat="1"/>
    <row r="1014938" customFormat="1"/>
    <row r="1014939" customFormat="1"/>
    <row r="1014940" customFormat="1"/>
    <row r="1014941" customFormat="1"/>
    <row r="1014942" customFormat="1"/>
    <row r="1014943" customFormat="1"/>
    <row r="1014944" customFormat="1"/>
    <row r="1014945" customFormat="1"/>
    <row r="1014946" customFormat="1"/>
    <row r="1014947" customFormat="1"/>
    <row r="1014948" customFormat="1"/>
    <row r="1014949" customFormat="1"/>
    <row r="1014950" customFormat="1"/>
    <row r="1014951" customFormat="1"/>
    <row r="1014952" customFormat="1"/>
    <row r="1014953" customFormat="1"/>
    <row r="1014954" customFormat="1"/>
    <row r="1014955" customFormat="1"/>
    <row r="1014956" customFormat="1"/>
    <row r="1014957" customFormat="1"/>
    <row r="1014958" customFormat="1"/>
    <row r="1014959" customFormat="1"/>
    <row r="1014960" customFormat="1"/>
    <row r="1014961" customFormat="1"/>
    <row r="1014962" customFormat="1"/>
    <row r="1014963" customFormat="1"/>
    <row r="1014964" customFormat="1"/>
    <row r="1014965" customFormat="1"/>
    <row r="1014966" customFormat="1"/>
    <row r="1014967" customFormat="1"/>
    <row r="1014968" customFormat="1"/>
    <row r="1014969" customFormat="1"/>
    <row r="1014970" customFormat="1"/>
    <row r="1014971" customFormat="1"/>
    <row r="1014972" customFormat="1"/>
    <row r="1014973" customFormat="1"/>
    <row r="1014974" customFormat="1"/>
    <row r="1014975" customFormat="1"/>
    <row r="1014976" customFormat="1"/>
    <row r="1014977" customFormat="1"/>
    <row r="1014978" customFormat="1"/>
    <row r="1014979" customFormat="1"/>
    <row r="1014980" customFormat="1"/>
    <row r="1014981" customFormat="1"/>
    <row r="1014982" customFormat="1"/>
    <row r="1014983" customFormat="1"/>
    <row r="1014984" customFormat="1"/>
    <row r="1014985" customFormat="1"/>
    <row r="1014986" customFormat="1"/>
    <row r="1014987" customFormat="1"/>
    <row r="1014988" customFormat="1"/>
    <row r="1014989" customFormat="1"/>
    <row r="1014990" customFormat="1"/>
    <row r="1014991" customFormat="1"/>
    <row r="1014992" customFormat="1"/>
    <row r="1014993" customFormat="1"/>
    <row r="1014994" customFormat="1"/>
    <row r="1014995" customFormat="1"/>
    <row r="1014996" customFormat="1"/>
    <row r="1014997" customFormat="1"/>
    <row r="1014998" customFormat="1"/>
    <row r="1014999" customFormat="1"/>
    <row r="1015000" customFormat="1"/>
    <row r="1015001" customFormat="1"/>
    <row r="1015002" customFormat="1"/>
    <row r="1015003" customFormat="1"/>
    <row r="1015004" customFormat="1"/>
    <row r="1015005" customFormat="1"/>
    <row r="1015006" customFormat="1"/>
    <row r="1015007" customFormat="1"/>
    <row r="1015008" customFormat="1"/>
    <row r="1015009" customFormat="1"/>
    <row r="1015010" customFormat="1"/>
    <row r="1015011" customFormat="1"/>
    <row r="1015012" customFormat="1"/>
    <row r="1015013" customFormat="1"/>
    <row r="1015014" customFormat="1"/>
    <row r="1015015" customFormat="1"/>
    <row r="1015016" customFormat="1"/>
    <row r="1015017" customFormat="1"/>
    <row r="1015018" customFormat="1"/>
    <row r="1015019" customFormat="1"/>
    <row r="1015020" customFormat="1"/>
    <row r="1015021" customFormat="1"/>
    <row r="1015022" customFormat="1"/>
    <row r="1015023" customFormat="1"/>
    <row r="1015024" customFormat="1"/>
    <row r="1015025" customFormat="1"/>
    <row r="1015026" customFormat="1"/>
    <row r="1015027" customFormat="1"/>
    <row r="1015028" customFormat="1"/>
    <row r="1015029" customFormat="1"/>
    <row r="1015030" customFormat="1"/>
    <row r="1015031" customFormat="1"/>
    <row r="1015032" customFormat="1"/>
    <row r="1015033" customFormat="1"/>
    <row r="1015034" customFormat="1"/>
    <row r="1015035" customFormat="1"/>
    <row r="1015036" customFormat="1"/>
    <row r="1015037" customFormat="1"/>
    <row r="1015038" customFormat="1"/>
    <row r="1015039" customFormat="1"/>
    <row r="1015040" customFormat="1"/>
    <row r="1015041" customFormat="1"/>
    <row r="1015042" customFormat="1"/>
    <row r="1015043" customFormat="1"/>
    <row r="1015044" customFormat="1"/>
    <row r="1015045" customFormat="1"/>
    <row r="1015046" customFormat="1"/>
    <row r="1015047" customFormat="1"/>
    <row r="1015048" customFormat="1"/>
    <row r="1015049" customFormat="1"/>
    <row r="1015050" customFormat="1"/>
    <row r="1015051" customFormat="1"/>
    <row r="1015052" customFormat="1"/>
    <row r="1015053" customFormat="1"/>
    <row r="1015054" customFormat="1"/>
    <row r="1015055" customFormat="1"/>
    <row r="1015056" customFormat="1"/>
    <row r="1015057" customFormat="1"/>
    <row r="1015058" customFormat="1"/>
    <row r="1015059" customFormat="1"/>
    <row r="1015060" customFormat="1"/>
    <row r="1015061" customFormat="1"/>
    <row r="1015062" customFormat="1"/>
    <row r="1015063" customFormat="1"/>
    <row r="1015064" customFormat="1"/>
    <row r="1015065" customFormat="1"/>
    <row r="1015066" customFormat="1"/>
    <row r="1015067" customFormat="1"/>
    <row r="1015068" customFormat="1"/>
    <row r="1015069" customFormat="1"/>
    <row r="1015070" customFormat="1"/>
    <row r="1015071" customFormat="1"/>
    <row r="1015072" customFormat="1"/>
    <row r="1015073" customFormat="1"/>
    <row r="1015074" customFormat="1"/>
    <row r="1015075" customFormat="1"/>
    <row r="1015076" customFormat="1"/>
    <row r="1015077" customFormat="1"/>
    <row r="1015078" customFormat="1"/>
    <row r="1015079" customFormat="1"/>
    <row r="1015080" customFormat="1"/>
    <row r="1015081" customFormat="1"/>
    <row r="1015082" customFormat="1"/>
    <row r="1015083" customFormat="1"/>
    <row r="1015084" customFormat="1"/>
    <row r="1015085" customFormat="1"/>
    <row r="1015086" customFormat="1"/>
    <row r="1015087" customFormat="1"/>
    <row r="1015088" customFormat="1"/>
    <row r="1015089" customFormat="1"/>
    <row r="1015090" customFormat="1"/>
    <row r="1015091" customFormat="1"/>
    <row r="1015092" customFormat="1"/>
    <row r="1015093" customFormat="1"/>
    <row r="1015094" customFormat="1"/>
    <row r="1015095" customFormat="1"/>
    <row r="1015096" customFormat="1"/>
    <row r="1015097" customFormat="1"/>
    <row r="1015098" customFormat="1"/>
    <row r="1015099" customFormat="1"/>
    <row r="1015100" customFormat="1"/>
    <row r="1015101" customFormat="1"/>
    <row r="1015102" customFormat="1"/>
    <row r="1015103" customFormat="1"/>
    <row r="1015104" customFormat="1"/>
    <row r="1015105" customFormat="1"/>
    <row r="1015106" customFormat="1"/>
    <row r="1015107" customFormat="1"/>
    <row r="1015108" customFormat="1"/>
    <row r="1015109" customFormat="1"/>
    <row r="1015110" customFormat="1"/>
    <row r="1015111" customFormat="1"/>
    <row r="1015112" customFormat="1"/>
    <row r="1015113" customFormat="1"/>
    <row r="1015114" customFormat="1"/>
    <row r="1015115" customFormat="1"/>
    <row r="1015116" customFormat="1"/>
    <row r="1015117" customFormat="1"/>
    <row r="1015118" customFormat="1"/>
    <row r="1015119" customFormat="1"/>
    <row r="1015120" customFormat="1"/>
    <row r="1015121" customFormat="1"/>
    <row r="1015122" customFormat="1"/>
    <row r="1015123" customFormat="1"/>
    <row r="1015124" customFormat="1"/>
    <row r="1015125" customFormat="1"/>
    <row r="1015126" customFormat="1"/>
    <row r="1015127" customFormat="1"/>
    <row r="1015128" customFormat="1"/>
    <row r="1015129" customFormat="1"/>
    <row r="1015130" customFormat="1"/>
    <row r="1015131" customFormat="1"/>
    <row r="1015132" customFormat="1"/>
    <row r="1015133" customFormat="1"/>
    <row r="1015134" customFormat="1"/>
    <row r="1015135" customFormat="1"/>
    <row r="1015136" customFormat="1"/>
    <row r="1015137" customFormat="1"/>
    <row r="1015138" customFormat="1"/>
    <row r="1015139" customFormat="1"/>
    <row r="1015140" customFormat="1"/>
    <row r="1015141" customFormat="1"/>
    <row r="1015142" customFormat="1"/>
    <row r="1015143" customFormat="1"/>
    <row r="1015144" customFormat="1"/>
    <row r="1015145" customFormat="1"/>
    <row r="1015146" customFormat="1"/>
    <row r="1015147" customFormat="1"/>
    <row r="1015148" customFormat="1"/>
    <row r="1015149" customFormat="1"/>
    <row r="1015150" customFormat="1"/>
    <row r="1015151" customFormat="1"/>
    <row r="1015152" customFormat="1"/>
    <row r="1015153" customFormat="1"/>
    <row r="1015154" customFormat="1"/>
    <row r="1015155" customFormat="1"/>
    <row r="1015156" customFormat="1"/>
    <row r="1015157" customFormat="1"/>
    <row r="1015158" customFormat="1"/>
    <row r="1015159" customFormat="1"/>
    <row r="1015160" customFormat="1"/>
    <row r="1015161" customFormat="1"/>
    <row r="1015162" customFormat="1"/>
    <row r="1015163" customFormat="1"/>
    <row r="1015164" customFormat="1"/>
    <row r="1015165" customFormat="1"/>
    <row r="1015166" customFormat="1"/>
    <row r="1015167" customFormat="1"/>
    <row r="1015168" customFormat="1"/>
    <row r="1015169" customFormat="1"/>
    <row r="1015170" customFormat="1"/>
    <row r="1015171" customFormat="1"/>
    <row r="1015172" customFormat="1"/>
    <row r="1015173" customFormat="1"/>
    <row r="1015174" customFormat="1"/>
    <row r="1015175" customFormat="1"/>
    <row r="1015176" customFormat="1"/>
    <row r="1015177" customFormat="1"/>
    <row r="1015178" customFormat="1"/>
    <row r="1015179" customFormat="1"/>
    <row r="1015180" customFormat="1"/>
    <row r="1015181" customFormat="1"/>
    <row r="1015182" customFormat="1"/>
    <row r="1015183" customFormat="1"/>
    <row r="1015184" customFormat="1"/>
    <row r="1015185" customFormat="1"/>
    <row r="1015186" customFormat="1"/>
    <row r="1015187" customFormat="1"/>
    <row r="1015188" customFormat="1"/>
    <row r="1015189" customFormat="1"/>
    <row r="1015190" customFormat="1"/>
    <row r="1015191" customFormat="1"/>
    <row r="1015192" customFormat="1"/>
    <row r="1015193" customFormat="1"/>
    <row r="1015194" customFormat="1"/>
    <row r="1015195" customFormat="1"/>
    <row r="1015196" customFormat="1"/>
    <row r="1015197" customFormat="1"/>
    <row r="1015198" customFormat="1"/>
    <row r="1015199" customFormat="1"/>
    <row r="1015200" customFormat="1"/>
    <row r="1015201" customFormat="1"/>
    <row r="1015202" customFormat="1"/>
    <row r="1015203" customFormat="1"/>
    <row r="1015204" customFormat="1"/>
    <row r="1015205" customFormat="1"/>
    <row r="1015206" customFormat="1"/>
    <row r="1015207" customFormat="1"/>
    <row r="1015208" customFormat="1"/>
    <row r="1015209" customFormat="1"/>
    <row r="1015210" customFormat="1"/>
    <row r="1015211" customFormat="1"/>
    <row r="1015212" customFormat="1"/>
    <row r="1015213" customFormat="1"/>
    <row r="1015214" customFormat="1"/>
    <row r="1015215" customFormat="1"/>
    <row r="1015216" customFormat="1"/>
    <row r="1015217" customFormat="1"/>
    <row r="1015218" customFormat="1"/>
    <row r="1015219" customFormat="1"/>
    <row r="1015220" customFormat="1"/>
    <row r="1015221" customFormat="1"/>
    <row r="1015222" customFormat="1"/>
    <row r="1015223" customFormat="1"/>
    <row r="1015224" customFormat="1"/>
    <row r="1015225" customFormat="1"/>
    <row r="1015226" customFormat="1"/>
    <row r="1015227" customFormat="1"/>
    <row r="1015228" customFormat="1"/>
    <row r="1015229" customFormat="1"/>
    <row r="1015230" customFormat="1"/>
    <row r="1015231" customFormat="1"/>
    <row r="1015232" customFormat="1"/>
    <row r="1015233" customFormat="1"/>
    <row r="1015234" customFormat="1"/>
    <row r="1015235" customFormat="1"/>
    <row r="1015236" customFormat="1"/>
    <row r="1015237" customFormat="1"/>
    <row r="1015238" customFormat="1"/>
    <row r="1015239" customFormat="1"/>
    <row r="1015240" customFormat="1"/>
    <row r="1015241" customFormat="1"/>
    <row r="1015242" customFormat="1"/>
    <row r="1015243" customFormat="1"/>
    <row r="1015244" customFormat="1"/>
    <row r="1015245" customFormat="1"/>
    <row r="1015246" customFormat="1"/>
    <row r="1015247" customFormat="1"/>
    <row r="1015248" customFormat="1"/>
    <row r="1015249" customFormat="1"/>
    <row r="1015250" customFormat="1"/>
    <row r="1015251" customFormat="1"/>
    <row r="1015252" customFormat="1"/>
    <row r="1015253" customFormat="1"/>
    <row r="1015254" customFormat="1"/>
    <row r="1015255" customFormat="1"/>
    <row r="1015256" customFormat="1"/>
    <row r="1015257" customFormat="1"/>
    <row r="1015258" customFormat="1"/>
    <row r="1015259" customFormat="1"/>
    <row r="1015260" customFormat="1"/>
    <row r="1015261" customFormat="1"/>
    <row r="1015262" customFormat="1"/>
    <row r="1015263" customFormat="1"/>
    <row r="1015264" customFormat="1"/>
    <row r="1015265" customFormat="1"/>
    <row r="1015266" customFormat="1"/>
    <row r="1015267" customFormat="1"/>
    <row r="1015268" customFormat="1"/>
    <row r="1015269" customFormat="1"/>
    <row r="1015270" customFormat="1"/>
    <row r="1015271" customFormat="1"/>
    <row r="1015272" customFormat="1"/>
    <row r="1015273" customFormat="1"/>
    <row r="1015274" customFormat="1"/>
    <row r="1015275" customFormat="1"/>
    <row r="1015276" customFormat="1"/>
    <row r="1015277" customFormat="1"/>
    <row r="1015278" customFormat="1"/>
    <row r="1015279" customFormat="1"/>
    <row r="1015280" customFormat="1"/>
    <row r="1015281" customFormat="1"/>
    <row r="1015282" customFormat="1"/>
    <row r="1015283" customFormat="1"/>
    <row r="1015284" customFormat="1"/>
    <row r="1015285" customFormat="1"/>
    <row r="1015286" customFormat="1"/>
    <row r="1015287" customFormat="1"/>
    <row r="1015288" customFormat="1"/>
    <row r="1015289" customFormat="1"/>
    <row r="1015290" customFormat="1"/>
    <row r="1015291" customFormat="1"/>
    <row r="1015292" customFormat="1"/>
    <row r="1015293" customFormat="1"/>
    <row r="1015294" customFormat="1"/>
    <row r="1015295" customFormat="1"/>
    <row r="1015296" customFormat="1"/>
    <row r="1015297" customFormat="1"/>
    <row r="1015298" customFormat="1"/>
    <row r="1015299" customFormat="1"/>
    <row r="1015300" customFormat="1"/>
    <row r="1015301" customFormat="1"/>
    <row r="1015302" customFormat="1"/>
    <row r="1015303" customFormat="1"/>
    <row r="1015304" customFormat="1"/>
    <row r="1015305" customFormat="1"/>
    <row r="1015306" customFormat="1"/>
    <row r="1015307" customFormat="1"/>
    <row r="1015308" customFormat="1"/>
    <row r="1015309" customFormat="1"/>
    <row r="1015310" customFormat="1"/>
    <row r="1015311" customFormat="1"/>
    <row r="1015312" customFormat="1"/>
    <row r="1015313" customFormat="1"/>
    <row r="1015314" customFormat="1"/>
    <row r="1015315" customFormat="1"/>
    <row r="1015316" customFormat="1"/>
    <row r="1015317" customFormat="1"/>
    <row r="1015318" customFormat="1"/>
    <row r="1015319" customFormat="1"/>
    <row r="1015320" customFormat="1"/>
    <row r="1015321" customFormat="1"/>
    <row r="1015322" customFormat="1"/>
    <row r="1015323" customFormat="1"/>
    <row r="1015324" customFormat="1"/>
    <row r="1015325" customFormat="1"/>
    <row r="1015326" customFormat="1"/>
    <row r="1015327" customFormat="1"/>
    <row r="1015328" customFormat="1"/>
    <row r="1015329" customFormat="1"/>
    <row r="1015330" customFormat="1"/>
    <row r="1015331" customFormat="1"/>
    <row r="1015332" customFormat="1"/>
    <row r="1015333" customFormat="1"/>
    <row r="1015334" customFormat="1"/>
    <row r="1015335" customFormat="1"/>
    <row r="1015336" customFormat="1"/>
    <row r="1015337" customFormat="1"/>
    <row r="1015338" customFormat="1"/>
    <row r="1015339" customFormat="1"/>
    <row r="1015340" customFormat="1"/>
    <row r="1015341" customFormat="1"/>
    <row r="1015342" customFormat="1"/>
    <row r="1015343" customFormat="1"/>
    <row r="1015344" customFormat="1"/>
    <row r="1015345" customFormat="1"/>
    <row r="1015346" customFormat="1"/>
    <row r="1015347" customFormat="1"/>
    <row r="1015348" customFormat="1"/>
    <row r="1015349" customFormat="1"/>
    <row r="1015350" customFormat="1"/>
    <row r="1015351" customFormat="1"/>
    <row r="1015352" customFormat="1"/>
    <row r="1015353" customFormat="1"/>
    <row r="1015354" customFormat="1"/>
    <row r="1015355" customFormat="1"/>
    <row r="1015356" customFormat="1"/>
    <row r="1015357" customFormat="1"/>
    <row r="1015358" customFormat="1"/>
    <row r="1015359" customFormat="1"/>
    <row r="1015360" customFormat="1"/>
    <row r="1015361" customFormat="1"/>
    <row r="1015362" customFormat="1"/>
    <row r="1015363" customFormat="1"/>
    <row r="1015364" customFormat="1"/>
    <row r="1015365" customFormat="1"/>
    <row r="1015366" customFormat="1"/>
    <row r="1015367" customFormat="1"/>
    <row r="1015368" customFormat="1"/>
    <row r="1015369" customFormat="1"/>
    <row r="1015370" customFormat="1"/>
    <row r="1015371" customFormat="1"/>
    <row r="1015372" customFormat="1"/>
    <row r="1015373" customFormat="1"/>
    <row r="1015374" customFormat="1"/>
    <row r="1015375" customFormat="1"/>
    <row r="1015376" customFormat="1"/>
    <row r="1015377" customFormat="1"/>
    <row r="1015378" customFormat="1"/>
    <row r="1015379" customFormat="1"/>
    <row r="1015380" customFormat="1"/>
    <row r="1015381" customFormat="1"/>
    <row r="1015382" customFormat="1"/>
    <row r="1015383" customFormat="1"/>
    <row r="1015384" customFormat="1"/>
    <row r="1015385" customFormat="1"/>
    <row r="1015386" customFormat="1"/>
    <row r="1015387" customFormat="1"/>
    <row r="1015388" customFormat="1"/>
    <row r="1015389" customFormat="1"/>
    <row r="1015390" customFormat="1"/>
    <row r="1015391" customFormat="1"/>
    <row r="1015392" customFormat="1"/>
    <row r="1015393" customFormat="1"/>
    <row r="1015394" customFormat="1"/>
    <row r="1015395" customFormat="1"/>
    <row r="1015396" customFormat="1"/>
    <row r="1015397" customFormat="1"/>
    <row r="1015398" customFormat="1"/>
    <row r="1015399" customFormat="1"/>
    <row r="1015400" customFormat="1"/>
    <row r="1015401" customFormat="1"/>
    <row r="1015402" customFormat="1"/>
    <row r="1015403" customFormat="1"/>
    <row r="1015404" customFormat="1"/>
    <row r="1015405" customFormat="1"/>
    <row r="1015406" customFormat="1"/>
    <row r="1015407" customFormat="1"/>
    <row r="1015408" customFormat="1"/>
    <row r="1015409" customFormat="1"/>
    <row r="1015410" customFormat="1"/>
    <row r="1015411" customFormat="1"/>
    <row r="1015412" customFormat="1"/>
    <row r="1015413" customFormat="1"/>
    <row r="1015414" customFormat="1"/>
    <row r="1015415" customFormat="1"/>
    <row r="1015416" customFormat="1"/>
    <row r="1015417" customFormat="1"/>
    <row r="1015418" customFormat="1"/>
    <row r="1015419" customFormat="1"/>
    <row r="1015420" customFormat="1"/>
    <row r="1015421" customFormat="1"/>
    <row r="1015422" customFormat="1"/>
    <row r="1015423" customFormat="1"/>
    <row r="1015424" customFormat="1"/>
    <row r="1015425" customFormat="1"/>
    <row r="1015426" customFormat="1"/>
    <row r="1015427" customFormat="1"/>
    <row r="1015428" customFormat="1"/>
    <row r="1015429" customFormat="1"/>
    <row r="1015430" customFormat="1"/>
    <row r="1015431" customFormat="1"/>
    <row r="1015432" customFormat="1"/>
    <row r="1015433" customFormat="1"/>
    <row r="1015434" customFormat="1"/>
    <row r="1015435" customFormat="1"/>
    <row r="1015436" customFormat="1"/>
    <row r="1015437" customFormat="1"/>
    <row r="1015438" customFormat="1"/>
    <row r="1015439" customFormat="1"/>
    <row r="1015440" customFormat="1"/>
    <row r="1015441" customFormat="1"/>
    <row r="1015442" customFormat="1"/>
    <row r="1015443" customFormat="1"/>
    <row r="1015444" customFormat="1"/>
    <row r="1015445" customFormat="1"/>
    <row r="1015446" customFormat="1"/>
    <row r="1015447" customFormat="1"/>
    <row r="1015448" customFormat="1"/>
    <row r="1015449" customFormat="1"/>
    <row r="1015450" customFormat="1"/>
    <row r="1015451" customFormat="1"/>
    <row r="1015452" customFormat="1"/>
    <row r="1015453" customFormat="1"/>
    <row r="1015454" customFormat="1"/>
    <row r="1015455" customFormat="1"/>
    <row r="1015456" customFormat="1"/>
    <row r="1015457" customFormat="1"/>
    <row r="1015458" customFormat="1"/>
    <row r="1015459" customFormat="1"/>
    <row r="1015460" customFormat="1"/>
    <row r="1015461" customFormat="1"/>
    <row r="1015462" customFormat="1"/>
    <row r="1015463" customFormat="1"/>
    <row r="1015464" customFormat="1"/>
    <row r="1015465" customFormat="1"/>
    <row r="1015466" customFormat="1"/>
    <row r="1015467" customFormat="1"/>
    <row r="1015468" customFormat="1"/>
    <row r="1015469" customFormat="1"/>
    <row r="1015470" customFormat="1"/>
    <row r="1015471" customFormat="1"/>
    <row r="1015472" customFormat="1"/>
    <row r="1015473" customFormat="1"/>
    <row r="1015474" customFormat="1"/>
    <row r="1015475" customFormat="1"/>
    <row r="1015476" customFormat="1"/>
    <row r="1015477" customFormat="1"/>
    <row r="1015478" customFormat="1"/>
    <row r="1015479" customFormat="1"/>
    <row r="1015480" customFormat="1"/>
    <row r="1015481" customFormat="1"/>
    <row r="1015482" customFormat="1"/>
    <row r="1015483" customFormat="1"/>
    <row r="1015484" customFormat="1"/>
    <row r="1015485" customFormat="1"/>
    <row r="1015486" customFormat="1"/>
    <row r="1015487" customFormat="1"/>
    <row r="1015488" customFormat="1"/>
    <row r="1015489" customFormat="1"/>
    <row r="1015490" customFormat="1"/>
    <row r="1015491" customFormat="1"/>
    <row r="1015492" customFormat="1"/>
    <row r="1015493" customFormat="1"/>
    <row r="1015494" customFormat="1"/>
    <row r="1015495" customFormat="1"/>
    <row r="1015496" customFormat="1"/>
    <row r="1015497" customFormat="1"/>
    <row r="1015498" customFormat="1"/>
    <row r="1015499" customFormat="1"/>
    <row r="1015500" customFormat="1"/>
    <row r="1015501" customFormat="1"/>
    <row r="1015502" customFormat="1"/>
    <row r="1015503" customFormat="1"/>
    <row r="1015504" customFormat="1"/>
    <row r="1015505" customFormat="1"/>
    <row r="1015506" customFormat="1"/>
    <row r="1015507" customFormat="1"/>
    <row r="1015508" customFormat="1"/>
    <row r="1015509" customFormat="1"/>
    <row r="1015510" customFormat="1"/>
    <row r="1015511" customFormat="1"/>
    <row r="1015512" customFormat="1"/>
    <row r="1015513" customFormat="1"/>
    <row r="1015514" customFormat="1"/>
    <row r="1015515" customFormat="1"/>
    <row r="1015516" customFormat="1"/>
    <row r="1015517" customFormat="1"/>
    <row r="1015518" customFormat="1"/>
    <row r="1015519" customFormat="1"/>
    <row r="1015520" customFormat="1"/>
    <row r="1015521" customFormat="1"/>
    <row r="1015522" customFormat="1"/>
    <row r="1015523" customFormat="1"/>
    <row r="1015524" customFormat="1"/>
    <row r="1015525" customFormat="1"/>
    <row r="1015526" customFormat="1"/>
    <row r="1015527" customFormat="1"/>
    <row r="1015528" customFormat="1"/>
    <row r="1015529" customFormat="1"/>
    <row r="1015530" customFormat="1"/>
    <row r="1015531" customFormat="1"/>
    <row r="1015532" customFormat="1"/>
    <row r="1015533" customFormat="1"/>
    <row r="1015534" customFormat="1"/>
    <row r="1015535" customFormat="1"/>
    <row r="1015536" customFormat="1"/>
    <row r="1015537" customFormat="1"/>
    <row r="1015538" customFormat="1"/>
    <row r="1015539" customFormat="1"/>
    <row r="1015540" customFormat="1"/>
    <row r="1015541" customFormat="1"/>
    <row r="1015542" customFormat="1"/>
    <row r="1015543" customFormat="1"/>
    <row r="1015544" customFormat="1"/>
    <row r="1015545" customFormat="1"/>
    <row r="1015546" customFormat="1"/>
    <row r="1015547" customFormat="1"/>
    <row r="1015548" customFormat="1"/>
    <row r="1015549" customFormat="1"/>
    <row r="1015550" customFormat="1"/>
    <row r="1015551" customFormat="1"/>
    <row r="1015552" customFormat="1"/>
    <row r="1015553" customFormat="1"/>
    <row r="1015554" customFormat="1"/>
    <row r="1015555" customFormat="1"/>
    <row r="1015556" customFormat="1"/>
    <row r="1015557" customFormat="1"/>
    <row r="1015558" customFormat="1"/>
    <row r="1015559" customFormat="1"/>
    <row r="1015560" customFormat="1"/>
    <row r="1015561" customFormat="1"/>
    <row r="1015562" customFormat="1"/>
    <row r="1015563" customFormat="1"/>
    <row r="1015564" customFormat="1"/>
    <row r="1015565" customFormat="1"/>
    <row r="1015566" customFormat="1"/>
    <row r="1015567" customFormat="1"/>
    <row r="1015568" customFormat="1"/>
    <row r="1015569" customFormat="1"/>
    <row r="1015570" customFormat="1"/>
    <row r="1015571" customFormat="1"/>
    <row r="1015572" customFormat="1"/>
    <row r="1015573" customFormat="1"/>
    <row r="1015574" customFormat="1"/>
    <row r="1015575" customFormat="1"/>
    <row r="1015576" customFormat="1"/>
    <row r="1015577" customFormat="1"/>
    <row r="1015578" customFormat="1"/>
    <row r="1015579" customFormat="1"/>
    <row r="1015580" customFormat="1"/>
    <row r="1015581" customFormat="1"/>
    <row r="1015582" customFormat="1"/>
    <row r="1015583" customFormat="1"/>
    <row r="1015584" customFormat="1"/>
    <row r="1015585" customFormat="1"/>
    <row r="1015586" customFormat="1"/>
    <row r="1015587" customFormat="1"/>
    <row r="1015588" customFormat="1"/>
    <row r="1015589" customFormat="1"/>
    <row r="1015590" customFormat="1"/>
    <row r="1015591" customFormat="1"/>
    <row r="1015592" customFormat="1"/>
    <row r="1015593" customFormat="1"/>
    <row r="1015594" customFormat="1"/>
    <row r="1015595" customFormat="1"/>
    <row r="1015596" customFormat="1"/>
    <row r="1015597" customFormat="1"/>
    <row r="1015598" customFormat="1"/>
    <row r="1015599" customFormat="1"/>
    <row r="1015600" customFormat="1"/>
    <row r="1015601" customFormat="1"/>
    <row r="1015602" customFormat="1"/>
    <row r="1015603" customFormat="1"/>
    <row r="1015604" customFormat="1"/>
    <row r="1015605" customFormat="1"/>
    <row r="1015606" customFormat="1"/>
    <row r="1015607" customFormat="1"/>
    <row r="1015608" customFormat="1"/>
    <row r="1015609" customFormat="1"/>
    <row r="1015610" customFormat="1"/>
    <row r="1015611" customFormat="1"/>
    <row r="1015612" customFormat="1"/>
    <row r="1015613" customFormat="1"/>
    <row r="1015614" customFormat="1"/>
    <row r="1015615" customFormat="1"/>
    <row r="1015616" customFormat="1"/>
    <row r="1015617" customFormat="1"/>
    <row r="1015618" customFormat="1"/>
    <row r="1015619" customFormat="1"/>
    <row r="1015620" customFormat="1"/>
    <row r="1015621" customFormat="1"/>
    <row r="1015622" customFormat="1"/>
    <row r="1015623" customFormat="1"/>
    <row r="1015624" customFormat="1"/>
    <row r="1015625" customFormat="1"/>
    <row r="1015626" customFormat="1"/>
    <row r="1015627" customFormat="1"/>
    <row r="1015628" customFormat="1"/>
    <row r="1015629" customFormat="1"/>
    <row r="1015630" customFormat="1"/>
    <row r="1015631" customFormat="1"/>
    <row r="1015632" customFormat="1"/>
    <row r="1015633" customFormat="1"/>
    <row r="1015634" customFormat="1"/>
    <row r="1015635" customFormat="1"/>
    <row r="1015636" customFormat="1"/>
    <row r="1015637" customFormat="1"/>
    <row r="1015638" customFormat="1"/>
    <row r="1015639" customFormat="1"/>
    <row r="1015640" customFormat="1"/>
    <row r="1015641" customFormat="1"/>
    <row r="1015642" customFormat="1"/>
    <row r="1015643" customFormat="1"/>
    <row r="1015644" customFormat="1"/>
    <row r="1015645" customFormat="1"/>
    <row r="1015646" customFormat="1"/>
    <row r="1015647" customFormat="1"/>
    <row r="1015648" customFormat="1"/>
    <row r="1015649" customFormat="1"/>
    <row r="1015650" customFormat="1"/>
    <row r="1015651" customFormat="1"/>
    <row r="1015652" customFormat="1"/>
    <row r="1015653" customFormat="1"/>
    <row r="1015654" customFormat="1"/>
    <row r="1015655" customFormat="1"/>
    <row r="1015656" customFormat="1"/>
    <row r="1015657" customFormat="1"/>
    <row r="1015658" customFormat="1"/>
    <row r="1015659" customFormat="1"/>
    <row r="1015660" customFormat="1"/>
    <row r="1015661" customFormat="1"/>
    <row r="1015662" customFormat="1"/>
    <row r="1015663" customFormat="1"/>
    <row r="1015664" customFormat="1"/>
    <row r="1015665" customFormat="1"/>
    <row r="1015666" customFormat="1"/>
    <row r="1015667" customFormat="1"/>
    <row r="1015668" customFormat="1"/>
    <row r="1015669" customFormat="1"/>
    <row r="1015670" customFormat="1"/>
    <row r="1015671" customFormat="1"/>
    <row r="1015672" customFormat="1"/>
    <row r="1015673" customFormat="1"/>
    <row r="1015674" customFormat="1"/>
    <row r="1015675" customFormat="1"/>
    <row r="1015676" customFormat="1"/>
    <row r="1015677" customFormat="1"/>
    <row r="1015678" customFormat="1"/>
    <row r="1015679" customFormat="1"/>
    <row r="1015680" customFormat="1"/>
    <row r="1015681" customFormat="1"/>
    <row r="1015682" customFormat="1"/>
    <row r="1015683" customFormat="1"/>
    <row r="1015684" customFormat="1"/>
    <row r="1015685" customFormat="1"/>
    <row r="1015686" customFormat="1"/>
    <row r="1015687" customFormat="1"/>
    <row r="1015688" customFormat="1"/>
    <row r="1015689" customFormat="1"/>
    <row r="1015690" customFormat="1"/>
    <row r="1015691" customFormat="1"/>
    <row r="1015692" customFormat="1"/>
    <row r="1015693" customFormat="1"/>
    <row r="1015694" customFormat="1"/>
    <row r="1015695" customFormat="1"/>
    <row r="1015696" customFormat="1"/>
    <row r="1015697" customFormat="1"/>
    <row r="1015698" customFormat="1"/>
    <row r="1015699" customFormat="1"/>
    <row r="1015700" customFormat="1"/>
    <row r="1015701" customFormat="1"/>
    <row r="1015702" customFormat="1"/>
    <row r="1015703" customFormat="1"/>
    <row r="1015704" customFormat="1"/>
    <row r="1015705" customFormat="1"/>
    <row r="1015706" customFormat="1"/>
    <row r="1015707" customFormat="1"/>
    <row r="1015708" customFormat="1"/>
    <row r="1015709" customFormat="1"/>
    <row r="1015710" customFormat="1"/>
    <row r="1015711" customFormat="1"/>
    <row r="1015712" customFormat="1"/>
    <row r="1015713" customFormat="1"/>
    <row r="1015714" customFormat="1"/>
    <row r="1015715" customFormat="1"/>
    <row r="1015716" customFormat="1"/>
    <row r="1015717" customFormat="1"/>
    <row r="1015718" customFormat="1"/>
    <row r="1015719" customFormat="1"/>
    <row r="1015720" customFormat="1"/>
    <row r="1015721" customFormat="1"/>
    <row r="1015722" customFormat="1"/>
    <row r="1015723" customFormat="1"/>
    <row r="1015724" customFormat="1"/>
    <row r="1015725" customFormat="1"/>
    <row r="1015726" customFormat="1"/>
    <row r="1015727" customFormat="1"/>
    <row r="1015728" customFormat="1"/>
    <row r="1015729" customFormat="1"/>
    <row r="1015730" customFormat="1"/>
    <row r="1015731" customFormat="1"/>
    <row r="1015732" customFormat="1"/>
    <row r="1015733" customFormat="1"/>
    <row r="1015734" customFormat="1"/>
    <row r="1015735" customFormat="1"/>
    <row r="1015736" customFormat="1"/>
    <row r="1015737" customFormat="1"/>
    <row r="1015738" customFormat="1"/>
    <row r="1015739" customFormat="1"/>
    <row r="1015740" customFormat="1"/>
    <row r="1015741" customFormat="1"/>
    <row r="1015742" customFormat="1"/>
    <row r="1015743" customFormat="1"/>
    <row r="1015744" customFormat="1"/>
    <row r="1015745" customFormat="1"/>
    <row r="1015746" customFormat="1"/>
    <row r="1015747" customFormat="1"/>
    <row r="1015748" customFormat="1"/>
    <row r="1015749" customFormat="1"/>
    <row r="1015750" customFormat="1"/>
    <row r="1015751" customFormat="1"/>
    <row r="1015752" customFormat="1"/>
    <row r="1015753" customFormat="1"/>
    <row r="1015754" customFormat="1"/>
    <row r="1015755" customFormat="1"/>
    <row r="1015756" customFormat="1"/>
    <row r="1015757" customFormat="1"/>
    <row r="1015758" customFormat="1"/>
    <row r="1015759" customFormat="1"/>
    <row r="1015760" customFormat="1"/>
    <row r="1015761" customFormat="1"/>
    <row r="1015762" customFormat="1"/>
    <row r="1015763" customFormat="1"/>
    <row r="1015764" customFormat="1"/>
    <row r="1015765" customFormat="1"/>
    <row r="1015766" customFormat="1"/>
    <row r="1015767" customFormat="1"/>
    <row r="1015768" customFormat="1"/>
    <row r="1015769" customFormat="1"/>
    <row r="1015770" customFormat="1"/>
    <row r="1015771" customFormat="1"/>
    <row r="1015772" customFormat="1"/>
    <row r="1015773" customFormat="1"/>
    <row r="1015774" customFormat="1"/>
    <row r="1015775" customFormat="1"/>
    <row r="1015776" customFormat="1"/>
    <row r="1015777" customFormat="1"/>
    <row r="1015778" customFormat="1"/>
    <row r="1015779" customFormat="1"/>
    <row r="1015780" customFormat="1"/>
    <row r="1015781" customFormat="1"/>
    <row r="1015782" customFormat="1"/>
    <row r="1015783" customFormat="1"/>
    <row r="1015784" customFormat="1"/>
    <row r="1015785" customFormat="1"/>
    <row r="1015786" customFormat="1"/>
    <row r="1015787" customFormat="1"/>
    <row r="1015788" customFormat="1"/>
    <row r="1015789" customFormat="1"/>
    <row r="1015790" customFormat="1"/>
    <row r="1015791" customFormat="1"/>
    <row r="1015792" customFormat="1"/>
    <row r="1015793" customFormat="1"/>
    <row r="1015794" customFormat="1"/>
    <row r="1015795" customFormat="1"/>
    <row r="1015796" customFormat="1"/>
    <row r="1015797" customFormat="1"/>
    <row r="1015798" customFormat="1"/>
    <row r="1015799" customFormat="1"/>
    <row r="1015800" customFormat="1"/>
    <row r="1015801" customFormat="1"/>
    <row r="1015802" customFormat="1"/>
    <row r="1015803" customFormat="1"/>
    <row r="1015804" customFormat="1"/>
    <row r="1015805" customFormat="1"/>
    <row r="1015806" customFormat="1"/>
    <row r="1015807" customFormat="1"/>
    <row r="1015808" customFormat="1"/>
    <row r="1015809" customFormat="1"/>
    <row r="1015810" customFormat="1"/>
    <row r="1015811" customFormat="1"/>
    <row r="1015812" customFormat="1"/>
    <row r="1015813" customFormat="1"/>
    <row r="1015814" customFormat="1"/>
    <row r="1015815" customFormat="1"/>
    <row r="1015816" customFormat="1"/>
    <row r="1015817" customFormat="1"/>
    <row r="1015818" customFormat="1"/>
    <row r="1015819" customFormat="1"/>
    <row r="1015820" customFormat="1"/>
    <row r="1015821" customFormat="1"/>
    <row r="1015822" customFormat="1"/>
    <row r="1015823" customFormat="1"/>
    <row r="1015824" customFormat="1"/>
    <row r="1015825" customFormat="1"/>
    <row r="1015826" customFormat="1"/>
    <row r="1015827" customFormat="1"/>
    <row r="1015828" customFormat="1"/>
    <row r="1015829" customFormat="1"/>
    <row r="1015830" customFormat="1"/>
    <row r="1015831" customFormat="1"/>
    <row r="1015832" customFormat="1"/>
    <row r="1015833" customFormat="1"/>
    <row r="1015834" customFormat="1"/>
    <row r="1015835" customFormat="1"/>
    <row r="1015836" customFormat="1"/>
    <row r="1015837" customFormat="1"/>
    <row r="1015838" customFormat="1"/>
    <row r="1015839" customFormat="1"/>
    <row r="1015840" customFormat="1"/>
    <row r="1015841" customFormat="1"/>
    <row r="1015842" customFormat="1"/>
    <row r="1015843" customFormat="1"/>
    <row r="1015844" customFormat="1"/>
    <row r="1015845" customFormat="1"/>
    <row r="1015846" customFormat="1"/>
    <row r="1015847" customFormat="1"/>
    <row r="1015848" customFormat="1"/>
    <row r="1015849" customFormat="1"/>
    <row r="1015850" customFormat="1"/>
    <row r="1015851" customFormat="1"/>
    <row r="1015852" customFormat="1"/>
    <row r="1015853" customFormat="1"/>
    <row r="1015854" customFormat="1"/>
    <row r="1015855" customFormat="1"/>
    <row r="1015856" customFormat="1"/>
    <row r="1015857" customFormat="1"/>
    <row r="1015858" customFormat="1"/>
    <row r="1015859" customFormat="1"/>
    <row r="1015860" customFormat="1"/>
    <row r="1015861" customFormat="1"/>
    <row r="1015862" customFormat="1"/>
    <row r="1015863" customFormat="1"/>
    <row r="1015864" customFormat="1"/>
    <row r="1015865" customFormat="1"/>
    <row r="1015866" customFormat="1"/>
    <row r="1015867" customFormat="1"/>
    <row r="1015868" customFormat="1"/>
    <row r="1015869" customFormat="1"/>
    <row r="1015870" customFormat="1"/>
    <row r="1015871" customFormat="1"/>
    <row r="1015872" customFormat="1"/>
    <row r="1015873" customFormat="1"/>
    <row r="1015874" customFormat="1"/>
    <row r="1015875" customFormat="1"/>
    <row r="1015876" customFormat="1"/>
    <row r="1015877" customFormat="1"/>
    <row r="1015878" customFormat="1"/>
    <row r="1015879" customFormat="1"/>
    <row r="1015880" customFormat="1"/>
    <row r="1015881" customFormat="1"/>
    <row r="1015882" customFormat="1"/>
    <row r="1015883" customFormat="1"/>
    <row r="1015884" customFormat="1"/>
    <row r="1015885" customFormat="1"/>
    <row r="1015886" customFormat="1"/>
    <row r="1015887" customFormat="1"/>
    <row r="1015888" customFormat="1"/>
    <row r="1015889" customFormat="1"/>
    <row r="1015890" customFormat="1"/>
    <row r="1015891" customFormat="1"/>
    <row r="1015892" customFormat="1"/>
    <row r="1015893" customFormat="1"/>
    <row r="1015894" customFormat="1"/>
    <row r="1015895" customFormat="1"/>
    <row r="1015896" customFormat="1"/>
    <row r="1015897" customFormat="1"/>
    <row r="1015898" customFormat="1"/>
    <row r="1015899" customFormat="1"/>
    <row r="1015900" customFormat="1"/>
    <row r="1015901" customFormat="1"/>
    <row r="1015902" customFormat="1"/>
    <row r="1015903" customFormat="1"/>
    <row r="1015904" customFormat="1"/>
    <row r="1015905" customFormat="1"/>
    <row r="1015906" customFormat="1"/>
    <row r="1015907" customFormat="1"/>
    <row r="1015908" customFormat="1"/>
    <row r="1015909" customFormat="1"/>
    <row r="1015910" customFormat="1"/>
    <row r="1015911" customFormat="1"/>
    <row r="1015912" customFormat="1"/>
    <row r="1015913" customFormat="1"/>
    <row r="1015914" customFormat="1"/>
    <row r="1015915" customFormat="1"/>
    <row r="1015916" customFormat="1"/>
    <row r="1015917" customFormat="1"/>
    <row r="1015918" customFormat="1"/>
    <row r="1015919" customFormat="1"/>
    <row r="1015920" customFormat="1"/>
    <row r="1015921" customFormat="1"/>
    <row r="1015922" customFormat="1"/>
    <row r="1015923" customFormat="1"/>
    <row r="1015924" customFormat="1"/>
    <row r="1015925" customFormat="1"/>
    <row r="1015926" customFormat="1"/>
    <row r="1015927" customFormat="1"/>
    <row r="1015928" customFormat="1"/>
    <row r="1015929" customFormat="1"/>
    <row r="1015930" customFormat="1"/>
    <row r="1015931" customFormat="1"/>
    <row r="1015932" customFormat="1"/>
    <row r="1015933" customFormat="1"/>
    <row r="1015934" customFormat="1"/>
    <row r="1015935" customFormat="1"/>
    <row r="1015936" customFormat="1"/>
    <row r="1015937" customFormat="1"/>
    <row r="1015938" customFormat="1"/>
    <row r="1015939" customFormat="1"/>
    <row r="1015940" customFormat="1"/>
    <row r="1015941" customFormat="1"/>
    <row r="1015942" customFormat="1"/>
    <row r="1015943" customFormat="1"/>
    <row r="1015944" customFormat="1"/>
    <row r="1015945" customFormat="1"/>
    <row r="1015946" customFormat="1"/>
    <row r="1015947" customFormat="1"/>
    <row r="1015948" customFormat="1"/>
    <row r="1015949" customFormat="1"/>
    <row r="1015950" customFormat="1"/>
    <row r="1015951" customFormat="1"/>
    <row r="1015952" customFormat="1"/>
    <row r="1015953" customFormat="1"/>
    <row r="1015954" customFormat="1"/>
    <row r="1015955" customFormat="1"/>
    <row r="1015956" customFormat="1"/>
    <row r="1015957" customFormat="1"/>
    <row r="1015958" customFormat="1"/>
    <row r="1015959" customFormat="1"/>
    <row r="1015960" customFormat="1"/>
    <row r="1015961" customFormat="1"/>
    <row r="1015962" customFormat="1"/>
    <row r="1015963" customFormat="1"/>
    <row r="1015964" customFormat="1"/>
    <row r="1015965" customFormat="1"/>
    <row r="1015966" customFormat="1"/>
    <row r="1015967" customFormat="1"/>
    <row r="1015968" customFormat="1"/>
    <row r="1015969" customFormat="1"/>
    <row r="1015970" customFormat="1"/>
    <row r="1015971" customFormat="1"/>
    <row r="1015972" customFormat="1"/>
    <row r="1015973" customFormat="1"/>
    <row r="1015974" customFormat="1"/>
    <row r="1015975" customFormat="1"/>
    <row r="1015976" customFormat="1"/>
    <row r="1015977" customFormat="1"/>
    <row r="1015978" customFormat="1"/>
    <row r="1015979" customFormat="1"/>
    <row r="1015980" customFormat="1"/>
    <row r="1015981" customFormat="1"/>
    <row r="1015982" customFormat="1"/>
    <row r="1015983" customFormat="1"/>
    <row r="1015984" customFormat="1"/>
    <row r="1015985" customFormat="1"/>
    <row r="1015986" customFormat="1"/>
    <row r="1015987" customFormat="1"/>
    <row r="1015988" customFormat="1"/>
    <row r="1015989" customFormat="1"/>
    <row r="1015990" customFormat="1"/>
    <row r="1015991" customFormat="1"/>
    <row r="1015992" customFormat="1"/>
    <row r="1015993" customFormat="1"/>
    <row r="1015994" customFormat="1"/>
    <row r="1015995" customFormat="1"/>
    <row r="1015996" customFormat="1"/>
    <row r="1015997" customFormat="1"/>
    <row r="1015998" customFormat="1"/>
    <row r="1015999" customFormat="1"/>
    <row r="1016000" customFormat="1"/>
    <row r="1016001" customFormat="1"/>
    <row r="1016002" customFormat="1"/>
    <row r="1016003" customFormat="1"/>
    <row r="1016004" customFormat="1"/>
    <row r="1016005" customFormat="1"/>
    <row r="1016006" customFormat="1"/>
    <row r="1016007" customFormat="1"/>
    <row r="1016008" customFormat="1"/>
    <row r="1016009" customFormat="1"/>
    <row r="1016010" customFormat="1"/>
    <row r="1016011" customFormat="1"/>
    <row r="1016012" customFormat="1"/>
    <row r="1016013" customFormat="1"/>
    <row r="1016014" customFormat="1"/>
    <row r="1016015" customFormat="1"/>
    <row r="1016016" customFormat="1"/>
    <row r="1016017" customFormat="1"/>
    <row r="1016018" customFormat="1"/>
    <row r="1016019" customFormat="1"/>
    <row r="1016020" customFormat="1"/>
    <row r="1016021" customFormat="1"/>
    <row r="1016022" customFormat="1"/>
    <row r="1016023" customFormat="1"/>
    <row r="1016024" customFormat="1"/>
    <row r="1016025" customFormat="1"/>
    <row r="1016026" customFormat="1"/>
    <row r="1016027" customFormat="1"/>
    <row r="1016028" customFormat="1"/>
    <row r="1016029" customFormat="1"/>
    <row r="1016030" customFormat="1"/>
    <row r="1016031" customFormat="1"/>
    <row r="1016032" customFormat="1"/>
    <row r="1016033" customFormat="1"/>
    <row r="1016034" customFormat="1"/>
    <row r="1016035" customFormat="1"/>
    <row r="1016036" customFormat="1"/>
    <row r="1016037" customFormat="1"/>
    <row r="1016038" customFormat="1"/>
    <row r="1016039" customFormat="1"/>
    <row r="1016040" customFormat="1"/>
    <row r="1016041" customFormat="1"/>
    <row r="1016042" customFormat="1"/>
    <row r="1016043" customFormat="1"/>
    <row r="1016044" customFormat="1"/>
    <row r="1016045" customFormat="1"/>
    <row r="1016046" customFormat="1"/>
    <row r="1016047" customFormat="1"/>
    <row r="1016048" customFormat="1"/>
    <row r="1016049" customFormat="1"/>
    <row r="1016050" customFormat="1"/>
    <row r="1016051" customFormat="1"/>
    <row r="1016052" customFormat="1"/>
    <row r="1016053" customFormat="1"/>
    <row r="1016054" customFormat="1"/>
    <row r="1016055" customFormat="1"/>
    <row r="1016056" customFormat="1"/>
    <row r="1016057" customFormat="1"/>
    <row r="1016058" customFormat="1"/>
    <row r="1016059" customFormat="1"/>
    <row r="1016060" customFormat="1"/>
    <row r="1016061" customFormat="1"/>
    <row r="1016062" customFormat="1"/>
    <row r="1016063" customFormat="1"/>
    <row r="1016064" customFormat="1"/>
    <row r="1016065" customFormat="1"/>
    <row r="1016066" customFormat="1"/>
    <row r="1016067" customFormat="1"/>
    <row r="1016068" customFormat="1"/>
    <row r="1016069" customFormat="1"/>
    <row r="1016070" customFormat="1"/>
    <row r="1016071" customFormat="1"/>
    <row r="1016072" customFormat="1"/>
    <row r="1016073" customFormat="1"/>
    <row r="1016074" customFormat="1"/>
    <row r="1016075" customFormat="1"/>
    <row r="1016076" customFormat="1"/>
    <row r="1016077" customFormat="1"/>
    <row r="1016078" customFormat="1"/>
    <row r="1016079" customFormat="1"/>
    <row r="1016080" customFormat="1"/>
    <row r="1016081" customFormat="1"/>
    <row r="1016082" customFormat="1"/>
    <row r="1016083" customFormat="1"/>
    <row r="1016084" customFormat="1"/>
    <row r="1016085" customFormat="1"/>
    <row r="1016086" customFormat="1"/>
    <row r="1016087" customFormat="1"/>
    <row r="1016088" customFormat="1"/>
    <row r="1016089" customFormat="1"/>
    <row r="1016090" customFormat="1"/>
    <row r="1016091" customFormat="1"/>
    <row r="1016092" customFormat="1"/>
    <row r="1016093" customFormat="1"/>
    <row r="1016094" customFormat="1"/>
    <row r="1016095" customFormat="1"/>
    <row r="1016096" customFormat="1"/>
    <row r="1016097" customFormat="1"/>
    <row r="1016098" customFormat="1"/>
    <row r="1016099" customFormat="1"/>
    <row r="1016100" customFormat="1"/>
    <row r="1016101" customFormat="1"/>
    <row r="1016102" customFormat="1"/>
    <row r="1016103" customFormat="1"/>
    <row r="1016104" customFormat="1"/>
    <row r="1016105" customFormat="1"/>
    <row r="1016106" customFormat="1"/>
    <row r="1016107" customFormat="1"/>
    <row r="1016108" customFormat="1"/>
    <row r="1016109" customFormat="1"/>
    <row r="1016110" customFormat="1"/>
    <row r="1016111" customFormat="1"/>
    <row r="1016112" customFormat="1"/>
    <row r="1016113" customFormat="1"/>
    <row r="1016114" customFormat="1"/>
    <row r="1016115" customFormat="1"/>
    <row r="1016116" customFormat="1"/>
    <row r="1016117" customFormat="1"/>
    <row r="1016118" customFormat="1"/>
    <row r="1016119" customFormat="1"/>
    <row r="1016120" customFormat="1"/>
    <row r="1016121" customFormat="1"/>
    <row r="1016122" customFormat="1"/>
    <row r="1016123" customFormat="1"/>
    <row r="1016124" customFormat="1"/>
    <row r="1016125" customFormat="1"/>
    <row r="1016126" customFormat="1"/>
    <row r="1016127" customFormat="1"/>
    <row r="1016128" customFormat="1"/>
    <row r="1016129" customFormat="1"/>
    <row r="1016130" customFormat="1"/>
    <row r="1016131" customFormat="1"/>
    <row r="1016132" customFormat="1"/>
    <row r="1016133" customFormat="1"/>
    <row r="1016134" customFormat="1"/>
    <row r="1016135" customFormat="1"/>
    <row r="1016136" customFormat="1"/>
    <row r="1016137" customFormat="1"/>
    <row r="1016138" customFormat="1"/>
    <row r="1016139" customFormat="1"/>
    <row r="1016140" customFormat="1"/>
    <row r="1016141" customFormat="1"/>
    <row r="1016142" customFormat="1"/>
    <row r="1016143" customFormat="1"/>
    <row r="1016144" customFormat="1"/>
    <row r="1016145" customFormat="1"/>
    <row r="1016146" customFormat="1"/>
    <row r="1016147" customFormat="1"/>
    <row r="1016148" customFormat="1"/>
    <row r="1016149" customFormat="1"/>
    <row r="1016150" customFormat="1"/>
    <row r="1016151" customFormat="1"/>
    <row r="1016152" customFormat="1"/>
    <row r="1016153" customFormat="1"/>
    <row r="1016154" customFormat="1"/>
    <row r="1016155" customFormat="1"/>
    <row r="1016156" customFormat="1"/>
    <row r="1016157" customFormat="1"/>
    <row r="1016158" customFormat="1"/>
    <row r="1016159" customFormat="1"/>
    <row r="1016160" customFormat="1"/>
    <row r="1016161" customFormat="1"/>
    <row r="1016162" customFormat="1"/>
    <row r="1016163" customFormat="1"/>
    <row r="1016164" customFormat="1"/>
    <row r="1016165" customFormat="1"/>
    <row r="1016166" customFormat="1"/>
    <row r="1016167" customFormat="1"/>
    <row r="1016168" customFormat="1"/>
    <row r="1016169" customFormat="1"/>
    <row r="1016170" customFormat="1"/>
    <row r="1016171" customFormat="1"/>
    <row r="1016172" customFormat="1"/>
    <row r="1016173" customFormat="1"/>
    <row r="1016174" customFormat="1"/>
    <row r="1016175" customFormat="1"/>
    <row r="1016176" customFormat="1"/>
    <row r="1016177" customFormat="1"/>
    <row r="1016178" customFormat="1"/>
    <row r="1016179" customFormat="1"/>
    <row r="1016180" customFormat="1"/>
    <row r="1016181" customFormat="1"/>
    <row r="1016182" customFormat="1"/>
    <row r="1016183" customFormat="1"/>
    <row r="1016184" customFormat="1"/>
    <row r="1016185" customFormat="1"/>
    <row r="1016186" customFormat="1"/>
    <row r="1016187" customFormat="1"/>
    <row r="1016188" customFormat="1"/>
    <row r="1016189" customFormat="1"/>
    <row r="1016190" customFormat="1"/>
    <row r="1016191" customFormat="1"/>
    <row r="1016192" customFormat="1"/>
    <row r="1016193" customFormat="1"/>
    <row r="1016194" customFormat="1"/>
    <row r="1016195" customFormat="1"/>
    <row r="1016196" customFormat="1"/>
    <row r="1016197" customFormat="1"/>
    <row r="1016198" customFormat="1"/>
    <row r="1016199" customFormat="1"/>
    <row r="1016200" customFormat="1"/>
    <row r="1016201" customFormat="1"/>
    <row r="1016202" customFormat="1"/>
    <row r="1016203" customFormat="1"/>
    <row r="1016204" customFormat="1"/>
    <row r="1016205" customFormat="1"/>
    <row r="1016206" customFormat="1"/>
    <row r="1016207" customFormat="1"/>
    <row r="1016208" customFormat="1"/>
    <row r="1016209" customFormat="1"/>
    <row r="1016210" customFormat="1"/>
    <row r="1016211" customFormat="1"/>
    <row r="1016212" customFormat="1"/>
    <row r="1016213" customFormat="1"/>
    <row r="1016214" customFormat="1"/>
    <row r="1016215" customFormat="1"/>
    <row r="1016216" customFormat="1"/>
    <row r="1016217" customFormat="1"/>
    <row r="1016218" customFormat="1"/>
    <row r="1016219" customFormat="1"/>
    <row r="1016220" customFormat="1"/>
    <row r="1016221" customFormat="1"/>
    <row r="1016222" customFormat="1"/>
    <row r="1016223" customFormat="1"/>
    <row r="1016224" customFormat="1"/>
    <row r="1016225" customFormat="1"/>
    <row r="1016226" customFormat="1"/>
    <row r="1016227" customFormat="1"/>
    <row r="1016228" customFormat="1"/>
    <row r="1016229" customFormat="1"/>
    <row r="1016230" customFormat="1"/>
    <row r="1016231" customFormat="1"/>
    <row r="1016232" customFormat="1"/>
    <row r="1016233" customFormat="1"/>
    <row r="1016234" customFormat="1"/>
    <row r="1016235" customFormat="1"/>
    <row r="1016236" customFormat="1"/>
    <row r="1016237" customFormat="1"/>
    <row r="1016238" customFormat="1"/>
    <row r="1016239" customFormat="1"/>
    <row r="1016240" customFormat="1"/>
    <row r="1016241" customFormat="1"/>
    <row r="1016242" customFormat="1"/>
    <row r="1016243" customFormat="1"/>
    <row r="1016244" customFormat="1"/>
    <row r="1016245" customFormat="1"/>
    <row r="1016246" customFormat="1"/>
    <row r="1016247" customFormat="1"/>
    <row r="1016248" customFormat="1"/>
    <row r="1016249" customFormat="1"/>
    <row r="1016250" customFormat="1"/>
    <row r="1016251" customFormat="1"/>
    <row r="1016252" customFormat="1"/>
    <row r="1016253" customFormat="1"/>
    <row r="1016254" customFormat="1"/>
    <row r="1016255" customFormat="1"/>
    <row r="1016256" customFormat="1"/>
    <row r="1016257" customFormat="1"/>
    <row r="1016258" customFormat="1"/>
    <row r="1016259" customFormat="1"/>
    <row r="1016260" customFormat="1"/>
    <row r="1016261" customFormat="1"/>
    <row r="1016262" customFormat="1"/>
    <row r="1016263" customFormat="1"/>
    <row r="1016264" customFormat="1"/>
    <row r="1016265" customFormat="1"/>
    <row r="1016266" customFormat="1"/>
    <row r="1016267" customFormat="1"/>
    <row r="1016268" customFormat="1"/>
    <row r="1016269" customFormat="1"/>
    <row r="1016270" customFormat="1"/>
    <row r="1016271" customFormat="1"/>
    <row r="1016272" customFormat="1"/>
    <row r="1016273" customFormat="1"/>
    <row r="1016274" customFormat="1"/>
    <row r="1016275" customFormat="1"/>
    <row r="1016276" customFormat="1"/>
    <row r="1016277" customFormat="1"/>
    <row r="1016278" customFormat="1"/>
    <row r="1016279" customFormat="1"/>
    <row r="1016280" customFormat="1"/>
    <row r="1016281" customFormat="1"/>
    <row r="1016282" customFormat="1"/>
    <row r="1016283" customFormat="1"/>
    <row r="1016284" customFormat="1"/>
    <row r="1016285" customFormat="1"/>
    <row r="1016286" customFormat="1"/>
    <row r="1016287" customFormat="1"/>
    <row r="1016288" customFormat="1"/>
    <row r="1016289" customFormat="1"/>
    <row r="1016290" customFormat="1"/>
    <row r="1016291" customFormat="1"/>
    <row r="1016292" customFormat="1"/>
    <row r="1016293" customFormat="1"/>
    <row r="1016294" customFormat="1"/>
    <row r="1016295" customFormat="1"/>
    <row r="1016296" customFormat="1"/>
    <row r="1016297" customFormat="1"/>
    <row r="1016298" customFormat="1"/>
    <row r="1016299" customFormat="1"/>
    <row r="1016300" customFormat="1"/>
    <row r="1016301" customFormat="1"/>
    <row r="1016302" customFormat="1"/>
    <row r="1016303" customFormat="1"/>
    <row r="1016304" customFormat="1"/>
    <row r="1016305" customFormat="1"/>
    <row r="1016306" customFormat="1"/>
    <row r="1016307" customFormat="1"/>
    <row r="1016308" customFormat="1"/>
    <row r="1016309" customFormat="1"/>
    <row r="1016310" customFormat="1"/>
    <row r="1016311" customFormat="1"/>
    <row r="1016312" customFormat="1"/>
    <row r="1016313" customFormat="1"/>
    <row r="1016314" customFormat="1"/>
    <row r="1016315" customFormat="1"/>
    <row r="1016316" customFormat="1"/>
    <row r="1016317" customFormat="1"/>
    <row r="1016318" customFormat="1"/>
    <row r="1016319" customFormat="1"/>
    <row r="1016320" customFormat="1"/>
    <row r="1016321" customFormat="1"/>
    <row r="1016322" customFormat="1"/>
    <row r="1016323" customFormat="1"/>
    <row r="1016324" customFormat="1"/>
    <row r="1016325" customFormat="1"/>
    <row r="1016326" customFormat="1"/>
    <row r="1016327" customFormat="1"/>
    <row r="1016328" customFormat="1"/>
    <row r="1016329" customFormat="1"/>
    <row r="1016330" customFormat="1"/>
    <row r="1016331" customFormat="1"/>
    <row r="1016332" customFormat="1"/>
    <row r="1016333" customFormat="1"/>
    <row r="1016334" customFormat="1"/>
    <row r="1016335" customFormat="1"/>
    <row r="1016336" customFormat="1"/>
    <row r="1016337" customFormat="1"/>
    <row r="1016338" customFormat="1"/>
    <row r="1016339" customFormat="1"/>
    <row r="1016340" customFormat="1"/>
    <row r="1016341" customFormat="1"/>
    <row r="1016342" customFormat="1"/>
    <row r="1016343" customFormat="1"/>
    <row r="1016344" customFormat="1"/>
    <row r="1016345" customFormat="1"/>
    <row r="1016346" customFormat="1"/>
    <row r="1016347" customFormat="1"/>
    <row r="1016348" customFormat="1"/>
    <row r="1016349" customFormat="1"/>
    <row r="1016350" customFormat="1"/>
    <row r="1016351" customFormat="1"/>
    <row r="1016352" customFormat="1"/>
    <row r="1016353" customFormat="1"/>
    <row r="1016354" customFormat="1"/>
    <row r="1016355" customFormat="1"/>
    <row r="1016356" customFormat="1"/>
    <row r="1016357" customFormat="1"/>
    <row r="1016358" customFormat="1"/>
    <row r="1016359" customFormat="1"/>
    <row r="1016360" customFormat="1"/>
    <row r="1016361" customFormat="1"/>
    <row r="1016362" customFormat="1"/>
    <row r="1016363" customFormat="1"/>
    <row r="1016364" customFormat="1"/>
    <row r="1016365" customFormat="1"/>
    <row r="1016366" customFormat="1"/>
    <row r="1016367" customFormat="1"/>
    <row r="1016368" customFormat="1"/>
    <row r="1016369" customFormat="1"/>
    <row r="1016370" customFormat="1"/>
    <row r="1016371" customFormat="1"/>
    <row r="1016372" customFormat="1"/>
    <row r="1016373" customFormat="1"/>
    <row r="1016374" customFormat="1"/>
    <row r="1016375" customFormat="1"/>
    <row r="1016376" customFormat="1"/>
    <row r="1016377" customFormat="1"/>
    <row r="1016378" customFormat="1"/>
    <row r="1016379" customFormat="1"/>
    <row r="1016380" customFormat="1"/>
    <row r="1016381" customFormat="1"/>
    <row r="1016382" customFormat="1"/>
    <row r="1016383" customFormat="1"/>
    <row r="1016384" customFormat="1"/>
    <row r="1016385" customFormat="1"/>
    <row r="1016386" customFormat="1"/>
    <row r="1016387" customFormat="1"/>
    <row r="1016388" customFormat="1"/>
    <row r="1016389" customFormat="1"/>
    <row r="1016390" customFormat="1"/>
    <row r="1016391" customFormat="1"/>
    <row r="1016392" customFormat="1"/>
    <row r="1016393" customFormat="1"/>
    <row r="1016394" customFormat="1"/>
    <row r="1016395" customFormat="1"/>
    <row r="1016396" customFormat="1"/>
    <row r="1016397" customFormat="1"/>
    <row r="1016398" customFormat="1"/>
    <row r="1016399" customFormat="1"/>
    <row r="1016400" customFormat="1"/>
    <row r="1016401" customFormat="1"/>
    <row r="1016402" customFormat="1"/>
    <row r="1016403" customFormat="1"/>
    <row r="1016404" customFormat="1"/>
    <row r="1016405" customFormat="1"/>
    <row r="1016406" customFormat="1"/>
    <row r="1016407" customFormat="1"/>
    <row r="1016408" customFormat="1"/>
    <row r="1016409" customFormat="1"/>
    <row r="1016410" customFormat="1"/>
    <row r="1016411" customFormat="1"/>
    <row r="1016412" customFormat="1"/>
    <row r="1016413" customFormat="1"/>
    <row r="1016414" customFormat="1"/>
    <row r="1016415" customFormat="1"/>
    <row r="1016416" customFormat="1"/>
    <row r="1016417" customFormat="1"/>
    <row r="1016418" customFormat="1"/>
    <row r="1016419" customFormat="1"/>
    <row r="1016420" customFormat="1"/>
    <row r="1016421" customFormat="1"/>
    <row r="1016422" customFormat="1"/>
    <row r="1016423" customFormat="1"/>
    <row r="1016424" customFormat="1"/>
    <row r="1016425" customFormat="1"/>
    <row r="1016426" customFormat="1"/>
    <row r="1016427" customFormat="1"/>
    <row r="1016428" customFormat="1"/>
    <row r="1016429" customFormat="1"/>
    <row r="1016430" customFormat="1"/>
    <row r="1016431" customFormat="1"/>
    <row r="1016432" customFormat="1"/>
    <row r="1016433" customFormat="1"/>
    <row r="1016434" customFormat="1"/>
    <row r="1016435" customFormat="1"/>
    <row r="1016436" customFormat="1"/>
    <row r="1016437" customFormat="1"/>
    <row r="1016438" customFormat="1"/>
    <row r="1016439" customFormat="1"/>
    <row r="1016440" customFormat="1"/>
    <row r="1016441" customFormat="1"/>
    <row r="1016442" customFormat="1"/>
    <row r="1016443" customFormat="1"/>
    <row r="1016444" customFormat="1"/>
    <row r="1016445" customFormat="1"/>
    <row r="1016446" customFormat="1"/>
    <row r="1016447" customFormat="1"/>
    <row r="1016448" customFormat="1"/>
    <row r="1016449" customFormat="1"/>
    <row r="1016450" customFormat="1"/>
    <row r="1016451" customFormat="1"/>
    <row r="1016452" customFormat="1"/>
    <row r="1016453" customFormat="1"/>
    <row r="1016454" customFormat="1"/>
    <row r="1016455" customFormat="1"/>
    <row r="1016456" customFormat="1"/>
    <row r="1016457" customFormat="1"/>
    <row r="1016458" customFormat="1"/>
    <row r="1016459" customFormat="1"/>
    <row r="1016460" customFormat="1"/>
    <row r="1016461" customFormat="1"/>
    <row r="1016462" customFormat="1"/>
    <row r="1016463" customFormat="1"/>
    <row r="1016464" customFormat="1"/>
    <row r="1016465" customFormat="1"/>
    <row r="1016466" customFormat="1"/>
    <row r="1016467" customFormat="1"/>
    <row r="1016468" customFormat="1"/>
    <row r="1016469" customFormat="1"/>
    <row r="1016470" customFormat="1"/>
    <row r="1016471" customFormat="1"/>
    <row r="1016472" customFormat="1"/>
    <row r="1016473" customFormat="1"/>
    <row r="1016474" customFormat="1"/>
    <row r="1016475" customFormat="1"/>
    <row r="1016476" customFormat="1"/>
    <row r="1016477" customFormat="1"/>
    <row r="1016478" customFormat="1"/>
    <row r="1016479" customFormat="1"/>
    <row r="1016480" customFormat="1"/>
    <row r="1016481" customFormat="1"/>
    <row r="1016482" customFormat="1"/>
    <row r="1016483" customFormat="1"/>
    <row r="1016484" customFormat="1"/>
    <row r="1016485" customFormat="1"/>
    <row r="1016486" customFormat="1"/>
    <row r="1016487" customFormat="1"/>
    <row r="1016488" customFormat="1"/>
    <row r="1016489" customFormat="1"/>
    <row r="1016490" customFormat="1"/>
    <row r="1016491" customFormat="1"/>
    <row r="1016492" customFormat="1"/>
    <row r="1016493" customFormat="1"/>
    <row r="1016494" customFormat="1"/>
    <row r="1016495" customFormat="1"/>
    <row r="1016496" customFormat="1"/>
    <row r="1016497" customFormat="1"/>
    <row r="1016498" customFormat="1"/>
    <row r="1016499" customFormat="1"/>
    <row r="1016500" customFormat="1"/>
    <row r="1016501" customFormat="1"/>
    <row r="1016502" customFormat="1"/>
    <row r="1016503" customFormat="1"/>
    <row r="1016504" customFormat="1"/>
    <row r="1016505" customFormat="1"/>
    <row r="1016506" customFormat="1"/>
    <row r="1016507" customFormat="1"/>
    <row r="1016508" customFormat="1"/>
    <row r="1016509" customFormat="1"/>
    <row r="1016510" customFormat="1"/>
    <row r="1016511" customFormat="1"/>
    <row r="1016512" customFormat="1"/>
    <row r="1016513" customFormat="1"/>
    <row r="1016514" customFormat="1"/>
    <row r="1016515" customFormat="1"/>
    <row r="1016516" customFormat="1"/>
    <row r="1016517" customFormat="1"/>
    <row r="1016518" customFormat="1"/>
    <row r="1016519" customFormat="1"/>
    <row r="1016520" customFormat="1"/>
    <row r="1016521" customFormat="1"/>
    <row r="1016522" customFormat="1"/>
    <row r="1016523" customFormat="1"/>
    <row r="1016524" customFormat="1"/>
    <row r="1016525" customFormat="1"/>
    <row r="1016526" customFormat="1"/>
    <row r="1016527" customFormat="1"/>
    <row r="1016528" customFormat="1"/>
    <row r="1016529" customFormat="1"/>
    <row r="1016530" customFormat="1"/>
    <row r="1016531" customFormat="1"/>
    <row r="1016532" customFormat="1"/>
    <row r="1016533" customFormat="1"/>
    <row r="1016534" customFormat="1"/>
    <row r="1016535" customFormat="1"/>
    <row r="1016536" customFormat="1"/>
    <row r="1016537" customFormat="1"/>
    <row r="1016538" customFormat="1"/>
    <row r="1016539" customFormat="1"/>
    <row r="1016540" customFormat="1"/>
    <row r="1016541" customFormat="1"/>
    <row r="1016542" customFormat="1"/>
    <row r="1016543" customFormat="1"/>
    <row r="1016544" customFormat="1"/>
    <row r="1016545" customFormat="1"/>
    <row r="1016546" customFormat="1"/>
    <row r="1016547" customFormat="1"/>
    <row r="1016548" customFormat="1"/>
    <row r="1016549" customFormat="1"/>
    <row r="1016550" customFormat="1"/>
    <row r="1016551" customFormat="1"/>
    <row r="1016552" customFormat="1"/>
    <row r="1016553" customFormat="1"/>
    <row r="1016554" customFormat="1"/>
    <row r="1016555" customFormat="1"/>
    <row r="1016556" customFormat="1"/>
    <row r="1016557" customFormat="1"/>
    <row r="1016558" customFormat="1"/>
    <row r="1016559" customFormat="1"/>
    <row r="1016560" customFormat="1"/>
    <row r="1016561" customFormat="1"/>
    <row r="1016562" customFormat="1"/>
    <row r="1016563" customFormat="1"/>
    <row r="1016564" customFormat="1"/>
    <row r="1016565" customFormat="1"/>
    <row r="1016566" customFormat="1"/>
    <row r="1016567" customFormat="1"/>
    <row r="1016568" customFormat="1"/>
    <row r="1016569" customFormat="1"/>
    <row r="1016570" customFormat="1"/>
    <row r="1016571" customFormat="1"/>
    <row r="1016572" customFormat="1"/>
    <row r="1016573" customFormat="1"/>
    <row r="1016574" customFormat="1"/>
    <row r="1016575" customFormat="1"/>
    <row r="1016576" customFormat="1"/>
    <row r="1016577" customFormat="1"/>
    <row r="1016578" customFormat="1"/>
    <row r="1016579" customFormat="1"/>
    <row r="1016580" customFormat="1"/>
    <row r="1016581" customFormat="1"/>
    <row r="1016582" customFormat="1"/>
    <row r="1016583" customFormat="1"/>
    <row r="1016584" customFormat="1"/>
    <row r="1016585" customFormat="1"/>
    <row r="1016586" customFormat="1"/>
    <row r="1016587" customFormat="1"/>
    <row r="1016588" customFormat="1"/>
    <row r="1016589" customFormat="1"/>
    <row r="1016590" customFormat="1"/>
    <row r="1016591" customFormat="1"/>
    <row r="1016592" customFormat="1"/>
    <row r="1016593" customFormat="1"/>
    <row r="1016594" customFormat="1"/>
    <row r="1016595" customFormat="1"/>
    <row r="1016596" customFormat="1"/>
    <row r="1016597" customFormat="1"/>
    <row r="1016598" customFormat="1"/>
    <row r="1016599" customFormat="1"/>
    <row r="1016600" customFormat="1"/>
    <row r="1016601" customFormat="1"/>
    <row r="1016602" customFormat="1"/>
    <row r="1016603" customFormat="1"/>
    <row r="1016604" customFormat="1"/>
    <row r="1016605" customFormat="1"/>
    <row r="1016606" customFormat="1"/>
    <row r="1016607" customFormat="1"/>
    <row r="1016608" customFormat="1"/>
    <row r="1016609" customFormat="1"/>
    <row r="1016610" customFormat="1"/>
    <row r="1016611" customFormat="1"/>
    <row r="1016612" customFormat="1"/>
    <row r="1016613" customFormat="1"/>
    <row r="1016614" customFormat="1"/>
    <row r="1016615" customFormat="1"/>
    <row r="1016616" customFormat="1"/>
    <row r="1016617" customFormat="1"/>
    <row r="1016618" customFormat="1"/>
    <row r="1016619" customFormat="1"/>
    <row r="1016620" customFormat="1"/>
    <row r="1016621" customFormat="1"/>
    <row r="1016622" customFormat="1"/>
    <row r="1016623" customFormat="1"/>
    <row r="1016624" customFormat="1"/>
    <row r="1016625" customFormat="1"/>
    <row r="1016626" customFormat="1"/>
    <row r="1016627" customFormat="1"/>
    <row r="1016628" customFormat="1"/>
    <row r="1016629" customFormat="1"/>
    <row r="1016630" customFormat="1"/>
    <row r="1016631" customFormat="1"/>
    <row r="1016632" customFormat="1"/>
    <row r="1016633" customFormat="1"/>
    <row r="1016634" customFormat="1"/>
    <row r="1016635" customFormat="1"/>
    <row r="1016636" customFormat="1"/>
    <row r="1016637" customFormat="1"/>
    <row r="1016638" customFormat="1"/>
    <row r="1016639" customFormat="1"/>
    <row r="1016640" customFormat="1"/>
    <row r="1016641" customFormat="1"/>
    <row r="1016642" customFormat="1"/>
    <row r="1016643" customFormat="1"/>
    <row r="1016644" customFormat="1"/>
    <row r="1016645" customFormat="1"/>
    <row r="1016646" customFormat="1"/>
    <row r="1016647" customFormat="1"/>
    <row r="1016648" customFormat="1"/>
    <row r="1016649" customFormat="1"/>
    <row r="1016650" customFormat="1"/>
    <row r="1016651" customFormat="1"/>
    <row r="1016652" customFormat="1"/>
    <row r="1016653" customFormat="1"/>
    <row r="1016654" customFormat="1"/>
    <row r="1016655" customFormat="1"/>
    <row r="1016656" customFormat="1"/>
    <row r="1016657" customFormat="1"/>
    <row r="1016658" customFormat="1"/>
    <row r="1016659" customFormat="1"/>
    <row r="1016660" customFormat="1"/>
    <row r="1016661" customFormat="1"/>
    <row r="1016662" customFormat="1"/>
    <row r="1016663" customFormat="1"/>
    <row r="1016664" customFormat="1"/>
    <row r="1016665" customFormat="1"/>
    <row r="1016666" customFormat="1"/>
    <row r="1016667" customFormat="1"/>
    <row r="1016668" customFormat="1"/>
    <row r="1016669" customFormat="1"/>
    <row r="1016670" customFormat="1"/>
    <row r="1016671" customFormat="1"/>
    <row r="1016672" customFormat="1"/>
    <row r="1016673" customFormat="1"/>
    <row r="1016674" customFormat="1"/>
    <row r="1016675" customFormat="1"/>
    <row r="1016676" customFormat="1"/>
    <row r="1016677" customFormat="1"/>
    <row r="1016678" customFormat="1"/>
    <row r="1016679" customFormat="1"/>
    <row r="1016680" customFormat="1"/>
    <row r="1016681" customFormat="1"/>
    <row r="1016682" customFormat="1"/>
    <row r="1016683" customFormat="1"/>
    <row r="1016684" customFormat="1"/>
    <row r="1016685" customFormat="1"/>
    <row r="1016686" customFormat="1"/>
    <row r="1016687" customFormat="1"/>
    <row r="1016688" customFormat="1"/>
    <row r="1016689" customFormat="1"/>
    <row r="1016690" customFormat="1"/>
    <row r="1016691" customFormat="1"/>
    <row r="1016692" customFormat="1"/>
    <row r="1016693" customFormat="1"/>
    <row r="1016694" customFormat="1"/>
    <row r="1016695" customFormat="1"/>
    <row r="1016696" customFormat="1"/>
    <row r="1016697" customFormat="1"/>
    <row r="1016698" customFormat="1"/>
    <row r="1016699" customFormat="1"/>
    <row r="1016700" customFormat="1"/>
    <row r="1016701" customFormat="1"/>
    <row r="1016702" customFormat="1"/>
    <row r="1016703" customFormat="1"/>
    <row r="1016704" customFormat="1"/>
    <row r="1016705" customFormat="1"/>
    <row r="1016706" customFormat="1"/>
    <row r="1016707" customFormat="1"/>
    <row r="1016708" customFormat="1"/>
    <row r="1016709" customFormat="1"/>
    <row r="1016710" customFormat="1"/>
    <row r="1016711" customFormat="1"/>
    <row r="1016712" customFormat="1"/>
    <row r="1016713" customFormat="1"/>
    <row r="1016714" customFormat="1"/>
    <row r="1016715" customFormat="1"/>
    <row r="1016716" customFormat="1"/>
    <row r="1016717" customFormat="1"/>
    <row r="1016718" customFormat="1"/>
    <row r="1016719" customFormat="1"/>
    <row r="1016720" customFormat="1"/>
    <row r="1016721" customFormat="1"/>
    <row r="1016722" customFormat="1"/>
    <row r="1016723" customFormat="1"/>
    <row r="1016724" customFormat="1"/>
    <row r="1016725" customFormat="1"/>
    <row r="1016726" customFormat="1"/>
    <row r="1016727" customFormat="1"/>
    <row r="1016728" customFormat="1"/>
    <row r="1016729" customFormat="1"/>
    <row r="1016730" customFormat="1"/>
    <row r="1016731" customFormat="1"/>
    <row r="1016732" customFormat="1"/>
    <row r="1016733" customFormat="1"/>
    <row r="1016734" customFormat="1"/>
    <row r="1016735" customFormat="1"/>
    <row r="1016736" customFormat="1"/>
    <row r="1016737" customFormat="1"/>
    <row r="1016738" customFormat="1"/>
    <row r="1016739" customFormat="1"/>
    <row r="1016740" customFormat="1"/>
    <row r="1016741" customFormat="1"/>
    <row r="1016742" customFormat="1"/>
    <row r="1016743" customFormat="1"/>
    <row r="1016744" customFormat="1"/>
    <row r="1016745" customFormat="1"/>
    <row r="1016746" customFormat="1"/>
    <row r="1016747" customFormat="1"/>
    <row r="1016748" customFormat="1"/>
    <row r="1016749" customFormat="1"/>
    <row r="1016750" customFormat="1"/>
    <row r="1016751" customFormat="1"/>
    <row r="1016752" customFormat="1"/>
    <row r="1016753" customFormat="1"/>
    <row r="1016754" customFormat="1"/>
    <row r="1016755" customFormat="1"/>
    <row r="1016756" customFormat="1"/>
    <row r="1016757" customFormat="1"/>
    <row r="1016758" customFormat="1"/>
    <row r="1016759" customFormat="1"/>
    <row r="1016760" customFormat="1"/>
    <row r="1016761" customFormat="1"/>
    <row r="1016762" customFormat="1"/>
    <row r="1016763" customFormat="1"/>
    <row r="1016764" customFormat="1"/>
    <row r="1016765" customFormat="1"/>
    <row r="1016766" customFormat="1"/>
    <row r="1016767" customFormat="1"/>
    <row r="1016768" customFormat="1"/>
    <row r="1016769" customFormat="1"/>
    <row r="1016770" customFormat="1"/>
    <row r="1016771" customFormat="1"/>
    <row r="1016772" customFormat="1"/>
    <row r="1016773" customFormat="1"/>
    <row r="1016774" customFormat="1"/>
    <row r="1016775" customFormat="1"/>
    <row r="1016776" customFormat="1"/>
    <row r="1016777" customFormat="1"/>
    <row r="1016778" customFormat="1"/>
    <row r="1016779" customFormat="1"/>
    <row r="1016780" customFormat="1"/>
    <row r="1016781" customFormat="1"/>
    <row r="1016782" customFormat="1"/>
    <row r="1016783" customFormat="1"/>
    <row r="1016784" customFormat="1"/>
    <row r="1016785" customFormat="1"/>
    <row r="1016786" customFormat="1"/>
    <row r="1016787" customFormat="1"/>
    <row r="1016788" customFormat="1"/>
    <row r="1016789" customFormat="1"/>
    <row r="1016790" customFormat="1"/>
    <row r="1016791" customFormat="1"/>
    <row r="1016792" customFormat="1"/>
    <row r="1016793" customFormat="1"/>
    <row r="1016794" customFormat="1"/>
    <row r="1016795" customFormat="1"/>
    <row r="1016796" customFormat="1"/>
    <row r="1016797" customFormat="1"/>
    <row r="1016798" customFormat="1"/>
    <row r="1016799" customFormat="1"/>
    <row r="1016800" customFormat="1"/>
    <row r="1016801" customFormat="1"/>
    <row r="1016802" customFormat="1"/>
    <row r="1016803" customFormat="1"/>
    <row r="1016804" customFormat="1"/>
    <row r="1016805" customFormat="1"/>
    <row r="1016806" customFormat="1"/>
    <row r="1016807" customFormat="1"/>
    <row r="1016808" customFormat="1"/>
    <row r="1016809" customFormat="1"/>
    <row r="1016810" customFormat="1"/>
    <row r="1016811" customFormat="1"/>
    <row r="1016812" customFormat="1"/>
    <row r="1016813" customFormat="1"/>
    <row r="1016814" customFormat="1"/>
    <row r="1016815" customFormat="1"/>
    <row r="1016816" customFormat="1"/>
    <row r="1016817" customFormat="1"/>
    <row r="1016818" customFormat="1"/>
    <row r="1016819" customFormat="1"/>
    <row r="1016820" customFormat="1"/>
    <row r="1016821" customFormat="1"/>
    <row r="1016822" customFormat="1"/>
    <row r="1016823" customFormat="1"/>
    <row r="1016824" customFormat="1"/>
    <row r="1016825" customFormat="1"/>
    <row r="1016826" customFormat="1"/>
    <row r="1016827" customFormat="1"/>
    <row r="1016828" customFormat="1"/>
    <row r="1016829" customFormat="1"/>
    <row r="1016830" customFormat="1"/>
    <row r="1016831" customFormat="1"/>
    <row r="1016832" customFormat="1"/>
    <row r="1016833" customFormat="1"/>
    <row r="1016834" customFormat="1"/>
    <row r="1016835" customFormat="1"/>
    <row r="1016836" customFormat="1"/>
    <row r="1016837" customFormat="1"/>
    <row r="1016838" customFormat="1"/>
    <row r="1016839" customFormat="1"/>
    <row r="1016840" customFormat="1"/>
    <row r="1016841" customFormat="1"/>
    <row r="1016842" customFormat="1"/>
    <row r="1016843" customFormat="1"/>
    <row r="1016844" customFormat="1"/>
    <row r="1016845" customFormat="1"/>
    <row r="1016846" customFormat="1"/>
    <row r="1016847" customFormat="1"/>
    <row r="1016848" customFormat="1"/>
    <row r="1016849" customFormat="1"/>
    <row r="1016850" customFormat="1"/>
    <row r="1016851" customFormat="1"/>
    <row r="1016852" customFormat="1"/>
    <row r="1016853" customFormat="1"/>
    <row r="1016854" customFormat="1"/>
    <row r="1016855" customFormat="1"/>
    <row r="1016856" customFormat="1"/>
    <row r="1016857" customFormat="1"/>
    <row r="1016858" customFormat="1"/>
    <row r="1016859" customFormat="1"/>
    <row r="1016860" customFormat="1"/>
    <row r="1016861" customFormat="1"/>
    <row r="1016862" customFormat="1"/>
    <row r="1016863" customFormat="1"/>
    <row r="1016864" customFormat="1"/>
    <row r="1016865" customFormat="1"/>
    <row r="1016866" customFormat="1"/>
    <row r="1016867" customFormat="1"/>
    <row r="1016868" customFormat="1"/>
    <row r="1016869" customFormat="1"/>
    <row r="1016870" customFormat="1"/>
    <row r="1016871" customFormat="1"/>
    <row r="1016872" customFormat="1"/>
    <row r="1016873" customFormat="1"/>
    <row r="1016874" customFormat="1"/>
    <row r="1016875" customFormat="1"/>
    <row r="1016876" customFormat="1"/>
    <row r="1016877" customFormat="1"/>
    <row r="1016878" customFormat="1"/>
    <row r="1016879" customFormat="1"/>
    <row r="1016880" customFormat="1"/>
    <row r="1016881" customFormat="1"/>
    <row r="1016882" customFormat="1"/>
    <row r="1016883" customFormat="1"/>
    <row r="1016884" customFormat="1"/>
    <row r="1016885" customFormat="1"/>
    <row r="1016886" customFormat="1"/>
    <row r="1016887" customFormat="1"/>
    <row r="1016888" customFormat="1"/>
    <row r="1016889" customFormat="1"/>
    <row r="1016890" customFormat="1"/>
    <row r="1016891" customFormat="1"/>
    <row r="1016892" customFormat="1"/>
    <row r="1016893" customFormat="1"/>
    <row r="1016894" customFormat="1"/>
    <row r="1016895" customFormat="1"/>
    <row r="1016896" customFormat="1"/>
    <row r="1016897" customFormat="1"/>
    <row r="1016898" customFormat="1"/>
    <row r="1016899" customFormat="1"/>
    <row r="1016900" customFormat="1"/>
    <row r="1016901" customFormat="1"/>
    <row r="1016902" customFormat="1"/>
    <row r="1016903" customFormat="1"/>
    <row r="1016904" customFormat="1"/>
    <row r="1016905" customFormat="1"/>
    <row r="1016906" customFormat="1"/>
    <row r="1016907" customFormat="1"/>
    <row r="1016908" customFormat="1"/>
    <row r="1016909" customFormat="1"/>
    <row r="1016910" customFormat="1"/>
    <row r="1016911" customFormat="1"/>
    <row r="1016912" customFormat="1"/>
    <row r="1016913" customFormat="1"/>
    <row r="1016914" customFormat="1"/>
    <row r="1016915" customFormat="1"/>
    <row r="1016916" customFormat="1"/>
    <row r="1016917" customFormat="1"/>
    <row r="1016918" customFormat="1"/>
    <row r="1016919" customFormat="1"/>
    <row r="1016920" customFormat="1"/>
    <row r="1016921" customFormat="1"/>
    <row r="1016922" customFormat="1"/>
    <row r="1016923" customFormat="1"/>
    <row r="1016924" customFormat="1"/>
    <row r="1016925" customFormat="1"/>
    <row r="1016926" customFormat="1"/>
    <row r="1016927" customFormat="1"/>
    <row r="1016928" customFormat="1"/>
    <row r="1016929" customFormat="1"/>
    <row r="1016930" customFormat="1"/>
    <row r="1016931" customFormat="1"/>
    <row r="1016932" customFormat="1"/>
    <row r="1016933" customFormat="1"/>
    <row r="1016934" customFormat="1"/>
    <row r="1016935" customFormat="1"/>
    <row r="1016936" customFormat="1"/>
    <row r="1016937" customFormat="1"/>
    <row r="1016938" customFormat="1"/>
    <row r="1016939" customFormat="1"/>
    <row r="1016940" customFormat="1"/>
    <row r="1016941" customFormat="1"/>
    <row r="1016942" customFormat="1"/>
    <row r="1016943" customFormat="1"/>
    <row r="1016944" customFormat="1"/>
    <row r="1016945" customFormat="1"/>
    <row r="1016946" customFormat="1"/>
    <row r="1016947" customFormat="1"/>
    <row r="1016948" customFormat="1"/>
    <row r="1016949" customFormat="1"/>
    <row r="1016950" customFormat="1"/>
    <row r="1016951" customFormat="1"/>
    <row r="1016952" customFormat="1"/>
    <row r="1016953" customFormat="1"/>
    <row r="1016954" customFormat="1"/>
    <row r="1016955" customFormat="1"/>
    <row r="1016956" customFormat="1"/>
    <row r="1016957" customFormat="1"/>
    <row r="1016958" customFormat="1"/>
    <row r="1016959" customFormat="1"/>
    <row r="1016960" customFormat="1"/>
    <row r="1016961" customFormat="1"/>
    <row r="1016962" customFormat="1"/>
    <row r="1016963" customFormat="1"/>
    <row r="1016964" customFormat="1"/>
    <row r="1016965" customFormat="1"/>
    <row r="1016966" customFormat="1"/>
    <row r="1016967" customFormat="1"/>
    <row r="1016968" customFormat="1"/>
    <row r="1016969" customFormat="1"/>
    <row r="1016970" customFormat="1"/>
    <row r="1016971" customFormat="1"/>
    <row r="1016972" customFormat="1"/>
    <row r="1016973" customFormat="1"/>
    <row r="1016974" customFormat="1"/>
    <row r="1016975" customFormat="1"/>
    <row r="1016976" customFormat="1"/>
    <row r="1016977" customFormat="1"/>
    <row r="1016978" customFormat="1"/>
    <row r="1016979" customFormat="1"/>
    <row r="1016980" customFormat="1"/>
    <row r="1016981" customFormat="1"/>
    <row r="1016982" customFormat="1"/>
    <row r="1016983" customFormat="1"/>
    <row r="1016984" customFormat="1"/>
    <row r="1016985" customFormat="1"/>
    <row r="1016986" customFormat="1"/>
    <row r="1016987" customFormat="1"/>
    <row r="1016988" customFormat="1"/>
    <row r="1016989" customFormat="1"/>
    <row r="1016990" customFormat="1"/>
    <row r="1016991" customFormat="1"/>
    <row r="1016992" customFormat="1"/>
    <row r="1016993" customFormat="1"/>
    <row r="1016994" customFormat="1"/>
    <row r="1016995" customFormat="1"/>
    <row r="1016996" customFormat="1"/>
    <row r="1016997" customFormat="1"/>
    <row r="1016998" customFormat="1"/>
    <row r="1016999" customFormat="1"/>
    <row r="1017000" customFormat="1"/>
    <row r="1017001" customFormat="1"/>
    <row r="1017002" customFormat="1"/>
    <row r="1017003" customFormat="1"/>
    <row r="1017004" customFormat="1"/>
    <row r="1017005" customFormat="1"/>
    <row r="1017006" customFormat="1"/>
    <row r="1017007" customFormat="1"/>
    <row r="1017008" customFormat="1"/>
    <row r="1017009" customFormat="1"/>
    <row r="1017010" customFormat="1"/>
    <row r="1017011" customFormat="1"/>
    <row r="1017012" customFormat="1"/>
    <row r="1017013" customFormat="1"/>
    <row r="1017014" customFormat="1"/>
    <row r="1017015" customFormat="1"/>
    <row r="1017016" customFormat="1"/>
    <row r="1017017" customFormat="1"/>
    <row r="1017018" customFormat="1"/>
    <row r="1017019" customFormat="1"/>
    <row r="1017020" customFormat="1"/>
    <row r="1017021" customFormat="1"/>
    <row r="1017022" customFormat="1"/>
    <row r="1017023" customFormat="1"/>
    <row r="1017024" customFormat="1"/>
    <row r="1017025" customFormat="1"/>
    <row r="1017026" customFormat="1"/>
    <row r="1017027" customFormat="1"/>
    <row r="1017028" customFormat="1"/>
    <row r="1017029" customFormat="1"/>
    <row r="1017030" customFormat="1"/>
    <row r="1017031" customFormat="1"/>
    <row r="1017032" customFormat="1"/>
    <row r="1017033" customFormat="1"/>
    <row r="1017034" customFormat="1"/>
    <row r="1017035" customFormat="1"/>
    <row r="1017036" customFormat="1"/>
    <row r="1017037" customFormat="1"/>
    <row r="1017038" customFormat="1"/>
    <row r="1017039" customFormat="1"/>
    <row r="1017040" customFormat="1"/>
    <row r="1017041" customFormat="1"/>
    <row r="1017042" customFormat="1"/>
    <row r="1017043" customFormat="1"/>
    <row r="1017044" customFormat="1"/>
    <row r="1017045" customFormat="1"/>
    <row r="1017046" customFormat="1"/>
    <row r="1017047" customFormat="1"/>
    <row r="1017048" customFormat="1"/>
    <row r="1017049" customFormat="1"/>
    <row r="1017050" customFormat="1"/>
    <row r="1017051" customFormat="1"/>
    <row r="1017052" customFormat="1"/>
    <row r="1017053" customFormat="1"/>
    <row r="1017054" customFormat="1"/>
    <row r="1017055" customFormat="1"/>
    <row r="1017056" customFormat="1"/>
    <row r="1017057" customFormat="1"/>
    <row r="1017058" customFormat="1"/>
    <row r="1017059" customFormat="1"/>
    <row r="1017060" customFormat="1"/>
    <row r="1017061" customFormat="1"/>
    <row r="1017062" customFormat="1"/>
    <row r="1017063" customFormat="1"/>
    <row r="1017064" customFormat="1"/>
    <row r="1017065" customFormat="1"/>
    <row r="1017066" customFormat="1"/>
    <row r="1017067" customFormat="1"/>
    <row r="1017068" customFormat="1"/>
    <row r="1017069" customFormat="1"/>
    <row r="1017070" customFormat="1"/>
    <row r="1017071" customFormat="1"/>
    <row r="1017072" customFormat="1"/>
    <row r="1017073" customFormat="1"/>
    <row r="1017074" customFormat="1"/>
    <row r="1017075" customFormat="1"/>
    <row r="1017076" customFormat="1"/>
    <row r="1017077" customFormat="1"/>
    <row r="1017078" customFormat="1"/>
    <row r="1017079" customFormat="1"/>
    <row r="1017080" customFormat="1"/>
    <row r="1017081" customFormat="1"/>
    <row r="1017082" customFormat="1"/>
    <row r="1017083" customFormat="1"/>
    <row r="1017084" customFormat="1"/>
    <row r="1017085" customFormat="1"/>
    <row r="1017086" customFormat="1"/>
    <row r="1017087" customFormat="1"/>
    <row r="1017088" customFormat="1"/>
    <row r="1017089" customFormat="1"/>
    <row r="1017090" customFormat="1"/>
    <row r="1017091" customFormat="1"/>
    <row r="1017092" customFormat="1"/>
    <row r="1017093" customFormat="1"/>
    <row r="1017094" customFormat="1"/>
    <row r="1017095" customFormat="1"/>
    <row r="1017096" customFormat="1"/>
    <row r="1017097" customFormat="1"/>
    <row r="1017098" customFormat="1"/>
    <row r="1017099" customFormat="1"/>
    <row r="1017100" customFormat="1"/>
    <row r="1017101" customFormat="1"/>
    <row r="1017102" customFormat="1"/>
    <row r="1017103" customFormat="1"/>
    <row r="1017104" customFormat="1"/>
    <row r="1017105" customFormat="1"/>
    <row r="1017106" customFormat="1"/>
    <row r="1017107" customFormat="1"/>
    <row r="1017108" customFormat="1"/>
    <row r="1017109" customFormat="1"/>
    <row r="1017110" customFormat="1"/>
    <row r="1017111" customFormat="1"/>
    <row r="1017112" customFormat="1"/>
    <row r="1017113" customFormat="1"/>
    <row r="1017114" customFormat="1"/>
    <row r="1017115" customFormat="1"/>
    <row r="1017116" customFormat="1"/>
    <row r="1017117" customFormat="1"/>
    <row r="1017118" customFormat="1"/>
    <row r="1017119" customFormat="1"/>
    <row r="1017120" customFormat="1"/>
    <row r="1017121" customFormat="1"/>
    <row r="1017122" customFormat="1"/>
    <row r="1017123" customFormat="1"/>
    <row r="1017124" customFormat="1"/>
    <row r="1017125" customFormat="1"/>
    <row r="1017126" customFormat="1"/>
    <row r="1017127" customFormat="1"/>
    <row r="1017128" customFormat="1"/>
    <row r="1017129" customFormat="1"/>
    <row r="1017130" customFormat="1"/>
    <row r="1017131" customFormat="1"/>
    <row r="1017132" customFormat="1"/>
    <row r="1017133" customFormat="1"/>
    <row r="1017134" customFormat="1"/>
    <row r="1017135" customFormat="1"/>
    <row r="1017136" customFormat="1"/>
    <row r="1017137" customFormat="1"/>
    <row r="1017138" customFormat="1"/>
    <row r="1017139" customFormat="1"/>
    <row r="1017140" customFormat="1"/>
    <row r="1017141" customFormat="1"/>
    <row r="1017142" customFormat="1"/>
    <row r="1017143" customFormat="1"/>
    <row r="1017144" customFormat="1"/>
    <row r="1017145" customFormat="1"/>
    <row r="1017146" customFormat="1"/>
    <row r="1017147" customFormat="1"/>
    <row r="1017148" customFormat="1"/>
    <row r="1017149" customFormat="1"/>
    <row r="1017150" customFormat="1"/>
    <row r="1017151" customFormat="1"/>
    <row r="1017152" customFormat="1"/>
    <row r="1017153" customFormat="1"/>
    <row r="1017154" customFormat="1"/>
    <row r="1017155" customFormat="1"/>
    <row r="1017156" customFormat="1"/>
    <row r="1017157" customFormat="1"/>
    <row r="1017158" customFormat="1"/>
    <row r="1017159" customFormat="1"/>
    <row r="1017160" customFormat="1"/>
    <row r="1017161" customFormat="1"/>
    <row r="1017162" customFormat="1"/>
    <row r="1017163" customFormat="1"/>
    <row r="1017164" customFormat="1"/>
    <row r="1017165" customFormat="1"/>
    <row r="1017166" customFormat="1"/>
    <row r="1017167" customFormat="1"/>
    <row r="1017168" customFormat="1"/>
    <row r="1017169" customFormat="1"/>
    <row r="1017170" customFormat="1"/>
    <row r="1017171" customFormat="1"/>
    <row r="1017172" customFormat="1"/>
    <row r="1017173" customFormat="1"/>
    <row r="1017174" customFormat="1"/>
    <row r="1017175" customFormat="1"/>
    <row r="1017176" customFormat="1"/>
    <row r="1017177" customFormat="1"/>
    <row r="1017178" customFormat="1"/>
    <row r="1017179" customFormat="1"/>
    <row r="1017180" customFormat="1"/>
    <row r="1017181" customFormat="1"/>
    <row r="1017182" customFormat="1"/>
    <row r="1017183" customFormat="1"/>
    <row r="1017184" customFormat="1"/>
    <row r="1017185" customFormat="1"/>
    <row r="1017186" customFormat="1"/>
    <row r="1017187" customFormat="1"/>
    <row r="1017188" customFormat="1"/>
    <row r="1017189" customFormat="1"/>
    <row r="1017190" customFormat="1"/>
    <row r="1017191" customFormat="1"/>
    <row r="1017192" customFormat="1"/>
    <row r="1017193" customFormat="1"/>
    <row r="1017194" customFormat="1"/>
    <row r="1017195" customFormat="1"/>
    <row r="1017196" customFormat="1"/>
    <row r="1017197" customFormat="1"/>
    <row r="1017198" customFormat="1"/>
    <row r="1017199" customFormat="1"/>
    <row r="1017200" customFormat="1"/>
    <row r="1017201" customFormat="1"/>
    <row r="1017202" customFormat="1"/>
    <row r="1017203" customFormat="1"/>
    <row r="1017204" customFormat="1"/>
    <row r="1017205" customFormat="1"/>
    <row r="1017206" customFormat="1"/>
    <row r="1017207" customFormat="1"/>
    <row r="1017208" customFormat="1"/>
    <row r="1017209" customFormat="1"/>
    <row r="1017210" customFormat="1"/>
    <row r="1017211" customFormat="1"/>
    <row r="1017212" customFormat="1"/>
    <row r="1017213" customFormat="1"/>
    <row r="1017214" customFormat="1"/>
    <row r="1017215" customFormat="1"/>
    <row r="1017216" customFormat="1"/>
    <row r="1017217" customFormat="1"/>
    <row r="1017218" customFormat="1"/>
    <row r="1017219" customFormat="1"/>
    <row r="1017220" customFormat="1"/>
    <row r="1017221" customFormat="1"/>
    <row r="1017222" customFormat="1"/>
    <row r="1017223" customFormat="1"/>
    <row r="1017224" customFormat="1"/>
    <row r="1017225" customFormat="1"/>
    <row r="1017226" customFormat="1"/>
    <row r="1017227" customFormat="1"/>
    <row r="1017228" customFormat="1"/>
    <row r="1017229" customFormat="1"/>
    <row r="1017230" customFormat="1"/>
    <row r="1017231" customFormat="1"/>
    <row r="1017232" customFormat="1"/>
    <row r="1017233" customFormat="1"/>
    <row r="1017234" customFormat="1"/>
    <row r="1017235" customFormat="1"/>
    <row r="1017236" customFormat="1"/>
    <row r="1017237" customFormat="1"/>
    <row r="1017238" customFormat="1"/>
    <row r="1017239" customFormat="1"/>
    <row r="1017240" customFormat="1"/>
    <row r="1017241" customFormat="1"/>
    <row r="1017242" customFormat="1"/>
    <row r="1017243" customFormat="1"/>
    <row r="1017244" customFormat="1"/>
    <row r="1017245" customFormat="1"/>
    <row r="1017246" customFormat="1"/>
    <row r="1017247" customFormat="1"/>
    <row r="1017248" customFormat="1"/>
    <row r="1017249" customFormat="1"/>
    <row r="1017250" customFormat="1"/>
    <row r="1017251" customFormat="1"/>
    <row r="1017252" customFormat="1"/>
    <row r="1017253" customFormat="1"/>
    <row r="1017254" customFormat="1"/>
    <row r="1017255" customFormat="1"/>
    <row r="1017256" customFormat="1"/>
    <row r="1017257" customFormat="1"/>
    <row r="1017258" customFormat="1"/>
    <row r="1017259" customFormat="1"/>
    <row r="1017260" customFormat="1"/>
    <row r="1017261" customFormat="1"/>
    <row r="1017262" customFormat="1"/>
    <row r="1017263" customFormat="1"/>
    <row r="1017264" customFormat="1"/>
    <row r="1017265" customFormat="1"/>
    <row r="1017266" customFormat="1"/>
    <row r="1017267" customFormat="1"/>
    <row r="1017268" customFormat="1"/>
    <row r="1017269" customFormat="1"/>
    <row r="1017270" customFormat="1"/>
    <row r="1017271" customFormat="1"/>
    <row r="1017272" customFormat="1"/>
    <row r="1017273" customFormat="1"/>
    <row r="1017274" customFormat="1"/>
    <row r="1017275" customFormat="1"/>
    <row r="1017276" customFormat="1"/>
    <row r="1017277" customFormat="1"/>
    <row r="1017278" customFormat="1"/>
    <row r="1017279" customFormat="1"/>
    <row r="1017280" customFormat="1"/>
    <row r="1017281" customFormat="1"/>
    <row r="1017282" customFormat="1"/>
    <row r="1017283" customFormat="1"/>
    <row r="1017284" customFormat="1"/>
    <row r="1017285" customFormat="1"/>
    <row r="1017286" customFormat="1"/>
    <row r="1017287" customFormat="1"/>
    <row r="1017288" customFormat="1"/>
    <row r="1017289" customFormat="1"/>
    <row r="1017290" customFormat="1"/>
    <row r="1017291" customFormat="1"/>
    <row r="1017292" customFormat="1"/>
    <row r="1017293" customFormat="1"/>
    <row r="1017294" customFormat="1"/>
    <row r="1017295" customFormat="1"/>
    <row r="1017296" customFormat="1"/>
    <row r="1017297" customFormat="1"/>
    <row r="1017298" customFormat="1"/>
    <row r="1017299" customFormat="1"/>
    <row r="1017300" customFormat="1"/>
    <row r="1017301" customFormat="1"/>
    <row r="1017302" customFormat="1"/>
    <row r="1017303" customFormat="1"/>
    <row r="1017304" customFormat="1"/>
    <row r="1017305" customFormat="1"/>
    <row r="1017306" customFormat="1"/>
    <row r="1017307" customFormat="1"/>
    <row r="1017308" customFormat="1"/>
    <row r="1017309" customFormat="1"/>
    <row r="1017310" customFormat="1"/>
    <row r="1017311" customFormat="1"/>
    <row r="1017312" customFormat="1"/>
    <row r="1017313" customFormat="1"/>
    <row r="1017314" customFormat="1"/>
    <row r="1017315" customFormat="1"/>
    <row r="1017316" customFormat="1"/>
    <row r="1017317" customFormat="1"/>
    <row r="1017318" customFormat="1"/>
    <row r="1017319" customFormat="1"/>
    <row r="1017320" customFormat="1"/>
    <row r="1017321" customFormat="1"/>
    <row r="1017322" customFormat="1"/>
    <row r="1017323" customFormat="1"/>
    <row r="1017324" customFormat="1"/>
    <row r="1017325" customFormat="1"/>
    <row r="1017326" customFormat="1"/>
    <row r="1017327" customFormat="1"/>
    <row r="1017328" customFormat="1"/>
    <row r="1017329" customFormat="1"/>
    <row r="1017330" customFormat="1"/>
    <row r="1017331" customFormat="1"/>
    <row r="1017332" customFormat="1"/>
    <row r="1017333" customFormat="1"/>
    <row r="1017334" customFormat="1"/>
    <row r="1017335" customFormat="1"/>
    <row r="1017336" customFormat="1"/>
    <row r="1017337" customFormat="1"/>
    <row r="1017338" customFormat="1"/>
    <row r="1017339" customFormat="1"/>
    <row r="1017340" customFormat="1"/>
    <row r="1017341" customFormat="1"/>
    <row r="1017342" customFormat="1"/>
    <row r="1017343" customFormat="1"/>
    <row r="1017344" customFormat="1"/>
    <row r="1017345" customFormat="1"/>
    <row r="1017346" customFormat="1"/>
    <row r="1017347" customFormat="1"/>
    <row r="1017348" customFormat="1"/>
    <row r="1017349" customFormat="1"/>
    <row r="1017350" customFormat="1"/>
    <row r="1017351" customFormat="1"/>
    <row r="1017352" customFormat="1"/>
    <row r="1017353" customFormat="1"/>
    <row r="1017354" customFormat="1"/>
    <row r="1017355" customFormat="1"/>
    <row r="1017356" customFormat="1"/>
    <row r="1017357" customFormat="1"/>
    <row r="1017358" customFormat="1"/>
    <row r="1017359" customFormat="1"/>
    <row r="1017360" customFormat="1"/>
    <row r="1017361" customFormat="1"/>
    <row r="1017362" customFormat="1"/>
    <row r="1017363" customFormat="1"/>
    <row r="1017364" customFormat="1"/>
    <row r="1017365" customFormat="1"/>
    <row r="1017366" customFormat="1"/>
    <row r="1017367" customFormat="1"/>
    <row r="1017368" customFormat="1"/>
    <row r="1017369" customFormat="1"/>
    <row r="1017370" customFormat="1"/>
    <row r="1017371" customFormat="1"/>
    <row r="1017372" customFormat="1"/>
    <row r="1017373" customFormat="1"/>
    <row r="1017374" customFormat="1"/>
    <row r="1017375" customFormat="1"/>
    <row r="1017376" customFormat="1"/>
    <row r="1017377" customFormat="1"/>
    <row r="1017378" customFormat="1"/>
    <row r="1017379" customFormat="1"/>
    <row r="1017380" customFormat="1"/>
    <row r="1017381" customFormat="1"/>
    <row r="1017382" customFormat="1"/>
    <row r="1017383" customFormat="1"/>
    <row r="1017384" customFormat="1"/>
    <row r="1017385" customFormat="1"/>
    <row r="1017386" customFormat="1"/>
    <row r="1017387" customFormat="1"/>
    <row r="1017388" customFormat="1"/>
    <row r="1017389" customFormat="1"/>
    <row r="1017390" customFormat="1"/>
    <row r="1017391" customFormat="1"/>
    <row r="1017392" customFormat="1"/>
    <row r="1017393" customFormat="1"/>
    <row r="1017394" customFormat="1"/>
    <row r="1017395" customFormat="1"/>
    <row r="1017396" customFormat="1"/>
    <row r="1017397" customFormat="1"/>
    <row r="1017398" customFormat="1"/>
    <row r="1017399" customFormat="1"/>
    <row r="1017400" customFormat="1"/>
    <row r="1017401" customFormat="1"/>
    <row r="1017402" customFormat="1"/>
    <row r="1017403" customFormat="1"/>
    <row r="1017404" customFormat="1"/>
    <row r="1017405" customFormat="1"/>
    <row r="1017406" customFormat="1"/>
    <row r="1017407" customFormat="1"/>
    <row r="1017408" customFormat="1"/>
    <row r="1017409" customFormat="1"/>
    <row r="1017410" customFormat="1"/>
    <row r="1017411" customFormat="1"/>
    <row r="1017412" customFormat="1"/>
    <row r="1017413" customFormat="1"/>
    <row r="1017414" customFormat="1"/>
    <row r="1017415" customFormat="1"/>
    <row r="1017416" customFormat="1"/>
    <row r="1017417" customFormat="1"/>
    <row r="1017418" customFormat="1"/>
    <row r="1017419" customFormat="1"/>
    <row r="1017420" customFormat="1"/>
    <row r="1017421" customFormat="1"/>
    <row r="1017422" customFormat="1"/>
    <row r="1017423" customFormat="1"/>
    <row r="1017424" customFormat="1"/>
    <row r="1017425" customFormat="1"/>
    <row r="1017426" customFormat="1"/>
    <row r="1017427" customFormat="1"/>
    <row r="1017428" customFormat="1"/>
    <row r="1017429" customFormat="1"/>
    <row r="1017430" customFormat="1"/>
    <row r="1017431" customFormat="1"/>
    <row r="1017432" customFormat="1"/>
    <row r="1017433" customFormat="1"/>
    <row r="1017434" customFormat="1"/>
    <row r="1017435" customFormat="1"/>
    <row r="1017436" customFormat="1"/>
    <row r="1017437" customFormat="1"/>
    <row r="1017438" customFormat="1"/>
    <row r="1017439" customFormat="1"/>
    <row r="1017440" customFormat="1"/>
    <row r="1017441" customFormat="1"/>
    <row r="1017442" customFormat="1"/>
    <row r="1017443" customFormat="1"/>
    <row r="1017444" customFormat="1"/>
    <row r="1017445" customFormat="1"/>
    <row r="1017446" customFormat="1"/>
    <row r="1017447" customFormat="1"/>
    <row r="1017448" customFormat="1"/>
    <row r="1017449" customFormat="1"/>
    <row r="1017450" customFormat="1"/>
    <row r="1017451" customFormat="1"/>
    <row r="1017452" customFormat="1"/>
    <row r="1017453" customFormat="1"/>
    <row r="1017454" customFormat="1"/>
    <row r="1017455" customFormat="1"/>
    <row r="1017456" customFormat="1"/>
    <row r="1017457" customFormat="1"/>
    <row r="1017458" customFormat="1"/>
    <row r="1017459" customFormat="1"/>
    <row r="1017460" customFormat="1"/>
    <row r="1017461" customFormat="1"/>
    <row r="1017462" customFormat="1"/>
    <row r="1017463" customFormat="1"/>
    <row r="1017464" customFormat="1"/>
    <row r="1017465" customFormat="1"/>
    <row r="1017466" customFormat="1"/>
    <row r="1017467" customFormat="1"/>
    <row r="1017468" customFormat="1"/>
    <row r="1017469" customFormat="1"/>
    <row r="1017470" customFormat="1"/>
    <row r="1017471" customFormat="1"/>
    <row r="1017472" customFormat="1"/>
    <row r="1017473" customFormat="1"/>
    <row r="1017474" customFormat="1"/>
    <row r="1017475" customFormat="1"/>
    <row r="1017476" customFormat="1"/>
    <row r="1017477" customFormat="1"/>
    <row r="1017478" customFormat="1"/>
    <row r="1017479" customFormat="1"/>
    <row r="1017480" customFormat="1"/>
    <row r="1017481" customFormat="1"/>
    <row r="1017482" customFormat="1"/>
    <row r="1017483" customFormat="1"/>
    <row r="1017484" customFormat="1"/>
    <row r="1017485" customFormat="1"/>
    <row r="1017486" customFormat="1"/>
    <row r="1017487" customFormat="1"/>
    <row r="1017488" customFormat="1"/>
    <row r="1017489" customFormat="1"/>
    <row r="1017490" customFormat="1"/>
    <row r="1017491" customFormat="1"/>
    <row r="1017492" customFormat="1"/>
    <row r="1017493" customFormat="1"/>
    <row r="1017494" customFormat="1"/>
    <row r="1017495" customFormat="1"/>
    <row r="1017496" customFormat="1"/>
    <row r="1017497" customFormat="1"/>
    <row r="1017498" customFormat="1"/>
    <row r="1017499" customFormat="1"/>
    <row r="1017500" customFormat="1"/>
    <row r="1017501" customFormat="1"/>
    <row r="1017502" customFormat="1"/>
    <row r="1017503" customFormat="1"/>
    <row r="1017504" customFormat="1"/>
    <row r="1017505" customFormat="1"/>
    <row r="1017506" customFormat="1"/>
    <row r="1017507" customFormat="1"/>
    <row r="1017508" customFormat="1"/>
    <row r="1017509" customFormat="1"/>
    <row r="1017510" customFormat="1"/>
    <row r="1017511" customFormat="1"/>
    <row r="1017512" customFormat="1"/>
    <row r="1017513" customFormat="1"/>
    <row r="1017514" customFormat="1"/>
    <row r="1017515" customFormat="1"/>
    <row r="1017516" customFormat="1"/>
    <row r="1017517" customFormat="1"/>
    <row r="1017518" customFormat="1"/>
    <row r="1017519" customFormat="1"/>
    <row r="1017520" customFormat="1"/>
    <row r="1017521" customFormat="1"/>
    <row r="1017522" customFormat="1"/>
    <row r="1017523" customFormat="1"/>
    <row r="1017524" customFormat="1"/>
    <row r="1017525" customFormat="1"/>
    <row r="1017526" customFormat="1"/>
    <row r="1017527" customFormat="1"/>
    <row r="1017528" customFormat="1"/>
    <row r="1017529" customFormat="1"/>
    <row r="1017530" customFormat="1"/>
    <row r="1017531" customFormat="1"/>
    <row r="1017532" customFormat="1"/>
    <row r="1017533" customFormat="1"/>
    <row r="1017534" customFormat="1"/>
    <row r="1017535" customFormat="1"/>
    <row r="1017536" customFormat="1"/>
    <row r="1017537" customFormat="1"/>
    <row r="1017538" customFormat="1"/>
    <row r="1017539" customFormat="1"/>
    <row r="1017540" customFormat="1"/>
    <row r="1017541" customFormat="1"/>
    <row r="1017542" customFormat="1"/>
    <row r="1017543" customFormat="1"/>
    <row r="1017544" customFormat="1"/>
    <row r="1017545" customFormat="1"/>
    <row r="1017546" customFormat="1"/>
    <row r="1017547" customFormat="1"/>
    <row r="1017548" customFormat="1"/>
    <row r="1017549" customFormat="1"/>
    <row r="1017550" customFormat="1"/>
    <row r="1017551" customFormat="1"/>
    <row r="1017552" customFormat="1"/>
    <row r="1017553" customFormat="1"/>
    <row r="1017554" customFormat="1"/>
    <row r="1017555" customFormat="1"/>
    <row r="1017556" customFormat="1"/>
    <row r="1017557" customFormat="1"/>
    <row r="1017558" customFormat="1"/>
    <row r="1017559" customFormat="1"/>
    <row r="1017560" customFormat="1"/>
    <row r="1017561" customFormat="1"/>
    <row r="1017562" customFormat="1"/>
    <row r="1017563" customFormat="1"/>
    <row r="1017564" customFormat="1"/>
    <row r="1017565" customFormat="1"/>
    <row r="1017566" customFormat="1"/>
    <row r="1017567" customFormat="1"/>
    <row r="1017568" customFormat="1"/>
    <row r="1017569" customFormat="1"/>
    <row r="1017570" customFormat="1"/>
    <row r="1017571" customFormat="1"/>
    <row r="1017572" customFormat="1"/>
    <row r="1017573" customFormat="1"/>
    <row r="1017574" customFormat="1"/>
    <row r="1017575" customFormat="1"/>
    <row r="1017576" customFormat="1"/>
    <row r="1017577" customFormat="1"/>
    <row r="1017578" customFormat="1"/>
    <row r="1017579" customFormat="1"/>
    <row r="1017580" customFormat="1"/>
    <row r="1017581" customFormat="1"/>
    <row r="1017582" customFormat="1"/>
    <row r="1017583" customFormat="1"/>
    <row r="1017584" customFormat="1"/>
    <row r="1017585" customFormat="1"/>
    <row r="1017586" customFormat="1"/>
    <row r="1017587" customFormat="1"/>
    <row r="1017588" customFormat="1"/>
    <row r="1017589" customFormat="1"/>
    <row r="1017590" customFormat="1"/>
    <row r="1017591" customFormat="1"/>
    <row r="1017592" customFormat="1"/>
    <row r="1017593" customFormat="1"/>
    <row r="1017594" customFormat="1"/>
    <row r="1017595" customFormat="1"/>
    <row r="1017596" customFormat="1"/>
    <row r="1017597" customFormat="1"/>
    <row r="1017598" customFormat="1"/>
    <row r="1017599" customFormat="1"/>
    <row r="1017600" customFormat="1"/>
    <row r="1017601" customFormat="1"/>
    <row r="1017602" customFormat="1"/>
    <row r="1017603" customFormat="1"/>
    <row r="1017604" customFormat="1"/>
    <row r="1017605" customFormat="1"/>
    <row r="1017606" customFormat="1"/>
    <row r="1017607" customFormat="1"/>
    <row r="1017608" customFormat="1"/>
    <row r="1017609" customFormat="1"/>
    <row r="1017610" customFormat="1"/>
    <row r="1017611" customFormat="1"/>
    <row r="1017612" customFormat="1"/>
    <row r="1017613" customFormat="1"/>
    <row r="1017614" customFormat="1"/>
    <row r="1017615" customFormat="1"/>
    <row r="1017616" customFormat="1"/>
    <row r="1017617" customFormat="1"/>
    <row r="1017618" customFormat="1"/>
    <row r="1017619" customFormat="1"/>
    <row r="1017620" customFormat="1"/>
    <row r="1017621" customFormat="1"/>
    <row r="1017622" customFormat="1"/>
    <row r="1017623" customFormat="1"/>
    <row r="1017624" customFormat="1"/>
    <row r="1017625" customFormat="1"/>
    <row r="1017626" customFormat="1"/>
    <row r="1017627" customFormat="1"/>
    <row r="1017628" customFormat="1"/>
    <row r="1017629" customFormat="1"/>
    <row r="1017630" customFormat="1"/>
    <row r="1017631" customFormat="1"/>
    <row r="1017632" customFormat="1"/>
    <row r="1017633" customFormat="1"/>
    <row r="1017634" customFormat="1"/>
    <row r="1017635" customFormat="1"/>
    <row r="1017636" customFormat="1"/>
    <row r="1017637" customFormat="1"/>
    <row r="1017638" customFormat="1"/>
    <row r="1017639" customFormat="1"/>
    <row r="1017640" customFormat="1"/>
    <row r="1017641" customFormat="1"/>
    <row r="1017642" customFormat="1"/>
    <row r="1017643" customFormat="1"/>
    <row r="1017644" customFormat="1"/>
    <row r="1017645" customFormat="1"/>
    <row r="1017646" customFormat="1"/>
    <row r="1017647" customFormat="1"/>
    <row r="1017648" customFormat="1"/>
    <row r="1017649" customFormat="1"/>
    <row r="1017650" customFormat="1"/>
    <row r="1017651" customFormat="1"/>
    <row r="1017652" customFormat="1"/>
    <row r="1017653" customFormat="1"/>
    <row r="1017654" customFormat="1"/>
    <row r="1017655" customFormat="1"/>
    <row r="1017656" customFormat="1"/>
    <row r="1017657" customFormat="1"/>
    <row r="1017658" customFormat="1"/>
    <row r="1017659" customFormat="1"/>
    <row r="1017660" customFormat="1"/>
    <row r="1017661" customFormat="1"/>
    <row r="1017662" customFormat="1"/>
    <row r="1017663" customFormat="1"/>
    <row r="1017664" customFormat="1"/>
    <row r="1017665" customFormat="1"/>
    <row r="1017666" customFormat="1"/>
    <row r="1017667" customFormat="1"/>
    <row r="1017668" customFormat="1"/>
    <row r="1017669" customFormat="1"/>
    <row r="1017670" customFormat="1"/>
    <row r="1017671" customFormat="1"/>
    <row r="1017672" customFormat="1"/>
    <row r="1017673" customFormat="1"/>
    <row r="1017674" customFormat="1"/>
    <row r="1017675" customFormat="1"/>
    <row r="1017676" customFormat="1"/>
    <row r="1017677" customFormat="1"/>
    <row r="1017678" customFormat="1"/>
    <row r="1017679" customFormat="1"/>
    <row r="1017680" customFormat="1"/>
    <row r="1017681" customFormat="1"/>
    <row r="1017682" customFormat="1"/>
    <row r="1017683" customFormat="1"/>
    <row r="1017684" customFormat="1"/>
    <row r="1017685" customFormat="1"/>
    <row r="1017686" customFormat="1"/>
    <row r="1017687" customFormat="1"/>
    <row r="1017688" customFormat="1"/>
    <row r="1017689" customFormat="1"/>
    <row r="1017690" customFormat="1"/>
    <row r="1017691" customFormat="1"/>
    <row r="1017692" customFormat="1"/>
    <row r="1017693" customFormat="1"/>
    <row r="1017694" customFormat="1"/>
    <row r="1017695" customFormat="1"/>
    <row r="1017696" customFormat="1"/>
    <row r="1017697" customFormat="1"/>
    <row r="1017698" customFormat="1"/>
    <row r="1017699" customFormat="1"/>
    <row r="1017700" customFormat="1"/>
    <row r="1017701" customFormat="1"/>
    <row r="1017702" customFormat="1"/>
    <row r="1017703" customFormat="1"/>
    <row r="1017704" customFormat="1"/>
    <row r="1017705" customFormat="1"/>
    <row r="1017706" customFormat="1"/>
    <row r="1017707" customFormat="1"/>
    <row r="1017708" customFormat="1"/>
    <row r="1017709" customFormat="1"/>
    <row r="1017710" customFormat="1"/>
    <row r="1017711" customFormat="1"/>
    <row r="1017712" customFormat="1"/>
    <row r="1017713" customFormat="1"/>
    <row r="1017714" customFormat="1"/>
    <row r="1017715" customFormat="1"/>
    <row r="1017716" customFormat="1"/>
    <row r="1017717" customFormat="1"/>
    <row r="1017718" customFormat="1"/>
    <row r="1017719" customFormat="1"/>
    <row r="1017720" customFormat="1"/>
    <row r="1017721" customFormat="1"/>
    <row r="1017722" customFormat="1"/>
    <row r="1017723" customFormat="1"/>
    <row r="1017724" customFormat="1"/>
    <row r="1017725" customFormat="1"/>
    <row r="1017726" customFormat="1"/>
    <row r="1017727" customFormat="1"/>
    <row r="1017728" customFormat="1"/>
    <row r="1017729" customFormat="1"/>
    <row r="1017730" customFormat="1"/>
    <row r="1017731" customFormat="1"/>
    <row r="1017732" customFormat="1"/>
    <row r="1017733" customFormat="1"/>
    <row r="1017734" customFormat="1"/>
    <row r="1017735" customFormat="1"/>
    <row r="1017736" customFormat="1"/>
    <row r="1017737" customFormat="1"/>
    <row r="1017738" customFormat="1"/>
    <row r="1017739" customFormat="1"/>
    <row r="1017740" customFormat="1"/>
    <row r="1017741" customFormat="1"/>
    <row r="1017742" customFormat="1"/>
    <row r="1017743" customFormat="1"/>
    <row r="1017744" customFormat="1"/>
    <row r="1017745" customFormat="1"/>
    <row r="1017746" customFormat="1"/>
    <row r="1017747" customFormat="1"/>
    <row r="1017748" customFormat="1"/>
    <row r="1017749" customFormat="1"/>
    <row r="1017750" customFormat="1"/>
    <row r="1017751" customFormat="1"/>
    <row r="1017752" customFormat="1"/>
    <row r="1017753" customFormat="1"/>
    <row r="1017754" customFormat="1"/>
    <row r="1017755" customFormat="1"/>
    <row r="1017756" customFormat="1"/>
    <row r="1017757" customFormat="1"/>
    <row r="1017758" customFormat="1"/>
    <row r="1017759" customFormat="1"/>
    <row r="1017760" customFormat="1"/>
    <row r="1017761" customFormat="1"/>
    <row r="1017762" customFormat="1"/>
    <row r="1017763" customFormat="1"/>
    <row r="1017764" customFormat="1"/>
    <row r="1017765" customFormat="1"/>
    <row r="1017766" customFormat="1"/>
    <row r="1017767" customFormat="1"/>
    <row r="1017768" customFormat="1"/>
    <row r="1017769" customFormat="1"/>
    <row r="1017770" customFormat="1"/>
    <row r="1017771" customFormat="1"/>
    <row r="1017772" customFormat="1"/>
    <row r="1017773" customFormat="1"/>
    <row r="1017774" customFormat="1"/>
    <row r="1017775" customFormat="1"/>
    <row r="1017776" customFormat="1"/>
    <row r="1017777" customFormat="1"/>
    <row r="1017778" customFormat="1"/>
    <row r="1017779" customFormat="1"/>
    <row r="1017780" customFormat="1"/>
    <row r="1017781" customFormat="1"/>
    <row r="1017782" customFormat="1"/>
    <row r="1017783" customFormat="1"/>
    <row r="1017784" customFormat="1"/>
    <row r="1017785" customFormat="1"/>
    <row r="1017786" customFormat="1"/>
    <row r="1017787" customFormat="1"/>
    <row r="1017788" customFormat="1"/>
    <row r="1017789" customFormat="1"/>
    <row r="1017790" customFormat="1"/>
    <row r="1017791" customFormat="1"/>
    <row r="1017792" customFormat="1"/>
    <row r="1017793" customFormat="1"/>
    <row r="1017794" customFormat="1"/>
    <row r="1017795" customFormat="1"/>
    <row r="1017796" customFormat="1"/>
    <row r="1017797" customFormat="1"/>
    <row r="1017798" customFormat="1"/>
    <row r="1017799" customFormat="1"/>
    <row r="1017800" customFormat="1"/>
    <row r="1017801" customFormat="1"/>
    <row r="1017802" customFormat="1"/>
    <row r="1017803" customFormat="1"/>
    <row r="1017804" customFormat="1"/>
    <row r="1017805" customFormat="1"/>
    <row r="1017806" customFormat="1"/>
    <row r="1017807" customFormat="1"/>
    <row r="1017808" customFormat="1"/>
    <row r="1017809" customFormat="1"/>
    <row r="1017810" customFormat="1"/>
    <row r="1017811" customFormat="1"/>
    <row r="1017812" customFormat="1"/>
    <row r="1017813" customFormat="1"/>
    <row r="1017814" customFormat="1"/>
    <row r="1017815" customFormat="1"/>
    <row r="1017816" customFormat="1"/>
    <row r="1017817" customFormat="1"/>
    <row r="1017818" customFormat="1"/>
    <row r="1017819" customFormat="1"/>
    <row r="1017820" customFormat="1"/>
    <row r="1017821" customFormat="1"/>
    <row r="1017822" customFormat="1"/>
    <row r="1017823" customFormat="1"/>
    <row r="1017824" customFormat="1"/>
    <row r="1017825" customFormat="1"/>
    <row r="1017826" customFormat="1"/>
    <row r="1017827" customFormat="1"/>
    <row r="1017828" customFormat="1"/>
    <row r="1017829" customFormat="1"/>
    <row r="1017830" customFormat="1"/>
    <row r="1017831" customFormat="1"/>
    <row r="1017832" customFormat="1"/>
    <row r="1017833" customFormat="1"/>
    <row r="1017834" customFormat="1"/>
    <row r="1017835" customFormat="1"/>
    <row r="1017836" customFormat="1"/>
    <row r="1017837" customFormat="1"/>
    <row r="1017838" customFormat="1"/>
    <row r="1017839" customFormat="1"/>
    <row r="1017840" customFormat="1"/>
    <row r="1017841" customFormat="1"/>
    <row r="1017842" customFormat="1"/>
    <row r="1017843" customFormat="1"/>
    <row r="1017844" customFormat="1"/>
    <row r="1017845" customFormat="1"/>
    <row r="1017846" customFormat="1"/>
    <row r="1017847" customFormat="1"/>
    <row r="1017848" customFormat="1"/>
    <row r="1017849" customFormat="1"/>
    <row r="1017850" customFormat="1"/>
    <row r="1017851" customFormat="1"/>
    <row r="1017852" customFormat="1"/>
    <row r="1017853" customFormat="1"/>
    <row r="1017854" customFormat="1"/>
    <row r="1017855" customFormat="1"/>
    <row r="1017856" customFormat="1"/>
    <row r="1017857" customFormat="1"/>
    <row r="1017858" customFormat="1"/>
    <row r="1017859" customFormat="1"/>
    <row r="1017860" customFormat="1"/>
    <row r="1017861" customFormat="1"/>
    <row r="1017862" customFormat="1"/>
    <row r="1017863" customFormat="1"/>
    <row r="1017864" customFormat="1"/>
    <row r="1017865" customFormat="1"/>
    <row r="1017866" customFormat="1"/>
    <row r="1017867" customFormat="1"/>
    <row r="1017868" customFormat="1"/>
    <row r="1017869" customFormat="1"/>
    <row r="1017870" customFormat="1"/>
    <row r="1017871" customFormat="1"/>
    <row r="1017872" customFormat="1"/>
    <row r="1017873" customFormat="1"/>
    <row r="1017874" customFormat="1"/>
    <row r="1017875" customFormat="1"/>
    <row r="1017876" customFormat="1"/>
    <row r="1017877" customFormat="1"/>
    <row r="1017878" customFormat="1"/>
    <row r="1017879" customFormat="1"/>
    <row r="1017880" customFormat="1"/>
    <row r="1017881" customFormat="1"/>
    <row r="1017882" customFormat="1"/>
    <row r="1017883" customFormat="1"/>
    <row r="1017884" customFormat="1"/>
    <row r="1017885" customFormat="1"/>
    <row r="1017886" customFormat="1"/>
    <row r="1017887" customFormat="1"/>
    <row r="1017888" customFormat="1"/>
    <row r="1017889" customFormat="1"/>
    <row r="1017890" customFormat="1"/>
    <row r="1017891" customFormat="1"/>
    <row r="1017892" customFormat="1"/>
    <row r="1017893" customFormat="1"/>
    <row r="1017894" customFormat="1"/>
    <row r="1017895" customFormat="1"/>
    <row r="1017896" customFormat="1"/>
    <row r="1017897" customFormat="1"/>
    <row r="1017898" customFormat="1"/>
    <row r="1017899" customFormat="1"/>
    <row r="1017900" customFormat="1"/>
    <row r="1017901" customFormat="1"/>
    <row r="1017902" customFormat="1"/>
    <row r="1017903" customFormat="1"/>
    <row r="1017904" customFormat="1"/>
    <row r="1017905" customFormat="1"/>
    <row r="1017906" customFormat="1"/>
    <row r="1017907" customFormat="1"/>
    <row r="1017908" customFormat="1"/>
    <row r="1017909" customFormat="1"/>
    <row r="1017910" customFormat="1"/>
    <row r="1017911" customFormat="1"/>
    <row r="1017912" customFormat="1"/>
    <row r="1017913" customFormat="1"/>
    <row r="1017914" customFormat="1"/>
    <row r="1017915" customFormat="1"/>
    <row r="1017916" customFormat="1"/>
    <row r="1017917" customFormat="1"/>
    <row r="1017918" customFormat="1"/>
    <row r="1017919" customFormat="1"/>
    <row r="1017920" customFormat="1"/>
    <row r="1017921" customFormat="1"/>
    <row r="1017922" customFormat="1"/>
    <row r="1017923" customFormat="1"/>
    <row r="1017924" customFormat="1"/>
    <row r="1017925" customFormat="1"/>
    <row r="1017926" customFormat="1"/>
    <row r="1017927" customFormat="1"/>
    <row r="1017928" customFormat="1"/>
    <row r="1017929" customFormat="1"/>
    <row r="1017930" customFormat="1"/>
    <row r="1017931" customFormat="1"/>
    <row r="1017932" customFormat="1"/>
    <row r="1017933" customFormat="1"/>
    <row r="1017934" customFormat="1"/>
    <row r="1017935" customFormat="1"/>
    <row r="1017936" customFormat="1"/>
    <row r="1017937" customFormat="1"/>
    <row r="1017938" customFormat="1"/>
    <row r="1017939" customFormat="1"/>
    <row r="1017940" customFormat="1"/>
    <row r="1017941" customFormat="1"/>
    <row r="1017942" customFormat="1"/>
    <row r="1017943" customFormat="1"/>
    <row r="1017944" customFormat="1"/>
    <row r="1017945" customFormat="1"/>
    <row r="1017946" customFormat="1"/>
    <row r="1017947" customFormat="1"/>
    <row r="1017948" customFormat="1"/>
    <row r="1017949" customFormat="1"/>
    <row r="1017950" customFormat="1"/>
    <row r="1017951" customFormat="1"/>
    <row r="1017952" customFormat="1"/>
    <row r="1017953" customFormat="1"/>
    <row r="1017954" customFormat="1"/>
    <row r="1017955" customFormat="1"/>
    <row r="1017956" customFormat="1"/>
    <row r="1017957" customFormat="1"/>
    <row r="1017958" customFormat="1"/>
    <row r="1017959" customFormat="1"/>
    <row r="1017960" customFormat="1"/>
    <row r="1017961" customFormat="1"/>
    <row r="1017962" customFormat="1"/>
    <row r="1017963" customFormat="1"/>
    <row r="1017964" customFormat="1"/>
    <row r="1017965" customFormat="1"/>
    <row r="1017966" customFormat="1"/>
    <row r="1017967" customFormat="1"/>
    <row r="1017968" customFormat="1"/>
    <row r="1017969" customFormat="1"/>
    <row r="1017970" customFormat="1"/>
    <row r="1017971" customFormat="1"/>
    <row r="1017972" customFormat="1"/>
    <row r="1017973" customFormat="1"/>
    <row r="1017974" customFormat="1"/>
    <row r="1017975" customFormat="1"/>
    <row r="1017976" customFormat="1"/>
    <row r="1017977" customFormat="1"/>
    <row r="1017978" customFormat="1"/>
    <row r="1017979" customFormat="1"/>
    <row r="1017980" customFormat="1"/>
    <row r="1017981" customFormat="1"/>
    <row r="1017982" customFormat="1"/>
    <row r="1017983" customFormat="1"/>
    <row r="1017984" customFormat="1"/>
    <row r="1017985" customFormat="1"/>
    <row r="1017986" customFormat="1"/>
    <row r="1017987" customFormat="1"/>
    <row r="1017988" customFormat="1"/>
    <row r="1017989" customFormat="1"/>
    <row r="1017990" customFormat="1"/>
    <row r="1017991" customFormat="1"/>
    <row r="1017992" customFormat="1"/>
    <row r="1017993" customFormat="1"/>
    <row r="1017994" customFormat="1"/>
    <row r="1017995" customFormat="1"/>
    <row r="1017996" customFormat="1"/>
    <row r="1017997" customFormat="1"/>
    <row r="1017998" customFormat="1"/>
    <row r="1017999" customFormat="1"/>
    <row r="1018000" customFormat="1"/>
    <row r="1018001" customFormat="1"/>
    <row r="1018002" customFormat="1"/>
    <row r="1018003" customFormat="1"/>
    <row r="1018004" customFormat="1"/>
    <row r="1018005" customFormat="1"/>
    <row r="1018006" customFormat="1"/>
    <row r="1018007" customFormat="1"/>
    <row r="1018008" customFormat="1"/>
    <row r="1018009" customFormat="1"/>
    <row r="1018010" customFormat="1"/>
    <row r="1018011" customFormat="1"/>
    <row r="1018012" customFormat="1"/>
    <row r="1018013" customFormat="1"/>
    <row r="1018014" customFormat="1"/>
    <row r="1018015" customFormat="1"/>
    <row r="1018016" customFormat="1"/>
    <row r="1018017" customFormat="1"/>
    <row r="1018018" customFormat="1"/>
    <row r="1018019" customFormat="1"/>
    <row r="1018020" customFormat="1"/>
    <row r="1018021" customFormat="1"/>
    <row r="1018022" customFormat="1"/>
    <row r="1018023" customFormat="1"/>
    <row r="1018024" customFormat="1"/>
    <row r="1018025" customFormat="1"/>
    <row r="1018026" customFormat="1"/>
    <row r="1018027" customFormat="1"/>
    <row r="1018028" customFormat="1"/>
    <row r="1018029" customFormat="1"/>
    <row r="1018030" customFormat="1"/>
    <row r="1018031" customFormat="1"/>
    <row r="1018032" customFormat="1"/>
    <row r="1018033" customFormat="1"/>
    <row r="1018034" customFormat="1"/>
    <row r="1018035" customFormat="1"/>
    <row r="1018036" customFormat="1"/>
    <row r="1018037" customFormat="1"/>
    <row r="1018038" customFormat="1"/>
    <row r="1018039" customFormat="1"/>
    <row r="1018040" customFormat="1"/>
    <row r="1018041" customFormat="1"/>
    <row r="1018042" customFormat="1"/>
    <row r="1018043" customFormat="1"/>
    <row r="1018044" customFormat="1"/>
    <row r="1018045" customFormat="1"/>
    <row r="1018046" customFormat="1"/>
    <row r="1018047" customFormat="1"/>
    <row r="1018048" customFormat="1"/>
    <row r="1018049" customFormat="1"/>
    <row r="1018050" customFormat="1"/>
    <row r="1018051" customFormat="1"/>
    <row r="1018052" customFormat="1"/>
    <row r="1018053" customFormat="1"/>
    <row r="1018054" customFormat="1"/>
    <row r="1018055" customFormat="1"/>
    <row r="1018056" customFormat="1"/>
    <row r="1018057" customFormat="1"/>
    <row r="1018058" customFormat="1"/>
    <row r="1018059" customFormat="1"/>
    <row r="1018060" customFormat="1"/>
    <row r="1018061" customFormat="1"/>
    <row r="1018062" customFormat="1"/>
    <row r="1018063" customFormat="1"/>
    <row r="1018064" customFormat="1"/>
    <row r="1018065" customFormat="1"/>
    <row r="1018066" customFormat="1"/>
    <row r="1018067" customFormat="1"/>
    <row r="1018068" customFormat="1"/>
    <row r="1018069" customFormat="1"/>
    <row r="1018070" customFormat="1"/>
    <row r="1018071" customFormat="1"/>
    <row r="1018072" customFormat="1"/>
    <row r="1018073" customFormat="1"/>
    <row r="1018074" customFormat="1"/>
    <row r="1018075" customFormat="1"/>
    <row r="1018076" customFormat="1"/>
    <row r="1018077" customFormat="1"/>
    <row r="1018078" customFormat="1"/>
    <row r="1018079" customFormat="1"/>
    <row r="1018080" customFormat="1"/>
    <row r="1018081" customFormat="1"/>
    <row r="1018082" customFormat="1"/>
    <row r="1018083" customFormat="1"/>
    <row r="1018084" customFormat="1"/>
    <row r="1018085" customFormat="1"/>
    <row r="1018086" customFormat="1"/>
    <row r="1018087" customFormat="1"/>
    <row r="1018088" customFormat="1"/>
    <row r="1018089" customFormat="1"/>
    <row r="1018090" customFormat="1"/>
    <row r="1018091" customFormat="1"/>
    <row r="1018092" customFormat="1"/>
    <row r="1018093" customFormat="1"/>
    <row r="1018094" customFormat="1"/>
    <row r="1018095" customFormat="1"/>
    <row r="1018096" customFormat="1"/>
    <row r="1018097" customFormat="1"/>
    <row r="1018098" customFormat="1"/>
    <row r="1018099" customFormat="1"/>
    <row r="1018100" customFormat="1"/>
    <row r="1018101" customFormat="1"/>
    <row r="1018102" customFormat="1"/>
    <row r="1018103" customFormat="1"/>
    <row r="1018104" customFormat="1"/>
    <row r="1018105" customFormat="1"/>
    <row r="1018106" customFormat="1"/>
    <row r="1018107" customFormat="1"/>
    <row r="1018108" customFormat="1"/>
    <row r="1018109" customFormat="1"/>
    <row r="1018110" customFormat="1"/>
    <row r="1018111" customFormat="1"/>
    <row r="1018112" customFormat="1"/>
    <row r="1018113" customFormat="1"/>
    <row r="1018114" customFormat="1"/>
    <row r="1018115" customFormat="1"/>
    <row r="1018116" customFormat="1"/>
    <row r="1018117" customFormat="1"/>
    <row r="1018118" customFormat="1"/>
    <row r="1018119" customFormat="1"/>
    <row r="1018120" customFormat="1"/>
    <row r="1018121" customFormat="1"/>
    <row r="1018122" customFormat="1"/>
    <row r="1018123" customFormat="1"/>
    <row r="1018124" customFormat="1"/>
    <row r="1018125" customFormat="1"/>
    <row r="1018126" customFormat="1"/>
    <row r="1018127" customFormat="1"/>
    <row r="1018128" customFormat="1"/>
    <row r="1018129" customFormat="1"/>
    <row r="1018130" customFormat="1"/>
    <row r="1018131" customFormat="1"/>
    <row r="1018132" customFormat="1"/>
    <row r="1018133" customFormat="1"/>
    <row r="1018134" customFormat="1"/>
    <row r="1018135" customFormat="1"/>
    <row r="1018136" customFormat="1"/>
    <row r="1018137" customFormat="1"/>
    <row r="1018138" customFormat="1"/>
    <row r="1018139" customFormat="1"/>
    <row r="1018140" customFormat="1"/>
    <row r="1018141" customFormat="1"/>
    <row r="1018142" customFormat="1"/>
    <row r="1018143" customFormat="1"/>
    <row r="1018144" customFormat="1"/>
    <row r="1018145" customFormat="1"/>
    <row r="1018146" customFormat="1"/>
    <row r="1018147" customFormat="1"/>
    <row r="1018148" customFormat="1"/>
    <row r="1018149" customFormat="1"/>
    <row r="1018150" customFormat="1"/>
    <row r="1018151" customFormat="1"/>
    <row r="1018152" customFormat="1"/>
    <row r="1018153" customFormat="1"/>
    <row r="1018154" customFormat="1"/>
    <row r="1018155" customFormat="1"/>
    <row r="1018156" customFormat="1"/>
    <row r="1018157" customFormat="1"/>
    <row r="1018158" customFormat="1"/>
    <row r="1018159" customFormat="1"/>
    <row r="1018160" customFormat="1"/>
    <row r="1018161" customFormat="1"/>
    <row r="1018162" customFormat="1"/>
    <row r="1018163" customFormat="1"/>
    <row r="1018164" customFormat="1"/>
    <row r="1018165" customFormat="1"/>
    <row r="1018166" customFormat="1"/>
    <row r="1018167" customFormat="1"/>
    <row r="1018168" customFormat="1"/>
    <row r="1018169" customFormat="1"/>
    <row r="1018170" customFormat="1"/>
    <row r="1018171" customFormat="1"/>
    <row r="1018172" customFormat="1"/>
    <row r="1018173" customFormat="1"/>
    <row r="1018174" customFormat="1"/>
    <row r="1018175" customFormat="1"/>
    <row r="1018176" customFormat="1"/>
    <row r="1018177" customFormat="1"/>
    <row r="1018178" customFormat="1"/>
    <row r="1018179" customFormat="1"/>
    <row r="1018180" customFormat="1"/>
    <row r="1018181" customFormat="1"/>
    <row r="1018182" customFormat="1"/>
    <row r="1018183" customFormat="1"/>
    <row r="1018184" customFormat="1"/>
    <row r="1018185" customFormat="1"/>
    <row r="1018186" customFormat="1"/>
    <row r="1018187" customFormat="1"/>
    <row r="1018188" customFormat="1"/>
    <row r="1018189" customFormat="1"/>
    <row r="1018190" customFormat="1"/>
    <row r="1018191" customFormat="1"/>
    <row r="1018192" customFormat="1"/>
    <row r="1018193" customFormat="1"/>
    <row r="1018194" customFormat="1"/>
    <row r="1018195" customFormat="1"/>
    <row r="1018196" customFormat="1"/>
    <row r="1018197" customFormat="1"/>
    <row r="1018198" customFormat="1"/>
    <row r="1018199" customFormat="1"/>
    <row r="1018200" customFormat="1"/>
    <row r="1018201" customFormat="1"/>
    <row r="1018202" customFormat="1"/>
    <row r="1018203" customFormat="1"/>
    <row r="1018204" customFormat="1"/>
    <row r="1018205" customFormat="1"/>
    <row r="1018206" customFormat="1"/>
    <row r="1018207" customFormat="1"/>
    <row r="1018208" customFormat="1"/>
    <row r="1018209" customFormat="1"/>
    <row r="1018210" customFormat="1"/>
    <row r="1018211" customFormat="1"/>
    <row r="1018212" customFormat="1"/>
    <row r="1018213" customFormat="1"/>
    <row r="1018214" customFormat="1"/>
    <row r="1018215" customFormat="1"/>
    <row r="1018216" customFormat="1"/>
    <row r="1018217" customFormat="1"/>
    <row r="1018218" customFormat="1"/>
    <row r="1018219" customFormat="1"/>
    <row r="1018220" customFormat="1"/>
    <row r="1018221" customFormat="1"/>
    <row r="1018222" customFormat="1"/>
    <row r="1018223" customFormat="1"/>
    <row r="1018224" customFormat="1"/>
    <row r="1018225" customFormat="1"/>
    <row r="1018226" customFormat="1"/>
    <row r="1018227" customFormat="1"/>
    <row r="1018228" customFormat="1"/>
    <row r="1018229" customFormat="1"/>
    <row r="1018230" customFormat="1"/>
    <row r="1018231" customFormat="1"/>
    <row r="1018232" customFormat="1"/>
    <row r="1018233" customFormat="1"/>
    <row r="1018234" customFormat="1"/>
    <row r="1018235" customFormat="1"/>
    <row r="1018236" customFormat="1"/>
    <row r="1018237" customFormat="1"/>
    <row r="1018238" customFormat="1"/>
    <row r="1018239" customFormat="1"/>
    <row r="1018240" customFormat="1"/>
    <row r="1018241" customFormat="1"/>
    <row r="1018242" customFormat="1"/>
    <row r="1018243" customFormat="1"/>
    <row r="1018244" customFormat="1"/>
    <row r="1018245" customFormat="1"/>
    <row r="1018246" customFormat="1"/>
    <row r="1018247" customFormat="1"/>
    <row r="1018248" customFormat="1"/>
    <row r="1018249" customFormat="1"/>
    <row r="1018250" customFormat="1"/>
    <row r="1018251" customFormat="1"/>
    <row r="1018252" customFormat="1"/>
    <row r="1018253" customFormat="1"/>
    <row r="1018254" customFormat="1"/>
    <row r="1018255" customFormat="1"/>
    <row r="1018256" customFormat="1"/>
    <row r="1018257" customFormat="1"/>
    <row r="1018258" customFormat="1"/>
    <row r="1018259" customFormat="1"/>
    <row r="1018260" customFormat="1"/>
    <row r="1018261" customFormat="1"/>
    <row r="1018262" customFormat="1"/>
    <row r="1018263" customFormat="1"/>
    <row r="1018264" customFormat="1"/>
    <row r="1018265" customFormat="1"/>
    <row r="1018266" customFormat="1"/>
    <row r="1018267" customFormat="1"/>
    <row r="1018268" customFormat="1"/>
    <row r="1018269" customFormat="1"/>
    <row r="1018270" customFormat="1"/>
    <row r="1018271" customFormat="1"/>
    <row r="1018272" customFormat="1"/>
    <row r="1018273" customFormat="1"/>
    <row r="1018274" customFormat="1"/>
    <row r="1018275" customFormat="1"/>
    <row r="1018276" customFormat="1"/>
    <row r="1018277" customFormat="1"/>
    <row r="1018278" customFormat="1"/>
    <row r="1018279" customFormat="1"/>
    <row r="1018280" customFormat="1"/>
    <row r="1018281" customFormat="1"/>
    <row r="1018282" customFormat="1"/>
    <row r="1018283" customFormat="1"/>
    <row r="1018284" customFormat="1"/>
    <row r="1018285" customFormat="1"/>
    <row r="1018286" customFormat="1"/>
    <row r="1018287" customFormat="1"/>
    <row r="1018288" customFormat="1"/>
    <row r="1018289" customFormat="1"/>
    <row r="1018290" customFormat="1"/>
    <row r="1018291" customFormat="1"/>
    <row r="1018292" customFormat="1"/>
    <row r="1018293" customFormat="1"/>
    <row r="1018294" customFormat="1"/>
    <row r="1018295" customFormat="1"/>
    <row r="1018296" customFormat="1"/>
    <row r="1018297" customFormat="1"/>
    <row r="1018298" customFormat="1"/>
    <row r="1018299" customFormat="1"/>
    <row r="1018300" customFormat="1"/>
    <row r="1018301" customFormat="1"/>
    <row r="1018302" customFormat="1"/>
    <row r="1018303" customFormat="1"/>
    <row r="1018304" customFormat="1"/>
    <row r="1018305" customFormat="1"/>
    <row r="1018306" customFormat="1"/>
    <row r="1018307" customFormat="1"/>
    <row r="1018308" customFormat="1"/>
    <row r="1018309" customFormat="1"/>
    <row r="1018310" customFormat="1"/>
    <row r="1018311" customFormat="1"/>
    <row r="1018312" customFormat="1"/>
    <row r="1018313" customFormat="1"/>
    <row r="1018314" customFormat="1"/>
    <row r="1018315" customFormat="1"/>
    <row r="1018316" customFormat="1"/>
    <row r="1018317" customFormat="1"/>
    <row r="1018318" customFormat="1"/>
    <row r="1018319" customFormat="1"/>
    <row r="1018320" customFormat="1"/>
    <row r="1018321" customFormat="1"/>
    <row r="1018322" customFormat="1"/>
    <row r="1018323" customFormat="1"/>
    <row r="1018324" customFormat="1"/>
    <row r="1018325" customFormat="1"/>
    <row r="1018326" customFormat="1"/>
    <row r="1018327" customFormat="1"/>
    <row r="1018328" customFormat="1"/>
    <row r="1018329" customFormat="1"/>
    <row r="1018330" customFormat="1"/>
    <row r="1018331" customFormat="1"/>
    <row r="1018332" customFormat="1"/>
    <row r="1018333" customFormat="1"/>
    <row r="1018334" customFormat="1"/>
    <row r="1018335" customFormat="1"/>
    <row r="1018336" customFormat="1"/>
    <row r="1018337" customFormat="1"/>
    <row r="1018338" customFormat="1"/>
    <row r="1018339" customFormat="1"/>
    <row r="1018340" customFormat="1"/>
    <row r="1018341" customFormat="1"/>
    <row r="1018342" customFormat="1"/>
    <row r="1018343" customFormat="1"/>
    <row r="1018344" customFormat="1"/>
    <row r="1018345" customFormat="1"/>
    <row r="1018346" customFormat="1"/>
    <row r="1018347" customFormat="1"/>
    <row r="1018348" customFormat="1"/>
    <row r="1018349" customFormat="1"/>
    <row r="1018350" customFormat="1"/>
    <row r="1018351" customFormat="1"/>
    <row r="1018352" customFormat="1"/>
    <row r="1018353" customFormat="1"/>
    <row r="1018354" customFormat="1"/>
    <row r="1018355" customFormat="1"/>
    <row r="1018356" customFormat="1"/>
    <row r="1018357" customFormat="1"/>
    <row r="1018358" customFormat="1"/>
    <row r="1018359" customFormat="1"/>
    <row r="1018360" customFormat="1"/>
    <row r="1018361" customFormat="1"/>
    <row r="1018362" customFormat="1"/>
    <row r="1018363" customFormat="1"/>
    <row r="1018364" customFormat="1"/>
    <row r="1018365" customFormat="1"/>
    <row r="1018366" customFormat="1"/>
    <row r="1018367" customFormat="1"/>
    <row r="1018368" customFormat="1"/>
    <row r="1018369" customFormat="1"/>
    <row r="1018370" customFormat="1"/>
    <row r="1018371" customFormat="1"/>
    <row r="1018372" customFormat="1"/>
    <row r="1018373" customFormat="1"/>
    <row r="1018374" customFormat="1"/>
    <row r="1018375" customFormat="1"/>
    <row r="1018376" customFormat="1"/>
    <row r="1018377" customFormat="1"/>
    <row r="1018378" customFormat="1"/>
    <row r="1018379" customFormat="1"/>
    <row r="1018380" customFormat="1"/>
    <row r="1018381" customFormat="1"/>
    <row r="1018382" customFormat="1"/>
    <row r="1018383" customFormat="1"/>
    <row r="1018384" customFormat="1"/>
    <row r="1018385" customFormat="1"/>
    <row r="1018386" customFormat="1"/>
    <row r="1018387" customFormat="1"/>
    <row r="1018388" customFormat="1"/>
    <row r="1018389" customFormat="1"/>
    <row r="1018390" customFormat="1"/>
    <row r="1018391" customFormat="1"/>
    <row r="1018392" customFormat="1"/>
    <row r="1018393" customFormat="1"/>
    <row r="1018394" customFormat="1"/>
    <row r="1018395" customFormat="1"/>
    <row r="1018396" customFormat="1"/>
    <row r="1018397" customFormat="1"/>
    <row r="1018398" customFormat="1"/>
    <row r="1018399" customFormat="1"/>
    <row r="1018400" customFormat="1"/>
    <row r="1018401" customFormat="1"/>
    <row r="1018402" customFormat="1"/>
    <row r="1018403" customFormat="1"/>
    <row r="1018404" customFormat="1"/>
    <row r="1018405" customFormat="1"/>
    <row r="1018406" customFormat="1"/>
    <row r="1018407" customFormat="1"/>
    <row r="1018408" customFormat="1"/>
    <row r="1018409" customFormat="1"/>
    <row r="1018410" customFormat="1"/>
    <row r="1018411" customFormat="1"/>
    <row r="1018412" customFormat="1"/>
    <row r="1018413" customFormat="1"/>
    <row r="1018414" customFormat="1"/>
    <row r="1018415" customFormat="1"/>
    <row r="1018416" customFormat="1"/>
    <row r="1018417" customFormat="1"/>
    <row r="1018418" customFormat="1"/>
    <row r="1018419" customFormat="1"/>
    <row r="1018420" customFormat="1"/>
    <row r="1018421" customFormat="1"/>
    <row r="1018422" customFormat="1"/>
    <row r="1018423" customFormat="1"/>
    <row r="1018424" customFormat="1"/>
    <row r="1018425" customFormat="1"/>
    <row r="1018426" customFormat="1"/>
    <row r="1018427" customFormat="1"/>
    <row r="1018428" customFormat="1"/>
    <row r="1018429" customFormat="1"/>
    <row r="1018430" customFormat="1"/>
    <row r="1018431" customFormat="1"/>
    <row r="1018432" customFormat="1"/>
    <row r="1018433" customFormat="1"/>
    <row r="1018434" customFormat="1"/>
    <row r="1018435" customFormat="1"/>
    <row r="1018436" customFormat="1"/>
    <row r="1018437" customFormat="1"/>
    <row r="1018438" customFormat="1"/>
    <row r="1018439" customFormat="1"/>
    <row r="1018440" customFormat="1"/>
    <row r="1018441" customFormat="1"/>
    <row r="1018442" customFormat="1"/>
    <row r="1018443" customFormat="1"/>
    <row r="1018444" customFormat="1"/>
    <row r="1018445" customFormat="1"/>
    <row r="1018446" customFormat="1"/>
    <row r="1018447" customFormat="1"/>
    <row r="1018448" customFormat="1"/>
    <row r="1018449" customFormat="1"/>
    <row r="1018450" customFormat="1"/>
    <row r="1018451" customFormat="1"/>
    <row r="1018452" customFormat="1"/>
    <row r="1018453" customFormat="1"/>
    <row r="1018454" customFormat="1"/>
    <row r="1018455" customFormat="1"/>
    <row r="1018456" customFormat="1"/>
    <row r="1018457" customFormat="1"/>
    <row r="1018458" customFormat="1"/>
    <row r="1018459" customFormat="1"/>
    <row r="1018460" customFormat="1"/>
    <row r="1018461" customFormat="1"/>
    <row r="1018462" customFormat="1"/>
    <row r="1018463" customFormat="1"/>
    <row r="1018464" customFormat="1"/>
    <row r="1018465" customFormat="1"/>
    <row r="1018466" customFormat="1"/>
    <row r="1018467" customFormat="1"/>
    <row r="1018468" customFormat="1"/>
    <row r="1018469" customFormat="1"/>
    <row r="1018470" customFormat="1"/>
    <row r="1018471" customFormat="1"/>
    <row r="1018472" customFormat="1"/>
    <row r="1018473" customFormat="1"/>
    <row r="1018474" customFormat="1"/>
    <row r="1018475" customFormat="1"/>
    <row r="1018476" customFormat="1"/>
    <row r="1018477" customFormat="1"/>
    <row r="1018478" customFormat="1"/>
    <row r="1018479" customFormat="1"/>
    <row r="1018480" customFormat="1"/>
    <row r="1018481" customFormat="1"/>
    <row r="1018482" customFormat="1"/>
    <row r="1018483" customFormat="1"/>
    <row r="1018484" customFormat="1"/>
    <row r="1018485" customFormat="1"/>
    <row r="1018486" customFormat="1"/>
    <row r="1018487" customFormat="1"/>
    <row r="1018488" customFormat="1"/>
    <row r="1018489" customFormat="1"/>
    <row r="1018490" customFormat="1"/>
    <row r="1018491" customFormat="1"/>
    <row r="1018492" customFormat="1"/>
    <row r="1018493" customFormat="1"/>
    <row r="1018494" customFormat="1"/>
    <row r="1018495" customFormat="1"/>
    <row r="1018496" customFormat="1"/>
    <row r="1018497" customFormat="1"/>
    <row r="1018498" customFormat="1"/>
    <row r="1018499" customFormat="1"/>
    <row r="1018500" customFormat="1"/>
    <row r="1018501" customFormat="1"/>
    <row r="1018502" customFormat="1"/>
    <row r="1018503" customFormat="1"/>
    <row r="1018504" customFormat="1"/>
    <row r="1018505" customFormat="1"/>
    <row r="1018506" customFormat="1"/>
    <row r="1018507" customFormat="1"/>
    <row r="1018508" customFormat="1"/>
    <row r="1018509" customFormat="1"/>
    <row r="1018510" customFormat="1"/>
    <row r="1018511" customFormat="1"/>
    <row r="1018512" customFormat="1"/>
    <row r="1018513" customFormat="1"/>
    <row r="1018514" customFormat="1"/>
    <row r="1018515" customFormat="1"/>
    <row r="1018516" customFormat="1"/>
    <row r="1018517" customFormat="1"/>
    <row r="1018518" customFormat="1"/>
    <row r="1018519" customFormat="1"/>
    <row r="1018520" customFormat="1"/>
    <row r="1018521" customFormat="1"/>
    <row r="1018522" customFormat="1"/>
    <row r="1018523" customFormat="1"/>
    <row r="1018524" customFormat="1"/>
    <row r="1018525" customFormat="1"/>
    <row r="1018526" customFormat="1"/>
    <row r="1018527" customFormat="1"/>
    <row r="1018528" customFormat="1"/>
    <row r="1018529" customFormat="1"/>
    <row r="1018530" customFormat="1"/>
    <row r="1018531" customFormat="1"/>
    <row r="1018532" customFormat="1"/>
    <row r="1018533" customFormat="1"/>
    <row r="1018534" customFormat="1"/>
    <row r="1018535" customFormat="1"/>
    <row r="1018536" customFormat="1"/>
    <row r="1018537" customFormat="1"/>
    <row r="1018538" customFormat="1"/>
    <row r="1018539" customFormat="1"/>
    <row r="1018540" customFormat="1"/>
    <row r="1018541" customFormat="1"/>
    <row r="1018542" customFormat="1"/>
    <row r="1018543" customFormat="1"/>
    <row r="1018544" customFormat="1"/>
    <row r="1018545" customFormat="1"/>
    <row r="1018546" customFormat="1"/>
    <row r="1018547" customFormat="1"/>
    <row r="1018548" customFormat="1"/>
    <row r="1018549" customFormat="1"/>
    <row r="1018550" customFormat="1"/>
    <row r="1018551" customFormat="1"/>
    <row r="1018552" customFormat="1"/>
    <row r="1018553" customFormat="1"/>
    <row r="1018554" customFormat="1"/>
    <row r="1018555" customFormat="1"/>
    <row r="1018556" customFormat="1"/>
    <row r="1018557" customFormat="1"/>
    <row r="1018558" customFormat="1"/>
    <row r="1018559" customFormat="1"/>
    <row r="1018560" customFormat="1"/>
    <row r="1018561" customFormat="1"/>
    <row r="1018562" customFormat="1"/>
    <row r="1018563" customFormat="1"/>
    <row r="1018564" customFormat="1"/>
    <row r="1018565" customFormat="1"/>
    <row r="1018566" customFormat="1"/>
    <row r="1018567" customFormat="1"/>
    <row r="1018568" customFormat="1"/>
    <row r="1018569" customFormat="1"/>
    <row r="1018570" customFormat="1"/>
    <row r="1018571" customFormat="1"/>
    <row r="1018572" customFormat="1"/>
    <row r="1018573" customFormat="1"/>
    <row r="1018574" customFormat="1"/>
    <row r="1018575" customFormat="1"/>
    <row r="1018576" customFormat="1"/>
    <row r="1018577" customFormat="1"/>
    <row r="1018578" customFormat="1"/>
    <row r="1018579" customFormat="1"/>
    <row r="1018580" customFormat="1"/>
    <row r="1018581" customFormat="1"/>
    <row r="1018582" customFormat="1"/>
    <row r="1018583" customFormat="1"/>
    <row r="1018584" customFormat="1"/>
    <row r="1018585" customFormat="1"/>
    <row r="1018586" customFormat="1"/>
    <row r="1018587" customFormat="1"/>
    <row r="1018588" customFormat="1"/>
    <row r="1018589" customFormat="1"/>
    <row r="1018590" customFormat="1"/>
    <row r="1018591" customFormat="1"/>
    <row r="1018592" customFormat="1"/>
    <row r="1018593" customFormat="1"/>
    <row r="1018594" customFormat="1"/>
    <row r="1018595" customFormat="1"/>
    <row r="1018596" customFormat="1"/>
    <row r="1018597" customFormat="1"/>
    <row r="1018598" customFormat="1"/>
    <row r="1018599" customFormat="1"/>
    <row r="1018600" customFormat="1"/>
    <row r="1018601" customFormat="1"/>
    <row r="1018602" customFormat="1"/>
    <row r="1018603" customFormat="1"/>
    <row r="1018604" customFormat="1"/>
    <row r="1018605" customFormat="1"/>
    <row r="1018606" customFormat="1"/>
    <row r="1018607" customFormat="1"/>
    <row r="1018608" customFormat="1"/>
    <row r="1018609" customFormat="1"/>
    <row r="1018610" customFormat="1"/>
    <row r="1018611" customFormat="1"/>
    <row r="1018612" customFormat="1"/>
    <row r="1018613" customFormat="1"/>
    <row r="1018614" customFormat="1"/>
    <row r="1018615" customFormat="1"/>
    <row r="1018616" customFormat="1"/>
    <row r="1018617" customFormat="1"/>
    <row r="1018618" customFormat="1"/>
    <row r="1018619" customFormat="1"/>
    <row r="1018620" customFormat="1"/>
    <row r="1018621" customFormat="1"/>
    <row r="1018622" customFormat="1"/>
    <row r="1018623" customFormat="1"/>
    <row r="1018624" customFormat="1"/>
    <row r="1018625" customFormat="1"/>
    <row r="1018626" customFormat="1"/>
    <row r="1018627" customFormat="1"/>
    <row r="1018628" customFormat="1"/>
    <row r="1018629" customFormat="1"/>
    <row r="1018630" customFormat="1"/>
    <row r="1018631" customFormat="1"/>
    <row r="1018632" customFormat="1"/>
    <row r="1018633" customFormat="1"/>
    <row r="1018634" customFormat="1"/>
    <row r="1018635" customFormat="1"/>
    <row r="1018636" customFormat="1"/>
    <row r="1018637" customFormat="1"/>
    <row r="1018638" customFormat="1"/>
    <row r="1018639" customFormat="1"/>
    <row r="1018640" customFormat="1"/>
    <row r="1018641" customFormat="1"/>
    <row r="1018642" customFormat="1"/>
    <row r="1018643" customFormat="1"/>
    <row r="1018644" customFormat="1"/>
    <row r="1018645" customFormat="1"/>
    <row r="1018646" customFormat="1"/>
    <row r="1018647" customFormat="1"/>
    <row r="1018648" customFormat="1"/>
    <row r="1018649" customFormat="1"/>
    <row r="1018650" customFormat="1"/>
    <row r="1018651" customFormat="1"/>
    <row r="1018652" customFormat="1"/>
    <row r="1018653" customFormat="1"/>
    <row r="1018654" customFormat="1"/>
    <row r="1018655" customFormat="1"/>
    <row r="1018656" customFormat="1"/>
    <row r="1018657" customFormat="1"/>
    <row r="1018658" customFormat="1"/>
    <row r="1018659" customFormat="1"/>
    <row r="1018660" customFormat="1"/>
    <row r="1018661" customFormat="1"/>
    <row r="1018662" customFormat="1"/>
    <row r="1018663" customFormat="1"/>
    <row r="1018664" customFormat="1"/>
    <row r="1018665" customFormat="1"/>
    <row r="1018666" customFormat="1"/>
    <row r="1018667" customFormat="1"/>
    <row r="1018668" customFormat="1"/>
    <row r="1018669" customFormat="1"/>
    <row r="1018670" customFormat="1"/>
    <row r="1018671" customFormat="1"/>
    <row r="1018672" customFormat="1"/>
    <row r="1018673" customFormat="1"/>
    <row r="1018674" customFormat="1"/>
    <row r="1018675" customFormat="1"/>
    <row r="1018676" customFormat="1"/>
    <row r="1018677" customFormat="1"/>
    <row r="1018678" customFormat="1"/>
    <row r="1018679" customFormat="1"/>
    <row r="1018680" customFormat="1"/>
    <row r="1018681" customFormat="1"/>
    <row r="1018682" customFormat="1"/>
    <row r="1018683" customFormat="1"/>
    <row r="1018684" customFormat="1"/>
    <row r="1018685" customFormat="1"/>
    <row r="1018686" customFormat="1"/>
    <row r="1018687" customFormat="1"/>
    <row r="1018688" customFormat="1"/>
    <row r="1018689" customFormat="1"/>
    <row r="1018690" customFormat="1"/>
    <row r="1018691" customFormat="1"/>
    <row r="1018692" customFormat="1"/>
    <row r="1018693" customFormat="1"/>
    <row r="1018694" customFormat="1"/>
    <row r="1018695" customFormat="1"/>
    <row r="1018696" customFormat="1"/>
    <row r="1018697" customFormat="1"/>
    <row r="1018698" customFormat="1"/>
    <row r="1018699" customFormat="1"/>
    <row r="1018700" customFormat="1"/>
    <row r="1018701" customFormat="1"/>
    <row r="1018702" customFormat="1"/>
    <row r="1018703" customFormat="1"/>
    <row r="1018704" customFormat="1"/>
    <row r="1018705" customFormat="1"/>
    <row r="1018706" customFormat="1"/>
    <row r="1018707" customFormat="1"/>
    <row r="1018708" customFormat="1"/>
    <row r="1018709" customFormat="1"/>
    <row r="1018710" customFormat="1"/>
    <row r="1018711" customFormat="1"/>
    <row r="1018712" customFormat="1"/>
    <row r="1018713" customFormat="1"/>
    <row r="1018714" customFormat="1"/>
    <row r="1018715" customFormat="1"/>
    <row r="1018716" customFormat="1"/>
    <row r="1018717" customFormat="1"/>
    <row r="1018718" customFormat="1"/>
    <row r="1018719" customFormat="1"/>
    <row r="1018720" customFormat="1"/>
    <row r="1018721" customFormat="1"/>
    <row r="1018722" customFormat="1"/>
    <row r="1018723" customFormat="1"/>
    <row r="1018724" customFormat="1"/>
    <row r="1018725" customFormat="1"/>
    <row r="1018726" customFormat="1"/>
    <row r="1018727" customFormat="1"/>
    <row r="1018728" customFormat="1"/>
    <row r="1018729" customFormat="1"/>
    <row r="1018730" customFormat="1"/>
    <row r="1018731" customFormat="1"/>
    <row r="1018732" customFormat="1"/>
    <row r="1018733" customFormat="1"/>
    <row r="1018734" customFormat="1"/>
    <row r="1018735" customFormat="1"/>
    <row r="1018736" customFormat="1"/>
    <row r="1018737" customFormat="1"/>
    <row r="1018738" customFormat="1"/>
    <row r="1018739" customFormat="1"/>
    <row r="1018740" customFormat="1"/>
    <row r="1018741" customFormat="1"/>
    <row r="1018742" customFormat="1"/>
    <row r="1018743" customFormat="1"/>
    <row r="1018744" customFormat="1"/>
    <row r="1018745" customFormat="1"/>
    <row r="1018746" customFormat="1"/>
    <row r="1018747" customFormat="1"/>
    <row r="1018748" customFormat="1"/>
    <row r="1018749" customFormat="1"/>
    <row r="1018750" customFormat="1"/>
    <row r="1018751" customFormat="1"/>
    <row r="1018752" customFormat="1"/>
    <row r="1018753" customFormat="1"/>
    <row r="1018754" customFormat="1"/>
    <row r="1018755" customFormat="1"/>
    <row r="1018756" customFormat="1"/>
    <row r="1018757" customFormat="1"/>
    <row r="1018758" customFormat="1"/>
    <row r="1018759" customFormat="1"/>
    <row r="1018760" customFormat="1"/>
    <row r="1018761" customFormat="1"/>
    <row r="1018762" customFormat="1"/>
    <row r="1018763" customFormat="1"/>
    <row r="1018764" customFormat="1"/>
    <row r="1018765" customFormat="1"/>
    <row r="1018766" customFormat="1"/>
    <row r="1018767" customFormat="1"/>
    <row r="1018768" customFormat="1"/>
    <row r="1018769" customFormat="1"/>
    <row r="1018770" customFormat="1"/>
    <row r="1018771" customFormat="1"/>
    <row r="1018772" customFormat="1"/>
    <row r="1018773" customFormat="1"/>
    <row r="1018774" customFormat="1"/>
    <row r="1018775" customFormat="1"/>
    <row r="1018776" customFormat="1"/>
    <row r="1018777" customFormat="1"/>
    <row r="1018778" customFormat="1"/>
    <row r="1018779" customFormat="1"/>
    <row r="1018780" customFormat="1"/>
    <row r="1018781" customFormat="1"/>
    <row r="1018782" customFormat="1"/>
    <row r="1018783" customFormat="1"/>
    <row r="1018784" customFormat="1"/>
    <row r="1018785" customFormat="1"/>
    <row r="1018786" customFormat="1"/>
    <row r="1018787" customFormat="1"/>
    <row r="1018788" customFormat="1"/>
    <row r="1018789" customFormat="1"/>
    <row r="1018790" customFormat="1"/>
    <row r="1018791" customFormat="1"/>
    <row r="1018792" customFormat="1"/>
    <row r="1018793" customFormat="1"/>
    <row r="1018794" customFormat="1"/>
    <row r="1018795" customFormat="1"/>
    <row r="1018796" customFormat="1"/>
    <row r="1018797" customFormat="1"/>
    <row r="1018798" customFormat="1"/>
    <row r="1018799" customFormat="1"/>
    <row r="1018800" customFormat="1"/>
    <row r="1018801" customFormat="1"/>
    <row r="1018802" customFormat="1"/>
    <row r="1018803" customFormat="1"/>
    <row r="1018804" customFormat="1"/>
    <row r="1018805" customFormat="1"/>
    <row r="1018806" customFormat="1"/>
    <row r="1018807" customFormat="1"/>
    <row r="1018808" customFormat="1"/>
    <row r="1018809" customFormat="1"/>
    <row r="1018810" customFormat="1"/>
    <row r="1018811" customFormat="1"/>
    <row r="1018812" customFormat="1"/>
    <row r="1018813" customFormat="1"/>
    <row r="1018814" customFormat="1"/>
    <row r="1018815" customFormat="1"/>
    <row r="1018816" customFormat="1"/>
    <row r="1018817" customFormat="1"/>
    <row r="1018818" customFormat="1"/>
    <row r="1018819" customFormat="1"/>
    <row r="1018820" customFormat="1"/>
    <row r="1018821" customFormat="1"/>
    <row r="1018822" customFormat="1"/>
    <row r="1018823" customFormat="1"/>
    <row r="1018824" customFormat="1"/>
    <row r="1018825" customFormat="1"/>
    <row r="1018826" customFormat="1"/>
    <row r="1018827" customFormat="1"/>
    <row r="1018828" customFormat="1"/>
    <row r="1018829" customFormat="1"/>
    <row r="1018830" customFormat="1"/>
    <row r="1018831" customFormat="1"/>
    <row r="1018832" customFormat="1"/>
    <row r="1018833" customFormat="1"/>
    <row r="1018834" customFormat="1"/>
    <row r="1018835" customFormat="1"/>
    <row r="1018836" customFormat="1"/>
    <row r="1018837" customFormat="1"/>
    <row r="1018838" customFormat="1"/>
    <row r="1018839" customFormat="1"/>
    <row r="1018840" customFormat="1"/>
    <row r="1018841" customFormat="1"/>
    <row r="1018842" customFormat="1"/>
    <row r="1018843" customFormat="1"/>
    <row r="1018844" customFormat="1"/>
    <row r="1018845" customFormat="1"/>
    <row r="1018846" customFormat="1"/>
    <row r="1018847" customFormat="1"/>
    <row r="1018848" customFormat="1"/>
    <row r="1018849" customFormat="1"/>
    <row r="1018850" customFormat="1"/>
    <row r="1018851" customFormat="1"/>
    <row r="1018852" customFormat="1"/>
    <row r="1018853" customFormat="1"/>
    <row r="1018854" customFormat="1"/>
    <row r="1018855" customFormat="1"/>
    <row r="1018856" customFormat="1"/>
    <row r="1018857" customFormat="1"/>
    <row r="1018858" customFormat="1"/>
    <row r="1018859" customFormat="1"/>
    <row r="1018860" customFormat="1"/>
    <row r="1018861" customFormat="1"/>
    <row r="1018862" customFormat="1"/>
    <row r="1018863" customFormat="1"/>
    <row r="1018864" customFormat="1"/>
    <row r="1018865" customFormat="1"/>
    <row r="1018866" customFormat="1"/>
    <row r="1018867" customFormat="1"/>
    <row r="1018868" customFormat="1"/>
    <row r="1018869" customFormat="1"/>
    <row r="1018870" customFormat="1"/>
    <row r="1018871" customFormat="1"/>
    <row r="1018872" customFormat="1"/>
    <row r="1018873" customFormat="1"/>
    <row r="1018874" customFormat="1"/>
    <row r="1018875" customFormat="1"/>
    <row r="1018876" customFormat="1"/>
    <row r="1018877" customFormat="1"/>
    <row r="1018878" customFormat="1"/>
    <row r="1018879" customFormat="1"/>
    <row r="1018880" customFormat="1"/>
    <row r="1018881" customFormat="1"/>
    <row r="1018882" customFormat="1"/>
    <row r="1018883" customFormat="1"/>
    <row r="1018884" customFormat="1"/>
    <row r="1018885" customFormat="1"/>
    <row r="1018886" customFormat="1"/>
    <row r="1018887" customFormat="1"/>
    <row r="1018888" customFormat="1"/>
    <row r="1018889" customFormat="1"/>
    <row r="1018890" customFormat="1"/>
    <row r="1018891" customFormat="1"/>
    <row r="1018892" customFormat="1"/>
    <row r="1018893" customFormat="1"/>
    <row r="1018894" customFormat="1"/>
    <row r="1018895" customFormat="1"/>
    <row r="1018896" customFormat="1"/>
    <row r="1018897" customFormat="1"/>
    <row r="1018898" customFormat="1"/>
    <row r="1018899" customFormat="1"/>
    <row r="1018900" customFormat="1"/>
    <row r="1018901" customFormat="1"/>
    <row r="1018902" customFormat="1"/>
    <row r="1018903" customFormat="1"/>
    <row r="1018904" customFormat="1"/>
    <row r="1018905" customFormat="1"/>
    <row r="1018906" customFormat="1"/>
    <row r="1018907" customFormat="1"/>
    <row r="1018908" customFormat="1"/>
    <row r="1018909" customFormat="1"/>
    <row r="1018910" customFormat="1"/>
    <row r="1018911" customFormat="1"/>
    <row r="1018912" customFormat="1"/>
    <row r="1018913" customFormat="1"/>
    <row r="1018914" customFormat="1"/>
    <row r="1018915" customFormat="1"/>
    <row r="1018916" customFormat="1"/>
    <row r="1018917" customFormat="1"/>
    <row r="1018918" customFormat="1"/>
    <row r="1018919" customFormat="1"/>
    <row r="1018920" customFormat="1"/>
    <row r="1018921" customFormat="1"/>
    <row r="1018922" customFormat="1"/>
    <row r="1018923" customFormat="1"/>
    <row r="1018924" customFormat="1"/>
    <row r="1018925" customFormat="1"/>
    <row r="1018926" customFormat="1"/>
    <row r="1018927" customFormat="1"/>
    <row r="1018928" customFormat="1"/>
    <row r="1018929" customFormat="1"/>
    <row r="1018930" customFormat="1"/>
    <row r="1018931" customFormat="1"/>
    <row r="1018932" customFormat="1"/>
    <row r="1018933" customFormat="1"/>
    <row r="1018934" customFormat="1"/>
    <row r="1018935" customFormat="1"/>
    <row r="1018936" customFormat="1"/>
    <row r="1018937" customFormat="1"/>
    <row r="1018938" customFormat="1"/>
    <row r="1018939" customFormat="1"/>
    <row r="1018940" customFormat="1"/>
    <row r="1018941" customFormat="1"/>
    <row r="1018942" customFormat="1"/>
    <row r="1018943" customFormat="1"/>
    <row r="1018944" customFormat="1"/>
    <row r="1018945" customFormat="1"/>
    <row r="1018946" customFormat="1"/>
    <row r="1018947" customFormat="1"/>
    <row r="1018948" customFormat="1"/>
    <row r="1018949" customFormat="1"/>
    <row r="1018950" customFormat="1"/>
    <row r="1018951" customFormat="1"/>
    <row r="1018952" customFormat="1"/>
    <row r="1018953" customFormat="1"/>
    <row r="1018954" customFormat="1"/>
    <row r="1018955" customFormat="1"/>
    <row r="1018956" customFormat="1"/>
    <row r="1018957" customFormat="1"/>
    <row r="1018958" customFormat="1"/>
    <row r="1018959" customFormat="1"/>
    <row r="1018960" customFormat="1"/>
    <row r="1018961" customFormat="1"/>
    <row r="1018962" customFormat="1"/>
    <row r="1018963" customFormat="1"/>
    <row r="1018964" customFormat="1"/>
    <row r="1018965" customFormat="1"/>
    <row r="1018966" customFormat="1"/>
    <row r="1018967" customFormat="1"/>
    <row r="1018968" customFormat="1"/>
    <row r="1018969" customFormat="1"/>
    <row r="1018970" customFormat="1"/>
    <row r="1018971" customFormat="1"/>
    <row r="1018972" customFormat="1"/>
    <row r="1018973" customFormat="1"/>
    <row r="1018974" customFormat="1"/>
    <row r="1018975" customFormat="1"/>
    <row r="1018976" customFormat="1"/>
    <row r="1018977" customFormat="1"/>
    <row r="1018978" customFormat="1"/>
    <row r="1018979" customFormat="1"/>
    <row r="1018980" customFormat="1"/>
    <row r="1018981" customFormat="1"/>
    <row r="1018982" customFormat="1"/>
    <row r="1018983" customFormat="1"/>
    <row r="1018984" customFormat="1"/>
    <row r="1018985" customFormat="1"/>
    <row r="1018986" customFormat="1"/>
    <row r="1018987" customFormat="1"/>
    <row r="1018988" customFormat="1"/>
    <row r="1018989" customFormat="1"/>
    <row r="1018990" customFormat="1"/>
    <row r="1018991" customFormat="1"/>
    <row r="1018992" customFormat="1"/>
    <row r="1018993" customFormat="1"/>
    <row r="1018994" customFormat="1"/>
    <row r="1018995" customFormat="1"/>
    <row r="1018996" customFormat="1"/>
    <row r="1018997" customFormat="1"/>
    <row r="1018998" customFormat="1"/>
    <row r="1018999" customFormat="1"/>
    <row r="1019000" customFormat="1"/>
    <row r="1019001" customFormat="1"/>
    <row r="1019002" customFormat="1"/>
    <row r="1019003" customFormat="1"/>
    <row r="1019004" customFormat="1"/>
    <row r="1019005" customFormat="1"/>
    <row r="1019006" customFormat="1"/>
    <row r="1019007" customFormat="1"/>
    <row r="1019008" customFormat="1"/>
    <row r="1019009" customFormat="1"/>
    <row r="1019010" customFormat="1"/>
    <row r="1019011" customFormat="1"/>
    <row r="1019012" customFormat="1"/>
    <row r="1019013" customFormat="1"/>
    <row r="1019014" customFormat="1"/>
    <row r="1019015" customFormat="1"/>
    <row r="1019016" customFormat="1"/>
    <row r="1019017" customFormat="1"/>
    <row r="1019018" customFormat="1"/>
    <row r="1019019" customFormat="1"/>
    <row r="1019020" customFormat="1"/>
    <row r="1019021" customFormat="1"/>
    <row r="1019022" customFormat="1"/>
    <row r="1019023" customFormat="1"/>
    <row r="1019024" customFormat="1"/>
    <row r="1019025" customFormat="1"/>
    <row r="1019026" customFormat="1"/>
    <row r="1019027" customFormat="1"/>
    <row r="1019028" customFormat="1"/>
    <row r="1019029" customFormat="1"/>
    <row r="1019030" customFormat="1"/>
    <row r="1019031" customFormat="1"/>
    <row r="1019032" customFormat="1"/>
    <row r="1019033" customFormat="1"/>
    <row r="1019034" customFormat="1"/>
    <row r="1019035" customFormat="1"/>
    <row r="1019036" customFormat="1"/>
    <row r="1019037" customFormat="1"/>
    <row r="1019038" customFormat="1"/>
    <row r="1019039" customFormat="1"/>
    <row r="1019040" customFormat="1"/>
    <row r="1019041" customFormat="1"/>
    <row r="1019042" customFormat="1"/>
    <row r="1019043" customFormat="1"/>
    <row r="1019044" customFormat="1"/>
    <row r="1019045" customFormat="1"/>
    <row r="1019046" customFormat="1"/>
    <row r="1019047" customFormat="1"/>
    <row r="1019048" customFormat="1"/>
    <row r="1019049" customFormat="1"/>
    <row r="1019050" customFormat="1"/>
    <row r="1019051" customFormat="1"/>
    <row r="1019052" customFormat="1"/>
    <row r="1019053" customFormat="1"/>
    <row r="1019054" customFormat="1"/>
    <row r="1019055" customFormat="1"/>
    <row r="1019056" customFormat="1"/>
    <row r="1019057" customFormat="1"/>
    <row r="1019058" customFormat="1"/>
    <row r="1019059" customFormat="1"/>
    <row r="1019060" customFormat="1"/>
    <row r="1019061" customFormat="1"/>
    <row r="1019062" customFormat="1"/>
    <row r="1019063" customFormat="1"/>
    <row r="1019064" customFormat="1"/>
    <row r="1019065" customFormat="1"/>
    <row r="1019066" customFormat="1"/>
    <row r="1019067" customFormat="1"/>
    <row r="1019068" customFormat="1"/>
    <row r="1019069" customFormat="1"/>
    <row r="1019070" customFormat="1"/>
    <row r="1019071" customFormat="1"/>
    <row r="1019072" customFormat="1"/>
    <row r="1019073" customFormat="1"/>
    <row r="1019074" customFormat="1"/>
    <row r="1019075" customFormat="1"/>
    <row r="1019076" customFormat="1"/>
    <row r="1019077" customFormat="1"/>
    <row r="1019078" customFormat="1"/>
    <row r="1019079" customFormat="1"/>
    <row r="1019080" customFormat="1"/>
    <row r="1019081" customFormat="1"/>
    <row r="1019082" customFormat="1"/>
    <row r="1019083" customFormat="1"/>
    <row r="1019084" customFormat="1"/>
    <row r="1019085" customFormat="1"/>
    <row r="1019086" customFormat="1"/>
    <row r="1019087" customFormat="1"/>
    <row r="1019088" customFormat="1"/>
    <row r="1019089" customFormat="1"/>
    <row r="1019090" customFormat="1"/>
    <row r="1019091" customFormat="1"/>
    <row r="1019092" customFormat="1"/>
    <row r="1019093" customFormat="1"/>
    <row r="1019094" customFormat="1"/>
    <row r="1019095" customFormat="1"/>
    <row r="1019096" customFormat="1"/>
    <row r="1019097" customFormat="1"/>
    <row r="1019098" customFormat="1"/>
    <row r="1019099" customFormat="1"/>
    <row r="1019100" customFormat="1"/>
    <row r="1019101" customFormat="1"/>
    <row r="1019102" customFormat="1"/>
    <row r="1019103" customFormat="1"/>
    <row r="1019104" customFormat="1"/>
    <row r="1019105" customFormat="1"/>
    <row r="1019106" customFormat="1"/>
    <row r="1019107" customFormat="1"/>
    <row r="1019108" customFormat="1"/>
    <row r="1019109" customFormat="1"/>
    <row r="1019110" customFormat="1"/>
    <row r="1019111" customFormat="1"/>
    <row r="1019112" customFormat="1"/>
    <row r="1019113" customFormat="1"/>
    <row r="1019114" customFormat="1"/>
    <row r="1019115" customFormat="1"/>
    <row r="1019116" customFormat="1"/>
    <row r="1019117" customFormat="1"/>
    <row r="1019118" customFormat="1"/>
    <row r="1019119" customFormat="1"/>
    <row r="1019120" customFormat="1"/>
    <row r="1019121" customFormat="1"/>
    <row r="1019122" customFormat="1"/>
    <row r="1019123" customFormat="1"/>
    <row r="1019124" customFormat="1"/>
    <row r="1019125" customFormat="1"/>
    <row r="1019126" customFormat="1"/>
    <row r="1019127" customFormat="1"/>
    <row r="1019128" customFormat="1"/>
    <row r="1019129" customFormat="1"/>
    <row r="1019130" customFormat="1"/>
    <row r="1019131" customFormat="1"/>
    <row r="1019132" customFormat="1"/>
    <row r="1019133" customFormat="1"/>
    <row r="1019134" customFormat="1"/>
    <row r="1019135" customFormat="1"/>
    <row r="1019136" customFormat="1"/>
    <row r="1019137" customFormat="1"/>
    <row r="1019138" customFormat="1"/>
    <row r="1019139" customFormat="1"/>
    <row r="1019140" customFormat="1"/>
    <row r="1019141" customFormat="1"/>
    <row r="1019142" customFormat="1"/>
    <row r="1019143" customFormat="1"/>
    <row r="1019144" customFormat="1"/>
    <row r="1019145" customFormat="1"/>
    <row r="1019146" customFormat="1"/>
    <row r="1019147" customFormat="1"/>
    <row r="1019148" customFormat="1"/>
    <row r="1019149" customFormat="1"/>
    <row r="1019150" customFormat="1"/>
    <row r="1019151" customFormat="1"/>
    <row r="1019152" customFormat="1"/>
    <row r="1019153" customFormat="1"/>
    <row r="1019154" customFormat="1"/>
    <row r="1019155" customFormat="1"/>
    <row r="1019156" customFormat="1"/>
    <row r="1019157" customFormat="1"/>
    <row r="1019158" customFormat="1"/>
    <row r="1019159" customFormat="1"/>
    <row r="1019160" customFormat="1"/>
    <row r="1019161" customFormat="1"/>
    <row r="1019162" customFormat="1"/>
    <row r="1019163" customFormat="1"/>
    <row r="1019164" customFormat="1"/>
    <row r="1019165" customFormat="1"/>
    <row r="1019166" customFormat="1"/>
    <row r="1019167" customFormat="1"/>
    <row r="1019168" customFormat="1"/>
    <row r="1019169" customFormat="1"/>
    <row r="1019170" customFormat="1"/>
    <row r="1019171" customFormat="1"/>
    <row r="1019172" customFormat="1"/>
    <row r="1019173" customFormat="1"/>
    <row r="1019174" customFormat="1"/>
    <row r="1019175" customFormat="1"/>
    <row r="1019176" customFormat="1"/>
    <row r="1019177" customFormat="1"/>
    <row r="1019178" customFormat="1"/>
    <row r="1019179" customFormat="1"/>
    <row r="1019180" customFormat="1"/>
    <row r="1019181" customFormat="1"/>
    <row r="1019182" customFormat="1"/>
    <row r="1019183" customFormat="1"/>
    <row r="1019184" customFormat="1"/>
    <row r="1019185" customFormat="1"/>
    <row r="1019186" customFormat="1"/>
    <row r="1019187" customFormat="1"/>
    <row r="1019188" customFormat="1"/>
    <row r="1019189" customFormat="1"/>
    <row r="1019190" customFormat="1"/>
    <row r="1019191" customFormat="1"/>
    <row r="1019192" customFormat="1"/>
    <row r="1019193" customFormat="1"/>
    <row r="1019194" customFormat="1"/>
    <row r="1019195" customFormat="1"/>
    <row r="1019196" customFormat="1"/>
    <row r="1019197" customFormat="1"/>
    <row r="1019198" customFormat="1"/>
    <row r="1019199" customFormat="1"/>
    <row r="1019200" customFormat="1"/>
    <row r="1019201" customFormat="1"/>
    <row r="1019202" customFormat="1"/>
    <row r="1019203" customFormat="1"/>
    <row r="1019204" customFormat="1"/>
    <row r="1019205" customFormat="1"/>
    <row r="1019206" customFormat="1"/>
    <row r="1019207" customFormat="1"/>
    <row r="1019208" customFormat="1"/>
    <row r="1019209" customFormat="1"/>
    <row r="1019210" customFormat="1"/>
    <row r="1019211" customFormat="1"/>
    <row r="1019212" customFormat="1"/>
    <row r="1019213" customFormat="1"/>
    <row r="1019214" customFormat="1"/>
    <row r="1019215" customFormat="1"/>
    <row r="1019216" customFormat="1"/>
    <row r="1019217" customFormat="1"/>
    <row r="1019218" customFormat="1"/>
    <row r="1019219" customFormat="1"/>
    <row r="1019220" customFormat="1"/>
    <row r="1019221" customFormat="1"/>
    <row r="1019222" customFormat="1"/>
    <row r="1019223" customFormat="1"/>
    <row r="1019224" customFormat="1"/>
    <row r="1019225" customFormat="1"/>
    <row r="1019226" customFormat="1"/>
    <row r="1019227" customFormat="1"/>
    <row r="1019228" customFormat="1"/>
    <row r="1019229" customFormat="1"/>
    <row r="1019230" customFormat="1"/>
    <row r="1019231" customFormat="1"/>
    <row r="1019232" customFormat="1"/>
    <row r="1019233" customFormat="1"/>
    <row r="1019234" customFormat="1"/>
    <row r="1019235" customFormat="1"/>
    <row r="1019236" customFormat="1"/>
    <row r="1019237" customFormat="1"/>
    <row r="1019238" customFormat="1"/>
    <row r="1019239" customFormat="1"/>
    <row r="1019240" customFormat="1"/>
    <row r="1019241" customFormat="1"/>
    <row r="1019242" customFormat="1"/>
    <row r="1019243" customFormat="1"/>
    <row r="1019244" customFormat="1"/>
    <row r="1019245" customFormat="1"/>
    <row r="1019246" customFormat="1"/>
    <row r="1019247" customFormat="1"/>
    <row r="1019248" customFormat="1"/>
    <row r="1019249" customFormat="1"/>
    <row r="1019250" customFormat="1"/>
    <row r="1019251" customFormat="1"/>
    <row r="1019252" customFormat="1"/>
    <row r="1019253" customFormat="1"/>
    <row r="1019254" customFormat="1"/>
    <row r="1019255" customFormat="1"/>
    <row r="1019256" customFormat="1"/>
    <row r="1019257" customFormat="1"/>
    <row r="1019258" customFormat="1"/>
    <row r="1019259" customFormat="1"/>
    <row r="1019260" customFormat="1"/>
    <row r="1019261" customFormat="1"/>
    <row r="1019262" customFormat="1"/>
    <row r="1019263" customFormat="1"/>
    <row r="1019264" customFormat="1"/>
    <row r="1019265" customFormat="1"/>
    <row r="1019266" customFormat="1"/>
    <row r="1019267" customFormat="1"/>
    <row r="1019268" customFormat="1"/>
    <row r="1019269" customFormat="1"/>
    <row r="1019270" customFormat="1"/>
    <row r="1019271" customFormat="1"/>
    <row r="1019272" customFormat="1"/>
    <row r="1019273" customFormat="1"/>
    <row r="1019274" customFormat="1"/>
    <row r="1019275" customFormat="1"/>
    <row r="1019276" customFormat="1"/>
    <row r="1019277" customFormat="1"/>
    <row r="1019278" customFormat="1"/>
    <row r="1019279" customFormat="1"/>
    <row r="1019280" customFormat="1"/>
    <row r="1019281" customFormat="1"/>
    <row r="1019282" customFormat="1"/>
    <row r="1019283" customFormat="1"/>
    <row r="1019284" customFormat="1"/>
    <row r="1019285" customFormat="1"/>
    <row r="1019286" customFormat="1"/>
    <row r="1019287" customFormat="1"/>
    <row r="1019288" customFormat="1"/>
    <row r="1019289" customFormat="1"/>
    <row r="1019290" customFormat="1"/>
    <row r="1019291" customFormat="1"/>
    <row r="1019292" customFormat="1"/>
    <row r="1019293" customFormat="1"/>
    <row r="1019294" customFormat="1"/>
    <row r="1019295" customFormat="1"/>
    <row r="1019296" customFormat="1"/>
    <row r="1019297" customFormat="1"/>
    <row r="1019298" customFormat="1"/>
    <row r="1019299" customFormat="1"/>
    <row r="1019300" customFormat="1"/>
    <row r="1019301" customFormat="1"/>
    <row r="1019302" customFormat="1"/>
    <row r="1019303" customFormat="1"/>
    <row r="1019304" customFormat="1"/>
    <row r="1019305" customFormat="1"/>
    <row r="1019306" customFormat="1"/>
    <row r="1019307" customFormat="1"/>
    <row r="1019308" customFormat="1"/>
    <row r="1019309" customFormat="1"/>
    <row r="1019310" customFormat="1"/>
    <row r="1019311" customFormat="1"/>
    <row r="1019312" customFormat="1"/>
    <row r="1019313" customFormat="1"/>
    <row r="1019314" customFormat="1"/>
    <row r="1019315" customFormat="1"/>
    <row r="1019316" customFormat="1"/>
    <row r="1019317" customFormat="1"/>
    <row r="1019318" customFormat="1"/>
    <row r="1019319" customFormat="1"/>
    <row r="1019320" customFormat="1"/>
    <row r="1019321" customFormat="1"/>
    <row r="1019322" customFormat="1"/>
    <row r="1019323" customFormat="1"/>
    <row r="1019324" customFormat="1"/>
    <row r="1019325" customFormat="1"/>
    <row r="1019326" customFormat="1"/>
    <row r="1019327" customFormat="1"/>
    <row r="1019328" customFormat="1"/>
    <row r="1019329" customFormat="1"/>
    <row r="1019330" customFormat="1"/>
    <row r="1019331" customFormat="1"/>
    <row r="1019332" customFormat="1"/>
    <row r="1019333" customFormat="1"/>
    <row r="1019334" customFormat="1"/>
    <row r="1019335" customFormat="1"/>
    <row r="1019336" customFormat="1"/>
    <row r="1019337" customFormat="1"/>
    <row r="1019338" customFormat="1"/>
    <row r="1019339" customFormat="1"/>
    <row r="1019340" customFormat="1"/>
    <row r="1019341" customFormat="1"/>
    <row r="1019342" customFormat="1"/>
    <row r="1019343" customFormat="1"/>
    <row r="1019344" customFormat="1"/>
    <row r="1019345" customFormat="1"/>
    <row r="1019346" customFormat="1"/>
    <row r="1019347" customFormat="1"/>
    <row r="1019348" customFormat="1"/>
    <row r="1019349" customFormat="1"/>
    <row r="1019350" customFormat="1"/>
    <row r="1019351" customFormat="1"/>
    <row r="1019352" customFormat="1"/>
    <row r="1019353" customFormat="1"/>
    <row r="1019354" customFormat="1"/>
    <row r="1019355" customFormat="1"/>
    <row r="1019356" customFormat="1"/>
    <row r="1019357" customFormat="1"/>
    <row r="1019358" customFormat="1"/>
    <row r="1019359" customFormat="1"/>
    <row r="1019360" customFormat="1"/>
    <row r="1019361" customFormat="1"/>
    <row r="1019362" customFormat="1"/>
    <row r="1019363" customFormat="1"/>
    <row r="1019364" customFormat="1"/>
    <row r="1019365" customFormat="1"/>
    <row r="1019366" customFormat="1"/>
    <row r="1019367" customFormat="1"/>
    <row r="1019368" customFormat="1"/>
    <row r="1019369" customFormat="1"/>
    <row r="1019370" customFormat="1"/>
    <row r="1019371" customFormat="1"/>
    <row r="1019372" customFormat="1"/>
    <row r="1019373" customFormat="1"/>
    <row r="1019374" customFormat="1"/>
    <row r="1019375" customFormat="1"/>
    <row r="1019376" customFormat="1"/>
    <row r="1019377" customFormat="1"/>
    <row r="1019378" customFormat="1"/>
    <row r="1019379" customFormat="1"/>
    <row r="1019380" customFormat="1"/>
    <row r="1019381" customFormat="1"/>
    <row r="1019382" customFormat="1"/>
    <row r="1019383" customFormat="1"/>
    <row r="1019384" customFormat="1"/>
    <row r="1019385" customFormat="1"/>
    <row r="1019386" customFormat="1"/>
    <row r="1019387" customFormat="1"/>
    <row r="1019388" customFormat="1"/>
    <row r="1019389" customFormat="1"/>
    <row r="1019390" customFormat="1"/>
    <row r="1019391" customFormat="1"/>
    <row r="1019392" customFormat="1"/>
    <row r="1019393" customFormat="1"/>
    <row r="1019394" customFormat="1"/>
    <row r="1019395" customFormat="1"/>
    <row r="1019396" customFormat="1"/>
    <row r="1019397" customFormat="1"/>
    <row r="1019398" customFormat="1"/>
    <row r="1019399" customFormat="1"/>
    <row r="1019400" customFormat="1"/>
    <row r="1019401" customFormat="1"/>
    <row r="1019402" customFormat="1"/>
    <row r="1019403" customFormat="1"/>
    <row r="1019404" customFormat="1"/>
    <row r="1019405" customFormat="1"/>
    <row r="1019406" customFormat="1"/>
    <row r="1019407" customFormat="1"/>
    <row r="1019408" customFormat="1"/>
    <row r="1019409" customFormat="1"/>
    <row r="1019410" customFormat="1"/>
    <row r="1019411" customFormat="1"/>
    <row r="1019412" customFormat="1"/>
    <row r="1019413" customFormat="1"/>
    <row r="1019414" customFormat="1"/>
    <row r="1019415" customFormat="1"/>
    <row r="1019416" customFormat="1"/>
    <row r="1019417" customFormat="1"/>
    <row r="1019418" customFormat="1"/>
    <row r="1019419" customFormat="1"/>
    <row r="1019420" customFormat="1"/>
    <row r="1019421" customFormat="1"/>
    <row r="1019422" customFormat="1"/>
    <row r="1019423" customFormat="1"/>
    <row r="1019424" customFormat="1"/>
    <row r="1019425" customFormat="1"/>
    <row r="1019426" customFormat="1"/>
    <row r="1019427" customFormat="1"/>
    <row r="1019428" customFormat="1"/>
    <row r="1019429" customFormat="1"/>
    <row r="1019430" customFormat="1"/>
    <row r="1019431" customFormat="1"/>
    <row r="1019432" customFormat="1"/>
    <row r="1019433" customFormat="1"/>
    <row r="1019434" customFormat="1"/>
    <row r="1019435" customFormat="1"/>
    <row r="1019436" customFormat="1"/>
    <row r="1019437" customFormat="1"/>
    <row r="1019438" customFormat="1"/>
    <row r="1019439" customFormat="1"/>
    <row r="1019440" customFormat="1"/>
    <row r="1019441" customFormat="1"/>
    <row r="1019442" customFormat="1"/>
    <row r="1019443" customFormat="1"/>
    <row r="1019444" customFormat="1"/>
    <row r="1019445" customFormat="1"/>
    <row r="1019446" customFormat="1"/>
    <row r="1019447" customFormat="1"/>
    <row r="1019448" customFormat="1"/>
    <row r="1019449" customFormat="1"/>
    <row r="1019450" customFormat="1"/>
    <row r="1019451" customFormat="1"/>
    <row r="1019452" customFormat="1"/>
    <row r="1019453" customFormat="1"/>
    <row r="1019454" customFormat="1"/>
    <row r="1019455" customFormat="1"/>
    <row r="1019456" customFormat="1"/>
    <row r="1019457" customFormat="1"/>
    <row r="1019458" customFormat="1"/>
    <row r="1019459" customFormat="1"/>
    <row r="1019460" customFormat="1"/>
    <row r="1019461" customFormat="1"/>
    <row r="1019462" customFormat="1"/>
    <row r="1019463" customFormat="1"/>
    <row r="1019464" customFormat="1"/>
    <row r="1019465" customFormat="1"/>
    <row r="1019466" customFormat="1"/>
    <row r="1019467" customFormat="1"/>
    <row r="1019468" customFormat="1"/>
    <row r="1019469" customFormat="1"/>
    <row r="1019470" customFormat="1"/>
    <row r="1019471" customFormat="1"/>
    <row r="1019472" customFormat="1"/>
    <row r="1019473" customFormat="1"/>
    <row r="1019474" customFormat="1"/>
    <row r="1019475" customFormat="1"/>
    <row r="1019476" customFormat="1"/>
    <row r="1019477" customFormat="1"/>
    <row r="1019478" customFormat="1"/>
    <row r="1019479" customFormat="1"/>
    <row r="1019480" customFormat="1"/>
    <row r="1019481" customFormat="1"/>
    <row r="1019482" customFormat="1"/>
    <row r="1019483" customFormat="1"/>
    <row r="1019484" customFormat="1"/>
    <row r="1019485" customFormat="1"/>
    <row r="1019486" customFormat="1"/>
    <row r="1019487" customFormat="1"/>
    <row r="1019488" customFormat="1"/>
    <row r="1019489" customFormat="1"/>
    <row r="1019490" customFormat="1"/>
    <row r="1019491" customFormat="1"/>
    <row r="1019492" customFormat="1"/>
    <row r="1019493" customFormat="1"/>
    <row r="1019494" customFormat="1"/>
    <row r="1019495" customFormat="1"/>
    <row r="1019496" customFormat="1"/>
    <row r="1019497" customFormat="1"/>
    <row r="1019498" customFormat="1"/>
    <row r="1019499" customFormat="1"/>
    <row r="1019500" customFormat="1"/>
    <row r="1019501" customFormat="1"/>
    <row r="1019502" customFormat="1"/>
    <row r="1019503" customFormat="1"/>
    <row r="1019504" customFormat="1"/>
    <row r="1019505" customFormat="1"/>
    <row r="1019506" customFormat="1"/>
    <row r="1019507" customFormat="1"/>
    <row r="1019508" customFormat="1"/>
    <row r="1019509" customFormat="1"/>
    <row r="1019510" customFormat="1"/>
    <row r="1019511" customFormat="1"/>
    <row r="1019512" customFormat="1"/>
    <row r="1019513" customFormat="1"/>
    <row r="1019514" customFormat="1"/>
    <row r="1019515" customFormat="1"/>
    <row r="1019516" customFormat="1"/>
    <row r="1019517" customFormat="1"/>
    <row r="1019518" customFormat="1"/>
    <row r="1019519" customFormat="1"/>
    <row r="1019520" customFormat="1"/>
    <row r="1019521" customFormat="1"/>
    <row r="1019522" customFormat="1"/>
    <row r="1019523" customFormat="1"/>
    <row r="1019524" customFormat="1"/>
    <row r="1019525" customFormat="1"/>
    <row r="1019526" customFormat="1"/>
    <row r="1019527" customFormat="1"/>
    <row r="1019528" customFormat="1"/>
    <row r="1019529" customFormat="1"/>
    <row r="1019530" customFormat="1"/>
    <row r="1019531" customFormat="1"/>
    <row r="1019532" customFormat="1"/>
    <row r="1019533" customFormat="1"/>
    <row r="1019534" customFormat="1"/>
    <row r="1019535" customFormat="1"/>
    <row r="1019536" customFormat="1"/>
    <row r="1019537" customFormat="1"/>
    <row r="1019538" customFormat="1"/>
    <row r="1019539" customFormat="1"/>
    <row r="1019540" customFormat="1"/>
    <row r="1019541" customFormat="1"/>
    <row r="1019542" customFormat="1"/>
    <row r="1019543" customFormat="1"/>
    <row r="1019544" customFormat="1"/>
    <row r="1019545" customFormat="1"/>
    <row r="1019546" customFormat="1"/>
    <row r="1019547" customFormat="1"/>
    <row r="1019548" customFormat="1"/>
    <row r="1019549" customFormat="1"/>
    <row r="1019550" customFormat="1"/>
    <row r="1019551" customFormat="1"/>
    <row r="1019552" customFormat="1"/>
    <row r="1019553" customFormat="1"/>
    <row r="1019554" customFormat="1"/>
    <row r="1019555" customFormat="1"/>
    <row r="1019556" customFormat="1"/>
    <row r="1019557" customFormat="1"/>
    <row r="1019558" customFormat="1"/>
    <row r="1019559" customFormat="1"/>
    <row r="1019560" customFormat="1"/>
    <row r="1019561" customFormat="1"/>
    <row r="1019562" customFormat="1"/>
    <row r="1019563" customFormat="1"/>
    <row r="1019564" customFormat="1"/>
    <row r="1019565" customFormat="1"/>
    <row r="1019566" customFormat="1"/>
    <row r="1019567" customFormat="1"/>
    <row r="1019568" customFormat="1"/>
    <row r="1019569" customFormat="1"/>
    <row r="1019570" customFormat="1"/>
    <row r="1019571" customFormat="1"/>
    <row r="1019572" customFormat="1"/>
    <row r="1019573" customFormat="1"/>
    <row r="1019574" customFormat="1"/>
    <row r="1019575" customFormat="1"/>
    <row r="1019576" customFormat="1"/>
    <row r="1019577" customFormat="1"/>
    <row r="1019578" customFormat="1"/>
    <row r="1019579" customFormat="1"/>
    <row r="1019580" customFormat="1"/>
    <row r="1019581" customFormat="1"/>
    <row r="1019582" customFormat="1"/>
    <row r="1019583" customFormat="1"/>
    <row r="1019584" customFormat="1"/>
    <row r="1019585" customFormat="1"/>
    <row r="1019586" customFormat="1"/>
    <row r="1019587" customFormat="1"/>
    <row r="1019588" customFormat="1"/>
    <row r="1019589" customFormat="1"/>
    <row r="1019590" customFormat="1"/>
    <row r="1019591" customFormat="1"/>
    <row r="1019592" customFormat="1"/>
    <row r="1019593" customFormat="1"/>
    <row r="1019594" customFormat="1"/>
    <row r="1019595" customFormat="1"/>
    <row r="1019596" customFormat="1"/>
    <row r="1019597" customFormat="1"/>
    <row r="1019598" customFormat="1"/>
    <row r="1019599" customFormat="1"/>
    <row r="1019600" customFormat="1"/>
    <row r="1019601" customFormat="1"/>
    <row r="1019602" customFormat="1"/>
    <row r="1019603" customFormat="1"/>
    <row r="1019604" customFormat="1"/>
    <row r="1019605" customFormat="1"/>
    <row r="1019606" customFormat="1"/>
    <row r="1019607" customFormat="1"/>
    <row r="1019608" customFormat="1"/>
    <row r="1019609" customFormat="1"/>
    <row r="1019610" customFormat="1"/>
    <row r="1019611" customFormat="1"/>
    <row r="1019612" customFormat="1"/>
    <row r="1019613" customFormat="1"/>
    <row r="1019614" customFormat="1"/>
    <row r="1019615" customFormat="1"/>
    <row r="1019616" customFormat="1"/>
    <row r="1019617" customFormat="1"/>
    <row r="1019618" customFormat="1"/>
    <row r="1019619" customFormat="1"/>
    <row r="1019620" customFormat="1"/>
    <row r="1019621" customFormat="1"/>
    <row r="1019622" customFormat="1"/>
    <row r="1019623" customFormat="1"/>
    <row r="1019624" customFormat="1"/>
    <row r="1019625" customFormat="1"/>
    <row r="1019626" customFormat="1"/>
    <row r="1019627" customFormat="1"/>
    <row r="1019628" customFormat="1"/>
    <row r="1019629" customFormat="1"/>
    <row r="1019630" customFormat="1"/>
    <row r="1019631" customFormat="1"/>
    <row r="1019632" customFormat="1"/>
    <row r="1019633" customFormat="1"/>
    <row r="1019634" customFormat="1"/>
    <row r="1019635" customFormat="1"/>
    <row r="1019636" customFormat="1"/>
    <row r="1019637" customFormat="1"/>
    <row r="1019638" customFormat="1"/>
    <row r="1019639" customFormat="1"/>
    <row r="1019640" customFormat="1"/>
    <row r="1019641" customFormat="1"/>
    <row r="1019642" customFormat="1"/>
    <row r="1019643" customFormat="1"/>
    <row r="1019644" customFormat="1"/>
    <row r="1019645" customFormat="1"/>
    <row r="1019646" customFormat="1"/>
    <row r="1019647" customFormat="1"/>
    <row r="1019648" customFormat="1"/>
    <row r="1019649" customFormat="1"/>
    <row r="1019650" customFormat="1"/>
    <row r="1019651" customFormat="1"/>
    <row r="1019652" customFormat="1"/>
    <row r="1019653" customFormat="1"/>
    <row r="1019654" customFormat="1"/>
    <row r="1019655" customFormat="1"/>
    <row r="1019656" customFormat="1"/>
    <row r="1019657" customFormat="1"/>
    <row r="1019658" customFormat="1"/>
    <row r="1019659" customFormat="1"/>
    <row r="1019660" customFormat="1"/>
    <row r="1019661" customFormat="1"/>
    <row r="1019662" customFormat="1"/>
    <row r="1019663" customFormat="1"/>
    <row r="1019664" customFormat="1"/>
    <row r="1019665" customFormat="1"/>
    <row r="1019666" customFormat="1"/>
    <row r="1019667" customFormat="1"/>
    <row r="1019668" customFormat="1"/>
    <row r="1019669" customFormat="1"/>
    <row r="1019670" customFormat="1"/>
    <row r="1019671" customFormat="1"/>
    <row r="1019672" customFormat="1"/>
    <row r="1019673" customFormat="1"/>
    <row r="1019674" customFormat="1"/>
    <row r="1019675" customFormat="1"/>
    <row r="1019676" customFormat="1"/>
    <row r="1019677" customFormat="1"/>
    <row r="1019678" customFormat="1"/>
    <row r="1019679" customFormat="1"/>
    <row r="1019680" customFormat="1"/>
    <row r="1019681" customFormat="1"/>
    <row r="1019682" customFormat="1"/>
    <row r="1019683" customFormat="1"/>
    <row r="1019684" customFormat="1"/>
    <row r="1019685" customFormat="1"/>
    <row r="1019686" customFormat="1"/>
    <row r="1019687" customFormat="1"/>
    <row r="1019688" customFormat="1"/>
    <row r="1019689" customFormat="1"/>
    <row r="1019690" customFormat="1"/>
    <row r="1019691" customFormat="1"/>
    <row r="1019692" customFormat="1"/>
    <row r="1019693" customFormat="1"/>
    <row r="1019694" customFormat="1"/>
    <row r="1019695" customFormat="1"/>
    <row r="1019696" customFormat="1"/>
    <row r="1019697" customFormat="1"/>
    <row r="1019698" customFormat="1"/>
    <row r="1019699" customFormat="1"/>
    <row r="1019700" customFormat="1"/>
    <row r="1019701" customFormat="1"/>
    <row r="1019702" customFormat="1"/>
    <row r="1019703" customFormat="1"/>
    <row r="1019704" customFormat="1"/>
    <row r="1019705" customFormat="1"/>
    <row r="1019706" customFormat="1"/>
    <row r="1019707" customFormat="1"/>
    <row r="1019708" customFormat="1"/>
    <row r="1019709" customFormat="1"/>
    <row r="1019710" customFormat="1"/>
    <row r="1019711" customFormat="1"/>
    <row r="1019712" customFormat="1"/>
    <row r="1019713" customFormat="1"/>
    <row r="1019714" customFormat="1"/>
    <row r="1019715" customFormat="1"/>
    <row r="1019716" customFormat="1"/>
    <row r="1019717" customFormat="1"/>
    <row r="1019718" customFormat="1"/>
    <row r="1019719" customFormat="1"/>
    <row r="1019720" customFormat="1"/>
    <row r="1019721" customFormat="1"/>
    <row r="1019722" customFormat="1"/>
    <row r="1019723" customFormat="1"/>
    <row r="1019724" customFormat="1"/>
    <row r="1019725" customFormat="1"/>
    <row r="1019726" customFormat="1"/>
    <row r="1019727" customFormat="1"/>
    <row r="1019728" customFormat="1"/>
    <row r="1019729" customFormat="1"/>
    <row r="1019730" customFormat="1"/>
    <row r="1019731" customFormat="1"/>
    <row r="1019732" customFormat="1"/>
    <row r="1019733" customFormat="1"/>
    <row r="1019734" customFormat="1"/>
    <row r="1019735" customFormat="1"/>
    <row r="1019736" customFormat="1"/>
    <row r="1019737" customFormat="1"/>
    <row r="1019738" customFormat="1"/>
    <row r="1019739" customFormat="1"/>
    <row r="1019740" customFormat="1"/>
    <row r="1019741" customFormat="1"/>
    <row r="1019742" customFormat="1"/>
    <row r="1019743" customFormat="1"/>
    <row r="1019744" customFormat="1"/>
    <row r="1019745" customFormat="1"/>
    <row r="1019746" customFormat="1"/>
    <row r="1019747" customFormat="1"/>
    <row r="1019748" customFormat="1"/>
    <row r="1019749" customFormat="1"/>
    <row r="1019750" customFormat="1"/>
    <row r="1019751" customFormat="1"/>
    <row r="1019752" customFormat="1"/>
    <row r="1019753" customFormat="1"/>
    <row r="1019754" customFormat="1"/>
    <row r="1019755" customFormat="1"/>
    <row r="1019756" customFormat="1"/>
    <row r="1019757" customFormat="1"/>
    <row r="1019758" customFormat="1"/>
    <row r="1019759" customFormat="1"/>
    <row r="1019760" customFormat="1"/>
    <row r="1019761" customFormat="1"/>
    <row r="1019762" customFormat="1"/>
    <row r="1019763" customFormat="1"/>
    <row r="1019764" customFormat="1"/>
    <row r="1019765" customFormat="1"/>
    <row r="1019766" customFormat="1"/>
    <row r="1019767" customFormat="1"/>
    <row r="1019768" customFormat="1"/>
    <row r="1019769" customFormat="1"/>
    <row r="1019770" customFormat="1"/>
    <row r="1019771" customFormat="1"/>
    <row r="1019772" customFormat="1"/>
    <row r="1019773" customFormat="1"/>
    <row r="1019774" customFormat="1"/>
    <row r="1019775" customFormat="1"/>
    <row r="1019776" customFormat="1"/>
    <row r="1019777" customFormat="1"/>
    <row r="1019778" customFormat="1"/>
    <row r="1019779" customFormat="1"/>
    <row r="1019780" customFormat="1"/>
    <row r="1019781" customFormat="1"/>
    <row r="1019782" customFormat="1"/>
    <row r="1019783" customFormat="1"/>
    <row r="1019784" customFormat="1"/>
    <row r="1019785" customFormat="1"/>
    <row r="1019786" customFormat="1"/>
    <row r="1019787" customFormat="1"/>
    <row r="1019788" customFormat="1"/>
    <row r="1019789" customFormat="1"/>
    <row r="1019790" customFormat="1"/>
    <row r="1019791" customFormat="1"/>
    <row r="1019792" customFormat="1"/>
    <row r="1019793" customFormat="1"/>
    <row r="1019794" customFormat="1"/>
    <row r="1019795" customFormat="1"/>
    <row r="1019796" customFormat="1"/>
    <row r="1019797" customFormat="1"/>
    <row r="1019798" customFormat="1"/>
    <row r="1019799" customFormat="1"/>
    <row r="1019800" customFormat="1"/>
    <row r="1019801" customFormat="1"/>
    <row r="1019802" customFormat="1"/>
    <row r="1019803" customFormat="1"/>
    <row r="1019804" customFormat="1"/>
    <row r="1019805" customFormat="1"/>
    <row r="1019806" customFormat="1"/>
    <row r="1019807" customFormat="1"/>
    <row r="1019808" customFormat="1"/>
    <row r="1019809" customFormat="1"/>
    <row r="1019810" customFormat="1"/>
    <row r="1019811" customFormat="1"/>
    <row r="1019812" customFormat="1"/>
    <row r="1019813" customFormat="1"/>
    <row r="1019814" customFormat="1"/>
    <row r="1019815" customFormat="1"/>
    <row r="1019816" customFormat="1"/>
    <row r="1019817" customFormat="1"/>
    <row r="1019818" customFormat="1"/>
    <row r="1019819" customFormat="1"/>
    <row r="1019820" customFormat="1"/>
    <row r="1019821" customFormat="1"/>
    <row r="1019822" customFormat="1"/>
    <row r="1019823" customFormat="1"/>
    <row r="1019824" customFormat="1"/>
    <row r="1019825" customFormat="1"/>
    <row r="1019826" customFormat="1"/>
    <row r="1019827" customFormat="1"/>
    <row r="1019828" customFormat="1"/>
    <row r="1019829" customFormat="1"/>
    <row r="1019830" customFormat="1"/>
    <row r="1019831" customFormat="1"/>
    <row r="1019832" customFormat="1"/>
    <row r="1019833" customFormat="1"/>
    <row r="1019834" customFormat="1"/>
    <row r="1019835" customFormat="1"/>
    <row r="1019836" customFormat="1"/>
    <row r="1019837" customFormat="1"/>
    <row r="1019838" customFormat="1"/>
    <row r="1019839" customFormat="1"/>
    <row r="1019840" customFormat="1"/>
    <row r="1019841" customFormat="1"/>
    <row r="1019842" customFormat="1"/>
    <row r="1019843" customFormat="1"/>
    <row r="1019844" customFormat="1"/>
    <row r="1019845" customFormat="1"/>
    <row r="1019846" customFormat="1"/>
    <row r="1019847" customFormat="1"/>
    <row r="1019848" customFormat="1"/>
    <row r="1019849" customFormat="1"/>
    <row r="1019850" customFormat="1"/>
    <row r="1019851" customFormat="1"/>
    <row r="1019852" customFormat="1"/>
    <row r="1019853" customFormat="1"/>
    <row r="1019854" customFormat="1"/>
    <row r="1019855" customFormat="1"/>
    <row r="1019856" customFormat="1"/>
    <row r="1019857" customFormat="1"/>
    <row r="1019858" customFormat="1"/>
    <row r="1019859" customFormat="1"/>
    <row r="1019860" customFormat="1"/>
    <row r="1019861" customFormat="1"/>
    <row r="1019862" customFormat="1"/>
    <row r="1019863" customFormat="1"/>
    <row r="1019864" customFormat="1"/>
    <row r="1019865" customFormat="1"/>
    <row r="1019866" customFormat="1"/>
    <row r="1019867" customFormat="1"/>
    <row r="1019868" customFormat="1"/>
    <row r="1019869" customFormat="1"/>
    <row r="1019870" customFormat="1"/>
    <row r="1019871" customFormat="1"/>
    <row r="1019872" customFormat="1"/>
    <row r="1019873" customFormat="1"/>
    <row r="1019874" customFormat="1"/>
    <row r="1019875" customFormat="1"/>
    <row r="1019876" customFormat="1"/>
    <row r="1019877" customFormat="1"/>
    <row r="1019878" customFormat="1"/>
    <row r="1019879" customFormat="1"/>
    <row r="1019880" customFormat="1"/>
    <row r="1019881" customFormat="1"/>
    <row r="1019882" customFormat="1"/>
    <row r="1019883" customFormat="1"/>
    <row r="1019884" customFormat="1"/>
    <row r="1019885" customFormat="1"/>
    <row r="1019886" customFormat="1"/>
    <row r="1019887" customFormat="1"/>
    <row r="1019888" customFormat="1"/>
    <row r="1019889" customFormat="1"/>
    <row r="1019890" customFormat="1"/>
    <row r="1019891" customFormat="1"/>
    <row r="1019892" customFormat="1"/>
    <row r="1019893" customFormat="1"/>
    <row r="1019894" customFormat="1"/>
    <row r="1019895" customFormat="1"/>
    <row r="1019896" customFormat="1"/>
    <row r="1019897" customFormat="1"/>
    <row r="1019898" customFormat="1"/>
    <row r="1019899" customFormat="1"/>
    <row r="1019900" customFormat="1"/>
    <row r="1019901" customFormat="1"/>
    <row r="1019902" customFormat="1"/>
    <row r="1019903" customFormat="1"/>
    <row r="1019904" customFormat="1"/>
    <row r="1019905" customFormat="1"/>
    <row r="1019906" customFormat="1"/>
    <row r="1019907" customFormat="1"/>
    <row r="1019908" customFormat="1"/>
    <row r="1019909" customFormat="1"/>
    <row r="1019910" customFormat="1"/>
    <row r="1019911" customFormat="1"/>
    <row r="1019912" customFormat="1"/>
    <row r="1019913" customFormat="1"/>
    <row r="1019914" customFormat="1"/>
    <row r="1019915" customFormat="1"/>
    <row r="1019916" customFormat="1"/>
    <row r="1019917" customFormat="1"/>
    <row r="1019918" customFormat="1"/>
    <row r="1019919" customFormat="1"/>
    <row r="1019920" customFormat="1"/>
    <row r="1019921" customFormat="1"/>
    <row r="1019922" customFormat="1"/>
    <row r="1019923" customFormat="1"/>
    <row r="1019924" customFormat="1"/>
    <row r="1019925" customFormat="1"/>
    <row r="1019926" customFormat="1"/>
    <row r="1019927" customFormat="1"/>
    <row r="1019928" customFormat="1"/>
    <row r="1019929" customFormat="1"/>
    <row r="1019930" customFormat="1"/>
    <row r="1019931" customFormat="1"/>
    <row r="1019932" customFormat="1"/>
    <row r="1019933" customFormat="1"/>
    <row r="1019934" customFormat="1"/>
    <row r="1019935" customFormat="1"/>
    <row r="1019936" customFormat="1"/>
    <row r="1019937" customFormat="1"/>
    <row r="1019938" customFormat="1"/>
    <row r="1019939" customFormat="1"/>
    <row r="1019940" customFormat="1"/>
    <row r="1019941" customFormat="1"/>
    <row r="1019942" customFormat="1"/>
    <row r="1019943" customFormat="1"/>
    <row r="1019944" customFormat="1"/>
    <row r="1019945" customFormat="1"/>
    <row r="1019946" customFormat="1"/>
    <row r="1019947" customFormat="1"/>
    <row r="1019948" customFormat="1"/>
    <row r="1019949" customFormat="1"/>
    <row r="1019950" customFormat="1"/>
    <row r="1019951" customFormat="1"/>
    <row r="1019952" customFormat="1"/>
    <row r="1019953" customFormat="1"/>
    <row r="1019954" customFormat="1"/>
    <row r="1019955" customFormat="1"/>
    <row r="1019956" customFormat="1"/>
    <row r="1019957" customFormat="1"/>
    <row r="1019958" customFormat="1"/>
    <row r="1019959" customFormat="1"/>
    <row r="1019960" customFormat="1"/>
    <row r="1019961" customFormat="1"/>
    <row r="1019962" customFormat="1"/>
    <row r="1019963" customFormat="1"/>
    <row r="1019964" customFormat="1"/>
    <row r="1019965" customFormat="1"/>
    <row r="1019966" customFormat="1"/>
    <row r="1019967" customFormat="1"/>
    <row r="1019968" customFormat="1"/>
    <row r="1019969" customFormat="1"/>
    <row r="1019970" customFormat="1"/>
    <row r="1019971" customFormat="1"/>
    <row r="1019972" customFormat="1"/>
    <row r="1019973" customFormat="1"/>
    <row r="1019974" customFormat="1"/>
    <row r="1019975" customFormat="1"/>
    <row r="1019976" customFormat="1"/>
    <row r="1019977" customFormat="1"/>
    <row r="1019978" customFormat="1"/>
    <row r="1019979" customFormat="1"/>
    <row r="1019980" customFormat="1"/>
    <row r="1019981" customFormat="1"/>
    <row r="1019982" customFormat="1"/>
    <row r="1019983" customFormat="1"/>
    <row r="1019984" customFormat="1"/>
    <row r="1019985" customFormat="1"/>
    <row r="1019986" customFormat="1"/>
    <row r="1019987" customFormat="1"/>
    <row r="1019988" customFormat="1"/>
    <row r="1019989" customFormat="1"/>
    <row r="1019990" customFormat="1"/>
    <row r="1019991" customFormat="1"/>
    <row r="1019992" customFormat="1"/>
    <row r="1019993" customFormat="1"/>
    <row r="1019994" customFormat="1"/>
    <row r="1019995" customFormat="1"/>
    <row r="1019996" customFormat="1"/>
    <row r="1019997" customFormat="1"/>
    <row r="1019998" customFormat="1"/>
    <row r="1019999" customFormat="1"/>
    <row r="1020000" customFormat="1"/>
    <row r="1020001" customFormat="1"/>
    <row r="1020002" customFormat="1"/>
    <row r="1020003" customFormat="1"/>
    <row r="1020004" customFormat="1"/>
    <row r="1020005" customFormat="1"/>
    <row r="1020006" customFormat="1"/>
    <row r="1020007" customFormat="1"/>
    <row r="1020008" customFormat="1"/>
    <row r="1020009" customFormat="1"/>
    <row r="1020010" customFormat="1"/>
    <row r="1020011" customFormat="1"/>
    <row r="1020012" customFormat="1"/>
    <row r="1020013" customFormat="1"/>
    <row r="1020014" customFormat="1"/>
    <row r="1020015" customFormat="1"/>
    <row r="1020016" customFormat="1"/>
    <row r="1020017" customFormat="1"/>
    <row r="1020018" customFormat="1"/>
    <row r="1020019" customFormat="1"/>
    <row r="1020020" customFormat="1"/>
    <row r="1020021" customFormat="1"/>
    <row r="1020022" customFormat="1"/>
    <row r="1020023" customFormat="1"/>
    <row r="1020024" customFormat="1"/>
    <row r="1020025" customFormat="1"/>
    <row r="1020026" customFormat="1"/>
    <row r="1020027" customFormat="1"/>
    <row r="1020028" customFormat="1"/>
    <row r="1020029" customFormat="1"/>
    <row r="1020030" customFormat="1"/>
    <row r="1020031" customFormat="1"/>
    <row r="1020032" customFormat="1"/>
    <row r="1020033" customFormat="1"/>
    <row r="1020034" customFormat="1"/>
    <row r="1020035" customFormat="1"/>
    <row r="1020036" customFormat="1"/>
    <row r="1020037" customFormat="1"/>
    <row r="1020038" customFormat="1"/>
    <row r="1020039" customFormat="1"/>
    <row r="1020040" customFormat="1"/>
    <row r="1020041" customFormat="1"/>
    <row r="1020042" customFormat="1"/>
    <row r="1020043" customFormat="1"/>
    <row r="1020044" customFormat="1"/>
    <row r="1020045" customFormat="1"/>
    <row r="1020046" customFormat="1"/>
    <row r="1020047" customFormat="1"/>
    <row r="1020048" customFormat="1"/>
    <row r="1020049" customFormat="1"/>
    <row r="1020050" customFormat="1"/>
    <row r="1020051" customFormat="1"/>
    <row r="1020052" customFormat="1"/>
    <row r="1020053" customFormat="1"/>
    <row r="1020054" customFormat="1"/>
    <row r="1020055" customFormat="1"/>
    <row r="1020056" customFormat="1"/>
    <row r="1020057" customFormat="1"/>
    <row r="1020058" customFormat="1"/>
    <row r="1020059" customFormat="1"/>
    <row r="1020060" customFormat="1"/>
    <row r="1020061" customFormat="1"/>
    <row r="1020062" customFormat="1"/>
    <row r="1020063" customFormat="1"/>
    <row r="1020064" customFormat="1"/>
    <row r="1020065" customFormat="1"/>
    <row r="1020066" customFormat="1"/>
    <row r="1020067" customFormat="1"/>
    <row r="1020068" customFormat="1"/>
    <row r="1020069" customFormat="1"/>
    <row r="1020070" customFormat="1"/>
    <row r="1020071" customFormat="1"/>
    <row r="1020072" customFormat="1"/>
    <row r="1020073" customFormat="1"/>
    <row r="1020074" customFormat="1"/>
    <row r="1020075" customFormat="1"/>
    <row r="1020076" customFormat="1"/>
    <row r="1020077" customFormat="1"/>
    <row r="1020078" customFormat="1"/>
    <row r="1020079" customFormat="1"/>
    <row r="1020080" customFormat="1"/>
    <row r="1020081" customFormat="1"/>
    <row r="1020082" customFormat="1"/>
    <row r="1020083" customFormat="1"/>
    <row r="1020084" customFormat="1"/>
    <row r="1020085" customFormat="1"/>
    <row r="1020086" customFormat="1"/>
    <row r="1020087" customFormat="1"/>
    <row r="1020088" customFormat="1"/>
    <row r="1020089" customFormat="1"/>
    <row r="1020090" customFormat="1"/>
    <row r="1020091" customFormat="1"/>
    <row r="1020092" customFormat="1"/>
    <row r="1020093" customFormat="1"/>
    <row r="1020094" customFormat="1"/>
    <row r="1020095" customFormat="1"/>
    <row r="1020096" customFormat="1"/>
    <row r="1020097" customFormat="1"/>
    <row r="1020098" customFormat="1"/>
    <row r="1020099" customFormat="1"/>
    <row r="1020100" customFormat="1"/>
    <row r="1020101" customFormat="1"/>
    <row r="1020102" customFormat="1"/>
    <row r="1020103" customFormat="1"/>
    <row r="1020104" customFormat="1"/>
    <row r="1020105" customFormat="1"/>
    <row r="1020106" customFormat="1"/>
    <row r="1020107" customFormat="1"/>
    <row r="1020108" customFormat="1"/>
    <row r="1020109" customFormat="1"/>
    <row r="1020110" customFormat="1"/>
    <row r="1020111" customFormat="1"/>
    <row r="1020112" customFormat="1"/>
    <row r="1020113" customFormat="1"/>
    <row r="1020114" customFormat="1"/>
    <row r="1020115" customFormat="1"/>
    <row r="1020116" customFormat="1"/>
    <row r="1020117" customFormat="1"/>
    <row r="1020118" customFormat="1"/>
    <row r="1020119" customFormat="1"/>
    <row r="1020120" customFormat="1"/>
    <row r="1020121" customFormat="1"/>
    <row r="1020122" customFormat="1"/>
    <row r="1020123" customFormat="1"/>
    <row r="1020124" customFormat="1"/>
    <row r="1020125" customFormat="1"/>
    <row r="1020126" customFormat="1"/>
    <row r="1020127" customFormat="1"/>
    <row r="1020128" customFormat="1"/>
    <row r="1020129" customFormat="1"/>
    <row r="1020130" customFormat="1"/>
    <row r="1020131" customFormat="1"/>
    <row r="1020132" customFormat="1"/>
    <row r="1020133" customFormat="1"/>
    <row r="1020134" customFormat="1"/>
    <row r="1020135" customFormat="1"/>
    <row r="1020136" customFormat="1"/>
    <row r="1020137" customFormat="1"/>
    <row r="1020138" customFormat="1"/>
    <row r="1020139" customFormat="1"/>
    <row r="1020140" customFormat="1"/>
    <row r="1020141" customFormat="1"/>
    <row r="1020142" customFormat="1"/>
    <row r="1020143" customFormat="1"/>
    <row r="1020144" customFormat="1"/>
    <row r="1020145" customFormat="1"/>
    <row r="1020146" customFormat="1"/>
    <row r="1020147" customFormat="1"/>
    <row r="1020148" customFormat="1"/>
    <row r="1020149" customFormat="1"/>
    <row r="1020150" customFormat="1"/>
    <row r="1020151" customFormat="1"/>
    <row r="1020152" customFormat="1"/>
    <row r="1020153" customFormat="1"/>
    <row r="1020154" customFormat="1"/>
    <row r="1020155" customFormat="1"/>
    <row r="1020156" customFormat="1"/>
    <row r="1020157" customFormat="1"/>
    <row r="1020158" customFormat="1"/>
    <row r="1020159" customFormat="1"/>
    <row r="1020160" customFormat="1"/>
    <row r="1020161" customFormat="1"/>
    <row r="1020162" customFormat="1"/>
    <row r="1020163" customFormat="1"/>
    <row r="1020164" customFormat="1"/>
    <row r="1020165" customFormat="1"/>
    <row r="1020166" customFormat="1"/>
    <row r="1020167" customFormat="1"/>
    <row r="1020168" customFormat="1"/>
    <row r="1020169" customFormat="1"/>
    <row r="1020170" customFormat="1"/>
    <row r="1020171" customFormat="1"/>
    <row r="1020172" customFormat="1"/>
    <row r="1020173" customFormat="1"/>
    <row r="1020174" customFormat="1"/>
    <row r="1020175" customFormat="1"/>
    <row r="1020176" customFormat="1"/>
    <row r="1020177" customFormat="1"/>
    <row r="1020178" customFormat="1"/>
    <row r="1020179" customFormat="1"/>
    <row r="1020180" customFormat="1"/>
    <row r="1020181" customFormat="1"/>
    <row r="1020182" customFormat="1"/>
    <row r="1020183" customFormat="1"/>
    <row r="1020184" customFormat="1"/>
    <row r="1020185" customFormat="1"/>
    <row r="1020186" customFormat="1"/>
    <row r="1020187" customFormat="1"/>
    <row r="1020188" customFormat="1"/>
    <row r="1020189" customFormat="1"/>
    <row r="1020190" customFormat="1"/>
    <row r="1020191" customFormat="1"/>
    <row r="1020192" customFormat="1"/>
    <row r="1020193" customFormat="1"/>
    <row r="1020194" customFormat="1"/>
    <row r="1020195" customFormat="1"/>
    <row r="1020196" customFormat="1"/>
    <row r="1020197" customFormat="1"/>
    <row r="1020198" customFormat="1"/>
    <row r="1020199" customFormat="1"/>
    <row r="1020200" customFormat="1"/>
    <row r="1020201" customFormat="1"/>
    <row r="1020202" customFormat="1"/>
    <row r="1020203" customFormat="1"/>
    <row r="1020204" customFormat="1"/>
    <row r="1020205" customFormat="1"/>
    <row r="1020206" customFormat="1"/>
    <row r="1020207" customFormat="1"/>
    <row r="1020208" customFormat="1"/>
    <row r="1020209" customFormat="1"/>
    <row r="1020210" customFormat="1"/>
    <row r="1020211" customFormat="1"/>
    <row r="1020212" customFormat="1"/>
    <row r="1020213" customFormat="1"/>
    <row r="1020214" customFormat="1"/>
    <row r="1020215" customFormat="1"/>
    <row r="1020216" customFormat="1"/>
    <row r="1020217" customFormat="1"/>
    <row r="1020218" customFormat="1"/>
    <row r="1020219" customFormat="1"/>
    <row r="1020220" customFormat="1"/>
    <row r="1020221" customFormat="1"/>
    <row r="1020222" customFormat="1"/>
    <row r="1020223" customFormat="1"/>
    <row r="1020224" customFormat="1"/>
    <row r="1020225" customFormat="1"/>
    <row r="1020226" customFormat="1"/>
    <row r="1020227" customFormat="1"/>
    <row r="1020228" customFormat="1"/>
    <row r="1020229" customFormat="1"/>
    <row r="1020230" customFormat="1"/>
    <row r="1020231" customFormat="1"/>
    <row r="1020232" customFormat="1"/>
    <row r="1020233" customFormat="1"/>
    <row r="1020234" customFormat="1"/>
    <row r="1020235" customFormat="1"/>
    <row r="1020236" customFormat="1"/>
    <row r="1020237" customFormat="1"/>
    <row r="1020238" customFormat="1"/>
    <row r="1020239" customFormat="1"/>
    <row r="1020240" customFormat="1"/>
    <row r="1020241" customFormat="1"/>
    <row r="1020242" customFormat="1"/>
    <row r="1020243" customFormat="1"/>
    <row r="1020244" customFormat="1"/>
    <row r="1020245" customFormat="1"/>
    <row r="1020246" customFormat="1"/>
    <row r="1020247" customFormat="1"/>
    <row r="1020248" customFormat="1"/>
    <row r="1020249" customFormat="1"/>
    <row r="1020250" customFormat="1"/>
    <row r="1020251" customFormat="1"/>
    <row r="1020252" customFormat="1"/>
    <row r="1020253" customFormat="1"/>
    <row r="1020254" customFormat="1"/>
    <row r="1020255" customFormat="1"/>
    <row r="1020256" customFormat="1"/>
    <row r="1020257" customFormat="1"/>
    <row r="1020258" customFormat="1"/>
    <row r="1020259" customFormat="1"/>
    <row r="1020260" customFormat="1"/>
    <row r="1020261" customFormat="1"/>
    <row r="1020262" customFormat="1"/>
    <row r="1020263" customFormat="1"/>
    <row r="1020264" customFormat="1"/>
    <row r="1020265" customFormat="1"/>
    <row r="1020266" customFormat="1"/>
    <row r="1020267" customFormat="1"/>
    <row r="1020268" customFormat="1"/>
    <row r="1020269" customFormat="1"/>
    <row r="1020270" customFormat="1"/>
    <row r="1020271" customFormat="1"/>
    <row r="1020272" customFormat="1"/>
    <row r="1020273" customFormat="1"/>
    <row r="1020274" customFormat="1"/>
    <row r="1020275" customFormat="1"/>
    <row r="1020276" customFormat="1"/>
    <row r="1020277" customFormat="1"/>
    <row r="1020278" customFormat="1"/>
    <row r="1020279" customFormat="1"/>
    <row r="1020280" customFormat="1"/>
    <row r="1020281" customFormat="1"/>
    <row r="1020282" customFormat="1"/>
    <row r="1020283" customFormat="1"/>
    <row r="1020284" customFormat="1"/>
    <row r="1020285" customFormat="1"/>
    <row r="1020286" customFormat="1"/>
    <row r="1020287" customFormat="1"/>
    <row r="1020288" customFormat="1"/>
    <row r="1020289" customFormat="1"/>
    <row r="1020290" customFormat="1"/>
    <row r="1020291" customFormat="1"/>
    <row r="1020292" customFormat="1"/>
    <row r="1020293" customFormat="1"/>
    <row r="1020294" customFormat="1"/>
    <row r="1020295" customFormat="1"/>
    <row r="1020296" customFormat="1"/>
    <row r="1020297" customFormat="1"/>
    <row r="1020298" customFormat="1"/>
    <row r="1020299" customFormat="1"/>
    <row r="1020300" customFormat="1"/>
    <row r="1020301" customFormat="1"/>
    <row r="1020302" customFormat="1"/>
    <row r="1020303" customFormat="1"/>
    <row r="1020304" customFormat="1"/>
    <row r="1020305" customFormat="1"/>
    <row r="1020306" customFormat="1"/>
    <row r="1020307" customFormat="1"/>
    <row r="1020308" customFormat="1"/>
    <row r="1020309" customFormat="1"/>
    <row r="1020310" customFormat="1"/>
    <row r="1020311" customFormat="1"/>
    <row r="1020312" customFormat="1"/>
    <row r="1020313" customFormat="1"/>
    <row r="1020314" customFormat="1"/>
    <row r="1020315" customFormat="1"/>
    <row r="1020316" customFormat="1"/>
    <row r="1020317" customFormat="1"/>
    <row r="1020318" customFormat="1"/>
    <row r="1020319" customFormat="1"/>
    <row r="1020320" customFormat="1"/>
    <row r="1020321" customFormat="1"/>
    <row r="1020322" customFormat="1"/>
    <row r="1020323" customFormat="1"/>
    <row r="1020324" customFormat="1"/>
    <row r="1020325" customFormat="1"/>
    <row r="1020326" customFormat="1"/>
    <row r="1020327" customFormat="1"/>
    <row r="1020328" customFormat="1"/>
    <row r="1020329" customFormat="1"/>
    <row r="1020330" customFormat="1"/>
    <row r="1020331" customFormat="1"/>
    <row r="1020332" customFormat="1"/>
    <row r="1020333" customFormat="1"/>
    <row r="1020334" customFormat="1"/>
    <row r="1020335" customFormat="1"/>
    <row r="1020336" customFormat="1"/>
    <row r="1020337" customFormat="1"/>
    <row r="1020338" customFormat="1"/>
    <row r="1020339" customFormat="1"/>
    <row r="1020340" customFormat="1"/>
    <row r="1020341" customFormat="1"/>
    <row r="1020342" customFormat="1"/>
    <row r="1020343" customFormat="1"/>
    <row r="1020344" customFormat="1"/>
    <row r="1020345" customFormat="1"/>
    <row r="1020346" customFormat="1"/>
    <row r="1020347" customFormat="1"/>
    <row r="1020348" customFormat="1"/>
    <row r="1020349" customFormat="1"/>
    <row r="1020350" customFormat="1"/>
    <row r="1020351" customFormat="1"/>
    <row r="1020352" customFormat="1"/>
    <row r="1020353" customFormat="1"/>
    <row r="1020354" customFormat="1"/>
    <row r="1020355" customFormat="1"/>
    <row r="1020356" customFormat="1"/>
    <row r="1020357" customFormat="1"/>
    <row r="1020358" customFormat="1"/>
    <row r="1020359" customFormat="1"/>
    <row r="1020360" customFormat="1"/>
    <row r="1020361" customFormat="1"/>
    <row r="1020362" customFormat="1"/>
    <row r="1020363" customFormat="1"/>
    <row r="1020364" customFormat="1"/>
    <row r="1020365" customFormat="1"/>
    <row r="1020366" customFormat="1"/>
    <row r="1020367" customFormat="1"/>
    <row r="1020368" customFormat="1"/>
    <row r="1020369" customFormat="1"/>
    <row r="1020370" customFormat="1"/>
    <row r="1020371" customFormat="1"/>
    <row r="1020372" customFormat="1"/>
    <row r="1020373" customFormat="1"/>
    <row r="1020374" customFormat="1"/>
    <row r="1020375" customFormat="1"/>
    <row r="1020376" customFormat="1"/>
    <row r="1020377" customFormat="1"/>
    <row r="1020378" customFormat="1"/>
    <row r="1020379" customFormat="1"/>
    <row r="1020380" customFormat="1"/>
    <row r="1020381" customFormat="1"/>
    <row r="1020382" customFormat="1"/>
    <row r="1020383" customFormat="1"/>
    <row r="1020384" customFormat="1"/>
    <row r="1020385" customFormat="1"/>
    <row r="1020386" customFormat="1"/>
    <row r="1020387" customFormat="1"/>
    <row r="1020388" customFormat="1"/>
    <row r="1020389" customFormat="1"/>
    <row r="1020390" customFormat="1"/>
    <row r="1020391" customFormat="1"/>
    <row r="1020392" customFormat="1"/>
    <row r="1020393" customFormat="1"/>
    <row r="1020394" customFormat="1"/>
    <row r="1020395" customFormat="1"/>
    <row r="1020396" customFormat="1"/>
    <row r="1020397" customFormat="1"/>
    <row r="1020398" customFormat="1"/>
    <row r="1020399" customFormat="1"/>
    <row r="1020400" customFormat="1"/>
    <row r="1020401" customFormat="1"/>
    <row r="1020402" customFormat="1"/>
    <row r="1020403" customFormat="1"/>
    <row r="1020404" customFormat="1"/>
    <row r="1020405" customFormat="1"/>
    <row r="1020406" customFormat="1"/>
    <row r="1020407" customFormat="1"/>
    <row r="1020408" customFormat="1"/>
    <row r="1020409" customFormat="1"/>
    <row r="1020410" customFormat="1"/>
    <row r="1020411" customFormat="1"/>
    <row r="1020412" customFormat="1"/>
    <row r="1020413" customFormat="1"/>
    <row r="1020414" customFormat="1"/>
    <row r="1020415" customFormat="1"/>
    <row r="1020416" customFormat="1"/>
    <row r="1020417" customFormat="1"/>
    <row r="1020418" customFormat="1"/>
    <row r="1020419" customFormat="1"/>
    <row r="1020420" customFormat="1"/>
    <row r="1020421" customFormat="1"/>
    <row r="1020422" customFormat="1"/>
    <row r="1020423" customFormat="1"/>
    <row r="1020424" customFormat="1"/>
    <row r="1020425" customFormat="1"/>
    <row r="1020426" customFormat="1"/>
    <row r="1020427" customFormat="1"/>
    <row r="1020428" customFormat="1"/>
    <row r="1020429" customFormat="1"/>
    <row r="1020430" customFormat="1"/>
    <row r="1020431" customFormat="1"/>
    <row r="1020432" customFormat="1"/>
    <row r="1020433" customFormat="1"/>
    <row r="1020434" customFormat="1"/>
    <row r="1020435" customFormat="1"/>
    <row r="1020436" customFormat="1"/>
    <row r="1020437" customFormat="1"/>
    <row r="1020438" customFormat="1"/>
    <row r="1020439" customFormat="1"/>
    <row r="1020440" customFormat="1"/>
    <row r="1020441" customFormat="1"/>
    <row r="1020442" customFormat="1"/>
    <row r="1020443" customFormat="1"/>
    <row r="1020444" customFormat="1"/>
    <row r="1020445" customFormat="1"/>
    <row r="1020446" customFormat="1"/>
    <row r="1020447" customFormat="1"/>
    <row r="1020448" customFormat="1"/>
    <row r="1020449" customFormat="1"/>
    <row r="1020450" customFormat="1"/>
    <row r="1020451" customFormat="1"/>
    <row r="1020452" customFormat="1"/>
    <row r="1020453" customFormat="1"/>
    <row r="1020454" customFormat="1"/>
    <row r="1020455" customFormat="1"/>
    <row r="1020456" customFormat="1"/>
    <row r="1020457" customFormat="1"/>
    <row r="1020458" customFormat="1"/>
    <row r="1020459" customFormat="1"/>
    <row r="1020460" customFormat="1"/>
    <row r="1020461" customFormat="1"/>
    <row r="1020462" customFormat="1"/>
    <row r="1020463" customFormat="1"/>
    <row r="1020464" customFormat="1"/>
    <row r="1020465" customFormat="1"/>
    <row r="1020466" customFormat="1"/>
    <row r="1020467" customFormat="1"/>
    <row r="1020468" customFormat="1"/>
    <row r="1020469" customFormat="1"/>
    <row r="1020470" customFormat="1"/>
    <row r="1020471" customFormat="1"/>
    <row r="1020472" customFormat="1"/>
    <row r="1020473" customFormat="1"/>
    <row r="1020474" customFormat="1"/>
    <row r="1020475" customFormat="1"/>
    <row r="1020476" customFormat="1"/>
    <row r="1020477" customFormat="1"/>
    <row r="1020478" customFormat="1"/>
    <row r="1020479" customFormat="1"/>
    <row r="1020480" customFormat="1"/>
    <row r="1020481" customFormat="1"/>
    <row r="1020482" customFormat="1"/>
    <row r="1020483" customFormat="1"/>
    <row r="1020484" customFormat="1"/>
    <row r="1020485" customFormat="1"/>
    <row r="1020486" customFormat="1"/>
    <row r="1020487" customFormat="1"/>
    <row r="1020488" customFormat="1"/>
    <row r="1020489" customFormat="1"/>
    <row r="1020490" customFormat="1"/>
    <row r="1020491" customFormat="1"/>
    <row r="1020492" customFormat="1"/>
    <row r="1020493" customFormat="1"/>
    <row r="1020494" customFormat="1"/>
    <row r="1020495" customFormat="1"/>
    <row r="1020496" customFormat="1"/>
    <row r="1020497" customFormat="1"/>
    <row r="1020498" customFormat="1"/>
    <row r="1020499" customFormat="1"/>
    <row r="1020500" customFormat="1"/>
    <row r="1020501" customFormat="1"/>
    <row r="1020502" customFormat="1"/>
    <row r="1020503" customFormat="1"/>
    <row r="1020504" customFormat="1"/>
    <row r="1020505" customFormat="1"/>
    <row r="1020506" customFormat="1"/>
    <row r="1020507" customFormat="1"/>
    <row r="1020508" customFormat="1"/>
    <row r="1020509" customFormat="1"/>
    <row r="1020510" customFormat="1"/>
    <row r="1020511" customFormat="1"/>
    <row r="1020512" customFormat="1"/>
    <row r="1020513" customFormat="1"/>
    <row r="1020514" customFormat="1"/>
    <row r="1020515" customFormat="1"/>
    <row r="1020516" customFormat="1"/>
    <row r="1020517" customFormat="1"/>
    <row r="1020518" customFormat="1"/>
    <row r="1020519" customFormat="1"/>
    <row r="1020520" customFormat="1"/>
    <row r="1020521" customFormat="1"/>
    <row r="1020522" customFormat="1"/>
    <row r="1020523" customFormat="1"/>
    <row r="1020524" customFormat="1"/>
    <row r="1020525" customFormat="1"/>
    <row r="1020526" customFormat="1"/>
    <row r="1020527" customFormat="1"/>
    <row r="1020528" customFormat="1"/>
    <row r="1020529" customFormat="1"/>
    <row r="1020530" customFormat="1"/>
    <row r="1020531" customFormat="1"/>
    <row r="1020532" customFormat="1"/>
    <row r="1020533" customFormat="1"/>
    <row r="1020534" customFormat="1"/>
    <row r="1020535" customFormat="1"/>
    <row r="1020536" customFormat="1"/>
    <row r="1020537" customFormat="1"/>
    <row r="1020538" customFormat="1"/>
    <row r="1020539" customFormat="1"/>
    <row r="1020540" customFormat="1"/>
    <row r="1020541" customFormat="1"/>
    <row r="1020542" customFormat="1"/>
    <row r="1020543" customFormat="1"/>
    <row r="1020544" customFormat="1"/>
    <row r="1020545" customFormat="1"/>
    <row r="1020546" customFormat="1"/>
    <row r="1020547" customFormat="1"/>
    <row r="1020548" customFormat="1"/>
    <row r="1020549" customFormat="1"/>
    <row r="1020550" customFormat="1"/>
    <row r="1020551" customFormat="1"/>
    <row r="1020552" customFormat="1"/>
    <row r="1020553" customFormat="1"/>
    <row r="1020554" customFormat="1"/>
    <row r="1020555" customFormat="1"/>
    <row r="1020556" customFormat="1"/>
    <row r="1020557" customFormat="1"/>
    <row r="1020558" customFormat="1"/>
    <row r="1020559" customFormat="1"/>
    <row r="1020560" customFormat="1"/>
    <row r="1020561" customFormat="1"/>
    <row r="1020562" customFormat="1"/>
    <row r="1020563" customFormat="1"/>
    <row r="1020564" customFormat="1"/>
    <row r="1020565" customFormat="1"/>
    <row r="1020566" customFormat="1"/>
    <row r="1020567" customFormat="1"/>
    <row r="1020568" customFormat="1"/>
    <row r="1020569" customFormat="1"/>
    <row r="1020570" customFormat="1"/>
    <row r="1020571" customFormat="1"/>
    <row r="1020572" customFormat="1"/>
    <row r="1020573" customFormat="1"/>
    <row r="1020574" customFormat="1"/>
    <row r="1020575" customFormat="1"/>
    <row r="1020576" customFormat="1"/>
    <row r="1020577" customFormat="1"/>
    <row r="1020578" customFormat="1"/>
    <row r="1020579" customFormat="1"/>
    <row r="1020580" customFormat="1"/>
    <row r="1020581" customFormat="1"/>
    <row r="1020582" customFormat="1"/>
    <row r="1020583" customFormat="1"/>
    <row r="1020584" customFormat="1"/>
    <row r="1020585" customFormat="1"/>
    <row r="1020586" customFormat="1"/>
    <row r="1020587" customFormat="1"/>
    <row r="1020588" customFormat="1"/>
    <row r="1020589" customFormat="1"/>
    <row r="1020590" customFormat="1"/>
    <row r="1020591" customFormat="1"/>
    <row r="1020592" customFormat="1"/>
    <row r="1020593" customFormat="1"/>
    <row r="1020594" customFormat="1"/>
    <row r="1020595" customFormat="1"/>
    <row r="1020596" customFormat="1"/>
    <row r="1020597" customFormat="1"/>
    <row r="1020598" customFormat="1"/>
    <row r="1020599" customFormat="1"/>
    <row r="1020600" customFormat="1"/>
    <row r="1020601" customFormat="1"/>
    <row r="1020602" customFormat="1"/>
    <row r="1020603" customFormat="1"/>
    <row r="1020604" customFormat="1"/>
    <row r="1020605" customFormat="1"/>
    <row r="1020606" customFormat="1"/>
    <row r="1020607" customFormat="1"/>
    <row r="1020608" customFormat="1"/>
    <row r="1020609" customFormat="1"/>
    <row r="1020610" customFormat="1"/>
    <row r="1020611" customFormat="1"/>
    <row r="1020612" customFormat="1"/>
    <row r="1020613" customFormat="1"/>
    <row r="1020614" customFormat="1"/>
    <row r="1020615" customFormat="1"/>
    <row r="1020616" customFormat="1"/>
    <row r="1020617" customFormat="1"/>
    <row r="1020618" customFormat="1"/>
    <row r="1020619" customFormat="1"/>
    <row r="1020620" customFormat="1"/>
    <row r="1020621" customFormat="1"/>
    <row r="1020622" customFormat="1"/>
    <row r="1020623" customFormat="1"/>
    <row r="1020624" customFormat="1"/>
    <row r="1020625" customFormat="1"/>
    <row r="1020626" customFormat="1"/>
    <row r="1020627" customFormat="1"/>
    <row r="1020628" customFormat="1"/>
    <row r="1020629" customFormat="1"/>
    <row r="1020630" customFormat="1"/>
    <row r="1020631" customFormat="1"/>
    <row r="1020632" customFormat="1"/>
    <row r="1020633" customFormat="1"/>
    <row r="1020634" customFormat="1"/>
    <row r="1020635" customFormat="1"/>
    <row r="1020636" customFormat="1"/>
    <row r="1020637" customFormat="1"/>
    <row r="1020638" customFormat="1"/>
    <row r="1020639" customFormat="1"/>
    <row r="1020640" customFormat="1"/>
    <row r="1020641" customFormat="1"/>
    <row r="1020642" customFormat="1"/>
    <row r="1020643" customFormat="1"/>
    <row r="1020644" customFormat="1"/>
    <row r="1020645" customFormat="1"/>
    <row r="1020646" customFormat="1"/>
    <row r="1020647" customFormat="1"/>
    <row r="1020648" customFormat="1"/>
    <row r="1020649" customFormat="1"/>
    <row r="1020650" customFormat="1"/>
    <row r="1020651" customFormat="1"/>
    <row r="1020652" customFormat="1"/>
    <row r="1020653" customFormat="1"/>
    <row r="1020654" customFormat="1"/>
    <row r="1020655" customFormat="1"/>
    <row r="1020656" customFormat="1"/>
    <row r="1020657" customFormat="1"/>
    <row r="1020658" customFormat="1"/>
    <row r="1020659" customFormat="1"/>
    <row r="1020660" customFormat="1"/>
    <row r="1020661" customFormat="1"/>
    <row r="1020662" customFormat="1"/>
    <row r="1020663" customFormat="1"/>
    <row r="1020664" customFormat="1"/>
    <row r="1020665" customFormat="1"/>
    <row r="1020666" customFormat="1"/>
    <row r="1020667" customFormat="1"/>
    <row r="1020668" customFormat="1"/>
    <row r="1020669" customFormat="1"/>
    <row r="1020670" customFormat="1"/>
    <row r="1020671" customFormat="1"/>
    <row r="1020672" customFormat="1"/>
    <row r="1020673" customFormat="1"/>
    <row r="1020674" customFormat="1"/>
    <row r="1020675" customFormat="1"/>
    <row r="1020676" customFormat="1"/>
    <row r="1020677" customFormat="1"/>
    <row r="1020678" customFormat="1"/>
    <row r="1020679" customFormat="1"/>
    <row r="1020680" customFormat="1"/>
    <row r="1020681" customFormat="1"/>
    <row r="1020682" customFormat="1"/>
    <row r="1020683" customFormat="1"/>
    <row r="1020684" customFormat="1"/>
    <row r="1020685" customFormat="1"/>
    <row r="1020686" customFormat="1"/>
    <row r="1020687" customFormat="1"/>
    <row r="1020688" customFormat="1"/>
    <row r="1020689" customFormat="1"/>
    <row r="1020690" customFormat="1"/>
    <row r="1020691" customFormat="1"/>
    <row r="1020692" customFormat="1"/>
    <row r="1020693" customFormat="1"/>
    <row r="1020694" customFormat="1"/>
    <row r="1020695" customFormat="1"/>
    <row r="1020696" customFormat="1"/>
    <row r="1020697" customFormat="1"/>
    <row r="1020698" customFormat="1"/>
    <row r="1020699" customFormat="1"/>
    <row r="1020700" customFormat="1"/>
    <row r="1020701" customFormat="1"/>
    <row r="1020702" customFormat="1"/>
    <row r="1020703" customFormat="1"/>
    <row r="1020704" customFormat="1"/>
    <row r="1020705" customFormat="1"/>
    <row r="1020706" customFormat="1"/>
    <row r="1020707" customFormat="1"/>
    <row r="1020708" customFormat="1"/>
    <row r="1020709" customFormat="1"/>
    <row r="1020710" customFormat="1"/>
    <row r="1020711" customFormat="1"/>
    <row r="1020712" customFormat="1"/>
    <row r="1020713" customFormat="1"/>
    <row r="1020714" customFormat="1"/>
    <row r="1020715" customFormat="1"/>
    <row r="1020716" customFormat="1"/>
    <row r="1020717" customFormat="1"/>
    <row r="1020718" customFormat="1"/>
    <row r="1020719" customFormat="1"/>
    <row r="1020720" customFormat="1"/>
    <row r="1020721" customFormat="1"/>
    <row r="1020722" customFormat="1"/>
    <row r="1020723" customFormat="1"/>
    <row r="1020724" customFormat="1"/>
    <row r="1020725" customFormat="1"/>
    <row r="1020726" customFormat="1"/>
    <row r="1020727" customFormat="1"/>
    <row r="1020728" customFormat="1"/>
    <row r="1020729" customFormat="1"/>
    <row r="1020730" customFormat="1"/>
    <row r="1020731" customFormat="1"/>
    <row r="1020732" customFormat="1"/>
    <row r="1020733" customFormat="1"/>
    <row r="1020734" customFormat="1"/>
    <row r="1020735" customFormat="1"/>
    <row r="1020736" customFormat="1"/>
    <row r="1020737" customFormat="1"/>
    <row r="1020738" customFormat="1"/>
    <row r="1020739" customFormat="1"/>
    <row r="1020740" customFormat="1"/>
    <row r="1020741" customFormat="1"/>
    <row r="1020742" customFormat="1"/>
    <row r="1020743" customFormat="1"/>
    <row r="1020744" customFormat="1"/>
    <row r="1020745" customFormat="1"/>
    <row r="1020746" customFormat="1"/>
    <row r="1020747" customFormat="1"/>
    <row r="1020748" customFormat="1"/>
    <row r="1020749" customFormat="1"/>
    <row r="1020750" customFormat="1"/>
    <row r="1020751" customFormat="1"/>
    <row r="1020752" customFormat="1"/>
    <row r="1020753" customFormat="1"/>
    <row r="1020754" customFormat="1"/>
    <row r="1020755" customFormat="1"/>
    <row r="1020756" customFormat="1"/>
    <row r="1020757" customFormat="1"/>
    <row r="1020758" customFormat="1"/>
    <row r="1020759" customFormat="1"/>
    <row r="1020760" customFormat="1"/>
    <row r="1020761" customFormat="1"/>
    <row r="1020762" customFormat="1"/>
    <row r="1020763" customFormat="1"/>
    <row r="1020764" customFormat="1"/>
    <row r="1020765" customFormat="1"/>
    <row r="1020766" customFormat="1"/>
    <row r="1020767" customFormat="1"/>
    <row r="1020768" customFormat="1"/>
    <row r="1020769" customFormat="1"/>
    <row r="1020770" customFormat="1"/>
    <row r="1020771" customFormat="1"/>
    <row r="1020772" customFormat="1"/>
    <row r="1020773" customFormat="1"/>
    <row r="1020774" customFormat="1"/>
    <row r="1020775" customFormat="1"/>
    <row r="1020776" customFormat="1"/>
    <row r="1020777" customFormat="1"/>
    <row r="1020778" customFormat="1"/>
    <row r="1020779" customFormat="1"/>
    <row r="1020780" customFormat="1"/>
    <row r="1020781" customFormat="1"/>
    <row r="1020782" customFormat="1"/>
    <row r="1020783" customFormat="1"/>
    <row r="1020784" customFormat="1"/>
    <row r="1020785" customFormat="1"/>
    <row r="1020786" customFormat="1"/>
    <row r="1020787" customFormat="1"/>
    <row r="1020788" customFormat="1"/>
    <row r="1020789" customFormat="1"/>
    <row r="1020790" customFormat="1"/>
    <row r="1020791" customFormat="1"/>
    <row r="1020792" customFormat="1"/>
    <row r="1020793" customFormat="1"/>
    <row r="1020794" customFormat="1"/>
    <row r="1020795" customFormat="1"/>
    <row r="1020796" customFormat="1"/>
    <row r="1020797" customFormat="1"/>
    <row r="1020798" customFormat="1"/>
    <row r="1020799" customFormat="1"/>
    <row r="1020800" customFormat="1"/>
    <row r="1020801" customFormat="1"/>
    <row r="1020802" customFormat="1"/>
    <row r="1020803" customFormat="1"/>
    <row r="1020804" customFormat="1"/>
    <row r="1020805" customFormat="1"/>
    <row r="1020806" customFormat="1"/>
    <row r="1020807" customFormat="1"/>
    <row r="1020808" customFormat="1"/>
    <row r="1020809" customFormat="1"/>
    <row r="1020810" customFormat="1"/>
    <row r="1020811" customFormat="1"/>
    <row r="1020812" customFormat="1"/>
    <row r="1020813" customFormat="1"/>
    <row r="1020814" customFormat="1"/>
    <row r="1020815" customFormat="1"/>
    <row r="1020816" customFormat="1"/>
    <row r="1020817" customFormat="1"/>
    <row r="1020818" customFormat="1"/>
    <row r="1020819" customFormat="1"/>
    <row r="1020820" customFormat="1"/>
    <row r="1020821" customFormat="1"/>
    <row r="1020822" customFormat="1"/>
    <row r="1020823" customFormat="1"/>
    <row r="1020824" customFormat="1"/>
    <row r="1020825" customFormat="1"/>
    <row r="1020826" customFormat="1"/>
    <row r="1020827" customFormat="1"/>
    <row r="1020828" customFormat="1"/>
    <row r="1020829" customFormat="1"/>
    <row r="1020830" customFormat="1"/>
    <row r="1020831" customFormat="1"/>
    <row r="1020832" customFormat="1"/>
    <row r="1020833" customFormat="1"/>
    <row r="1020834" customFormat="1"/>
    <row r="1020835" customFormat="1"/>
    <row r="1020836" customFormat="1"/>
    <row r="1020837" customFormat="1"/>
    <row r="1020838" customFormat="1"/>
    <row r="1020839" customFormat="1"/>
    <row r="1020840" customFormat="1"/>
    <row r="1020841" customFormat="1"/>
    <row r="1020842" customFormat="1"/>
    <row r="1020843" customFormat="1"/>
    <row r="1020844" customFormat="1"/>
    <row r="1020845" customFormat="1"/>
    <row r="1020846" customFormat="1"/>
    <row r="1020847" customFormat="1"/>
    <row r="1020848" customFormat="1"/>
    <row r="1020849" customFormat="1"/>
    <row r="1020850" customFormat="1"/>
    <row r="1020851" customFormat="1"/>
    <row r="1020852" customFormat="1"/>
    <row r="1020853" customFormat="1"/>
    <row r="1020854" customFormat="1"/>
    <row r="1020855" customFormat="1"/>
    <row r="1020856" customFormat="1"/>
    <row r="1020857" customFormat="1"/>
    <row r="1020858" customFormat="1"/>
    <row r="1020859" customFormat="1"/>
    <row r="1020860" customFormat="1"/>
    <row r="1020861" customFormat="1"/>
    <row r="1020862" customFormat="1"/>
    <row r="1020863" customFormat="1"/>
    <row r="1020864" customFormat="1"/>
    <row r="1020865" customFormat="1"/>
    <row r="1020866" customFormat="1"/>
    <row r="1020867" customFormat="1"/>
    <row r="1020868" customFormat="1"/>
    <row r="1020869" customFormat="1"/>
    <row r="1020870" customFormat="1"/>
    <row r="1020871" customFormat="1"/>
    <row r="1020872" customFormat="1"/>
    <row r="1020873" customFormat="1"/>
    <row r="1020874" customFormat="1"/>
    <row r="1020875" customFormat="1"/>
    <row r="1020876" customFormat="1"/>
    <row r="1020877" customFormat="1"/>
    <row r="1020878" customFormat="1"/>
    <row r="1020879" customFormat="1"/>
    <row r="1020880" customFormat="1"/>
    <row r="1020881" customFormat="1"/>
    <row r="1020882" customFormat="1"/>
    <row r="1020883" customFormat="1"/>
    <row r="1020884" customFormat="1"/>
    <row r="1020885" customFormat="1"/>
    <row r="1020886" customFormat="1"/>
    <row r="1020887" customFormat="1"/>
    <row r="1020888" customFormat="1"/>
    <row r="1020889" customFormat="1"/>
    <row r="1020890" customFormat="1"/>
    <row r="1020891" customFormat="1"/>
    <row r="1020892" customFormat="1"/>
    <row r="1020893" customFormat="1"/>
    <row r="1020894" customFormat="1"/>
    <row r="1020895" customFormat="1"/>
    <row r="1020896" customFormat="1"/>
    <row r="1020897" customFormat="1"/>
    <row r="1020898" customFormat="1"/>
    <row r="1020899" customFormat="1"/>
    <row r="1020900" customFormat="1"/>
    <row r="1020901" customFormat="1"/>
    <row r="1020902" customFormat="1"/>
    <row r="1020903" customFormat="1"/>
    <row r="1020904" customFormat="1"/>
    <row r="1020905" customFormat="1"/>
    <row r="1020906" customFormat="1"/>
    <row r="1020907" customFormat="1"/>
    <row r="1020908" customFormat="1"/>
    <row r="1020909" customFormat="1"/>
    <row r="1020910" customFormat="1"/>
    <row r="1020911" customFormat="1"/>
    <row r="1020912" customFormat="1"/>
    <row r="1020913" customFormat="1"/>
    <row r="1020914" customFormat="1"/>
    <row r="1020915" customFormat="1"/>
    <row r="1020916" customFormat="1"/>
    <row r="1020917" customFormat="1"/>
    <row r="1020918" customFormat="1"/>
    <row r="1020919" customFormat="1"/>
    <row r="1020920" customFormat="1"/>
    <row r="1020921" customFormat="1"/>
    <row r="1020922" customFormat="1"/>
    <row r="1020923" customFormat="1"/>
    <row r="1020924" customFormat="1"/>
    <row r="1020925" customFormat="1"/>
    <row r="1020926" customFormat="1"/>
    <row r="1020927" customFormat="1"/>
    <row r="1020928" customFormat="1"/>
    <row r="1020929" customFormat="1"/>
    <row r="1020930" customFormat="1"/>
    <row r="1020931" customFormat="1"/>
    <row r="1020932" customFormat="1"/>
    <row r="1020933" customFormat="1"/>
    <row r="1020934" customFormat="1"/>
    <row r="1020935" customFormat="1"/>
    <row r="1020936" customFormat="1"/>
    <row r="1020937" customFormat="1"/>
    <row r="1020938" customFormat="1"/>
    <row r="1020939" customFormat="1"/>
    <row r="1020940" customFormat="1"/>
    <row r="1020941" customFormat="1"/>
    <row r="1020942" customFormat="1"/>
    <row r="1020943" customFormat="1"/>
    <row r="1020944" customFormat="1"/>
    <row r="1020945" customFormat="1"/>
    <row r="1020946" customFormat="1"/>
    <row r="1020947" customFormat="1"/>
    <row r="1020948" customFormat="1"/>
    <row r="1020949" customFormat="1"/>
    <row r="1020950" customFormat="1"/>
    <row r="1020951" customFormat="1"/>
    <row r="1020952" customFormat="1"/>
    <row r="1020953" customFormat="1"/>
    <row r="1020954" customFormat="1"/>
    <row r="1020955" customFormat="1"/>
    <row r="1020956" customFormat="1"/>
    <row r="1020957" customFormat="1"/>
    <row r="1020958" customFormat="1"/>
    <row r="1020959" customFormat="1"/>
    <row r="1020960" customFormat="1"/>
    <row r="1020961" customFormat="1"/>
    <row r="1020962" customFormat="1"/>
    <row r="1020963" customFormat="1"/>
    <row r="1020964" customFormat="1"/>
    <row r="1020965" customFormat="1"/>
    <row r="1020966" customFormat="1"/>
    <row r="1020967" customFormat="1"/>
    <row r="1020968" customFormat="1"/>
    <row r="1020969" customFormat="1"/>
    <row r="1020970" customFormat="1"/>
    <row r="1020971" customFormat="1"/>
    <row r="1020972" customFormat="1"/>
    <row r="1020973" customFormat="1"/>
    <row r="1020974" customFormat="1"/>
    <row r="1020975" customFormat="1"/>
    <row r="1020976" customFormat="1"/>
    <row r="1020977" customFormat="1"/>
    <row r="1020978" customFormat="1"/>
    <row r="1020979" customFormat="1"/>
    <row r="1020980" customFormat="1"/>
    <row r="1020981" customFormat="1"/>
    <row r="1020982" customFormat="1"/>
    <row r="1020983" customFormat="1"/>
    <row r="1020984" customFormat="1"/>
    <row r="1020985" customFormat="1"/>
    <row r="1020986" customFormat="1"/>
    <row r="1020987" customFormat="1"/>
    <row r="1020988" customFormat="1"/>
    <row r="1020989" customFormat="1"/>
    <row r="1020990" customFormat="1"/>
    <row r="1020991" customFormat="1"/>
    <row r="1020992" customFormat="1"/>
    <row r="1020993" customFormat="1"/>
    <row r="1020994" customFormat="1"/>
    <row r="1020995" customFormat="1"/>
    <row r="1020996" customFormat="1"/>
    <row r="1020997" customFormat="1"/>
    <row r="1020998" customFormat="1"/>
    <row r="1020999" customFormat="1"/>
    <row r="1021000" customFormat="1"/>
    <row r="1021001" customFormat="1"/>
    <row r="1021002" customFormat="1"/>
    <row r="1021003" customFormat="1"/>
    <row r="1021004" customFormat="1"/>
    <row r="1021005" customFormat="1"/>
    <row r="1021006" customFormat="1"/>
    <row r="1021007" customFormat="1"/>
    <row r="1021008" customFormat="1"/>
    <row r="1021009" customFormat="1"/>
    <row r="1021010" customFormat="1"/>
    <row r="1021011" customFormat="1"/>
    <row r="1021012" customFormat="1"/>
    <row r="1021013" customFormat="1"/>
    <row r="1021014" customFormat="1"/>
    <row r="1021015" customFormat="1"/>
    <row r="1021016" customFormat="1"/>
    <row r="1021017" customFormat="1"/>
    <row r="1021018" customFormat="1"/>
    <row r="1021019" customFormat="1"/>
    <row r="1021020" customFormat="1"/>
    <row r="1021021" customFormat="1"/>
    <row r="1021022" customFormat="1"/>
    <row r="1021023" customFormat="1"/>
    <row r="1021024" customFormat="1"/>
    <row r="1021025" customFormat="1"/>
    <row r="1021026" customFormat="1"/>
    <row r="1021027" customFormat="1"/>
    <row r="1021028" customFormat="1"/>
    <row r="1021029" customFormat="1"/>
    <row r="1021030" customFormat="1"/>
    <row r="1021031" customFormat="1"/>
    <row r="1021032" customFormat="1"/>
    <row r="1021033" customFormat="1"/>
    <row r="1021034" customFormat="1"/>
    <row r="1021035" customFormat="1"/>
    <row r="1021036" customFormat="1"/>
    <row r="1021037" customFormat="1"/>
    <row r="1021038" customFormat="1"/>
    <row r="1021039" customFormat="1"/>
    <row r="1021040" customFormat="1"/>
    <row r="1021041" customFormat="1"/>
    <row r="1021042" customFormat="1"/>
    <row r="1021043" customFormat="1"/>
    <row r="1021044" customFormat="1"/>
    <row r="1021045" customFormat="1"/>
    <row r="1021046" customFormat="1"/>
    <row r="1021047" customFormat="1"/>
    <row r="1021048" customFormat="1"/>
    <row r="1021049" customFormat="1"/>
    <row r="1021050" customFormat="1"/>
    <row r="1021051" customFormat="1"/>
    <row r="1021052" customFormat="1"/>
    <row r="1021053" customFormat="1"/>
    <row r="1021054" customFormat="1"/>
    <row r="1021055" customFormat="1"/>
    <row r="1021056" customFormat="1"/>
    <row r="1021057" customFormat="1"/>
    <row r="1021058" customFormat="1"/>
    <row r="1021059" customFormat="1"/>
    <row r="1021060" customFormat="1"/>
    <row r="1021061" customFormat="1"/>
    <row r="1021062" customFormat="1"/>
    <row r="1021063" customFormat="1"/>
    <row r="1021064" customFormat="1"/>
    <row r="1021065" customFormat="1"/>
    <row r="1021066" customFormat="1"/>
    <row r="1021067" customFormat="1"/>
    <row r="1021068" customFormat="1"/>
    <row r="1021069" customFormat="1"/>
    <row r="1021070" customFormat="1"/>
    <row r="1021071" customFormat="1"/>
    <row r="1021072" customFormat="1"/>
    <row r="1021073" customFormat="1"/>
    <row r="1021074" customFormat="1"/>
    <row r="1021075" customFormat="1"/>
    <row r="1021076" customFormat="1"/>
    <row r="1021077" customFormat="1"/>
    <row r="1021078" customFormat="1"/>
    <row r="1021079" customFormat="1"/>
    <row r="1021080" customFormat="1"/>
    <row r="1021081" customFormat="1"/>
    <row r="1021082" customFormat="1"/>
    <row r="1021083" customFormat="1"/>
    <row r="1021084" customFormat="1"/>
    <row r="1021085" customFormat="1"/>
    <row r="1021086" customFormat="1"/>
    <row r="1021087" customFormat="1"/>
    <row r="1021088" customFormat="1"/>
    <row r="1021089" customFormat="1"/>
    <row r="1021090" customFormat="1"/>
    <row r="1021091" customFormat="1"/>
    <row r="1021092" customFormat="1"/>
    <row r="1021093" customFormat="1"/>
    <row r="1021094" customFormat="1"/>
    <row r="1021095" customFormat="1"/>
    <row r="1021096" customFormat="1"/>
    <row r="1021097" customFormat="1"/>
    <row r="1021098" customFormat="1"/>
    <row r="1021099" customFormat="1"/>
    <row r="1021100" customFormat="1"/>
    <row r="1021101" customFormat="1"/>
    <row r="1021102" customFormat="1"/>
    <row r="1021103" customFormat="1"/>
    <row r="1021104" customFormat="1"/>
    <row r="1021105" customFormat="1"/>
    <row r="1021106" customFormat="1"/>
    <row r="1021107" customFormat="1"/>
    <row r="1021108" customFormat="1"/>
    <row r="1021109" customFormat="1"/>
    <row r="1021110" customFormat="1"/>
    <row r="1021111" customFormat="1"/>
    <row r="1021112" customFormat="1"/>
    <row r="1021113" customFormat="1"/>
    <row r="1021114" customFormat="1"/>
    <row r="1021115" customFormat="1"/>
    <row r="1021116" customFormat="1"/>
    <row r="1021117" customFormat="1"/>
    <row r="1021118" customFormat="1"/>
    <row r="1021119" customFormat="1"/>
    <row r="1021120" customFormat="1"/>
    <row r="1021121" customFormat="1"/>
    <row r="1021122" customFormat="1"/>
    <row r="1021123" customFormat="1"/>
    <row r="1021124" customFormat="1"/>
    <row r="1021125" customFormat="1"/>
    <row r="1021126" customFormat="1"/>
    <row r="1021127" customFormat="1"/>
    <row r="1021128" customFormat="1"/>
    <row r="1021129" customFormat="1"/>
    <row r="1021130" customFormat="1"/>
    <row r="1021131" customFormat="1"/>
    <row r="1021132" customFormat="1"/>
    <row r="1021133" customFormat="1"/>
    <row r="1021134" customFormat="1"/>
    <row r="1021135" customFormat="1"/>
    <row r="1021136" customFormat="1"/>
    <row r="1021137" customFormat="1"/>
    <row r="1021138" customFormat="1"/>
    <row r="1021139" customFormat="1"/>
    <row r="1021140" customFormat="1"/>
    <row r="1021141" customFormat="1"/>
    <row r="1021142" customFormat="1"/>
    <row r="1021143" customFormat="1"/>
    <row r="1021144" customFormat="1"/>
    <row r="1021145" customFormat="1"/>
    <row r="1021146" customFormat="1"/>
    <row r="1021147" customFormat="1"/>
    <row r="1021148" customFormat="1"/>
    <row r="1021149" customFormat="1"/>
    <row r="1021150" customFormat="1"/>
    <row r="1021151" customFormat="1"/>
    <row r="1021152" customFormat="1"/>
    <row r="1021153" customFormat="1"/>
    <row r="1021154" customFormat="1"/>
    <row r="1021155" customFormat="1"/>
    <row r="1021156" customFormat="1"/>
    <row r="1021157" customFormat="1"/>
    <row r="1021158" customFormat="1"/>
    <row r="1021159" customFormat="1"/>
    <row r="1021160" customFormat="1"/>
    <row r="1021161" customFormat="1"/>
    <row r="1021162" customFormat="1"/>
    <row r="1021163" customFormat="1"/>
    <row r="1021164" customFormat="1"/>
    <row r="1021165" customFormat="1"/>
    <row r="1021166" customFormat="1"/>
    <row r="1021167" customFormat="1"/>
    <row r="1021168" customFormat="1"/>
    <row r="1021169" customFormat="1"/>
    <row r="1021170" customFormat="1"/>
    <row r="1021171" customFormat="1"/>
    <row r="1021172" customFormat="1"/>
    <row r="1021173" customFormat="1"/>
    <row r="1021174" customFormat="1"/>
    <row r="1021175" customFormat="1"/>
    <row r="1021176" customFormat="1"/>
    <row r="1021177" customFormat="1"/>
    <row r="1021178" customFormat="1"/>
    <row r="1021179" customFormat="1"/>
    <row r="1021180" customFormat="1"/>
    <row r="1021181" customFormat="1"/>
    <row r="1021182" customFormat="1"/>
    <row r="1021183" customFormat="1"/>
    <row r="1021184" customFormat="1"/>
    <row r="1021185" customFormat="1"/>
    <row r="1021186" customFormat="1"/>
    <row r="1021187" customFormat="1"/>
    <row r="1021188" customFormat="1"/>
    <row r="1021189" customFormat="1"/>
    <row r="1021190" customFormat="1"/>
    <row r="1021191" customFormat="1"/>
    <row r="1021192" customFormat="1"/>
    <row r="1021193" customFormat="1"/>
    <row r="1021194" customFormat="1"/>
    <row r="1021195" customFormat="1"/>
    <row r="1021196" customFormat="1"/>
    <row r="1021197" customFormat="1"/>
    <row r="1021198" customFormat="1"/>
    <row r="1021199" customFormat="1"/>
    <row r="1021200" customFormat="1"/>
    <row r="1021201" customFormat="1"/>
    <row r="1021202" customFormat="1"/>
    <row r="1021203" customFormat="1"/>
    <row r="1021204" customFormat="1"/>
    <row r="1021205" customFormat="1"/>
    <row r="1021206" customFormat="1"/>
    <row r="1021207" customFormat="1"/>
    <row r="1021208" customFormat="1"/>
    <row r="1021209" customFormat="1"/>
    <row r="1021210" customFormat="1"/>
    <row r="1021211" customFormat="1"/>
    <row r="1021212" customFormat="1"/>
    <row r="1021213" customFormat="1"/>
    <row r="1021214" customFormat="1"/>
    <row r="1021215" customFormat="1"/>
    <row r="1021216" customFormat="1"/>
    <row r="1021217" customFormat="1"/>
    <row r="1021218" customFormat="1"/>
    <row r="1021219" customFormat="1"/>
    <row r="1021220" customFormat="1"/>
    <row r="1021221" customFormat="1"/>
    <row r="1021222" customFormat="1"/>
    <row r="1021223" customFormat="1"/>
    <row r="1021224" customFormat="1"/>
    <row r="1021225" customFormat="1"/>
    <row r="1021226" customFormat="1"/>
    <row r="1021227" customFormat="1"/>
    <row r="1021228" customFormat="1"/>
    <row r="1021229" customFormat="1"/>
    <row r="1021230" customFormat="1"/>
    <row r="1021231" customFormat="1"/>
    <row r="1021232" customFormat="1"/>
    <row r="1021233" customFormat="1"/>
    <row r="1021234" customFormat="1"/>
    <row r="1021235" customFormat="1"/>
    <row r="1021236" customFormat="1"/>
    <row r="1021237" customFormat="1"/>
    <row r="1021238" customFormat="1"/>
    <row r="1021239" customFormat="1"/>
    <row r="1021240" customFormat="1"/>
    <row r="1021241" customFormat="1"/>
    <row r="1021242" customFormat="1"/>
    <row r="1021243" customFormat="1"/>
    <row r="1021244" customFormat="1"/>
    <row r="1021245" customFormat="1"/>
    <row r="1021246" customFormat="1"/>
    <row r="1021247" customFormat="1"/>
    <row r="1021248" customFormat="1"/>
    <row r="1021249" customFormat="1"/>
    <row r="1021250" customFormat="1"/>
    <row r="1021251" customFormat="1"/>
    <row r="1021252" customFormat="1"/>
    <row r="1021253" customFormat="1"/>
    <row r="1021254" customFormat="1"/>
    <row r="1021255" customFormat="1"/>
    <row r="1021256" customFormat="1"/>
    <row r="1021257" customFormat="1"/>
    <row r="1021258" customFormat="1"/>
    <row r="1021259" customFormat="1"/>
    <row r="1021260" customFormat="1"/>
    <row r="1021261" customFormat="1"/>
    <row r="1021262" customFormat="1"/>
    <row r="1021263" customFormat="1"/>
    <row r="1021264" customFormat="1"/>
    <row r="1021265" customFormat="1"/>
    <row r="1021266" customFormat="1"/>
    <row r="1021267" customFormat="1"/>
    <row r="1021268" customFormat="1"/>
    <row r="1021269" customFormat="1"/>
    <row r="1021270" customFormat="1"/>
    <row r="1021271" customFormat="1"/>
    <row r="1021272" customFormat="1"/>
    <row r="1021273" customFormat="1"/>
    <row r="1021274" customFormat="1"/>
    <row r="1021275" customFormat="1"/>
    <row r="1021276" customFormat="1"/>
    <row r="1021277" customFormat="1"/>
    <row r="1021278" customFormat="1"/>
    <row r="1021279" customFormat="1"/>
    <row r="1021280" customFormat="1"/>
    <row r="1021281" customFormat="1"/>
    <row r="1021282" customFormat="1"/>
    <row r="1021283" customFormat="1"/>
    <row r="1021284" customFormat="1"/>
    <row r="1021285" customFormat="1"/>
    <row r="1021286" customFormat="1"/>
    <row r="1021287" customFormat="1"/>
    <row r="1021288" customFormat="1"/>
    <row r="1021289" customFormat="1"/>
    <row r="1021290" customFormat="1"/>
    <row r="1021291" customFormat="1"/>
    <row r="1021292" customFormat="1"/>
    <row r="1021293" customFormat="1"/>
    <row r="1021294" customFormat="1"/>
    <row r="1021295" customFormat="1"/>
    <row r="1021296" customFormat="1"/>
    <row r="1021297" customFormat="1"/>
    <row r="1021298" customFormat="1"/>
    <row r="1021299" customFormat="1"/>
    <row r="1021300" customFormat="1"/>
    <row r="1021301" customFormat="1"/>
    <row r="1021302" customFormat="1"/>
    <row r="1021303" customFormat="1"/>
    <row r="1021304" customFormat="1"/>
    <row r="1021305" customFormat="1"/>
    <row r="1021306" customFormat="1"/>
    <row r="1021307" customFormat="1"/>
    <row r="1021308" customFormat="1"/>
    <row r="1021309" customFormat="1"/>
    <row r="1021310" customFormat="1"/>
    <row r="1021311" customFormat="1"/>
    <row r="1021312" customFormat="1"/>
    <row r="1021313" customFormat="1"/>
    <row r="1021314" customFormat="1"/>
    <row r="1021315" customFormat="1"/>
    <row r="1021316" customFormat="1"/>
    <row r="1021317" customFormat="1"/>
    <row r="1021318" customFormat="1"/>
    <row r="1021319" customFormat="1"/>
    <row r="1021320" customFormat="1"/>
    <row r="1021321" customFormat="1"/>
    <row r="1021322" customFormat="1"/>
    <row r="1021323" customFormat="1"/>
    <row r="1021324" customFormat="1"/>
    <row r="1021325" customFormat="1"/>
    <row r="1021326" customFormat="1"/>
    <row r="1021327" customFormat="1"/>
    <row r="1021328" customFormat="1"/>
    <row r="1021329" customFormat="1"/>
    <row r="1021330" customFormat="1"/>
    <row r="1021331" customFormat="1"/>
    <row r="1021332" customFormat="1"/>
    <row r="1021333" customFormat="1"/>
    <row r="1021334" customFormat="1"/>
    <row r="1021335" customFormat="1"/>
    <row r="1021336" customFormat="1"/>
    <row r="1021337" customFormat="1"/>
    <row r="1021338" customFormat="1"/>
    <row r="1021339" customFormat="1"/>
    <row r="1021340" customFormat="1"/>
    <row r="1021341" customFormat="1"/>
    <row r="1021342" customFormat="1"/>
    <row r="1021343" customFormat="1"/>
    <row r="1021344" customFormat="1"/>
    <row r="1021345" customFormat="1"/>
    <row r="1021346" customFormat="1"/>
    <row r="1021347" customFormat="1"/>
    <row r="1021348" customFormat="1"/>
    <row r="1021349" customFormat="1"/>
    <row r="1021350" customFormat="1"/>
    <row r="1021351" customFormat="1"/>
    <row r="1021352" customFormat="1"/>
    <row r="1021353" customFormat="1"/>
    <row r="1021354" customFormat="1"/>
    <row r="1021355" customFormat="1"/>
    <row r="1021356" customFormat="1"/>
    <row r="1021357" customFormat="1"/>
    <row r="1021358" customFormat="1"/>
    <row r="1021359" customFormat="1"/>
    <row r="1021360" customFormat="1"/>
    <row r="1021361" customFormat="1"/>
    <row r="1021362" customFormat="1"/>
    <row r="1021363" customFormat="1"/>
    <row r="1021364" customFormat="1"/>
    <row r="1021365" customFormat="1"/>
    <row r="1021366" customFormat="1"/>
    <row r="1021367" customFormat="1"/>
    <row r="1021368" customFormat="1"/>
    <row r="1021369" customFormat="1"/>
    <row r="1021370" customFormat="1"/>
    <row r="1021371" customFormat="1"/>
    <row r="1021372" customFormat="1"/>
    <row r="1021373" customFormat="1"/>
    <row r="1021374" customFormat="1"/>
    <row r="1021375" customFormat="1"/>
    <row r="1021376" customFormat="1"/>
    <row r="1021377" customFormat="1"/>
    <row r="1021378" customFormat="1"/>
    <row r="1021379" customFormat="1"/>
    <row r="1021380" customFormat="1"/>
    <row r="1021381" customFormat="1"/>
    <row r="1021382" customFormat="1"/>
    <row r="1021383" customFormat="1"/>
    <row r="1021384" customFormat="1"/>
    <row r="1021385" customFormat="1"/>
    <row r="1021386" customFormat="1"/>
    <row r="1021387" customFormat="1"/>
    <row r="1021388" customFormat="1"/>
    <row r="1021389" customFormat="1"/>
    <row r="1021390" customFormat="1"/>
    <row r="1021391" customFormat="1"/>
    <row r="1021392" customFormat="1"/>
    <row r="1021393" customFormat="1"/>
    <row r="1021394" customFormat="1"/>
    <row r="1021395" customFormat="1"/>
    <row r="1021396" customFormat="1"/>
    <row r="1021397" customFormat="1"/>
    <row r="1021398" customFormat="1"/>
    <row r="1021399" customFormat="1"/>
    <row r="1021400" customFormat="1"/>
    <row r="1021401" customFormat="1"/>
    <row r="1021402" customFormat="1"/>
    <row r="1021403" customFormat="1"/>
    <row r="1021404" customFormat="1"/>
    <row r="1021405" customFormat="1"/>
    <row r="1021406" customFormat="1"/>
    <row r="1021407" customFormat="1"/>
    <row r="1021408" customFormat="1"/>
    <row r="1021409" customFormat="1"/>
    <row r="1021410" customFormat="1"/>
    <row r="1021411" customFormat="1"/>
    <row r="1021412" customFormat="1"/>
    <row r="1021413" customFormat="1"/>
    <row r="1021414" customFormat="1"/>
    <row r="1021415" customFormat="1"/>
    <row r="1021416" customFormat="1"/>
    <row r="1021417" customFormat="1"/>
    <row r="1021418" customFormat="1"/>
    <row r="1021419" customFormat="1"/>
    <row r="1021420" customFormat="1"/>
    <row r="1021421" customFormat="1"/>
    <row r="1021422" customFormat="1"/>
    <row r="1021423" customFormat="1"/>
    <row r="1021424" customFormat="1"/>
    <row r="1021425" customFormat="1"/>
    <row r="1021426" customFormat="1"/>
    <row r="1021427" customFormat="1"/>
    <row r="1021428" customFormat="1"/>
    <row r="1021429" customFormat="1"/>
    <row r="1021430" customFormat="1"/>
    <row r="1021431" customFormat="1"/>
    <row r="1021432" customFormat="1"/>
    <row r="1021433" customFormat="1"/>
    <row r="1021434" customFormat="1"/>
    <row r="1021435" customFormat="1"/>
    <row r="1021436" customFormat="1"/>
    <row r="1021437" customFormat="1"/>
    <row r="1021438" customFormat="1"/>
    <row r="1021439" customFormat="1"/>
    <row r="1021440" customFormat="1"/>
    <row r="1021441" customFormat="1"/>
    <row r="1021442" customFormat="1"/>
    <row r="1021443" customFormat="1"/>
    <row r="1021444" customFormat="1"/>
    <row r="1021445" customFormat="1"/>
    <row r="1021446" customFormat="1"/>
    <row r="1021447" customFormat="1"/>
    <row r="1021448" customFormat="1"/>
    <row r="1021449" customFormat="1"/>
    <row r="1021450" customFormat="1"/>
    <row r="1021451" customFormat="1"/>
    <row r="1021452" customFormat="1"/>
    <row r="1021453" customFormat="1"/>
    <row r="1021454" customFormat="1"/>
    <row r="1021455" customFormat="1"/>
    <row r="1021456" customFormat="1"/>
    <row r="1021457" customFormat="1"/>
    <row r="1021458" customFormat="1"/>
    <row r="1021459" customFormat="1"/>
    <row r="1021460" customFormat="1"/>
    <row r="1021461" customFormat="1"/>
    <row r="1021462" customFormat="1"/>
    <row r="1021463" customFormat="1"/>
    <row r="1021464" customFormat="1"/>
    <row r="1021465" customFormat="1"/>
    <row r="1021466" customFormat="1"/>
    <row r="1021467" customFormat="1"/>
    <row r="1021468" customFormat="1"/>
    <row r="1021469" customFormat="1"/>
    <row r="1021470" customFormat="1"/>
    <row r="1021471" customFormat="1"/>
    <row r="1021472" customFormat="1"/>
    <row r="1021473" customFormat="1"/>
    <row r="1021474" customFormat="1"/>
    <row r="1021475" customFormat="1"/>
    <row r="1021476" customFormat="1"/>
    <row r="1021477" customFormat="1"/>
    <row r="1021478" customFormat="1"/>
    <row r="1021479" customFormat="1"/>
    <row r="1021480" customFormat="1"/>
    <row r="1021481" customFormat="1"/>
    <row r="1021482" customFormat="1"/>
    <row r="1021483" customFormat="1"/>
    <row r="1021484" customFormat="1"/>
    <row r="1021485" customFormat="1"/>
    <row r="1021486" customFormat="1"/>
    <row r="1021487" customFormat="1"/>
    <row r="1021488" customFormat="1"/>
    <row r="1021489" customFormat="1"/>
    <row r="1021490" customFormat="1"/>
    <row r="1021491" customFormat="1"/>
    <row r="1021492" customFormat="1"/>
    <row r="1021493" customFormat="1"/>
    <row r="1021494" customFormat="1"/>
    <row r="1021495" customFormat="1"/>
    <row r="1021496" customFormat="1"/>
    <row r="1021497" customFormat="1"/>
    <row r="1021498" customFormat="1"/>
    <row r="1021499" customFormat="1"/>
    <row r="1021500" customFormat="1"/>
    <row r="1021501" customFormat="1"/>
    <row r="1021502" customFormat="1"/>
    <row r="1021503" customFormat="1"/>
    <row r="1021504" customFormat="1"/>
    <row r="1021505" customFormat="1"/>
    <row r="1021506" customFormat="1"/>
    <row r="1021507" customFormat="1"/>
    <row r="1021508" customFormat="1"/>
    <row r="1021509" customFormat="1"/>
    <row r="1021510" customFormat="1"/>
    <row r="1021511" customFormat="1"/>
    <row r="1021512" customFormat="1"/>
    <row r="1021513" customFormat="1"/>
    <row r="1021514" customFormat="1"/>
    <row r="1021515" customFormat="1"/>
    <row r="1021516" customFormat="1"/>
    <row r="1021517" customFormat="1"/>
    <row r="1021518" customFormat="1"/>
    <row r="1021519" customFormat="1"/>
    <row r="1021520" customFormat="1"/>
    <row r="1021521" customFormat="1"/>
    <row r="1021522" customFormat="1"/>
    <row r="1021523" customFormat="1"/>
    <row r="1021524" customFormat="1"/>
    <row r="1021525" customFormat="1"/>
    <row r="1021526" customFormat="1"/>
    <row r="1021527" customFormat="1"/>
    <row r="1021528" customFormat="1"/>
    <row r="1021529" customFormat="1"/>
    <row r="1021530" customFormat="1"/>
    <row r="1021531" customFormat="1"/>
    <row r="1021532" customFormat="1"/>
    <row r="1021533" customFormat="1"/>
    <row r="1021534" customFormat="1"/>
    <row r="1021535" customFormat="1"/>
    <row r="1021536" customFormat="1"/>
    <row r="1021537" customFormat="1"/>
    <row r="1021538" customFormat="1"/>
    <row r="1021539" customFormat="1"/>
    <row r="1021540" customFormat="1"/>
    <row r="1021541" customFormat="1"/>
    <row r="1021542" customFormat="1"/>
    <row r="1021543" customFormat="1"/>
    <row r="1021544" customFormat="1"/>
    <row r="1021545" customFormat="1"/>
    <row r="1021546" customFormat="1"/>
    <row r="1021547" customFormat="1"/>
    <row r="1021548" customFormat="1"/>
    <row r="1021549" customFormat="1"/>
    <row r="1021550" customFormat="1"/>
    <row r="1021551" customFormat="1"/>
    <row r="1021552" customFormat="1"/>
    <row r="1021553" customFormat="1"/>
    <row r="1021554" customFormat="1"/>
    <row r="1021555" customFormat="1"/>
    <row r="1021556" customFormat="1"/>
    <row r="1021557" customFormat="1"/>
    <row r="1021558" customFormat="1"/>
    <row r="1021559" customFormat="1"/>
    <row r="1021560" customFormat="1"/>
    <row r="1021561" customFormat="1"/>
    <row r="1021562" customFormat="1"/>
    <row r="1021563" customFormat="1"/>
    <row r="1021564" customFormat="1"/>
    <row r="1021565" customFormat="1"/>
    <row r="1021566" customFormat="1"/>
    <row r="1021567" customFormat="1"/>
    <row r="1021568" customFormat="1"/>
    <row r="1021569" customFormat="1"/>
    <row r="1021570" customFormat="1"/>
    <row r="1021571" customFormat="1"/>
    <row r="1021572" customFormat="1"/>
    <row r="1021573" customFormat="1"/>
    <row r="1021574" customFormat="1"/>
    <row r="1021575" customFormat="1"/>
    <row r="1021576" customFormat="1"/>
    <row r="1021577" customFormat="1"/>
    <row r="1021578" customFormat="1"/>
    <row r="1021579" customFormat="1"/>
    <row r="1021580" customFormat="1"/>
    <row r="1021581" customFormat="1"/>
    <row r="1021582" customFormat="1"/>
    <row r="1021583" customFormat="1"/>
    <row r="1021584" customFormat="1"/>
    <row r="1021585" customFormat="1"/>
    <row r="1021586" customFormat="1"/>
    <row r="1021587" customFormat="1"/>
    <row r="1021588" customFormat="1"/>
    <row r="1021589" customFormat="1"/>
    <row r="1021590" customFormat="1"/>
    <row r="1021591" customFormat="1"/>
    <row r="1021592" customFormat="1"/>
    <row r="1021593" customFormat="1"/>
    <row r="1021594" customFormat="1"/>
    <row r="1021595" customFormat="1"/>
    <row r="1021596" customFormat="1"/>
    <row r="1021597" customFormat="1"/>
    <row r="1021598" customFormat="1"/>
    <row r="1021599" customFormat="1"/>
    <row r="1021600" customFormat="1"/>
    <row r="1021601" customFormat="1"/>
    <row r="1021602" customFormat="1"/>
    <row r="1021603" customFormat="1"/>
    <row r="1021604" customFormat="1"/>
    <row r="1021605" customFormat="1"/>
    <row r="1021606" customFormat="1"/>
    <row r="1021607" customFormat="1"/>
    <row r="1021608" customFormat="1"/>
    <row r="1021609" customFormat="1"/>
    <row r="1021610" customFormat="1"/>
    <row r="1021611" customFormat="1"/>
    <row r="1021612" customFormat="1"/>
    <row r="1021613" customFormat="1"/>
    <row r="1021614" customFormat="1"/>
    <row r="1021615" customFormat="1"/>
    <row r="1021616" customFormat="1"/>
    <row r="1021617" customFormat="1"/>
    <row r="1021618" customFormat="1"/>
    <row r="1021619" customFormat="1"/>
    <row r="1021620" customFormat="1"/>
    <row r="1021621" customFormat="1"/>
    <row r="1021622" customFormat="1"/>
    <row r="1021623" customFormat="1"/>
    <row r="1021624" customFormat="1"/>
    <row r="1021625" customFormat="1"/>
    <row r="1021626" customFormat="1"/>
    <row r="1021627" customFormat="1"/>
    <row r="1021628" customFormat="1"/>
    <row r="1021629" customFormat="1"/>
    <row r="1021630" customFormat="1"/>
    <row r="1021631" customFormat="1"/>
    <row r="1021632" customFormat="1"/>
    <row r="1021633" customFormat="1"/>
    <row r="1021634" customFormat="1"/>
    <row r="1021635" customFormat="1"/>
    <row r="1021636" customFormat="1"/>
    <row r="1021637" customFormat="1"/>
    <row r="1021638" customFormat="1"/>
    <row r="1021639" customFormat="1"/>
    <row r="1021640" customFormat="1"/>
    <row r="1021641" customFormat="1"/>
    <row r="1021642" customFormat="1"/>
    <row r="1021643" customFormat="1"/>
    <row r="1021644" customFormat="1"/>
    <row r="1021645" customFormat="1"/>
    <row r="1021646" customFormat="1"/>
    <row r="1021647" customFormat="1"/>
    <row r="1021648" customFormat="1"/>
    <row r="1021649" customFormat="1"/>
    <row r="1021650" customFormat="1"/>
    <row r="1021651" customFormat="1"/>
    <row r="1021652" customFormat="1"/>
    <row r="1021653" customFormat="1"/>
    <row r="1021654" customFormat="1"/>
    <row r="1021655" customFormat="1"/>
    <row r="1021656" customFormat="1"/>
    <row r="1021657" customFormat="1"/>
    <row r="1021658" customFormat="1"/>
    <row r="1021659" customFormat="1"/>
    <row r="1021660" customFormat="1"/>
    <row r="1021661" customFormat="1"/>
    <row r="1021662" customFormat="1"/>
    <row r="1021663" customFormat="1"/>
    <row r="1021664" customFormat="1"/>
    <row r="1021665" customFormat="1"/>
    <row r="1021666" customFormat="1"/>
    <row r="1021667" customFormat="1"/>
    <row r="1021668" customFormat="1"/>
    <row r="1021669" customFormat="1"/>
    <row r="1021670" customFormat="1"/>
    <row r="1021671" customFormat="1"/>
    <row r="1021672" customFormat="1"/>
    <row r="1021673" customFormat="1"/>
    <row r="1021674" customFormat="1"/>
    <row r="1021675" customFormat="1"/>
    <row r="1021676" customFormat="1"/>
    <row r="1021677" customFormat="1"/>
    <row r="1021678" customFormat="1"/>
    <row r="1021679" customFormat="1"/>
    <row r="1021680" customFormat="1"/>
    <row r="1021681" customFormat="1"/>
    <row r="1021682" customFormat="1"/>
    <row r="1021683" customFormat="1"/>
    <row r="1021684" customFormat="1"/>
    <row r="1021685" customFormat="1"/>
    <row r="1021686" customFormat="1"/>
    <row r="1021687" customFormat="1"/>
    <row r="1021688" customFormat="1"/>
    <row r="1021689" customFormat="1"/>
    <row r="1021690" customFormat="1"/>
    <row r="1021691" customFormat="1"/>
    <row r="1021692" customFormat="1"/>
    <row r="1021693" customFormat="1"/>
    <row r="1021694" customFormat="1"/>
    <row r="1021695" customFormat="1"/>
    <row r="1021696" customFormat="1"/>
    <row r="1021697" customFormat="1"/>
    <row r="1021698" customFormat="1"/>
    <row r="1021699" customFormat="1"/>
    <row r="1021700" customFormat="1"/>
    <row r="1021701" customFormat="1"/>
    <row r="1021702" customFormat="1"/>
    <row r="1021703" customFormat="1"/>
    <row r="1021704" customFormat="1"/>
    <row r="1021705" customFormat="1"/>
    <row r="1021706" customFormat="1"/>
    <row r="1021707" customFormat="1"/>
    <row r="1021708" customFormat="1"/>
    <row r="1021709" customFormat="1"/>
    <row r="1021710" customFormat="1"/>
    <row r="1021711" customFormat="1"/>
    <row r="1021712" customFormat="1"/>
    <row r="1021713" customFormat="1"/>
    <row r="1021714" customFormat="1"/>
    <row r="1021715" customFormat="1"/>
    <row r="1021716" customFormat="1"/>
    <row r="1021717" customFormat="1"/>
    <row r="1021718" customFormat="1"/>
    <row r="1021719" customFormat="1"/>
    <row r="1021720" customFormat="1"/>
    <row r="1021721" customFormat="1"/>
    <row r="1021722" customFormat="1"/>
    <row r="1021723" customFormat="1"/>
    <row r="1021724" customFormat="1"/>
    <row r="1021725" customFormat="1"/>
    <row r="1021726" customFormat="1"/>
    <row r="1021727" customFormat="1"/>
    <row r="1021728" customFormat="1"/>
    <row r="1021729" customFormat="1"/>
    <row r="1021730" customFormat="1"/>
    <row r="1021731" customFormat="1"/>
    <row r="1021732" customFormat="1"/>
    <row r="1021733" customFormat="1"/>
    <row r="1021734" customFormat="1"/>
    <row r="1021735" customFormat="1"/>
    <row r="1021736" customFormat="1"/>
    <row r="1021737" customFormat="1"/>
    <row r="1021738" customFormat="1"/>
    <row r="1021739" customFormat="1"/>
    <row r="1021740" customFormat="1"/>
    <row r="1021741" customFormat="1"/>
    <row r="1021742" customFormat="1"/>
    <row r="1021743" customFormat="1"/>
    <row r="1021744" customFormat="1"/>
    <row r="1021745" customFormat="1"/>
    <row r="1021746" customFormat="1"/>
    <row r="1021747" customFormat="1"/>
    <row r="1021748" customFormat="1"/>
    <row r="1021749" customFormat="1"/>
    <row r="1021750" customFormat="1"/>
    <row r="1021751" customFormat="1"/>
    <row r="1021752" customFormat="1"/>
    <row r="1021753" customFormat="1"/>
    <row r="1021754" customFormat="1"/>
    <row r="1021755" customFormat="1"/>
    <row r="1021756" customFormat="1"/>
    <row r="1021757" customFormat="1"/>
    <row r="1021758" customFormat="1"/>
    <row r="1021759" customFormat="1"/>
    <row r="1021760" customFormat="1"/>
    <row r="1021761" customFormat="1"/>
    <row r="1021762" customFormat="1"/>
    <row r="1021763" customFormat="1"/>
    <row r="1021764" customFormat="1"/>
    <row r="1021765" customFormat="1"/>
    <row r="1021766" customFormat="1"/>
    <row r="1021767" customFormat="1"/>
    <row r="1021768" customFormat="1"/>
    <row r="1021769" customFormat="1"/>
    <row r="1021770" customFormat="1"/>
    <row r="1021771" customFormat="1"/>
    <row r="1021772" customFormat="1"/>
    <row r="1021773" customFormat="1"/>
    <row r="1021774" customFormat="1"/>
    <row r="1021775" customFormat="1"/>
    <row r="1021776" customFormat="1"/>
    <row r="1021777" customFormat="1"/>
    <row r="1021778" customFormat="1"/>
    <row r="1021779" customFormat="1"/>
    <row r="1021780" customFormat="1"/>
    <row r="1021781" customFormat="1"/>
    <row r="1021782" customFormat="1"/>
    <row r="1021783" customFormat="1"/>
    <row r="1021784" customFormat="1"/>
    <row r="1021785" customFormat="1"/>
    <row r="1021786" customFormat="1"/>
    <row r="1021787" customFormat="1"/>
    <row r="1021788" customFormat="1"/>
    <row r="1021789" customFormat="1"/>
    <row r="1021790" customFormat="1"/>
    <row r="1021791" customFormat="1"/>
    <row r="1021792" customFormat="1"/>
    <row r="1021793" customFormat="1"/>
    <row r="1021794" customFormat="1"/>
    <row r="1021795" customFormat="1"/>
    <row r="1021796" customFormat="1"/>
    <row r="1021797" customFormat="1"/>
    <row r="1021798" customFormat="1"/>
    <row r="1021799" customFormat="1"/>
    <row r="1021800" customFormat="1"/>
    <row r="1021801" customFormat="1"/>
    <row r="1021802" customFormat="1"/>
    <row r="1021803" customFormat="1"/>
    <row r="1021804" customFormat="1"/>
    <row r="1021805" customFormat="1"/>
    <row r="1021806" customFormat="1"/>
    <row r="1021807" customFormat="1"/>
    <row r="1021808" customFormat="1"/>
    <row r="1021809" customFormat="1"/>
    <row r="1021810" customFormat="1"/>
    <row r="1021811" customFormat="1"/>
    <row r="1021812" customFormat="1"/>
    <row r="1021813" customFormat="1"/>
    <row r="1021814" customFormat="1"/>
    <row r="1021815" customFormat="1"/>
    <row r="1021816" customFormat="1"/>
    <row r="1021817" customFormat="1"/>
    <row r="1021818" customFormat="1"/>
    <row r="1021819" customFormat="1"/>
    <row r="1021820" customFormat="1"/>
    <row r="1021821" customFormat="1"/>
    <row r="1021822" customFormat="1"/>
    <row r="1021823" customFormat="1"/>
    <row r="1021824" customFormat="1"/>
    <row r="1021825" customFormat="1"/>
    <row r="1021826" customFormat="1"/>
    <row r="1021827" customFormat="1"/>
    <row r="1021828" customFormat="1"/>
    <row r="1021829" customFormat="1"/>
    <row r="1021830" customFormat="1"/>
    <row r="1021831" customFormat="1"/>
    <row r="1021832" customFormat="1"/>
    <row r="1021833" customFormat="1"/>
    <row r="1021834" customFormat="1"/>
    <row r="1021835" customFormat="1"/>
    <row r="1021836" customFormat="1"/>
    <row r="1021837" customFormat="1"/>
    <row r="1021838" customFormat="1"/>
    <row r="1021839" customFormat="1"/>
    <row r="1021840" customFormat="1"/>
    <row r="1021841" customFormat="1"/>
    <row r="1021842" customFormat="1"/>
    <row r="1021843" customFormat="1"/>
    <row r="1021844" customFormat="1"/>
    <row r="1021845" customFormat="1"/>
    <row r="1021846" customFormat="1"/>
    <row r="1021847" customFormat="1"/>
    <row r="1021848" customFormat="1"/>
    <row r="1021849" customFormat="1"/>
    <row r="1021850" customFormat="1"/>
    <row r="1021851" customFormat="1"/>
    <row r="1021852" customFormat="1"/>
    <row r="1021853" customFormat="1"/>
    <row r="1021854" customFormat="1"/>
    <row r="1021855" customFormat="1"/>
    <row r="1021856" customFormat="1"/>
    <row r="1021857" customFormat="1"/>
    <row r="1021858" customFormat="1"/>
    <row r="1021859" customFormat="1"/>
    <row r="1021860" customFormat="1"/>
    <row r="1021861" customFormat="1"/>
    <row r="1021862" customFormat="1"/>
    <row r="1021863" customFormat="1"/>
    <row r="1021864" customFormat="1"/>
    <row r="1021865" customFormat="1"/>
    <row r="1021866" customFormat="1"/>
    <row r="1021867" customFormat="1"/>
    <row r="1021868" customFormat="1"/>
    <row r="1021869" customFormat="1"/>
    <row r="1021870" customFormat="1"/>
    <row r="1021871" customFormat="1"/>
    <row r="1021872" customFormat="1"/>
    <row r="1021873" customFormat="1"/>
    <row r="1021874" customFormat="1"/>
    <row r="1021875" customFormat="1"/>
    <row r="1021876" customFormat="1"/>
    <row r="1021877" customFormat="1"/>
    <row r="1021878" customFormat="1"/>
    <row r="1021879" customFormat="1"/>
    <row r="1021880" customFormat="1"/>
    <row r="1021881" customFormat="1"/>
    <row r="1021882" customFormat="1"/>
    <row r="1021883" customFormat="1"/>
    <row r="1021884" customFormat="1"/>
    <row r="1021885" customFormat="1"/>
    <row r="1021886" customFormat="1"/>
    <row r="1021887" customFormat="1"/>
    <row r="1021888" customFormat="1"/>
    <row r="1021889" customFormat="1"/>
    <row r="1021890" customFormat="1"/>
    <row r="1021891" customFormat="1"/>
    <row r="1021892" customFormat="1"/>
    <row r="1021893" customFormat="1"/>
    <row r="1021894" customFormat="1"/>
    <row r="1021895" customFormat="1"/>
    <row r="1021896" customFormat="1"/>
    <row r="1021897" customFormat="1"/>
    <row r="1021898" customFormat="1"/>
    <row r="1021899" customFormat="1"/>
    <row r="1021900" customFormat="1"/>
    <row r="1021901" customFormat="1"/>
    <row r="1021902" customFormat="1"/>
    <row r="1021903" customFormat="1"/>
    <row r="1021904" customFormat="1"/>
    <row r="1021905" customFormat="1"/>
    <row r="1021906" customFormat="1"/>
    <row r="1021907" customFormat="1"/>
    <row r="1021908" customFormat="1"/>
    <row r="1021909" customFormat="1"/>
    <row r="1021910" customFormat="1"/>
    <row r="1021911" customFormat="1"/>
    <row r="1021912" customFormat="1"/>
    <row r="1021913" customFormat="1"/>
    <row r="1021914" customFormat="1"/>
    <row r="1021915" customFormat="1"/>
    <row r="1021916" customFormat="1"/>
    <row r="1021917" customFormat="1"/>
    <row r="1021918" customFormat="1"/>
    <row r="1021919" customFormat="1"/>
    <row r="1021920" customFormat="1"/>
    <row r="1021921" customFormat="1"/>
    <row r="1021922" customFormat="1"/>
    <row r="1021923" customFormat="1"/>
    <row r="1021924" customFormat="1"/>
    <row r="1021925" customFormat="1"/>
    <row r="1021926" customFormat="1"/>
    <row r="1021927" customFormat="1"/>
    <row r="1021928" customFormat="1"/>
    <row r="1021929" customFormat="1"/>
    <row r="1021930" customFormat="1"/>
    <row r="1021931" customFormat="1"/>
    <row r="1021932" customFormat="1"/>
    <row r="1021933" customFormat="1"/>
    <row r="1021934" customFormat="1"/>
    <row r="1021935" customFormat="1"/>
    <row r="1021936" customFormat="1"/>
    <row r="1021937" customFormat="1"/>
    <row r="1021938" customFormat="1"/>
    <row r="1021939" customFormat="1"/>
    <row r="1021940" customFormat="1"/>
    <row r="1021941" customFormat="1"/>
    <row r="1021942" customFormat="1"/>
    <row r="1021943" customFormat="1"/>
    <row r="1021944" customFormat="1"/>
    <row r="1021945" customFormat="1"/>
    <row r="1021946" customFormat="1"/>
    <row r="1021947" customFormat="1"/>
    <row r="1021948" customFormat="1"/>
    <row r="1021949" customFormat="1"/>
    <row r="1021950" customFormat="1"/>
    <row r="1021951" customFormat="1"/>
    <row r="1021952" customFormat="1"/>
    <row r="1021953" customFormat="1"/>
    <row r="1021954" customFormat="1"/>
    <row r="1021955" customFormat="1"/>
    <row r="1021956" customFormat="1"/>
    <row r="1021957" customFormat="1"/>
    <row r="1021958" customFormat="1"/>
    <row r="1021959" customFormat="1"/>
    <row r="1021960" customFormat="1"/>
    <row r="1021961" customFormat="1"/>
    <row r="1021962" customFormat="1"/>
    <row r="1021963" customFormat="1"/>
    <row r="1021964" customFormat="1"/>
    <row r="1021965" customFormat="1"/>
    <row r="1021966" customFormat="1"/>
    <row r="1021967" customFormat="1"/>
    <row r="1021968" customFormat="1"/>
    <row r="1021969" customFormat="1"/>
    <row r="1021970" customFormat="1"/>
    <row r="1021971" customFormat="1"/>
    <row r="1021972" customFormat="1"/>
    <row r="1021973" customFormat="1"/>
    <row r="1021974" customFormat="1"/>
    <row r="1021975" customFormat="1"/>
    <row r="1021976" customFormat="1"/>
    <row r="1021977" customFormat="1"/>
    <row r="1021978" customFormat="1"/>
    <row r="1021979" customFormat="1"/>
    <row r="1021980" customFormat="1"/>
    <row r="1021981" customFormat="1"/>
    <row r="1021982" customFormat="1"/>
    <row r="1021983" customFormat="1"/>
    <row r="1021984" customFormat="1"/>
    <row r="1021985" customFormat="1"/>
    <row r="1021986" customFormat="1"/>
    <row r="1021987" customFormat="1"/>
    <row r="1021988" customFormat="1"/>
    <row r="1021989" customFormat="1"/>
    <row r="1021990" customFormat="1"/>
    <row r="1021991" customFormat="1"/>
    <row r="1021992" customFormat="1"/>
    <row r="1021993" customFormat="1"/>
    <row r="1021994" customFormat="1"/>
    <row r="1021995" customFormat="1"/>
    <row r="1021996" customFormat="1"/>
    <row r="1021997" customFormat="1"/>
    <row r="1021998" customFormat="1"/>
    <row r="1021999" customFormat="1"/>
    <row r="1022000" customFormat="1"/>
    <row r="1022001" customFormat="1"/>
    <row r="1022002" customFormat="1"/>
    <row r="1022003" customFormat="1"/>
    <row r="1022004" customFormat="1"/>
    <row r="1022005" customFormat="1"/>
    <row r="1022006" customFormat="1"/>
    <row r="1022007" customFormat="1"/>
    <row r="1022008" customFormat="1"/>
    <row r="1022009" customFormat="1"/>
    <row r="1022010" customFormat="1"/>
    <row r="1022011" customFormat="1"/>
    <row r="1022012" customFormat="1"/>
    <row r="1022013" customFormat="1"/>
    <row r="1022014" customFormat="1"/>
    <row r="1022015" customFormat="1"/>
    <row r="1022016" customFormat="1"/>
    <row r="1022017" customFormat="1"/>
    <row r="1022018" customFormat="1"/>
    <row r="1022019" customFormat="1"/>
    <row r="1022020" customFormat="1"/>
    <row r="1022021" customFormat="1"/>
    <row r="1022022" customFormat="1"/>
    <row r="1022023" customFormat="1"/>
    <row r="1022024" customFormat="1"/>
    <row r="1022025" customFormat="1"/>
    <row r="1022026" customFormat="1"/>
    <row r="1022027" customFormat="1"/>
    <row r="1022028" customFormat="1"/>
    <row r="1022029" customFormat="1"/>
    <row r="1022030" customFormat="1"/>
    <row r="1022031" customFormat="1"/>
    <row r="1022032" customFormat="1"/>
    <row r="1022033" customFormat="1"/>
    <row r="1022034" customFormat="1"/>
    <row r="1022035" customFormat="1"/>
    <row r="1022036" customFormat="1"/>
    <row r="1022037" customFormat="1"/>
    <row r="1022038" customFormat="1"/>
    <row r="1022039" customFormat="1"/>
    <row r="1022040" customFormat="1"/>
    <row r="1022041" customFormat="1"/>
    <row r="1022042" customFormat="1"/>
    <row r="1022043" customFormat="1"/>
    <row r="1022044" customFormat="1"/>
    <row r="1022045" customFormat="1"/>
    <row r="1022046" customFormat="1"/>
    <row r="1022047" customFormat="1"/>
    <row r="1022048" customFormat="1"/>
    <row r="1022049" customFormat="1"/>
    <row r="1022050" customFormat="1"/>
    <row r="1022051" customFormat="1"/>
    <row r="1022052" customFormat="1"/>
    <row r="1022053" customFormat="1"/>
    <row r="1022054" customFormat="1"/>
    <row r="1022055" customFormat="1"/>
    <row r="1022056" customFormat="1"/>
    <row r="1022057" customFormat="1"/>
    <row r="1022058" customFormat="1"/>
    <row r="1022059" customFormat="1"/>
    <row r="1022060" customFormat="1"/>
    <row r="1022061" customFormat="1"/>
    <row r="1022062" customFormat="1"/>
    <row r="1022063" customFormat="1"/>
    <row r="1022064" customFormat="1"/>
    <row r="1022065" customFormat="1"/>
    <row r="1022066" customFormat="1"/>
    <row r="1022067" customFormat="1"/>
    <row r="1022068" customFormat="1"/>
    <row r="1022069" customFormat="1"/>
    <row r="1022070" customFormat="1"/>
    <row r="1022071" customFormat="1"/>
    <row r="1022072" customFormat="1"/>
    <row r="1022073" customFormat="1"/>
    <row r="1022074" customFormat="1"/>
    <row r="1022075" customFormat="1"/>
    <row r="1022076" customFormat="1"/>
    <row r="1022077" customFormat="1"/>
    <row r="1022078" customFormat="1"/>
    <row r="1022079" customFormat="1"/>
    <row r="1022080" customFormat="1"/>
    <row r="1022081" customFormat="1"/>
    <row r="1022082" customFormat="1"/>
    <row r="1022083" customFormat="1"/>
    <row r="1022084" customFormat="1"/>
    <row r="1022085" customFormat="1"/>
    <row r="1022086" customFormat="1"/>
    <row r="1022087" customFormat="1"/>
    <row r="1022088" customFormat="1"/>
    <row r="1022089" customFormat="1"/>
    <row r="1022090" customFormat="1"/>
    <row r="1022091" customFormat="1"/>
    <row r="1022092" customFormat="1"/>
    <row r="1022093" customFormat="1"/>
    <row r="1022094" customFormat="1"/>
    <row r="1022095" customFormat="1"/>
    <row r="1022096" customFormat="1"/>
    <row r="1022097" customFormat="1"/>
    <row r="1022098" customFormat="1"/>
    <row r="1022099" customFormat="1"/>
    <row r="1022100" customFormat="1"/>
    <row r="1022101" customFormat="1"/>
    <row r="1022102" customFormat="1"/>
    <row r="1022103" customFormat="1"/>
    <row r="1022104" customFormat="1"/>
    <row r="1022105" customFormat="1"/>
    <row r="1022106" customFormat="1"/>
    <row r="1022107" customFormat="1"/>
    <row r="1022108" customFormat="1"/>
    <row r="1022109" customFormat="1"/>
    <row r="1022110" customFormat="1"/>
    <row r="1022111" customFormat="1"/>
    <row r="1022112" customFormat="1"/>
    <row r="1022113" customFormat="1"/>
    <row r="1022114" customFormat="1"/>
    <row r="1022115" customFormat="1"/>
    <row r="1022116" customFormat="1"/>
    <row r="1022117" customFormat="1"/>
    <row r="1022118" customFormat="1"/>
    <row r="1022119" customFormat="1"/>
    <row r="1022120" customFormat="1"/>
    <row r="1022121" customFormat="1"/>
    <row r="1022122" customFormat="1"/>
    <row r="1022123" customFormat="1"/>
    <row r="1022124" customFormat="1"/>
    <row r="1022125" customFormat="1"/>
    <row r="1022126" customFormat="1"/>
    <row r="1022127" customFormat="1"/>
    <row r="1022128" customFormat="1"/>
    <row r="1022129" customFormat="1"/>
    <row r="1022130" customFormat="1"/>
    <row r="1022131" customFormat="1"/>
    <row r="1022132" customFormat="1"/>
    <row r="1022133" customFormat="1"/>
    <row r="1022134" customFormat="1"/>
    <row r="1022135" customFormat="1"/>
    <row r="1022136" customFormat="1"/>
    <row r="1022137" customFormat="1"/>
    <row r="1022138" customFormat="1"/>
    <row r="1022139" customFormat="1"/>
    <row r="1022140" customFormat="1"/>
    <row r="1022141" customFormat="1"/>
    <row r="1022142" customFormat="1"/>
    <row r="1022143" customFormat="1"/>
    <row r="1022144" customFormat="1"/>
    <row r="1022145" customFormat="1"/>
    <row r="1022146" customFormat="1"/>
    <row r="1022147" customFormat="1"/>
    <row r="1022148" customFormat="1"/>
    <row r="1022149" customFormat="1"/>
    <row r="1022150" customFormat="1"/>
    <row r="1022151" customFormat="1"/>
    <row r="1022152" customFormat="1"/>
    <row r="1022153" customFormat="1"/>
    <row r="1022154" customFormat="1"/>
    <row r="1022155" customFormat="1"/>
    <row r="1022156" customFormat="1"/>
    <row r="1022157" customFormat="1"/>
    <row r="1022158" customFormat="1"/>
    <row r="1022159" customFormat="1"/>
    <row r="1022160" customFormat="1"/>
    <row r="1022161" customFormat="1"/>
    <row r="1022162" customFormat="1"/>
    <row r="1022163" customFormat="1"/>
    <row r="1022164" customFormat="1"/>
    <row r="1022165" customFormat="1"/>
    <row r="1022166" customFormat="1"/>
    <row r="1022167" customFormat="1"/>
    <row r="1022168" customFormat="1"/>
    <row r="1022169" customFormat="1"/>
    <row r="1022170" customFormat="1"/>
    <row r="1022171" customFormat="1"/>
    <row r="1022172" customFormat="1"/>
    <row r="1022173" customFormat="1"/>
    <row r="1022174" customFormat="1"/>
    <row r="1022175" customFormat="1"/>
    <row r="1022176" customFormat="1"/>
    <row r="1022177" customFormat="1"/>
    <row r="1022178" customFormat="1"/>
    <row r="1022179" customFormat="1"/>
    <row r="1022180" customFormat="1"/>
    <row r="1022181" customFormat="1"/>
    <row r="1022182" customFormat="1"/>
    <row r="1022183" customFormat="1"/>
    <row r="1022184" customFormat="1"/>
    <row r="1022185" customFormat="1"/>
    <row r="1022186" customFormat="1"/>
    <row r="1022187" customFormat="1"/>
    <row r="1022188" customFormat="1"/>
    <row r="1022189" customFormat="1"/>
    <row r="1022190" customFormat="1"/>
    <row r="1022191" customFormat="1"/>
    <row r="1022192" customFormat="1"/>
    <row r="1022193" customFormat="1"/>
    <row r="1022194" customFormat="1"/>
    <row r="1022195" customFormat="1"/>
    <row r="1022196" customFormat="1"/>
    <row r="1022197" customFormat="1"/>
    <row r="1022198" customFormat="1"/>
    <row r="1022199" customFormat="1"/>
    <row r="1022200" customFormat="1"/>
    <row r="1022201" customFormat="1"/>
    <row r="1022202" customFormat="1"/>
    <row r="1022203" customFormat="1"/>
    <row r="1022204" customFormat="1"/>
    <row r="1022205" customFormat="1"/>
    <row r="1022206" customFormat="1"/>
    <row r="1022207" customFormat="1"/>
    <row r="1022208" customFormat="1"/>
    <row r="1022209" customFormat="1"/>
    <row r="1022210" customFormat="1"/>
    <row r="1022211" customFormat="1"/>
    <row r="1022212" customFormat="1"/>
    <row r="1022213" customFormat="1"/>
    <row r="1022214" customFormat="1"/>
    <row r="1022215" customFormat="1"/>
    <row r="1022216" customFormat="1"/>
    <row r="1022217" customFormat="1"/>
    <row r="1022218" customFormat="1"/>
    <row r="1022219" customFormat="1"/>
    <row r="1022220" customFormat="1"/>
    <row r="1022221" customFormat="1"/>
    <row r="1022222" customFormat="1"/>
    <row r="1022223" customFormat="1"/>
    <row r="1022224" customFormat="1"/>
    <row r="1022225" customFormat="1"/>
    <row r="1022226" customFormat="1"/>
    <row r="1022227" customFormat="1"/>
    <row r="1022228" customFormat="1"/>
    <row r="1022229" customFormat="1"/>
    <row r="1022230" customFormat="1"/>
    <row r="1022231" customFormat="1"/>
    <row r="1022232" customFormat="1"/>
    <row r="1022233" customFormat="1"/>
    <row r="1022234" customFormat="1"/>
    <row r="1022235" customFormat="1"/>
    <row r="1022236" customFormat="1"/>
    <row r="1022237" customFormat="1"/>
    <row r="1022238" customFormat="1"/>
    <row r="1022239" customFormat="1"/>
    <row r="1022240" customFormat="1"/>
    <row r="1022241" customFormat="1"/>
    <row r="1022242" customFormat="1"/>
    <row r="1022243" customFormat="1"/>
    <row r="1022244" customFormat="1"/>
    <row r="1022245" customFormat="1"/>
    <row r="1022246" customFormat="1"/>
    <row r="1022247" customFormat="1"/>
    <row r="1022248" customFormat="1"/>
    <row r="1022249" customFormat="1"/>
    <row r="1022250" customFormat="1"/>
    <row r="1022251" customFormat="1"/>
    <row r="1022252" customFormat="1"/>
    <row r="1022253" customFormat="1"/>
    <row r="1022254" customFormat="1"/>
    <row r="1022255" customFormat="1"/>
    <row r="1022256" customFormat="1"/>
    <row r="1022257" customFormat="1"/>
    <row r="1022258" customFormat="1"/>
    <row r="1022259" customFormat="1"/>
    <row r="1022260" customFormat="1"/>
    <row r="1022261" customFormat="1"/>
    <row r="1022262" customFormat="1"/>
    <row r="1022263" customFormat="1"/>
    <row r="1022264" customFormat="1"/>
    <row r="1022265" customFormat="1"/>
    <row r="1022266" customFormat="1"/>
    <row r="1022267" customFormat="1"/>
    <row r="1022268" customFormat="1"/>
    <row r="1022269" customFormat="1"/>
    <row r="1022270" customFormat="1"/>
    <row r="1022271" customFormat="1"/>
    <row r="1022272" customFormat="1"/>
    <row r="1022273" customFormat="1"/>
    <row r="1022274" customFormat="1"/>
    <row r="1022275" customFormat="1"/>
    <row r="1022276" customFormat="1"/>
    <row r="1022277" customFormat="1"/>
    <row r="1022278" customFormat="1"/>
    <row r="1022279" customFormat="1"/>
    <row r="1022280" customFormat="1"/>
    <row r="1022281" customFormat="1"/>
    <row r="1022282" customFormat="1"/>
    <row r="1022283" customFormat="1"/>
    <row r="1022284" customFormat="1"/>
    <row r="1022285" customFormat="1"/>
    <row r="1022286" customFormat="1"/>
    <row r="1022287" customFormat="1"/>
    <row r="1022288" customFormat="1"/>
    <row r="1022289" customFormat="1"/>
    <row r="1022290" customFormat="1"/>
    <row r="1022291" customFormat="1"/>
    <row r="1022292" customFormat="1"/>
    <row r="1022293" customFormat="1"/>
    <row r="1022294" customFormat="1"/>
    <row r="1022295" customFormat="1"/>
    <row r="1022296" customFormat="1"/>
    <row r="1022297" customFormat="1"/>
    <row r="1022298" customFormat="1"/>
    <row r="1022299" customFormat="1"/>
    <row r="1022300" customFormat="1"/>
    <row r="1022301" customFormat="1"/>
    <row r="1022302" customFormat="1"/>
    <row r="1022303" customFormat="1"/>
    <row r="1022304" customFormat="1"/>
    <row r="1022305" customFormat="1"/>
    <row r="1022306" customFormat="1"/>
    <row r="1022307" customFormat="1"/>
    <row r="1022308" customFormat="1"/>
    <row r="1022309" customFormat="1"/>
    <row r="1022310" customFormat="1"/>
    <row r="1022311" customFormat="1"/>
    <row r="1022312" customFormat="1"/>
    <row r="1022313" customFormat="1"/>
    <row r="1022314" customFormat="1"/>
    <row r="1022315" customFormat="1"/>
    <row r="1022316" customFormat="1"/>
    <row r="1022317" customFormat="1"/>
    <row r="1022318" customFormat="1"/>
    <row r="1022319" customFormat="1"/>
    <row r="1022320" customFormat="1"/>
    <row r="1022321" customFormat="1"/>
    <row r="1022322" customFormat="1"/>
    <row r="1022323" customFormat="1"/>
    <row r="1022324" customFormat="1"/>
    <row r="1022325" customFormat="1"/>
    <row r="1022326" customFormat="1"/>
    <row r="1022327" customFormat="1"/>
    <row r="1022328" customFormat="1"/>
    <row r="1022329" customFormat="1"/>
    <row r="1022330" customFormat="1"/>
    <row r="1022331" customFormat="1"/>
    <row r="1022332" customFormat="1"/>
    <row r="1022333" customFormat="1"/>
    <row r="1022334" customFormat="1"/>
    <row r="1022335" customFormat="1"/>
    <row r="1022336" customFormat="1"/>
    <row r="1022337" customFormat="1"/>
    <row r="1022338" customFormat="1"/>
    <row r="1022339" customFormat="1"/>
    <row r="1022340" customFormat="1"/>
    <row r="1022341" customFormat="1"/>
    <row r="1022342" customFormat="1"/>
    <row r="1022343" customFormat="1"/>
    <row r="1022344" customFormat="1"/>
    <row r="1022345" customFormat="1"/>
    <row r="1022346" customFormat="1"/>
    <row r="1022347" customFormat="1"/>
    <row r="1022348" customFormat="1"/>
    <row r="1022349" customFormat="1"/>
    <row r="1022350" customFormat="1"/>
    <row r="1022351" customFormat="1"/>
    <row r="1022352" customFormat="1"/>
    <row r="1022353" customFormat="1"/>
    <row r="1022354" customFormat="1"/>
    <row r="1022355" customFormat="1"/>
    <row r="1022356" customFormat="1"/>
    <row r="1022357" customFormat="1"/>
    <row r="1022358" customFormat="1"/>
    <row r="1022359" customFormat="1"/>
    <row r="1022360" customFormat="1"/>
    <row r="1022361" customFormat="1"/>
    <row r="1022362" customFormat="1"/>
    <row r="1022363" customFormat="1"/>
    <row r="1022364" customFormat="1"/>
    <row r="1022365" customFormat="1"/>
    <row r="1022366" customFormat="1"/>
    <row r="1022367" customFormat="1"/>
    <row r="1022368" customFormat="1"/>
    <row r="1022369" customFormat="1"/>
    <row r="1022370" customFormat="1"/>
    <row r="1022371" customFormat="1"/>
    <row r="1022372" customFormat="1"/>
    <row r="1022373" customFormat="1"/>
    <row r="1022374" customFormat="1"/>
    <row r="1022375" customFormat="1"/>
    <row r="1022376" customFormat="1"/>
    <row r="1022377" customFormat="1"/>
    <row r="1022378" customFormat="1"/>
    <row r="1022379" customFormat="1"/>
    <row r="1022380" customFormat="1"/>
    <row r="1022381" customFormat="1"/>
    <row r="1022382" customFormat="1"/>
    <row r="1022383" customFormat="1"/>
    <row r="1022384" customFormat="1"/>
    <row r="1022385" customFormat="1"/>
    <row r="1022386" customFormat="1"/>
    <row r="1022387" customFormat="1"/>
    <row r="1022388" customFormat="1"/>
    <row r="1022389" customFormat="1"/>
    <row r="1022390" customFormat="1"/>
    <row r="1022391" customFormat="1"/>
    <row r="1022392" customFormat="1"/>
    <row r="1022393" customFormat="1"/>
    <row r="1022394" customFormat="1"/>
    <row r="1022395" customFormat="1"/>
    <row r="1022396" customFormat="1"/>
    <row r="1022397" customFormat="1"/>
    <row r="1022398" customFormat="1"/>
    <row r="1022399" customFormat="1"/>
    <row r="1022400" customFormat="1"/>
    <row r="1022401" customFormat="1"/>
    <row r="1022402" customFormat="1"/>
    <row r="1022403" customFormat="1"/>
    <row r="1022404" customFormat="1"/>
    <row r="1022405" customFormat="1"/>
    <row r="1022406" customFormat="1"/>
    <row r="1022407" customFormat="1"/>
    <row r="1022408" customFormat="1"/>
    <row r="1022409" customFormat="1"/>
    <row r="1022410" customFormat="1"/>
    <row r="1022411" customFormat="1"/>
    <row r="1022412" customFormat="1"/>
    <row r="1022413" customFormat="1"/>
    <row r="1022414" customFormat="1"/>
    <row r="1022415" customFormat="1"/>
    <row r="1022416" customFormat="1"/>
    <row r="1022417" customFormat="1"/>
    <row r="1022418" customFormat="1"/>
    <row r="1022419" customFormat="1"/>
    <row r="1022420" customFormat="1"/>
    <row r="1022421" customFormat="1"/>
    <row r="1022422" customFormat="1"/>
    <row r="1022423" customFormat="1"/>
    <row r="1022424" customFormat="1"/>
    <row r="1022425" customFormat="1"/>
    <row r="1022426" customFormat="1"/>
    <row r="1022427" customFormat="1"/>
    <row r="1022428" customFormat="1"/>
    <row r="1022429" customFormat="1"/>
    <row r="1022430" customFormat="1"/>
    <row r="1022431" customFormat="1"/>
    <row r="1022432" customFormat="1"/>
    <row r="1022433" customFormat="1"/>
    <row r="1022434" customFormat="1"/>
    <row r="1022435" customFormat="1"/>
    <row r="1022436" customFormat="1"/>
    <row r="1022437" customFormat="1"/>
    <row r="1022438" customFormat="1"/>
    <row r="1022439" customFormat="1"/>
    <row r="1022440" customFormat="1"/>
    <row r="1022441" customFormat="1"/>
    <row r="1022442" customFormat="1"/>
    <row r="1022443" customFormat="1"/>
    <row r="1022444" customFormat="1"/>
    <row r="1022445" customFormat="1"/>
    <row r="1022446" customFormat="1"/>
    <row r="1022447" customFormat="1"/>
    <row r="1022448" customFormat="1"/>
    <row r="1022449" customFormat="1"/>
    <row r="1022450" customFormat="1"/>
    <row r="1022451" customFormat="1"/>
    <row r="1022452" customFormat="1"/>
    <row r="1022453" customFormat="1"/>
    <row r="1022454" customFormat="1"/>
    <row r="1022455" customFormat="1"/>
    <row r="1022456" customFormat="1"/>
    <row r="1022457" customFormat="1"/>
    <row r="1022458" customFormat="1"/>
    <row r="1022459" customFormat="1"/>
    <row r="1022460" customFormat="1"/>
    <row r="1022461" customFormat="1"/>
    <row r="1022462" customFormat="1"/>
    <row r="1022463" customFormat="1"/>
    <row r="1022464" customFormat="1"/>
    <row r="1022465" customFormat="1"/>
    <row r="1022466" customFormat="1"/>
    <row r="1022467" customFormat="1"/>
    <row r="1022468" customFormat="1"/>
    <row r="1022469" customFormat="1"/>
    <row r="1022470" customFormat="1"/>
    <row r="1022471" customFormat="1"/>
    <row r="1022472" customFormat="1"/>
    <row r="1022473" customFormat="1"/>
    <row r="1022474" customFormat="1"/>
    <row r="1022475" customFormat="1"/>
    <row r="1022476" customFormat="1"/>
    <row r="1022477" customFormat="1"/>
    <row r="1022478" customFormat="1"/>
    <row r="1022479" customFormat="1"/>
    <row r="1022480" customFormat="1"/>
    <row r="1022481" customFormat="1"/>
    <row r="1022482" customFormat="1"/>
    <row r="1022483" customFormat="1"/>
    <row r="1022484" customFormat="1"/>
    <row r="1022485" customFormat="1"/>
    <row r="1022486" customFormat="1"/>
    <row r="1022487" customFormat="1"/>
    <row r="1022488" customFormat="1"/>
    <row r="1022489" customFormat="1"/>
    <row r="1022490" customFormat="1"/>
    <row r="1022491" customFormat="1"/>
    <row r="1022492" customFormat="1"/>
    <row r="1022493" customFormat="1"/>
    <row r="1022494" customFormat="1"/>
    <row r="1022495" customFormat="1"/>
    <row r="1022496" customFormat="1"/>
    <row r="1022497" customFormat="1"/>
    <row r="1022498" customFormat="1"/>
    <row r="1022499" customFormat="1"/>
    <row r="1022500" customFormat="1"/>
    <row r="1022501" customFormat="1"/>
    <row r="1022502" customFormat="1"/>
    <row r="1022503" customFormat="1"/>
    <row r="1022504" customFormat="1"/>
    <row r="1022505" customFormat="1"/>
    <row r="1022506" customFormat="1"/>
    <row r="1022507" customFormat="1"/>
    <row r="1022508" customFormat="1"/>
    <row r="1022509" customFormat="1"/>
    <row r="1022510" customFormat="1"/>
    <row r="1022511" customFormat="1"/>
    <row r="1022512" customFormat="1"/>
    <row r="1022513" customFormat="1"/>
    <row r="1022514" customFormat="1"/>
    <row r="1022515" customFormat="1"/>
    <row r="1022516" customFormat="1"/>
    <row r="1022517" customFormat="1"/>
    <row r="1022518" customFormat="1"/>
    <row r="1022519" customFormat="1"/>
    <row r="1022520" customFormat="1"/>
    <row r="1022521" customFormat="1"/>
    <row r="1022522" customFormat="1"/>
    <row r="1022523" customFormat="1"/>
    <row r="1022524" customFormat="1"/>
    <row r="1022525" customFormat="1"/>
    <row r="1022526" customFormat="1"/>
    <row r="1022527" customFormat="1"/>
    <row r="1022528" customFormat="1"/>
    <row r="1022529" customFormat="1"/>
    <row r="1022530" customFormat="1"/>
    <row r="1022531" customFormat="1"/>
    <row r="1022532" customFormat="1"/>
    <row r="1022533" customFormat="1"/>
    <row r="1022534" customFormat="1"/>
    <row r="1022535" customFormat="1"/>
    <row r="1022536" customFormat="1"/>
    <row r="1022537" customFormat="1"/>
    <row r="1022538" customFormat="1"/>
    <row r="1022539" customFormat="1"/>
    <row r="1022540" customFormat="1"/>
    <row r="1022541" customFormat="1"/>
    <row r="1022542" customFormat="1"/>
    <row r="1022543" customFormat="1"/>
    <row r="1022544" customFormat="1"/>
    <row r="1022545" customFormat="1"/>
    <row r="1022546" customFormat="1"/>
    <row r="1022547" customFormat="1"/>
    <row r="1022548" customFormat="1"/>
    <row r="1022549" customFormat="1"/>
    <row r="1022550" customFormat="1"/>
    <row r="1022551" customFormat="1"/>
    <row r="1022552" customFormat="1"/>
    <row r="1022553" customFormat="1"/>
    <row r="1022554" customFormat="1"/>
    <row r="1022555" customFormat="1"/>
    <row r="1022556" customFormat="1"/>
    <row r="1022557" customFormat="1"/>
    <row r="1022558" customFormat="1"/>
    <row r="1022559" customFormat="1"/>
    <row r="1022560" customFormat="1"/>
    <row r="1022561" customFormat="1"/>
    <row r="1022562" customFormat="1"/>
    <row r="1022563" customFormat="1"/>
    <row r="1022564" customFormat="1"/>
    <row r="1022565" customFormat="1"/>
    <row r="1022566" customFormat="1"/>
    <row r="1022567" customFormat="1"/>
    <row r="1022568" customFormat="1"/>
    <row r="1022569" customFormat="1"/>
    <row r="1022570" customFormat="1"/>
    <row r="1022571" customFormat="1"/>
    <row r="1022572" customFormat="1"/>
    <row r="1022573" customFormat="1"/>
    <row r="1022574" customFormat="1"/>
    <row r="1022575" customFormat="1"/>
    <row r="1022576" customFormat="1"/>
    <row r="1022577" customFormat="1"/>
    <row r="1022578" customFormat="1"/>
    <row r="1022579" customFormat="1"/>
    <row r="1022580" customFormat="1"/>
    <row r="1022581" customFormat="1"/>
    <row r="1022582" customFormat="1"/>
    <row r="1022583" customFormat="1"/>
    <row r="1022584" customFormat="1"/>
    <row r="1022585" customFormat="1"/>
    <row r="1022586" customFormat="1"/>
    <row r="1022587" customFormat="1"/>
    <row r="1022588" customFormat="1"/>
    <row r="1022589" customFormat="1"/>
    <row r="1022590" customFormat="1"/>
    <row r="1022591" customFormat="1"/>
    <row r="1022592" customFormat="1"/>
    <row r="1022593" customFormat="1"/>
    <row r="1022594" customFormat="1"/>
    <row r="1022595" customFormat="1"/>
    <row r="1022596" customFormat="1"/>
    <row r="1022597" customFormat="1"/>
    <row r="1022598" customFormat="1"/>
    <row r="1022599" customFormat="1"/>
    <row r="1022600" customFormat="1"/>
    <row r="1022601" customFormat="1"/>
    <row r="1022602" customFormat="1"/>
    <row r="1022603" customFormat="1"/>
    <row r="1022604" customFormat="1"/>
    <row r="1022605" customFormat="1"/>
    <row r="1022606" customFormat="1"/>
    <row r="1022607" customFormat="1"/>
    <row r="1022608" customFormat="1"/>
    <row r="1022609" customFormat="1"/>
    <row r="1022610" customFormat="1"/>
    <row r="1022611" customFormat="1"/>
    <row r="1022612" customFormat="1"/>
    <row r="1022613" customFormat="1"/>
    <row r="1022614" customFormat="1"/>
    <row r="1022615" customFormat="1"/>
    <row r="1022616" customFormat="1"/>
    <row r="1022617" customFormat="1"/>
    <row r="1022618" customFormat="1"/>
    <row r="1022619" customFormat="1"/>
    <row r="1022620" customFormat="1"/>
    <row r="1022621" customFormat="1"/>
    <row r="1022622" customFormat="1"/>
    <row r="1022623" customFormat="1"/>
    <row r="1022624" customFormat="1"/>
    <row r="1022625" customFormat="1"/>
    <row r="1022626" customFormat="1"/>
    <row r="1022627" customFormat="1"/>
    <row r="1022628" customFormat="1"/>
    <row r="1022629" customFormat="1"/>
    <row r="1022630" customFormat="1"/>
    <row r="1022631" customFormat="1"/>
    <row r="1022632" customFormat="1"/>
    <row r="1022633" customFormat="1"/>
    <row r="1022634" customFormat="1"/>
    <row r="1022635" customFormat="1"/>
    <row r="1022636" customFormat="1"/>
    <row r="1022637" customFormat="1"/>
    <row r="1022638" customFormat="1"/>
    <row r="1022639" customFormat="1"/>
    <row r="1022640" customFormat="1"/>
    <row r="1022641" customFormat="1"/>
    <row r="1022642" customFormat="1"/>
    <row r="1022643" customFormat="1"/>
    <row r="1022644" customFormat="1"/>
    <row r="1022645" customFormat="1"/>
    <row r="1022646" customFormat="1"/>
    <row r="1022647" customFormat="1"/>
    <row r="1022648" customFormat="1"/>
    <row r="1022649" customFormat="1"/>
    <row r="1022650" customFormat="1"/>
    <row r="1022651" customFormat="1"/>
    <row r="1022652" customFormat="1"/>
    <row r="1022653" customFormat="1"/>
    <row r="1022654" customFormat="1"/>
    <row r="1022655" customFormat="1"/>
    <row r="1022656" customFormat="1"/>
    <row r="1022657" customFormat="1"/>
    <row r="1022658" customFormat="1"/>
    <row r="1022659" customFormat="1"/>
    <row r="1022660" customFormat="1"/>
    <row r="1022661" customFormat="1"/>
    <row r="1022662" customFormat="1"/>
    <row r="1022663" customFormat="1"/>
    <row r="1022664" customFormat="1"/>
    <row r="1022665" customFormat="1"/>
    <row r="1022666" customFormat="1"/>
    <row r="1022667" customFormat="1"/>
    <row r="1022668" customFormat="1"/>
    <row r="1022669" customFormat="1"/>
    <row r="1022670" customFormat="1"/>
    <row r="1022671" customFormat="1"/>
    <row r="1022672" customFormat="1"/>
    <row r="1022673" customFormat="1"/>
    <row r="1022674" customFormat="1"/>
    <row r="1022675" customFormat="1"/>
    <row r="1022676" customFormat="1"/>
    <row r="1022677" customFormat="1"/>
    <row r="1022678" customFormat="1"/>
    <row r="1022679" customFormat="1"/>
    <row r="1022680" customFormat="1"/>
    <row r="1022681" customFormat="1"/>
    <row r="1022682" customFormat="1"/>
    <row r="1022683" customFormat="1"/>
    <row r="1022684" customFormat="1"/>
    <row r="1022685" customFormat="1"/>
    <row r="1022686" customFormat="1"/>
    <row r="1022687" customFormat="1"/>
    <row r="1022688" customFormat="1"/>
    <row r="1022689" customFormat="1"/>
    <row r="1022690" customFormat="1"/>
    <row r="1022691" customFormat="1"/>
    <row r="1022692" customFormat="1"/>
    <row r="1022693" customFormat="1"/>
    <row r="1022694" customFormat="1"/>
    <row r="1022695" customFormat="1"/>
    <row r="1022696" customFormat="1"/>
    <row r="1022697" customFormat="1"/>
    <row r="1022698" customFormat="1"/>
    <row r="1022699" customFormat="1"/>
    <row r="1022700" customFormat="1"/>
    <row r="1022701" customFormat="1"/>
    <row r="1022702" customFormat="1"/>
    <row r="1022703" customFormat="1"/>
    <row r="1022704" customFormat="1"/>
    <row r="1022705" customFormat="1"/>
    <row r="1022706" customFormat="1"/>
    <row r="1022707" customFormat="1"/>
    <row r="1022708" customFormat="1"/>
    <row r="1022709" customFormat="1"/>
    <row r="1022710" customFormat="1"/>
    <row r="1022711" customFormat="1"/>
    <row r="1022712" customFormat="1"/>
    <row r="1022713" customFormat="1"/>
    <row r="1022714" customFormat="1"/>
    <row r="1022715" customFormat="1"/>
    <row r="1022716" customFormat="1"/>
    <row r="1022717" customFormat="1"/>
    <row r="1022718" customFormat="1"/>
    <row r="1022719" customFormat="1"/>
    <row r="1022720" customFormat="1"/>
    <row r="1022721" customFormat="1"/>
    <row r="1022722" customFormat="1"/>
    <row r="1022723" customFormat="1"/>
    <row r="1022724" customFormat="1"/>
    <row r="1022725" customFormat="1"/>
    <row r="1022726" customFormat="1"/>
    <row r="1022727" customFormat="1"/>
    <row r="1022728" customFormat="1"/>
    <row r="1022729" customFormat="1"/>
    <row r="1022730" customFormat="1"/>
    <row r="1022731" customFormat="1"/>
    <row r="1022732" customFormat="1"/>
    <row r="1022733" customFormat="1"/>
    <row r="1022734" customFormat="1"/>
    <row r="1022735" customFormat="1"/>
    <row r="1022736" customFormat="1"/>
    <row r="1022737" customFormat="1"/>
    <row r="1022738" customFormat="1"/>
    <row r="1022739" customFormat="1"/>
    <row r="1022740" customFormat="1"/>
    <row r="1022741" customFormat="1"/>
    <row r="1022742" customFormat="1"/>
    <row r="1022743" customFormat="1"/>
    <row r="1022744" customFormat="1"/>
    <row r="1022745" customFormat="1"/>
    <row r="1022746" customFormat="1"/>
    <row r="1022747" customFormat="1"/>
    <row r="1022748" customFormat="1"/>
    <row r="1022749" customFormat="1"/>
    <row r="1022750" customFormat="1"/>
    <row r="1022751" customFormat="1"/>
    <row r="1022752" customFormat="1"/>
    <row r="1022753" customFormat="1"/>
    <row r="1022754" customFormat="1"/>
    <row r="1022755" customFormat="1"/>
    <row r="1022756" customFormat="1"/>
    <row r="1022757" customFormat="1"/>
    <row r="1022758" customFormat="1"/>
    <row r="1022759" customFormat="1"/>
    <row r="1022760" customFormat="1"/>
    <row r="1022761" customFormat="1"/>
    <row r="1022762" customFormat="1"/>
    <row r="1022763" customFormat="1"/>
    <row r="1022764" customFormat="1"/>
    <row r="1022765" customFormat="1"/>
    <row r="1022766" customFormat="1"/>
    <row r="1022767" customFormat="1"/>
    <row r="1022768" customFormat="1"/>
    <row r="1022769" customFormat="1"/>
    <row r="1022770" customFormat="1"/>
    <row r="1022771" customFormat="1"/>
    <row r="1022772" customFormat="1"/>
    <row r="1022773" customFormat="1"/>
    <row r="1022774" customFormat="1"/>
    <row r="1022775" customFormat="1"/>
    <row r="1022776" customFormat="1"/>
    <row r="1022777" customFormat="1"/>
    <row r="1022778" customFormat="1"/>
    <row r="1022779" customFormat="1"/>
    <row r="1022780" customFormat="1"/>
    <row r="1022781" customFormat="1"/>
    <row r="1022782" customFormat="1"/>
    <row r="1022783" customFormat="1"/>
    <row r="1022784" customFormat="1"/>
    <row r="1022785" customFormat="1"/>
    <row r="1022786" customFormat="1"/>
    <row r="1022787" customFormat="1"/>
    <row r="1022788" customFormat="1"/>
    <row r="1022789" customFormat="1"/>
    <row r="1022790" customFormat="1"/>
    <row r="1022791" customFormat="1"/>
    <row r="1022792" customFormat="1"/>
    <row r="1022793" customFormat="1"/>
    <row r="1022794" customFormat="1"/>
    <row r="1022795" customFormat="1"/>
    <row r="1022796" customFormat="1"/>
    <row r="1022797" customFormat="1"/>
    <row r="1022798" customFormat="1"/>
    <row r="1022799" customFormat="1"/>
    <row r="1022800" customFormat="1"/>
    <row r="1022801" customFormat="1"/>
    <row r="1022802" customFormat="1"/>
    <row r="1022803" customFormat="1"/>
    <row r="1022804" customFormat="1"/>
    <row r="1022805" customFormat="1"/>
    <row r="1022806" customFormat="1"/>
    <row r="1022807" customFormat="1"/>
    <row r="1022808" customFormat="1"/>
    <row r="1022809" customFormat="1"/>
    <row r="1022810" customFormat="1"/>
    <row r="1022811" customFormat="1"/>
    <row r="1022812" customFormat="1"/>
    <row r="1022813" customFormat="1"/>
    <row r="1022814" customFormat="1"/>
    <row r="1022815" customFormat="1"/>
    <row r="1022816" customFormat="1"/>
    <row r="1022817" customFormat="1"/>
    <row r="1022818" customFormat="1"/>
    <row r="1022819" customFormat="1"/>
    <row r="1022820" customFormat="1"/>
    <row r="1022821" customFormat="1"/>
    <row r="1022822" customFormat="1"/>
    <row r="1022823" customFormat="1"/>
    <row r="1022824" customFormat="1"/>
    <row r="1022825" customFormat="1"/>
    <row r="1022826" customFormat="1"/>
    <row r="1022827" customFormat="1"/>
    <row r="1022828" customFormat="1"/>
    <row r="1022829" customFormat="1"/>
    <row r="1022830" customFormat="1"/>
    <row r="1022831" customFormat="1"/>
    <row r="1022832" customFormat="1"/>
    <row r="1022833" customFormat="1"/>
    <row r="1022834" customFormat="1"/>
    <row r="1022835" customFormat="1"/>
    <row r="1022836" customFormat="1"/>
    <row r="1022837" customFormat="1"/>
    <row r="1022838" customFormat="1"/>
    <row r="1022839" customFormat="1"/>
    <row r="1022840" customFormat="1"/>
    <row r="1022841" customFormat="1"/>
    <row r="1022842" customFormat="1"/>
    <row r="1022843" customFormat="1"/>
    <row r="1022844" customFormat="1"/>
    <row r="1022845" customFormat="1"/>
    <row r="1022846" customFormat="1"/>
    <row r="1022847" customFormat="1"/>
    <row r="1022848" customFormat="1"/>
    <row r="1022849" customFormat="1"/>
    <row r="1022850" customFormat="1"/>
    <row r="1022851" customFormat="1"/>
    <row r="1022852" customFormat="1"/>
    <row r="1022853" customFormat="1"/>
    <row r="1022854" customFormat="1"/>
    <row r="1022855" customFormat="1"/>
    <row r="1022856" customFormat="1"/>
    <row r="1022857" customFormat="1"/>
    <row r="1022858" customFormat="1"/>
    <row r="1022859" customFormat="1"/>
    <row r="1022860" customFormat="1"/>
    <row r="1022861" customFormat="1"/>
    <row r="1022862" customFormat="1"/>
    <row r="1022863" customFormat="1"/>
    <row r="1022864" customFormat="1"/>
    <row r="1022865" customFormat="1"/>
    <row r="1022866" customFormat="1"/>
    <row r="1022867" customFormat="1"/>
    <row r="1022868" customFormat="1"/>
    <row r="1022869" customFormat="1"/>
    <row r="1022870" customFormat="1"/>
    <row r="1022871" customFormat="1"/>
    <row r="1022872" customFormat="1"/>
    <row r="1022873" customFormat="1"/>
    <row r="1022874" customFormat="1"/>
    <row r="1022875" customFormat="1"/>
    <row r="1022876" customFormat="1"/>
    <row r="1022877" customFormat="1"/>
    <row r="1022878" customFormat="1"/>
    <row r="1022879" customFormat="1"/>
    <row r="1022880" customFormat="1"/>
    <row r="1022881" customFormat="1"/>
    <row r="1022882" customFormat="1"/>
    <row r="1022883" customFormat="1"/>
    <row r="1022884" customFormat="1"/>
    <row r="1022885" customFormat="1"/>
    <row r="1022886" customFormat="1"/>
    <row r="1022887" customFormat="1"/>
    <row r="1022888" customFormat="1"/>
    <row r="1022889" customFormat="1"/>
    <row r="1022890" customFormat="1"/>
    <row r="1022891" customFormat="1"/>
    <row r="1022892" customFormat="1"/>
    <row r="1022893" customFormat="1"/>
    <row r="1022894" customFormat="1"/>
    <row r="1022895" customFormat="1"/>
    <row r="1022896" customFormat="1"/>
    <row r="1022897" customFormat="1"/>
    <row r="1022898" customFormat="1"/>
    <row r="1022899" customFormat="1"/>
    <row r="1022900" customFormat="1"/>
    <row r="1022901" customFormat="1"/>
    <row r="1022902" customFormat="1"/>
    <row r="1022903" customFormat="1"/>
    <row r="1022904" customFormat="1"/>
    <row r="1022905" customFormat="1"/>
    <row r="1022906" customFormat="1"/>
    <row r="1022907" customFormat="1"/>
    <row r="1022908" customFormat="1"/>
    <row r="1022909" customFormat="1"/>
    <row r="1022910" customFormat="1"/>
    <row r="1022911" customFormat="1"/>
    <row r="1022912" customFormat="1"/>
    <row r="1022913" customFormat="1"/>
    <row r="1022914" customFormat="1"/>
    <row r="1022915" customFormat="1"/>
    <row r="1022916" customFormat="1"/>
    <row r="1022917" customFormat="1"/>
    <row r="1022918" customFormat="1"/>
    <row r="1022919" customFormat="1"/>
    <row r="1022920" customFormat="1"/>
    <row r="1022921" customFormat="1"/>
    <row r="1022922" customFormat="1"/>
    <row r="1022923" customFormat="1"/>
    <row r="1022924" customFormat="1"/>
    <row r="1022925" customFormat="1"/>
    <row r="1022926" customFormat="1"/>
    <row r="1022927" customFormat="1"/>
    <row r="1022928" customFormat="1"/>
    <row r="1022929" customFormat="1"/>
    <row r="1022930" customFormat="1"/>
    <row r="1022931" customFormat="1"/>
    <row r="1022932" customFormat="1"/>
    <row r="1022933" customFormat="1"/>
    <row r="1022934" customFormat="1"/>
    <row r="1022935" customFormat="1"/>
    <row r="1022936" customFormat="1"/>
    <row r="1022937" customFormat="1"/>
    <row r="1022938" customFormat="1"/>
    <row r="1022939" customFormat="1"/>
    <row r="1022940" customFormat="1"/>
    <row r="1022941" customFormat="1"/>
    <row r="1022942" customFormat="1"/>
    <row r="1022943" customFormat="1"/>
    <row r="1022944" customFormat="1"/>
    <row r="1022945" customFormat="1"/>
    <row r="1022946" customFormat="1"/>
    <row r="1022947" customFormat="1"/>
    <row r="1022948" customFormat="1"/>
    <row r="1022949" customFormat="1"/>
    <row r="1022950" customFormat="1"/>
    <row r="1022951" customFormat="1"/>
    <row r="1022952" customFormat="1"/>
    <row r="1022953" customFormat="1"/>
    <row r="1022954" customFormat="1"/>
    <row r="1022955" customFormat="1"/>
    <row r="1022956" customFormat="1"/>
    <row r="1022957" customFormat="1"/>
    <row r="1022958" customFormat="1"/>
    <row r="1022959" customFormat="1"/>
    <row r="1022960" customFormat="1"/>
    <row r="1022961" customFormat="1"/>
    <row r="1022962" customFormat="1"/>
    <row r="1022963" customFormat="1"/>
    <row r="1022964" customFormat="1"/>
    <row r="1022965" customFormat="1"/>
    <row r="1022966" customFormat="1"/>
    <row r="1022967" customFormat="1"/>
    <row r="1022968" customFormat="1"/>
    <row r="1022969" customFormat="1"/>
    <row r="1022970" customFormat="1"/>
    <row r="1022971" customFormat="1"/>
    <row r="1022972" customFormat="1"/>
    <row r="1022973" customFormat="1"/>
    <row r="1022974" customFormat="1"/>
    <row r="1022975" customFormat="1"/>
    <row r="1022976" customFormat="1"/>
    <row r="1022977" customFormat="1"/>
    <row r="1022978" customFormat="1"/>
    <row r="1022979" customFormat="1"/>
    <row r="1022980" customFormat="1"/>
    <row r="1022981" customFormat="1"/>
    <row r="1022982" customFormat="1"/>
    <row r="1022983" customFormat="1"/>
    <row r="1022984" customFormat="1"/>
    <row r="1022985" customFormat="1"/>
    <row r="1022986" customFormat="1"/>
    <row r="1022987" customFormat="1"/>
    <row r="1022988" customFormat="1"/>
    <row r="1022989" customFormat="1"/>
    <row r="1022990" customFormat="1"/>
    <row r="1022991" customFormat="1"/>
    <row r="1022992" customFormat="1"/>
    <row r="1022993" customFormat="1"/>
    <row r="1022994" customFormat="1"/>
    <row r="1022995" customFormat="1"/>
    <row r="1022996" customFormat="1"/>
    <row r="1022997" customFormat="1"/>
    <row r="1022998" customFormat="1"/>
    <row r="1022999" customFormat="1"/>
    <row r="1023000" customFormat="1"/>
    <row r="1023001" customFormat="1"/>
    <row r="1023002" customFormat="1"/>
    <row r="1023003" customFormat="1"/>
    <row r="1023004" customFormat="1"/>
    <row r="1023005" customFormat="1"/>
    <row r="1023006" customFormat="1"/>
    <row r="1023007" customFormat="1"/>
    <row r="1023008" customFormat="1"/>
    <row r="1023009" customFormat="1"/>
    <row r="1023010" customFormat="1"/>
    <row r="1023011" customFormat="1"/>
    <row r="1023012" customFormat="1"/>
    <row r="1023013" customFormat="1"/>
    <row r="1023014" customFormat="1"/>
    <row r="1023015" customFormat="1"/>
    <row r="1023016" customFormat="1"/>
    <row r="1023017" customFormat="1"/>
    <row r="1023018" customFormat="1"/>
    <row r="1023019" customFormat="1"/>
    <row r="1023020" customFormat="1"/>
    <row r="1023021" customFormat="1"/>
    <row r="1023022" customFormat="1"/>
    <row r="1023023" customFormat="1"/>
    <row r="1023024" customFormat="1"/>
    <row r="1023025" customFormat="1"/>
    <row r="1023026" customFormat="1"/>
    <row r="1023027" customFormat="1"/>
    <row r="1023028" customFormat="1"/>
    <row r="1023029" customFormat="1"/>
    <row r="1023030" customFormat="1"/>
    <row r="1023031" customFormat="1"/>
    <row r="1023032" customFormat="1"/>
    <row r="1023033" customFormat="1"/>
    <row r="1023034" customFormat="1"/>
    <row r="1023035" customFormat="1"/>
    <row r="1023036" customFormat="1"/>
    <row r="1023037" customFormat="1"/>
    <row r="1023038" customFormat="1"/>
    <row r="1023039" customFormat="1"/>
    <row r="1023040" customFormat="1"/>
    <row r="1023041" customFormat="1"/>
    <row r="1023042" customFormat="1"/>
    <row r="1023043" customFormat="1"/>
    <row r="1023044" customFormat="1"/>
    <row r="1023045" customFormat="1"/>
    <row r="1023046" customFormat="1"/>
    <row r="1023047" customFormat="1"/>
    <row r="1023048" customFormat="1"/>
    <row r="1023049" customFormat="1"/>
    <row r="1023050" customFormat="1"/>
    <row r="1023051" customFormat="1"/>
    <row r="1023052" customFormat="1"/>
    <row r="1023053" customFormat="1"/>
    <row r="1023054" customFormat="1"/>
    <row r="1023055" customFormat="1"/>
    <row r="1023056" customFormat="1"/>
    <row r="1023057" customFormat="1"/>
    <row r="1023058" customFormat="1"/>
    <row r="1023059" customFormat="1"/>
    <row r="1023060" customFormat="1"/>
    <row r="1023061" customFormat="1"/>
    <row r="1023062" customFormat="1"/>
    <row r="1023063" customFormat="1"/>
    <row r="1023064" customFormat="1"/>
    <row r="1023065" customFormat="1"/>
    <row r="1023066" customFormat="1"/>
    <row r="1023067" customFormat="1"/>
    <row r="1023068" customFormat="1"/>
    <row r="1023069" customFormat="1"/>
    <row r="1023070" customFormat="1"/>
    <row r="1023071" customFormat="1"/>
    <row r="1023072" customFormat="1"/>
    <row r="1023073" customFormat="1"/>
    <row r="1023074" customFormat="1"/>
    <row r="1023075" customFormat="1"/>
    <row r="1023076" customFormat="1"/>
    <row r="1023077" customFormat="1"/>
    <row r="1023078" customFormat="1"/>
    <row r="1023079" customFormat="1"/>
    <row r="1023080" customFormat="1"/>
    <row r="1023081" customFormat="1"/>
    <row r="1023082" customFormat="1"/>
    <row r="1023083" customFormat="1"/>
    <row r="1023084" customFormat="1"/>
    <row r="1023085" customFormat="1"/>
    <row r="1023086" customFormat="1"/>
    <row r="1023087" customFormat="1"/>
    <row r="1023088" customFormat="1"/>
    <row r="1023089" customFormat="1"/>
    <row r="1023090" customFormat="1"/>
    <row r="1023091" customFormat="1"/>
    <row r="1023092" customFormat="1"/>
    <row r="1023093" customFormat="1"/>
    <row r="1023094" customFormat="1"/>
    <row r="1023095" customFormat="1"/>
    <row r="1023096" customFormat="1"/>
    <row r="1023097" customFormat="1"/>
    <row r="1023098" customFormat="1"/>
    <row r="1023099" customFormat="1"/>
    <row r="1023100" customFormat="1"/>
    <row r="1023101" customFormat="1"/>
    <row r="1023102" customFormat="1"/>
    <row r="1023103" customFormat="1"/>
    <row r="1023104" customFormat="1"/>
    <row r="1023105" customFormat="1"/>
    <row r="1023106" customFormat="1"/>
    <row r="1023107" customFormat="1"/>
    <row r="1023108" customFormat="1"/>
    <row r="1023109" customFormat="1"/>
    <row r="1023110" customFormat="1"/>
    <row r="1023111" customFormat="1"/>
    <row r="1023112" customFormat="1"/>
    <row r="1023113" customFormat="1"/>
    <row r="1023114" customFormat="1"/>
    <row r="1023115" customFormat="1"/>
    <row r="1023116" customFormat="1"/>
    <row r="1023117" customFormat="1"/>
    <row r="1023118" customFormat="1"/>
    <row r="1023119" customFormat="1"/>
    <row r="1023120" customFormat="1"/>
    <row r="1023121" customFormat="1"/>
    <row r="1023122" customFormat="1"/>
    <row r="1023123" customFormat="1"/>
    <row r="1023124" customFormat="1"/>
    <row r="1023125" customFormat="1"/>
    <row r="1023126" customFormat="1"/>
    <row r="1023127" customFormat="1"/>
    <row r="1023128" customFormat="1"/>
    <row r="1023129" customFormat="1"/>
    <row r="1023130" customFormat="1"/>
    <row r="1023131" customFormat="1"/>
    <row r="1023132" customFormat="1"/>
    <row r="1023133" customFormat="1"/>
    <row r="1023134" customFormat="1"/>
    <row r="1023135" customFormat="1"/>
    <row r="1023136" customFormat="1"/>
    <row r="1023137" customFormat="1"/>
    <row r="1023138" customFormat="1"/>
    <row r="1023139" customFormat="1"/>
    <row r="1023140" customFormat="1"/>
    <row r="1023141" customFormat="1"/>
    <row r="1023142" customFormat="1"/>
    <row r="1023143" customFormat="1"/>
    <row r="1023144" customFormat="1"/>
    <row r="1023145" customFormat="1"/>
    <row r="1023146" customFormat="1"/>
    <row r="1023147" customFormat="1"/>
    <row r="1023148" customFormat="1"/>
    <row r="1023149" customFormat="1"/>
    <row r="1023150" customFormat="1"/>
    <row r="1023151" customFormat="1"/>
    <row r="1023152" customFormat="1"/>
    <row r="1023153" customFormat="1"/>
    <row r="1023154" customFormat="1"/>
    <row r="1023155" customFormat="1"/>
    <row r="1023156" customFormat="1"/>
    <row r="1023157" customFormat="1"/>
    <row r="1023158" customFormat="1"/>
    <row r="1023159" customFormat="1"/>
    <row r="1023160" customFormat="1"/>
    <row r="1023161" customFormat="1"/>
    <row r="1023162" customFormat="1"/>
    <row r="1023163" customFormat="1"/>
    <row r="1023164" customFormat="1"/>
    <row r="1023165" customFormat="1"/>
    <row r="1023166" customFormat="1"/>
    <row r="1023167" customFormat="1"/>
    <row r="1023168" customFormat="1"/>
    <row r="1023169" customFormat="1"/>
    <row r="1023170" customFormat="1"/>
    <row r="1023171" customFormat="1"/>
    <row r="1023172" customFormat="1"/>
    <row r="1023173" customFormat="1"/>
    <row r="1023174" customFormat="1"/>
    <row r="1023175" customFormat="1"/>
    <row r="1023176" customFormat="1"/>
    <row r="1023177" customFormat="1"/>
    <row r="1023178" customFormat="1"/>
    <row r="1023179" customFormat="1"/>
    <row r="1023180" customFormat="1"/>
    <row r="1023181" customFormat="1"/>
    <row r="1023182" customFormat="1"/>
    <row r="1023183" customFormat="1"/>
    <row r="1023184" customFormat="1"/>
    <row r="1023185" customFormat="1"/>
    <row r="1023186" customFormat="1"/>
    <row r="1023187" customFormat="1"/>
    <row r="1023188" customFormat="1"/>
    <row r="1023189" customFormat="1"/>
    <row r="1023190" customFormat="1"/>
    <row r="1023191" customFormat="1"/>
    <row r="1023192" customFormat="1"/>
    <row r="1023193" customFormat="1"/>
    <row r="1023194" customFormat="1"/>
    <row r="1023195" customFormat="1"/>
    <row r="1023196" customFormat="1"/>
    <row r="1023197" customFormat="1"/>
    <row r="1023198" customFormat="1"/>
    <row r="1023199" customFormat="1"/>
    <row r="1023200" customFormat="1"/>
    <row r="1023201" customFormat="1"/>
    <row r="1023202" customFormat="1"/>
    <row r="1023203" customFormat="1"/>
    <row r="1023204" customFormat="1"/>
    <row r="1023205" customFormat="1"/>
    <row r="1023206" customFormat="1"/>
    <row r="1023207" customFormat="1"/>
    <row r="1023208" customFormat="1"/>
    <row r="1023209" customFormat="1"/>
    <row r="1023210" customFormat="1"/>
    <row r="1023211" customFormat="1"/>
    <row r="1023212" customFormat="1"/>
    <row r="1023213" customFormat="1"/>
    <row r="1023214" customFormat="1"/>
    <row r="1023215" customFormat="1"/>
    <row r="1023216" customFormat="1"/>
    <row r="1023217" customFormat="1"/>
    <row r="1023218" customFormat="1"/>
    <row r="1023219" customFormat="1"/>
    <row r="1023220" customFormat="1"/>
    <row r="1023221" customFormat="1"/>
    <row r="1023222" customFormat="1"/>
    <row r="1023223" customFormat="1"/>
    <row r="1023224" customFormat="1"/>
    <row r="1023225" customFormat="1"/>
    <row r="1023226" customFormat="1"/>
    <row r="1023227" customFormat="1"/>
    <row r="1023228" customFormat="1"/>
    <row r="1023229" customFormat="1"/>
    <row r="1023230" customFormat="1"/>
    <row r="1023231" customFormat="1"/>
    <row r="1023232" customFormat="1"/>
    <row r="1023233" customFormat="1"/>
    <row r="1023234" customFormat="1"/>
    <row r="1023235" customFormat="1"/>
    <row r="1023236" customFormat="1"/>
    <row r="1023237" customFormat="1"/>
    <row r="1023238" customFormat="1"/>
    <row r="1023239" customFormat="1"/>
    <row r="1023240" customFormat="1"/>
    <row r="1023241" customFormat="1"/>
    <row r="1023242" customFormat="1"/>
    <row r="1023243" customFormat="1"/>
    <row r="1023244" customFormat="1"/>
    <row r="1023245" customFormat="1"/>
    <row r="1023246" customFormat="1"/>
    <row r="1023247" customFormat="1"/>
    <row r="1023248" customFormat="1"/>
    <row r="1023249" customFormat="1"/>
    <row r="1023250" customFormat="1"/>
    <row r="1023251" customFormat="1"/>
    <row r="1023252" customFormat="1"/>
    <row r="1023253" customFormat="1"/>
    <row r="1023254" customFormat="1"/>
    <row r="1023255" customFormat="1"/>
    <row r="1023256" customFormat="1"/>
    <row r="1023257" customFormat="1"/>
    <row r="1023258" customFormat="1"/>
    <row r="1023259" customFormat="1"/>
    <row r="1023260" customFormat="1"/>
    <row r="1023261" customFormat="1"/>
    <row r="1023262" customFormat="1"/>
    <row r="1023263" customFormat="1"/>
    <row r="1023264" customFormat="1"/>
    <row r="1023265" customFormat="1"/>
    <row r="1023266" customFormat="1"/>
    <row r="1023267" customFormat="1"/>
    <row r="1023268" customFormat="1"/>
    <row r="1023269" customFormat="1"/>
    <row r="1023270" customFormat="1"/>
    <row r="1023271" customFormat="1"/>
    <row r="1023272" customFormat="1"/>
    <row r="1023273" customFormat="1"/>
    <row r="1023274" customFormat="1"/>
    <row r="1023275" customFormat="1"/>
    <row r="1023276" customFormat="1"/>
    <row r="1023277" customFormat="1"/>
    <row r="1023278" customFormat="1"/>
    <row r="1023279" customFormat="1"/>
    <row r="1023280" customFormat="1"/>
    <row r="1023281" customFormat="1"/>
    <row r="1023282" customFormat="1"/>
    <row r="1023283" customFormat="1"/>
    <row r="1023284" customFormat="1"/>
    <row r="1023285" customFormat="1"/>
    <row r="1023286" customFormat="1"/>
    <row r="1023287" customFormat="1"/>
    <row r="1023288" customFormat="1"/>
    <row r="1023289" customFormat="1"/>
    <row r="1023290" customFormat="1"/>
    <row r="1023291" customFormat="1"/>
    <row r="1023292" customFormat="1"/>
    <row r="1023293" customFormat="1"/>
    <row r="1023294" customFormat="1"/>
    <row r="1023295" customFormat="1"/>
    <row r="1023296" customFormat="1"/>
    <row r="1023297" customFormat="1"/>
    <row r="1023298" customFormat="1"/>
    <row r="1023299" customFormat="1"/>
    <row r="1023300" customFormat="1"/>
    <row r="1023301" customFormat="1"/>
    <row r="1023302" customFormat="1"/>
    <row r="1023303" customFormat="1"/>
    <row r="1023304" customFormat="1"/>
    <row r="1023305" customFormat="1"/>
    <row r="1023306" customFormat="1"/>
    <row r="1023307" customFormat="1"/>
    <row r="1023308" customFormat="1"/>
    <row r="1023309" customFormat="1"/>
    <row r="1023310" customFormat="1"/>
    <row r="1023311" customFormat="1"/>
    <row r="1023312" customFormat="1"/>
    <row r="1023313" customFormat="1"/>
    <row r="1023314" customFormat="1"/>
    <row r="1023315" customFormat="1"/>
    <row r="1023316" customFormat="1"/>
    <row r="1023317" customFormat="1"/>
    <row r="1023318" customFormat="1"/>
    <row r="1023319" customFormat="1"/>
    <row r="1023320" customFormat="1"/>
    <row r="1023321" customFormat="1"/>
    <row r="1023322" customFormat="1"/>
    <row r="1023323" customFormat="1"/>
    <row r="1023324" customFormat="1"/>
    <row r="1023325" customFormat="1"/>
    <row r="1023326" customFormat="1"/>
    <row r="1023327" customFormat="1"/>
    <row r="1023328" customFormat="1"/>
    <row r="1023329" customFormat="1"/>
    <row r="1023330" customFormat="1"/>
    <row r="1023331" customFormat="1"/>
    <row r="1023332" customFormat="1"/>
    <row r="1023333" customFormat="1"/>
    <row r="1023334" customFormat="1"/>
    <row r="1023335" customFormat="1"/>
    <row r="1023336" customFormat="1"/>
    <row r="1023337" customFormat="1"/>
    <row r="1023338" customFormat="1"/>
    <row r="1023339" customFormat="1"/>
    <row r="1023340" customFormat="1"/>
    <row r="1023341" customFormat="1"/>
    <row r="1023342" customFormat="1"/>
    <row r="1023343" customFormat="1"/>
    <row r="1023344" customFormat="1"/>
    <row r="1023345" customFormat="1"/>
    <row r="1023346" customFormat="1"/>
    <row r="1023347" customFormat="1"/>
    <row r="1023348" customFormat="1"/>
    <row r="1023349" customFormat="1"/>
    <row r="1023350" customFormat="1"/>
    <row r="1023351" customFormat="1"/>
    <row r="1023352" customFormat="1"/>
    <row r="1023353" customFormat="1"/>
    <row r="1023354" customFormat="1"/>
    <row r="1023355" customFormat="1"/>
    <row r="1023356" customFormat="1"/>
    <row r="1023357" customFormat="1"/>
    <row r="1023358" customFormat="1"/>
    <row r="1023359" customFormat="1"/>
    <row r="1023360" customFormat="1"/>
    <row r="1023361" customFormat="1"/>
    <row r="1023362" customFormat="1"/>
    <row r="1023363" customFormat="1"/>
    <row r="1023364" customFormat="1"/>
    <row r="1023365" customFormat="1"/>
    <row r="1023366" customFormat="1"/>
    <row r="1023367" customFormat="1"/>
    <row r="1023368" customFormat="1"/>
    <row r="1023369" customFormat="1"/>
    <row r="1023370" customFormat="1"/>
    <row r="1023371" customFormat="1"/>
    <row r="1023372" customFormat="1"/>
    <row r="1023373" customFormat="1"/>
    <row r="1023374" customFormat="1"/>
    <row r="1023375" customFormat="1"/>
    <row r="1023376" customFormat="1"/>
    <row r="1023377" customFormat="1"/>
    <row r="1023378" customFormat="1"/>
    <row r="1023379" customFormat="1"/>
    <row r="1023380" customFormat="1"/>
    <row r="1023381" customFormat="1"/>
    <row r="1023382" customFormat="1"/>
    <row r="1023383" customFormat="1"/>
    <row r="1023384" customFormat="1"/>
    <row r="1023385" customFormat="1"/>
    <row r="1023386" customFormat="1"/>
    <row r="1023387" customFormat="1"/>
    <row r="1023388" customFormat="1"/>
    <row r="1023389" customFormat="1"/>
    <row r="1023390" customFormat="1"/>
    <row r="1023391" customFormat="1"/>
    <row r="1023392" customFormat="1"/>
    <row r="1023393" customFormat="1"/>
    <row r="1023394" customFormat="1"/>
    <row r="1023395" customFormat="1"/>
    <row r="1023396" customFormat="1"/>
    <row r="1023397" customFormat="1"/>
    <row r="1023398" customFormat="1"/>
    <row r="1023399" customFormat="1"/>
    <row r="1023400" customFormat="1"/>
    <row r="1023401" customFormat="1"/>
    <row r="1023402" customFormat="1"/>
    <row r="1023403" customFormat="1"/>
    <row r="1023404" customFormat="1"/>
    <row r="1023405" customFormat="1"/>
    <row r="1023406" customFormat="1"/>
    <row r="1023407" customFormat="1"/>
    <row r="1023408" customFormat="1"/>
    <row r="1023409" customFormat="1"/>
    <row r="1023410" customFormat="1"/>
    <row r="1023411" customFormat="1"/>
    <row r="1023412" customFormat="1"/>
    <row r="1023413" customFormat="1"/>
    <row r="1023414" customFormat="1"/>
    <row r="1023415" customFormat="1"/>
    <row r="1023416" customFormat="1"/>
    <row r="1023417" customFormat="1"/>
    <row r="1023418" customFormat="1"/>
    <row r="1023419" customFormat="1"/>
    <row r="1023420" customFormat="1"/>
    <row r="1023421" customFormat="1"/>
    <row r="1023422" customFormat="1"/>
    <row r="1023423" customFormat="1"/>
    <row r="1023424" customFormat="1"/>
    <row r="1023425" customFormat="1"/>
    <row r="1023426" customFormat="1"/>
    <row r="1023427" customFormat="1"/>
    <row r="1023428" customFormat="1"/>
    <row r="1023429" customFormat="1"/>
    <row r="1023430" customFormat="1"/>
    <row r="1023431" customFormat="1"/>
    <row r="1023432" customFormat="1"/>
    <row r="1023433" customFormat="1"/>
    <row r="1023434" customFormat="1"/>
    <row r="1023435" customFormat="1"/>
    <row r="1023436" customFormat="1"/>
    <row r="1023437" customFormat="1"/>
    <row r="1023438" customFormat="1"/>
    <row r="1023439" customFormat="1"/>
    <row r="1023440" customFormat="1"/>
    <row r="1023441" customFormat="1"/>
    <row r="1023442" customFormat="1"/>
    <row r="1023443" customFormat="1"/>
    <row r="1023444" customFormat="1"/>
    <row r="1023445" customFormat="1"/>
    <row r="1023446" customFormat="1"/>
    <row r="1023447" customFormat="1"/>
    <row r="1023448" customFormat="1"/>
    <row r="1023449" customFormat="1"/>
    <row r="1023450" customFormat="1"/>
    <row r="1023451" customFormat="1"/>
    <row r="1023452" customFormat="1"/>
    <row r="1023453" customFormat="1"/>
    <row r="1023454" customFormat="1"/>
    <row r="1023455" customFormat="1"/>
    <row r="1023456" customFormat="1"/>
    <row r="1023457" customFormat="1"/>
    <row r="1023458" customFormat="1"/>
    <row r="1023459" customFormat="1"/>
    <row r="1023460" customFormat="1"/>
    <row r="1023461" customFormat="1"/>
    <row r="1023462" customFormat="1"/>
    <row r="1023463" customFormat="1"/>
    <row r="1023464" customFormat="1"/>
    <row r="1023465" customFormat="1"/>
    <row r="1023466" customFormat="1"/>
    <row r="1023467" customFormat="1"/>
    <row r="1023468" customFormat="1"/>
    <row r="1023469" customFormat="1"/>
    <row r="1023470" customFormat="1"/>
    <row r="1023471" customFormat="1"/>
    <row r="1023472" customFormat="1"/>
    <row r="1023473" customFormat="1"/>
    <row r="1023474" customFormat="1"/>
    <row r="1023475" customFormat="1"/>
    <row r="1023476" customFormat="1"/>
    <row r="1023477" customFormat="1"/>
    <row r="1023478" customFormat="1"/>
    <row r="1023479" customFormat="1"/>
    <row r="1023480" customFormat="1"/>
    <row r="1023481" customFormat="1"/>
    <row r="1023482" customFormat="1"/>
    <row r="1023483" customFormat="1"/>
    <row r="1023484" customFormat="1"/>
    <row r="1023485" customFormat="1"/>
    <row r="1023486" customFormat="1"/>
    <row r="1023487" customFormat="1"/>
    <row r="1023488" customFormat="1"/>
    <row r="1023489" customFormat="1"/>
    <row r="1023490" customFormat="1"/>
    <row r="1023491" customFormat="1"/>
    <row r="1023492" customFormat="1"/>
    <row r="1023493" customFormat="1"/>
    <row r="1023494" customFormat="1"/>
    <row r="1023495" customFormat="1"/>
    <row r="1023496" customFormat="1"/>
    <row r="1023497" customFormat="1"/>
    <row r="1023498" customFormat="1"/>
    <row r="1023499" customFormat="1"/>
    <row r="1023500" customFormat="1"/>
    <row r="1023501" customFormat="1"/>
    <row r="1023502" customFormat="1"/>
    <row r="1023503" customFormat="1"/>
    <row r="1023504" customFormat="1"/>
    <row r="1023505" customFormat="1"/>
    <row r="1023506" customFormat="1"/>
    <row r="1023507" customFormat="1"/>
    <row r="1023508" customFormat="1"/>
    <row r="1023509" customFormat="1"/>
    <row r="1023510" customFormat="1"/>
    <row r="1023511" customFormat="1"/>
    <row r="1023512" customFormat="1"/>
    <row r="1023513" customFormat="1"/>
    <row r="1023514" customFormat="1"/>
    <row r="1023515" customFormat="1"/>
    <row r="1023516" customFormat="1"/>
    <row r="1023517" customFormat="1"/>
    <row r="1023518" customFormat="1"/>
    <row r="1023519" customFormat="1"/>
    <row r="1023520" customFormat="1"/>
    <row r="1023521" customFormat="1"/>
    <row r="1023522" customFormat="1"/>
    <row r="1023523" customFormat="1"/>
    <row r="1023524" customFormat="1"/>
    <row r="1023525" customFormat="1"/>
    <row r="1023526" customFormat="1"/>
    <row r="1023527" customFormat="1"/>
    <row r="1023528" customFormat="1"/>
    <row r="1023529" customFormat="1"/>
    <row r="1023530" customFormat="1"/>
    <row r="1023531" customFormat="1"/>
    <row r="1023532" customFormat="1"/>
    <row r="1023533" customFormat="1"/>
    <row r="1023534" customFormat="1"/>
    <row r="1023535" customFormat="1"/>
    <row r="1023536" customFormat="1"/>
    <row r="1023537" customFormat="1"/>
    <row r="1023538" customFormat="1"/>
    <row r="1023539" customFormat="1"/>
    <row r="1023540" customFormat="1"/>
    <row r="1023541" customFormat="1"/>
    <row r="1023542" customFormat="1"/>
    <row r="1023543" customFormat="1"/>
    <row r="1023544" customFormat="1"/>
    <row r="1023545" customFormat="1"/>
    <row r="1023546" customFormat="1"/>
    <row r="1023547" customFormat="1"/>
    <row r="1023548" customFormat="1"/>
    <row r="1023549" customFormat="1"/>
    <row r="1023550" customFormat="1"/>
    <row r="1023551" customFormat="1"/>
    <row r="1023552" customFormat="1"/>
    <row r="1023553" customFormat="1"/>
    <row r="1023554" customFormat="1"/>
    <row r="1023555" customFormat="1"/>
    <row r="1023556" customFormat="1"/>
    <row r="1023557" customFormat="1"/>
    <row r="1023558" customFormat="1"/>
    <row r="1023559" customFormat="1"/>
    <row r="1023560" customFormat="1"/>
    <row r="1023561" customFormat="1"/>
    <row r="1023562" customFormat="1"/>
    <row r="1023563" customFormat="1"/>
    <row r="1023564" customFormat="1"/>
    <row r="1023565" customFormat="1"/>
    <row r="1023566" customFormat="1"/>
    <row r="1023567" customFormat="1"/>
    <row r="1023568" customFormat="1"/>
    <row r="1023569" customFormat="1"/>
    <row r="1023570" customFormat="1"/>
    <row r="1023571" customFormat="1"/>
    <row r="1023572" customFormat="1"/>
    <row r="1023573" customFormat="1"/>
    <row r="1023574" customFormat="1"/>
    <row r="1023575" customFormat="1"/>
    <row r="1023576" customFormat="1"/>
    <row r="1023577" customFormat="1"/>
    <row r="1023578" customFormat="1"/>
    <row r="1023579" customFormat="1"/>
    <row r="1023580" customFormat="1"/>
    <row r="1023581" customFormat="1"/>
    <row r="1023582" customFormat="1"/>
    <row r="1023583" customFormat="1"/>
    <row r="1023584" customFormat="1"/>
    <row r="1023585" customFormat="1"/>
    <row r="1023586" customFormat="1"/>
    <row r="1023587" customFormat="1"/>
    <row r="1023588" customFormat="1"/>
    <row r="1023589" customFormat="1"/>
    <row r="1023590" customFormat="1"/>
    <row r="1023591" customFormat="1"/>
    <row r="1023592" customFormat="1"/>
    <row r="1023593" customFormat="1"/>
    <row r="1023594" customFormat="1"/>
    <row r="1023595" customFormat="1"/>
    <row r="1023596" customFormat="1"/>
    <row r="1023597" customFormat="1"/>
    <row r="1023598" customFormat="1"/>
    <row r="1023599" customFormat="1"/>
    <row r="1023600" customFormat="1"/>
    <row r="1023601" customFormat="1"/>
    <row r="1023602" customFormat="1"/>
    <row r="1023603" customFormat="1"/>
    <row r="1023604" customFormat="1"/>
    <row r="1023605" customFormat="1"/>
    <row r="1023606" customFormat="1"/>
    <row r="1023607" customFormat="1"/>
    <row r="1023608" customFormat="1"/>
    <row r="1023609" customFormat="1"/>
    <row r="1023610" customFormat="1"/>
    <row r="1023611" customFormat="1"/>
    <row r="1023612" customFormat="1"/>
    <row r="1023613" customFormat="1"/>
    <row r="1023614" customFormat="1"/>
    <row r="1023615" customFormat="1"/>
    <row r="1023616" customFormat="1"/>
    <row r="1023617" customFormat="1"/>
    <row r="1023618" customFormat="1"/>
    <row r="1023619" customFormat="1"/>
    <row r="1023620" customFormat="1"/>
    <row r="1023621" customFormat="1"/>
    <row r="1023622" customFormat="1"/>
    <row r="1023623" customFormat="1"/>
    <row r="1023624" customFormat="1"/>
    <row r="1023625" customFormat="1"/>
    <row r="1023626" customFormat="1"/>
    <row r="1023627" customFormat="1"/>
    <row r="1023628" customFormat="1"/>
    <row r="1023629" customFormat="1"/>
    <row r="1023630" customFormat="1"/>
    <row r="1023631" customFormat="1"/>
    <row r="1023632" customFormat="1"/>
    <row r="1023633" customFormat="1"/>
    <row r="1023634" customFormat="1"/>
    <row r="1023635" customFormat="1"/>
    <row r="1023636" customFormat="1"/>
    <row r="1023637" customFormat="1"/>
    <row r="1023638" customFormat="1"/>
    <row r="1023639" customFormat="1"/>
    <row r="1023640" customFormat="1"/>
    <row r="1023641" customFormat="1"/>
    <row r="1023642" customFormat="1"/>
    <row r="1023643" customFormat="1"/>
    <row r="1023644" customFormat="1"/>
    <row r="1023645" customFormat="1"/>
    <row r="1023646" customFormat="1"/>
    <row r="1023647" customFormat="1"/>
    <row r="1023648" customFormat="1"/>
    <row r="1023649" customFormat="1"/>
    <row r="1023650" customFormat="1"/>
    <row r="1023651" customFormat="1"/>
    <row r="1023652" customFormat="1"/>
    <row r="1023653" customFormat="1"/>
    <row r="1023654" customFormat="1"/>
    <row r="1023655" customFormat="1"/>
    <row r="1023656" customFormat="1"/>
    <row r="1023657" customFormat="1"/>
    <row r="1023658" customFormat="1"/>
    <row r="1023659" customFormat="1"/>
    <row r="1023660" customFormat="1"/>
    <row r="1023661" customFormat="1"/>
    <row r="1023662" customFormat="1"/>
    <row r="1023663" customFormat="1"/>
    <row r="1023664" customFormat="1"/>
    <row r="1023665" customFormat="1"/>
    <row r="1023666" customFormat="1"/>
    <row r="1023667" customFormat="1"/>
    <row r="1023668" customFormat="1"/>
    <row r="1023669" customFormat="1"/>
    <row r="1023670" customFormat="1"/>
    <row r="1023671" customFormat="1"/>
    <row r="1023672" customFormat="1"/>
    <row r="1023673" customFormat="1"/>
    <row r="1023674" customFormat="1"/>
    <row r="1023675" customFormat="1"/>
    <row r="1023676" customFormat="1"/>
    <row r="1023677" customFormat="1"/>
    <row r="1023678" customFormat="1"/>
    <row r="1023679" customFormat="1"/>
    <row r="1023680" customFormat="1"/>
    <row r="1023681" customFormat="1"/>
    <row r="1023682" customFormat="1"/>
    <row r="1023683" customFormat="1"/>
    <row r="1023684" customFormat="1"/>
    <row r="1023685" customFormat="1"/>
    <row r="1023686" customFormat="1"/>
    <row r="1023687" customFormat="1"/>
    <row r="1023688" customFormat="1"/>
    <row r="1023689" customFormat="1"/>
    <row r="1023690" customFormat="1"/>
    <row r="1023691" customFormat="1"/>
    <row r="1023692" customFormat="1"/>
    <row r="1023693" customFormat="1"/>
    <row r="1023694" customFormat="1"/>
    <row r="1023695" customFormat="1"/>
    <row r="1023696" customFormat="1"/>
    <row r="1023697" customFormat="1"/>
    <row r="1023698" customFormat="1"/>
    <row r="1023699" customFormat="1"/>
    <row r="1023700" customFormat="1"/>
    <row r="1023701" customFormat="1"/>
    <row r="1023702" customFormat="1"/>
    <row r="1023703" customFormat="1"/>
    <row r="1023704" customFormat="1"/>
    <row r="1023705" customFormat="1"/>
    <row r="1023706" customFormat="1"/>
    <row r="1023707" customFormat="1"/>
    <row r="1023708" customFormat="1"/>
    <row r="1023709" customFormat="1"/>
    <row r="1023710" customFormat="1"/>
    <row r="1023711" customFormat="1"/>
    <row r="1023712" customFormat="1"/>
    <row r="1023713" customFormat="1"/>
    <row r="1023714" customFormat="1"/>
    <row r="1023715" customFormat="1"/>
    <row r="1023716" customFormat="1"/>
    <row r="1023717" customFormat="1"/>
    <row r="1023718" customFormat="1"/>
    <row r="1023719" customFormat="1"/>
    <row r="1023720" customFormat="1"/>
    <row r="1023721" customFormat="1"/>
    <row r="1023722" customFormat="1"/>
    <row r="1023723" customFormat="1"/>
    <row r="1023724" customFormat="1"/>
    <row r="1023725" customFormat="1"/>
    <row r="1023726" customFormat="1"/>
    <row r="1023727" customFormat="1"/>
    <row r="1023728" customFormat="1"/>
    <row r="1023729" customFormat="1"/>
    <row r="1023730" customFormat="1"/>
    <row r="1023731" customFormat="1"/>
    <row r="1023732" customFormat="1"/>
    <row r="1023733" customFormat="1"/>
    <row r="1023734" customFormat="1"/>
    <row r="1023735" customFormat="1"/>
    <row r="1023736" customFormat="1"/>
    <row r="1023737" customFormat="1"/>
    <row r="1023738" customFormat="1"/>
    <row r="1023739" customFormat="1"/>
    <row r="1023740" customFormat="1"/>
    <row r="1023741" customFormat="1"/>
    <row r="1023742" customFormat="1"/>
    <row r="1023743" customFormat="1"/>
    <row r="1023744" customFormat="1"/>
    <row r="1023745" customFormat="1"/>
    <row r="1023746" customFormat="1"/>
    <row r="1023747" customFormat="1"/>
    <row r="1023748" customFormat="1"/>
    <row r="1023749" customFormat="1"/>
    <row r="1023750" customFormat="1"/>
    <row r="1023751" customFormat="1"/>
    <row r="1023752" customFormat="1"/>
    <row r="1023753" customFormat="1"/>
    <row r="1023754" customFormat="1"/>
    <row r="1023755" customFormat="1"/>
    <row r="1023756" customFormat="1"/>
    <row r="1023757" customFormat="1"/>
    <row r="1023758" customFormat="1"/>
    <row r="1023759" customFormat="1"/>
    <row r="1023760" customFormat="1"/>
    <row r="1023761" customFormat="1"/>
    <row r="1023762" customFormat="1"/>
    <row r="1023763" customFormat="1"/>
    <row r="1023764" customFormat="1"/>
    <row r="1023765" customFormat="1"/>
    <row r="1023766" customFormat="1"/>
    <row r="1023767" customFormat="1"/>
    <row r="1023768" customFormat="1"/>
    <row r="1023769" customFormat="1"/>
    <row r="1023770" customFormat="1"/>
    <row r="1023771" customFormat="1"/>
    <row r="1023772" customFormat="1"/>
    <row r="1023773" customFormat="1"/>
    <row r="1023774" customFormat="1"/>
    <row r="1023775" customFormat="1"/>
    <row r="1023776" customFormat="1"/>
    <row r="1023777" customFormat="1"/>
    <row r="1023778" customFormat="1"/>
    <row r="1023779" customFormat="1"/>
    <row r="1023780" customFormat="1"/>
    <row r="1023781" customFormat="1"/>
    <row r="1023782" customFormat="1"/>
    <row r="1023783" customFormat="1"/>
    <row r="1023784" customFormat="1"/>
    <row r="1023785" customFormat="1"/>
    <row r="1023786" customFormat="1"/>
    <row r="1023787" customFormat="1"/>
    <row r="1023788" customFormat="1"/>
    <row r="1023789" customFormat="1"/>
    <row r="1023790" customFormat="1"/>
    <row r="1023791" customFormat="1"/>
    <row r="1023792" customFormat="1"/>
    <row r="1023793" customFormat="1"/>
    <row r="1023794" customFormat="1"/>
    <row r="1023795" customFormat="1"/>
    <row r="1023796" customFormat="1"/>
    <row r="1023797" customFormat="1"/>
    <row r="1023798" customFormat="1"/>
    <row r="1023799" customFormat="1"/>
    <row r="1023800" customFormat="1"/>
    <row r="1023801" customFormat="1"/>
    <row r="1023802" customFormat="1"/>
    <row r="1023803" customFormat="1"/>
    <row r="1023804" customFormat="1"/>
    <row r="1023805" customFormat="1"/>
    <row r="1023806" customFormat="1"/>
    <row r="1023807" customFormat="1"/>
    <row r="1023808" customFormat="1"/>
    <row r="1023809" customFormat="1"/>
    <row r="1023810" customFormat="1"/>
    <row r="1023811" customFormat="1"/>
    <row r="1023812" customFormat="1"/>
    <row r="1023813" customFormat="1"/>
    <row r="1023814" customFormat="1"/>
    <row r="1023815" customFormat="1"/>
    <row r="1023816" customFormat="1"/>
    <row r="1023817" customFormat="1"/>
    <row r="1023818" customFormat="1"/>
    <row r="1023819" customFormat="1"/>
    <row r="1023820" customFormat="1"/>
    <row r="1023821" customFormat="1"/>
    <row r="1023822" customFormat="1"/>
    <row r="1023823" customFormat="1"/>
    <row r="1023824" customFormat="1"/>
    <row r="1023825" customFormat="1"/>
    <row r="1023826" customFormat="1"/>
    <row r="1023827" customFormat="1"/>
    <row r="1023828" customFormat="1"/>
    <row r="1023829" customFormat="1"/>
    <row r="1023830" customFormat="1"/>
    <row r="1023831" customFormat="1"/>
    <row r="1023832" customFormat="1"/>
    <row r="1023833" customFormat="1"/>
    <row r="1023834" customFormat="1"/>
    <row r="1023835" customFormat="1"/>
    <row r="1023836" customFormat="1"/>
    <row r="1023837" customFormat="1"/>
    <row r="1023838" customFormat="1"/>
    <row r="1023839" customFormat="1"/>
    <row r="1023840" customFormat="1"/>
    <row r="1023841" customFormat="1"/>
    <row r="1023842" customFormat="1"/>
    <row r="1023843" customFormat="1"/>
    <row r="1023844" customFormat="1"/>
    <row r="1023845" customFormat="1"/>
    <row r="1023846" customFormat="1"/>
    <row r="1023847" customFormat="1"/>
    <row r="1023848" customFormat="1"/>
    <row r="1023849" customFormat="1"/>
    <row r="1023850" customFormat="1"/>
    <row r="1023851" customFormat="1"/>
    <row r="1023852" customFormat="1"/>
    <row r="1023853" customFormat="1"/>
    <row r="1023854" customFormat="1"/>
    <row r="1023855" customFormat="1"/>
    <row r="1023856" customFormat="1"/>
    <row r="1023857" customFormat="1"/>
    <row r="1023858" customFormat="1"/>
    <row r="1023859" customFormat="1"/>
    <row r="1023860" customFormat="1"/>
    <row r="1023861" customFormat="1"/>
    <row r="1023862" customFormat="1"/>
    <row r="1023863" customFormat="1"/>
    <row r="1023864" customFormat="1"/>
    <row r="1023865" customFormat="1"/>
    <row r="1023866" customFormat="1"/>
    <row r="1023867" customFormat="1"/>
    <row r="1023868" customFormat="1"/>
    <row r="1023869" customFormat="1"/>
    <row r="1023870" customFormat="1"/>
    <row r="1023871" customFormat="1"/>
    <row r="1023872" customFormat="1"/>
    <row r="1023873" customFormat="1"/>
    <row r="1023874" customFormat="1"/>
    <row r="1023875" customFormat="1"/>
    <row r="1023876" customFormat="1"/>
    <row r="1023877" customFormat="1"/>
    <row r="1023878" customFormat="1"/>
    <row r="1023879" customFormat="1"/>
    <row r="1023880" customFormat="1"/>
    <row r="1023881" customFormat="1"/>
    <row r="1023882" customFormat="1"/>
    <row r="1023883" customFormat="1"/>
    <row r="1023884" customFormat="1"/>
    <row r="1023885" customFormat="1"/>
    <row r="1023886" customFormat="1"/>
    <row r="1023887" customFormat="1"/>
    <row r="1023888" customFormat="1"/>
    <row r="1023889" customFormat="1"/>
    <row r="1023890" customFormat="1"/>
    <row r="1023891" customFormat="1"/>
    <row r="1023892" customFormat="1"/>
    <row r="1023893" customFormat="1"/>
    <row r="1023894" customFormat="1"/>
    <row r="1023895" customFormat="1"/>
    <row r="1023896" customFormat="1"/>
    <row r="1023897" customFormat="1"/>
    <row r="1023898" customFormat="1"/>
    <row r="1023899" customFormat="1"/>
    <row r="1023900" customFormat="1"/>
    <row r="1023901" customFormat="1"/>
    <row r="1023902" customFormat="1"/>
    <row r="1023903" customFormat="1"/>
    <row r="1023904" customFormat="1"/>
    <row r="1023905" customFormat="1"/>
    <row r="1023906" customFormat="1"/>
    <row r="1023907" customFormat="1"/>
    <row r="1023908" customFormat="1"/>
    <row r="1023909" customFormat="1"/>
    <row r="1023910" customFormat="1"/>
    <row r="1023911" customFormat="1"/>
    <row r="1023912" customFormat="1"/>
    <row r="1023913" customFormat="1"/>
    <row r="1023914" customFormat="1"/>
    <row r="1023915" customFormat="1"/>
    <row r="1023916" customFormat="1"/>
    <row r="1023917" customFormat="1"/>
    <row r="1023918" customFormat="1"/>
    <row r="1023919" customFormat="1"/>
    <row r="1023920" customFormat="1"/>
    <row r="1023921" customFormat="1"/>
    <row r="1023922" customFormat="1"/>
    <row r="1023923" customFormat="1"/>
    <row r="1023924" customFormat="1"/>
    <row r="1023925" customFormat="1"/>
    <row r="1023926" customFormat="1"/>
    <row r="1023927" customFormat="1"/>
    <row r="1023928" customFormat="1"/>
    <row r="1023929" customFormat="1"/>
    <row r="1023930" customFormat="1"/>
    <row r="1023931" customFormat="1"/>
    <row r="1023932" customFormat="1"/>
    <row r="1023933" customFormat="1"/>
    <row r="1023934" customFormat="1"/>
    <row r="1023935" customFormat="1"/>
    <row r="1023936" customFormat="1"/>
    <row r="1023937" customFormat="1"/>
    <row r="1023938" customFormat="1"/>
    <row r="1023939" customFormat="1"/>
    <row r="1023940" customFormat="1"/>
    <row r="1023941" customFormat="1"/>
    <row r="1023942" customFormat="1"/>
    <row r="1023943" customFormat="1"/>
    <row r="1023944" customFormat="1"/>
    <row r="1023945" customFormat="1"/>
    <row r="1023946" customFormat="1"/>
    <row r="1023947" customFormat="1"/>
    <row r="1023948" customFormat="1"/>
    <row r="1023949" customFormat="1"/>
    <row r="1023950" customFormat="1"/>
    <row r="1023951" customFormat="1"/>
    <row r="1023952" customFormat="1"/>
    <row r="1023953" customFormat="1"/>
    <row r="1023954" customFormat="1"/>
    <row r="1023955" customFormat="1"/>
    <row r="1023956" customFormat="1"/>
    <row r="1023957" customFormat="1"/>
    <row r="1023958" customFormat="1"/>
    <row r="1023959" customFormat="1"/>
    <row r="1023960" customFormat="1"/>
    <row r="1023961" customFormat="1"/>
    <row r="1023962" customFormat="1"/>
    <row r="1023963" customFormat="1"/>
    <row r="1023964" customFormat="1"/>
    <row r="1023965" customFormat="1"/>
    <row r="1023966" customFormat="1"/>
    <row r="1023967" customFormat="1"/>
    <row r="1023968" customFormat="1"/>
    <row r="1023969" customFormat="1"/>
    <row r="1023970" customFormat="1"/>
    <row r="1023971" customFormat="1"/>
    <row r="1023972" customFormat="1"/>
    <row r="1023973" customFormat="1"/>
    <row r="1023974" customFormat="1"/>
    <row r="1023975" customFormat="1"/>
    <row r="1023976" customFormat="1"/>
    <row r="1023977" customFormat="1"/>
    <row r="1023978" customFormat="1"/>
    <row r="1023979" customFormat="1"/>
    <row r="1023980" customFormat="1"/>
    <row r="1023981" customFormat="1"/>
    <row r="1023982" customFormat="1"/>
    <row r="1023983" customFormat="1"/>
    <row r="1023984" customFormat="1"/>
    <row r="1023985" customFormat="1"/>
    <row r="1023986" customFormat="1"/>
    <row r="1023987" customFormat="1"/>
    <row r="1023988" customFormat="1"/>
    <row r="1023989" customFormat="1"/>
    <row r="1023990" customFormat="1"/>
    <row r="1023991" customFormat="1"/>
    <row r="1023992" customFormat="1"/>
    <row r="1023993" customFormat="1"/>
    <row r="1023994" customFormat="1"/>
    <row r="1023995" customFormat="1"/>
    <row r="1023996" customFormat="1"/>
    <row r="1023997" customFormat="1"/>
    <row r="1023998" customFormat="1"/>
    <row r="1023999" customFormat="1"/>
    <row r="1024000" customFormat="1"/>
    <row r="1024001" customFormat="1"/>
    <row r="1024002" customFormat="1"/>
    <row r="1024003" customFormat="1"/>
    <row r="1024004" customFormat="1"/>
    <row r="1024005" customFormat="1"/>
    <row r="1024006" customFormat="1"/>
    <row r="1024007" customFormat="1"/>
    <row r="1024008" customFormat="1"/>
    <row r="1024009" customFormat="1"/>
    <row r="1024010" customFormat="1"/>
    <row r="1024011" customFormat="1"/>
    <row r="1024012" customFormat="1"/>
    <row r="1024013" customFormat="1"/>
    <row r="1024014" customFormat="1"/>
    <row r="1024015" customFormat="1"/>
    <row r="1024016" customFormat="1"/>
    <row r="1024017" customFormat="1"/>
    <row r="1024018" customFormat="1"/>
    <row r="1024019" customFormat="1"/>
    <row r="1024020" customFormat="1"/>
    <row r="1024021" customFormat="1"/>
    <row r="1024022" customFormat="1"/>
    <row r="1024023" customFormat="1"/>
    <row r="1024024" customFormat="1"/>
    <row r="1024025" customFormat="1"/>
    <row r="1024026" customFormat="1"/>
    <row r="1024027" customFormat="1"/>
    <row r="1024028" customFormat="1"/>
    <row r="1024029" customFormat="1"/>
    <row r="1024030" customFormat="1"/>
    <row r="1024031" customFormat="1"/>
    <row r="1024032" customFormat="1"/>
    <row r="1024033" customFormat="1"/>
    <row r="1024034" customFormat="1"/>
    <row r="1024035" customFormat="1"/>
    <row r="1024036" customFormat="1"/>
    <row r="1024037" customFormat="1"/>
    <row r="1024038" customFormat="1"/>
    <row r="1024039" customFormat="1"/>
    <row r="1024040" customFormat="1"/>
    <row r="1024041" customFormat="1"/>
    <row r="1024042" customFormat="1"/>
    <row r="1024043" customFormat="1"/>
    <row r="1024044" customFormat="1"/>
    <row r="1024045" customFormat="1"/>
    <row r="1024046" customFormat="1"/>
    <row r="1024047" customFormat="1"/>
    <row r="1024048" customFormat="1"/>
    <row r="1024049" customFormat="1"/>
    <row r="1024050" customFormat="1"/>
    <row r="1024051" customFormat="1"/>
    <row r="1024052" customFormat="1"/>
    <row r="1024053" customFormat="1"/>
    <row r="1024054" customFormat="1"/>
    <row r="1024055" customFormat="1"/>
    <row r="1024056" customFormat="1"/>
    <row r="1024057" customFormat="1"/>
    <row r="1024058" customFormat="1"/>
    <row r="1024059" customFormat="1"/>
    <row r="1024060" customFormat="1"/>
    <row r="1024061" customFormat="1"/>
    <row r="1024062" customFormat="1"/>
    <row r="1024063" customFormat="1"/>
    <row r="1024064" customFormat="1"/>
    <row r="1024065" customFormat="1"/>
    <row r="1024066" customFormat="1"/>
    <row r="1024067" customFormat="1"/>
    <row r="1024068" customFormat="1"/>
    <row r="1024069" customFormat="1"/>
    <row r="1024070" customFormat="1"/>
    <row r="1024071" customFormat="1"/>
    <row r="1024072" customFormat="1"/>
    <row r="1024073" customFormat="1"/>
    <row r="1024074" customFormat="1"/>
    <row r="1024075" customFormat="1"/>
    <row r="1024076" customFormat="1"/>
    <row r="1024077" customFormat="1"/>
    <row r="1024078" customFormat="1"/>
    <row r="1024079" customFormat="1"/>
    <row r="1024080" customFormat="1"/>
    <row r="1024081" customFormat="1"/>
    <row r="1024082" customFormat="1"/>
    <row r="1024083" customFormat="1"/>
    <row r="1024084" customFormat="1"/>
    <row r="1024085" customFormat="1"/>
    <row r="1024086" customFormat="1"/>
    <row r="1024087" customFormat="1"/>
    <row r="1024088" customFormat="1"/>
    <row r="1024089" customFormat="1"/>
    <row r="1024090" customFormat="1"/>
    <row r="1024091" customFormat="1"/>
    <row r="1024092" customFormat="1"/>
    <row r="1024093" customFormat="1"/>
    <row r="1024094" customFormat="1"/>
    <row r="1024095" customFormat="1"/>
    <row r="1024096" customFormat="1"/>
    <row r="1024097" customFormat="1"/>
    <row r="1024098" customFormat="1"/>
    <row r="1024099" customFormat="1"/>
    <row r="1024100" customFormat="1"/>
    <row r="1024101" customFormat="1"/>
    <row r="1024102" customFormat="1"/>
    <row r="1024103" customFormat="1"/>
    <row r="1024104" customFormat="1"/>
    <row r="1024105" customFormat="1"/>
    <row r="1024106" customFormat="1"/>
    <row r="1024107" customFormat="1"/>
    <row r="1024108" customFormat="1"/>
    <row r="1024109" customFormat="1"/>
    <row r="1024110" customFormat="1"/>
    <row r="1024111" customFormat="1"/>
    <row r="1024112" customFormat="1"/>
    <row r="1024113" customFormat="1"/>
    <row r="1024114" customFormat="1"/>
    <row r="1024115" customFormat="1"/>
    <row r="1024116" customFormat="1"/>
    <row r="1024117" customFormat="1"/>
    <row r="1024118" customFormat="1"/>
    <row r="1024119" customFormat="1"/>
    <row r="1024120" customFormat="1"/>
    <row r="1024121" customFormat="1"/>
    <row r="1024122" customFormat="1"/>
    <row r="1024123" customFormat="1"/>
    <row r="1024124" customFormat="1"/>
    <row r="1024125" customFormat="1"/>
    <row r="1024126" customFormat="1"/>
    <row r="1024127" customFormat="1"/>
    <row r="1024128" customFormat="1"/>
    <row r="1024129" customFormat="1"/>
    <row r="1024130" customFormat="1"/>
    <row r="1024131" customFormat="1"/>
    <row r="1024132" customFormat="1"/>
    <row r="1024133" customFormat="1"/>
    <row r="1024134" customFormat="1"/>
    <row r="1024135" customFormat="1"/>
    <row r="1024136" customFormat="1"/>
    <row r="1024137" customFormat="1"/>
    <row r="1024138" customFormat="1"/>
    <row r="1024139" customFormat="1"/>
    <row r="1024140" customFormat="1"/>
    <row r="1024141" customFormat="1"/>
    <row r="1024142" customFormat="1"/>
    <row r="1024143" customFormat="1"/>
    <row r="1024144" customFormat="1"/>
    <row r="1024145" customFormat="1"/>
    <row r="1024146" customFormat="1"/>
    <row r="1024147" customFormat="1"/>
    <row r="1024148" customFormat="1"/>
    <row r="1024149" customFormat="1"/>
    <row r="1024150" customFormat="1"/>
    <row r="1024151" customFormat="1"/>
    <row r="1024152" customFormat="1"/>
    <row r="1024153" customFormat="1"/>
    <row r="1024154" customFormat="1"/>
    <row r="1024155" customFormat="1"/>
    <row r="1024156" customFormat="1"/>
    <row r="1024157" customFormat="1"/>
    <row r="1024158" customFormat="1"/>
    <row r="1024159" customFormat="1"/>
    <row r="1024160" customFormat="1"/>
    <row r="1024161" customFormat="1"/>
    <row r="1024162" customFormat="1"/>
    <row r="1024163" customFormat="1"/>
    <row r="1024164" customFormat="1"/>
    <row r="1024165" customFormat="1"/>
    <row r="1024166" customFormat="1"/>
    <row r="1024167" customFormat="1"/>
    <row r="1024168" customFormat="1"/>
    <row r="1024169" customFormat="1"/>
    <row r="1024170" customFormat="1"/>
    <row r="1024171" customFormat="1"/>
    <row r="1024172" customFormat="1"/>
    <row r="1024173" customFormat="1"/>
    <row r="1024174" customFormat="1"/>
    <row r="1024175" customFormat="1"/>
    <row r="1024176" customFormat="1"/>
    <row r="1024177" customFormat="1"/>
    <row r="1024178" customFormat="1"/>
    <row r="1024179" customFormat="1"/>
    <row r="1024180" customFormat="1"/>
    <row r="1024181" customFormat="1"/>
    <row r="1024182" customFormat="1"/>
    <row r="1024183" customFormat="1"/>
    <row r="1024184" customFormat="1"/>
    <row r="1024185" customFormat="1"/>
    <row r="1024186" customFormat="1"/>
    <row r="1024187" customFormat="1"/>
    <row r="1024188" customFormat="1"/>
    <row r="1024189" customFormat="1"/>
    <row r="1024190" customFormat="1"/>
    <row r="1024191" customFormat="1"/>
    <row r="1024192" customFormat="1"/>
    <row r="1024193" customFormat="1"/>
    <row r="1024194" customFormat="1"/>
    <row r="1024195" customFormat="1"/>
    <row r="1024196" customFormat="1"/>
    <row r="1024197" customFormat="1"/>
    <row r="1024198" customFormat="1"/>
    <row r="1024199" customFormat="1"/>
    <row r="1024200" customFormat="1"/>
    <row r="1024201" customFormat="1"/>
    <row r="1024202" customFormat="1"/>
    <row r="1024203" customFormat="1"/>
    <row r="1024204" customFormat="1"/>
    <row r="1024205" customFormat="1"/>
    <row r="1024206" customFormat="1"/>
    <row r="1024207" customFormat="1"/>
    <row r="1024208" customFormat="1"/>
    <row r="1024209" customFormat="1"/>
    <row r="1024210" customFormat="1"/>
    <row r="1024211" customFormat="1"/>
    <row r="1024212" customFormat="1"/>
    <row r="1024213" customFormat="1"/>
    <row r="1024214" customFormat="1"/>
    <row r="1024215" customFormat="1"/>
    <row r="1024216" customFormat="1"/>
    <row r="1024217" customFormat="1"/>
    <row r="1024218" customFormat="1"/>
    <row r="1024219" customFormat="1"/>
    <row r="1024220" customFormat="1"/>
    <row r="1024221" customFormat="1"/>
    <row r="1024222" customFormat="1"/>
    <row r="1024223" customFormat="1"/>
    <row r="1024224" customFormat="1"/>
    <row r="1024225" customFormat="1"/>
    <row r="1024226" customFormat="1"/>
    <row r="1024227" customFormat="1"/>
    <row r="1024228" customFormat="1"/>
    <row r="1024229" customFormat="1"/>
    <row r="1024230" customFormat="1"/>
    <row r="1024231" customFormat="1"/>
    <row r="1024232" customFormat="1"/>
    <row r="1024233" customFormat="1"/>
    <row r="1024234" customFormat="1"/>
    <row r="1024235" customFormat="1"/>
    <row r="1024236" customFormat="1"/>
    <row r="1024237" customFormat="1"/>
    <row r="1024238" customFormat="1"/>
    <row r="1024239" customFormat="1"/>
    <row r="1024240" customFormat="1"/>
    <row r="1024241" customFormat="1"/>
    <row r="1024242" customFormat="1"/>
    <row r="1024243" customFormat="1"/>
    <row r="1024244" customFormat="1"/>
    <row r="1024245" customFormat="1"/>
    <row r="1024246" customFormat="1"/>
    <row r="1024247" customFormat="1"/>
    <row r="1024248" customFormat="1"/>
    <row r="1024249" customFormat="1"/>
    <row r="1024250" customFormat="1"/>
    <row r="1024251" customFormat="1"/>
    <row r="1024252" customFormat="1"/>
    <row r="1024253" customFormat="1"/>
    <row r="1024254" customFormat="1"/>
    <row r="1024255" customFormat="1"/>
    <row r="1024256" customFormat="1"/>
    <row r="1024257" customFormat="1"/>
    <row r="1024258" customFormat="1"/>
    <row r="1024259" customFormat="1"/>
    <row r="1024260" customFormat="1"/>
    <row r="1024261" customFormat="1"/>
    <row r="1024262" customFormat="1"/>
    <row r="1024263" customFormat="1"/>
    <row r="1024264" customFormat="1"/>
    <row r="1024265" customFormat="1"/>
    <row r="1024266" customFormat="1"/>
    <row r="1024267" customFormat="1"/>
    <row r="1024268" customFormat="1"/>
    <row r="1024269" customFormat="1"/>
    <row r="1024270" customFormat="1"/>
    <row r="1024271" customFormat="1"/>
    <row r="1024272" customFormat="1"/>
    <row r="1024273" customFormat="1"/>
    <row r="1024274" customFormat="1"/>
    <row r="1024275" customFormat="1"/>
    <row r="1024276" customFormat="1"/>
    <row r="1024277" customFormat="1"/>
    <row r="1024278" customFormat="1"/>
    <row r="1024279" customFormat="1"/>
    <row r="1024280" customFormat="1"/>
    <row r="1024281" customFormat="1"/>
    <row r="1024282" customFormat="1"/>
    <row r="1024283" customFormat="1"/>
    <row r="1024284" customFormat="1"/>
    <row r="1024285" customFormat="1"/>
    <row r="1024286" customFormat="1"/>
    <row r="1024287" customFormat="1"/>
    <row r="1024288" customFormat="1"/>
    <row r="1024289" customFormat="1"/>
    <row r="1024290" customFormat="1"/>
    <row r="1024291" customFormat="1"/>
    <row r="1024292" customFormat="1"/>
    <row r="1024293" customFormat="1"/>
    <row r="1024294" customFormat="1"/>
    <row r="1024295" customFormat="1"/>
    <row r="1024296" customFormat="1"/>
    <row r="1024297" customFormat="1"/>
    <row r="1024298" customFormat="1"/>
    <row r="1024299" customFormat="1"/>
    <row r="1024300" customFormat="1"/>
    <row r="1024301" customFormat="1"/>
    <row r="1024302" customFormat="1"/>
    <row r="1024303" customFormat="1"/>
    <row r="1024304" customFormat="1"/>
    <row r="1024305" customFormat="1"/>
    <row r="1024306" customFormat="1"/>
    <row r="1024307" customFormat="1"/>
    <row r="1024308" customFormat="1"/>
    <row r="1024309" customFormat="1"/>
    <row r="1024310" customFormat="1"/>
    <row r="1024311" customFormat="1"/>
    <row r="1024312" customFormat="1"/>
    <row r="1024313" customFormat="1"/>
    <row r="1024314" customFormat="1"/>
    <row r="1024315" customFormat="1"/>
    <row r="1024316" customFormat="1"/>
    <row r="1024317" customFormat="1"/>
    <row r="1024318" customFormat="1"/>
    <row r="1024319" customFormat="1"/>
    <row r="1024320" customFormat="1"/>
    <row r="1024321" customFormat="1"/>
    <row r="1024322" customFormat="1"/>
    <row r="1024323" customFormat="1"/>
    <row r="1024324" customFormat="1"/>
    <row r="1024325" customFormat="1"/>
    <row r="1024326" customFormat="1"/>
    <row r="1024327" customFormat="1"/>
    <row r="1024328" customFormat="1"/>
    <row r="1024329" customFormat="1"/>
    <row r="1024330" customFormat="1"/>
    <row r="1024331" customFormat="1"/>
    <row r="1024332" customFormat="1"/>
    <row r="1024333" customFormat="1"/>
    <row r="1024334" customFormat="1"/>
    <row r="1024335" customFormat="1"/>
    <row r="1024336" customFormat="1"/>
    <row r="1024337" customFormat="1"/>
    <row r="1024338" customFormat="1"/>
    <row r="1024339" customFormat="1"/>
    <row r="1024340" customFormat="1"/>
    <row r="1024341" customFormat="1"/>
    <row r="1024342" customFormat="1"/>
    <row r="1024343" customFormat="1"/>
    <row r="1024344" customFormat="1"/>
    <row r="1024345" customFormat="1"/>
    <row r="1024346" customFormat="1"/>
    <row r="1024347" customFormat="1"/>
    <row r="1024348" customFormat="1"/>
    <row r="1024349" customFormat="1"/>
    <row r="1024350" customFormat="1"/>
    <row r="1024351" customFormat="1"/>
    <row r="1024352" customFormat="1"/>
    <row r="1024353" customFormat="1"/>
    <row r="1024354" customFormat="1"/>
    <row r="1024355" customFormat="1"/>
    <row r="1024356" customFormat="1"/>
    <row r="1024357" customFormat="1"/>
    <row r="1024358" customFormat="1"/>
    <row r="1024359" customFormat="1"/>
    <row r="1024360" customFormat="1"/>
    <row r="1024361" customFormat="1"/>
    <row r="1024362" customFormat="1"/>
    <row r="1024363" customFormat="1"/>
    <row r="1024364" customFormat="1"/>
    <row r="1024365" customFormat="1"/>
    <row r="1024366" customFormat="1"/>
    <row r="1024367" customFormat="1"/>
    <row r="1024368" customFormat="1"/>
    <row r="1024369" customFormat="1"/>
    <row r="1024370" customFormat="1"/>
    <row r="1024371" customFormat="1"/>
    <row r="1024372" customFormat="1"/>
    <row r="1024373" customFormat="1"/>
    <row r="1024374" customFormat="1"/>
    <row r="1024375" customFormat="1"/>
    <row r="1024376" customFormat="1"/>
    <row r="1024377" customFormat="1"/>
    <row r="1024378" customFormat="1"/>
    <row r="1024379" customFormat="1"/>
    <row r="1024380" customFormat="1"/>
    <row r="1024381" customFormat="1"/>
    <row r="1024382" customFormat="1"/>
    <row r="1024383" customFormat="1"/>
    <row r="1024384" customFormat="1"/>
    <row r="1024385" customFormat="1"/>
    <row r="1024386" customFormat="1"/>
    <row r="1024387" customFormat="1"/>
    <row r="1024388" customFormat="1"/>
    <row r="1024389" customFormat="1"/>
    <row r="1024390" customFormat="1"/>
    <row r="1024391" customFormat="1"/>
    <row r="1024392" customFormat="1"/>
    <row r="1024393" customFormat="1"/>
    <row r="1024394" customFormat="1"/>
    <row r="1024395" customFormat="1"/>
    <row r="1024396" customFormat="1"/>
    <row r="1024397" customFormat="1"/>
    <row r="1024398" customFormat="1"/>
    <row r="1024399" customFormat="1"/>
    <row r="1024400" customFormat="1"/>
    <row r="1024401" customFormat="1"/>
    <row r="1024402" customFormat="1"/>
    <row r="1024403" customFormat="1"/>
    <row r="1024404" customFormat="1"/>
    <row r="1024405" customFormat="1"/>
    <row r="1024406" customFormat="1"/>
    <row r="1024407" customFormat="1"/>
    <row r="1024408" customFormat="1"/>
    <row r="1024409" customFormat="1"/>
    <row r="1024410" customFormat="1"/>
    <row r="1024411" customFormat="1"/>
    <row r="1024412" customFormat="1"/>
    <row r="1024413" customFormat="1"/>
    <row r="1024414" customFormat="1"/>
    <row r="1024415" customFormat="1"/>
    <row r="1024416" customFormat="1"/>
    <row r="1024417" customFormat="1"/>
    <row r="1024418" customFormat="1"/>
    <row r="1024419" customFormat="1"/>
    <row r="1024420" customFormat="1"/>
    <row r="1024421" customFormat="1"/>
    <row r="1024422" customFormat="1"/>
    <row r="1024423" customFormat="1"/>
    <row r="1024424" customFormat="1"/>
    <row r="1024425" customFormat="1"/>
    <row r="1024426" customFormat="1"/>
    <row r="1024427" customFormat="1"/>
    <row r="1024428" customFormat="1"/>
    <row r="1024429" customFormat="1"/>
    <row r="1024430" customFormat="1"/>
    <row r="1024431" customFormat="1"/>
    <row r="1024432" customFormat="1"/>
    <row r="1024433" customFormat="1"/>
    <row r="1024434" customFormat="1"/>
    <row r="1024435" customFormat="1"/>
    <row r="1024436" customFormat="1"/>
    <row r="1024437" customFormat="1"/>
    <row r="1024438" customFormat="1"/>
    <row r="1024439" customFormat="1"/>
    <row r="1024440" customFormat="1"/>
    <row r="1024441" customFormat="1"/>
    <row r="1024442" customFormat="1"/>
    <row r="1024443" customFormat="1"/>
    <row r="1024444" customFormat="1"/>
    <row r="1024445" customFormat="1"/>
    <row r="1024446" customFormat="1"/>
    <row r="1024447" customFormat="1"/>
    <row r="1024448" customFormat="1"/>
    <row r="1024449" customFormat="1"/>
    <row r="1024450" customFormat="1"/>
    <row r="1024451" customFormat="1"/>
    <row r="1024452" customFormat="1"/>
    <row r="1024453" customFormat="1"/>
    <row r="1024454" customFormat="1"/>
    <row r="1024455" customFormat="1"/>
    <row r="1024456" customFormat="1"/>
    <row r="1024457" customFormat="1"/>
    <row r="1024458" customFormat="1"/>
    <row r="1024459" customFormat="1"/>
    <row r="1024460" customFormat="1"/>
    <row r="1024461" customFormat="1"/>
    <row r="1024462" customFormat="1"/>
    <row r="1024463" customFormat="1"/>
    <row r="1024464" customFormat="1"/>
    <row r="1024465" customFormat="1"/>
    <row r="1024466" customFormat="1"/>
    <row r="1024467" customFormat="1"/>
    <row r="1024468" customFormat="1"/>
    <row r="1024469" customFormat="1"/>
    <row r="1024470" customFormat="1"/>
    <row r="1024471" customFormat="1"/>
    <row r="1024472" customFormat="1"/>
    <row r="1024473" customFormat="1"/>
    <row r="1024474" customFormat="1"/>
    <row r="1024475" customFormat="1"/>
    <row r="1024476" customFormat="1"/>
    <row r="1024477" customFormat="1"/>
    <row r="1024478" customFormat="1"/>
    <row r="1024479" customFormat="1"/>
    <row r="1024480" customFormat="1"/>
    <row r="1024481" customFormat="1"/>
    <row r="1024482" customFormat="1"/>
    <row r="1024483" customFormat="1"/>
    <row r="1024484" customFormat="1"/>
    <row r="1024485" customFormat="1"/>
    <row r="1024486" customFormat="1"/>
    <row r="1024487" customFormat="1"/>
    <row r="1024488" customFormat="1"/>
    <row r="1024489" customFormat="1"/>
    <row r="1024490" customFormat="1"/>
    <row r="1024491" customFormat="1"/>
    <row r="1024492" customFormat="1"/>
    <row r="1024493" customFormat="1"/>
    <row r="1024494" customFormat="1"/>
    <row r="1024495" customFormat="1"/>
    <row r="1024496" customFormat="1"/>
    <row r="1024497" customFormat="1"/>
    <row r="1024498" customFormat="1"/>
    <row r="1024499" customFormat="1"/>
    <row r="1024500" customFormat="1"/>
    <row r="1024501" customFormat="1"/>
    <row r="1024502" customFormat="1"/>
    <row r="1024503" customFormat="1"/>
    <row r="1024504" customFormat="1"/>
    <row r="1024505" customFormat="1"/>
    <row r="1024506" customFormat="1"/>
    <row r="1024507" customFormat="1"/>
    <row r="1024508" customFormat="1"/>
    <row r="1024509" customFormat="1"/>
    <row r="1024510" customFormat="1"/>
    <row r="1024511" customFormat="1"/>
    <row r="1024512" customFormat="1"/>
    <row r="1024513" customFormat="1"/>
    <row r="1024514" customFormat="1"/>
    <row r="1024515" customFormat="1"/>
    <row r="1024516" customFormat="1"/>
    <row r="1024517" customFormat="1"/>
    <row r="1024518" customFormat="1"/>
    <row r="1024519" customFormat="1"/>
    <row r="1024520" customFormat="1"/>
    <row r="1024521" customFormat="1"/>
    <row r="1024522" customFormat="1"/>
    <row r="1024523" customFormat="1"/>
    <row r="1024524" customFormat="1"/>
    <row r="1024525" customFormat="1"/>
    <row r="1024526" customFormat="1"/>
    <row r="1024527" customFormat="1"/>
    <row r="1024528" customFormat="1"/>
    <row r="1024529" customFormat="1"/>
    <row r="1024530" customFormat="1"/>
    <row r="1024531" customFormat="1"/>
    <row r="1024532" customFormat="1"/>
    <row r="1024533" customFormat="1"/>
    <row r="1024534" customFormat="1"/>
    <row r="1024535" customFormat="1"/>
    <row r="1024536" customFormat="1"/>
    <row r="1024537" customFormat="1"/>
    <row r="1024538" customFormat="1"/>
    <row r="1024539" customFormat="1"/>
    <row r="1024540" customFormat="1"/>
    <row r="1024541" customFormat="1"/>
    <row r="1024542" customFormat="1"/>
    <row r="1024543" customFormat="1"/>
    <row r="1024544" customFormat="1"/>
    <row r="1024545" customFormat="1"/>
    <row r="1024546" customFormat="1"/>
    <row r="1024547" customFormat="1"/>
    <row r="1024548" customFormat="1"/>
    <row r="1024549" customFormat="1"/>
    <row r="1024550" customFormat="1"/>
    <row r="1024551" customFormat="1"/>
    <row r="1024552" customFormat="1"/>
    <row r="1024553" customFormat="1"/>
    <row r="1024554" customFormat="1"/>
    <row r="1024555" customFormat="1"/>
    <row r="1024556" customFormat="1"/>
    <row r="1024557" customFormat="1"/>
    <row r="1024558" customFormat="1"/>
    <row r="1024559" customFormat="1"/>
    <row r="1024560" customFormat="1"/>
    <row r="1024561" customFormat="1"/>
    <row r="1024562" customFormat="1"/>
    <row r="1024563" customFormat="1"/>
    <row r="1024564" customFormat="1"/>
    <row r="1024565" customFormat="1"/>
    <row r="1024566" customFormat="1"/>
    <row r="1024567" customFormat="1"/>
    <row r="1024568" customFormat="1"/>
    <row r="1024569" customFormat="1"/>
    <row r="1024570" customFormat="1"/>
    <row r="1024571" customFormat="1"/>
    <row r="1024572" customFormat="1"/>
    <row r="1024573" customFormat="1"/>
    <row r="1024574" customFormat="1"/>
    <row r="1024575" customFormat="1"/>
    <row r="1024576" customFormat="1"/>
    <row r="1024577" customFormat="1"/>
    <row r="1024578" customFormat="1"/>
    <row r="1024579" customFormat="1"/>
    <row r="1024580" customFormat="1"/>
    <row r="1024581" customFormat="1"/>
    <row r="1024582" customFormat="1"/>
    <row r="1024583" customFormat="1"/>
    <row r="1024584" customFormat="1"/>
    <row r="1024585" customFormat="1"/>
    <row r="1024586" customFormat="1"/>
    <row r="1024587" customFormat="1"/>
    <row r="1024588" customFormat="1"/>
    <row r="1024589" customFormat="1"/>
    <row r="1024590" customFormat="1"/>
    <row r="1024591" customFormat="1"/>
    <row r="1024592" customFormat="1"/>
    <row r="1024593" customFormat="1"/>
    <row r="1024594" customFormat="1"/>
    <row r="1024595" customFormat="1"/>
    <row r="1024596" customFormat="1"/>
    <row r="1024597" customFormat="1"/>
    <row r="1024598" customFormat="1"/>
    <row r="1024599" customFormat="1"/>
    <row r="1024600" customFormat="1"/>
    <row r="1024601" customFormat="1"/>
    <row r="1024602" customFormat="1"/>
    <row r="1024603" customFormat="1"/>
    <row r="1024604" customFormat="1"/>
    <row r="1024605" customFormat="1"/>
    <row r="1024606" customFormat="1"/>
    <row r="1024607" customFormat="1"/>
    <row r="1024608" customFormat="1"/>
    <row r="1024609" customFormat="1"/>
    <row r="1024610" customFormat="1"/>
    <row r="1024611" customFormat="1"/>
    <row r="1024612" customFormat="1"/>
    <row r="1024613" customFormat="1"/>
    <row r="1024614" customFormat="1"/>
    <row r="1024615" customFormat="1"/>
    <row r="1024616" customFormat="1"/>
    <row r="1024617" customFormat="1"/>
    <row r="1024618" customFormat="1"/>
    <row r="1024619" customFormat="1"/>
    <row r="1024620" customFormat="1"/>
    <row r="1024621" customFormat="1"/>
    <row r="1024622" customFormat="1"/>
    <row r="1024623" customFormat="1"/>
    <row r="1024624" customFormat="1"/>
    <row r="1024625" customFormat="1"/>
    <row r="1024626" customFormat="1"/>
    <row r="1024627" customFormat="1"/>
    <row r="1024628" customFormat="1"/>
    <row r="1024629" customFormat="1"/>
    <row r="1024630" customFormat="1"/>
    <row r="1024631" customFormat="1"/>
    <row r="1024632" customFormat="1"/>
    <row r="1024633" customFormat="1"/>
    <row r="1024634" customFormat="1"/>
    <row r="1024635" customFormat="1"/>
    <row r="1024636" customFormat="1"/>
    <row r="1024637" customFormat="1"/>
    <row r="1024638" customFormat="1"/>
    <row r="1024639" customFormat="1"/>
    <row r="1024640" customFormat="1"/>
    <row r="1024641" customFormat="1"/>
    <row r="1024642" customFormat="1"/>
    <row r="1024643" customFormat="1"/>
    <row r="1024644" customFormat="1"/>
    <row r="1024645" customFormat="1"/>
    <row r="1024646" customFormat="1"/>
    <row r="1024647" customFormat="1"/>
    <row r="1024648" customFormat="1"/>
    <row r="1024649" customFormat="1"/>
    <row r="1024650" customFormat="1"/>
    <row r="1024651" customFormat="1"/>
    <row r="1024652" customFormat="1"/>
    <row r="1024653" customFormat="1"/>
    <row r="1024654" customFormat="1"/>
    <row r="1024655" customFormat="1"/>
    <row r="1024656" customFormat="1"/>
    <row r="1024657" customFormat="1"/>
    <row r="1024658" customFormat="1"/>
    <row r="1024659" customFormat="1"/>
    <row r="1024660" customFormat="1"/>
    <row r="1024661" customFormat="1"/>
    <row r="1024662" customFormat="1"/>
    <row r="1024663" customFormat="1"/>
    <row r="1024664" customFormat="1"/>
    <row r="1024665" customFormat="1"/>
    <row r="1024666" customFormat="1"/>
    <row r="1024667" customFormat="1"/>
    <row r="1024668" customFormat="1"/>
    <row r="1024669" customFormat="1"/>
    <row r="1024670" customFormat="1"/>
    <row r="1024671" customFormat="1"/>
    <row r="1024672" customFormat="1"/>
    <row r="1024673" customFormat="1"/>
    <row r="1024674" customFormat="1"/>
    <row r="1024675" customFormat="1"/>
    <row r="1024676" customFormat="1"/>
    <row r="1024677" customFormat="1"/>
    <row r="1024678" customFormat="1"/>
    <row r="1024679" customFormat="1"/>
    <row r="1024680" customFormat="1"/>
    <row r="1024681" customFormat="1"/>
    <row r="1024682" customFormat="1"/>
    <row r="1024683" customFormat="1"/>
    <row r="1024684" customFormat="1"/>
    <row r="1024685" customFormat="1"/>
    <row r="1024686" customFormat="1"/>
    <row r="1024687" customFormat="1"/>
    <row r="1024688" customFormat="1"/>
    <row r="1024689" customFormat="1"/>
    <row r="1024690" customFormat="1"/>
    <row r="1024691" customFormat="1"/>
    <row r="1024692" customFormat="1"/>
    <row r="1024693" customFormat="1"/>
    <row r="1024694" customFormat="1"/>
    <row r="1024695" customFormat="1"/>
    <row r="1024696" customFormat="1"/>
    <row r="1024697" customFormat="1"/>
    <row r="1024698" customFormat="1"/>
    <row r="1024699" customFormat="1"/>
    <row r="1024700" customFormat="1"/>
    <row r="1024701" customFormat="1"/>
    <row r="1024702" customFormat="1"/>
    <row r="1024703" customFormat="1"/>
    <row r="1024704" customFormat="1"/>
    <row r="1024705" customFormat="1"/>
    <row r="1024706" customFormat="1"/>
    <row r="1024707" customFormat="1"/>
    <row r="1024708" customFormat="1"/>
    <row r="1024709" customFormat="1"/>
    <row r="1024710" customFormat="1"/>
    <row r="1024711" customFormat="1"/>
    <row r="1024712" customFormat="1"/>
    <row r="1024713" customFormat="1"/>
    <row r="1024714" customFormat="1"/>
    <row r="1024715" customFormat="1"/>
    <row r="1024716" customFormat="1"/>
    <row r="1024717" customFormat="1"/>
    <row r="1024718" customFormat="1"/>
    <row r="1024719" customFormat="1"/>
    <row r="1024720" customFormat="1"/>
    <row r="1024721" customFormat="1"/>
    <row r="1024722" customFormat="1"/>
    <row r="1024723" customFormat="1"/>
    <row r="1024724" customFormat="1"/>
    <row r="1024725" customFormat="1"/>
    <row r="1024726" customFormat="1"/>
    <row r="1024727" customFormat="1"/>
    <row r="1024728" customFormat="1"/>
    <row r="1024729" customFormat="1"/>
    <row r="1024730" customFormat="1"/>
    <row r="1024731" customFormat="1"/>
    <row r="1024732" customFormat="1"/>
    <row r="1024733" customFormat="1"/>
    <row r="1024734" customFormat="1"/>
    <row r="1024735" customFormat="1"/>
    <row r="1024736" customFormat="1"/>
    <row r="1024737" customFormat="1"/>
    <row r="1024738" customFormat="1"/>
    <row r="1024739" customFormat="1"/>
    <row r="1024740" customFormat="1"/>
    <row r="1024741" customFormat="1"/>
    <row r="1024742" customFormat="1"/>
    <row r="1024743" customFormat="1"/>
    <row r="1024744" customFormat="1"/>
    <row r="1024745" customFormat="1"/>
    <row r="1024746" customFormat="1"/>
    <row r="1024747" customFormat="1"/>
    <row r="1024748" customFormat="1"/>
    <row r="1024749" customFormat="1"/>
    <row r="1024750" customFormat="1"/>
    <row r="1024751" customFormat="1"/>
    <row r="1024752" customFormat="1"/>
    <row r="1024753" customFormat="1"/>
    <row r="1024754" customFormat="1"/>
    <row r="1024755" customFormat="1"/>
    <row r="1024756" customFormat="1"/>
    <row r="1024757" customFormat="1"/>
    <row r="1024758" customFormat="1"/>
    <row r="1024759" customFormat="1"/>
    <row r="1024760" customFormat="1"/>
    <row r="1024761" customFormat="1"/>
    <row r="1024762" customFormat="1"/>
    <row r="1024763" customFormat="1"/>
    <row r="1024764" customFormat="1"/>
    <row r="1024765" customFormat="1"/>
    <row r="1024766" customFormat="1"/>
    <row r="1024767" customFormat="1"/>
    <row r="1024768" customFormat="1"/>
    <row r="1024769" customFormat="1"/>
    <row r="1024770" customFormat="1"/>
    <row r="1024771" customFormat="1"/>
    <row r="1024772" customFormat="1"/>
    <row r="1024773" customFormat="1"/>
    <row r="1024774" customFormat="1"/>
    <row r="1024775" customFormat="1"/>
    <row r="1024776" customFormat="1"/>
    <row r="1024777" customFormat="1"/>
    <row r="1024778" customFormat="1"/>
    <row r="1024779" customFormat="1"/>
    <row r="1024780" customFormat="1"/>
    <row r="1024781" customFormat="1"/>
    <row r="1024782" customFormat="1"/>
    <row r="1024783" customFormat="1"/>
    <row r="1024784" customFormat="1"/>
    <row r="1024785" customFormat="1"/>
    <row r="1024786" customFormat="1"/>
    <row r="1024787" customFormat="1"/>
    <row r="1024788" customFormat="1"/>
    <row r="1024789" customFormat="1"/>
    <row r="1024790" customFormat="1"/>
    <row r="1024791" customFormat="1"/>
    <row r="1024792" customFormat="1"/>
    <row r="1024793" customFormat="1"/>
    <row r="1024794" customFormat="1"/>
    <row r="1024795" customFormat="1"/>
    <row r="1024796" customFormat="1"/>
    <row r="1024797" customFormat="1"/>
    <row r="1024798" customFormat="1"/>
    <row r="1024799" customFormat="1"/>
    <row r="1024800" customFormat="1"/>
    <row r="1024801" customFormat="1"/>
    <row r="1024802" customFormat="1"/>
    <row r="1024803" customFormat="1"/>
    <row r="1024804" customFormat="1"/>
    <row r="1024805" customFormat="1"/>
    <row r="1024806" customFormat="1"/>
    <row r="1024807" customFormat="1"/>
    <row r="1024808" customFormat="1"/>
    <row r="1024809" customFormat="1"/>
    <row r="1024810" customFormat="1"/>
    <row r="1024811" customFormat="1"/>
    <row r="1024812" customFormat="1"/>
    <row r="1024813" customFormat="1"/>
    <row r="1024814" customFormat="1"/>
    <row r="1024815" customFormat="1"/>
    <row r="1024816" customFormat="1"/>
    <row r="1024817" customFormat="1"/>
    <row r="1024818" customFormat="1"/>
    <row r="1024819" customFormat="1"/>
    <row r="1024820" customFormat="1"/>
    <row r="1024821" customFormat="1"/>
    <row r="1024822" customFormat="1"/>
    <row r="1024823" customFormat="1"/>
    <row r="1024824" customFormat="1"/>
    <row r="1024825" customFormat="1"/>
    <row r="1024826" customFormat="1"/>
    <row r="1024827" customFormat="1"/>
    <row r="1024828" customFormat="1"/>
    <row r="1024829" customFormat="1"/>
    <row r="1024830" customFormat="1"/>
    <row r="1024831" customFormat="1"/>
    <row r="1024832" customFormat="1"/>
    <row r="1024833" customFormat="1"/>
    <row r="1024834" customFormat="1"/>
    <row r="1024835" customFormat="1"/>
    <row r="1024836" customFormat="1"/>
    <row r="1024837" customFormat="1"/>
    <row r="1024838" customFormat="1"/>
    <row r="1024839" customFormat="1"/>
    <row r="1024840" customFormat="1"/>
    <row r="1024841" customFormat="1"/>
    <row r="1024842" customFormat="1"/>
    <row r="1024843" customFormat="1"/>
    <row r="1024844" customFormat="1"/>
    <row r="1024845" customFormat="1"/>
    <row r="1024846" customFormat="1"/>
    <row r="1024847" customFormat="1"/>
    <row r="1024848" customFormat="1"/>
    <row r="1024849" customFormat="1"/>
    <row r="1024850" customFormat="1"/>
    <row r="1024851" customFormat="1"/>
    <row r="1024852" customFormat="1"/>
    <row r="1024853" customFormat="1"/>
    <row r="1024854" customFormat="1"/>
    <row r="1024855" customFormat="1"/>
    <row r="1024856" customFormat="1"/>
    <row r="1024857" customFormat="1"/>
    <row r="1024858" customFormat="1"/>
    <row r="1024859" customFormat="1"/>
    <row r="1024860" customFormat="1"/>
    <row r="1024861" customFormat="1"/>
    <row r="1024862" customFormat="1"/>
    <row r="1024863" customFormat="1"/>
    <row r="1024864" customFormat="1"/>
    <row r="1024865" customFormat="1"/>
    <row r="1024866" customFormat="1"/>
    <row r="1024867" customFormat="1"/>
    <row r="1024868" customFormat="1"/>
    <row r="1024869" customFormat="1"/>
    <row r="1024870" customFormat="1"/>
    <row r="1024871" customFormat="1"/>
    <row r="1024872" customFormat="1"/>
    <row r="1024873" customFormat="1"/>
    <row r="1024874" customFormat="1"/>
    <row r="1024875" customFormat="1"/>
    <row r="1024876" customFormat="1"/>
    <row r="1024877" customFormat="1"/>
    <row r="1024878" customFormat="1"/>
    <row r="1024879" customFormat="1"/>
    <row r="1024880" customFormat="1"/>
    <row r="1024881" customFormat="1"/>
    <row r="1024882" customFormat="1"/>
    <row r="1024883" customFormat="1"/>
    <row r="1024884" customFormat="1"/>
    <row r="1024885" customFormat="1"/>
    <row r="1024886" customFormat="1"/>
    <row r="1024887" customFormat="1"/>
    <row r="1024888" customFormat="1"/>
    <row r="1024889" customFormat="1"/>
    <row r="1024890" customFormat="1"/>
    <row r="1024891" customFormat="1"/>
    <row r="1024892" customFormat="1"/>
    <row r="1024893" customFormat="1"/>
    <row r="1024894" customFormat="1"/>
    <row r="1024895" customFormat="1"/>
    <row r="1024896" customFormat="1"/>
    <row r="1024897" customFormat="1"/>
    <row r="1024898" customFormat="1"/>
    <row r="1024899" customFormat="1"/>
    <row r="1024900" customFormat="1"/>
    <row r="1024901" customFormat="1"/>
    <row r="1024902" customFormat="1"/>
    <row r="1024903" customFormat="1"/>
    <row r="1024904" customFormat="1"/>
    <row r="1024905" customFormat="1"/>
    <row r="1024906" customFormat="1"/>
    <row r="1024907" customFormat="1"/>
    <row r="1024908" customFormat="1"/>
    <row r="1024909" customFormat="1"/>
    <row r="1024910" customFormat="1"/>
    <row r="1024911" customFormat="1"/>
    <row r="1024912" customFormat="1"/>
    <row r="1024913" customFormat="1"/>
    <row r="1024914" customFormat="1"/>
    <row r="1024915" customFormat="1"/>
    <row r="1024916" customFormat="1"/>
    <row r="1024917" customFormat="1"/>
    <row r="1024918" customFormat="1"/>
    <row r="1024919" customFormat="1"/>
    <row r="1024920" customFormat="1"/>
    <row r="1024921" customFormat="1"/>
    <row r="1024922" customFormat="1"/>
    <row r="1024923" customFormat="1"/>
    <row r="1024924" customFormat="1"/>
    <row r="1024925" customFormat="1"/>
    <row r="1024926" customFormat="1"/>
    <row r="1024927" customFormat="1"/>
    <row r="1024928" customFormat="1"/>
    <row r="1024929" customFormat="1"/>
    <row r="1024930" customFormat="1"/>
    <row r="1024931" customFormat="1"/>
    <row r="1024932" customFormat="1"/>
    <row r="1024933" customFormat="1"/>
    <row r="1024934" customFormat="1"/>
    <row r="1024935" customFormat="1"/>
    <row r="1024936" customFormat="1"/>
    <row r="1024937" customFormat="1"/>
    <row r="1024938" customFormat="1"/>
    <row r="1024939" customFormat="1"/>
    <row r="1024940" customFormat="1"/>
    <row r="1024941" customFormat="1"/>
    <row r="1024942" customFormat="1"/>
    <row r="1024943" customFormat="1"/>
    <row r="1024944" customFormat="1"/>
    <row r="1024945" customFormat="1"/>
    <row r="1024946" customFormat="1"/>
    <row r="1024947" customFormat="1"/>
    <row r="1024948" customFormat="1"/>
    <row r="1024949" customFormat="1"/>
    <row r="1024950" customFormat="1"/>
    <row r="1024951" customFormat="1"/>
    <row r="1024952" customFormat="1"/>
    <row r="1024953" customFormat="1"/>
    <row r="1024954" customFormat="1"/>
    <row r="1024955" customFormat="1"/>
    <row r="1024956" customFormat="1"/>
    <row r="1024957" customFormat="1"/>
    <row r="1024958" customFormat="1"/>
    <row r="1024959" customFormat="1"/>
    <row r="1024960" customFormat="1"/>
    <row r="1024961" customFormat="1"/>
    <row r="1024962" customFormat="1"/>
    <row r="1024963" customFormat="1"/>
    <row r="1024964" customFormat="1"/>
    <row r="1024965" customFormat="1"/>
    <row r="1024966" customFormat="1"/>
    <row r="1024967" customFormat="1"/>
    <row r="1024968" customFormat="1"/>
    <row r="1024969" customFormat="1"/>
    <row r="1024970" customFormat="1"/>
    <row r="1024971" customFormat="1"/>
    <row r="1024972" customFormat="1"/>
    <row r="1024973" customFormat="1"/>
    <row r="1024974" customFormat="1"/>
    <row r="1024975" customFormat="1"/>
    <row r="1024976" customFormat="1"/>
    <row r="1024977" customFormat="1"/>
    <row r="1024978" customFormat="1"/>
    <row r="1024979" customFormat="1"/>
    <row r="1024980" customFormat="1"/>
    <row r="1024981" customFormat="1"/>
    <row r="1024982" customFormat="1"/>
    <row r="1024983" customFormat="1"/>
    <row r="1024984" customFormat="1"/>
    <row r="1024985" customFormat="1"/>
    <row r="1024986" customFormat="1"/>
    <row r="1024987" customFormat="1"/>
    <row r="1024988" customFormat="1"/>
    <row r="1024989" customFormat="1"/>
    <row r="1024990" customFormat="1"/>
    <row r="1024991" customFormat="1"/>
    <row r="1024992" customFormat="1"/>
    <row r="1024993" customFormat="1"/>
    <row r="1024994" customFormat="1"/>
    <row r="1024995" customFormat="1"/>
    <row r="1024996" customFormat="1"/>
    <row r="1024997" customFormat="1"/>
    <row r="1024998" customFormat="1"/>
    <row r="1024999" customFormat="1"/>
    <row r="1025000" customFormat="1"/>
    <row r="1025001" customFormat="1"/>
    <row r="1025002" customFormat="1"/>
    <row r="1025003" customFormat="1"/>
    <row r="1025004" customFormat="1"/>
    <row r="1025005" customFormat="1"/>
    <row r="1025006" customFormat="1"/>
    <row r="1025007" customFormat="1"/>
    <row r="1025008" customFormat="1"/>
    <row r="1025009" customFormat="1"/>
    <row r="1025010" customFormat="1"/>
    <row r="1025011" customFormat="1"/>
    <row r="1025012" customFormat="1"/>
    <row r="1025013" customFormat="1"/>
    <row r="1025014" customFormat="1"/>
    <row r="1025015" customFormat="1"/>
    <row r="1025016" customFormat="1"/>
    <row r="1025017" customFormat="1"/>
    <row r="1025018" customFormat="1"/>
    <row r="1025019" customFormat="1"/>
    <row r="1025020" customFormat="1"/>
    <row r="1025021" customFormat="1"/>
    <row r="1025022" customFormat="1"/>
    <row r="1025023" customFormat="1"/>
    <row r="1025024" customFormat="1"/>
    <row r="1025025" customFormat="1"/>
    <row r="1025026" customFormat="1"/>
    <row r="1025027" customFormat="1"/>
    <row r="1025028" customFormat="1"/>
    <row r="1025029" customFormat="1"/>
    <row r="1025030" customFormat="1"/>
    <row r="1025031" customFormat="1"/>
    <row r="1025032" customFormat="1"/>
    <row r="1025033" customFormat="1"/>
    <row r="1025034" customFormat="1"/>
    <row r="1025035" customFormat="1"/>
    <row r="1025036" customFormat="1"/>
    <row r="1025037" customFormat="1"/>
    <row r="1025038" customFormat="1"/>
    <row r="1025039" customFormat="1"/>
    <row r="1025040" customFormat="1"/>
    <row r="1025041" customFormat="1"/>
    <row r="1025042" customFormat="1"/>
    <row r="1025043" customFormat="1"/>
    <row r="1025044" customFormat="1"/>
    <row r="1025045" customFormat="1"/>
    <row r="1025046" customFormat="1"/>
    <row r="1025047" customFormat="1"/>
    <row r="1025048" customFormat="1"/>
    <row r="1025049" customFormat="1"/>
    <row r="1025050" customFormat="1"/>
    <row r="1025051" customFormat="1"/>
    <row r="1025052" customFormat="1"/>
    <row r="1025053" customFormat="1"/>
    <row r="1025054" customFormat="1"/>
    <row r="1025055" customFormat="1"/>
    <row r="1025056" customFormat="1"/>
    <row r="1025057" customFormat="1"/>
    <row r="1025058" customFormat="1"/>
    <row r="1025059" customFormat="1"/>
    <row r="1025060" customFormat="1"/>
    <row r="1025061" customFormat="1"/>
    <row r="1025062" customFormat="1"/>
    <row r="1025063" customFormat="1"/>
    <row r="1025064" customFormat="1"/>
    <row r="1025065" customFormat="1"/>
    <row r="1025066" customFormat="1"/>
    <row r="1025067" customFormat="1"/>
    <row r="1025068" customFormat="1"/>
    <row r="1025069" customFormat="1"/>
    <row r="1025070" customFormat="1"/>
    <row r="1025071" customFormat="1"/>
    <row r="1025072" customFormat="1"/>
    <row r="1025073" customFormat="1"/>
    <row r="1025074" customFormat="1"/>
    <row r="1025075" customFormat="1"/>
    <row r="1025076" customFormat="1"/>
    <row r="1025077" customFormat="1"/>
    <row r="1025078" customFormat="1"/>
    <row r="1025079" customFormat="1"/>
    <row r="1025080" customFormat="1"/>
    <row r="1025081" customFormat="1"/>
    <row r="1025082" customFormat="1"/>
    <row r="1025083" customFormat="1"/>
    <row r="1025084" customFormat="1"/>
    <row r="1025085" customFormat="1"/>
    <row r="1025086" customFormat="1"/>
    <row r="1025087" customFormat="1"/>
    <row r="1025088" customFormat="1"/>
    <row r="1025089" customFormat="1"/>
    <row r="1025090" customFormat="1"/>
    <row r="1025091" customFormat="1"/>
    <row r="1025092" customFormat="1"/>
    <row r="1025093" customFormat="1"/>
    <row r="1025094" customFormat="1"/>
    <row r="1025095" customFormat="1"/>
    <row r="1025096" customFormat="1"/>
    <row r="1025097" customFormat="1"/>
    <row r="1025098" customFormat="1"/>
    <row r="1025099" customFormat="1"/>
    <row r="1025100" customFormat="1"/>
    <row r="1025101" customFormat="1"/>
    <row r="1025102" customFormat="1"/>
    <row r="1025103" customFormat="1"/>
    <row r="1025104" customFormat="1"/>
    <row r="1025105" customFormat="1"/>
    <row r="1025106" customFormat="1"/>
    <row r="1025107" customFormat="1"/>
    <row r="1025108" customFormat="1"/>
    <row r="1025109" customFormat="1"/>
    <row r="1025110" customFormat="1"/>
    <row r="1025111" customFormat="1"/>
    <row r="1025112" customFormat="1"/>
    <row r="1025113" customFormat="1"/>
    <row r="1025114" customFormat="1"/>
    <row r="1025115" customFormat="1"/>
    <row r="1025116" customFormat="1"/>
    <row r="1025117" customFormat="1"/>
    <row r="1025118" customFormat="1"/>
    <row r="1025119" customFormat="1"/>
    <row r="1025120" customFormat="1"/>
    <row r="1025121" customFormat="1"/>
    <row r="1025122" customFormat="1"/>
    <row r="1025123" customFormat="1"/>
    <row r="1025124" customFormat="1"/>
    <row r="1025125" customFormat="1"/>
    <row r="1025126" customFormat="1"/>
    <row r="1025127" customFormat="1"/>
    <row r="1025128" customFormat="1"/>
    <row r="1025129" customFormat="1"/>
    <row r="1025130" customFormat="1"/>
    <row r="1025131" customFormat="1"/>
    <row r="1025132" customFormat="1"/>
    <row r="1025133" customFormat="1"/>
    <row r="1025134" customFormat="1"/>
    <row r="1025135" customFormat="1"/>
    <row r="1025136" customFormat="1"/>
    <row r="1025137" customFormat="1"/>
    <row r="1025138" customFormat="1"/>
    <row r="1025139" customFormat="1"/>
    <row r="1025140" customFormat="1"/>
    <row r="1025141" customFormat="1"/>
    <row r="1025142" customFormat="1"/>
    <row r="1025143" customFormat="1"/>
    <row r="1025144" customFormat="1"/>
    <row r="1025145" customFormat="1"/>
    <row r="1025146" customFormat="1"/>
    <row r="1025147" customFormat="1"/>
    <row r="1025148" customFormat="1"/>
    <row r="1025149" customFormat="1"/>
    <row r="1025150" customFormat="1"/>
    <row r="1025151" customFormat="1"/>
    <row r="1025152" customFormat="1"/>
    <row r="1025153" customFormat="1"/>
    <row r="1025154" customFormat="1"/>
    <row r="1025155" customFormat="1"/>
    <row r="1025156" customFormat="1"/>
    <row r="1025157" customFormat="1"/>
    <row r="1025158" customFormat="1"/>
    <row r="1025159" customFormat="1"/>
    <row r="1025160" customFormat="1"/>
    <row r="1025161" customFormat="1"/>
    <row r="1025162" customFormat="1"/>
    <row r="1025163" customFormat="1"/>
    <row r="1025164" customFormat="1"/>
    <row r="1025165" customFormat="1"/>
    <row r="1025166" customFormat="1"/>
    <row r="1025167" customFormat="1"/>
    <row r="1025168" customFormat="1"/>
    <row r="1025169" customFormat="1"/>
    <row r="1025170" customFormat="1"/>
    <row r="1025171" customFormat="1"/>
    <row r="1025172" customFormat="1"/>
    <row r="1025173" customFormat="1"/>
    <row r="1025174" customFormat="1"/>
    <row r="1025175" customFormat="1"/>
    <row r="1025176" customFormat="1"/>
    <row r="1025177" customFormat="1"/>
    <row r="1025178" customFormat="1"/>
    <row r="1025179" customFormat="1"/>
    <row r="1025180" customFormat="1"/>
    <row r="1025181" customFormat="1"/>
    <row r="1025182" customFormat="1"/>
    <row r="1025183" customFormat="1"/>
    <row r="1025184" customFormat="1"/>
    <row r="1025185" customFormat="1"/>
    <row r="1025186" customFormat="1"/>
    <row r="1025187" customFormat="1"/>
    <row r="1025188" customFormat="1"/>
    <row r="1025189" customFormat="1"/>
    <row r="1025190" customFormat="1"/>
    <row r="1025191" customFormat="1"/>
    <row r="1025192" customFormat="1"/>
    <row r="1025193" customFormat="1"/>
    <row r="1025194" customFormat="1"/>
    <row r="1025195" customFormat="1"/>
    <row r="1025196" customFormat="1"/>
    <row r="1025197" customFormat="1"/>
    <row r="1025198" customFormat="1"/>
    <row r="1025199" customFormat="1"/>
    <row r="1025200" customFormat="1"/>
    <row r="1025201" customFormat="1"/>
    <row r="1025202" customFormat="1"/>
    <row r="1025203" customFormat="1"/>
    <row r="1025204" customFormat="1"/>
    <row r="1025205" customFormat="1"/>
    <row r="1025206" customFormat="1"/>
    <row r="1025207" customFormat="1"/>
    <row r="1025208" customFormat="1"/>
    <row r="1025209" customFormat="1"/>
    <row r="1025210" customFormat="1"/>
    <row r="1025211" customFormat="1"/>
    <row r="1025212" customFormat="1"/>
    <row r="1025213" customFormat="1"/>
    <row r="1025214" customFormat="1"/>
    <row r="1025215" customFormat="1"/>
    <row r="1025216" customFormat="1"/>
    <row r="1025217" customFormat="1"/>
    <row r="1025218" customFormat="1"/>
    <row r="1025219" customFormat="1"/>
    <row r="1025220" customFormat="1"/>
    <row r="1025221" customFormat="1"/>
    <row r="1025222" customFormat="1"/>
    <row r="1025223" customFormat="1"/>
    <row r="1025224" customFormat="1"/>
    <row r="1025225" customFormat="1"/>
    <row r="1025226" customFormat="1"/>
    <row r="1025227" customFormat="1"/>
    <row r="1025228" customFormat="1"/>
    <row r="1025229" customFormat="1"/>
    <row r="1025230" customFormat="1"/>
    <row r="1025231" customFormat="1"/>
    <row r="1025232" customFormat="1"/>
    <row r="1025233" customFormat="1"/>
    <row r="1025234" customFormat="1"/>
    <row r="1025235" customFormat="1"/>
    <row r="1025236" customFormat="1"/>
    <row r="1025237" customFormat="1"/>
    <row r="1025238" customFormat="1"/>
    <row r="1025239" customFormat="1"/>
    <row r="1025240" customFormat="1"/>
    <row r="1025241" customFormat="1"/>
    <row r="1025242" customFormat="1"/>
    <row r="1025243" customFormat="1"/>
    <row r="1025244" customFormat="1"/>
    <row r="1025245" customFormat="1"/>
    <row r="1025246" customFormat="1"/>
    <row r="1025247" customFormat="1"/>
    <row r="1025248" customFormat="1"/>
    <row r="1025249" customFormat="1"/>
    <row r="1025250" customFormat="1"/>
    <row r="1025251" customFormat="1"/>
    <row r="1025252" customFormat="1"/>
    <row r="1025253" customFormat="1"/>
    <row r="1025254" customFormat="1"/>
    <row r="1025255" customFormat="1"/>
    <row r="1025256" customFormat="1"/>
    <row r="1025257" customFormat="1"/>
    <row r="1025258" customFormat="1"/>
    <row r="1025259" customFormat="1"/>
    <row r="1025260" customFormat="1"/>
    <row r="1025261" customFormat="1"/>
    <row r="1025262" customFormat="1"/>
    <row r="1025263" customFormat="1"/>
    <row r="1025264" customFormat="1"/>
    <row r="1025265" customFormat="1"/>
    <row r="1025266" customFormat="1"/>
    <row r="1025267" customFormat="1"/>
    <row r="1025268" customFormat="1"/>
    <row r="1025269" customFormat="1"/>
    <row r="1025270" customFormat="1"/>
    <row r="1025271" customFormat="1"/>
    <row r="1025272" customFormat="1"/>
    <row r="1025273" customFormat="1"/>
    <row r="1025274" customFormat="1"/>
    <row r="1025275" customFormat="1"/>
    <row r="1025276" customFormat="1"/>
    <row r="1025277" customFormat="1"/>
    <row r="1025278" customFormat="1"/>
    <row r="1025279" customFormat="1"/>
    <row r="1025280" customFormat="1"/>
    <row r="1025281" customFormat="1"/>
    <row r="1025282" customFormat="1"/>
    <row r="1025283" customFormat="1"/>
    <row r="1025284" customFormat="1"/>
    <row r="1025285" customFormat="1"/>
    <row r="1025286" customFormat="1"/>
    <row r="1025287" customFormat="1"/>
    <row r="1025288" customFormat="1"/>
    <row r="1025289" customFormat="1"/>
    <row r="1025290" customFormat="1"/>
    <row r="1025291" customFormat="1"/>
    <row r="1025292" customFormat="1"/>
    <row r="1025293" customFormat="1"/>
    <row r="1025294" customFormat="1"/>
    <row r="1025295" customFormat="1"/>
    <row r="1025296" customFormat="1"/>
    <row r="1025297" customFormat="1"/>
    <row r="1025298" customFormat="1"/>
    <row r="1025299" customFormat="1"/>
    <row r="1025300" customFormat="1"/>
    <row r="1025301" customFormat="1"/>
    <row r="1025302" customFormat="1"/>
    <row r="1025303" customFormat="1"/>
    <row r="1025304" customFormat="1"/>
    <row r="1025305" customFormat="1"/>
    <row r="1025306" customFormat="1"/>
    <row r="1025307" customFormat="1"/>
    <row r="1025308" customFormat="1"/>
    <row r="1025309" customFormat="1"/>
    <row r="1025310" customFormat="1"/>
    <row r="1025311" customFormat="1"/>
    <row r="1025312" customFormat="1"/>
    <row r="1025313" customFormat="1"/>
    <row r="1025314" customFormat="1"/>
    <row r="1025315" customFormat="1"/>
    <row r="1025316" customFormat="1"/>
    <row r="1025317" customFormat="1"/>
    <row r="1025318" customFormat="1"/>
    <row r="1025319" customFormat="1"/>
    <row r="1025320" customFormat="1"/>
    <row r="1025321" customFormat="1"/>
    <row r="1025322" customFormat="1"/>
    <row r="1025323" customFormat="1"/>
    <row r="1025324" customFormat="1"/>
    <row r="1025325" customFormat="1"/>
    <row r="1025326" customFormat="1"/>
    <row r="1025327" customFormat="1"/>
    <row r="1025328" customFormat="1"/>
    <row r="1025329" customFormat="1"/>
    <row r="1025330" customFormat="1"/>
    <row r="1025331" customFormat="1"/>
    <row r="1025332" customFormat="1"/>
    <row r="1025333" customFormat="1"/>
    <row r="1025334" customFormat="1"/>
    <row r="1025335" customFormat="1"/>
    <row r="1025336" customFormat="1"/>
    <row r="1025337" customFormat="1"/>
    <row r="1025338" customFormat="1"/>
    <row r="1025339" customFormat="1"/>
    <row r="1025340" customFormat="1"/>
    <row r="1025341" customFormat="1"/>
    <row r="1025342" customFormat="1"/>
    <row r="1025343" customFormat="1"/>
    <row r="1025344" customFormat="1"/>
    <row r="1025345" customFormat="1"/>
    <row r="1025346" customFormat="1"/>
    <row r="1025347" customFormat="1"/>
    <row r="1025348" customFormat="1"/>
    <row r="1025349" customFormat="1"/>
    <row r="1025350" customFormat="1"/>
    <row r="1025351" customFormat="1"/>
    <row r="1025352" customFormat="1"/>
    <row r="1025353" customFormat="1"/>
    <row r="1025354" customFormat="1"/>
    <row r="1025355" customFormat="1"/>
    <row r="1025356" customFormat="1"/>
    <row r="1025357" customFormat="1"/>
    <row r="1025358" customFormat="1"/>
    <row r="1025359" customFormat="1"/>
    <row r="1025360" customFormat="1"/>
    <row r="1025361" customFormat="1"/>
    <row r="1025362" customFormat="1"/>
    <row r="1025363" customFormat="1"/>
    <row r="1025364" customFormat="1"/>
    <row r="1025365" customFormat="1"/>
    <row r="1025366" customFormat="1"/>
    <row r="1025367" customFormat="1"/>
    <row r="1025368" customFormat="1"/>
    <row r="1025369" customFormat="1"/>
    <row r="1025370" customFormat="1"/>
    <row r="1025371" customFormat="1"/>
    <row r="1025372" customFormat="1"/>
    <row r="1025373" customFormat="1"/>
    <row r="1025374" customFormat="1"/>
    <row r="1025375" customFormat="1"/>
    <row r="1025376" customFormat="1"/>
    <row r="1025377" customFormat="1"/>
    <row r="1025378" customFormat="1"/>
    <row r="1025379" customFormat="1"/>
    <row r="1025380" customFormat="1"/>
    <row r="1025381" customFormat="1"/>
    <row r="1025382" customFormat="1"/>
    <row r="1025383" customFormat="1"/>
    <row r="1025384" customFormat="1"/>
    <row r="1025385" customFormat="1"/>
    <row r="1025386" customFormat="1"/>
    <row r="1025387" customFormat="1"/>
    <row r="1025388" customFormat="1"/>
    <row r="1025389" customFormat="1"/>
    <row r="1025390" customFormat="1"/>
    <row r="1025391" customFormat="1"/>
    <row r="1025392" customFormat="1"/>
    <row r="1025393" customFormat="1"/>
    <row r="1025394" customFormat="1"/>
    <row r="1025395" customFormat="1"/>
    <row r="1025396" customFormat="1"/>
    <row r="1025397" customFormat="1"/>
    <row r="1025398" customFormat="1"/>
    <row r="1025399" customFormat="1"/>
    <row r="1025400" customFormat="1"/>
    <row r="1025401" customFormat="1"/>
    <row r="1025402" customFormat="1"/>
    <row r="1025403" customFormat="1"/>
    <row r="1025404" customFormat="1"/>
    <row r="1025405" customFormat="1"/>
    <row r="1025406" customFormat="1"/>
    <row r="1025407" customFormat="1"/>
    <row r="1025408" customFormat="1"/>
    <row r="1025409" customFormat="1"/>
    <row r="1025410" customFormat="1"/>
    <row r="1025411" customFormat="1"/>
    <row r="1025412" customFormat="1"/>
    <row r="1025413" customFormat="1"/>
    <row r="1025414" customFormat="1"/>
    <row r="1025415" customFormat="1"/>
    <row r="1025416" customFormat="1"/>
    <row r="1025417" customFormat="1"/>
    <row r="1025418" customFormat="1"/>
    <row r="1025419" customFormat="1"/>
    <row r="1025420" customFormat="1"/>
    <row r="1025421" customFormat="1"/>
    <row r="1025422" customFormat="1"/>
    <row r="1025423" customFormat="1"/>
    <row r="1025424" customFormat="1"/>
    <row r="1025425" customFormat="1"/>
    <row r="1025426" customFormat="1"/>
    <row r="1025427" customFormat="1"/>
    <row r="1025428" customFormat="1"/>
    <row r="1025429" customFormat="1"/>
    <row r="1025430" customFormat="1"/>
    <row r="1025431" customFormat="1"/>
    <row r="1025432" customFormat="1"/>
    <row r="1025433" customFormat="1"/>
    <row r="1025434" customFormat="1"/>
    <row r="1025435" customFormat="1"/>
    <row r="1025436" customFormat="1"/>
    <row r="1025437" customFormat="1"/>
    <row r="1025438" customFormat="1"/>
    <row r="1025439" customFormat="1"/>
    <row r="1025440" customFormat="1"/>
    <row r="1025441" customFormat="1"/>
    <row r="1025442" customFormat="1"/>
    <row r="1025443" customFormat="1"/>
    <row r="1025444" customFormat="1"/>
    <row r="1025445" customFormat="1"/>
    <row r="1025446" customFormat="1"/>
    <row r="1025447" customFormat="1"/>
    <row r="1025448" customFormat="1"/>
    <row r="1025449" customFormat="1"/>
    <row r="1025450" customFormat="1"/>
    <row r="1025451" customFormat="1"/>
    <row r="1025452" customFormat="1"/>
    <row r="1025453" customFormat="1"/>
    <row r="1025454" customFormat="1"/>
    <row r="1025455" customFormat="1"/>
    <row r="1025456" customFormat="1"/>
    <row r="1025457" customFormat="1"/>
    <row r="1025458" customFormat="1"/>
    <row r="1025459" customFormat="1"/>
    <row r="1025460" customFormat="1"/>
    <row r="1025461" customFormat="1"/>
    <row r="1025462" customFormat="1"/>
    <row r="1025463" customFormat="1"/>
    <row r="1025464" customFormat="1"/>
    <row r="1025465" customFormat="1"/>
    <row r="1025466" customFormat="1"/>
    <row r="1025467" customFormat="1"/>
    <row r="1025468" customFormat="1"/>
    <row r="1025469" customFormat="1"/>
    <row r="1025470" customFormat="1"/>
    <row r="1025471" customFormat="1"/>
    <row r="1025472" customFormat="1"/>
    <row r="1025473" customFormat="1"/>
    <row r="1025474" customFormat="1"/>
    <row r="1025475" customFormat="1"/>
    <row r="1025476" customFormat="1"/>
    <row r="1025477" customFormat="1"/>
    <row r="1025478" customFormat="1"/>
    <row r="1025479" customFormat="1"/>
    <row r="1025480" customFormat="1"/>
    <row r="1025481" customFormat="1"/>
    <row r="1025482" customFormat="1"/>
    <row r="1025483" customFormat="1"/>
    <row r="1025484" customFormat="1"/>
    <row r="1025485" customFormat="1"/>
    <row r="1025486" customFormat="1"/>
    <row r="1025487" customFormat="1"/>
    <row r="1025488" customFormat="1"/>
    <row r="1025489" customFormat="1"/>
    <row r="1025490" customFormat="1"/>
    <row r="1025491" customFormat="1"/>
    <row r="1025492" customFormat="1"/>
    <row r="1025493" customFormat="1"/>
    <row r="1025494" customFormat="1"/>
    <row r="1025495" customFormat="1"/>
    <row r="1025496" customFormat="1"/>
    <row r="1025497" customFormat="1"/>
    <row r="1025498" customFormat="1"/>
    <row r="1025499" customFormat="1"/>
    <row r="1025500" customFormat="1"/>
    <row r="1025501" customFormat="1"/>
    <row r="1025502" customFormat="1"/>
    <row r="1025503" customFormat="1"/>
    <row r="1025504" customFormat="1"/>
    <row r="1025505" customFormat="1"/>
    <row r="1025506" customFormat="1"/>
    <row r="1025507" customFormat="1"/>
    <row r="1025508" customFormat="1"/>
    <row r="1025509" customFormat="1"/>
    <row r="1025510" customFormat="1"/>
    <row r="1025511" customFormat="1"/>
    <row r="1025512" customFormat="1"/>
    <row r="1025513" customFormat="1"/>
    <row r="1025514" customFormat="1"/>
    <row r="1025515" customFormat="1"/>
    <row r="1025516" customFormat="1"/>
    <row r="1025517" customFormat="1"/>
    <row r="1025518" customFormat="1"/>
    <row r="1025519" customFormat="1"/>
    <row r="1025520" customFormat="1"/>
    <row r="1025521" customFormat="1"/>
    <row r="1025522" customFormat="1"/>
    <row r="1025523" customFormat="1"/>
    <row r="1025524" customFormat="1"/>
    <row r="1025525" customFormat="1"/>
    <row r="1025526" customFormat="1"/>
    <row r="1025527" customFormat="1"/>
    <row r="1025528" customFormat="1"/>
    <row r="1025529" customFormat="1"/>
    <row r="1025530" customFormat="1"/>
    <row r="1025531" customFormat="1"/>
    <row r="1025532" customFormat="1"/>
    <row r="1025533" customFormat="1"/>
    <row r="1025534" customFormat="1"/>
    <row r="1025535" customFormat="1"/>
    <row r="1025536" customFormat="1"/>
    <row r="1025537" customFormat="1"/>
    <row r="1025538" customFormat="1"/>
    <row r="1025539" customFormat="1"/>
    <row r="1025540" customFormat="1"/>
    <row r="1025541" customFormat="1"/>
    <row r="1025542" customFormat="1"/>
    <row r="1025543" customFormat="1"/>
    <row r="1025544" customFormat="1"/>
    <row r="1025545" customFormat="1"/>
    <row r="1025546" customFormat="1"/>
    <row r="1025547" customFormat="1"/>
    <row r="1025548" customFormat="1"/>
    <row r="1025549" customFormat="1"/>
    <row r="1025550" customFormat="1"/>
    <row r="1025551" customFormat="1"/>
    <row r="1025552" customFormat="1"/>
    <row r="1025553" customFormat="1"/>
    <row r="1025554" customFormat="1"/>
    <row r="1025555" customFormat="1"/>
    <row r="1025556" customFormat="1"/>
    <row r="1025557" customFormat="1"/>
    <row r="1025558" customFormat="1"/>
    <row r="1025559" customFormat="1"/>
    <row r="1025560" customFormat="1"/>
    <row r="1025561" customFormat="1"/>
    <row r="1025562" customFormat="1"/>
    <row r="1025563" customFormat="1"/>
    <row r="1025564" customFormat="1"/>
    <row r="1025565" customFormat="1"/>
    <row r="1025566" customFormat="1"/>
    <row r="1025567" customFormat="1"/>
    <row r="1025568" customFormat="1"/>
    <row r="1025569" customFormat="1"/>
    <row r="1025570" customFormat="1"/>
    <row r="1025571" customFormat="1"/>
    <row r="1025572" customFormat="1"/>
    <row r="1025573" customFormat="1"/>
    <row r="1025574" customFormat="1"/>
    <row r="1025575" customFormat="1"/>
    <row r="1025576" customFormat="1"/>
    <row r="1025577" customFormat="1"/>
    <row r="1025578" customFormat="1"/>
    <row r="1025579" customFormat="1"/>
    <row r="1025580" customFormat="1"/>
    <row r="1025581" customFormat="1"/>
    <row r="1025582" customFormat="1"/>
    <row r="1025583" customFormat="1"/>
    <row r="1025584" customFormat="1"/>
    <row r="1025585" customFormat="1"/>
    <row r="1025586" customFormat="1"/>
    <row r="1025587" customFormat="1"/>
    <row r="1025588" customFormat="1"/>
    <row r="1025589" customFormat="1"/>
    <row r="1025590" customFormat="1"/>
    <row r="1025591" customFormat="1"/>
    <row r="1025592" customFormat="1"/>
    <row r="1025593" customFormat="1"/>
    <row r="1025594" customFormat="1"/>
    <row r="1025595" customFormat="1"/>
    <row r="1025596" customFormat="1"/>
    <row r="1025597" customFormat="1"/>
    <row r="1025598" customFormat="1"/>
    <row r="1025599" customFormat="1"/>
    <row r="1025600" customFormat="1"/>
    <row r="1025601" customFormat="1"/>
    <row r="1025602" customFormat="1"/>
    <row r="1025603" customFormat="1"/>
    <row r="1025604" customFormat="1"/>
    <row r="1025605" customFormat="1"/>
    <row r="1025606" customFormat="1"/>
    <row r="1025607" customFormat="1"/>
    <row r="1025608" customFormat="1"/>
    <row r="1025609" customFormat="1"/>
    <row r="1025610" customFormat="1"/>
    <row r="1025611" customFormat="1"/>
    <row r="1025612" customFormat="1"/>
    <row r="1025613" customFormat="1"/>
    <row r="1025614" customFormat="1"/>
    <row r="1025615" customFormat="1"/>
    <row r="1025616" customFormat="1"/>
    <row r="1025617" customFormat="1"/>
    <row r="1025618" customFormat="1"/>
    <row r="1025619" customFormat="1"/>
    <row r="1025620" customFormat="1"/>
    <row r="1025621" customFormat="1"/>
    <row r="1025622" customFormat="1"/>
    <row r="1025623" customFormat="1"/>
    <row r="1025624" customFormat="1"/>
    <row r="1025625" customFormat="1"/>
    <row r="1025626" customFormat="1"/>
    <row r="1025627" customFormat="1"/>
    <row r="1025628" customFormat="1"/>
    <row r="1025629" customFormat="1"/>
    <row r="1025630" customFormat="1"/>
    <row r="1025631" customFormat="1"/>
    <row r="1025632" customFormat="1"/>
    <row r="1025633" customFormat="1"/>
    <row r="1025634" customFormat="1"/>
    <row r="1025635" customFormat="1"/>
    <row r="1025636" customFormat="1"/>
    <row r="1025637" customFormat="1"/>
    <row r="1025638" customFormat="1"/>
    <row r="1025639" customFormat="1"/>
    <row r="1025640" customFormat="1"/>
    <row r="1025641" customFormat="1"/>
    <row r="1025642" customFormat="1"/>
    <row r="1025643" customFormat="1"/>
    <row r="1025644" customFormat="1"/>
    <row r="1025645" customFormat="1"/>
    <row r="1025646" customFormat="1"/>
    <row r="1025647" customFormat="1"/>
    <row r="1025648" customFormat="1"/>
    <row r="1025649" customFormat="1"/>
    <row r="1025650" customFormat="1"/>
    <row r="1025651" customFormat="1"/>
    <row r="1025652" customFormat="1"/>
    <row r="1025653" customFormat="1"/>
    <row r="1025654" customFormat="1"/>
    <row r="1025655" customFormat="1"/>
    <row r="1025656" customFormat="1"/>
    <row r="1025657" customFormat="1"/>
    <row r="1025658" customFormat="1"/>
    <row r="1025659" customFormat="1"/>
    <row r="1025660" customFormat="1"/>
    <row r="1025661" customFormat="1"/>
    <row r="1025662" customFormat="1"/>
    <row r="1025663" customFormat="1"/>
    <row r="1025664" customFormat="1"/>
    <row r="1025665" customFormat="1"/>
    <row r="1025666" customFormat="1"/>
    <row r="1025667" customFormat="1"/>
    <row r="1025668" customFormat="1"/>
    <row r="1025669" customFormat="1"/>
    <row r="1025670" customFormat="1"/>
    <row r="1025671" customFormat="1"/>
    <row r="1025672" customFormat="1"/>
    <row r="1025673" customFormat="1"/>
    <row r="1025674" customFormat="1"/>
    <row r="1025675" customFormat="1"/>
    <row r="1025676" customFormat="1"/>
    <row r="1025677" customFormat="1"/>
    <row r="1025678" customFormat="1"/>
    <row r="1025679" customFormat="1"/>
    <row r="1025680" customFormat="1"/>
    <row r="1025681" customFormat="1"/>
    <row r="1025682" customFormat="1"/>
    <row r="1025683" customFormat="1"/>
    <row r="1025684" customFormat="1"/>
    <row r="1025685" customFormat="1"/>
    <row r="1025686" customFormat="1"/>
    <row r="1025687" customFormat="1"/>
    <row r="1025688" customFormat="1"/>
    <row r="1025689" customFormat="1"/>
    <row r="1025690" customFormat="1"/>
    <row r="1025691" customFormat="1"/>
    <row r="1025692" customFormat="1"/>
    <row r="1025693" customFormat="1"/>
    <row r="1025694" customFormat="1"/>
    <row r="1025695" customFormat="1"/>
    <row r="1025696" customFormat="1"/>
    <row r="1025697" customFormat="1"/>
    <row r="1025698" customFormat="1"/>
    <row r="1025699" customFormat="1"/>
    <row r="1025700" customFormat="1"/>
    <row r="1025701" customFormat="1"/>
    <row r="1025702" customFormat="1"/>
    <row r="1025703" customFormat="1"/>
    <row r="1025704" customFormat="1"/>
    <row r="1025705" customFormat="1"/>
    <row r="1025706" customFormat="1"/>
    <row r="1025707" customFormat="1"/>
    <row r="1025708" customFormat="1"/>
    <row r="1025709" customFormat="1"/>
    <row r="1025710" customFormat="1"/>
    <row r="1025711" customFormat="1"/>
    <row r="1025712" customFormat="1"/>
    <row r="1025713" customFormat="1"/>
    <row r="1025714" customFormat="1"/>
    <row r="1025715" customFormat="1"/>
    <row r="1025716" customFormat="1"/>
    <row r="1025717" customFormat="1"/>
    <row r="1025718" customFormat="1"/>
    <row r="1025719" customFormat="1"/>
    <row r="1025720" customFormat="1"/>
    <row r="1025721" customFormat="1"/>
    <row r="1025722" customFormat="1"/>
    <row r="1025723" customFormat="1"/>
    <row r="1025724" customFormat="1"/>
    <row r="1025725" customFormat="1"/>
    <row r="1025726" customFormat="1"/>
    <row r="1025727" customFormat="1"/>
    <row r="1025728" customFormat="1"/>
    <row r="1025729" customFormat="1"/>
    <row r="1025730" customFormat="1"/>
    <row r="1025731" customFormat="1"/>
    <row r="1025732" customFormat="1"/>
    <row r="1025733" customFormat="1"/>
    <row r="1025734" customFormat="1"/>
    <row r="1025735" customFormat="1"/>
    <row r="1025736" customFormat="1"/>
    <row r="1025737" customFormat="1"/>
    <row r="1025738" customFormat="1"/>
    <row r="1025739" customFormat="1"/>
    <row r="1025740" customFormat="1"/>
    <row r="1025741" customFormat="1"/>
    <row r="1025742" customFormat="1"/>
    <row r="1025743" customFormat="1"/>
    <row r="1025744" customFormat="1"/>
    <row r="1025745" customFormat="1"/>
    <row r="1025746" customFormat="1"/>
    <row r="1025747" customFormat="1"/>
    <row r="1025748" customFormat="1"/>
    <row r="1025749" customFormat="1"/>
    <row r="1025750" customFormat="1"/>
    <row r="1025751" customFormat="1"/>
    <row r="1025752" customFormat="1"/>
    <row r="1025753" customFormat="1"/>
    <row r="1025754" customFormat="1"/>
    <row r="1025755" customFormat="1"/>
    <row r="1025756" customFormat="1"/>
    <row r="1025757" customFormat="1"/>
    <row r="1025758" customFormat="1"/>
    <row r="1025759" customFormat="1"/>
    <row r="1025760" customFormat="1"/>
    <row r="1025761" customFormat="1"/>
    <row r="1025762" customFormat="1"/>
    <row r="1025763" customFormat="1"/>
    <row r="1025764" customFormat="1"/>
    <row r="1025765" customFormat="1"/>
    <row r="1025766" customFormat="1"/>
    <row r="1025767" customFormat="1"/>
    <row r="1025768" customFormat="1"/>
    <row r="1025769" customFormat="1"/>
    <row r="1025770" customFormat="1"/>
    <row r="1025771" customFormat="1"/>
    <row r="1025772" customFormat="1"/>
    <row r="1025773" customFormat="1"/>
    <row r="1025774" customFormat="1"/>
    <row r="1025775" customFormat="1"/>
    <row r="1025776" customFormat="1"/>
    <row r="1025777" customFormat="1"/>
    <row r="1025778" customFormat="1"/>
    <row r="1025779" customFormat="1"/>
    <row r="1025780" customFormat="1"/>
    <row r="1025781" customFormat="1"/>
    <row r="1025782" customFormat="1"/>
    <row r="1025783" customFormat="1"/>
    <row r="1025784" customFormat="1"/>
    <row r="1025785" customFormat="1"/>
    <row r="1025786" customFormat="1"/>
    <row r="1025787" customFormat="1"/>
    <row r="1025788" customFormat="1"/>
    <row r="1025789" customFormat="1"/>
    <row r="1025790" customFormat="1"/>
    <row r="1025791" customFormat="1"/>
    <row r="1025792" customFormat="1"/>
    <row r="1025793" customFormat="1"/>
    <row r="1025794" customFormat="1"/>
    <row r="1025795" customFormat="1"/>
    <row r="1025796" customFormat="1"/>
    <row r="1025797" customFormat="1"/>
    <row r="1025798" customFormat="1"/>
    <row r="1025799" customFormat="1"/>
    <row r="1025800" customFormat="1"/>
    <row r="1025801" customFormat="1"/>
    <row r="1025802" customFormat="1"/>
    <row r="1025803" customFormat="1"/>
    <row r="1025804" customFormat="1"/>
    <row r="1025805" customFormat="1"/>
    <row r="1025806" customFormat="1"/>
    <row r="1025807" customFormat="1"/>
    <row r="1025808" customFormat="1"/>
    <row r="1025809" customFormat="1"/>
    <row r="1025810" customFormat="1"/>
    <row r="1025811" customFormat="1"/>
    <row r="1025812" customFormat="1"/>
    <row r="1025813" customFormat="1"/>
    <row r="1025814" customFormat="1"/>
    <row r="1025815" customFormat="1"/>
    <row r="1025816" customFormat="1"/>
    <row r="1025817" customFormat="1"/>
    <row r="1025818" customFormat="1"/>
    <row r="1025819" customFormat="1"/>
    <row r="1025820" customFormat="1"/>
    <row r="1025821" customFormat="1"/>
    <row r="1025822" customFormat="1"/>
    <row r="1025823" customFormat="1"/>
    <row r="1025824" customFormat="1"/>
    <row r="1025825" customFormat="1"/>
    <row r="1025826" customFormat="1"/>
    <row r="1025827" customFormat="1"/>
    <row r="1025828" customFormat="1"/>
    <row r="1025829" customFormat="1"/>
    <row r="1025830" customFormat="1"/>
    <row r="1025831" customFormat="1"/>
    <row r="1025832" customFormat="1"/>
    <row r="1025833" customFormat="1"/>
    <row r="1025834" customFormat="1"/>
    <row r="1025835" customFormat="1"/>
    <row r="1025836" customFormat="1"/>
    <row r="1025837" customFormat="1"/>
    <row r="1025838" customFormat="1"/>
    <row r="1025839" customFormat="1"/>
    <row r="1025840" customFormat="1"/>
    <row r="1025841" customFormat="1"/>
    <row r="1025842" customFormat="1"/>
    <row r="1025843" customFormat="1"/>
    <row r="1025844" customFormat="1"/>
    <row r="1025845" customFormat="1"/>
    <row r="1025846" customFormat="1"/>
    <row r="1025847" customFormat="1"/>
    <row r="1025848" customFormat="1"/>
    <row r="1025849" customFormat="1"/>
    <row r="1025850" customFormat="1"/>
    <row r="1025851" customFormat="1"/>
    <row r="1025852" customFormat="1"/>
    <row r="1025853" customFormat="1"/>
    <row r="1025854" customFormat="1"/>
    <row r="1025855" customFormat="1"/>
    <row r="1025856" customFormat="1"/>
    <row r="1025857" customFormat="1"/>
    <row r="1025858" customFormat="1"/>
    <row r="1025859" customFormat="1"/>
    <row r="1025860" customFormat="1"/>
    <row r="1025861" customFormat="1"/>
    <row r="1025862" customFormat="1"/>
    <row r="1025863" customFormat="1"/>
    <row r="1025864" customFormat="1"/>
    <row r="1025865" customFormat="1"/>
    <row r="1025866" customFormat="1"/>
    <row r="1025867" customFormat="1"/>
    <row r="1025868" customFormat="1"/>
    <row r="1025869" customFormat="1"/>
    <row r="1025870" customFormat="1"/>
    <row r="1025871" customFormat="1"/>
    <row r="1025872" customFormat="1"/>
    <row r="1025873" customFormat="1"/>
    <row r="1025874" customFormat="1"/>
    <row r="1025875" customFormat="1"/>
    <row r="1025876" customFormat="1"/>
    <row r="1025877" customFormat="1"/>
    <row r="1025878" customFormat="1"/>
    <row r="1025879" customFormat="1"/>
    <row r="1025880" customFormat="1"/>
    <row r="1025881" customFormat="1"/>
    <row r="1025882" customFormat="1"/>
    <row r="1025883" customFormat="1"/>
    <row r="1025884" customFormat="1"/>
    <row r="1025885" customFormat="1"/>
    <row r="1025886" customFormat="1"/>
    <row r="1025887" customFormat="1"/>
    <row r="1025888" customFormat="1"/>
    <row r="1025889" customFormat="1"/>
    <row r="1025890" customFormat="1"/>
    <row r="1025891" customFormat="1"/>
    <row r="1025892" customFormat="1"/>
    <row r="1025893" customFormat="1"/>
    <row r="1025894" customFormat="1"/>
    <row r="1025895" customFormat="1"/>
    <row r="1025896" customFormat="1"/>
    <row r="1025897" customFormat="1"/>
    <row r="1025898" customFormat="1"/>
    <row r="1025899" customFormat="1"/>
    <row r="1025900" customFormat="1"/>
    <row r="1025901" customFormat="1"/>
    <row r="1025902" customFormat="1"/>
    <row r="1025903" customFormat="1"/>
    <row r="1025904" customFormat="1"/>
    <row r="1025905" customFormat="1"/>
    <row r="1025906" customFormat="1"/>
    <row r="1025907" customFormat="1"/>
    <row r="1025908" customFormat="1"/>
    <row r="1025909" customFormat="1"/>
    <row r="1025910" customFormat="1"/>
    <row r="1025911" customFormat="1"/>
    <row r="1025912" customFormat="1"/>
    <row r="1025913" customFormat="1"/>
    <row r="1025914" customFormat="1"/>
    <row r="1025915" customFormat="1"/>
    <row r="1025916" customFormat="1"/>
    <row r="1025917" customFormat="1"/>
    <row r="1025918" customFormat="1"/>
    <row r="1025919" customFormat="1"/>
    <row r="1025920" customFormat="1"/>
    <row r="1025921" customFormat="1"/>
    <row r="1025922" customFormat="1"/>
    <row r="1025923" customFormat="1"/>
    <row r="1025924" customFormat="1"/>
    <row r="1025925" customFormat="1"/>
    <row r="1025926" customFormat="1"/>
    <row r="1025927" customFormat="1"/>
    <row r="1025928" customFormat="1"/>
    <row r="1025929" customFormat="1"/>
    <row r="1025930" customFormat="1"/>
    <row r="1025931" customFormat="1"/>
    <row r="1025932" customFormat="1"/>
    <row r="1025933" customFormat="1"/>
    <row r="1025934" customFormat="1"/>
    <row r="1025935" customFormat="1"/>
    <row r="1025936" customFormat="1"/>
    <row r="1025937" customFormat="1"/>
    <row r="1025938" customFormat="1"/>
    <row r="1025939" customFormat="1"/>
    <row r="1025940" customFormat="1"/>
    <row r="1025941" customFormat="1"/>
    <row r="1025942" customFormat="1"/>
    <row r="1025943" customFormat="1"/>
    <row r="1025944" customFormat="1"/>
    <row r="1025945" customFormat="1"/>
    <row r="1025946" customFormat="1"/>
    <row r="1025947" customFormat="1"/>
    <row r="1025948" customFormat="1"/>
    <row r="1025949" customFormat="1"/>
    <row r="1025950" customFormat="1"/>
    <row r="1025951" customFormat="1"/>
    <row r="1025952" customFormat="1"/>
    <row r="1025953" customFormat="1"/>
    <row r="1025954" customFormat="1"/>
    <row r="1025955" customFormat="1"/>
    <row r="1025956" customFormat="1"/>
    <row r="1025957" customFormat="1"/>
    <row r="1025958" customFormat="1"/>
    <row r="1025959" customFormat="1"/>
    <row r="1025960" customFormat="1"/>
    <row r="1025961" customFormat="1"/>
    <row r="1025962" customFormat="1"/>
    <row r="1025963" customFormat="1"/>
    <row r="1025964" customFormat="1"/>
    <row r="1025965" customFormat="1"/>
    <row r="1025966" customFormat="1"/>
    <row r="1025967" customFormat="1"/>
    <row r="1025968" customFormat="1"/>
    <row r="1025969" customFormat="1"/>
    <row r="1025970" customFormat="1"/>
    <row r="1025971" customFormat="1"/>
    <row r="1025972" customFormat="1"/>
    <row r="1025973" customFormat="1"/>
    <row r="1025974" customFormat="1"/>
    <row r="1025975" customFormat="1"/>
    <row r="1025976" customFormat="1"/>
    <row r="1025977" customFormat="1"/>
    <row r="1025978" customFormat="1"/>
    <row r="1025979" customFormat="1"/>
    <row r="1025980" customFormat="1"/>
    <row r="1025981" customFormat="1"/>
    <row r="1025982" customFormat="1"/>
    <row r="1025983" customFormat="1"/>
    <row r="1025984" customFormat="1"/>
    <row r="1025985" customFormat="1"/>
    <row r="1025986" customFormat="1"/>
    <row r="1025987" customFormat="1"/>
    <row r="1025988" customFormat="1"/>
    <row r="1025989" customFormat="1"/>
    <row r="1025990" customFormat="1"/>
    <row r="1025991" customFormat="1"/>
    <row r="1025992" customFormat="1"/>
    <row r="1025993" customFormat="1"/>
    <row r="1025994" customFormat="1"/>
    <row r="1025995" customFormat="1"/>
    <row r="1025996" customFormat="1"/>
    <row r="1025997" customFormat="1"/>
    <row r="1025998" customFormat="1"/>
    <row r="1025999" customFormat="1"/>
    <row r="1026000" customFormat="1"/>
    <row r="1026001" customFormat="1"/>
    <row r="1026002" customFormat="1"/>
    <row r="1026003" customFormat="1"/>
    <row r="1026004" customFormat="1"/>
    <row r="1026005" customFormat="1"/>
    <row r="1026006" customFormat="1"/>
    <row r="1026007" customFormat="1"/>
    <row r="1026008" customFormat="1"/>
    <row r="1026009" customFormat="1"/>
    <row r="1026010" customFormat="1"/>
    <row r="1026011" customFormat="1"/>
    <row r="1026012" customFormat="1"/>
    <row r="1026013" customFormat="1"/>
    <row r="1026014" customFormat="1"/>
    <row r="1026015" customFormat="1"/>
    <row r="1026016" customFormat="1"/>
    <row r="1026017" customFormat="1"/>
    <row r="1026018" customFormat="1"/>
    <row r="1026019" customFormat="1"/>
    <row r="1026020" customFormat="1"/>
    <row r="1026021" customFormat="1"/>
    <row r="1026022" customFormat="1"/>
    <row r="1026023" customFormat="1"/>
    <row r="1026024" customFormat="1"/>
    <row r="1026025" customFormat="1"/>
    <row r="1026026" customFormat="1"/>
    <row r="1026027" customFormat="1"/>
    <row r="1026028" customFormat="1"/>
    <row r="1026029" customFormat="1"/>
    <row r="1026030" customFormat="1"/>
    <row r="1026031" customFormat="1"/>
    <row r="1026032" customFormat="1"/>
    <row r="1026033" customFormat="1"/>
    <row r="1026034" customFormat="1"/>
    <row r="1026035" customFormat="1"/>
    <row r="1026036" customFormat="1"/>
    <row r="1026037" customFormat="1"/>
    <row r="1026038" customFormat="1"/>
    <row r="1026039" customFormat="1"/>
    <row r="1026040" customFormat="1"/>
    <row r="1026041" customFormat="1"/>
    <row r="1026042" customFormat="1"/>
    <row r="1026043" customFormat="1"/>
    <row r="1026044" customFormat="1"/>
    <row r="1026045" customFormat="1"/>
    <row r="1026046" customFormat="1"/>
    <row r="1026047" customFormat="1"/>
    <row r="1026048" customFormat="1"/>
    <row r="1026049" customFormat="1"/>
    <row r="1026050" customFormat="1"/>
    <row r="1026051" customFormat="1"/>
    <row r="1026052" customFormat="1"/>
    <row r="1026053" customFormat="1"/>
    <row r="1026054" customFormat="1"/>
    <row r="1026055" customFormat="1"/>
    <row r="1026056" customFormat="1"/>
    <row r="1026057" customFormat="1"/>
    <row r="1026058" customFormat="1"/>
    <row r="1026059" customFormat="1"/>
    <row r="1026060" customFormat="1"/>
    <row r="1026061" customFormat="1"/>
    <row r="1026062" customFormat="1"/>
    <row r="1026063" customFormat="1"/>
    <row r="1026064" customFormat="1"/>
    <row r="1026065" customFormat="1"/>
    <row r="1026066" customFormat="1"/>
    <row r="1026067" customFormat="1"/>
    <row r="1026068" customFormat="1"/>
    <row r="1026069" customFormat="1"/>
    <row r="1026070" customFormat="1"/>
    <row r="1026071" customFormat="1"/>
    <row r="1026072" customFormat="1"/>
    <row r="1026073" customFormat="1"/>
    <row r="1026074" customFormat="1"/>
    <row r="1026075" customFormat="1"/>
    <row r="1026076" customFormat="1"/>
    <row r="1026077" customFormat="1"/>
    <row r="1026078" customFormat="1"/>
    <row r="1026079" customFormat="1"/>
    <row r="1026080" customFormat="1"/>
    <row r="1026081" customFormat="1"/>
    <row r="1026082" customFormat="1"/>
    <row r="1026083" customFormat="1"/>
    <row r="1026084" customFormat="1"/>
    <row r="1026085" customFormat="1"/>
    <row r="1026086" customFormat="1"/>
    <row r="1026087" customFormat="1"/>
    <row r="1026088" customFormat="1"/>
    <row r="1026089" customFormat="1"/>
    <row r="1026090" customFormat="1"/>
    <row r="1026091" customFormat="1"/>
    <row r="1026092" customFormat="1"/>
    <row r="1026093" customFormat="1"/>
    <row r="1026094" customFormat="1"/>
    <row r="1026095" customFormat="1"/>
    <row r="1026096" customFormat="1"/>
    <row r="1026097" customFormat="1"/>
    <row r="1026098" customFormat="1"/>
    <row r="1026099" customFormat="1"/>
    <row r="1026100" customFormat="1"/>
    <row r="1026101" customFormat="1"/>
    <row r="1026102" customFormat="1"/>
    <row r="1026103" customFormat="1"/>
    <row r="1026104" customFormat="1"/>
    <row r="1026105" customFormat="1"/>
    <row r="1026106" customFormat="1"/>
    <row r="1026107" customFormat="1"/>
    <row r="1026108" customFormat="1"/>
    <row r="1026109" customFormat="1"/>
    <row r="1026110" customFormat="1"/>
    <row r="1026111" customFormat="1"/>
    <row r="1026112" customFormat="1"/>
    <row r="1026113" customFormat="1"/>
    <row r="1026114" customFormat="1"/>
    <row r="1026115" customFormat="1"/>
    <row r="1026116" customFormat="1"/>
    <row r="1026117" customFormat="1"/>
    <row r="1026118" customFormat="1"/>
    <row r="1026119" customFormat="1"/>
    <row r="1026120" customFormat="1"/>
    <row r="1026121" customFormat="1"/>
    <row r="1026122" customFormat="1"/>
    <row r="1026123" customFormat="1"/>
    <row r="1026124" customFormat="1"/>
    <row r="1026125" customFormat="1"/>
    <row r="1026126" customFormat="1"/>
    <row r="1026127" customFormat="1"/>
    <row r="1026128" customFormat="1"/>
    <row r="1026129" customFormat="1"/>
    <row r="1026130" customFormat="1"/>
    <row r="1026131" customFormat="1"/>
    <row r="1026132" customFormat="1"/>
    <row r="1026133" customFormat="1"/>
    <row r="1026134" customFormat="1"/>
    <row r="1026135" customFormat="1"/>
    <row r="1026136" customFormat="1"/>
    <row r="1026137" customFormat="1"/>
    <row r="1026138" customFormat="1"/>
    <row r="1026139" customFormat="1"/>
    <row r="1026140" customFormat="1"/>
    <row r="1026141" customFormat="1"/>
    <row r="1026142" customFormat="1"/>
    <row r="1026143" customFormat="1"/>
    <row r="1026144" customFormat="1"/>
    <row r="1026145" customFormat="1"/>
    <row r="1026146" customFormat="1"/>
    <row r="1026147" customFormat="1"/>
    <row r="1026148" customFormat="1"/>
    <row r="1026149" customFormat="1"/>
    <row r="1026150" customFormat="1"/>
    <row r="1026151" customFormat="1"/>
    <row r="1026152" customFormat="1"/>
    <row r="1026153" customFormat="1"/>
    <row r="1026154" customFormat="1"/>
    <row r="1026155" customFormat="1"/>
    <row r="1026156" customFormat="1"/>
    <row r="1026157" customFormat="1"/>
    <row r="1026158" customFormat="1"/>
    <row r="1026159" customFormat="1"/>
    <row r="1026160" customFormat="1"/>
    <row r="1026161" customFormat="1"/>
    <row r="1026162" customFormat="1"/>
    <row r="1026163" customFormat="1"/>
    <row r="1026164" customFormat="1"/>
    <row r="1026165" customFormat="1"/>
    <row r="1026166" customFormat="1"/>
    <row r="1026167" customFormat="1"/>
    <row r="1026168" customFormat="1"/>
    <row r="1026169" customFormat="1"/>
    <row r="1026170" customFormat="1"/>
    <row r="1026171" customFormat="1"/>
    <row r="1026172" customFormat="1"/>
    <row r="1026173" customFormat="1"/>
    <row r="1026174" customFormat="1"/>
    <row r="1026175" customFormat="1"/>
    <row r="1026176" customFormat="1"/>
    <row r="1026177" customFormat="1"/>
    <row r="1026178" customFormat="1"/>
    <row r="1026179" customFormat="1"/>
    <row r="1026180" customFormat="1"/>
    <row r="1026181" customFormat="1"/>
    <row r="1026182" customFormat="1"/>
    <row r="1026183" customFormat="1"/>
    <row r="1026184" customFormat="1"/>
    <row r="1026185" customFormat="1"/>
    <row r="1026186" customFormat="1"/>
    <row r="1026187" customFormat="1"/>
    <row r="1026188" customFormat="1"/>
    <row r="1026189" customFormat="1"/>
    <row r="1026190" customFormat="1"/>
    <row r="1026191" customFormat="1"/>
    <row r="1026192" customFormat="1"/>
    <row r="1026193" customFormat="1"/>
    <row r="1026194" customFormat="1"/>
    <row r="1026195" customFormat="1"/>
    <row r="1026196" customFormat="1"/>
    <row r="1026197" customFormat="1"/>
    <row r="1026198" customFormat="1"/>
    <row r="1026199" customFormat="1"/>
    <row r="1026200" customFormat="1"/>
    <row r="1026201" customFormat="1"/>
    <row r="1026202" customFormat="1"/>
    <row r="1026203" customFormat="1"/>
    <row r="1026204" customFormat="1"/>
    <row r="1026205" customFormat="1"/>
    <row r="1026206" customFormat="1"/>
    <row r="1026207" customFormat="1"/>
    <row r="1026208" customFormat="1"/>
    <row r="1026209" customFormat="1"/>
    <row r="1026210" customFormat="1"/>
    <row r="1026211" customFormat="1"/>
    <row r="1026212" customFormat="1"/>
    <row r="1026213" customFormat="1"/>
    <row r="1026214" customFormat="1"/>
    <row r="1026215" customFormat="1"/>
    <row r="1026216" customFormat="1"/>
    <row r="1026217" customFormat="1"/>
    <row r="1026218" customFormat="1"/>
    <row r="1026219" customFormat="1"/>
    <row r="1026220" customFormat="1"/>
    <row r="1026221" customFormat="1"/>
    <row r="1026222" customFormat="1"/>
    <row r="1026223" customFormat="1"/>
    <row r="1026224" customFormat="1"/>
    <row r="1026225" customFormat="1"/>
    <row r="1026226" customFormat="1"/>
    <row r="1026227" customFormat="1"/>
    <row r="1026228" customFormat="1"/>
    <row r="1026229" customFormat="1"/>
    <row r="1026230" customFormat="1"/>
    <row r="1026231" customFormat="1"/>
    <row r="1026232" customFormat="1"/>
    <row r="1026233" customFormat="1"/>
    <row r="1026234" customFormat="1"/>
    <row r="1026235" customFormat="1"/>
    <row r="1026236" customFormat="1"/>
    <row r="1026237" customFormat="1"/>
    <row r="1026238" customFormat="1"/>
    <row r="1026239" customFormat="1"/>
    <row r="1026240" customFormat="1"/>
    <row r="1026241" customFormat="1"/>
    <row r="1026242" customFormat="1"/>
    <row r="1026243" customFormat="1"/>
    <row r="1026244" customFormat="1"/>
    <row r="1026245" customFormat="1"/>
    <row r="1026246" customFormat="1"/>
    <row r="1026247" customFormat="1"/>
    <row r="1026248" customFormat="1"/>
    <row r="1026249" customFormat="1"/>
    <row r="1026250" customFormat="1"/>
    <row r="1026251" customFormat="1"/>
    <row r="1026252" customFormat="1"/>
    <row r="1026253" customFormat="1"/>
    <row r="1026254" customFormat="1"/>
    <row r="1026255" customFormat="1"/>
    <row r="1026256" customFormat="1"/>
    <row r="1026257" customFormat="1"/>
    <row r="1026258" customFormat="1"/>
    <row r="1026259" customFormat="1"/>
    <row r="1026260" customFormat="1"/>
    <row r="1026261" customFormat="1"/>
    <row r="1026262" customFormat="1"/>
    <row r="1026263" customFormat="1"/>
    <row r="1026264" customFormat="1"/>
    <row r="1026265" customFormat="1"/>
    <row r="1026266" customFormat="1"/>
    <row r="1026267" customFormat="1"/>
    <row r="1026268" customFormat="1"/>
    <row r="1026269" customFormat="1"/>
    <row r="1026270" customFormat="1"/>
    <row r="1026271" customFormat="1"/>
    <row r="1026272" customFormat="1"/>
    <row r="1026273" customFormat="1"/>
    <row r="1026274" customFormat="1"/>
    <row r="1026275" customFormat="1"/>
    <row r="1026276" customFormat="1"/>
    <row r="1026277" customFormat="1"/>
    <row r="1026278" customFormat="1"/>
    <row r="1026279" customFormat="1"/>
    <row r="1026280" customFormat="1"/>
    <row r="1026281" customFormat="1"/>
    <row r="1026282" customFormat="1"/>
    <row r="1026283" customFormat="1"/>
    <row r="1026284" customFormat="1"/>
    <row r="1026285" customFormat="1"/>
    <row r="1026286" customFormat="1"/>
    <row r="1026287" customFormat="1"/>
    <row r="1026288" customFormat="1"/>
    <row r="1026289" customFormat="1"/>
    <row r="1026290" customFormat="1"/>
    <row r="1026291" customFormat="1"/>
    <row r="1026292" customFormat="1"/>
    <row r="1026293" customFormat="1"/>
    <row r="1026294" customFormat="1"/>
    <row r="1026295" customFormat="1"/>
    <row r="1026296" customFormat="1"/>
    <row r="1026297" customFormat="1"/>
    <row r="1026298" customFormat="1"/>
    <row r="1026299" customFormat="1"/>
    <row r="1026300" customFormat="1"/>
    <row r="1026301" customFormat="1"/>
    <row r="1026302" customFormat="1"/>
    <row r="1026303" customFormat="1"/>
    <row r="1026304" customFormat="1"/>
    <row r="1026305" customFormat="1"/>
    <row r="1026306" customFormat="1"/>
    <row r="1026307" customFormat="1"/>
    <row r="1026308" customFormat="1"/>
    <row r="1026309" customFormat="1"/>
    <row r="1026310" customFormat="1"/>
    <row r="1026311" customFormat="1"/>
    <row r="1026312" customFormat="1"/>
    <row r="1026313" customFormat="1"/>
    <row r="1026314" customFormat="1"/>
    <row r="1026315" customFormat="1"/>
    <row r="1026316" customFormat="1"/>
    <row r="1026317" customFormat="1"/>
    <row r="1026318" customFormat="1"/>
    <row r="1026319" customFormat="1"/>
    <row r="1026320" customFormat="1"/>
    <row r="1026321" customFormat="1"/>
    <row r="1026322" customFormat="1"/>
    <row r="1026323" customFormat="1"/>
    <row r="1026324" customFormat="1"/>
    <row r="1026325" customFormat="1"/>
    <row r="1026326" customFormat="1"/>
    <row r="1026327" customFormat="1"/>
    <row r="1026328" customFormat="1"/>
    <row r="1026329" customFormat="1"/>
    <row r="1026330" customFormat="1"/>
    <row r="1026331" customFormat="1"/>
    <row r="1026332" customFormat="1"/>
    <row r="1026333" customFormat="1"/>
    <row r="1026334" customFormat="1"/>
    <row r="1026335" customFormat="1"/>
    <row r="1026336" customFormat="1"/>
    <row r="1026337" customFormat="1"/>
    <row r="1026338" customFormat="1"/>
    <row r="1026339" customFormat="1"/>
    <row r="1026340" customFormat="1"/>
    <row r="1026341" customFormat="1"/>
    <row r="1026342" customFormat="1"/>
    <row r="1026343" customFormat="1"/>
    <row r="1026344" customFormat="1"/>
    <row r="1026345" customFormat="1"/>
    <row r="1026346" customFormat="1"/>
    <row r="1026347" customFormat="1"/>
    <row r="1026348" customFormat="1"/>
    <row r="1026349" customFormat="1"/>
    <row r="1026350" customFormat="1"/>
    <row r="1026351" customFormat="1"/>
    <row r="1026352" customFormat="1"/>
    <row r="1026353" customFormat="1"/>
    <row r="1026354" customFormat="1"/>
    <row r="1026355" customFormat="1"/>
    <row r="1026356" customFormat="1"/>
    <row r="1026357" customFormat="1"/>
    <row r="1026358" customFormat="1"/>
    <row r="1026359" customFormat="1"/>
    <row r="1026360" customFormat="1"/>
    <row r="1026361" customFormat="1"/>
    <row r="1026362" customFormat="1"/>
    <row r="1026363" customFormat="1"/>
    <row r="1026364" customFormat="1"/>
    <row r="1026365" customFormat="1"/>
    <row r="1026366" customFormat="1"/>
    <row r="1026367" customFormat="1"/>
    <row r="1026368" customFormat="1"/>
    <row r="1026369" customFormat="1"/>
    <row r="1026370" customFormat="1"/>
    <row r="1026371" customFormat="1"/>
    <row r="1026372" customFormat="1"/>
    <row r="1026373" customFormat="1"/>
    <row r="1026374" customFormat="1"/>
    <row r="1026375" customFormat="1"/>
    <row r="1026376" customFormat="1"/>
    <row r="1026377" customFormat="1"/>
    <row r="1026378" customFormat="1"/>
    <row r="1026379" customFormat="1"/>
    <row r="1026380" customFormat="1"/>
    <row r="1026381" customFormat="1"/>
    <row r="1026382" customFormat="1"/>
    <row r="1026383" customFormat="1"/>
    <row r="1026384" customFormat="1"/>
    <row r="1026385" customFormat="1"/>
    <row r="1026386" customFormat="1"/>
    <row r="1026387" customFormat="1"/>
    <row r="1026388" customFormat="1"/>
    <row r="1026389" customFormat="1"/>
    <row r="1026390" customFormat="1"/>
    <row r="1026391" customFormat="1"/>
    <row r="1026392" customFormat="1"/>
    <row r="1026393" customFormat="1"/>
    <row r="1026394" customFormat="1"/>
    <row r="1026395" customFormat="1"/>
    <row r="1026396" customFormat="1"/>
    <row r="1026397" customFormat="1"/>
    <row r="1026398" customFormat="1"/>
    <row r="1026399" customFormat="1"/>
    <row r="1026400" customFormat="1"/>
    <row r="1026401" customFormat="1"/>
    <row r="1026402" customFormat="1"/>
    <row r="1026403" customFormat="1"/>
    <row r="1026404" customFormat="1"/>
    <row r="1026405" customFormat="1"/>
    <row r="1026406" customFormat="1"/>
    <row r="1026407" customFormat="1"/>
    <row r="1026408" customFormat="1"/>
    <row r="1026409" customFormat="1"/>
    <row r="1026410" customFormat="1"/>
    <row r="1026411" customFormat="1"/>
    <row r="1026412" customFormat="1"/>
    <row r="1026413" customFormat="1"/>
    <row r="1026414" customFormat="1"/>
    <row r="1026415" customFormat="1"/>
    <row r="1026416" customFormat="1"/>
    <row r="1026417" customFormat="1"/>
    <row r="1026418" customFormat="1"/>
    <row r="1026419" customFormat="1"/>
    <row r="1026420" customFormat="1"/>
    <row r="1026421" customFormat="1"/>
    <row r="1026422" customFormat="1"/>
    <row r="1026423" customFormat="1"/>
    <row r="1026424" customFormat="1"/>
    <row r="1026425" customFormat="1"/>
    <row r="1026426" customFormat="1"/>
    <row r="1026427" customFormat="1"/>
    <row r="1026428" customFormat="1"/>
    <row r="1026429" customFormat="1"/>
    <row r="1026430" customFormat="1"/>
    <row r="1026431" customFormat="1"/>
    <row r="1026432" customFormat="1"/>
    <row r="1026433" customFormat="1"/>
    <row r="1026434" customFormat="1"/>
    <row r="1026435" customFormat="1"/>
    <row r="1026436" customFormat="1"/>
    <row r="1026437" customFormat="1"/>
    <row r="1026438" customFormat="1"/>
    <row r="1026439" customFormat="1"/>
    <row r="1026440" customFormat="1"/>
    <row r="1026441" customFormat="1"/>
    <row r="1026442" customFormat="1"/>
    <row r="1026443" customFormat="1"/>
    <row r="1026444" customFormat="1"/>
    <row r="1026445" customFormat="1"/>
    <row r="1026446" customFormat="1"/>
    <row r="1026447" customFormat="1"/>
    <row r="1026448" customFormat="1"/>
    <row r="1026449" customFormat="1"/>
    <row r="1026450" customFormat="1"/>
    <row r="1026451" customFormat="1"/>
    <row r="1026452" customFormat="1"/>
    <row r="1026453" customFormat="1"/>
    <row r="1026454" customFormat="1"/>
    <row r="1026455" customFormat="1"/>
    <row r="1026456" customFormat="1"/>
    <row r="1026457" customFormat="1"/>
    <row r="1026458" customFormat="1"/>
    <row r="1026459" customFormat="1"/>
    <row r="1026460" customFormat="1"/>
    <row r="1026461" customFormat="1"/>
    <row r="1026462" customFormat="1"/>
    <row r="1026463" customFormat="1"/>
    <row r="1026464" customFormat="1"/>
    <row r="1026465" customFormat="1"/>
    <row r="1026466" customFormat="1"/>
    <row r="1026467" customFormat="1"/>
    <row r="1026468" customFormat="1"/>
    <row r="1026469" customFormat="1"/>
    <row r="1026470" customFormat="1"/>
    <row r="1026471" customFormat="1"/>
    <row r="1026472" customFormat="1"/>
    <row r="1026473" customFormat="1"/>
    <row r="1026474" customFormat="1"/>
    <row r="1026475" customFormat="1"/>
    <row r="1026476" customFormat="1"/>
    <row r="1026477" customFormat="1"/>
    <row r="1026478" customFormat="1"/>
    <row r="1026479" customFormat="1"/>
    <row r="1026480" customFormat="1"/>
    <row r="1026481" customFormat="1"/>
    <row r="1026482" customFormat="1"/>
    <row r="1026483" customFormat="1"/>
    <row r="1026484" customFormat="1"/>
    <row r="1026485" customFormat="1"/>
    <row r="1026486" customFormat="1"/>
    <row r="1026487" customFormat="1"/>
    <row r="1026488" customFormat="1"/>
    <row r="1026489" customFormat="1"/>
    <row r="1026490" customFormat="1"/>
    <row r="1026491" customFormat="1"/>
    <row r="1026492" customFormat="1"/>
    <row r="1026493" customFormat="1"/>
    <row r="1026494" customFormat="1"/>
    <row r="1026495" customFormat="1"/>
    <row r="1026496" customFormat="1"/>
    <row r="1026497" customFormat="1"/>
    <row r="1026498" customFormat="1"/>
    <row r="1026499" customFormat="1"/>
    <row r="1026500" customFormat="1"/>
    <row r="1026501" customFormat="1"/>
    <row r="1026502" customFormat="1"/>
    <row r="1026503" customFormat="1"/>
    <row r="1026504" customFormat="1"/>
    <row r="1026505" customFormat="1"/>
    <row r="1026506" customFormat="1"/>
    <row r="1026507" customFormat="1"/>
    <row r="1026508" customFormat="1"/>
    <row r="1026509" customFormat="1"/>
    <row r="1026510" customFormat="1"/>
    <row r="1026511" customFormat="1"/>
    <row r="1026512" customFormat="1"/>
    <row r="1026513" customFormat="1"/>
    <row r="1026514" customFormat="1"/>
    <row r="1026515" customFormat="1"/>
    <row r="1026516" customFormat="1"/>
    <row r="1026517" customFormat="1"/>
    <row r="1026518" customFormat="1"/>
    <row r="1026519" customFormat="1"/>
    <row r="1026520" customFormat="1"/>
    <row r="1026521" customFormat="1"/>
    <row r="1026522" customFormat="1"/>
    <row r="1026523" customFormat="1"/>
    <row r="1026524" customFormat="1"/>
    <row r="1026525" customFormat="1"/>
    <row r="1026526" customFormat="1"/>
    <row r="1026527" customFormat="1"/>
    <row r="1026528" customFormat="1"/>
    <row r="1026529" customFormat="1"/>
    <row r="1026530" customFormat="1"/>
    <row r="1026531" customFormat="1"/>
    <row r="1026532" customFormat="1"/>
    <row r="1026533" customFormat="1"/>
    <row r="1026534" customFormat="1"/>
    <row r="1026535" customFormat="1"/>
    <row r="1026536" customFormat="1"/>
    <row r="1026537" customFormat="1"/>
    <row r="1026538" customFormat="1"/>
    <row r="1026539" customFormat="1"/>
    <row r="1026540" customFormat="1"/>
    <row r="1026541" customFormat="1"/>
    <row r="1026542" customFormat="1"/>
    <row r="1026543" customFormat="1"/>
    <row r="1026544" customFormat="1"/>
    <row r="1026545" customFormat="1"/>
    <row r="1026546" customFormat="1"/>
    <row r="1026547" customFormat="1"/>
    <row r="1026548" customFormat="1"/>
    <row r="1026549" customFormat="1"/>
    <row r="1026550" customFormat="1"/>
    <row r="1026551" customFormat="1"/>
    <row r="1026552" customFormat="1"/>
    <row r="1026553" customFormat="1"/>
    <row r="1026554" customFormat="1"/>
    <row r="1026555" customFormat="1"/>
    <row r="1026556" customFormat="1"/>
    <row r="1026557" customFormat="1"/>
    <row r="1026558" customFormat="1"/>
    <row r="1026559" customFormat="1"/>
    <row r="1026560" customFormat="1"/>
    <row r="1026561" customFormat="1"/>
    <row r="1026562" customFormat="1"/>
    <row r="1026563" customFormat="1"/>
    <row r="1026564" customFormat="1"/>
    <row r="1026565" customFormat="1"/>
    <row r="1026566" customFormat="1"/>
    <row r="1026567" customFormat="1"/>
    <row r="1026568" customFormat="1"/>
    <row r="1026569" customFormat="1"/>
    <row r="1026570" customFormat="1"/>
    <row r="1026571" customFormat="1"/>
    <row r="1026572" customFormat="1"/>
    <row r="1026573" customFormat="1"/>
    <row r="1026574" customFormat="1"/>
    <row r="1026575" customFormat="1"/>
    <row r="1026576" customFormat="1"/>
    <row r="1026577" customFormat="1"/>
    <row r="1026578" customFormat="1"/>
    <row r="1026579" customFormat="1"/>
    <row r="1026580" customFormat="1"/>
    <row r="1026581" customFormat="1"/>
    <row r="1026582" customFormat="1"/>
    <row r="1026583" customFormat="1"/>
    <row r="1026584" customFormat="1"/>
    <row r="1026585" customFormat="1"/>
    <row r="1026586" customFormat="1"/>
    <row r="1026587" customFormat="1"/>
    <row r="1026588" customFormat="1"/>
    <row r="1026589" customFormat="1"/>
    <row r="1026590" customFormat="1"/>
    <row r="1026591" customFormat="1"/>
    <row r="1026592" customFormat="1"/>
    <row r="1026593" customFormat="1"/>
    <row r="1026594" customFormat="1"/>
    <row r="1026595" customFormat="1"/>
    <row r="1026596" customFormat="1"/>
    <row r="1026597" customFormat="1"/>
    <row r="1026598" customFormat="1"/>
    <row r="1026599" customFormat="1"/>
    <row r="1026600" customFormat="1"/>
    <row r="1026601" customFormat="1"/>
    <row r="1026602" customFormat="1"/>
    <row r="1026603" customFormat="1"/>
    <row r="1026604" customFormat="1"/>
    <row r="1026605" customFormat="1"/>
    <row r="1026606" customFormat="1"/>
    <row r="1026607" customFormat="1"/>
    <row r="1026608" customFormat="1"/>
    <row r="1026609" customFormat="1"/>
    <row r="1026610" customFormat="1"/>
    <row r="1026611" customFormat="1"/>
    <row r="1026612" customFormat="1"/>
    <row r="1026613" customFormat="1"/>
    <row r="1026614" customFormat="1"/>
    <row r="1026615" customFormat="1"/>
    <row r="1026616" customFormat="1"/>
    <row r="1026617" customFormat="1"/>
    <row r="1026618" customFormat="1"/>
    <row r="1026619" customFormat="1"/>
    <row r="1026620" customFormat="1"/>
    <row r="1026621" customFormat="1"/>
    <row r="1026622" customFormat="1"/>
    <row r="1026623" customFormat="1"/>
    <row r="1026624" customFormat="1"/>
    <row r="1026625" customFormat="1"/>
    <row r="1026626" customFormat="1"/>
    <row r="1026627" customFormat="1"/>
    <row r="1026628" customFormat="1"/>
    <row r="1026629" customFormat="1"/>
    <row r="1026630" customFormat="1"/>
    <row r="1026631" customFormat="1"/>
    <row r="1026632" customFormat="1"/>
    <row r="1026633" customFormat="1"/>
    <row r="1026634" customFormat="1"/>
    <row r="1026635" customFormat="1"/>
    <row r="1026636" customFormat="1"/>
    <row r="1026637" customFormat="1"/>
    <row r="1026638" customFormat="1"/>
    <row r="1026639" customFormat="1"/>
    <row r="1026640" customFormat="1"/>
    <row r="1026641" customFormat="1"/>
    <row r="1026642" customFormat="1"/>
    <row r="1026643" customFormat="1"/>
    <row r="1026644" customFormat="1"/>
    <row r="1026645" customFormat="1"/>
    <row r="1026646" customFormat="1"/>
    <row r="1026647" customFormat="1"/>
    <row r="1026648" customFormat="1"/>
    <row r="1026649" customFormat="1"/>
    <row r="1026650" customFormat="1"/>
    <row r="1026651" customFormat="1"/>
    <row r="1026652" customFormat="1"/>
    <row r="1026653" customFormat="1"/>
    <row r="1026654" customFormat="1"/>
    <row r="1026655" customFormat="1"/>
    <row r="1026656" customFormat="1"/>
    <row r="1026657" customFormat="1"/>
    <row r="1026658" customFormat="1"/>
    <row r="1026659" customFormat="1"/>
    <row r="1026660" customFormat="1"/>
    <row r="1026661" customFormat="1"/>
    <row r="1026662" customFormat="1"/>
    <row r="1026663" customFormat="1"/>
    <row r="1026664" customFormat="1"/>
    <row r="1026665" customFormat="1"/>
    <row r="1026666" customFormat="1"/>
    <row r="1026667" customFormat="1"/>
    <row r="1026668" customFormat="1"/>
    <row r="1026669" customFormat="1"/>
    <row r="1026670" customFormat="1"/>
    <row r="1026671" customFormat="1"/>
    <row r="1026672" customFormat="1"/>
    <row r="1026673" customFormat="1"/>
    <row r="1026674" customFormat="1"/>
    <row r="1026675" customFormat="1"/>
    <row r="1026676" customFormat="1"/>
    <row r="1026677" customFormat="1"/>
    <row r="1026678" customFormat="1"/>
    <row r="1026679" customFormat="1"/>
    <row r="1026680" customFormat="1"/>
    <row r="1026681" customFormat="1"/>
    <row r="1026682" customFormat="1"/>
    <row r="1026683" customFormat="1"/>
    <row r="1026684" customFormat="1"/>
    <row r="1026685" customFormat="1"/>
    <row r="1026686" customFormat="1"/>
    <row r="1026687" customFormat="1"/>
    <row r="1026688" customFormat="1"/>
    <row r="1026689" customFormat="1"/>
    <row r="1026690" customFormat="1"/>
    <row r="1026691" customFormat="1"/>
    <row r="1026692" customFormat="1"/>
    <row r="1026693" customFormat="1"/>
    <row r="1026694" customFormat="1"/>
    <row r="1026695" customFormat="1"/>
    <row r="1026696" customFormat="1"/>
    <row r="1026697" customFormat="1"/>
    <row r="1026698" customFormat="1"/>
    <row r="1026699" customFormat="1"/>
    <row r="1026700" customFormat="1"/>
    <row r="1026701" customFormat="1"/>
    <row r="1026702" customFormat="1"/>
    <row r="1026703" customFormat="1"/>
    <row r="1026704" customFormat="1"/>
    <row r="1026705" customFormat="1"/>
    <row r="1026706" customFormat="1"/>
    <row r="1026707" customFormat="1"/>
    <row r="1026708" customFormat="1"/>
    <row r="1026709" customFormat="1"/>
    <row r="1026710" customFormat="1"/>
    <row r="1026711" customFormat="1"/>
    <row r="1026712" customFormat="1"/>
    <row r="1026713" customFormat="1"/>
    <row r="1026714" customFormat="1"/>
    <row r="1026715" customFormat="1"/>
    <row r="1026716" customFormat="1"/>
    <row r="1026717" customFormat="1"/>
    <row r="1026718" customFormat="1"/>
    <row r="1026719" customFormat="1"/>
    <row r="1026720" customFormat="1"/>
    <row r="1026721" customFormat="1"/>
    <row r="1026722" customFormat="1"/>
    <row r="1026723" customFormat="1"/>
    <row r="1026724" customFormat="1"/>
    <row r="1026725" customFormat="1"/>
    <row r="1026726" customFormat="1"/>
    <row r="1026727" customFormat="1"/>
    <row r="1026728" customFormat="1"/>
    <row r="1026729" customFormat="1"/>
    <row r="1026730" customFormat="1"/>
    <row r="1026731" customFormat="1"/>
    <row r="1026732" customFormat="1"/>
    <row r="1026733" customFormat="1"/>
    <row r="1026734" customFormat="1"/>
    <row r="1026735" customFormat="1"/>
    <row r="1026736" customFormat="1"/>
    <row r="1026737" customFormat="1"/>
    <row r="1026738" customFormat="1"/>
    <row r="1026739" customFormat="1"/>
    <row r="1026740" customFormat="1"/>
    <row r="1026741" customFormat="1"/>
    <row r="1026742" customFormat="1"/>
    <row r="1026743" customFormat="1"/>
    <row r="1026744" customFormat="1"/>
    <row r="1026745" customFormat="1"/>
    <row r="1026746" customFormat="1"/>
    <row r="1026747" customFormat="1"/>
    <row r="1026748" customFormat="1"/>
    <row r="1026749" customFormat="1"/>
    <row r="1026750" customFormat="1"/>
    <row r="1026751" customFormat="1"/>
    <row r="1026752" customFormat="1"/>
    <row r="1026753" customFormat="1"/>
    <row r="1026754" customFormat="1"/>
    <row r="1026755" customFormat="1"/>
    <row r="1026756" customFormat="1"/>
    <row r="1026757" customFormat="1"/>
    <row r="1026758" customFormat="1"/>
    <row r="1026759" customFormat="1"/>
    <row r="1026760" customFormat="1"/>
    <row r="1026761" customFormat="1"/>
    <row r="1026762" customFormat="1"/>
    <row r="1026763" customFormat="1"/>
    <row r="1026764" customFormat="1"/>
    <row r="1026765" customFormat="1"/>
    <row r="1026766" customFormat="1"/>
    <row r="1026767" customFormat="1"/>
    <row r="1026768" customFormat="1"/>
    <row r="1026769" customFormat="1"/>
    <row r="1026770" customFormat="1"/>
    <row r="1026771" customFormat="1"/>
    <row r="1026772" customFormat="1"/>
    <row r="1026773" customFormat="1"/>
    <row r="1026774" customFormat="1"/>
    <row r="1026775" customFormat="1"/>
    <row r="1026776" customFormat="1"/>
    <row r="1026777" customFormat="1"/>
    <row r="1026778" customFormat="1"/>
    <row r="1026779" customFormat="1"/>
    <row r="1026780" customFormat="1"/>
    <row r="1026781" customFormat="1"/>
    <row r="1026782" customFormat="1"/>
    <row r="1026783" customFormat="1"/>
    <row r="1026784" customFormat="1"/>
    <row r="1026785" customFormat="1"/>
    <row r="1026786" customFormat="1"/>
    <row r="1026787" customFormat="1"/>
    <row r="1026788" customFormat="1"/>
    <row r="1026789" customFormat="1"/>
    <row r="1026790" customFormat="1"/>
    <row r="1026791" customFormat="1"/>
    <row r="1026792" customFormat="1"/>
    <row r="1026793" customFormat="1"/>
    <row r="1026794" customFormat="1"/>
    <row r="1026795" customFormat="1"/>
    <row r="1026796" customFormat="1"/>
    <row r="1026797" customFormat="1"/>
    <row r="1026798" customFormat="1"/>
    <row r="1026799" customFormat="1"/>
    <row r="1026800" customFormat="1"/>
    <row r="1026801" customFormat="1"/>
    <row r="1026802" customFormat="1"/>
    <row r="1026803" customFormat="1"/>
    <row r="1026804" customFormat="1"/>
    <row r="1026805" customFormat="1"/>
    <row r="1026806" customFormat="1"/>
    <row r="1026807" customFormat="1"/>
    <row r="1026808" customFormat="1"/>
    <row r="1026809" customFormat="1"/>
    <row r="1026810" customFormat="1"/>
    <row r="1026811" customFormat="1"/>
    <row r="1026812" customFormat="1"/>
    <row r="1026813" customFormat="1"/>
    <row r="1026814" customFormat="1"/>
    <row r="1026815" customFormat="1"/>
    <row r="1026816" customFormat="1"/>
    <row r="1026817" customFormat="1"/>
    <row r="1026818" customFormat="1"/>
    <row r="1026819" customFormat="1"/>
    <row r="1026820" customFormat="1"/>
    <row r="1026821" customFormat="1"/>
    <row r="1026822" customFormat="1"/>
    <row r="1026823" customFormat="1"/>
    <row r="1026824" customFormat="1"/>
    <row r="1026825" customFormat="1"/>
    <row r="1026826" customFormat="1"/>
    <row r="1026827" customFormat="1"/>
    <row r="1026828" customFormat="1"/>
    <row r="1026829" customFormat="1"/>
    <row r="1026830" customFormat="1"/>
    <row r="1026831" customFormat="1"/>
    <row r="1026832" customFormat="1"/>
    <row r="1026833" customFormat="1"/>
    <row r="1026834" customFormat="1"/>
    <row r="1026835" customFormat="1"/>
    <row r="1026836" customFormat="1"/>
    <row r="1026837" customFormat="1"/>
    <row r="1026838" customFormat="1"/>
    <row r="1026839" customFormat="1"/>
    <row r="1026840" customFormat="1"/>
    <row r="1026841" customFormat="1"/>
    <row r="1026842" customFormat="1"/>
    <row r="1026843" customFormat="1"/>
    <row r="1026844" customFormat="1"/>
    <row r="1026845" customFormat="1"/>
    <row r="1026846" customFormat="1"/>
    <row r="1026847" customFormat="1"/>
    <row r="1026848" customFormat="1"/>
    <row r="1026849" customFormat="1"/>
    <row r="1026850" customFormat="1"/>
    <row r="1026851" customFormat="1"/>
    <row r="1026852" customFormat="1"/>
    <row r="1026853" customFormat="1"/>
    <row r="1026854" customFormat="1"/>
    <row r="1026855" customFormat="1"/>
    <row r="1026856" customFormat="1"/>
    <row r="1026857" customFormat="1"/>
    <row r="1026858" customFormat="1"/>
    <row r="1026859" customFormat="1"/>
    <row r="1026860" customFormat="1"/>
    <row r="1026861" customFormat="1"/>
    <row r="1026862" customFormat="1"/>
    <row r="1026863" customFormat="1"/>
    <row r="1026864" customFormat="1"/>
    <row r="1026865" customFormat="1"/>
    <row r="1026866" customFormat="1"/>
    <row r="1026867" customFormat="1"/>
    <row r="1026868" customFormat="1"/>
    <row r="1026869" customFormat="1"/>
    <row r="1026870" customFormat="1"/>
    <row r="1026871" customFormat="1"/>
    <row r="1026872" customFormat="1"/>
    <row r="1026873" customFormat="1"/>
    <row r="1026874" customFormat="1"/>
    <row r="1026875" customFormat="1"/>
    <row r="1026876" customFormat="1"/>
    <row r="1026877" customFormat="1"/>
    <row r="1026878" customFormat="1"/>
    <row r="1026879" customFormat="1"/>
    <row r="1026880" customFormat="1"/>
    <row r="1026881" customFormat="1"/>
    <row r="1026882" customFormat="1"/>
    <row r="1026883" customFormat="1"/>
    <row r="1026884" customFormat="1"/>
    <row r="1026885" customFormat="1"/>
    <row r="1026886" customFormat="1"/>
    <row r="1026887" customFormat="1"/>
    <row r="1026888" customFormat="1"/>
    <row r="1026889" customFormat="1"/>
    <row r="1026890" customFormat="1"/>
    <row r="1026891" customFormat="1"/>
    <row r="1026892" customFormat="1"/>
    <row r="1026893" customFormat="1"/>
    <row r="1026894" customFormat="1"/>
    <row r="1026895" customFormat="1"/>
    <row r="1026896" customFormat="1"/>
    <row r="1026897" customFormat="1"/>
    <row r="1026898" customFormat="1"/>
    <row r="1026899" customFormat="1"/>
    <row r="1026900" customFormat="1"/>
    <row r="1026901" customFormat="1"/>
    <row r="1026902" customFormat="1"/>
    <row r="1026903" customFormat="1"/>
    <row r="1026904" customFormat="1"/>
    <row r="1026905" customFormat="1"/>
    <row r="1026906" customFormat="1"/>
    <row r="1026907" customFormat="1"/>
    <row r="1026908" customFormat="1"/>
    <row r="1026909" customFormat="1"/>
    <row r="1026910" customFormat="1"/>
    <row r="1026911" customFormat="1"/>
    <row r="1026912" customFormat="1"/>
    <row r="1026913" customFormat="1"/>
    <row r="1026914" customFormat="1"/>
    <row r="1026915" customFormat="1"/>
    <row r="1026916" customFormat="1"/>
    <row r="1026917" customFormat="1"/>
    <row r="1026918" customFormat="1"/>
    <row r="1026919" customFormat="1"/>
    <row r="1026920" customFormat="1"/>
    <row r="1026921" customFormat="1"/>
    <row r="1026922" customFormat="1"/>
    <row r="1026923" customFormat="1"/>
    <row r="1026924" customFormat="1"/>
    <row r="1026925" customFormat="1"/>
    <row r="1026926" customFormat="1"/>
    <row r="1026927" customFormat="1"/>
    <row r="1026928" customFormat="1"/>
    <row r="1026929" customFormat="1"/>
    <row r="1026930" customFormat="1"/>
    <row r="1026931" customFormat="1"/>
    <row r="1026932" customFormat="1"/>
    <row r="1026933" customFormat="1"/>
    <row r="1026934" customFormat="1"/>
    <row r="1026935" customFormat="1"/>
    <row r="1026936" customFormat="1"/>
    <row r="1026937" customFormat="1"/>
    <row r="1026938" customFormat="1"/>
    <row r="1026939" customFormat="1"/>
    <row r="1026940" customFormat="1"/>
    <row r="1026941" customFormat="1"/>
    <row r="1026942" customFormat="1"/>
    <row r="1026943" customFormat="1"/>
    <row r="1026944" customFormat="1"/>
    <row r="1026945" customFormat="1"/>
    <row r="1026946" customFormat="1"/>
    <row r="1026947" customFormat="1"/>
    <row r="1026948" customFormat="1"/>
    <row r="1026949" customFormat="1"/>
    <row r="1026950" customFormat="1"/>
    <row r="1026951" customFormat="1"/>
    <row r="1026952" customFormat="1"/>
    <row r="1026953" customFormat="1"/>
    <row r="1026954" customFormat="1"/>
    <row r="1026955" customFormat="1"/>
    <row r="1026956" customFormat="1"/>
    <row r="1026957" customFormat="1"/>
    <row r="1026958" customFormat="1"/>
    <row r="1026959" customFormat="1"/>
    <row r="1026960" customFormat="1"/>
    <row r="1026961" customFormat="1"/>
    <row r="1026962" customFormat="1"/>
    <row r="1026963" customFormat="1"/>
    <row r="1026964" customFormat="1"/>
    <row r="1026965" customFormat="1"/>
    <row r="1026966" customFormat="1"/>
    <row r="1026967" customFormat="1"/>
    <row r="1026968" customFormat="1"/>
    <row r="1026969" customFormat="1"/>
    <row r="1026970" customFormat="1"/>
    <row r="1026971" customFormat="1"/>
    <row r="1026972" customFormat="1"/>
    <row r="1026973" customFormat="1"/>
    <row r="1026974" customFormat="1"/>
    <row r="1026975" customFormat="1"/>
    <row r="1026976" customFormat="1"/>
    <row r="1026977" customFormat="1"/>
    <row r="1026978" customFormat="1"/>
    <row r="1026979" customFormat="1"/>
    <row r="1026980" customFormat="1"/>
    <row r="1026981" customFormat="1"/>
    <row r="1026982" customFormat="1"/>
    <row r="1026983" customFormat="1"/>
    <row r="1026984" customFormat="1"/>
    <row r="1026985" customFormat="1"/>
    <row r="1026986" customFormat="1"/>
    <row r="1026987" customFormat="1"/>
    <row r="1026988" customFormat="1"/>
    <row r="1026989" customFormat="1"/>
    <row r="1026990" customFormat="1"/>
    <row r="1026991" customFormat="1"/>
    <row r="1026992" customFormat="1"/>
    <row r="1026993" customFormat="1"/>
    <row r="1026994" customFormat="1"/>
    <row r="1026995" customFormat="1"/>
    <row r="1026996" customFormat="1"/>
    <row r="1026997" customFormat="1"/>
    <row r="1026998" customFormat="1"/>
    <row r="1026999" customFormat="1"/>
    <row r="1027000" customFormat="1"/>
    <row r="1027001" customFormat="1"/>
    <row r="1027002" customFormat="1"/>
    <row r="1027003" customFormat="1"/>
    <row r="1027004" customFormat="1"/>
    <row r="1027005" customFormat="1"/>
    <row r="1027006" customFormat="1"/>
    <row r="1027007" customFormat="1"/>
    <row r="1027008" customFormat="1"/>
    <row r="1027009" customFormat="1"/>
    <row r="1027010" customFormat="1"/>
    <row r="1027011" customFormat="1"/>
    <row r="1027012" customFormat="1"/>
    <row r="1027013" customFormat="1"/>
    <row r="1027014" customFormat="1"/>
    <row r="1027015" customFormat="1"/>
    <row r="1027016" customFormat="1"/>
    <row r="1027017" customFormat="1"/>
    <row r="1027018" customFormat="1"/>
    <row r="1027019" customFormat="1"/>
    <row r="1027020" customFormat="1"/>
    <row r="1027021" customFormat="1"/>
    <row r="1027022" customFormat="1"/>
    <row r="1027023" customFormat="1"/>
    <row r="1027024" customFormat="1"/>
    <row r="1027025" customFormat="1"/>
    <row r="1027026" customFormat="1"/>
    <row r="1027027" customFormat="1"/>
    <row r="1027028" customFormat="1"/>
    <row r="1027029" customFormat="1"/>
    <row r="1027030" customFormat="1"/>
    <row r="1027031" customFormat="1"/>
    <row r="1027032" customFormat="1"/>
    <row r="1027033" customFormat="1"/>
    <row r="1027034" customFormat="1"/>
    <row r="1027035" customFormat="1"/>
    <row r="1027036" customFormat="1"/>
    <row r="1027037" customFormat="1"/>
    <row r="1027038" customFormat="1"/>
    <row r="1027039" customFormat="1"/>
    <row r="1027040" customFormat="1"/>
    <row r="1027041" customFormat="1"/>
    <row r="1027042" customFormat="1"/>
    <row r="1027043" customFormat="1"/>
    <row r="1027044" customFormat="1"/>
    <row r="1027045" customFormat="1"/>
    <row r="1027046" customFormat="1"/>
    <row r="1027047" customFormat="1"/>
    <row r="1027048" customFormat="1"/>
    <row r="1027049" customFormat="1"/>
    <row r="1027050" customFormat="1"/>
    <row r="1027051" customFormat="1"/>
    <row r="1027052" customFormat="1"/>
    <row r="1027053" customFormat="1"/>
    <row r="1027054" customFormat="1"/>
    <row r="1027055" customFormat="1"/>
    <row r="1027056" customFormat="1"/>
    <row r="1027057" customFormat="1"/>
    <row r="1027058" customFormat="1"/>
    <row r="1027059" customFormat="1"/>
    <row r="1027060" customFormat="1"/>
    <row r="1027061" customFormat="1"/>
    <row r="1027062" customFormat="1"/>
    <row r="1027063" customFormat="1"/>
    <row r="1027064" customFormat="1"/>
    <row r="1027065" customFormat="1"/>
    <row r="1027066" customFormat="1"/>
    <row r="1027067" customFormat="1"/>
    <row r="1027068" customFormat="1"/>
    <row r="1027069" customFormat="1"/>
    <row r="1027070" customFormat="1"/>
    <row r="1027071" customFormat="1"/>
    <row r="1027072" customFormat="1"/>
    <row r="1027073" customFormat="1"/>
    <row r="1027074" customFormat="1"/>
    <row r="1027075" customFormat="1"/>
    <row r="1027076" customFormat="1"/>
    <row r="1027077" customFormat="1"/>
    <row r="1027078" customFormat="1"/>
    <row r="1027079" customFormat="1"/>
    <row r="1027080" customFormat="1"/>
    <row r="1027081" customFormat="1"/>
    <row r="1027082" customFormat="1"/>
    <row r="1027083" customFormat="1"/>
    <row r="1027084" customFormat="1"/>
    <row r="1027085" customFormat="1"/>
    <row r="1027086" customFormat="1"/>
    <row r="1027087" customFormat="1"/>
    <row r="1027088" customFormat="1"/>
    <row r="1027089" customFormat="1"/>
    <row r="1027090" customFormat="1"/>
    <row r="1027091" customFormat="1"/>
    <row r="1027092" customFormat="1"/>
    <row r="1027093" customFormat="1"/>
    <row r="1027094" customFormat="1"/>
    <row r="1027095" customFormat="1"/>
    <row r="1027096" customFormat="1"/>
    <row r="1027097" customFormat="1"/>
    <row r="1027098" customFormat="1"/>
    <row r="1027099" customFormat="1"/>
    <row r="1027100" customFormat="1"/>
    <row r="1027101" customFormat="1"/>
    <row r="1027102" customFormat="1"/>
    <row r="1027103" customFormat="1"/>
    <row r="1027104" customFormat="1"/>
    <row r="1027105" customFormat="1"/>
    <row r="1027106" customFormat="1"/>
    <row r="1027107" customFormat="1"/>
    <row r="1027108" customFormat="1"/>
    <row r="1027109" customFormat="1"/>
    <row r="1027110" customFormat="1"/>
    <row r="1027111" customFormat="1"/>
    <row r="1027112" customFormat="1"/>
    <row r="1027113" customFormat="1"/>
    <row r="1027114" customFormat="1"/>
    <row r="1027115" customFormat="1"/>
    <row r="1027116" customFormat="1"/>
    <row r="1027117" customFormat="1"/>
    <row r="1027118" customFormat="1"/>
    <row r="1027119" customFormat="1"/>
    <row r="1027120" customFormat="1"/>
    <row r="1027121" customFormat="1"/>
    <row r="1027122" customFormat="1"/>
    <row r="1027123" customFormat="1"/>
    <row r="1027124" customFormat="1"/>
    <row r="1027125" customFormat="1"/>
    <row r="1027126" customFormat="1"/>
    <row r="1027127" customFormat="1"/>
    <row r="1027128" customFormat="1"/>
    <row r="1027129" customFormat="1"/>
    <row r="1027130" customFormat="1"/>
    <row r="1027131" customFormat="1"/>
    <row r="1027132" customFormat="1"/>
    <row r="1027133" customFormat="1"/>
    <row r="1027134" customFormat="1"/>
    <row r="1027135" customFormat="1"/>
    <row r="1027136" customFormat="1"/>
    <row r="1027137" customFormat="1"/>
    <row r="1027138" customFormat="1"/>
    <row r="1027139" customFormat="1"/>
    <row r="1027140" customFormat="1"/>
    <row r="1027141" customFormat="1"/>
    <row r="1027142" customFormat="1"/>
    <row r="1027143" customFormat="1"/>
    <row r="1027144" customFormat="1"/>
    <row r="1027145" customFormat="1"/>
    <row r="1027146" customFormat="1"/>
    <row r="1027147" customFormat="1"/>
    <row r="1027148" customFormat="1"/>
    <row r="1027149" customFormat="1"/>
    <row r="1027150" customFormat="1"/>
    <row r="1027151" customFormat="1"/>
    <row r="1027152" customFormat="1"/>
    <row r="1027153" customFormat="1"/>
    <row r="1027154" customFormat="1"/>
    <row r="1027155" customFormat="1"/>
    <row r="1027156" customFormat="1"/>
    <row r="1027157" customFormat="1"/>
    <row r="1027158" customFormat="1"/>
    <row r="1027159" customFormat="1"/>
    <row r="1027160" customFormat="1"/>
    <row r="1027161" customFormat="1"/>
    <row r="1027162" customFormat="1"/>
    <row r="1027163" customFormat="1"/>
    <row r="1027164" customFormat="1"/>
    <row r="1027165" customFormat="1"/>
    <row r="1027166" customFormat="1"/>
    <row r="1027167" customFormat="1"/>
    <row r="1027168" customFormat="1"/>
    <row r="1027169" customFormat="1"/>
    <row r="1027170" customFormat="1"/>
    <row r="1027171" customFormat="1"/>
    <row r="1027172" customFormat="1"/>
    <row r="1027173" customFormat="1"/>
    <row r="1027174" customFormat="1"/>
    <row r="1027175" customFormat="1"/>
    <row r="1027176" customFormat="1"/>
    <row r="1027177" customFormat="1"/>
    <row r="1027178" customFormat="1"/>
    <row r="1027179" customFormat="1"/>
    <row r="1027180" customFormat="1"/>
    <row r="1027181" customFormat="1"/>
    <row r="1027182" customFormat="1"/>
    <row r="1027183" customFormat="1"/>
    <row r="1027184" customFormat="1"/>
    <row r="1027185" customFormat="1"/>
    <row r="1027186" customFormat="1"/>
    <row r="1027187" customFormat="1"/>
    <row r="1027188" customFormat="1"/>
    <row r="1027189" customFormat="1"/>
    <row r="1027190" customFormat="1"/>
    <row r="1027191" customFormat="1"/>
    <row r="1027192" customFormat="1"/>
    <row r="1027193" customFormat="1"/>
    <row r="1027194" customFormat="1"/>
    <row r="1027195" customFormat="1"/>
    <row r="1027196" customFormat="1"/>
    <row r="1027197" customFormat="1"/>
    <row r="1027198" customFormat="1"/>
    <row r="1027199" customFormat="1"/>
    <row r="1027200" customFormat="1"/>
    <row r="1027201" customFormat="1"/>
    <row r="1027202" customFormat="1"/>
    <row r="1027203" customFormat="1"/>
    <row r="1027204" customFormat="1"/>
    <row r="1027205" customFormat="1"/>
    <row r="1027206" customFormat="1"/>
    <row r="1027207" customFormat="1"/>
    <row r="1027208" customFormat="1"/>
    <row r="1027209" customFormat="1"/>
    <row r="1027210" customFormat="1"/>
    <row r="1027211" customFormat="1"/>
    <row r="1027212" customFormat="1"/>
    <row r="1027213" customFormat="1"/>
    <row r="1027214" customFormat="1"/>
    <row r="1027215" customFormat="1"/>
    <row r="1027216" customFormat="1"/>
    <row r="1027217" customFormat="1"/>
    <row r="1027218" customFormat="1"/>
    <row r="1027219" customFormat="1"/>
    <row r="1027220" customFormat="1"/>
    <row r="1027221" customFormat="1"/>
    <row r="1027222" customFormat="1"/>
    <row r="1027223" customFormat="1"/>
    <row r="1027224" customFormat="1"/>
    <row r="1027225" customFormat="1"/>
    <row r="1027226" customFormat="1"/>
    <row r="1027227" customFormat="1"/>
    <row r="1027228" customFormat="1"/>
    <row r="1027229" customFormat="1"/>
    <row r="1027230" customFormat="1"/>
    <row r="1027231" customFormat="1"/>
    <row r="1027232" customFormat="1"/>
    <row r="1027233" customFormat="1"/>
    <row r="1027234" customFormat="1"/>
    <row r="1027235" customFormat="1"/>
    <row r="1027236" customFormat="1"/>
    <row r="1027237" customFormat="1"/>
    <row r="1027238" customFormat="1"/>
    <row r="1027239" customFormat="1"/>
    <row r="1027240" customFormat="1"/>
    <row r="1027241" customFormat="1"/>
    <row r="1027242" customFormat="1"/>
    <row r="1027243" customFormat="1"/>
    <row r="1027244" customFormat="1"/>
    <row r="1027245" customFormat="1"/>
    <row r="1027246" customFormat="1"/>
    <row r="1027247" customFormat="1"/>
    <row r="1027248" customFormat="1"/>
    <row r="1027249" customFormat="1"/>
    <row r="1027250" customFormat="1"/>
    <row r="1027251" customFormat="1"/>
    <row r="1027252" customFormat="1"/>
    <row r="1027253" customFormat="1"/>
    <row r="1027254" customFormat="1"/>
    <row r="1027255" customFormat="1"/>
    <row r="1027256" customFormat="1"/>
    <row r="1027257" customFormat="1"/>
    <row r="1027258" customFormat="1"/>
    <row r="1027259" customFormat="1"/>
    <row r="1027260" customFormat="1"/>
    <row r="1027261" customFormat="1"/>
    <row r="1027262" customFormat="1"/>
    <row r="1027263" customFormat="1"/>
    <row r="1027264" customFormat="1"/>
    <row r="1027265" customFormat="1"/>
    <row r="1027266" customFormat="1"/>
    <row r="1027267" customFormat="1"/>
    <row r="1027268" customFormat="1"/>
    <row r="1027269" customFormat="1"/>
    <row r="1027270" customFormat="1"/>
    <row r="1027271" customFormat="1"/>
    <row r="1027272" customFormat="1"/>
    <row r="1027273" customFormat="1"/>
    <row r="1027274" customFormat="1"/>
    <row r="1027275" customFormat="1"/>
    <row r="1027276" customFormat="1"/>
    <row r="1027277" customFormat="1"/>
    <row r="1027278" customFormat="1"/>
    <row r="1027279" customFormat="1"/>
    <row r="1027280" customFormat="1"/>
    <row r="1027281" customFormat="1"/>
    <row r="1027282" customFormat="1"/>
    <row r="1027283" customFormat="1"/>
    <row r="1027284" customFormat="1"/>
    <row r="1027285" customFormat="1"/>
    <row r="1027286" customFormat="1"/>
    <row r="1027287" customFormat="1"/>
    <row r="1027288" customFormat="1"/>
    <row r="1027289" customFormat="1"/>
    <row r="1027290" customFormat="1"/>
    <row r="1027291" customFormat="1"/>
    <row r="1027292" customFormat="1"/>
    <row r="1027293" customFormat="1"/>
    <row r="1027294" customFormat="1"/>
    <row r="1027295" customFormat="1"/>
    <row r="1027296" customFormat="1"/>
    <row r="1027297" customFormat="1"/>
    <row r="1027298" customFormat="1"/>
    <row r="1027299" customFormat="1"/>
    <row r="1027300" customFormat="1"/>
    <row r="1027301" customFormat="1"/>
    <row r="1027302" customFormat="1"/>
    <row r="1027303" customFormat="1"/>
    <row r="1027304" customFormat="1"/>
    <row r="1027305" customFormat="1"/>
    <row r="1027306" customFormat="1"/>
    <row r="1027307" customFormat="1"/>
    <row r="1027308" customFormat="1"/>
    <row r="1027309" customFormat="1"/>
    <row r="1027310" customFormat="1"/>
    <row r="1027311" customFormat="1"/>
    <row r="1027312" customFormat="1"/>
    <row r="1027313" customFormat="1"/>
    <row r="1027314" customFormat="1"/>
    <row r="1027315" customFormat="1"/>
    <row r="1027316" customFormat="1"/>
    <row r="1027317" customFormat="1"/>
    <row r="1027318" customFormat="1"/>
    <row r="1027319" customFormat="1"/>
    <row r="1027320" customFormat="1"/>
    <row r="1027321" customFormat="1"/>
    <row r="1027322" customFormat="1"/>
    <row r="1027323" customFormat="1"/>
    <row r="1027324" customFormat="1"/>
    <row r="1027325" customFormat="1"/>
    <row r="1027326" customFormat="1"/>
    <row r="1027327" customFormat="1"/>
    <row r="1027328" customFormat="1"/>
    <row r="1027329" customFormat="1"/>
    <row r="1027330" customFormat="1"/>
    <row r="1027331" customFormat="1"/>
    <row r="1027332" customFormat="1"/>
    <row r="1027333" customFormat="1"/>
    <row r="1027334" customFormat="1"/>
    <row r="1027335" customFormat="1"/>
    <row r="1027336" customFormat="1"/>
    <row r="1027337" customFormat="1"/>
    <row r="1027338" customFormat="1"/>
    <row r="1027339" customFormat="1"/>
    <row r="1027340" customFormat="1"/>
    <row r="1027341" customFormat="1"/>
    <row r="1027342" customFormat="1"/>
    <row r="1027343" customFormat="1"/>
    <row r="1027344" customFormat="1"/>
    <row r="1027345" customFormat="1"/>
    <row r="1027346" customFormat="1"/>
    <row r="1027347" customFormat="1"/>
    <row r="1027348" customFormat="1"/>
    <row r="1027349" customFormat="1"/>
    <row r="1027350" customFormat="1"/>
    <row r="1027351" customFormat="1"/>
    <row r="1027352" customFormat="1"/>
    <row r="1027353" customFormat="1"/>
    <row r="1027354" customFormat="1"/>
    <row r="1027355" customFormat="1"/>
    <row r="1027356" customFormat="1"/>
    <row r="1027357" customFormat="1"/>
    <row r="1027358" customFormat="1"/>
    <row r="1027359" customFormat="1"/>
    <row r="1027360" customFormat="1"/>
    <row r="1027361" customFormat="1"/>
    <row r="1027362" customFormat="1"/>
    <row r="1027363" customFormat="1"/>
    <row r="1027364" customFormat="1"/>
    <row r="1027365" customFormat="1"/>
    <row r="1027366" customFormat="1"/>
    <row r="1027367" customFormat="1"/>
    <row r="1027368" customFormat="1"/>
    <row r="1027369" customFormat="1"/>
    <row r="1027370" customFormat="1"/>
    <row r="1027371" customFormat="1"/>
    <row r="1027372" customFormat="1"/>
    <row r="1027373" customFormat="1"/>
    <row r="1027374" customFormat="1"/>
    <row r="1027375" customFormat="1"/>
    <row r="1027376" customFormat="1"/>
    <row r="1027377" customFormat="1"/>
    <row r="1027378" customFormat="1"/>
    <row r="1027379" customFormat="1"/>
    <row r="1027380" customFormat="1"/>
    <row r="1027381" customFormat="1"/>
    <row r="1027382" customFormat="1"/>
    <row r="1027383" customFormat="1"/>
    <row r="1027384" customFormat="1"/>
    <row r="1027385" customFormat="1"/>
    <row r="1027386" customFormat="1"/>
    <row r="1027387" customFormat="1"/>
    <row r="1027388" customFormat="1"/>
    <row r="1027389" customFormat="1"/>
    <row r="1027390" customFormat="1"/>
    <row r="1027391" customFormat="1"/>
    <row r="1027392" customFormat="1"/>
    <row r="1027393" customFormat="1"/>
    <row r="1027394" customFormat="1"/>
    <row r="1027395" customFormat="1"/>
    <row r="1027396" customFormat="1"/>
    <row r="1027397" customFormat="1"/>
    <row r="1027398" customFormat="1"/>
    <row r="1027399" customFormat="1"/>
    <row r="1027400" customFormat="1"/>
    <row r="1027401" customFormat="1"/>
    <row r="1027402" customFormat="1"/>
    <row r="1027403" customFormat="1"/>
    <row r="1027404" customFormat="1"/>
    <row r="1027405" customFormat="1"/>
    <row r="1027406" customFormat="1"/>
    <row r="1027407" customFormat="1"/>
    <row r="1027408" customFormat="1"/>
    <row r="1027409" customFormat="1"/>
    <row r="1027410" customFormat="1"/>
    <row r="1027411" customFormat="1"/>
    <row r="1027412" customFormat="1"/>
    <row r="1027413" customFormat="1"/>
    <row r="1027414" customFormat="1"/>
    <row r="1027415" customFormat="1"/>
    <row r="1027416" customFormat="1"/>
    <row r="1027417" customFormat="1"/>
    <row r="1027418" customFormat="1"/>
    <row r="1027419" customFormat="1"/>
    <row r="1027420" customFormat="1"/>
    <row r="1027421" customFormat="1"/>
    <row r="1027422" customFormat="1"/>
    <row r="1027423" customFormat="1"/>
    <row r="1027424" customFormat="1"/>
    <row r="1027425" customFormat="1"/>
    <row r="1027426" customFormat="1"/>
    <row r="1027427" customFormat="1"/>
    <row r="1027428" customFormat="1"/>
    <row r="1027429" customFormat="1"/>
    <row r="1027430" customFormat="1"/>
    <row r="1027431" customFormat="1"/>
    <row r="1027432" customFormat="1"/>
    <row r="1027433" customFormat="1"/>
    <row r="1027434" customFormat="1"/>
    <row r="1027435" customFormat="1"/>
    <row r="1027436" customFormat="1"/>
    <row r="1027437" customFormat="1"/>
    <row r="1027438" customFormat="1"/>
    <row r="1027439" customFormat="1"/>
    <row r="1027440" customFormat="1"/>
    <row r="1027441" customFormat="1"/>
    <row r="1027442" customFormat="1"/>
    <row r="1027443" customFormat="1"/>
    <row r="1027444" customFormat="1"/>
    <row r="1027445" customFormat="1"/>
    <row r="1027446" customFormat="1"/>
    <row r="1027447" customFormat="1"/>
    <row r="1027448" customFormat="1"/>
    <row r="1027449" customFormat="1"/>
    <row r="1027450" customFormat="1"/>
    <row r="1027451" customFormat="1"/>
    <row r="1027452" customFormat="1"/>
    <row r="1027453" customFormat="1"/>
    <row r="1027454" customFormat="1"/>
    <row r="1027455" customFormat="1"/>
    <row r="1027456" customFormat="1"/>
    <row r="1027457" customFormat="1"/>
    <row r="1027458" customFormat="1"/>
    <row r="1027459" customFormat="1"/>
    <row r="1027460" customFormat="1"/>
    <row r="1027461" customFormat="1"/>
    <row r="1027462" customFormat="1"/>
    <row r="1027463" customFormat="1"/>
    <row r="1027464" customFormat="1"/>
    <row r="1027465" customFormat="1"/>
    <row r="1027466" customFormat="1"/>
    <row r="1027467" customFormat="1"/>
    <row r="1027468" customFormat="1"/>
    <row r="1027469" customFormat="1"/>
    <row r="1027470" customFormat="1"/>
    <row r="1027471" customFormat="1"/>
    <row r="1027472" customFormat="1"/>
    <row r="1027473" customFormat="1"/>
    <row r="1027474" customFormat="1"/>
    <row r="1027475" customFormat="1"/>
    <row r="1027476" customFormat="1"/>
    <row r="1027477" customFormat="1"/>
    <row r="1027478" customFormat="1"/>
    <row r="1027479" customFormat="1"/>
    <row r="1027480" customFormat="1"/>
    <row r="1027481" customFormat="1"/>
    <row r="1027482" customFormat="1"/>
    <row r="1027483" customFormat="1"/>
    <row r="1027484" customFormat="1"/>
    <row r="1027485" customFormat="1"/>
    <row r="1027486" customFormat="1"/>
    <row r="1027487" customFormat="1"/>
    <row r="1027488" customFormat="1"/>
    <row r="1027489" customFormat="1"/>
    <row r="1027490" customFormat="1"/>
    <row r="1027491" customFormat="1"/>
    <row r="1027492" customFormat="1"/>
    <row r="1027493" customFormat="1"/>
    <row r="1027494" customFormat="1"/>
    <row r="1027495" customFormat="1"/>
    <row r="1027496" customFormat="1"/>
    <row r="1027497" customFormat="1"/>
    <row r="1027498" customFormat="1"/>
    <row r="1027499" customFormat="1"/>
    <row r="1027500" customFormat="1"/>
    <row r="1027501" customFormat="1"/>
    <row r="1027502" customFormat="1"/>
    <row r="1027503" customFormat="1"/>
    <row r="1027504" customFormat="1"/>
    <row r="1027505" customFormat="1"/>
    <row r="1027506" customFormat="1"/>
    <row r="1027507" customFormat="1"/>
    <row r="1027508" customFormat="1"/>
    <row r="1027509" customFormat="1"/>
    <row r="1027510" customFormat="1"/>
    <row r="1027511" customFormat="1"/>
    <row r="1027512" customFormat="1"/>
    <row r="1027513" customFormat="1"/>
    <row r="1027514" customFormat="1"/>
    <row r="1027515" customFormat="1"/>
    <row r="1027516" customFormat="1"/>
    <row r="1027517" customFormat="1"/>
    <row r="1027518" customFormat="1"/>
    <row r="1027519" customFormat="1"/>
    <row r="1027520" customFormat="1"/>
    <row r="1027521" customFormat="1"/>
    <row r="1027522" customFormat="1"/>
    <row r="1027523" customFormat="1"/>
    <row r="1027524" customFormat="1"/>
    <row r="1027525" customFormat="1"/>
    <row r="1027526" customFormat="1"/>
    <row r="1027527" customFormat="1"/>
    <row r="1027528" customFormat="1"/>
    <row r="1027529" customFormat="1"/>
    <row r="1027530" customFormat="1"/>
    <row r="1027531" customFormat="1"/>
    <row r="1027532" customFormat="1"/>
    <row r="1027533" customFormat="1"/>
    <row r="1027534" customFormat="1"/>
    <row r="1027535" customFormat="1"/>
    <row r="1027536" customFormat="1"/>
    <row r="1027537" customFormat="1"/>
    <row r="1027538" customFormat="1"/>
    <row r="1027539" customFormat="1"/>
    <row r="1027540" customFormat="1"/>
    <row r="1027541" customFormat="1"/>
    <row r="1027542" customFormat="1"/>
    <row r="1027543" customFormat="1"/>
    <row r="1027544" customFormat="1"/>
    <row r="1027545" customFormat="1"/>
    <row r="1027546" customFormat="1"/>
    <row r="1027547" customFormat="1"/>
    <row r="1027548" customFormat="1"/>
    <row r="1027549" customFormat="1"/>
    <row r="1027550" customFormat="1"/>
    <row r="1027551" customFormat="1"/>
    <row r="1027552" customFormat="1"/>
    <row r="1027553" customFormat="1"/>
    <row r="1027554" customFormat="1"/>
    <row r="1027555" customFormat="1"/>
    <row r="1027556" customFormat="1"/>
    <row r="1027557" customFormat="1"/>
    <row r="1027558" customFormat="1"/>
    <row r="1027559" customFormat="1"/>
    <row r="1027560" customFormat="1"/>
    <row r="1027561" customFormat="1"/>
    <row r="1027562" customFormat="1"/>
    <row r="1027563" customFormat="1"/>
    <row r="1027564" customFormat="1"/>
    <row r="1027565" customFormat="1"/>
    <row r="1027566" customFormat="1"/>
    <row r="1027567" customFormat="1"/>
    <row r="1027568" customFormat="1"/>
    <row r="1027569" customFormat="1"/>
    <row r="1027570" customFormat="1"/>
    <row r="1027571" customFormat="1"/>
    <row r="1027572" customFormat="1"/>
    <row r="1027573" customFormat="1"/>
    <row r="1027574" customFormat="1"/>
    <row r="1027575" customFormat="1"/>
    <row r="1027576" customFormat="1"/>
    <row r="1027577" customFormat="1"/>
    <row r="1027578" customFormat="1"/>
    <row r="1027579" customFormat="1"/>
    <row r="1027580" customFormat="1"/>
    <row r="1027581" customFormat="1"/>
    <row r="1027582" customFormat="1"/>
    <row r="1027583" customFormat="1"/>
    <row r="1027584" customFormat="1"/>
    <row r="1027585" customFormat="1"/>
    <row r="1027586" customFormat="1"/>
    <row r="1027587" customFormat="1"/>
    <row r="1027588" customFormat="1"/>
    <row r="1027589" customFormat="1"/>
    <row r="1027590" customFormat="1"/>
    <row r="1027591" customFormat="1"/>
    <row r="1027592" customFormat="1"/>
    <row r="1027593" customFormat="1"/>
    <row r="1027594" customFormat="1"/>
    <row r="1027595" customFormat="1"/>
    <row r="1027596" customFormat="1"/>
    <row r="1027597" customFormat="1"/>
    <row r="1027598" customFormat="1"/>
    <row r="1027599" customFormat="1"/>
    <row r="1027600" customFormat="1"/>
    <row r="1027601" customFormat="1"/>
    <row r="1027602" customFormat="1"/>
    <row r="1027603" customFormat="1"/>
    <row r="1027604" customFormat="1"/>
    <row r="1027605" customFormat="1"/>
    <row r="1027606" customFormat="1"/>
    <row r="1027607" customFormat="1"/>
    <row r="1027608" customFormat="1"/>
    <row r="1027609" customFormat="1"/>
    <row r="1027610" customFormat="1"/>
    <row r="1027611" customFormat="1"/>
    <row r="1027612" customFormat="1"/>
    <row r="1027613" customFormat="1"/>
    <row r="1027614" customFormat="1"/>
    <row r="1027615" customFormat="1"/>
    <row r="1027616" customFormat="1"/>
    <row r="1027617" customFormat="1"/>
    <row r="1027618" customFormat="1"/>
    <row r="1027619" customFormat="1"/>
    <row r="1027620" customFormat="1"/>
    <row r="1027621" customFormat="1"/>
    <row r="1027622" customFormat="1"/>
    <row r="1027623" customFormat="1"/>
    <row r="1027624" customFormat="1"/>
    <row r="1027625" customFormat="1"/>
    <row r="1027626" customFormat="1"/>
    <row r="1027627" customFormat="1"/>
    <row r="1027628" customFormat="1"/>
    <row r="1027629" customFormat="1"/>
    <row r="1027630" customFormat="1"/>
    <row r="1027631" customFormat="1"/>
    <row r="1027632" customFormat="1"/>
    <row r="1027633" customFormat="1"/>
    <row r="1027634" customFormat="1"/>
    <row r="1027635" customFormat="1"/>
    <row r="1027636" customFormat="1"/>
    <row r="1027637" customFormat="1"/>
    <row r="1027638" customFormat="1"/>
    <row r="1027639" customFormat="1"/>
    <row r="1027640" customFormat="1"/>
    <row r="1027641" customFormat="1"/>
    <row r="1027642" customFormat="1"/>
    <row r="1027643" customFormat="1"/>
    <row r="1027644" customFormat="1"/>
    <row r="1027645" customFormat="1"/>
    <row r="1027646" customFormat="1"/>
    <row r="1027647" customFormat="1"/>
    <row r="1027648" customFormat="1"/>
    <row r="1027649" customFormat="1"/>
    <row r="1027650" customFormat="1"/>
    <row r="1027651" customFormat="1"/>
    <row r="1027652" customFormat="1"/>
    <row r="1027653" customFormat="1"/>
    <row r="1027654" customFormat="1"/>
    <row r="1027655" customFormat="1"/>
    <row r="1027656" customFormat="1"/>
    <row r="1027657" customFormat="1"/>
    <row r="1027658" customFormat="1"/>
    <row r="1027659" customFormat="1"/>
    <row r="1027660" customFormat="1"/>
    <row r="1027661" customFormat="1"/>
    <row r="1027662" customFormat="1"/>
    <row r="1027663" customFormat="1"/>
    <row r="1027664" customFormat="1"/>
    <row r="1027665" customFormat="1"/>
    <row r="1027666" customFormat="1"/>
    <row r="1027667" customFormat="1"/>
    <row r="1027668" customFormat="1"/>
    <row r="1027669" customFormat="1"/>
    <row r="1027670" customFormat="1"/>
    <row r="1027671" customFormat="1"/>
    <row r="1027672" customFormat="1"/>
    <row r="1027673" customFormat="1"/>
    <row r="1027674" customFormat="1"/>
    <row r="1027675" customFormat="1"/>
    <row r="1027676" customFormat="1"/>
    <row r="1027677" customFormat="1"/>
    <row r="1027678" customFormat="1"/>
    <row r="1027679" customFormat="1"/>
    <row r="1027680" customFormat="1"/>
    <row r="1027681" customFormat="1"/>
    <row r="1027682" customFormat="1"/>
    <row r="1027683" customFormat="1"/>
    <row r="1027684" customFormat="1"/>
    <row r="1027685" customFormat="1"/>
    <row r="1027686" customFormat="1"/>
    <row r="1027687" customFormat="1"/>
    <row r="1027688" customFormat="1"/>
    <row r="1027689" customFormat="1"/>
    <row r="1027690" customFormat="1"/>
    <row r="1027691" customFormat="1"/>
    <row r="1027692" customFormat="1"/>
    <row r="1027693" customFormat="1"/>
    <row r="1027694" customFormat="1"/>
    <row r="1027695" customFormat="1"/>
    <row r="1027696" customFormat="1"/>
    <row r="1027697" customFormat="1"/>
    <row r="1027698" customFormat="1"/>
    <row r="1027699" customFormat="1"/>
    <row r="1027700" customFormat="1"/>
    <row r="1027701" customFormat="1"/>
    <row r="1027702" customFormat="1"/>
    <row r="1027703" customFormat="1"/>
    <row r="1027704" customFormat="1"/>
    <row r="1027705" customFormat="1"/>
    <row r="1027706" customFormat="1"/>
    <row r="1027707" customFormat="1"/>
    <row r="1027708" customFormat="1"/>
    <row r="1027709" customFormat="1"/>
    <row r="1027710" customFormat="1"/>
    <row r="1027711" customFormat="1"/>
    <row r="1027712" customFormat="1"/>
    <row r="1027713" customFormat="1"/>
    <row r="1027714" customFormat="1"/>
    <row r="1027715" customFormat="1"/>
    <row r="1027716" customFormat="1"/>
    <row r="1027717" customFormat="1"/>
    <row r="1027718" customFormat="1"/>
    <row r="1027719" customFormat="1"/>
    <row r="1027720" customFormat="1"/>
    <row r="1027721" customFormat="1"/>
    <row r="1027722" customFormat="1"/>
    <row r="1027723" customFormat="1"/>
    <row r="1027724" customFormat="1"/>
    <row r="1027725" customFormat="1"/>
    <row r="1027726" customFormat="1"/>
    <row r="1027727" customFormat="1"/>
    <row r="1027728" customFormat="1"/>
    <row r="1027729" customFormat="1"/>
    <row r="1027730" customFormat="1"/>
    <row r="1027731" customFormat="1"/>
    <row r="1027732" customFormat="1"/>
    <row r="1027733" customFormat="1"/>
    <row r="1027734" customFormat="1"/>
    <row r="1027735" customFormat="1"/>
    <row r="1027736" customFormat="1"/>
    <row r="1027737" customFormat="1"/>
    <row r="1027738" customFormat="1"/>
    <row r="1027739" customFormat="1"/>
    <row r="1027740" customFormat="1"/>
    <row r="1027741" customFormat="1"/>
    <row r="1027742" customFormat="1"/>
    <row r="1027743" customFormat="1"/>
    <row r="1027744" customFormat="1"/>
    <row r="1027745" customFormat="1"/>
    <row r="1027746" customFormat="1"/>
    <row r="1027747" customFormat="1"/>
    <row r="1027748" customFormat="1"/>
    <row r="1027749" customFormat="1"/>
    <row r="1027750" customFormat="1"/>
    <row r="1027751" customFormat="1"/>
    <row r="1027752" customFormat="1"/>
    <row r="1027753" customFormat="1"/>
    <row r="1027754" customFormat="1"/>
    <row r="1027755" customFormat="1"/>
    <row r="1027756" customFormat="1"/>
    <row r="1027757" customFormat="1"/>
    <row r="1027758" customFormat="1"/>
    <row r="1027759" customFormat="1"/>
    <row r="1027760" customFormat="1"/>
    <row r="1027761" customFormat="1"/>
    <row r="1027762" customFormat="1"/>
    <row r="1027763" customFormat="1"/>
    <row r="1027764" customFormat="1"/>
    <row r="1027765" customFormat="1"/>
    <row r="1027766" customFormat="1"/>
    <row r="1027767" customFormat="1"/>
    <row r="1027768" customFormat="1"/>
    <row r="1027769" customFormat="1"/>
    <row r="1027770" customFormat="1"/>
    <row r="1027771" customFormat="1"/>
    <row r="1027772" customFormat="1"/>
    <row r="1027773" customFormat="1"/>
    <row r="1027774" customFormat="1"/>
    <row r="1027775" customFormat="1"/>
    <row r="1027776" customFormat="1"/>
    <row r="1027777" customFormat="1"/>
    <row r="1027778" customFormat="1"/>
    <row r="1027779" customFormat="1"/>
    <row r="1027780" customFormat="1"/>
    <row r="1027781" customFormat="1"/>
    <row r="1027782" customFormat="1"/>
    <row r="1027783" customFormat="1"/>
    <row r="1027784" customFormat="1"/>
    <row r="1027785" customFormat="1"/>
    <row r="1027786" customFormat="1"/>
    <row r="1027787" customFormat="1"/>
    <row r="1027788" customFormat="1"/>
    <row r="1027789" customFormat="1"/>
    <row r="1027790" customFormat="1"/>
    <row r="1027791" customFormat="1"/>
    <row r="1027792" customFormat="1"/>
    <row r="1027793" customFormat="1"/>
    <row r="1027794" customFormat="1"/>
    <row r="1027795" customFormat="1"/>
    <row r="1027796" customFormat="1"/>
    <row r="1027797" customFormat="1"/>
    <row r="1027798" customFormat="1"/>
    <row r="1027799" customFormat="1"/>
    <row r="1027800" customFormat="1"/>
    <row r="1027801" customFormat="1"/>
    <row r="1027802" customFormat="1"/>
    <row r="1027803" customFormat="1"/>
    <row r="1027804" customFormat="1"/>
    <row r="1027805" customFormat="1"/>
    <row r="1027806" customFormat="1"/>
    <row r="1027807" customFormat="1"/>
    <row r="1027808" customFormat="1"/>
    <row r="1027809" customFormat="1"/>
    <row r="1027810" customFormat="1"/>
    <row r="1027811" customFormat="1"/>
    <row r="1027812" customFormat="1"/>
    <row r="1027813" customFormat="1"/>
    <row r="1027814" customFormat="1"/>
    <row r="1027815" customFormat="1"/>
    <row r="1027816" customFormat="1"/>
    <row r="1027817" customFormat="1"/>
    <row r="1027818" customFormat="1"/>
    <row r="1027819" customFormat="1"/>
    <row r="1027820" customFormat="1"/>
    <row r="1027821" customFormat="1"/>
    <row r="1027822" customFormat="1"/>
    <row r="1027823" customFormat="1"/>
    <row r="1027824" customFormat="1"/>
    <row r="1027825" customFormat="1"/>
    <row r="1027826" customFormat="1"/>
    <row r="1027827" customFormat="1"/>
    <row r="1027828" customFormat="1"/>
    <row r="1027829" customFormat="1"/>
    <row r="1027830" customFormat="1"/>
    <row r="1027831" customFormat="1"/>
    <row r="1027832" customFormat="1"/>
    <row r="1027833" customFormat="1"/>
    <row r="1027834" customFormat="1"/>
    <row r="1027835" customFormat="1"/>
    <row r="1027836" customFormat="1"/>
    <row r="1027837" customFormat="1"/>
    <row r="1027838" customFormat="1"/>
    <row r="1027839" customFormat="1"/>
    <row r="1027840" customFormat="1"/>
    <row r="1027841" customFormat="1"/>
    <row r="1027842" customFormat="1"/>
    <row r="1027843" customFormat="1"/>
    <row r="1027844" customFormat="1"/>
    <row r="1027845" customFormat="1"/>
    <row r="1027846" customFormat="1"/>
    <row r="1027847" customFormat="1"/>
    <row r="1027848" customFormat="1"/>
    <row r="1027849" customFormat="1"/>
    <row r="1027850" customFormat="1"/>
    <row r="1027851" customFormat="1"/>
    <row r="1027852" customFormat="1"/>
    <row r="1027853" customFormat="1"/>
    <row r="1027854" customFormat="1"/>
    <row r="1027855" customFormat="1"/>
    <row r="1027856" customFormat="1"/>
    <row r="1027857" customFormat="1"/>
    <row r="1027858" customFormat="1"/>
    <row r="1027859" customFormat="1"/>
    <row r="1027860" customFormat="1"/>
    <row r="1027861" customFormat="1"/>
    <row r="1027862" customFormat="1"/>
    <row r="1027863" customFormat="1"/>
    <row r="1027864" customFormat="1"/>
    <row r="1027865" customFormat="1"/>
    <row r="1027866" customFormat="1"/>
    <row r="1027867" customFormat="1"/>
    <row r="1027868" customFormat="1"/>
    <row r="1027869" customFormat="1"/>
    <row r="1027870" customFormat="1"/>
    <row r="1027871" customFormat="1"/>
    <row r="1027872" customFormat="1"/>
    <row r="1027873" customFormat="1"/>
    <row r="1027874" customFormat="1"/>
    <row r="1027875" customFormat="1"/>
    <row r="1027876" customFormat="1"/>
    <row r="1027877" customFormat="1"/>
    <row r="1027878" customFormat="1"/>
    <row r="1027879" customFormat="1"/>
    <row r="1027880" customFormat="1"/>
    <row r="1027881" customFormat="1"/>
    <row r="1027882" customFormat="1"/>
    <row r="1027883" customFormat="1"/>
    <row r="1027884" customFormat="1"/>
    <row r="1027885" customFormat="1"/>
    <row r="1027886" customFormat="1"/>
    <row r="1027887" customFormat="1"/>
    <row r="1027888" customFormat="1"/>
    <row r="1027889" customFormat="1"/>
    <row r="1027890" customFormat="1"/>
    <row r="1027891" customFormat="1"/>
    <row r="1027892" customFormat="1"/>
    <row r="1027893" customFormat="1"/>
    <row r="1027894" customFormat="1"/>
    <row r="1027895" customFormat="1"/>
    <row r="1027896" customFormat="1"/>
    <row r="1027897" customFormat="1"/>
    <row r="1027898" customFormat="1"/>
    <row r="1027899" customFormat="1"/>
    <row r="1027900" customFormat="1"/>
    <row r="1027901" customFormat="1"/>
    <row r="1027902" customFormat="1"/>
    <row r="1027903" customFormat="1"/>
    <row r="1027904" customFormat="1"/>
    <row r="1027905" customFormat="1"/>
    <row r="1027906" customFormat="1"/>
    <row r="1027907" customFormat="1"/>
    <row r="1027908" customFormat="1"/>
    <row r="1027909" customFormat="1"/>
    <row r="1027910" customFormat="1"/>
    <row r="1027911" customFormat="1"/>
    <row r="1027912" customFormat="1"/>
    <row r="1027913" customFormat="1"/>
    <row r="1027914" customFormat="1"/>
    <row r="1027915" customFormat="1"/>
    <row r="1027916" customFormat="1"/>
    <row r="1027917" customFormat="1"/>
    <row r="1027918" customFormat="1"/>
    <row r="1027919" customFormat="1"/>
    <row r="1027920" customFormat="1"/>
    <row r="1027921" customFormat="1"/>
    <row r="1027922" customFormat="1"/>
    <row r="1027923" customFormat="1"/>
    <row r="1027924" customFormat="1"/>
    <row r="1027925" customFormat="1"/>
    <row r="1027926" customFormat="1"/>
    <row r="1027927" customFormat="1"/>
    <row r="1027928" customFormat="1"/>
    <row r="1027929" customFormat="1"/>
    <row r="1027930" customFormat="1"/>
    <row r="1027931" customFormat="1"/>
    <row r="1027932" customFormat="1"/>
    <row r="1027933" customFormat="1"/>
    <row r="1027934" customFormat="1"/>
    <row r="1027935" customFormat="1"/>
    <row r="1027936" customFormat="1"/>
    <row r="1027937" customFormat="1"/>
    <row r="1027938" customFormat="1"/>
    <row r="1027939" customFormat="1"/>
    <row r="1027940" customFormat="1"/>
    <row r="1027941" customFormat="1"/>
    <row r="1027942" customFormat="1"/>
    <row r="1027943" customFormat="1"/>
    <row r="1027944" customFormat="1"/>
    <row r="1027945" customFormat="1"/>
    <row r="1027946" customFormat="1"/>
    <row r="1027947" customFormat="1"/>
    <row r="1027948" customFormat="1"/>
    <row r="1027949" customFormat="1"/>
    <row r="1027950" customFormat="1"/>
    <row r="1027951" customFormat="1"/>
    <row r="1027952" customFormat="1"/>
    <row r="1027953" customFormat="1"/>
    <row r="1027954" customFormat="1"/>
    <row r="1027955" customFormat="1"/>
    <row r="1027956" customFormat="1"/>
    <row r="1027957" customFormat="1"/>
    <row r="1027958" customFormat="1"/>
    <row r="1027959" customFormat="1"/>
    <row r="1027960" customFormat="1"/>
    <row r="1027961" customFormat="1"/>
    <row r="1027962" customFormat="1"/>
    <row r="1027963" customFormat="1"/>
    <row r="1027964" customFormat="1"/>
    <row r="1027965" customFormat="1"/>
    <row r="1027966" customFormat="1"/>
    <row r="1027967" customFormat="1"/>
    <row r="1027968" customFormat="1"/>
    <row r="1027969" customFormat="1"/>
    <row r="1027970" customFormat="1"/>
    <row r="1027971" customFormat="1"/>
    <row r="1027972" customFormat="1"/>
    <row r="1027973" customFormat="1"/>
    <row r="1027974" customFormat="1"/>
    <row r="1027975" customFormat="1"/>
    <row r="1027976" customFormat="1"/>
    <row r="1027977" customFormat="1"/>
    <row r="1027978" customFormat="1"/>
    <row r="1027979" customFormat="1"/>
    <row r="1027980" customFormat="1"/>
    <row r="1027981" customFormat="1"/>
    <row r="1027982" customFormat="1"/>
    <row r="1027983" customFormat="1"/>
    <row r="1027984" customFormat="1"/>
    <row r="1027985" customFormat="1"/>
    <row r="1027986" customFormat="1"/>
    <row r="1027987" customFormat="1"/>
    <row r="1027988" customFormat="1"/>
    <row r="1027989" customFormat="1"/>
    <row r="1027990" customFormat="1"/>
    <row r="1027991" customFormat="1"/>
    <row r="1027992" customFormat="1"/>
    <row r="1027993" customFormat="1"/>
    <row r="1027994" customFormat="1"/>
    <row r="1027995" customFormat="1"/>
    <row r="1027996" customFormat="1"/>
    <row r="1027997" customFormat="1"/>
    <row r="1027998" customFormat="1"/>
    <row r="1027999" customFormat="1"/>
    <row r="1028000" customFormat="1"/>
    <row r="1028001" customFormat="1"/>
    <row r="1028002" customFormat="1"/>
    <row r="1028003" customFormat="1"/>
    <row r="1028004" customFormat="1"/>
    <row r="1028005" customFormat="1"/>
    <row r="1028006" customFormat="1"/>
    <row r="1028007" customFormat="1"/>
    <row r="1028008" customFormat="1"/>
    <row r="1028009" customFormat="1"/>
    <row r="1028010" customFormat="1"/>
    <row r="1028011" customFormat="1"/>
    <row r="1028012" customFormat="1"/>
    <row r="1028013" customFormat="1"/>
    <row r="1028014" customFormat="1"/>
    <row r="1028015" customFormat="1"/>
    <row r="1028016" customFormat="1"/>
    <row r="1028017" customFormat="1"/>
    <row r="1028018" customFormat="1"/>
    <row r="1028019" customFormat="1"/>
    <row r="1028020" customFormat="1"/>
    <row r="1028021" customFormat="1"/>
    <row r="1028022" customFormat="1"/>
    <row r="1028023" customFormat="1"/>
    <row r="1028024" customFormat="1"/>
    <row r="1028025" customFormat="1"/>
    <row r="1028026" customFormat="1"/>
    <row r="1028027" customFormat="1"/>
    <row r="1028028" customFormat="1"/>
    <row r="1028029" customFormat="1"/>
    <row r="1028030" customFormat="1"/>
    <row r="1028031" customFormat="1"/>
    <row r="1028032" customFormat="1"/>
    <row r="1028033" customFormat="1"/>
    <row r="1028034" customFormat="1"/>
    <row r="1028035" customFormat="1"/>
    <row r="1028036" customFormat="1"/>
    <row r="1028037" customFormat="1"/>
    <row r="1028038" customFormat="1"/>
    <row r="1028039" customFormat="1"/>
    <row r="1028040" customFormat="1"/>
    <row r="1028041" customFormat="1"/>
    <row r="1028042" customFormat="1"/>
    <row r="1028043" customFormat="1"/>
    <row r="1028044" customFormat="1"/>
    <row r="1028045" customFormat="1"/>
    <row r="1028046" customFormat="1"/>
    <row r="1028047" customFormat="1"/>
    <row r="1028048" customFormat="1"/>
    <row r="1028049" customFormat="1"/>
    <row r="1028050" customFormat="1"/>
    <row r="1028051" customFormat="1"/>
    <row r="1028052" customFormat="1"/>
    <row r="1028053" customFormat="1"/>
    <row r="1028054" customFormat="1"/>
    <row r="1028055" customFormat="1"/>
    <row r="1028056" customFormat="1"/>
    <row r="1028057" customFormat="1"/>
    <row r="1028058" customFormat="1"/>
    <row r="1028059" customFormat="1"/>
    <row r="1028060" customFormat="1"/>
    <row r="1028061" customFormat="1"/>
    <row r="1028062" customFormat="1"/>
    <row r="1028063" customFormat="1"/>
    <row r="1028064" customFormat="1"/>
    <row r="1028065" customFormat="1"/>
    <row r="1028066" customFormat="1"/>
    <row r="1028067" customFormat="1"/>
    <row r="1028068" customFormat="1"/>
    <row r="1028069" customFormat="1"/>
    <row r="1028070" customFormat="1"/>
    <row r="1028071" customFormat="1"/>
    <row r="1028072" customFormat="1"/>
    <row r="1028073" customFormat="1"/>
    <row r="1028074" customFormat="1"/>
    <row r="1028075" customFormat="1"/>
    <row r="1028076" customFormat="1"/>
    <row r="1028077" customFormat="1"/>
    <row r="1028078" customFormat="1"/>
    <row r="1028079" customFormat="1"/>
    <row r="1028080" customFormat="1"/>
    <row r="1028081" customFormat="1"/>
    <row r="1028082" customFormat="1"/>
    <row r="1028083" customFormat="1"/>
    <row r="1028084" customFormat="1"/>
    <row r="1028085" customFormat="1"/>
    <row r="1028086" customFormat="1"/>
    <row r="1028087" customFormat="1"/>
    <row r="1028088" customFormat="1"/>
    <row r="1028089" customFormat="1"/>
    <row r="1028090" customFormat="1"/>
    <row r="1028091" customFormat="1"/>
    <row r="1028092" customFormat="1"/>
    <row r="1028093" customFormat="1"/>
    <row r="1028094" customFormat="1"/>
    <row r="1028095" customFormat="1"/>
    <row r="1028096" customFormat="1"/>
    <row r="1028097" customFormat="1"/>
    <row r="1028098" customFormat="1"/>
    <row r="1028099" customFormat="1"/>
    <row r="1028100" customFormat="1"/>
    <row r="1028101" customFormat="1"/>
    <row r="1028102" customFormat="1"/>
    <row r="1028103" customFormat="1"/>
    <row r="1028104" customFormat="1"/>
    <row r="1028105" customFormat="1"/>
    <row r="1028106" customFormat="1"/>
    <row r="1028107" customFormat="1"/>
    <row r="1028108" customFormat="1"/>
    <row r="1028109" customFormat="1"/>
    <row r="1028110" customFormat="1"/>
    <row r="1028111" customFormat="1"/>
    <row r="1028112" customFormat="1"/>
    <row r="1028113" customFormat="1"/>
    <row r="1028114" customFormat="1"/>
    <row r="1028115" customFormat="1"/>
    <row r="1028116" customFormat="1"/>
    <row r="1028117" customFormat="1"/>
    <row r="1028118" customFormat="1"/>
    <row r="1028119" customFormat="1"/>
    <row r="1028120" customFormat="1"/>
    <row r="1028121" customFormat="1"/>
    <row r="1028122" customFormat="1"/>
    <row r="1028123" customFormat="1"/>
    <row r="1028124" customFormat="1"/>
    <row r="1028125" customFormat="1"/>
    <row r="1028126" customFormat="1"/>
    <row r="1028127" customFormat="1"/>
    <row r="1028128" customFormat="1"/>
    <row r="1028129" customFormat="1"/>
    <row r="1028130" customFormat="1"/>
    <row r="1028131" customFormat="1"/>
    <row r="1028132" customFormat="1"/>
    <row r="1028133" customFormat="1"/>
    <row r="1028134" customFormat="1"/>
    <row r="1028135" customFormat="1"/>
    <row r="1028136" customFormat="1"/>
    <row r="1028137" customFormat="1"/>
    <row r="1028138" customFormat="1"/>
    <row r="1028139" customFormat="1"/>
    <row r="1028140" customFormat="1"/>
    <row r="1028141" customFormat="1"/>
    <row r="1028142" customFormat="1"/>
    <row r="1028143" customFormat="1"/>
    <row r="1028144" customFormat="1"/>
    <row r="1028145" customFormat="1"/>
    <row r="1028146" customFormat="1"/>
    <row r="1028147" customFormat="1"/>
    <row r="1028148" customFormat="1"/>
    <row r="1028149" customFormat="1"/>
    <row r="1028150" customFormat="1"/>
    <row r="1028151" customFormat="1"/>
    <row r="1028152" customFormat="1"/>
    <row r="1028153" customFormat="1"/>
    <row r="1028154" customFormat="1"/>
    <row r="1028155" customFormat="1"/>
    <row r="1028156" customFormat="1"/>
    <row r="1028157" customFormat="1"/>
    <row r="1028158" customFormat="1"/>
    <row r="1028159" customFormat="1"/>
    <row r="1028160" customFormat="1"/>
    <row r="1028161" customFormat="1"/>
    <row r="1028162" customFormat="1"/>
    <row r="1028163" customFormat="1"/>
    <row r="1028164" customFormat="1"/>
    <row r="1028165" customFormat="1"/>
    <row r="1028166" customFormat="1"/>
    <row r="1028167" customFormat="1"/>
    <row r="1028168" customFormat="1"/>
    <row r="1028169" customFormat="1"/>
    <row r="1028170" customFormat="1"/>
    <row r="1028171" customFormat="1"/>
    <row r="1028172" customFormat="1"/>
    <row r="1028173" customFormat="1"/>
    <row r="1028174" customFormat="1"/>
    <row r="1028175" customFormat="1"/>
    <row r="1028176" customFormat="1"/>
    <row r="1028177" customFormat="1"/>
    <row r="1028178" customFormat="1"/>
    <row r="1028179" customFormat="1"/>
    <row r="1028180" customFormat="1"/>
    <row r="1028181" customFormat="1"/>
    <row r="1028182" customFormat="1"/>
    <row r="1028183" customFormat="1"/>
    <row r="1028184" customFormat="1"/>
    <row r="1028185" customFormat="1"/>
    <row r="1028186" customFormat="1"/>
    <row r="1028187" customFormat="1"/>
    <row r="1028188" customFormat="1"/>
    <row r="1028189" customFormat="1"/>
    <row r="1028190" customFormat="1"/>
    <row r="1028191" customFormat="1"/>
    <row r="1028192" customFormat="1"/>
    <row r="1028193" customFormat="1"/>
    <row r="1028194" customFormat="1"/>
    <row r="1028195" customFormat="1"/>
    <row r="1028196" customFormat="1"/>
    <row r="1028197" customFormat="1"/>
    <row r="1028198" customFormat="1"/>
    <row r="1028199" customFormat="1"/>
    <row r="1028200" customFormat="1"/>
    <row r="1028201" customFormat="1"/>
    <row r="1028202" customFormat="1"/>
    <row r="1028203" customFormat="1"/>
    <row r="1028204" customFormat="1"/>
    <row r="1028205" customFormat="1"/>
    <row r="1028206" customFormat="1"/>
    <row r="1028207" customFormat="1"/>
    <row r="1028208" customFormat="1"/>
    <row r="1028209" customFormat="1"/>
    <row r="1028210" customFormat="1"/>
    <row r="1028211" customFormat="1"/>
    <row r="1028212" customFormat="1"/>
    <row r="1028213" customFormat="1"/>
    <row r="1028214" customFormat="1"/>
    <row r="1028215" customFormat="1"/>
    <row r="1028216" customFormat="1"/>
    <row r="1028217" customFormat="1"/>
    <row r="1028218" customFormat="1"/>
    <row r="1028219" customFormat="1"/>
    <row r="1028220" customFormat="1"/>
    <row r="1028221" customFormat="1"/>
    <row r="1028222" customFormat="1"/>
    <row r="1028223" customFormat="1"/>
    <row r="1028224" customFormat="1"/>
    <row r="1028225" customFormat="1"/>
    <row r="1028226" customFormat="1"/>
    <row r="1028227" customFormat="1"/>
    <row r="1028228" customFormat="1"/>
    <row r="1028229" customFormat="1"/>
    <row r="1028230" customFormat="1"/>
    <row r="1028231" customFormat="1"/>
    <row r="1028232" customFormat="1"/>
    <row r="1028233" customFormat="1"/>
    <row r="1028234" customFormat="1"/>
    <row r="1028235" customFormat="1"/>
    <row r="1028236" customFormat="1"/>
    <row r="1028237" customFormat="1"/>
    <row r="1028238" customFormat="1"/>
    <row r="1028239" customFormat="1"/>
    <row r="1028240" customFormat="1"/>
    <row r="1028241" customFormat="1"/>
    <row r="1028242" customFormat="1"/>
    <row r="1028243" customFormat="1"/>
    <row r="1028244" customFormat="1"/>
    <row r="1028245" customFormat="1"/>
    <row r="1028246" customFormat="1"/>
    <row r="1028247" customFormat="1"/>
    <row r="1028248" customFormat="1"/>
    <row r="1028249" customFormat="1"/>
    <row r="1028250" customFormat="1"/>
    <row r="1028251" customFormat="1"/>
    <row r="1028252" customFormat="1"/>
    <row r="1028253" customFormat="1"/>
    <row r="1028254" customFormat="1"/>
    <row r="1028255" customFormat="1"/>
    <row r="1028256" customFormat="1"/>
    <row r="1028257" customFormat="1"/>
    <row r="1028258" customFormat="1"/>
    <row r="1028259" customFormat="1"/>
    <row r="1028260" customFormat="1"/>
    <row r="1028261" customFormat="1"/>
    <row r="1028262" customFormat="1"/>
    <row r="1028263" customFormat="1"/>
    <row r="1028264" customFormat="1"/>
    <row r="1028265" customFormat="1"/>
    <row r="1028266" customFormat="1"/>
    <row r="1028267" customFormat="1"/>
    <row r="1028268" customFormat="1"/>
    <row r="1028269" customFormat="1"/>
    <row r="1028270" customFormat="1"/>
    <row r="1028271" customFormat="1"/>
    <row r="1028272" customFormat="1"/>
    <row r="1028273" customFormat="1"/>
    <row r="1028274" customFormat="1"/>
    <row r="1028275" customFormat="1"/>
    <row r="1028276" customFormat="1"/>
    <row r="1028277" customFormat="1"/>
    <row r="1028278" customFormat="1"/>
    <row r="1028279" customFormat="1"/>
    <row r="1028280" customFormat="1"/>
    <row r="1028281" customFormat="1"/>
    <row r="1028282" customFormat="1"/>
    <row r="1028283" customFormat="1"/>
    <row r="1028284" customFormat="1"/>
    <row r="1028285" customFormat="1"/>
    <row r="1028286" customFormat="1"/>
    <row r="1028287" customFormat="1"/>
    <row r="1028288" customFormat="1"/>
    <row r="1028289" customFormat="1"/>
    <row r="1028290" customFormat="1"/>
    <row r="1028291" customFormat="1"/>
    <row r="1028292" customFormat="1"/>
    <row r="1028293" customFormat="1"/>
    <row r="1028294" customFormat="1"/>
    <row r="1028295" customFormat="1"/>
    <row r="1028296" customFormat="1"/>
    <row r="1028297" customFormat="1"/>
    <row r="1028298" customFormat="1"/>
    <row r="1028299" customFormat="1"/>
    <row r="1028300" customFormat="1"/>
    <row r="1028301" customFormat="1"/>
    <row r="1028302" customFormat="1"/>
    <row r="1028303" customFormat="1"/>
    <row r="1028304" customFormat="1"/>
    <row r="1028305" customFormat="1"/>
    <row r="1028306" customFormat="1"/>
    <row r="1028307" customFormat="1"/>
    <row r="1028308" customFormat="1"/>
    <row r="1028309" customFormat="1"/>
    <row r="1028310" customFormat="1"/>
    <row r="1028311" customFormat="1"/>
    <row r="1028312" customFormat="1"/>
    <row r="1028313" customFormat="1"/>
    <row r="1028314" customFormat="1"/>
    <row r="1028315" customFormat="1"/>
    <row r="1028316" customFormat="1"/>
    <row r="1028317" customFormat="1"/>
    <row r="1028318" customFormat="1"/>
    <row r="1028319" customFormat="1"/>
    <row r="1028320" customFormat="1"/>
    <row r="1028321" customFormat="1"/>
    <row r="1028322" customFormat="1"/>
    <row r="1028323" customFormat="1"/>
    <row r="1028324" customFormat="1"/>
    <row r="1028325" customFormat="1"/>
    <row r="1028326" customFormat="1"/>
    <row r="1028327" customFormat="1"/>
    <row r="1028328" customFormat="1"/>
    <row r="1028329" customFormat="1"/>
    <row r="1028330" customFormat="1"/>
    <row r="1028331" customFormat="1"/>
    <row r="1028332" customFormat="1"/>
    <row r="1028333" customFormat="1"/>
    <row r="1028334" customFormat="1"/>
    <row r="1028335" customFormat="1"/>
    <row r="1028336" customFormat="1"/>
    <row r="1028337" customFormat="1"/>
    <row r="1028338" customFormat="1"/>
    <row r="1028339" customFormat="1"/>
    <row r="1028340" customFormat="1"/>
    <row r="1028341" customFormat="1"/>
    <row r="1028342" customFormat="1"/>
    <row r="1028343" customFormat="1"/>
    <row r="1028344" customFormat="1"/>
    <row r="1028345" customFormat="1"/>
    <row r="1028346" customFormat="1"/>
    <row r="1028347" customFormat="1"/>
    <row r="1028348" customFormat="1"/>
    <row r="1028349" customFormat="1"/>
    <row r="1028350" customFormat="1"/>
    <row r="1028351" customFormat="1"/>
    <row r="1028352" customFormat="1"/>
    <row r="1028353" customFormat="1"/>
    <row r="1028354" customFormat="1"/>
    <row r="1028355" customFormat="1"/>
    <row r="1028356" customFormat="1"/>
    <row r="1028357" customFormat="1"/>
    <row r="1028358" customFormat="1"/>
    <row r="1028359" customFormat="1"/>
    <row r="1028360" customFormat="1"/>
    <row r="1028361" customFormat="1"/>
    <row r="1028362" customFormat="1"/>
    <row r="1028363" customFormat="1"/>
    <row r="1028364" customFormat="1"/>
    <row r="1028365" customFormat="1"/>
    <row r="1028366" customFormat="1"/>
    <row r="1028367" customFormat="1"/>
    <row r="1028368" customFormat="1"/>
    <row r="1028369" customFormat="1"/>
    <row r="1028370" customFormat="1"/>
    <row r="1028371" customFormat="1"/>
    <row r="1028372" customFormat="1"/>
    <row r="1028373" customFormat="1"/>
    <row r="1028374" customFormat="1"/>
    <row r="1028375" customFormat="1"/>
    <row r="1028376" customFormat="1"/>
    <row r="1028377" customFormat="1"/>
    <row r="1028378" customFormat="1"/>
    <row r="1028379" customFormat="1"/>
    <row r="1028380" customFormat="1"/>
    <row r="1028381" customFormat="1"/>
    <row r="1028382" customFormat="1"/>
    <row r="1028383" customFormat="1"/>
    <row r="1028384" customFormat="1"/>
    <row r="1028385" customFormat="1"/>
    <row r="1028386" customFormat="1"/>
    <row r="1028387" customFormat="1"/>
    <row r="1028388" customFormat="1"/>
    <row r="1028389" customFormat="1"/>
    <row r="1028390" customFormat="1"/>
    <row r="1028391" customFormat="1"/>
    <row r="1028392" customFormat="1"/>
    <row r="1028393" customFormat="1"/>
    <row r="1028394" customFormat="1"/>
    <row r="1028395" customFormat="1"/>
    <row r="1028396" customFormat="1"/>
    <row r="1028397" customFormat="1"/>
    <row r="1028398" customFormat="1"/>
    <row r="1028399" customFormat="1"/>
    <row r="1028400" customFormat="1"/>
    <row r="1028401" customFormat="1"/>
    <row r="1028402" customFormat="1"/>
    <row r="1028403" customFormat="1"/>
    <row r="1028404" customFormat="1"/>
    <row r="1028405" customFormat="1"/>
    <row r="1028406" customFormat="1"/>
    <row r="1028407" customFormat="1"/>
    <row r="1028408" customFormat="1"/>
    <row r="1028409" customFormat="1"/>
    <row r="1028410" customFormat="1"/>
    <row r="1028411" customFormat="1"/>
    <row r="1028412" customFormat="1"/>
    <row r="1028413" customFormat="1"/>
    <row r="1028414" customFormat="1"/>
    <row r="1028415" customFormat="1"/>
    <row r="1028416" customFormat="1"/>
    <row r="1028417" customFormat="1"/>
    <row r="1028418" customFormat="1"/>
    <row r="1028419" customFormat="1"/>
    <row r="1028420" customFormat="1"/>
    <row r="1028421" customFormat="1"/>
    <row r="1028422" customFormat="1"/>
    <row r="1028423" customFormat="1"/>
    <row r="1028424" customFormat="1"/>
    <row r="1028425" customFormat="1"/>
    <row r="1028426" customFormat="1"/>
    <row r="1028427" customFormat="1"/>
    <row r="1028428" customFormat="1"/>
    <row r="1028429" customFormat="1"/>
    <row r="1028430" customFormat="1"/>
    <row r="1028431" customFormat="1"/>
    <row r="1028432" customFormat="1"/>
    <row r="1028433" customFormat="1"/>
    <row r="1028434" customFormat="1"/>
    <row r="1028435" customFormat="1"/>
    <row r="1028436" customFormat="1"/>
    <row r="1028437" customFormat="1"/>
    <row r="1028438" customFormat="1"/>
    <row r="1028439" customFormat="1"/>
    <row r="1028440" customFormat="1"/>
    <row r="1028441" customFormat="1"/>
    <row r="1028442" customFormat="1"/>
    <row r="1028443" customFormat="1"/>
    <row r="1028444" customFormat="1"/>
    <row r="1028445" customFormat="1"/>
    <row r="1028446" customFormat="1"/>
    <row r="1028447" customFormat="1"/>
    <row r="1028448" customFormat="1"/>
    <row r="1028449" customFormat="1"/>
    <row r="1028450" customFormat="1"/>
    <row r="1028451" customFormat="1"/>
    <row r="1028452" customFormat="1"/>
    <row r="1028453" customFormat="1"/>
    <row r="1028454" customFormat="1"/>
    <row r="1028455" customFormat="1"/>
    <row r="1028456" customFormat="1"/>
    <row r="1028457" customFormat="1"/>
    <row r="1028458" customFormat="1"/>
    <row r="1028459" customFormat="1"/>
    <row r="1028460" customFormat="1"/>
    <row r="1028461" customFormat="1"/>
    <row r="1028462" customFormat="1"/>
    <row r="1028463" customFormat="1"/>
    <row r="1028464" customFormat="1"/>
    <row r="1028465" customFormat="1"/>
    <row r="1028466" customFormat="1"/>
    <row r="1028467" customFormat="1"/>
    <row r="1028468" customFormat="1"/>
    <row r="1028469" customFormat="1"/>
    <row r="1028470" customFormat="1"/>
    <row r="1028471" customFormat="1"/>
    <row r="1028472" customFormat="1"/>
    <row r="1028473" customFormat="1"/>
    <row r="1028474" customFormat="1"/>
    <row r="1028475" customFormat="1"/>
    <row r="1028476" customFormat="1"/>
    <row r="1028477" customFormat="1"/>
    <row r="1028478" customFormat="1"/>
    <row r="1028479" customFormat="1"/>
    <row r="1028480" customFormat="1"/>
    <row r="1028481" customFormat="1"/>
    <row r="1028482" customFormat="1"/>
    <row r="1028483" customFormat="1"/>
    <row r="1028484" customFormat="1"/>
    <row r="1028485" customFormat="1"/>
    <row r="1028486" customFormat="1"/>
    <row r="1028487" customFormat="1"/>
    <row r="1028488" customFormat="1"/>
    <row r="1028489" customFormat="1"/>
    <row r="1028490" customFormat="1"/>
    <row r="1028491" customFormat="1"/>
    <row r="1028492" customFormat="1"/>
    <row r="1028493" customFormat="1"/>
    <row r="1028494" customFormat="1"/>
    <row r="1028495" customFormat="1"/>
    <row r="1028496" customFormat="1"/>
    <row r="1028497" customFormat="1"/>
    <row r="1028498" customFormat="1"/>
    <row r="1028499" customFormat="1"/>
    <row r="1028500" customFormat="1"/>
    <row r="1028501" customFormat="1"/>
    <row r="1028502" customFormat="1"/>
    <row r="1028503" customFormat="1"/>
    <row r="1028504" customFormat="1"/>
    <row r="1028505" customFormat="1"/>
    <row r="1028506" customFormat="1"/>
    <row r="1028507" customFormat="1"/>
    <row r="1028508" customFormat="1"/>
    <row r="1028509" customFormat="1"/>
    <row r="1028510" customFormat="1"/>
    <row r="1028511" customFormat="1"/>
    <row r="1028512" customFormat="1"/>
    <row r="1028513" customFormat="1"/>
    <row r="1028514" customFormat="1"/>
    <row r="1028515" customFormat="1"/>
    <row r="1028516" customFormat="1"/>
    <row r="1028517" customFormat="1"/>
    <row r="1028518" customFormat="1"/>
    <row r="1028519" customFormat="1"/>
    <row r="1028520" customFormat="1"/>
    <row r="1028521" customFormat="1"/>
    <row r="1028522" customFormat="1"/>
    <row r="1028523" customFormat="1"/>
    <row r="1028524" customFormat="1"/>
    <row r="1028525" customFormat="1"/>
    <row r="1028526" customFormat="1"/>
    <row r="1028527" customFormat="1"/>
    <row r="1028528" customFormat="1"/>
    <row r="1028529" customFormat="1"/>
    <row r="1028530" customFormat="1"/>
    <row r="1028531" customFormat="1"/>
    <row r="1028532" customFormat="1"/>
    <row r="1028533" customFormat="1"/>
    <row r="1028534" customFormat="1"/>
    <row r="1028535" customFormat="1"/>
    <row r="1028536" customFormat="1"/>
    <row r="1028537" customFormat="1"/>
    <row r="1028538" customFormat="1"/>
    <row r="1028539" customFormat="1"/>
    <row r="1028540" customFormat="1"/>
    <row r="1028541" customFormat="1"/>
    <row r="1028542" customFormat="1"/>
    <row r="1028543" customFormat="1"/>
    <row r="1028544" customFormat="1"/>
    <row r="1028545" customFormat="1"/>
    <row r="1028546" customFormat="1"/>
    <row r="1028547" customFormat="1"/>
    <row r="1028548" customFormat="1"/>
    <row r="1028549" customFormat="1"/>
    <row r="1028550" customFormat="1"/>
    <row r="1028551" customFormat="1"/>
    <row r="1028552" customFormat="1"/>
    <row r="1028553" customFormat="1"/>
    <row r="1028554" customFormat="1"/>
    <row r="1028555" customFormat="1"/>
    <row r="1028556" customFormat="1"/>
    <row r="1028557" customFormat="1"/>
    <row r="1028558" customFormat="1"/>
    <row r="1028559" customFormat="1"/>
    <row r="1028560" customFormat="1"/>
    <row r="1028561" customFormat="1"/>
    <row r="1028562" customFormat="1"/>
    <row r="1028563" customFormat="1"/>
    <row r="1028564" customFormat="1"/>
    <row r="1028565" customFormat="1"/>
    <row r="1028566" customFormat="1"/>
    <row r="1028567" customFormat="1"/>
    <row r="1028568" customFormat="1"/>
    <row r="1028569" customFormat="1"/>
    <row r="1028570" customFormat="1"/>
    <row r="1028571" customFormat="1"/>
    <row r="1028572" customFormat="1"/>
    <row r="1028573" customFormat="1"/>
    <row r="1028574" customFormat="1"/>
    <row r="1028575" customFormat="1"/>
    <row r="1028576" customFormat="1"/>
    <row r="1028577" customFormat="1"/>
    <row r="1028578" customFormat="1"/>
    <row r="1028579" customFormat="1"/>
    <row r="1028580" customFormat="1"/>
    <row r="1028581" customFormat="1"/>
    <row r="1028582" customFormat="1"/>
    <row r="1028583" customFormat="1"/>
    <row r="1028584" customFormat="1"/>
    <row r="1028585" customFormat="1"/>
    <row r="1028586" customFormat="1"/>
    <row r="1028587" customFormat="1"/>
    <row r="1028588" customFormat="1"/>
    <row r="1028589" customFormat="1"/>
    <row r="1028590" customFormat="1"/>
    <row r="1028591" customFormat="1"/>
    <row r="1028592" customFormat="1"/>
    <row r="1028593" customFormat="1"/>
    <row r="1028594" customFormat="1"/>
    <row r="1028595" customFormat="1"/>
    <row r="1028596" customFormat="1"/>
    <row r="1028597" customFormat="1"/>
    <row r="1028598" customFormat="1"/>
    <row r="1028599" customFormat="1"/>
    <row r="1028600" customFormat="1"/>
    <row r="1028601" customFormat="1"/>
    <row r="1028602" customFormat="1"/>
    <row r="1028603" customFormat="1"/>
    <row r="1028604" customFormat="1"/>
    <row r="1028605" customFormat="1"/>
    <row r="1028606" customFormat="1"/>
    <row r="1028607" customFormat="1"/>
    <row r="1028608" customFormat="1"/>
    <row r="1028609" customFormat="1"/>
    <row r="1028610" customFormat="1"/>
    <row r="1028611" customFormat="1"/>
    <row r="1028612" customFormat="1"/>
    <row r="1028613" customFormat="1"/>
    <row r="1028614" customFormat="1"/>
    <row r="1028615" customFormat="1"/>
    <row r="1028616" customFormat="1"/>
    <row r="1028617" customFormat="1"/>
    <row r="1028618" customFormat="1"/>
    <row r="1028619" customFormat="1"/>
    <row r="1028620" customFormat="1"/>
    <row r="1028621" customFormat="1"/>
    <row r="1028622" customFormat="1"/>
    <row r="1028623" customFormat="1"/>
    <row r="1028624" customFormat="1"/>
    <row r="1028625" customFormat="1"/>
    <row r="1028626" customFormat="1"/>
    <row r="1028627" customFormat="1"/>
    <row r="1028628" customFormat="1"/>
    <row r="1028629" customFormat="1"/>
    <row r="1028630" customFormat="1"/>
    <row r="1028631" customFormat="1"/>
    <row r="1028632" customFormat="1"/>
    <row r="1028633" customFormat="1"/>
    <row r="1028634" customFormat="1"/>
    <row r="1028635" customFormat="1"/>
    <row r="1028636" customFormat="1"/>
    <row r="1028637" customFormat="1"/>
    <row r="1028638" customFormat="1"/>
    <row r="1028639" customFormat="1"/>
    <row r="1028640" customFormat="1"/>
    <row r="1028641" customFormat="1"/>
    <row r="1028642" customFormat="1"/>
    <row r="1028643" customFormat="1"/>
    <row r="1028644" customFormat="1"/>
    <row r="1028645" customFormat="1"/>
    <row r="1028646" customFormat="1"/>
    <row r="1028647" customFormat="1"/>
    <row r="1028648" customFormat="1"/>
    <row r="1028649" customFormat="1"/>
    <row r="1028650" customFormat="1"/>
    <row r="1028651" customFormat="1"/>
    <row r="1028652" customFormat="1"/>
    <row r="1028653" customFormat="1"/>
    <row r="1028654" customFormat="1"/>
    <row r="1028655" customFormat="1"/>
    <row r="1028656" customFormat="1"/>
    <row r="1028657" customFormat="1"/>
    <row r="1028658" customFormat="1"/>
    <row r="1028659" customFormat="1"/>
    <row r="1028660" customFormat="1"/>
    <row r="1028661" customFormat="1"/>
    <row r="1028662" customFormat="1"/>
    <row r="1028663" customFormat="1"/>
    <row r="1028664" customFormat="1"/>
    <row r="1028665" customFormat="1"/>
    <row r="1028666" customFormat="1"/>
    <row r="1028667" customFormat="1"/>
    <row r="1028668" customFormat="1"/>
    <row r="1028669" customFormat="1"/>
    <row r="1028670" customFormat="1"/>
    <row r="1028671" customFormat="1"/>
    <row r="1028672" customFormat="1"/>
    <row r="1028673" customFormat="1"/>
    <row r="1028674" customFormat="1"/>
    <row r="1028675" customFormat="1"/>
    <row r="1028676" customFormat="1"/>
    <row r="1028677" customFormat="1"/>
    <row r="1028678" customFormat="1"/>
    <row r="1028679" customFormat="1"/>
    <row r="1028680" customFormat="1"/>
    <row r="1028681" customFormat="1"/>
    <row r="1028682" customFormat="1"/>
    <row r="1028683" customFormat="1"/>
    <row r="1028684" customFormat="1"/>
    <row r="1028685" customFormat="1"/>
    <row r="1028686" customFormat="1"/>
    <row r="1028687" customFormat="1"/>
    <row r="1028688" customFormat="1"/>
    <row r="1028689" customFormat="1"/>
    <row r="1028690" customFormat="1"/>
    <row r="1028691" customFormat="1"/>
    <row r="1028692" customFormat="1"/>
    <row r="1028693" customFormat="1"/>
    <row r="1028694" customFormat="1"/>
    <row r="1028695" customFormat="1"/>
    <row r="1028696" customFormat="1"/>
    <row r="1028697" customFormat="1"/>
    <row r="1028698" customFormat="1"/>
    <row r="1028699" customFormat="1"/>
    <row r="1028700" customFormat="1"/>
    <row r="1028701" customFormat="1"/>
    <row r="1028702" customFormat="1"/>
    <row r="1028703" customFormat="1"/>
    <row r="1028704" customFormat="1"/>
    <row r="1028705" customFormat="1"/>
    <row r="1028706" customFormat="1"/>
    <row r="1028707" customFormat="1"/>
    <row r="1028708" customFormat="1"/>
    <row r="1028709" customFormat="1"/>
    <row r="1028710" customFormat="1"/>
    <row r="1028711" customFormat="1"/>
    <row r="1028712" customFormat="1"/>
    <row r="1028713" customFormat="1"/>
    <row r="1028714" customFormat="1"/>
    <row r="1028715" customFormat="1"/>
    <row r="1028716" customFormat="1"/>
    <row r="1028717" customFormat="1"/>
    <row r="1028718" customFormat="1"/>
    <row r="1028719" customFormat="1"/>
    <row r="1028720" customFormat="1"/>
    <row r="1028721" customFormat="1"/>
    <row r="1028722" customFormat="1"/>
    <row r="1028723" customFormat="1"/>
    <row r="1028724" customFormat="1"/>
    <row r="1028725" customFormat="1"/>
    <row r="1028726" customFormat="1"/>
    <row r="1028727" customFormat="1"/>
    <row r="1028728" customFormat="1"/>
    <row r="1028729" customFormat="1"/>
    <row r="1028730" customFormat="1"/>
    <row r="1028731" customFormat="1"/>
    <row r="1028732" customFormat="1"/>
    <row r="1028733" customFormat="1"/>
    <row r="1028734" customFormat="1"/>
    <row r="1028735" customFormat="1"/>
    <row r="1028736" customFormat="1"/>
    <row r="1028737" customFormat="1"/>
    <row r="1028738" customFormat="1"/>
    <row r="1028739" customFormat="1"/>
    <row r="1028740" customFormat="1"/>
    <row r="1028741" customFormat="1"/>
    <row r="1028742" customFormat="1"/>
    <row r="1028743" customFormat="1"/>
    <row r="1028744" customFormat="1"/>
    <row r="1028745" customFormat="1"/>
    <row r="1028746" customFormat="1"/>
    <row r="1028747" customFormat="1"/>
    <row r="1028748" customFormat="1"/>
    <row r="1028749" customFormat="1"/>
    <row r="1028750" customFormat="1"/>
    <row r="1028751" customFormat="1"/>
    <row r="1028752" customFormat="1"/>
    <row r="1028753" customFormat="1"/>
    <row r="1028754" customFormat="1"/>
    <row r="1028755" customFormat="1"/>
    <row r="1028756" customFormat="1"/>
    <row r="1028757" customFormat="1"/>
    <row r="1028758" customFormat="1"/>
    <row r="1028759" customFormat="1"/>
    <row r="1028760" customFormat="1"/>
    <row r="1028761" customFormat="1"/>
    <row r="1028762" customFormat="1"/>
    <row r="1028763" customFormat="1"/>
    <row r="1028764" customFormat="1"/>
    <row r="1028765" customFormat="1"/>
    <row r="1028766" customFormat="1"/>
    <row r="1028767" customFormat="1"/>
    <row r="1028768" customFormat="1"/>
    <row r="1028769" customFormat="1"/>
    <row r="1028770" customFormat="1"/>
    <row r="1028771" customFormat="1"/>
    <row r="1028772" customFormat="1"/>
    <row r="1028773" customFormat="1"/>
    <row r="1028774" customFormat="1"/>
    <row r="1028775" customFormat="1"/>
    <row r="1028776" customFormat="1"/>
    <row r="1028777" customFormat="1"/>
    <row r="1028778" customFormat="1"/>
    <row r="1028779" customFormat="1"/>
    <row r="1028780" customFormat="1"/>
    <row r="1028781" customFormat="1"/>
    <row r="1028782" customFormat="1"/>
    <row r="1028783" customFormat="1"/>
    <row r="1028784" customFormat="1"/>
    <row r="1028785" customFormat="1"/>
    <row r="1028786" customFormat="1"/>
    <row r="1028787" customFormat="1"/>
    <row r="1028788" customFormat="1"/>
    <row r="1028789" customFormat="1"/>
    <row r="1028790" customFormat="1"/>
    <row r="1028791" customFormat="1"/>
    <row r="1028792" customFormat="1"/>
    <row r="1028793" customFormat="1"/>
    <row r="1028794" customFormat="1"/>
    <row r="1028795" customFormat="1"/>
    <row r="1028796" customFormat="1"/>
    <row r="1028797" customFormat="1"/>
    <row r="1028798" customFormat="1"/>
    <row r="1028799" customFormat="1"/>
    <row r="1028800" customFormat="1"/>
    <row r="1028801" customFormat="1"/>
    <row r="1028802" customFormat="1"/>
    <row r="1028803" customFormat="1"/>
    <row r="1028804" customFormat="1"/>
    <row r="1028805" customFormat="1"/>
    <row r="1028806" customFormat="1"/>
    <row r="1028807" customFormat="1"/>
    <row r="1028808" customFormat="1"/>
    <row r="1028809" customFormat="1"/>
    <row r="1028810" customFormat="1"/>
    <row r="1028811" customFormat="1"/>
    <row r="1028812" customFormat="1"/>
    <row r="1028813" customFormat="1"/>
    <row r="1028814" customFormat="1"/>
    <row r="1028815" customFormat="1"/>
    <row r="1028816" customFormat="1"/>
    <row r="1028817" customFormat="1"/>
    <row r="1028818" customFormat="1"/>
    <row r="1028819" customFormat="1"/>
    <row r="1028820" customFormat="1"/>
    <row r="1028821" customFormat="1"/>
    <row r="1028822" customFormat="1"/>
    <row r="1028823" customFormat="1"/>
    <row r="1028824" customFormat="1"/>
    <row r="1028825" customFormat="1"/>
    <row r="1028826" customFormat="1"/>
    <row r="1028827" customFormat="1"/>
    <row r="1028828" customFormat="1"/>
    <row r="1028829" customFormat="1"/>
    <row r="1028830" customFormat="1"/>
    <row r="1028831" customFormat="1"/>
    <row r="1028832" customFormat="1"/>
    <row r="1028833" customFormat="1"/>
    <row r="1028834" customFormat="1"/>
    <row r="1028835" customFormat="1"/>
    <row r="1028836" customFormat="1"/>
    <row r="1028837" customFormat="1"/>
    <row r="1028838" customFormat="1"/>
    <row r="1028839" customFormat="1"/>
    <row r="1028840" customFormat="1"/>
    <row r="1028841" customFormat="1"/>
    <row r="1028842" customFormat="1"/>
    <row r="1028843" customFormat="1"/>
    <row r="1028844" customFormat="1"/>
    <row r="1028845" customFormat="1"/>
    <row r="1028846" customFormat="1"/>
    <row r="1028847" customFormat="1"/>
    <row r="1028848" customFormat="1"/>
    <row r="1028849" customFormat="1"/>
    <row r="1028850" customFormat="1"/>
    <row r="1028851" customFormat="1"/>
    <row r="1028852" customFormat="1"/>
    <row r="1028853" customFormat="1"/>
    <row r="1028854" customFormat="1"/>
    <row r="1028855" customFormat="1"/>
    <row r="1028856" customFormat="1"/>
    <row r="1028857" customFormat="1"/>
    <row r="1028858" customFormat="1"/>
    <row r="1028859" customFormat="1"/>
    <row r="1028860" customFormat="1"/>
    <row r="1028861" customFormat="1"/>
    <row r="1028862" customFormat="1"/>
    <row r="1028863" customFormat="1"/>
    <row r="1028864" customFormat="1"/>
    <row r="1028865" customFormat="1"/>
    <row r="1028866" customFormat="1"/>
    <row r="1028867" customFormat="1"/>
    <row r="1028868" customFormat="1"/>
    <row r="1028869" customFormat="1"/>
    <row r="1028870" customFormat="1"/>
    <row r="1028871" customFormat="1"/>
    <row r="1028872" customFormat="1"/>
    <row r="1028873" customFormat="1"/>
    <row r="1028874" customFormat="1"/>
    <row r="1028875" customFormat="1"/>
    <row r="1028876" customFormat="1"/>
    <row r="1028877" customFormat="1"/>
    <row r="1028878" customFormat="1"/>
    <row r="1028879" customFormat="1"/>
    <row r="1028880" customFormat="1"/>
    <row r="1028881" customFormat="1"/>
    <row r="1028882" customFormat="1"/>
    <row r="1028883" customFormat="1"/>
    <row r="1028884" customFormat="1"/>
    <row r="1028885" customFormat="1"/>
    <row r="1028886" customFormat="1"/>
    <row r="1028887" customFormat="1"/>
    <row r="1028888" customFormat="1"/>
    <row r="1028889" customFormat="1"/>
    <row r="1028890" customFormat="1"/>
    <row r="1028891" customFormat="1"/>
    <row r="1028892" customFormat="1"/>
    <row r="1028893" customFormat="1"/>
    <row r="1028894" customFormat="1"/>
    <row r="1028895" customFormat="1"/>
    <row r="1028896" customFormat="1"/>
    <row r="1028897" customFormat="1"/>
    <row r="1028898" customFormat="1"/>
    <row r="1028899" customFormat="1"/>
    <row r="1028900" customFormat="1"/>
    <row r="1028901" customFormat="1"/>
    <row r="1028902" customFormat="1"/>
    <row r="1028903" customFormat="1"/>
    <row r="1028904" customFormat="1"/>
    <row r="1028905" customFormat="1"/>
    <row r="1028906" customFormat="1"/>
    <row r="1028907" customFormat="1"/>
    <row r="1028908" customFormat="1"/>
    <row r="1028909" customFormat="1"/>
    <row r="1028910" customFormat="1"/>
    <row r="1028911" customFormat="1"/>
    <row r="1028912" customFormat="1"/>
    <row r="1028913" customFormat="1"/>
    <row r="1028914" customFormat="1"/>
    <row r="1028915" customFormat="1"/>
    <row r="1028916" customFormat="1"/>
    <row r="1028917" customFormat="1"/>
    <row r="1028918" customFormat="1"/>
    <row r="1028919" customFormat="1"/>
    <row r="1028920" customFormat="1"/>
    <row r="1028921" customFormat="1"/>
    <row r="1028922" customFormat="1"/>
    <row r="1028923" customFormat="1"/>
    <row r="1028924" customFormat="1"/>
    <row r="1028925" customFormat="1"/>
    <row r="1028926" customFormat="1"/>
    <row r="1028927" customFormat="1"/>
    <row r="1028928" customFormat="1"/>
    <row r="1028929" customFormat="1"/>
    <row r="1028930" customFormat="1"/>
    <row r="1028931" customFormat="1"/>
    <row r="1028932" customFormat="1"/>
    <row r="1028933" customFormat="1"/>
    <row r="1028934" customFormat="1"/>
    <row r="1028935" customFormat="1"/>
    <row r="1028936" customFormat="1"/>
    <row r="1028937" customFormat="1"/>
    <row r="1028938" customFormat="1"/>
    <row r="1028939" customFormat="1"/>
    <row r="1028940" customFormat="1"/>
    <row r="1028941" customFormat="1"/>
    <row r="1028942" customFormat="1"/>
    <row r="1028943" customFormat="1"/>
    <row r="1028944" customFormat="1"/>
    <row r="1028945" customFormat="1"/>
    <row r="1028946" customFormat="1"/>
    <row r="1028947" customFormat="1"/>
    <row r="1028948" customFormat="1"/>
    <row r="1028949" customFormat="1"/>
    <row r="1028950" customFormat="1"/>
    <row r="1028951" customFormat="1"/>
    <row r="1028952" customFormat="1"/>
    <row r="1028953" customFormat="1"/>
    <row r="1028954" customFormat="1"/>
    <row r="1028955" customFormat="1"/>
    <row r="1028956" customFormat="1"/>
    <row r="1028957" customFormat="1"/>
    <row r="1028958" customFormat="1"/>
    <row r="1028959" customFormat="1"/>
    <row r="1028960" customFormat="1"/>
    <row r="1028961" customFormat="1"/>
    <row r="1028962" customFormat="1"/>
    <row r="1028963" customFormat="1"/>
    <row r="1028964" customFormat="1"/>
    <row r="1028965" customFormat="1"/>
    <row r="1028966" customFormat="1"/>
    <row r="1028967" customFormat="1"/>
    <row r="1028968" customFormat="1"/>
    <row r="1028969" customFormat="1"/>
    <row r="1028970" customFormat="1"/>
    <row r="1028971" customFormat="1"/>
    <row r="1028972" customFormat="1"/>
    <row r="1028973" customFormat="1"/>
    <row r="1028974" customFormat="1"/>
    <row r="1028975" customFormat="1"/>
    <row r="1028976" customFormat="1"/>
    <row r="1028977" customFormat="1"/>
    <row r="1028978" customFormat="1"/>
    <row r="1028979" customFormat="1"/>
    <row r="1028980" customFormat="1"/>
    <row r="1028981" customFormat="1"/>
    <row r="1028982" customFormat="1"/>
    <row r="1028983" customFormat="1"/>
    <row r="1028984" customFormat="1"/>
    <row r="1028985" customFormat="1"/>
    <row r="1028986" customFormat="1"/>
    <row r="1028987" customFormat="1"/>
    <row r="1028988" customFormat="1"/>
    <row r="1028989" customFormat="1"/>
    <row r="1028990" customFormat="1"/>
    <row r="1028991" customFormat="1"/>
    <row r="1028992" customFormat="1"/>
    <row r="1028993" customFormat="1"/>
    <row r="1028994" customFormat="1"/>
    <row r="1028995" customFormat="1"/>
    <row r="1028996" customFormat="1"/>
    <row r="1028997" customFormat="1"/>
    <row r="1028998" customFormat="1"/>
    <row r="1028999" customFormat="1"/>
    <row r="1029000" customFormat="1"/>
    <row r="1029001" customFormat="1"/>
    <row r="1029002" customFormat="1"/>
    <row r="1029003" customFormat="1"/>
    <row r="1029004" customFormat="1"/>
    <row r="1029005" customFormat="1"/>
    <row r="1029006" customFormat="1"/>
    <row r="1029007" customFormat="1"/>
    <row r="1029008" customFormat="1"/>
    <row r="1029009" customFormat="1"/>
    <row r="1029010" customFormat="1"/>
    <row r="1029011" customFormat="1"/>
    <row r="1029012" customFormat="1"/>
    <row r="1029013" customFormat="1"/>
    <row r="1029014" customFormat="1"/>
    <row r="1029015" customFormat="1"/>
    <row r="1029016" customFormat="1"/>
    <row r="1029017" customFormat="1"/>
    <row r="1029018" customFormat="1"/>
    <row r="1029019" customFormat="1"/>
    <row r="1029020" customFormat="1"/>
    <row r="1029021" customFormat="1"/>
    <row r="1029022" customFormat="1"/>
    <row r="1029023" customFormat="1"/>
    <row r="1029024" customFormat="1"/>
    <row r="1029025" customFormat="1"/>
    <row r="1029026" customFormat="1"/>
    <row r="1029027" customFormat="1"/>
    <row r="1029028" customFormat="1"/>
    <row r="1029029" customFormat="1"/>
    <row r="1029030" customFormat="1"/>
    <row r="1029031" customFormat="1"/>
    <row r="1029032" customFormat="1"/>
    <row r="1029033" customFormat="1"/>
    <row r="1029034" customFormat="1"/>
    <row r="1029035" customFormat="1"/>
    <row r="1029036" customFormat="1"/>
    <row r="1029037" customFormat="1"/>
    <row r="1029038" customFormat="1"/>
    <row r="1029039" customFormat="1"/>
    <row r="1029040" customFormat="1"/>
    <row r="1029041" customFormat="1"/>
    <row r="1029042" customFormat="1"/>
    <row r="1029043" customFormat="1"/>
    <row r="1029044" customFormat="1"/>
    <row r="1029045" customFormat="1"/>
    <row r="1029046" customFormat="1"/>
    <row r="1029047" customFormat="1"/>
    <row r="1029048" customFormat="1"/>
    <row r="1029049" customFormat="1"/>
    <row r="1029050" customFormat="1"/>
    <row r="1029051" customFormat="1"/>
    <row r="1029052" customFormat="1"/>
    <row r="1029053" customFormat="1"/>
    <row r="1029054" customFormat="1"/>
    <row r="1029055" customFormat="1"/>
    <row r="1029056" customFormat="1"/>
    <row r="1029057" customFormat="1"/>
    <row r="1029058" customFormat="1"/>
    <row r="1029059" customFormat="1"/>
    <row r="1029060" customFormat="1"/>
    <row r="1029061" customFormat="1"/>
    <row r="1029062" customFormat="1"/>
    <row r="1029063" customFormat="1"/>
    <row r="1029064" customFormat="1"/>
    <row r="1029065" customFormat="1"/>
    <row r="1029066" customFormat="1"/>
    <row r="1029067" customFormat="1"/>
    <row r="1029068" customFormat="1"/>
    <row r="1029069" customFormat="1"/>
    <row r="1029070" customFormat="1"/>
    <row r="1029071" customFormat="1"/>
    <row r="1029072" customFormat="1"/>
    <row r="1029073" customFormat="1"/>
    <row r="1029074" customFormat="1"/>
    <row r="1029075" customFormat="1"/>
    <row r="1029076" customFormat="1"/>
    <row r="1029077" customFormat="1"/>
    <row r="1029078" customFormat="1"/>
    <row r="1029079" customFormat="1"/>
    <row r="1029080" customFormat="1"/>
    <row r="1029081" customFormat="1"/>
    <row r="1029082" customFormat="1"/>
    <row r="1029083" customFormat="1"/>
    <row r="1029084" customFormat="1"/>
    <row r="1029085" customFormat="1"/>
    <row r="1029086" customFormat="1"/>
    <row r="1029087" customFormat="1"/>
    <row r="1029088" customFormat="1"/>
    <row r="1029089" customFormat="1"/>
    <row r="1029090" customFormat="1"/>
    <row r="1029091" customFormat="1"/>
    <row r="1029092" customFormat="1"/>
    <row r="1029093" customFormat="1"/>
    <row r="1029094" customFormat="1"/>
    <row r="1029095" customFormat="1"/>
    <row r="1029096" customFormat="1"/>
    <row r="1029097" customFormat="1"/>
    <row r="1029098" customFormat="1"/>
    <row r="1029099" customFormat="1"/>
    <row r="1029100" customFormat="1"/>
    <row r="1029101" customFormat="1"/>
    <row r="1029102" customFormat="1"/>
    <row r="1029103" customFormat="1"/>
    <row r="1029104" customFormat="1"/>
    <row r="1029105" customFormat="1"/>
    <row r="1029106" customFormat="1"/>
    <row r="1029107" customFormat="1"/>
    <row r="1029108" customFormat="1"/>
    <row r="1029109" customFormat="1"/>
    <row r="1029110" customFormat="1"/>
    <row r="1029111" customFormat="1"/>
    <row r="1029112" customFormat="1"/>
    <row r="1029113" customFormat="1"/>
    <row r="1029114" customFormat="1"/>
    <row r="1029115" customFormat="1"/>
    <row r="1029116" customFormat="1"/>
    <row r="1029117" customFormat="1"/>
    <row r="1029118" customFormat="1"/>
    <row r="1029119" customFormat="1"/>
    <row r="1029120" customFormat="1"/>
    <row r="1029121" customFormat="1"/>
    <row r="1029122" customFormat="1"/>
    <row r="1029123" customFormat="1"/>
    <row r="1029124" customFormat="1"/>
    <row r="1029125" customFormat="1"/>
    <row r="1029126" customFormat="1"/>
    <row r="1029127" customFormat="1"/>
    <row r="1029128" customFormat="1"/>
    <row r="1029129" customFormat="1"/>
    <row r="1029130" customFormat="1"/>
    <row r="1029131" customFormat="1"/>
    <row r="1029132" customFormat="1"/>
    <row r="1029133" customFormat="1"/>
    <row r="1029134" customFormat="1"/>
    <row r="1029135" customFormat="1"/>
    <row r="1029136" customFormat="1"/>
    <row r="1029137" customFormat="1"/>
    <row r="1029138" customFormat="1"/>
    <row r="1029139" customFormat="1"/>
    <row r="1029140" customFormat="1"/>
    <row r="1029141" customFormat="1"/>
    <row r="1029142" customFormat="1"/>
    <row r="1029143" customFormat="1"/>
    <row r="1029144" customFormat="1"/>
    <row r="1029145" customFormat="1"/>
    <row r="1029146" customFormat="1"/>
    <row r="1029147" customFormat="1"/>
    <row r="1029148" customFormat="1"/>
    <row r="1029149" customFormat="1"/>
    <row r="1029150" customFormat="1"/>
    <row r="1029151" customFormat="1"/>
    <row r="1029152" customFormat="1"/>
    <row r="1029153" customFormat="1"/>
    <row r="1029154" customFormat="1"/>
    <row r="1029155" customFormat="1"/>
    <row r="1029156" customFormat="1"/>
    <row r="1029157" customFormat="1"/>
    <row r="1029158" customFormat="1"/>
    <row r="1029159" customFormat="1"/>
    <row r="1029160" customFormat="1"/>
    <row r="1029161" customFormat="1"/>
    <row r="1029162" customFormat="1"/>
    <row r="1029163" customFormat="1"/>
    <row r="1029164" customFormat="1"/>
    <row r="1029165" customFormat="1"/>
    <row r="1029166" customFormat="1"/>
    <row r="1029167" customFormat="1"/>
    <row r="1029168" customFormat="1"/>
    <row r="1029169" customFormat="1"/>
    <row r="1029170" customFormat="1"/>
    <row r="1029171" customFormat="1"/>
    <row r="1029172" customFormat="1"/>
    <row r="1029173" customFormat="1"/>
    <row r="1029174" customFormat="1"/>
    <row r="1029175" customFormat="1"/>
    <row r="1029176" customFormat="1"/>
    <row r="1029177" customFormat="1"/>
    <row r="1029178" customFormat="1"/>
    <row r="1029179" customFormat="1"/>
    <row r="1029180" customFormat="1"/>
    <row r="1029181" customFormat="1"/>
    <row r="1029182" customFormat="1"/>
    <row r="1029183" customFormat="1"/>
    <row r="1029184" customFormat="1"/>
    <row r="1029185" customFormat="1"/>
    <row r="1029186" customFormat="1"/>
    <row r="1029187" customFormat="1"/>
    <row r="1029188" customFormat="1"/>
    <row r="1029189" customFormat="1"/>
    <row r="1029190" customFormat="1"/>
    <row r="1029191" customFormat="1"/>
    <row r="1029192" customFormat="1"/>
    <row r="1029193" customFormat="1"/>
    <row r="1029194" customFormat="1"/>
    <row r="1029195" customFormat="1"/>
    <row r="1029196" customFormat="1"/>
    <row r="1029197" customFormat="1"/>
    <row r="1029198" customFormat="1"/>
    <row r="1029199" customFormat="1"/>
    <row r="1029200" customFormat="1"/>
    <row r="1029201" customFormat="1"/>
    <row r="1029202" customFormat="1"/>
    <row r="1029203" customFormat="1"/>
    <row r="1029204" customFormat="1"/>
    <row r="1029205" customFormat="1"/>
    <row r="1029206" customFormat="1"/>
    <row r="1029207" customFormat="1"/>
    <row r="1029208" customFormat="1"/>
    <row r="1029209" customFormat="1"/>
    <row r="1029210" customFormat="1"/>
    <row r="1029211" customFormat="1"/>
    <row r="1029212" customFormat="1"/>
    <row r="1029213" customFormat="1"/>
    <row r="1029214" customFormat="1"/>
    <row r="1029215" customFormat="1"/>
    <row r="1029216" customFormat="1"/>
    <row r="1029217" customFormat="1"/>
    <row r="1029218" customFormat="1"/>
    <row r="1029219" customFormat="1"/>
    <row r="1029220" customFormat="1"/>
    <row r="1029221" customFormat="1"/>
    <row r="1029222" customFormat="1"/>
    <row r="1029223" customFormat="1"/>
    <row r="1029224" customFormat="1"/>
    <row r="1029225" customFormat="1"/>
    <row r="1029226" customFormat="1"/>
    <row r="1029227" customFormat="1"/>
    <row r="1029228" customFormat="1"/>
    <row r="1029229" customFormat="1"/>
    <row r="1029230" customFormat="1"/>
    <row r="1029231" customFormat="1"/>
    <row r="1029232" customFormat="1"/>
    <row r="1029233" customFormat="1"/>
    <row r="1029234" customFormat="1"/>
    <row r="1029235" customFormat="1"/>
    <row r="1029236" customFormat="1"/>
    <row r="1029237" customFormat="1"/>
    <row r="1029238" customFormat="1"/>
    <row r="1029239" customFormat="1"/>
    <row r="1029240" customFormat="1"/>
    <row r="1029241" customFormat="1"/>
    <row r="1029242" customFormat="1"/>
    <row r="1029243" customFormat="1"/>
    <row r="1029244" customFormat="1"/>
    <row r="1029245" customFormat="1"/>
    <row r="1029246" customFormat="1"/>
    <row r="1029247" customFormat="1"/>
    <row r="1029248" customFormat="1"/>
    <row r="1029249" customFormat="1"/>
    <row r="1029250" customFormat="1"/>
    <row r="1029251" customFormat="1"/>
    <row r="1029252" customFormat="1"/>
    <row r="1029253" customFormat="1"/>
    <row r="1029254" customFormat="1"/>
    <row r="1029255" customFormat="1"/>
    <row r="1029256" customFormat="1"/>
    <row r="1029257" customFormat="1"/>
    <row r="1029258" customFormat="1"/>
    <row r="1029259" customFormat="1"/>
    <row r="1029260" customFormat="1"/>
    <row r="1029261" customFormat="1"/>
    <row r="1029262" customFormat="1"/>
    <row r="1029263" customFormat="1"/>
    <row r="1029264" customFormat="1"/>
    <row r="1029265" customFormat="1"/>
    <row r="1029266" customFormat="1"/>
    <row r="1029267" customFormat="1"/>
    <row r="1029268" customFormat="1"/>
    <row r="1029269" customFormat="1"/>
    <row r="1029270" customFormat="1"/>
    <row r="1029271" customFormat="1"/>
    <row r="1029272" customFormat="1"/>
    <row r="1029273" customFormat="1"/>
    <row r="1029274" customFormat="1"/>
    <row r="1029275" customFormat="1"/>
    <row r="1029276" customFormat="1"/>
    <row r="1029277" customFormat="1"/>
    <row r="1029278" customFormat="1"/>
    <row r="1029279" customFormat="1"/>
    <row r="1029280" customFormat="1"/>
    <row r="1029281" customFormat="1"/>
    <row r="1029282" customFormat="1"/>
    <row r="1029283" customFormat="1"/>
    <row r="1029284" customFormat="1"/>
    <row r="1029285" customFormat="1"/>
    <row r="1029286" customFormat="1"/>
    <row r="1029287" customFormat="1"/>
    <row r="1029288" customFormat="1"/>
    <row r="1029289" customFormat="1"/>
    <row r="1029290" customFormat="1"/>
    <row r="1029291" customFormat="1"/>
    <row r="1029292" customFormat="1"/>
    <row r="1029293" customFormat="1"/>
    <row r="1029294" customFormat="1"/>
    <row r="1029295" customFormat="1"/>
    <row r="1029296" customFormat="1"/>
    <row r="1029297" customFormat="1"/>
    <row r="1029298" customFormat="1"/>
    <row r="1029299" customFormat="1"/>
    <row r="1029300" customFormat="1"/>
    <row r="1029301" customFormat="1"/>
    <row r="1029302" customFormat="1"/>
    <row r="1029303" customFormat="1"/>
    <row r="1029304" customFormat="1"/>
    <row r="1029305" customFormat="1"/>
    <row r="1029306" customFormat="1"/>
    <row r="1029307" customFormat="1"/>
    <row r="1029308" customFormat="1"/>
    <row r="1029309" customFormat="1"/>
    <row r="1029310" customFormat="1"/>
    <row r="1029311" customFormat="1"/>
    <row r="1029312" customFormat="1"/>
    <row r="1029313" customFormat="1"/>
    <row r="1029314" customFormat="1"/>
    <row r="1029315" customFormat="1"/>
    <row r="1029316" customFormat="1"/>
    <row r="1029317" customFormat="1"/>
    <row r="1029318" customFormat="1"/>
    <row r="1029319" customFormat="1"/>
    <row r="1029320" customFormat="1"/>
    <row r="1029321" customFormat="1"/>
    <row r="1029322" customFormat="1"/>
    <row r="1029323" customFormat="1"/>
    <row r="1029324" customFormat="1"/>
    <row r="1029325" customFormat="1"/>
    <row r="1029326" customFormat="1"/>
    <row r="1029327" customFormat="1"/>
    <row r="1029328" customFormat="1"/>
    <row r="1029329" customFormat="1"/>
    <row r="1029330" customFormat="1"/>
    <row r="1029331" customFormat="1"/>
    <row r="1029332" customFormat="1"/>
    <row r="1029333" customFormat="1"/>
    <row r="1029334" customFormat="1"/>
    <row r="1029335" customFormat="1"/>
    <row r="1029336" customFormat="1"/>
    <row r="1029337" customFormat="1"/>
    <row r="1029338" customFormat="1"/>
    <row r="1029339" customFormat="1"/>
    <row r="1029340" customFormat="1"/>
    <row r="1029341" customFormat="1"/>
    <row r="1029342" customFormat="1"/>
    <row r="1029343" customFormat="1"/>
    <row r="1029344" customFormat="1"/>
    <row r="1029345" customFormat="1"/>
    <row r="1029346" customFormat="1"/>
    <row r="1029347" customFormat="1"/>
    <row r="1029348" customFormat="1"/>
    <row r="1029349" customFormat="1"/>
    <row r="1029350" customFormat="1"/>
    <row r="1029351" customFormat="1"/>
    <row r="1029352" customFormat="1"/>
    <row r="1029353" customFormat="1"/>
    <row r="1029354" customFormat="1"/>
    <row r="1029355" customFormat="1"/>
    <row r="1029356" customFormat="1"/>
    <row r="1029357" customFormat="1"/>
    <row r="1029358" customFormat="1"/>
    <row r="1029359" customFormat="1"/>
    <row r="1029360" customFormat="1"/>
    <row r="1029361" customFormat="1"/>
    <row r="1029362" customFormat="1"/>
    <row r="1029363" customFormat="1"/>
    <row r="1029364" customFormat="1"/>
    <row r="1029365" customFormat="1"/>
    <row r="1029366" customFormat="1"/>
    <row r="1029367" customFormat="1"/>
    <row r="1029368" customFormat="1"/>
    <row r="1029369" customFormat="1"/>
    <row r="1029370" customFormat="1"/>
    <row r="1029371" customFormat="1"/>
    <row r="1029372" customFormat="1"/>
    <row r="1029373" customFormat="1"/>
    <row r="1029374" customFormat="1"/>
    <row r="1029375" customFormat="1"/>
    <row r="1029376" customFormat="1"/>
    <row r="1029377" customFormat="1"/>
    <row r="1029378" customFormat="1"/>
    <row r="1029379" customFormat="1"/>
    <row r="1029380" customFormat="1"/>
    <row r="1029381" customFormat="1"/>
    <row r="1029382" customFormat="1"/>
    <row r="1029383" customFormat="1"/>
    <row r="1029384" customFormat="1"/>
    <row r="1029385" customFormat="1"/>
    <row r="1029386" customFormat="1"/>
    <row r="1029387" customFormat="1"/>
    <row r="1029388" customFormat="1"/>
    <row r="1029389" customFormat="1"/>
    <row r="1029390" customFormat="1"/>
    <row r="1029391" customFormat="1"/>
    <row r="1029392" customFormat="1"/>
    <row r="1029393" customFormat="1"/>
    <row r="1029394" customFormat="1"/>
    <row r="1029395" customFormat="1"/>
    <row r="1029396" customFormat="1"/>
    <row r="1029397" customFormat="1"/>
    <row r="1029398" customFormat="1"/>
    <row r="1029399" customFormat="1"/>
    <row r="1029400" customFormat="1"/>
    <row r="1029401" customFormat="1"/>
    <row r="1029402" customFormat="1"/>
    <row r="1029403" customFormat="1"/>
    <row r="1029404" customFormat="1"/>
    <row r="1029405" customFormat="1"/>
    <row r="1029406" customFormat="1"/>
    <row r="1029407" customFormat="1"/>
    <row r="1029408" customFormat="1"/>
    <row r="1029409" customFormat="1"/>
    <row r="1029410" customFormat="1"/>
    <row r="1029411" customFormat="1"/>
    <row r="1029412" customFormat="1"/>
    <row r="1029413" customFormat="1"/>
    <row r="1029414" customFormat="1"/>
    <row r="1029415" customFormat="1"/>
    <row r="1029416" customFormat="1"/>
    <row r="1029417" customFormat="1"/>
    <row r="1029418" customFormat="1"/>
    <row r="1029419" customFormat="1"/>
    <row r="1029420" customFormat="1"/>
    <row r="1029421" customFormat="1"/>
    <row r="1029422" customFormat="1"/>
    <row r="1029423" customFormat="1"/>
    <row r="1029424" customFormat="1"/>
    <row r="1029425" customFormat="1"/>
    <row r="1029426" customFormat="1"/>
    <row r="1029427" customFormat="1"/>
    <row r="1029428" customFormat="1"/>
    <row r="1029429" customFormat="1"/>
    <row r="1029430" customFormat="1"/>
    <row r="1029431" customFormat="1"/>
    <row r="1029432" customFormat="1"/>
    <row r="1029433" customFormat="1"/>
    <row r="1029434" customFormat="1"/>
    <row r="1029435" customFormat="1"/>
    <row r="1029436" customFormat="1"/>
    <row r="1029437" customFormat="1"/>
    <row r="1029438" customFormat="1"/>
    <row r="1029439" customFormat="1"/>
    <row r="1029440" customFormat="1"/>
    <row r="1029441" customFormat="1"/>
    <row r="1029442" customFormat="1"/>
    <row r="1029443" customFormat="1"/>
    <row r="1029444" customFormat="1"/>
    <row r="1029445" customFormat="1"/>
    <row r="1029446" customFormat="1"/>
    <row r="1029447" customFormat="1"/>
    <row r="1029448" customFormat="1"/>
    <row r="1029449" customFormat="1"/>
    <row r="1029450" customFormat="1"/>
    <row r="1029451" customFormat="1"/>
    <row r="1029452" customFormat="1"/>
    <row r="1029453" customFormat="1"/>
    <row r="1029454" customFormat="1"/>
    <row r="1029455" customFormat="1"/>
    <row r="1029456" customFormat="1"/>
    <row r="1029457" customFormat="1"/>
    <row r="1029458" customFormat="1"/>
    <row r="1029459" customFormat="1"/>
    <row r="1029460" customFormat="1"/>
    <row r="1029461" customFormat="1"/>
    <row r="1029462" customFormat="1"/>
    <row r="1029463" customFormat="1"/>
    <row r="1029464" customFormat="1"/>
    <row r="1029465" customFormat="1"/>
    <row r="1029466" customFormat="1"/>
    <row r="1029467" customFormat="1"/>
    <row r="1029468" customFormat="1"/>
    <row r="1029469" customFormat="1"/>
    <row r="1029470" customFormat="1"/>
    <row r="1029471" customFormat="1"/>
    <row r="1029472" customFormat="1"/>
    <row r="1029473" customFormat="1"/>
    <row r="1029474" customFormat="1"/>
    <row r="1029475" customFormat="1"/>
    <row r="1029476" customFormat="1"/>
    <row r="1029477" customFormat="1"/>
    <row r="1029478" customFormat="1"/>
    <row r="1029479" customFormat="1"/>
    <row r="1029480" customFormat="1"/>
    <row r="1029481" customFormat="1"/>
    <row r="1029482" customFormat="1"/>
    <row r="1029483" customFormat="1"/>
    <row r="1029484" customFormat="1"/>
    <row r="1029485" customFormat="1"/>
    <row r="1029486" customFormat="1"/>
    <row r="1029487" customFormat="1"/>
    <row r="1029488" customFormat="1"/>
    <row r="1029489" customFormat="1"/>
    <row r="1029490" customFormat="1"/>
    <row r="1029491" customFormat="1"/>
    <row r="1029492" customFormat="1"/>
    <row r="1029493" customFormat="1"/>
    <row r="1029494" customFormat="1"/>
    <row r="1029495" customFormat="1"/>
    <row r="1029496" customFormat="1"/>
    <row r="1029497" customFormat="1"/>
    <row r="1029498" customFormat="1"/>
    <row r="1029499" customFormat="1"/>
    <row r="1029500" customFormat="1"/>
    <row r="1029501" customFormat="1"/>
    <row r="1029502" customFormat="1"/>
    <row r="1029503" customFormat="1"/>
    <row r="1029504" customFormat="1"/>
    <row r="1029505" customFormat="1"/>
    <row r="1029506" customFormat="1"/>
    <row r="1029507" customFormat="1"/>
    <row r="1029508" customFormat="1"/>
    <row r="1029509" customFormat="1"/>
    <row r="1029510" customFormat="1"/>
    <row r="1029511" customFormat="1"/>
    <row r="1029512" customFormat="1"/>
    <row r="1029513" customFormat="1"/>
    <row r="1029514" customFormat="1"/>
    <row r="1029515" customFormat="1"/>
    <row r="1029516" customFormat="1"/>
    <row r="1029517" customFormat="1"/>
    <row r="1029518" customFormat="1"/>
    <row r="1029519" customFormat="1"/>
    <row r="1029520" customFormat="1"/>
    <row r="1029521" customFormat="1"/>
    <row r="1029522" customFormat="1"/>
    <row r="1029523" customFormat="1"/>
    <row r="1029524" customFormat="1"/>
    <row r="1029525" customFormat="1"/>
    <row r="1029526" customFormat="1"/>
    <row r="1029527" customFormat="1"/>
    <row r="1029528" customFormat="1"/>
    <row r="1029529" customFormat="1"/>
    <row r="1029530" customFormat="1"/>
    <row r="1029531" customFormat="1"/>
    <row r="1029532" customFormat="1"/>
    <row r="1029533" customFormat="1"/>
    <row r="1029534" customFormat="1"/>
    <row r="1029535" customFormat="1"/>
    <row r="1029536" customFormat="1"/>
    <row r="1029537" customFormat="1"/>
    <row r="1029538" customFormat="1"/>
    <row r="1029539" customFormat="1"/>
    <row r="1029540" customFormat="1"/>
    <row r="1029541" customFormat="1"/>
    <row r="1029542" customFormat="1"/>
    <row r="1029543" customFormat="1"/>
    <row r="1029544" customFormat="1"/>
    <row r="1029545" customFormat="1"/>
    <row r="1029546" customFormat="1"/>
    <row r="1029547" customFormat="1"/>
    <row r="1029548" customFormat="1"/>
    <row r="1029549" customFormat="1"/>
    <row r="1029550" customFormat="1"/>
    <row r="1029551" customFormat="1"/>
    <row r="1029552" customFormat="1"/>
    <row r="1029553" customFormat="1"/>
    <row r="1029554" customFormat="1"/>
    <row r="1029555" customFormat="1"/>
    <row r="1029556" customFormat="1"/>
    <row r="1029557" customFormat="1"/>
    <row r="1029558" customFormat="1"/>
    <row r="1029559" customFormat="1"/>
    <row r="1029560" customFormat="1"/>
    <row r="1029561" customFormat="1"/>
    <row r="1029562" customFormat="1"/>
    <row r="1029563" customFormat="1"/>
    <row r="1029564" customFormat="1"/>
    <row r="1029565" customFormat="1"/>
    <row r="1029566" customFormat="1"/>
    <row r="1029567" customFormat="1"/>
    <row r="1029568" customFormat="1"/>
    <row r="1029569" customFormat="1"/>
    <row r="1029570" customFormat="1"/>
    <row r="1029571" customFormat="1"/>
    <row r="1029572" customFormat="1"/>
    <row r="1029573" customFormat="1"/>
    <row r="1029574" customFormat="1"/>
    <row r="1029575" customFormat="1"/>
    <row r="1029576" customFormat="1"/>
    <row r="1029577" customFormat="1"/>
    <row r="1029578" customFormat="1"/>
    <row r="1029579" customFormat="1"/>
    <row r="1029580" customFormat="1"/>
    <row r="1029581" customFormat="1"/>
    <row r="1029582" customFormat="1"/>
    <row r="1029583" customFormat="1"/>
    <row r="1029584" customFormat="1"/>
    <row r="1029585" customFormat="1"/>
    <row r="1029586" customFormat="1"/>
    <row r="1029587" customFormat="1"/>
    <row r="1029588" customFormat="1"/>
    <row r="1029589" customFormat="1"/>
    <row r="1029590" customFormat="1"/>
    <row r="1029591" customFormat="1"/>
    <row r="1029592" customFormat="1"/>
    <row r="1029593" customFormat="1"/>
    <row r="1029594" customFormat="1"/>
    <row r="1029595" customFormat="1"/>
    <row r="1029596" customFormat="1"/>
    <row r="1029597" customFormat="1"/>
    <row r="1029598" customFormat="1"/>
    <row r="1029599" customFormat="1"/>
    <row r="1029600" customFormat="1"/>
    <row r="1029601" customFormat="1"/>
    <row r="1029602" customFormat="1"/>
    <row r="1029603" customFormat="1"/>
    <row r="1029604" customFormat="1"/>
    <row r="1029605" customFormat="1"/>
    <row r="1029606" customFormat="1"/>
    <row r="1029607" customFormat="1"/>
    <row r="1029608" customFormat="1"/>
    <row r="1029609" customFormat="1"/>
    <row r="1029610" customFormat="1"/>
    <row r="1029611" customFormat="1"/>
    <row r="1029612" customFormat="1"/>
    <row r="1029613" customFormat="1"/>
    <row r="1029614" customFormat="1"/>
    <row r="1029615" customFormat="1"/>
    <row r="1029616" customFormat="1"/>
    <row r="1029617" customFormat="1"/>
    <row r="1029618" customFormat="1"/>
    <row r="1029619" customFormat="1"/>
    <row r="1029620" customFormat="1"/>
    <row r="1029621" customFormat="1"/>
    <row r="1029622" customFormat="1"/>
    <row r="1029623" customFormat="1"/>
    <row r="1029624" customFormat="1"/>
    <row r="1029625" customFormat="1"/>
    <row r="1029626" customFormat="1"/>
    <row r="1029627" customFormat="1"/>
    <row r="1029628" customFormat="1"/>
    <row r="1029629" customFormat="1"/>
    <row r="1029630" customFormat="1"/>
    <row r="1029631" customFormat="1"/>
    <row r="1029632" customFormat="1"/>
    <row r="1029633" customFormat="1"/>
    <row r="1029634" customFormat="1"/>
    <row r="1029635" customFormat="1"/>
    <row r="1029636" customFormat="1"/>
    <row r="1029637" customFormat="1"/>
    <row r="1029638" customFormat="1"/>
    <row r="1029639" customFormat="1"/>
    <row r="1029640" customFormat="1"/>
    <row r="1029641" customFormat="1"/>
    <row r="1029642" customFormat="1"/>
    <row r="1029643" customFormat="1"/>
    <row r="1029644" customFormat="1"/>
    <row r="1029645" customFormat="1"/>
    <row r="1029646" customFormat="1"/>
    <row r="1029647" customFormat="1"/>
    <row r="1029648" customFormat="1"/>
    <row r="1029649" customFormat="1"/>
    <row r="1029650" customFormat="1"/>
    <row r="1029651" customFormat="1"/>
    <row r="1029652" customFormat="1"/>
    <row r="1029653" customFormat="1"/>
    <row r="1029654" customFormat="1"/>
    <row r="1029655" customFormat="1"/>
    <row r="1029656" customFormat="1"/>
    <row r="1029657" customFormat="1"/>
    <row r="1029658" customFormat="1"/>
    <row r="1029659" customFormat="1"/>
    <row r="1029660" customFormat="1"/>
    <row r="1029661" customFormat="1"/>
    <row r="1029662" customFormat="1"/>
    <row r="1029663" customFormat="1"/>
    <row r="1029664" customFormat="1"/>
    <row r="1029665" customFormat="1"/>
    <row r="1029666" customFormat="1"/>
    <row r="1029667" customFormat="1"/>
    <row r="1029668" customFormat="1"/>
    <row r="1029669" customFormat="1"/>
    <row r="1029670" customFormat="1"/>
    <row r="1029671" customFormat="1"/>
    <row r="1029672" customFormat="1"/>
    <row r="1029673" customFormat="1"/>
    <row r="1029674" customFormat="1"/>
    <row r="1029675" customFormat="1"/>
    <row r="1029676" customFormat="1"/>
    <row r="1029677" customFormat="1"/>
    <row r="1029678" customFormat="1"/>
    <row r="1029679" customFormat="1"/>
    <row r="1029680" customFormat="1"/>
    <row r="1029681" customFormat="1"/>
    <row r="1029682" customFormat="1"/>
    <row r="1029683" customFormat="1"/>
    <row r="1029684" customFormat="1"/>
    <row r="1029685" customFormat="1"/>
    <row r="1029686" customFormat="1"/>
    <row r="1029687" customFormat="1"/>
    <row r="1029688" customFormat="1"/>
    <row r="1029689" customFormat="1"/>
    <row r="1029690" customFormat="1"/>
    <row r="1029691" customFormat="1"/>
    <row r="1029692" customFormat="1"/>
    <row r="1029693" customFormat="1"/>
    <row r="1029694" customFormat="1"/>
    <row r="1029695" customFormat="1"/>
    <row r="1029696" customFormat="1"/>
    <row r="1029697" customFormat="1"/>
    <row r="1029698" customFormat="1"/>
    <row r="1029699" customFormat="1"/>
    <row r="1029700" customFormat="1"/>
    <row r="1029701" customFormat="1"/>
    <row r="1029702" customFormat="1"/>
    <row r="1029703" customFormat="1"/>
    <row r="1029704" customFormat="1"/>
    <row r="1029705" customFormat="1"/>
    <row r="1029706" customFormat="1"/>
    <row r="1029707" customFormat="1"/>
    <row r="1029708" customFormat="1"/>
    <row r="1029709" customFormat="1"/>
    <row r="1029710" customFormat="1"/>
    <row r="1029711" customFormat="1"/>
    <row r="1029712" customFormat="1"/>
    <row r="1029713" customFormat="1"/>
    <row r="1029714" customFormat="1"/>
    <row r="1029715" customFormat="1"/>
    <row r="1029716" customFormat="1"/>
    <row r="1029717" customFormat="1"/>
    <row r="1029718" customFormat="1"/>
    <row r="1029719" customFormat="1"/>
    <row r="1029720" customFormat="1"/>
    <row r="1029721" customFormat="1"/>
    <row r="1029722" customFormat="1"/>
    <row r="1029723" customFormat="1"/>
    <row r="1029724" customFormat="1"/>
    <row r="1029725" customFormat="1"/>
    <row r="1029726" customFormat="1"/>
    <row r="1029727" customFormat="1"/>
    <row r="1029728" customFormat="1"/>
    <row r="1029729" customFormat="1"/>
    <row r="1029730" customFormat="1"/>
    <row r="1029731" customFormat="1"/>
    <row r="1029732" customFormat="1"/>
    <row r="1029733" customFormat="1"/>
    <row r="1029734" customFormat="1"/>
    <row r="1029735" customFormat="1"/>
    <row r="1029736" customFormat="1"/>
    <row r="1029737" customFormat="1"/>
    <row r="1029738" customFormat="1"/>
    <row r="1029739" customFormat="1"/>
    <row r="1029740" customFormat="1"/>
    <row r="1029741" customFormat="1"/>
    <row r="1029742" customFormat="1"/>
    <row r="1029743" customFormat="1"/>
    <row r="1029744" customFormat="1"/>
    <row r="1029745" customFormat="1"/>
    <row r="1029746" customFormat="1"/>
    <row r="1029747" customFormat="1"/>
    <row r="1029748" customFormat="1"/>
    <row r="1029749" customFormat="1"/>
    <row r="1029750" customFormat="1"/>
    <row r="1029751" customFormat="1"/>
    <row r="1029752" customFormat="1"/>
    <row r="1029753" customFormat="1"/>
    <row r="1029754" customFormat="1"/>
    <row r="1029755" customFormat="1"/>
    <row r="1029756" customFormat="1"/>
    <row r="1029757" customFormat="1"/>
    <row r="1029758" customFormat="1"/>
    <row r="1029759" customFormat="1"/>
    <row r="1029760" customFormat="1"/>
    <row r="1029761" customFormat="1"/>
    <row r="1029762" customFormat="1"/>
    <row r="1029763" customFormat="1"/>
    <row r="1029764" customFormat="1"/>
    <row r="1029765" customFormat="1"/>
    <row r="1029766" customFormat="1"/>
    <row r="1029767" customFormat="1"/>
    <row r="1029768" customFormat="1"/>
    <row r="1029769" customFormat="1"/>
    <row r="1029770" customFormat="1"/>
    <row r="1029771" customFormat="1"/>
    <row r="1029772" customFormat="1"/>
    <row r="1029773" customFormat="1"/>
    <row r="1029774" customFormat="1"/>
    <row r="1029775" customFormat="1"/>
    <row r="1029776" customFormat="1"/>
    <row r="1029777" customFormat="1"/>
    <row r="1029778" customFormat="1"/>
    <row r="1029779" customFormat="1"/>
    <row r="1029780" customFormat="1"/>
    <row r="1029781" customFormat="1"/>
    <row r="1029782" customFormat="1"/>
    <row r="1029783" customFormat="1"/>
    <row r="1029784" customFormat="1"/>
    <row r="1029785" customFormat="1"/>
    <row r="1029786" customFormat="1"/>
    <row r="1029787" customFormat="1"/>
    <row r="1029788" customFormat="1"/>
    <row r="1029789" customFormat="1"/>
    <row r="1029790" customFormat="1"/>
    <row r="1029791" customFormat="1"/>
    <row r="1029792" customFormat="1"/>
    <row r="1029793" customFormat="1"/>
    <row r="1029794" customFormat="1"/>
    <row r="1029795" customFormat="1"/>
    <row r="1029796" customFormat="1"/>
    <row r="1029797" customFormat="1"/>
    <row r="1029798" customFormat="1"/>
    <row r="1029799" customFormat="1"/>
    <row r="1029800" customFormat="1"/>
    <row r="1029801" customFormat="1"/>
    <row r="1029802" customFormat="1"/>
    <row r="1029803" customFormat="1"/>
    <row r="1029804" customFormat="1"/>
    <row r="1029805" customFormat="1"/>
    <row r="1029806" customFormat="1"/>
    <row r="1029807" customFormat="1"/>
    <row r="1029808" customFormat="1"/>
    <row r="1029809" customFormat="1"/>
    <row r="1029810" customFormat="1"/>
    <row r="1029811" customFormat="1"/>
    <row r="1029812" customFormat="1"/>
    <row r="1029813" customFormat="1"/>
    <row r="1029814" customFormat="1"/>
    <row r="1029815" customFormat="1"/>
    <row r="1029816" customFormat="1"/>
    <row r="1029817" customFormat="1"/>
    <row r="1029818" customFormat="1"/>
    <row r="1029819" customFormat="1"/>
    <row r="1029820" customFormat="1"/>
    <row r="1029821" customFormat="1"/>
    <row r="1029822" customFormat="1"/>
    <row r="1029823" customFormat="1"/>
    <row r="1029824" customFormat="1"/>
    <row r="1029825" customFormat="1"/>
    <row r="1029826" customFormat="1"/>
    <row r="1029827" customFormat="1"/>
    <row r="1029828" customFormat="1"/>
    <row r="1029829" customFormat="1"/>
    <row r="1029830" customFormat="1"/>
    <row r="1029831" customFormat="1"/>
    <row r="1029832" customFormat="1"/>
    <row r="1029833" customFormat="1"/>
    <row r="1029834" customFormat="1"/>
    <row r="1029835" customFormat="1"/>
    <row r="1029836" customFormat="1"/>
    <row r="1029837" customFormat="1"/>
    <row r="1029838" customFormat="1"/>
    <row r="1029839" customFormat="1"/>
    <row r="1029840" customFormat="1"/>
    <row r="1029841" customFormat="1"/>
    <row r="1029842" customFormat="1"/>
    <row r="1029843" customFormat="1"/>
    <row r="1029844" customFormat="1"/>
    <row r="1029845" customFormat="1"/>
    <row r="1029846" customFormat="1"/>
    <row r="1029847" customFormat="1"/>
    <row r="1029848" customFormat="1"/>
    <row r="1029849" customFormat="1"/>
    <row r="1029850" customFormat="1"/>
    <row r="1029851" customFormat="1"/>
    <row r="1029852" customFormat="1"/>
    <row r="1029853" customFormat="1"/>
    <row r="1029854" customFormat="1"/>
    <row r="1029855" customFormat="1"/>
    <row r="1029856" customFormat="1"/>
    <row r="1029857" customFormat="1"/>
    <row r="1029858" customFormat="1"/>
    <row r="1029859" customFormat="1"/>
    <row r="1029860" customFormat="1"/>
    <row r="1029861" customFormat="1"/>
    <row r="1029862" customFormat="1"/>
    <row r="1029863" customFormat="1"/>
    <row r="1029864" customFormat="1"/>
    <row r="1029865" customFormat="1"/>
    <row r="1029866" customFormat="1"/>
    <row r="1029867" customFormat="1"/>
    <row r="1029868" customFormat="1"/>
    <row r="1029869" customFormat="1"/>
    <row r="1029870" customFormat="1"/>
    <row r="1029871" customFormat="1"/>
    <row r="1029872" customFormat="1"/>
    <row r="1029873" customFormat="1"/>
    <row r="1029874" customFormat="1"/>
    <row r="1029875" customFormat="1"/>
    <row r="1029876" customFormat="1"/>
    <row r="1029877" customFormat="1"/>
    <row r="1029878" customFormat="1"/>
    <row r="1029879" customFormat="1"/>
    <row r="1029880" customFormat="1"/>
    <row r="1029881" customFormat="1"/>
    <row r="1029882" customFormat="1"/>
    <row r="1029883" customFormat="1"/>
    <row r="1029884" customFormat="1"/>
    <row r="1029885" customFormat="1"/>
    <row r="1029886" customFormat="1"/>
    <row r="1029887" customFormat="1"/>
    <row r="1029888" customFormat="1"/>
    <row r="1029889" customFormat="1"/>
    <row r="1029890" customFormat="1"/>
    <row r="1029891" customFormat="1"/>
    <row r="1029892" customFormat="1"/>
    <row r="1029893" customFormat="1"/>
    <row r="1029894" customFormat="1"/>
    <row r="1029895" customFormat="1"/>
    <row r="1029896" customFormat="1"/>
    <row r="1029897" customFormat="1"/>
    <row r="1029898" customFormat="1"/>
    <row r="1029899" customFormat="1"/>
    <row r="1029900" customFormat="1"/>
    <row r="1029901" customFormat="1"/>
    <row r="1029902" customFormat="1"/>
    <row r="1029903" customFormat="1"/>
    <row r="1029904" customFormat="1"/>
    <row r="1029905" customFormat="1"/>
    <row r="1029906" customFormat="1"/>
    <row r="1029907" customFormat="1"/>
    <row r="1029908" customFormat="1"/>
    <row r="1029909" customFormat="1"/>
    <row r="1029910" customFormat="1"/>
    <row r="1029911" customFormat="1"/>
    <row r="1029912" customFormat="1"/>
    <row r="1029913" customFormat="1"/>
    <row r="1029914" customFormat="1"/>
    <row r="1029915" customFormat="1"/>
    <row r="1029916" customFormat="1"/>
    <row r="1029917" customFormat="1"/>
    <row r="1029918" customFormat="1"/>
    <row r="1029919" customFormat="1"/>
    <row r="1029920" customFormat="1"/>
    <row r="1029921" customFormat="1"/>
    <row r="1029922" customFormat="1"/>
    <row r="1029923" customFormat="1"/>
    <row r="1029924" customFormat="1"/>
    <row r="1029925" customFormat="1"/>
    <row r="1029926" customFormat="1"/>
    <row r="1029927" customFormat="1"/>
    <row r="1029928" customFormat="1"/>
    <row r="1029929" customFormat="1"/>
    <row r="1029930" customFormat="1"/>
    <row r="1029931" customFormat="1"/>
    <row r="1029932" customFormat="1"/>
    <row r="1029933" customFormat="1"/>
    <row r="1029934" customFormat="1"/>
    <row r="1029935" customFormat="1"/>
    <row r="1029936" customFormat="1"/>
    <row r="1029937" customFormat="1"/>
    <row r="1029938" customFormat="1"/>
    <row r="1029939" customFormat="1"/>
    <row r="1029940" customFormat="1"/>
    <row r="1029941" customFormat="1"/>
    <row r="1029942" customFormat="1"/>
    <row r="1029943" customFormat="1"/>
    <row r="1029944" customFormat="1"/>
    <row r="1029945" customFormat="1"/>
    <row r="1029946" customFormat="1"/>
    <row r="1029947" customFormat="1"/>
    <row r="1029948" customFormat="1"/>
    <row r="1029949" customFormat="1"/>
    <row r="1029950" customFormat="1"/>
    <row r="1029951" customFormat="1"/>
    <row r="1029952" customFormat="1"/>
    <row r="1029953" customFormat="1"/>
    <row r="1029954" customFormat="1"/>
    <row r="1029955" customFormat="1"/>
    <row r="1029956" customFormat="1"/>
    <row r="1029957" customFormat="1"/>
    <row r="1029958" customFormat="1"/>
    <row r="1029959" customFormat="1"/>
    <row r="1029960" customFormat="1"/>
    <row r="1029961" customFormat="1"/>
    <row r="1029962" customFormat="1"/>
    <row r="1029963" customFormat="1"/>
    <row r="1029964" customFormat="1"/>
    <row r="1029965" customFormat="1"/>
    <row r="1029966" customFormat="1"/>
    <row r="1029967" customFormat="1"/>
    <row r="1029968" customFormat="1"/>
    <row r="1029969" customFormat="1"/>
    <row r="1029970" customFormat="1"/>
    <row r="1029971" customFormat="1"/>
    <row r="1029972" customFormat="1"/>
    <row r="1029973" customFormat="1"/>
    <row r="1029974" customFormat="1"/>
    <row r="1029975" customFormat="1"/>
    <row r="1029976" customFormat="1"/>
    <row r="1029977" customFormat="1"/>
    <row r="1029978" customFormat="1"/>
    <row r="1029979" customFormat="1"/>
    <row r="1029980" customFormat="1"/>
    <row r="1029981" customFormat="1"/>
    <row r="1029982" customFormat="1"/>
    <row r="1029983" customFormat="1"/>
    <row r="1029984" customFormat="1"/>
    <row r="1029985" customFormat="1"/>
    <row r="1029986" customFormat="1"/>
    <row r="1029987" customFormat="1"/>
    <row r="1029988" customFormat="1"/>
    <row r="1029989" customFormat="1"/>
    <row r="1029990" customFormat="1"/>
    <row r="1029991" customFormat="1"/>
    <row r="1029992" customFormat="1"/>
    <row r="1029993" customFormat="1"/>
    <row r="1029994" customFormat="1"/>
    <row r="1029995" customFormat="1"/>
    <row r="1029996" customFormat="1"/>
    <row r="1029997" customFormat="1"/>
    <row r="1029998" customFormat="1"/>
    <row r="1029999" customFormat="1"/>
    <row r="1030000" customFormat="1"/>
    <row r="1030001" customFormat="1"/>
    <row r="1030002" customFormat="1"/>
    <row r="1030003" customFormat="1"/>
    <row r="1030004" customFormat="1"/>
    <row r="1030005" customFormat="1"/>
    <row r="1030006" customFormat="1"/>
    <row r="1030007" customFormat="1"/>
    <row r="1030008" customFormat="1"/>
    <row r="1030009" customFormat="1"/>
    <row r="1030010" customFormat="1"/>
    <row r="1030011" customFormat="1"/>
    <row r="1030012" customFormat="1"/>
    <row r="1030013" customFormat="1"/>
    <row r="1030014" customFormat="1"/>
    <row r="1030015" customFormat="1"/>
    <row r="1030016" customFormat="1"/>
    <row r="1030017" customFormat="1"/>
    <row r="1030018" customFormat="1"/>
    <row r="1030019" customFormat="1"/>
    <row r="1030020" customFormat="1"/>
    <row r="1030021" customFormat="1"/>
    <row r="1030022" customFormat="1"/>
    <row r="1030023" customFormat="1"/>
    <row r="1030024" customFormat="1"/>
    <row r="1030025" customFormat="1"/>
    <row r="1030026" customFormat="1"/>
    <row r="1030027" customFormat="1"/>
    <row r="1030028" customFormat="1"/>
    <row r="1030029" customFormat="1"/>
    <row r="1030030" customFormat="1"/>
    <row r="1030031" customFormat="1"/>
    <row r="1030032" customFormat="1"/>
    <row r="1030033" customFormat="1"/>
    <row r="1030034" customFormat="1"/>
    <row r="1030035" customFormat="1"/>
    <row r="1030036" customFormat="1"/>
    <row r="1030037" customFormat="1"/>
    <row r="1030038" customFormat="1"/>
    <row r="1030039" customFormat="1"/>
    <row r="1030040" customFormat="1"/>
    <row r="1030041" customFormat="1"/>
    <row r="1030042" customFormat="1"/>
    <row r="1030043" customFormat="1"/>
    <row r="1030044" customFormat="1"/>
    <row r="1030045" customFormat="1"/>
    <row r="1030046" customFormat="1"/>
    <row r="1030047" customFormat="1"/>
    <row r="1030048" customFormat="1"/>
    <row r="1030049" customFormat="1"/>
    <row r="1030050" customFormat="1"/>
    <row r="1030051" customFormat="1"/>
    <row r="1030052" customFormat="1"/>
    <row r="1030053" customFormat="1"/>
    <row r="1030054" customFormat="1"/>
    <row r="1030055" customFormat="1"/>
    <row r="1030056" customFormat="1"/>
    <row r="1030057" customFormat="1"/>
    <row r="1030058" customFormat="1"/>
    <row r="1030059" customFormat="1"/>
    <row r="1030060" customFormat="1"/>
    <row r="1030061" customFormat="1"/>
    <row r="1030062" customFormat="1"/>
    <row r="1030063" customFormat="1"/>
    <row r="1030064" customFormat="1"/>
    <row r="1030065" customFormat="1"/>
    <row r="1030066" customFormat="1"/>
    <row r="1030067" customFormat="1"/>
    <row r="1030068" customFormat="1"/>
    <row r="1030069" customFormat="1"/>
    <row r="1030070" customFormat="1"/>
    <row r="1030071" customFormat="1"/>
    <row r="1030072" customFormat="1"/>
    <row r="1030073" customFormat="1"/>
    <row r="1030074" customFormat="1"/>
    <row r="1030075" customFormat="1"/>
    <row r="1030076" customFormat="1"/>
    <row r="1030077" customFormat="1"/>
    <row r="1030078" customFormat="1"/>
    <row r="1030079" customFormat="1"/>
    <row r="1030080" customFormat="1"/>
    <row r="1030081" customFormat="1"/>
    <row r="1030082" customFormat="1"/>
    <row r="1030083" customFormat="1"/>
    <row r="1030084" customFormat="1"/>
    <row r="1030085" customFormat="1"/>
    <row r="1030086" customFormat="1"/>
    <row r="1030087" customFormat="1"/>
    <row r="1030088" customFormat="1"/>
    <row r="1030089" customFormat="1"/>
    <row r="1030090" customFormat="1"/>
    <row r="1030091" customFormat="1"/>
    <row r="1030092" customFormat="1"/>
    <row r="1030093" customFormat="1"/>
    <row r="1030094" customFormat="1"/>
    <row r="1030095" customFormat="1"/>
    <row r="1030096" customFormat="1"/>
    <row r="1030097" customFormat="1"/>
    <row r="1030098" customFormat="1"/>
    <row r="1030099" customFormat="1"/>
    <row r="1030100" customFormat="1"/>
    <row r="1030101" customFormat="1"/>
    <row r="1030102" customFormat="1"/>
    <row r="1030103" customFormat="1"/>
    <row r="1030104" customFormat="1"/>
    <row r="1030105" customFormat="1"/>
    <row r="1030106" customFormat="1"/>
    <row r="1030107" customFormat="1"/>
    <row r="1030108" customFormat="1"/>
    <row r="1030109" customFormat="1"/>
    <row r="1030110" customFormat="1"/>
    <row r="1030111" customFormat="1"/>
    <row r="1030112" customFormat="1"/>
    <row r="1030113" customFormat="1"/>
    <row r="1030114" customFormat="1"/>
    <row r="1030115" customFormat="1"/>
    <row r="1030116" customFormat="1"/>
    <row r="1030117" customFormat="1"/>
    <row r="1030118" customFormat="1"/>
    <row r="1030119" customFormat="1"/>
    <row r="1030120" customFormat="1"/>
    <row r="1030121" customFormat="1"/>
    <row r="1030122" customFormat="1"/>
    <row r="1030123" customFormat="1"/>
    <row r="1030124" customFormat="1"/>
    <row r="1030125" customFormat="1"/>
    <row r="1030126" customFormat="1"/>
    <row r="1030127" customFormat="1"/>
    <row r="1030128" customFormat="1"/>
    <row r="1030129" customFormat="1"/>
    <row r="1030130" customFormat="1"/>
    <row r="1030131" customFormat="1"/>
    <row r="1030132" customFormat="1"/>
    <row r="1030133" customFormat="1"/>
    <row r="1030134" customFormat="1"/>
    <row r="1030135" customFormat="1"/>
    <row r="1030136" customFormat="1"/>
    <row r="1030137" customFormat="1"/>
    <row r="1030138" customFormat="1"/>
    <row r="1030139" customFormat="1"/>
    <row r="1030140" customFormat="1"/>
    <row r="1030141" customFormat="1"/>
    <row r="1030142" customFormat="1"/>
    <row r="1030143" customFormat="1"/>
    <row r="1030144" customFormat="1"/>
    <row r="1030145" customFormat="1"/>
    <row r="1030146" customFormat="1"/>
    <row r="1030147" customFormat="1"/>
    <row r="1030148" customFormat="1"/>
    <row r="1030149" customFormat="1"/>
    <row r="1030150" customFormat="1"/>
    <row r="1030151" customFormat="1"/>
    <row r="1030152" customFormat="1"/>
    <row r="1030153" customFormat="1"/>
    <row r="1030154" customFormat="1"/>
    <row r="1030155" customFormat="1"/>
    <row r="1030156" customFormat="1"/>
    <row r="1030157" customFormat="1"/>
    <row r="1030158" customFormat="1"/>
    <row r="1030159" customFormat="1"/>
    <row r="1030160" customFormat="1"/>
    <row r="1030161" customFormat="1"/>
    <row r="1030162" customFormat="1"/>
    <row r="1030163" customFormat="1"/>
    <row r="1030164" customFormat="1"/>
    <row r="1030165" customFormat="1"/>
    <row r="1030166" customFormat="1"/>
    <row r="1030167" customFormat="1"/>
    <row r="1030168" customFormat="1"/>
    <row r="1030169" customFormat="1"/>
    <row r="1030170" customFormat="1"/>
    <row r="1030171" customFormat="1"/>
    <row r="1030172" customFormat="1"/>
    <row r="1030173" customFormat="1"/>
    <row r="1030174" customFormat="1"/>
    <row r="1030175" customFormat="1"/>
    <row r="1030176" customFormat="1"/>
    <row r="1030177" customFormat="1"/>
    <row r="1030178" customFormat="1"/>
    <row r="1030179" customFormat="1"/>
    <row r="1030180" customFormat="1"/>
    <row r="1030181" customFormat="1"/>
    <row r="1030182" customFormat="1"/>
    <row r="1030183" customFormat="1"/>
    <row r="1030184" customFormat="1"/>
    <row r="1030185" customFormat="1"/>
    <row r="1030186" customFormat="1"/>
    <row r="1030187" customFormat="1"/>
    <row r="1030188" customFormat="1"/>
    <row r="1030189" customFormat="1"/>
    <row r="1030190" customFormat="1"/>
    <row r="1030191" customFormat="1"/>
    <row r="1030192" customFormat="1"/>
    <row r="1030193" customFormat="1"/>
    <row r="1030194" customFormat="1"/>
    <row r="1030195" customFormat="1"/>
    <row r="1030196" customFormat="1"/>
    <row r="1030197" customFormat="1"/>
    <row r="1030198" customFormat="1"/>
    <row r="1030199" customFormat="1"/>
    <row r="1030200" customFormat="1"/>
    <row r="1030201" customFormat="1"/>
    <row r="1030202" customFormat="1"/>
    <row r="1030203" customFormat="1"/>
    <row r="1030204" customFormat="1"/>
    <row r="1030205" customFormat="1"/>
    <row r="1030206" customFormat="1"/>
    <row r="1030207" customFormat="1"/>
    <row r="1030208" customFormat="1"/>
    <row r="1030209" customFormat="1"/>
    <row r="1030210" customFormat="1"/>
    <row r="1030211" customFormat="1"/>
    <row r="1030212" customFormat="1"/>
    <row r="1030213" customFormat="1"/>
    <row r="1030214" customFormat="1"/>
    <row r="1030215" customFormat="1"/>
    <row r="1030216" customFormat="1"/>
    <row r="1030217" customFormat="1"/>
    <row r="1030218" customFormat="1"/>
    <row r="1030219" customFormat="1"/>
    <row r="1030220" customFormat="1"/>
    <row r="1030221" customFormat="1"/>
    <row r="1030222" customFormat="1"/>
    <row r="1030223" customFormat="1"/>
    <row r="1030224" customFormat="1"/>
    <row r="1030225" customFormat="1"/>
    <row r="1030226" customFormat="1"/>
    <row r="1030227" customFormat="1"/>
    <row r="1030228" customFormat="1"/>
    <row r="1030229" customFormat="1"/>
    <row r="1030230" customFormat="1"/>
    <row r="1030231" customFormat="1"/>
    <row r="1030232" customFormat="1"/>
    <row r="1030233" customFormat="1"/>
    <row r="1030234" customFormat="1"/>
    <row r="1030235" customFormat="1"/>
    <row r="1030236" customFormat="1"/>
    <row r="1030237" customFormat="1"/>
    <row r="1030238" customFormat="1"/>
    <row r="1030239" customFormat="1"/>
    <row r="1030240" customFormat="1"/>
    <row r="1030241" customFormat="1"/>
    <row r="1030242" customFormat="1"/>
    <row r="1030243" customFormat="1"/>
    <row r="1030244" customFormat="1"/>
    <row r="1030245" customFormat="1"/>
    <row r="1030246" customFormat="1"/>
    <row r="1030247" customFormat="1"/>
    <row r="1030248" customFormat="1"/>
    <row r="1030249" customFormat="1"/>
    <row r="1030250" customFormat="1"/>
    <row r="1030251" customFormat="1"/>
    <row r="1030252" customFormat="1"/>
    <row r="1030253" customFormat="1"/>
    <row r="1030254" customFormat="1"/>
    <row r="1030255" customFormat="1"/>
    <row r="1030256" customFormat="1"/>
    <row r="1030257" customFormat="1"/>
    <row r="1030258" customFormat="1"/>
    <row r="1030259" customFormat="1"/>
    <row r="1030260" customFormat="1"/>
    <row r="1030261" customFormat="1"/>
    <row r="1030262" customFormat="1"/>
    <row r="1030263" customFormat="1"/>
    <row r="1030264" customFormat="1"/>
    <row r="1030265" customFormat="1"/>
    <row r="1030266" customFormat="1"/>
    <row r="1030267" customFormat="1"/>
    <row r="1030268" customFormat="1"/>
    <row r="1030269" customFormat="1"/>
    <row r="1030270" customFormat="1"/>
    <row r="1030271" customFormat="1"/>
    <row r="1030272" customFormat="1"/>
    <row r="1030273" customFormat="1"/>
    <row r="1030274" customFormat="1"/>
    <row r="1030275" customFormat="1"/>
    <row r="1030276" customFormat="1"/>
    <row r="1030277" customFormat="1"/>
    <row r="1030278" customFormat="1"/>
    <row r="1030279" customFormat="1"/>
    <row r="1030280" customFormat="1"/>
    <row r="1030281" customFormat="1"/>
    <row r="1030282" customFormat="1"/>
    <row r="1030283" customFormat="1"/>
    <row r="1030284" customFormat="1"/>
    <row r="1030285" customFormat="1"/>
    <row r="1030286" customFormat="1"/>
    <row r="1030287" customFormat="1"/>
    <row r="1030288" customFormat="1"/>
    <row r="1030289" customFormat="1"/>
    <row r="1030290" customFormat="1"/>
    <row r="1030291" customFormat="1"/>
    <row r="1030292" customFormat="1"/>
    <row r="1030293" customFormat="1"/>
    <row r="1030294" customFormat="1"/>
    <row r="1030295" customFormat="1"/>
    <row r="1030296" customFormat="1"/>
    <row r="1030297" customFormat="1"/>
    <row r="1030298" customFormat="1"/>
    <row r="1030299" customFormat="1"/>
    <row r="1030300" customFormat="1"/>
    <row r="1030301" customFormat="1"/>
    <row r="1030302" customFormat="1"/>
    <row r="1030303" customFormat="1"/>
    <row r="1030304" customFormat="1"/>
    <row r="1030305" customFormat="1"/>
    <row r="1030306" customFormat="1"/>
    <row r="1030307" customFormat="1"/>
    <row r="1030308" customFormat="1"/>
    <row r="1030309" customFormat="1"/>
    <row r="1030310" customFormat="1"/>
    <row r="1030311" customFormat="1"/>
    <row r="1030312" customFormat="1"/>
    <row r="1030313" customFormat="1"/>
    <row r="1030314" customFormat="1"/>
    <row r="1030315" customFormat="1"/>
    <row r="1030316" customFormat="1"/>
    <row r="1030317" customFormat="1"/>
    <row r="1030318" customFormat="1"/>
    <row r="1030319" customFormat="1"/>
    <row r="1030320" customFormat="1"/>
    <row r="1030321" customFormat="1"/>
    <row r="1030322" customFormat="1"/>
    <row r="1030323" customFormat="1"/>
    <row r="1030324" customFormat="1"/>
    <row r="1030325" customFormat="1"/>
    <row r="1030326" customFormat="1"/>
    <row r="1030327" customFormat="1"/>
    <row r="1030328" customFormat="1"/>
    <row r="1030329" customFormat="1"/>
    <row r="1030330" customFormat="1"/>
    <row r="1030331" customFormat="1"/>
    <row r="1030332" customFormat="1"/>
    <row r="1030333" customFormat="1"/>
    <row r="1030334" customFormat="1"/>
    <row r="1030335" customFormat="1"/>
    <row r="1030336" customFormat="1"/>
    <row r="1030337" customFormat="1"/>
    <row r="1030338" customFormat="1"/>
    <row r="1030339" customFormat="1"/>
    <row r="1030340" customFormat="1"/>
    <row r="1030341" customFormat="1"/>
    <row r="1030342" customFormat="1"/>
    <row r="1030343" customFormat="1"/>
    <row r="1030344" customFormat="1"/>
    <row r="1030345" customFormat="1"/>
    <row r="1030346" customFormat="1"/>
    <row r="1030347" customFormat="1"/>
    <row r="1030348" customFormat="1"/>
    <row r="1030349" customFormat="1"/>
    <row r="1030350" customFormat="1"/>
    <row r="1030351" customFormat="1"/>
    <row r="1030352" customFormat="1"/>
    <row r="1030353" customFormat="1"/>
    <row r="1030354" customFormat="1"/>
    <row r="1030355" customFormat="1"/>
    <row r="1030356" customFormat="1"/>
    <row r="1030357" customFormat="1"/>
    <row r="1030358" customFormat="1"/>
    <row r="1030359" customFormat="1"/>
    <row r="1030360" customFormat="1"/>
    <row r="1030361" customFormat="1"/>
    <row r="1030362" customFormat="1"/>
    <row r="1030363" customFormat="1"/>
    <row r="1030364" customFormat="1"/>
    <row r="1030365" customFormat="1"/>
    <row r="1030366" customFormat="1"/>
    <row r="1030367" customFormat="1"/>
    <row r="1030368" customFormat="1"/>
    <row r="1030369" customFormat="1"/>
    <row r="1030370" customFormat="1"/>
    <row r="1030371" customFormat="1"/>
    <row r="1030372" customFormat="1"/>
    <row r="1030373" customFormat="1"/>
    <row r="1030374" customFormat="1"/>
    <row r="1030375" customFormat="1"/>
    <row r="1030376" customFormat="1"/>
    <row r="1030377" customFormat="1"/>
    <row r="1030378" customFormat="1"/>
    <row r="1030379" customFormat="1"/>
    <row r="1030380" customFormat="1"/>
    <row r="1030381" customFormat="1"/>
    <row r="1030382" customFormat="1"/>
    <row r="1030383" customFormat="1"/>
    <row r="1030384" customFormat="1"/>
    <row r="1030385" customFormat="1"/>
    <row r="1030386" customFormat="1"/>
    <row r="1030387" customFormat="1"/>
    <row r="1030388" customFormat="1"/>
    <row r="1030389" customFormat="1"/>
    <row r="1030390" customFormat="1"/>
    <row r="1030391" customFormat="1"/>
    <row r="1030392" customFormat="1"/>
    <row r="1030393" customFormat="1"/>
    <row r="1030394" customFormat="1"/>
    <row r="1030395" customFormat="1"/>
    <row r="1030396" customFormat="1"/>
    <row r="1030397" customFormat="1"/>
    <row r="1030398" customFormat="1"/>
    <row r="1030399" customFormat="1"/>
    <row r="1030400" customFormat="1"/>
    <row r="1030401" customFormat="1"/>
    <row r="1030402" customFormat="1"/>
    <row r="1030403" customFormat="1"/>
    <row r="1030404" customFormat="1"/>
    <row r="1030405" customFormat="1"/>
    <row r="1030406" customFormat="1"/>
    <row r="1030407" customFormat="1"/>
    <row r="1030408" customFormat="1"/>
    <row r="1030409" customFormat="1"/>
    <row r="1030410" customFormat="1"/>
    <row r="1030411" customFormat="1"/>
    <row r="1030412" customFormat="1"/>
    <row r="1030413" customFormat="1"/>
    <row r="1030414" customFormat="1"/>
    <row r="1030415" customFormat="1"/>
    <row r="1030416" customFormat="1"/>
    <row r="1030417" customFormat="1"/>
    <row r="1030418" customFormat="1"/>
    <row r="1030419" customFormat="1"/>
    <row r="1030420" customFormat="1"/>
    <row r="1030421" customFormat="1"/>
    <row r="1030422" customFormat="1"/>
    <row r="1030423" customFormat="1"/>
    <row r="1030424" customFormat="1"/>
    <row r="1030425" customFormat="1"/>
    <row r="1030426" customFormat="1"/>
    <row r="1030427" customFormat="1"/>
    <row r="1030428" customFormat="1"/>
    <row r="1030429" customFormat="1"/>
    <row r="1030430" customFormat="1"/>
    <row r="1030431" customFormat="1"/>
    <row r="1030432" customFormat="1"/>
    <row r="1030433" customFormat="1"/>
    <row r="1030434" customFormat="1"/>
    <row r="1030435" customFormat="1"/>
    <row r="1030436" customFormat="1"/>
    <row r="1030437" customFormat="1"/>
    <row r="1030438" customFormat="1"/>
    <row r="1030439" customFormat="1"/>
    <row r="1030440" customFormat="1"/>
    <row r="1030441" customFormat="1"/>
    <row r="1030442" customFormat="1"/>
    <row r="1030443" customFormat="1"/>
    <row r="1030444" customFormat="1"/>
    <row r="1030445" customFormat="1"/>
    <row r="1030446" customFormat="1"/>
    <row r="1030447" customFormat="1"/>
    <row r="1030448" customFormat="1"/>
    <row r="1030449" customFormat="1"/>
    <row r="1030450" customFormat="1"/>
    <row r="1030451" customFormat="1"/>
    <row r="1030452" customFormat="1"/>
    <row r="1030453" customFormat="1"/>
    <row r="1030454" customFormat="1"/>
    <row r="1030455" customFormat="1"/>
    <row r="1030456" customFormat="1"/>
    <row r="1030457" customFormat="1"/>
    <row r="1030458" customFormat="1"/>
    <row r="1030459" customFormat="1"/>
    <row r="1030460" customFormat="1"/>
    <row r="1030461" customFormat="1"/>
    <row r="1030462" customFormat="1"/>
    <row r="1030463" customFormat="1"/>
    <row r="1030464" customFormat="1"/>
    <row r="1030465" customFormat="1"/>
    <row r="1030466" customFormat="1"/>
    <row r="1030467" customFormat="1"/>
    <row r="1030468" customFormat="1"/>
    <row r="1030469" customFormat="1"/>
    <row r="1030470" customFormat="1"/>
    <row r="1030471" customFormat="1"/>
    <row r="1030472" customFormat="1"/>
    <row r="1030473" customFormat="1"/>
    <row r="1030474" customFormat="1"/>
    <row r="1030475" customFormat="1"/>
    <row r="1030476" customFormat="1"/>
    <row r="1030477" customFormat="1"/>
    <row r="1030478" customFormat="1"/>
    <row r="1030479" customFormat="1"/>
    <row r="1030480" customFormat="1"/>
    <row r="1030481" customFormat="1"/>
    <row r="1030482" customFormat="1"/>
    <row r="1030483" customFormat="1"/>
    <row r="1030484" customFormat="1"/>
    <row r="1030485" customFormat="1"/>
    <row r="1030486" customFormat="1"/>
    <row r="1030487" customFormat="1"/>
    <row r="1030488" customFormat="1"/>
    <row r="1030489" customFormat="1"/>
    <row r="1030490" customFormat="1"/>
    <row r="1030491" customFormat="1"/>
    <row r="1030492" customFormat="1"/>
    <row r="1030493" customFormat="1"/>
    <row r="1030494" customFormat="1"/>
    <row r="1030495" customFormat="1"/>
    <row r="1030496" customFormat="1"/>
    <row r="1030497" customFormat="1"/>
    <row r="1030498" customFormat="1"/>
    <row r="1030499" customFormat="1"/>
    <row r="1030500" customFormat="1"/>
    <row r="1030501" customFormat="1"/>
    <row r="1030502" customFormat="1"/>
    <row r="1030503" customFormat="1"/>
    <row r="1030504" customFormat="1"/>
    <row r="1030505" customFormat="1"/>
    <row r="1030506" customFormat="1"/>
    <row r="1030507" customFormat="1"/>
    <row r="1030508" customFormat="1"/>
    <row r="1030509" customFormat="1"/>
    <row r="1030510" customFormat="1"/>
    <row r="1030511" customFormat="1"/>
    <row r="1030512" customFormat="1"/>
    <row r="1030513" customFormat="1"/>
    <row r="1030514" customFormat="1"/>
    <row r="1030515" customFormat="1"/>
    <row r="1030516" customFormat="1"/>
    <row r="1030517" customFormat="1"/>
    <row r="1030518" customFormat="1"/>
    <row r="1030519" customFormat="1"/>
    <row r="1030520" customFormat="1"/>
    <row r="1030521" customFormat="1"/>
    <row r="1030522" customFormat="1"/>
    <row r="1030523" customFormat="1"/>
    <row r="1030524" customFormat="1"/>
    <row r="1030525" customFormat="1"/>
    <row r="1030526" customFormat="1"/>
    <row r="1030527" customFormat="1"/>
    <row r="1030528" customFormat="1"/>
    <row r="1030529" customFormat="1"/>
    <row r="1030530" customFormat="1"/>
    <row r="1030531" customFormat="1"/>
    <row r="1030532" customFormat="1"/>
    <row r="1030533" customFormat="1"/>
    <row r="1030534" customFormat="1"/>
    <row r="1030535" customFormat="1"/>
    <row r="1030536" customFormat="1"/>
    <row r="1030537" customFormat="1"/>
    <row r="1030538" customFormat="1"/>
    <row r="1030539" customFormat="1"/>
    <row r="1030540" customFormat="1"/>
    <row r="1030541" customFormat="1"/>
    <row r="1030542" customFormat="1"/>
    <row r="1030543" customFormat="1"/>
    <row r="1030544" customFormat="1"/>
    <row r="1030545" customFormat="1"/>
    <row r="1030546" customFormat="1"/>
    <row r="1030547" customFormat="1"/>
    <row r="1030548" customFormat="1"/>
    <row r="1030549" customFormat="1"/>
    <row r="1030550" customFormat="1"/>
    <row r="1030551" customFormat="1"/>
    <row r="1030552" customFormat="1"/>
    <row r="1030553" customFormat="1"/>
    <row r="1030554" customFormat="1"/>
    <row r="1030555" customFormat="1"/>
    <row r="1030556" customFormat="1"/>
    <row r="1030557" customFormat="1"/>
    <row r="1030558" customFormat="1"/>
    <row r="1030559" customFormat="1"/>
    <row r="1030560" customFormat="1"/>
    <row r="1030561" customFormat="1"/>
    <row r="1030562" customFormat="1"/>
    <row r="1030563" customFormat="1"/>
    <row r="1030564" customFormat="1"/>
    <row r="1030565" customFormat="1"/>
    <row r="1030566" customFormat="1"/>
    <row r="1030567" customFormat="1"/>
    <row r="1030568" customFormat="1"/>
    <row r="1030569" customFormat="1"/>
    <row r="1030570" customFormat="1"/>
    <row r="1030571" customFormat="1"/>
    <row r="1030572" customFormat="1"/>
    <row r="1030573" customFormat="1"/>
    <row r="1030574" customFormat="1"/>
    <row r="1030575" customFormat="1"/>
    <row r="1030576" customFormat="1"/>
    <row r="1030577" customFormat="1"/>
    <row r="1030578" customFormat="1"/>
    <row r="1030579" customFormat="1"/>
    <row r="1030580" customFormat="1"/>
    <row r="1030581" customFormat="1"/>
    <row r="1030582" customFormat="1"/>
    <row r="1030583" customFormat="1"/>
    <row r="1030584" customFormat="1"/>
    <row r="1030585" customFormat="1"/>
    <row r="1030586" customFormat="1"/>
    <row r="1030587" customFormat="1"/>
    <row r="1030588" customFormat="1"/>
    <row r="1030589" customFormat="1"/>
    <row r="1030590" customFormat="1"/>
    <row r="1030591" customFormat="1"/>
    <row r="1030592" customFormat="1"/>
    <row r="1030593" customFormat="1"/>
    <row r="1030594" customFormat="1"/>
    <row r="1030595" customFormat="1"/>
    <row r="1030596" customFormat="1"/>
    <row r="1030597" customFormat="1"/>
    <row r="1030598" customFormat="1"/>
    <row r="1030599" customFormat="1"/>
    <row r="1030600" customFormat="1"/>
    <row r="1030601" customFormat="1"/>
    <row r="1030602" customFormat="1"/>
    <row r="1030603" customFormat="1"/>
    <row r="1030604" customFormat="1"/>
    <row r="1030605" customFormat="1"/>
    <row r="1030606" customFormat="1"/>
    <row r="1030607" customFormat="1"/>
    <row r="1030608" customFormat="1"/>
    <row r="1030609" customFormat="1"/>
    <row r="1030610" customFormat="1"/>
    <row r="1030611" customFormat="1"/>
    <row r="1030612" customFormat="1"/>
    <row r="1030613" customFormat="1"/>
    <row r="1030614" customFormat="1"/>
    <row r="1030615" customFormat="1"/>
    <row r="1030616" customFormat="1"/>
    <row r="1030617" customFormat="1"/>
    <row r="1030618" customFormat="1"/>
    <row r="1030619" customFormat="1"/>
    <row r="1030620" customFormat="1"/>
    <row r="1030621" customFormat="1"/>
    <row r="1030622" customFormat="1"/>
    <row r="1030623" customFormat="1"/>
    <row r="1030624" customFormat="1"/>
    <row r="1030625" customFormat="1"/>
    <row r="1030626" customFormat="1"/>
    <row r="1030627" customFormat="1"/>
    <row r="1030628" customFormat="1"/>
    <row r="1030629" customFormat="1"/>
    <row r="1030630" customFormat="1"/>
    <row r="1030631" customFormat="1"/>
    <row r="1030632" customFormat="1"/>
    <row r="1030633" customFormat="1"/>
    <row r="1030634" customFormat="1"/>
    <row r="1030635" customFormat="1"/>
    <row r="1030636" customFormat="1"/>
    <row r="1030637" customFormat="1"/>
    <row r="1030638" customFormat="1"/>
    <row r="1030639" customFormat="1"/>
    <row r="1030640" customFormat="1"/>
    <row r="1030641" customFormat="1"/>
    <row r="1030642" customFormat="1"/>
    <row r="1030643" customFormat="1"/>
    <row r="1030644" customFormat="1"/>
    <row r="1030645" customFormat="1"/>
    <row r="1030646" customFormat="1"/>
    <row r="1030647" customFormat="1"/>
    <row r="1030648" customFormat="1"/>
    <row r="1030649" customFormat="1"/>
    <row r="1030650" customFormat="1"/>
    <row r="1030651" customFormat="1"/>
    <row r="1030652" customFormat="1"/>
    <row r="1030653" customFormat="1"/>
    <row r="1030654" customFormat="1"/>
    <row r="1030655" customFormat="1"/>
    <row r="1030656" customFormat="1"/>
    <row r="1030657" customFormat="1"/>
    <row r="1030658" customFormat="1"/>
    <row r="1030659" customFormat="1"/>
    <row r="1030660" customFormat="1"/>
    <row r="1030661" customFormat="1"/>
    <row r="1030662" customFormat="1"/>
    <row r="1030663" customFormat="1"/>
    <row r="1030664" customFormat="1"/>
    <row r="1030665" customFormat="1"/>
    <row r="1030666" customFormat="1"/>
    <row r="1030667" customFormat="1"/>
    <row r="1030668" customFormat="1"/>
    <row r="1030669" customFormat="1"/>
    <row r="1030670" customFormat="1"/>
    <row r="1030671" customFormat="1"/>
    <row r="1030672" customFormat="1"/>
    <row r="1030673" customFormat="1"/>
    <row r="1030674" customFormat="1"/>
    <row r="1030675" customFormat="1"/>
    <row r="1030676" customFormat="1"/>
    <row r="1030677" customFormat="1"/>
    <row r="1030678" customFormat="1"/>
    <row r="1030679" customFormat="1"/>
    <row r="1030680" customFormat="1"/>
    <row r="1030681" customFormat="1"/>
    <row r="1030682" customFormat="1"/>
    <row r="1030683" customFormat="1"/>
    <row r="1030684" customFormat="1"/>
    <row r="1030685" customFormat="1"/>
    <row r="1030686" customFormat="1"/>
    <row r="1030687" customFormat="1"/>
    <row r="1030688" customFormat="1"/>
    <row r="1030689" customFormat="1"/>
    <row r="1030690" customFormat="1"/>
    <row r="1030691" customFormat="1"/>
    <row r="1030692" customFormat="1"/>
    <row r="1030693" customFormat="1"/>
    <row r="1030694" customFormat="1"/>
    <row r="1030695" customFormat="1"/>
    <row r="1030696" customFormat="1"/>
    <row r="1030697" customFormat="1"/>
    <row r="1030698" customFormat="1"/>
    <row r="1030699" customFormat="1"/>
    <row r="1030700" customFormat="1"/>
    <row r="1030701" customFormat="1"/>
    <row r="1030702" customFormat="1"/>
    <row r="1030703" customFormat="1"/>
    <row r="1030704" customFormat="1"/>
    <row r="1030705" customFormat="1"/>
    <row r="1030706" customFormat="1"/>
    <row r="1030707" customFormat="1"/>
    <row r="1030708" customFormat="1"/>
    <row r="1030709" customFormat="1"/>
    <row r="1030710" customFormat="1"/>
    <row r="1030711" customFormat="1"/>
    <row r="1030712" customFormat="1"/>
    <row r="1030713" customFormat="1"/>
    <row r="1030714" customFormat="1"/>
    <row r="1030715" customFormat="1"/>
    <row r="1030716" customFormat="1"/>
    <row r="1030717" customFormat="1"/>
    <row r="1030718" customFormat="1"/>
    <row r="1030719" customFormat="1"/>
    <row r="1030720" customFormat="1"/>
    <row r="1030721" customFormat="1"/>
    <row r="1030722" customFormat="1"/>
    <row r="1030723" customFormat="1"/>
    <row r="1030724" customFormat="1"/>
    <row r="1030725" customFormat="1"/>
    <row r="1030726" customFormat="1"/>
    <row r="1030727" customFormat="1"/>
    <row r="1030728" customFormat="1"/>
    <row r="1030729" customFormat="1"/>
    <row r="1030730" customFormat="1"/>
    <row r="1030731" customFormat="1"/>
    <row r="1030732" customFormat="1"/>
    <row r="1030733" customFormat="1"/>
    <row r="1030734" customFormat="1"/>
    <row r="1030735" customFormat="1"/>
    <row r="1030736" customFormat="1"/>
    <row r="1030737" customFormat="1"/>
    <row r="1030738" customFormat="1"/>
    <row r="1030739" customFormat="1"/>
    <row r="1030740" customFormat="1"/>
    <row r="1030741" customFormat="1"/>
    <row r="1030742" customFormat="1"/>
    <row r="1030743" customFormat="1"/>
    <row r="1030744" customFormat="1"/>
    <row r="1030745" customFormat="1"/>
    <row r="1030746" customFormat="1"/>
    <row r="1030747" customFormat="1"/>
    <row r="1030748" customFormat="1"/>
    <row r="1030749" customFormat="1"/>
    <row r="1030750" customFormat="1"/>
    <row r="1030751" customFormat="1"/>
    <row r="1030752" customFormat="1"/>
    <row r="1030753" customFormat="1"/>
    <row r="1030754" customFormat="1"/>
    <row r="1030755" customFormat="1"/>
    <row r="1030756" customFormat="1"/>
    <row r="1030757" customFormat="1"/>
    <row r="1030758" customFormat="1"/>
    <row r="1030759" customFormat="1"/>
    <row r="1030760" customFormat="1"/>
    <row r="1030761" customFormat="1"/>
    <row r="1030762" customFormat="1"/>
    <row r="1030763" customFormat="1"/>
    <row r="1030764" customFormat="1"/>
    <row r="1030765" customFormat="1"/>
    <row r="1030766" customFormat="1"/>
    <row r="1030767" customFormat="1"/>
    <row r="1030768" customFormat="1"/>
    <row r="1030769" customFormat="1"/>
    <row r="1030770" customFormat="1"/>
    <row r="1030771" customFormat="1"/>
    <row r="1030772" customFormat="1"/>
    <row r="1030773" customFormat="1"/>
    <row r="1030774" customFormat="1"/>
    <row r="1030775" customFormat="1"/>
    <row r="1030776" customFormat="1"/>
    <row r="1030777" customFormat="1"/>
    <row r="1030778" customFormat="1"/>
    <row r="1030779" customFormat="1"/>
    <row r="1030780" customFormat="1"/>
    <row r="1030781" customFormat="1"/>
    <row r="1030782" customFormat="1"/>
    <row r="1030783" customFormat="1"/>
    <row r="1030784" customFormat="1"/>
    <row r="1030785" customFormat="1"/>
    <row r="1030786" customFormat="1"/>
    <row r="1030787" customFormat="1"/>
    <row r="1030788" customFormat="1"/>
    <row r="1030789" customFormat="1"/>
    <row r="1030790" customFormat="1"/>
    <row r="1030791" customFormat="1"/>
    <row r="1030792" customFormat="1"/>
    <row r="1030793" customFormat="1"/>
    <row r="1030794" customFormat="1"/>
    <row r="1030795" customFormat="1"/>
    <row r="1030796" customFormat="1"/>
    <row r="1030797" customFormat="1"/>
    <row r="1030798" customFormat="1"/>
    <row r="1030799" customFormat="1"/>
    <row r="1030800" customFormat="1"/>
    <row r="1030801" customFormat="1"/>
    <row r="1030802" customFormat="1"/>
    <row r="1030803" customFormat="1"/>
    <row r="1030804" customFormat="1"/>
    <row r="1030805" customFormat="1"/>
    <row r="1030806" customFormat="1"/>
    <row r="1030807" customFormat="1"/>
    <row r="1030808" customFormat="1"/>
    <row r="1030809" customFormat="1"/>
    <row r="1030810" customFormat="1"/>
    <row r="1030811" customFormat="1"/>
    <row r="1030812" customFormat="1"/>
    <row r="1030813" customFormat="1"/>
    <row r="1030814" customFormat="1"/>
    <row r="1030815" customFormat="1"/>
    <row r="1030816" customFormat="1"/>
    <row r="1030817" customFormat="1"/>
    <row r="1030818" customFormat="1"/>
    <row r="1030819" customFormat="1"/>
    <row r="1030820" customFormat="1"/>
    <row r="1030821" customFormat="1"/>
    <row r="1030822" customFormat="1"/>
    <row r="1030823" customFormat="1"/>
    <row r="1030824" customFormat="1"/>
    <row r="1030825" customFormat="1"/>
    <row r="1030826" customFormat="1"/>
    <row r="1030827" customFormat="1"/>
    <row r="1030828" customFormat="1"/>
    <row r="1030829" customFormat="1"/>
    <row r="1030830" customFormat="1"/>
    <row r="1030831" customFormat="1"/>
    <row r="1030832" customFormat="1"/>
    <row r="1030833" customFormat="1"/>
    <row r="1030834" customFormat="1"/>
    <row r="1030835" customFormat="1"/>
    <row r="1030836" customFormat="1"/>
    <row r="1030837" customFormat="1"/>
    <row r="1030838" customFormat="1"/>
    <row r="1030839" customFormat="1"/>
    <row r="1030840" customFormat="1"/>
    <row r="1030841" customFormat="1"/>
    <row r="1030842" customFormat="1"/>
    <row r="1030843" customFormat="1"/>
    <row r="1030844" customFormat="1"/>
    <row r="1030845" customFormat="1"/>
    <row r="1030846" customFormat="1"/>
    <row r="1030847" customFormat="1"/>
    <row r="1030848" customFormat="1"/>
    <row r="1030849" customFormat="1"/>
    <row r="1030850" customFormat="1"/>
    <row r="1030851" customFormat="1"/>
    <row r="1030852" customFormat="1"/>
    <row r="1030853" customFormat="1"/>
    <row r="1030854" customFormat="1"/>
    <row r="1030855" customFormat="1"/>
    <row r="1030856" customFormat="1"/>
    <row r="1030857" customFormat="1"/>
    <row r="1030858" customFormat="1"/>
    <row r="1030859" customFormat="1"/>
    <row r="1030860" customFormat="1"/>
    <row r="1030861" customFormat="1"/>
    <row r="1030862" customFormat="1"/>
    <row r="1030863" customFormat="1"/>
    <row r="1030864" customFormat="1"/>
    <row r="1030865" customFormat="1"/>
    <row r="1030866" customFormat="1"/>
    <row r="1030867" customFormat="1"/>
    <row r="1030868" customFormat="1"/>
    <row r="1030869" customFormat="1"/>
    <row r="1030870" customFormat="1"/>
    <row r="1030871" customFormat="1"/>
    <row r="1030872" customFormat="1"/>
    <row r="1030873" customFormat="1"/>
    <row r="1030874" customFormat="1"/>
    <row r="1030875" customFormat="1"/>
    <row r="1030876" customFormat="1"/>
    <row r="1030877" customFormat="1"/>
    <row r="1030878" customFormat="1"/>
    <row r="1030879" customFormat="1"/>
    <row r="1030880" customFormat="1"/>
    <row r="1030881" customFormat="1"/>
    <row r="1030882" customFormat="1"/>
    <row r="1030883" customFormat="1"/>
    <row r="1030884" customFormat="1"/>
    <row r="1030885" customFormat="1"/>
    <row r="1030886" customFormat="1"/>
    <row r="1030887" customFormat="1"/>
    <row r="1030888" customFormat="1"/>
    <row r="1030889" customFormat="1"/>
    <row r="1030890" customFormat="1"/>
    <row r="1030891" customFormat="1"/>
    <row r="1030892" customFormat="1"/>
    <row r="1030893" customFormat="1"/>
    <row r="1030894" customFormat="1"/>
    <row r="1030895" customFormat="1"/>
    <row r="1030896" customFormat="1"/>
    <row r="1030897" customFormat="1"/>
    <row r="1030898" customFormat="1"/>
    <row r="1030899" customFormat="1"/>
    <row r="1030900" customFormat="1"/>
    <row r="1030901" customFormat="1"/>
    <row r="1030902" customFormat="1"/>
    <row r="1030903" customFormat="1"/>
    <row r="1030904" customFormat="1"/>
    <row r="1030905" customFormat="1"/>
    <row r="1030906" customFormat="1"/>
    <row r="1030907" customFormat="1"/>
    <row r="1030908" customFormat="1"/>
    <row r="1030909" customFormat="1"/>
    <row r="1030910" customFormat="1"/>
    <row r="1030911" customFormat="1"/>
    <row r="1030912" customFormat="1"/>
    <row r="1030913" customFormat="1"/>
    <row r="1030914" customFormat="1"/>
    <row r="1030915" customFormat="1"/>
    <row r="1030916" customFormat="1"/>
    <row r="1030917" customFormat="1"/>
    <row r="1030918" customFormat="1"/>
    <row r="1030919" customFormat="1"/>
    <row r="1030920" customFormat="1"/>
    <row r="1030921" customFormat="1"/>
    <row r="1030922" customFormat="1"/>
    <row r="1030923" customFormat="1"/>
    <row r="1030924" customFormat="1"/>
    <row r="1030925" customFormat="1"/>
    <row r="1030926" customFormat="1"/>
    <row r="1030927" customFormat="1"/>
    <row r="1030928" customFormat="1"/>
    <row r="1030929" customFormat="1"/>
    <row r="1030930" customFormat="1"/>
    <row r="1030931" customFormat="1"/>
    <row r="1030932" customFormat="1"/>
    <row r="1030933" customFormat="1"/>
    <row r="1030934" customFormat="1"/>
    <row r="1030935" customFormat="1"/>
    <row r="1030936" customFormat="1"/>
    <row r="1030937" customFormat="1"/>
    <row r="1030938" customFormat="1"/>
    <row r="1030939" customFormat="1"/>
    <row r="1030940" customFormat="1"/>
    <row r="1030941" customFormat="1"/>
    <row r="1030942" customFormat="1"/>
    <row r="1030943" customFormat="1"/>
    <row r="1030944" customFormat="1"/>
    <row r="1030945" customFormat="1"/>
    <row r="1030946" customFormat="1"/>
    <row r="1030947" customFormat="1"/>
    <row r="1030948" customFormat="1"/>
    <row r="1030949" customFormat="1"/>
    <row r="1030950" customFormat="1"/>
    <row r="1030951" customFormat="1"/>
    <row r="1030952" customFormat="1"/>
    <row r="1030953" customFormat="1"/>
    <row r="1030954" customFormat="1"/>
    <row r="1030955" customFormat="1"/>
    <row r="1030956" customFormat="1"/>
    <row r="1030957" customFormat="1"/>
    <row r="1030958" customFormat="1"/>
    <row r="1030959" customFormat="1"/>
    <row r="1030960" customFormat="1"/>
    <row r="1030961" customFormat="1"/>
    <row r="1030962" customFormat="1"/>
    <row r="1030963" customFormat="1"/>
    <row r="1030964" customFormat="1"/>
    <row r="1030965" customFormat="1"/>
    <row r="1030966" customFormat="1"/>
    <row r="1030967" customFormat="1"/>
    <row r="1030968" customFormat="1"/>
    <row r="1030969" customFormat="1"/>
    <row r="1030970" customFormat="1"/>
    <row r="1030971" customFormat="1"/>
    <row r="1030972" customFormat="1"/>
    <row r="1030973" customFormat="1"/>
    <row r="1030974" customFormat="1"/>
    <row r="1030975" customFormat="1"/>
    <row r="1030976" customFormat="1"/>
    <row r="1030977" customFormat="1"/>
    <row r="1030978" customFormat="1"/>
    <row r="1030979" customFormat="1"/>
    <row r="1030980" customFormat="1"/>
    <row r="1030981" customFormat="1"/>
    <row r="1030982" customFormat="1"/>
    <row r="1030983" customFormat="1"/>
    <row r="1030984" customFormat="1"/>
    <row r="1030985" customFormat="1"/>
    <row r="1030986" customFormat="1"/>
    <row r="1030987" customFormat="1"/>
    <row r="1030988" customFormat="1"/>
    <row r="1030989" customFormat="1"/>
    <row r="1030990" customFormat="1"/>
    <row r="1030991" customFormat="1"/>
    <row r="1030992" customFormat="1"/>
    <row r="1030993" customFormat="1"/>
    <row r="1030994" customFormat="1"/>
    <row r="1030995" customFormat="1"/>
    <row r="1030996" customFormat="1"/>
    <row r="1030997" customFormat="1"/>
    <row r="1030998" customFormat="1"/>
    <row r="1030999" customFormat="1"/>
    <row r="1031000" customFormat="1"/>
    <row r="1031001" customFormat="1"/>
    <row r="1031002" customFormat="1"/>
    <row r="1031003" customFormat="1"/>
    <row r="1031004" customFormat="1"/>
    <row r="1031005" customFormat="1"/>
    <row r="1031006" customFormat="1"/>
    <row r="1031007" customFormat="1"/>
    <row r="1031008" customFormat="1"/>
    <row r="1031009" customFormat="1"/>
    <row r="1031010" customFormat="1"/>
    <row r="1031011" customFormat="1"/>
    <row r="1031012" customFormat="1"/>
    <row r="1031013" customFormat="1"/>
    <row r="1031014" customFormat="1"/>
    <row r="1031015" customFormat="1"/>
    <row r="1031016" customFormat="1"/>
    <row r="1031017" customFormat="1"/>
    <row r="1031018" customFormat="1"/>
    <row r="1031019" customFormat="1"/>
    <row r="1031020" customFormat="1"/>
    <row r="1031021" customFormat="1"/>
    <row r="1031022" customFormat="1"/>
    <row r="1031023" customFormat="1"/>
    <row r="1031024" customFormat="1"/>
    <row r="1031025" customFormat="1"/>
    <row r="1031026" customFormat="1"/>
    <row r="1031027" customFormat="1"/>
    <row r="1031028" customFormat="1"/>
    <row r="1031029" customFormat="1"/>
    <row r="1031030" customFormat="1"/>
    <row r="1031031" customFormat="1"/>
    <row r="1031032" customFormat="1"/>
    <row r="1031033" customFormat="1"/>
    <row r="1031034" customFormat="1"/>
    <row r="1031035" customFormat="1"/>
    <row r="1031036" customFormat="1"/>
    <row r="1031037" customFormat="1"/>
    <row r="1031038" customFormat="1"/>
    <row r="1031039" customFormat="1"/>
    <row r="1031040" customFormat="1"/>
    <row r="1031041" customFormat="1"/>
    <row r="1031042" customFormat="1"/>
    <row r="1031043" customFormat="1"/>
    <row r="1031044" customFormat="1"/>
    <row r="1031045" customFormat="1"/>
    <row r="1031046" customFormat="1"/>
    <row r="1031047" customFormat="1"/>
    <row r="1031048" customFormat="1"/>
    <row r="1031049" customFormat="1"/>
    <row r="1031050" customFormat="1"/>
    <row r="1031051" customFormat="1"/>
    <row r="1031052" customFormat="1"/>
    <row r="1031053" customFormat="1"/>
    <row r="1031054" customFormat="1"/>
    <row r="1031055" customFormat="1"/>
    <row r="1031056" customFormat="1"/>
    <row r="1031057" customFormat="1"/>
    <row r="1031058" customFormat="1"/>
    <row r="1031059" customFormat="1"/>
    <row r="1031060" customFormat="1"/>
    <row r="1031061" customFormat="1"/>
    <row r="1031062" customFormat="1"/>
    <row r="1031063" customFormat="1"/>
    <row r="1031064" customFormat="1"/>
    <row r="1031065" customFormat="1"/>
    <row r="1031066" customFormat="1"/>
    <row r="1031067" customFormat="1"/>
    <row r="1031068" customFormat="1"/>
    <row r="1031069" customFormat="1"/>
    <row r="1031070" customFormat="1"/>
    <row r="1031071" customFormat="1"/>
    <row r="1031072" customFormat="1"/>
    <row r="1031073" customFormat="1"/>
    <row r="1031074" customFormat="1"/>
    <row r="1031075" customFormat="1"/>
    <row r="1031076" customFormat="1"/>
    <row r="1031077" customFormat="1"/>
    <row r="1031078" customFormat="1"/>
    <row r="1031079" customFormat="1"/>
    <row r="1031080" customFormat="1"/>
    <row r="1031081" customFormat="1"/>
    <row r="1031082" customFormat="1"/>
    <row r="1031083" customFormat="1"/>
    <row r="1031084" customFormat="1"/>
    <row r="1031085" customFormat="1"/>
    <row r="1031086" customFormat="1"/>
    <row r="1031087" customFormat="1"/>
    <row r="1031088" customFormat="1"/>
    <row r="1031089" customFormat="1"/>
    <row r="1031090" customFormat="1"/>
    <row r="1031091" customFormat="1"/>
    <row r="1031092" customFormat="1"/>
    <row r="1031093" customFormat="1"/>
    <row r="1031094" customFormat="1"/>
    <row r="1031095" customFormat="1"/>
    <row r="1031096" customFormat="1"/>
    <row r="1031097" customFormat="1"/>
    <row r="1031098" customFormat="1"/>
    <row r="1031099" customFormat="1"/>
    <row r="1031100" customFormat="1"/>
    <row r="1031101" customFormat="1"/>
    <row r="1031102" customFormat="1"/>
    <row r="1031103" customFormat="1"/>
    <row r="1031104" customFormat="1"/>
    <row r="1031105" customFormat="1"/>
    <row r="1031106" customFormat="1"/>
    <row r="1031107" customFormat="1"/>
    <row r="1031108" customFormat="1"/>
    <row r="1031109" customFormat="1"/>
    <row r="1031110" customFormat="1"/>
    <row r="1031111" customFormat="1"/>
    <row r="1031112" customFormat="1"/>
    <row r="1031113" customFormat="1"/>
    <row r="1031114" customFormat="1"/>
    <row r="1031115" customFormat="1"/>
    <row r="1031116" customFormat="1"/>
    <row r="1031117" customFormat="1"/>
    <row r="1031118" customFormat="1"/>
    <row r="1031119" customFormat="1"/>
    <row r="1031120" customFormat="1"/>
    <row r="1031121" customFormat="1"/>
    <row r="1031122" customFormat="1"/>
    <row r="1031123" customFormat="1"/>
    <row r="1031124" customFormat="1"/>
    <row r="1031125" customFormat="1"/>
    <row r="1031126" customFormat="1"/>
    <row r="1031127" customFormat="1"/>
    <row r="1031128" customFormat="1"/>
    <row r="1031129" customFormat="1"/>
    <row r="1031130" customFormat="1"/>
    <row r="1031131" customFormat="1"/>
    <row r="1031132" customFormat="1"/>
    <row r="1031133" customFormat="1"/>
    <row r="1031134" customFormat="1"/>
    <row r="1031135" customFormat="1"/>
    <row r="1031136" customFormat="1"/>
    <row r="1031137" customFormat="1"/>
    <row r="1031138" customFormat="1"/>
    <row r="1031139" customFormat="1"/>
    <row r="1031140" customFormat="1"/>
    <row r="1031141" customFormat="1"/>
    <row r="1031142" customFormat="1"/>
    <row r="1031143" customFormat="1"/>
    <row r="1031144" customFormat="1"/>
    <row r="1031145" customFormat="1"/>
    <row r="1031146" customFormat="1"/>
    <row r="1031147" customFormat="1"/>
    <row r="1031148" customFormat="1"/>
    <row r="1031149" customFormat="1"/>
    <row r="1031150" customFormat="1"/>
    <row r="1031151" customFormat="1"/>
    <row r="1031152" customFormat="1"/>
    <row r="1031153" customFormat="1"/>
    <row r="1031154" customFormat="1"/>
    <row r="1031155" customFormat="1"/>
    <row r="1031156" customFormat="1"/>
    <row r="1031157" customFormat="1"/>
    <row r="1031158" customFormat="1"/>
    <row r="1031159" customFormat="1"/>
    <row r="1031160" customFormat="1"/>
    <row r="1031161" customFormat="1"/>
    <row r="1031162" customFormat="1"/>
    <row r="1031163" customFormat="1"/>
    <row r="1031164" customFormat="1"/>
    <row r="1031165" customFormat="1"/>
    <row r="1031166" customFormat="1"/>
    <row r="1031167" customFormat="1"/>
    <row r="1031168" customFormat="1"/>
    <row r="1031169" customFormat="1"/>
    <row r="1031170" customFormat="1"/>
    <row r="1031171" customFormat="1"/>
    <row r="1031172" customFormat="1"/>
    <row r="1031173" customFormat="1"/>
    <row r="1031174" customFormat="1"/>
    <row r="1031175" customFormat="1"/>
    <row r="1031176" customFormat="1"/>
    <row r="1031177" customFormat="1"/>
    <row r="1031178" customFormat="1"/>
    <row r="1031179" customFormat="1"/>
    <row r="1031180" customFormat="1"/>
    <row r="1031181" customFormat="1"/>
    <row r="1031182" customFormat="1"/>
    <row r="1031183" customFormat="1"/>
    <row r="1031184" customFormat="1"/>
    <row r="1031185" customFormat="1"/>
    <row r="1031186" customFormat="1"/>
    <row r="1031187" customFormat="1"/>
    <row r="1031188" customFormat="1"/>
    <row r="1031189" customFormat="1"/>
    <row r="1031190" customFormat="1"/>
    <row r="1031191" customFormat="1"/>
    <row r="1031192" customFormat="1"/>
    <row r="1031193" customFormat="1"/>
    <row r="1031194" customFormat="1"/>
    <row r="1031195" customFormat="1"/>
    <row r="1031196" customFormat="1"/>
    <row r="1031197" customFormat="1"/>
    <row r="1031198" customFormat="1"/>
    <row r="1031199" customFormat="1"/>
    <row r="1031200" customFormat="1"/>
    <row r="1031201" customFormat="1"/>
    <row r="1031202" customFormat="1"/>
    <row r="1031203" customFormat="1"/>
    <row r="1031204" customFormat="1"/>
    <row r="1031205" customFormat="1"/>
    <row r="1031206" customFormat="1"/>
    <row r="1031207" customFormat="1"/>
    <row r="1031208" customFormat="1"/>
    <row r="1031209" customFormat="1"/>
    <row r="1031210" customFormat="1"/>
    <row r="1031211" customFormat="1"/>
    <row r="1031212" customFormat="1"/>
    <row r="1031213" customFormat="1"/>
    <row r="1031214" customFormat="1"/>
    <row r="1031215" customFormat="1"/>
    <row r="1031216" customFormat="1"/>
    <row r="1031217" customFormat="1"/>
    <row r="1031218" customFormat="1"/>
    <row r="1031219" customFormat="1"/>
    <row r="1031220" customFormat="1"/>
    <row r="1031221" customFormat="1"/>
    <row r="1031222" customFormat="1"/>
    <row r="1031223" customFormat="1"/>
    <row r="1031224" customFormat="1"/>
    <row r="1031225" customFormat="1"/>
    <row r="1031226" customFormat="1"/>
    <row r="1031227" customFormat="1"/>
    <row r="1031228" customFormat="1"/>
    <row r="1031229" customFormat="1"/>
    <row r="1031230" customFormat="1"/>
    <row r="1031231" customFormat="1"/>
    <row r="1031232" customFormat="1"/>
    <row r="1031233" customFormat="1"/>
    <row r="1031234" customFormat="1"/>
    <row r="1031235" customFormat="1"/>
    <row r="1031236" customFormat="1"/>
    <row r="1031237" customFormat="1"/>
    <row r="1031238" customFormat="1"/>
    <row r="1031239" customFormat="1"/>
    <row r="1031240" customFormat="1"/>
    <row r="1031241" customFormat="1"/>
    <row r="1031242" customFormat="1"/>
    <row r="1031243" customFormat="1"/>
    <row r="1031244" customFormat="1"/>
    <row r="1031245" customFormat="1"/>
    <row r="1031246" customFormat="1"/>
    <row r="1031247" customFormat="1"/>
    <row r="1031248" customFormat="1"/>
    <row r="1031249" customFormat="1"/>
    <row r="1031250" customFormat="1"/>
    <row r="1031251" customFormat="1"/>
    <row r="1031252" customFormat="1"/>
    <row r="1031253" customFormat="1"/>
    <row r="1031254" customFormat="1"/>
    <row r="1031255" customFormat="1"/>
    <row r="1031256" customFormat="1"/>
    <row r="1031257" customFormat="1"/>
    <row r="1031258" customFormat="1"/>
    <row r="1031259" customFormat="1"/>
    <row r="1031260" customFormat="1"/>
    <row r="1031261" customFormat="1"/>
    <row r="1031262" customFormat="1"/>
    <row r="1031263" customFormat="1"/>
    <row r="1031264" customFormat="1"/>
    <row r="1031265" customFormat="1"/>
    <row r="1031266" customFormat="1"/>
    <row r="1031267" customFormat="1"/>
    <row r="1031268" customFormat="1"/>
    <row r="1031269" customFormat="1"/>
    <row r="1031270" customFormat="1"/>
    <row r="1031271" customFormat="1"/>
    <row r="1031272" customFormat="1"/>
    <row r="1031273" customFormat="1"/>
    <row r="1031274" customFormat="1"/>
    <row r="1031275" customFormat="1"/>
    <row r="1031276" customFormat="1"/>
    <row r="1031277" customFormat="1"/>
    <row r="1031278" customFormat="1"/>
    <row r="1031279" customFormat="1"/>
    <row r="1031280" customFormat="1"/>
    <row r="1031281" customFormat="1"/>
    <row r="1031282" customFormat="1"/>
    <row r="1031283" customFormat="1"/>
    <row r="1031284" customFormat="1"/>
    <row r="1031285" customFormat="1"/>
    <row r="1031286" customFormat="1"/>
    <row r="1031287" customFormat="1"/>
    <row r="1031288" customFormat="1"/>
    <row r="1031289" customFormat="1"/>
    <row r="1031290" customFormat="1"/>
    <row r="1031291" customFormat="1"/>
    <row r="1031292" customFormat="1"/>
    <row r="1031293" customFormat="1"/>
    <row r="1031294" customFormat="1"/>
    <row r="1031295" customFormat="1"/>
    <row r="1031296" customFormat="1"/>
    <row r="1031297" customFormat="1"/>
    <row r="1031298" customFormat="1"/>
    <row r="1031299" customFormat="1"/>
    <row r="1031300" customFormat="1"/>
    <row r="1031301" customFormat="1"/>
    <row r="1031302" customFormat="1"/>
    <row r="1031303" customFormat="1"/>
    <row r="1031304" customFormat="1"/>
    <row r="1031305" customFormat="1"/>
    <row r="1031306" customFormat="1"/>
    <row r="1031307" customFormat="1"/>
    <row r="1031308" customFormat="1"/>
    <row r="1031309" customFormat="1"/>
    <row r="1031310" customFormat="1"/>
    <row r="1031311" customFormat="1"/>
    <row r="1031312" customFormat="1"/>
    <row r="1031313" customFormat="1"/>
    <row r="1031314" customFormat="1"/>
    <row r="1031315" customFormat="1"/>
    <row r="1031316" customFormat="1"/>
    <row r="1031317" customFormat="1"/>
    <row r="1031318" customFormat="1"/>
    <row r="1031319" customFormat="1"/>
    <row r="1031320" customFormat="1"/>
    <row r="1031321" customFormat="1"/>
    <row r="1031322" customFormat="1"/>
    <row r="1031323" customFormat="1"/>
    <row r="1031324" customFormat="1"/>
    <row r="1031325" customFormat="1"/>
    <row r="1031326" customFormat="1"/>
    <row r="1031327" customFormat="1"/>
    <row r="1031328" customFormat="1"/>
    <row r="1031329" customFormat="1"/>
    <row r="1031330" customFormat="1"/>
    <row r="1031331" customFormat="1"/>
    <row r="1031332" customFormat="1"/>
    <row r="1031333" customFormat="1"/>
    <row r="1031334" customFormat="1"/>
    <row r="1031335" customFormat="1"/>
    <row r="1031336" customFormat="1"/>
    <row r="1031337" customFormat="1"/>
    <row r="1031338" customFormat="1"/>
    <row r="1031339" customFormat="1"/>
    <row r="1031340" customFormat="1"/>
    <row r="1031341" customFormat="1"/>
    <row r="1031342" customFormat="1"/>
    <row r="1031343" customFormat="1"/>
    <row r="1031344" customFormat="1"/>
    <row r="1031345" customFormat="1"/>
    <row r="1031346" customFormat="1"/>
    <row r="1031347" customFormat="1"/>
    <row r="1031348" customFormat="1"/>
    <row r="1031349" customFormat="1"/>
    <row r="1031350" customFormat="1"/>
    <row r="1031351" customFormat="1"/>
    <row r="1031352" customFormat="1"/>
    <row r="1031353" customFormat="1"/>
    <row r="1031354" customFormat="1"/>
    <row r="1031355" customFormat="1"/>
    <row r="1031356" customFormat="1"/>
    <row r="1031357" customFormat="1"/>
    <row r="1031358" customFormat="1"/>
    <row r="1031359" customFormat="1"/>
    <row r="1031360" customFormat="1"/>
    <row r="1031361" customFormat="1"/>
    <row r="1031362" customFormat="1"/>
    <row r="1031363" customFormat="1"/>
    <row r="1031364" customFormat="1"/>
    <row r="1031365" customFormat="1"/>
    <row r="1031366" customFormat="1"/>
    <row r="1031367" customFormat="1"/>
    <row r="1031368" customFormat="1"/>
    <row r="1031369" customFormat="1"/>
    <row r="1031370" customFormat="1"/>
    <row r="1031371" customFormat="1"/>
    <row r="1031372" customFormat="1"/>
    <row r="1031373" customFormat="1"/>
    <row r="1031374" customFormat="1"/>
    <row r="1031375" customFormat="1"/>
    <row r="1031376" customFormat="1"/>
    <row r="1031377" customFormat="1"/>
    <row r="1031378" customFormat="1"/>
    <row r="1031379" customFormat="1"/>
    <row r="1031380" customFormat="1"/>
    <row r="1031381" customFormat="1"/>
    <row r="1031382" customFormat="1"/>
    <row r="1031383" customFormat="1"/>
    <row r="1031384" customFormat="1"/>
    <row r="1031385" customFormat="1"/>
    <row r="1031386" customFormat="1"/>
    <row r="1031387" customFormat="1"/>
    <row r="1031388" customFormat="1"/>
    <row r="1031389" customFormat="1"/>
    <row r="1031390" customFormat="1"/>
    <row r="1031391" customFormat="1"/>
    <row r="1031392" customFormat="1"/>
    <row r="1031393" customFormat="1"/>
    <row r="1031394" customFormat="1"/>
    <row r="1031395" customFormat="1"/>
    <row r="1031396" customFormat="1"/>
    <row r="1031397" customFormat="1"/>
    <row r="1031398" customFormat="1"/>
    <row r="1031399" customFormat="1"/>
    <row r="1031400" customFormat="1"/>
    <row r="1031401" customFormat="1"/>
    <row r="1031402" customFormat="1"/>
    <row r="1031403" customFormat="1"/>
    <row r="1031404" customFormat="1"/>
    <row r="1031405" customFormat="1"/>
    <row r="1031406" customFormat="1"/>
    <row r="1031407" customFormat="1"/>
    <row r="1031408" customFormat="1"/>
    <row r="1031409" customFormat="1"/>
    <row r="1031410" customFormat="1"/>
    <row r="1031411" customFormat="1"/>
    <row r="1031412" customFormat="1"/>
    <row r="1031413" customFormat="1"/>
    <row r="1031414" customFormat="1"/>
    <row r="1031415" customFormat="1"/>
    <row r="1031416" customFormat="1"/>
    <row r="1031417" customFormat="1"/>
    <row r="1031418" customFormat="1"/>
    <row r="1031419" customFormat="1"/>
    <row r="1031420" customFormat="1"/>
    <row r="1031421" customFormat="1"/>
    <row r="1031422" customFormat="1"/>
    <row r="1031423" customFormat="1"/>
    <row r="1031424" customFormat="1"/>
    <row r="1031425" customFormat="1"/>
    <row r="1031426" customFormat="1"/>
    <row r="1031427" customFormat="1"/>
    <row r="1031428" customFormat="1"/>
    <row r="1031429" customFormat="1"/>
    <row r="1031430" customFormat="1"/>
    <row r="1031431" customFormat="1"/>
    <row r="1031432" customFormat="1"/>
    <row r="1031433" customFormat="1"/>
    <row r="1031434" customFormat="1"/>
    <row r="1031435" customFormat="1"/>
    <row r="1031436" customFormat="1"/>
    <row r="1031437" customFormat="1"/>
    <row r="1031438" customFormat="1"/>
    <row r="1031439" customFormat="1"/>
    <row r="1031440" customFormat="1"/>
    <row r="1031441" customFormat="1"/>
    <row r="1031442" customFormat="1"/>
    <row r="1031443" customFormat="1"/>
    <row r="1031444" customFormat="1"/>
    <row r="1031445" customFormat="1"/>
    <row r="1031446" customFormat="1"/>
    <row r="1031447" customFormat="1"/>
    <row r="1031448" customFormat="1"/>
    <row r="1031449" customFormat="1"/>
    <row r="1031450" customFormat="1"/>
    <row r="1031451" customFormat="1"/>
    <row r="1031452" customFormat="1"/>
    <row r="1031453" customFormat="1"/>
    <row r="1031454" customFormat="1"/>
    <row r="1031455" customFormat="1"/>
    <row r="1031456" customFormat="1"/>
    <row r="1031457" customFormat="1"/>
    <row r="1031458" customFormat="1"/>
    <row r="1031459" customFormat="1"/>
    <row r="1031460" customFormat="1"/>
    <row r="1031461" customFormat="1"/>
    <row r="1031462" customFormat="1"/>
    <row r="1031463" customFormat="1"/>
    <row r="1031464" customFormat="1"/>
    <row r="1031465" customFormat="1"/>
    <row r="1031466" customFormat="1"/>
    <row r="1031467" customFormat="1"/>
    <row r="1031468" customFormat="1"/>
    <row r="1031469" customFormat="1"/>
    <row r="1031470" customFormat="1"/>
    <row r="1031471" customFormat="1"/>
    <row r="1031472" customFormat="1"/>
    <row r="1031473" customFormat="1"/>
    <row r="1031474" customFormat="1"/>
    <row r="1031475" customFormat="1"/>
    <row r="1031476" customFormat="1"/>
    <row r="1031477" customFormat="1"/>
    <row r="1031478" customFormat="1"/>
    <row r="1031479" customFormat="1"/>
    <row r="1031480" customFormat="1"/>
    <row r="1031481" customFormat="1"/>
    <row r="1031482" customFormat="1"/>
    <row r="1031483" customFormat="1"/>
    <row r="1031484" customFormat="1"/>
    <row r="1031485" customFormat="1"/>
    <row r="1031486" customFormat="1"/>
    <row r="1031487" customFormat="1"/>
    <row r="1031488" customFormat="1"/>
    <row r="1031489" customFormat="1"/>
    <row r="1031490" customFormat="1"/>
    <row r="1031491" customFormat="1"/>
    <row r="1031492" customFormat="1"/>
    <row r="1031493" customFormat="1"/>
    <row r="1031494" customFormat="1"/>
    <row r="1031495" customFormat="1"/>
    <row r="1031496" customFormat="1"/>
    <row r="1031497" customFormat="1"/>
    <row r="1031498" customFormat="1"/>
    <row r="1031499" customFormat="1"/>
    <row r="1031500" customFormat="1"/>
    <row r="1031501" customFormat="1"/>
    <row r="1031502" customFormat="1"/>
    <row r="1031503" customFormat="1"/>
    <row r="1031504" customFormat="1"/>
    <row r="1031505" customFormat="1"/>
    <row r="1031506" customFormat="1"/>
    <row r="1031507" customFormat="1"/>
    <row r="1031508" customFormat="1"/>
    <row r="1031509" customFormat="1"/>
    <row r="1031510" customFormat="1"/>
    <row r="1031511" customFormat="1"/>
    <row r="1031512" customFormat="1"/>
    <row r="1031513" customFormat="1"/>
    <row r="1031514" customFormat="1"/>
    <row r="1031515" customFormat="1"/>
    <row r="1031516" customFormat="1"/>
    <row r="1031517" customFormat="1"/>
    <row r="1031518" customFormat="1"/>
    <row r="1031519" customFormat="1"/>
    <row r="1031520" customFormat="1"/>
    <row r="1031521" customFormat="1"/>
    <row r="1031522" customFormat="1"/>
    <row r="1031523" customFormat="1"/>
    <row r="1031524" customFormat="1"/>
    <row r="1031525" customFormat="1"/>
    <row r="1031526" customFormat="1"/>
    <row r="1031527" customFormat="1"/>
    <row r="1031528" customFormat="1"/>
    <row r="1031529" customFormat="1"/>
    <row r="1031530" customFormat="1"/>
    <row r="1031531" customFormat="1"/>
    <row r="1031532" customFormat="1"/>
    <row r="1031533" customFormat="1"/>
    <row r="1031534" customFormat="1"/>
    <row r="1031535" customFormat="1"/>
    <row r="1031536" customFormat="1"/>
    <row r="1031537" customFormat="1"/>
    <row r="1031538" customFormat="1"/>
    <row r="1031539" customFormat="1"/>
    <row r="1031540" customFormat="1"/>
    <row r="1031541" customFormat="1"/>
    <row r="1031542" customFormat="1"/>
    <row r="1031543" customFormat="1"/>
    <row r="1031544" customFormat="1"/>
    <row r="1031545" customFormat="1"/>
    <row r="1031546" customFormat="1"/>
    <row r="1031547" customFormat="1"/>
    <row r="1031548" customFormat="1"/>
    <row r="1031549" customFormat="1"/>
    <row r="1031550" customFormat="1"/>
    <row r="1031551" customFormat="1"/>
    <row r="1031552" customFormat="1"/>
    <row r="1031553" customFormat="1"/>
    <row r="1031554" customFormat="1"/>
    <row r="1031555" customFormat="1"/>
    <row r="1031556" customFormat="1"/>
    <row r="1031557" customFormat="1"/>
    <row r="1031558" customFormat="1"/>
    <row r="1031559" customFormat="1"/>
    <row r="1031560" customFormat="1"/>
    <row r="1031561" customFormat="1"/>
    <row r="1031562" customFormat="1"/>
    <row r="1031563" customFormat="1"/>
    <row r="1031564" customFormat="1"/>
    <row r="1031565" customFormat="1"/>
    <row r="1031566" customFormat="1"/>
    <row r="1031567" customFormat="1"/>
    <row r="1031568" customFormat="1"/>
    <row r="1031569" customFormat="1"/>
    <row r="1031570" customFormat="1"/>
    <row r="1031571" customFormat="1"/>
    <row r="1031572" customFormat="1"/>
    <row r="1031573" customFormat="1"/>
    <row r="1031574" customFormat="1"/>
    <row r="1031575" customFormat="1"/>
    <row r="1031576" customFormat="1"/>
    <row r="1031577" customFormat="1"/>
    <row r="1031578" customFormat="1"/>
    <row r="1031579" customFormat="1"/>
    <row r="1031580" customFormat="1"/>
    <row r="1031581" customFormat="1"/>
    <row r="1031582" customFormat="1"/>
    <row r="1031583" customFormat="1"/>
    <row r="1031584" customFormat="1"/>
    <row r="1031585" customFormat="1"/>
    <row r="1031586" customFormat="1"/>
    <row r="1031587" customFormat="1"/>
    <row r="1031588" customFormat="1"/>
    <row r="1031589" customFormat="1"/>
    <row r="1031590" customFormat="1"/>
    <row r="1031591" customFormat="1"/>
    <row r="1031592" customFormat="1"/>
    <row r="1031593" customFormat="1"/>
    <row r="1031594" customFormat="1"/>
    <row r="1031595" customFormat="1"/>
    <row r="1031596" customFormat="1"/>
    <row r="1031597" customFormat="1"/>
    <row r="1031598" customFormat="1"/>
    <row r="1031599" customFormat="1"/>
    <row r="1031600" customFormat="1"/>
    <row r="1031601" customFormat="1"/>
    <row r="1031602" customFormat="1"/>
    <row r="1031603" customFormat="1"/>
    <row r="1031604" customFormat="1"/>
    <row r="1031605" customFormat="1"/>
    <row r="1031606" customFormat="1"/>
    <row r="1031607" customFormat="1"/>
    <row r="1031608" customFormat="1"/>
    <row r="1031609" customFormat="1"/>
    <row r="1031610" customFormat="1"/>
    <row r="1031611" customFormat="1"/>
    <row r="1031612" customFormat="1"/>
    <row r="1031613" customFormat="1"/>
    <row r="1031614" customFormat="1"/>
    <row r="1031615" customFormat="1"/>
    <row r="1031616" customFormat="1"/>
    <row r="1031617" customFormat="1"/>
    <row r="1031618" customFormat="1"/>
    <row r="1031619" customFormat="1"/>
    <row r="1031620" customFormat="1"/>
    <row r="1031621" customFormat="1"/>
    <row r="1031622" customFormat="1"/>
    <row r="1031623" customFormat="1"/>
    <row r="1031624" customFormat="1"/>
    <row r="1031625" customFormat="1"/>
    <row r="1031626" customFormat="1"/>
    <row r="1031627" customFormat="1"/>
    <row r="1031628" customFormat="1"/>
    <row r="1031629" customFormat="1"/>
    <row r="1031630" customFormat="1"/>
    <row r="1031631" customFormat="1"/>
    <row r="1031632" customFormat="1"/>
    <row r="1031633" customFormat="1"/>
    <row r="1031634" customFormat="1"/>
    <row r="1031635" customFormat="1"/>
    <row r="1031636" customFormat="1"/>
    <row r="1031637" customFormat="1"/>
    <row r="1031638" customFormat="1"/>
    <row r="1031639" customFormat="1"/>
    <row r="1031640" customFormat="1"/>
    <row r="1031641" customFormat="1"/>
    <row r="1031642" customFormat="1"/>
    <row r="1031643" customFormat="1"/>
    <row r="1031644" customFormat="1"/>
    <row r="1031645" customFormat="1"/>
    <row r="1031646" customFormat="1"/>
    <row r="1031647" customFormat="1"/>
    <row r="1031648" customFormat="1"/>
    <row r="1031649" customFormat="1"/>
    <row r="1031650" customFormat="1"/>
    <row r="1031651" customFormat="1"/>
    <row r="1031652" customFormat="1"/>
    <row r="1031653" customFormat="1"/>
    <row r="1031654" customFormat="1"/>
    <row r="1031655" customFormat="1"/>
    <row r="1031656" customFormat="1"/>
    <row r="1031657" customFormat="1"/>
    <row r="1031658" customFormat="1"/>
    <row r="1031659" customFormat="1"/>
    <row r="1031660" customFormat="1"/>
    <row r="1031661" customFormat="1"/>
    <row r="1031662" customFormat="1"/>
    <row r="1031663" customFormat="1"/>
    <row r="1031664" customFormat="1"/>
    <row r="1031665" customFormat="1"/>
    <row r="1031666" customFormat="1"/>
    <row r="1031667" customFormat="1"/>
    <row r="1031668" customFormat="1"/>
    <row r="1031669" customFormat="1"/>
    <row r="1031670" customFormat="1"/>
    <row r="1031671" customFormat="1"/>
    <row r="1031672" customFormat="1"/>
    <row r="1031673" customFormat="1"/>
    <row r="1031674" customFormat="1"/>
    <row r="1031675" customFormat="1"/>
    <row r="1031676" customFormat="1"/>
    <row r="1031677" customFormat="1"/>
    <row r="1031678" customFormat="1"/>
    <row r="1031679" customFormat="1"/>
    <row r="1031680" customFormat="1"/>
    <row r="1031681" customFormat="1"/>
    <row r="1031682" customFormat="1"/>
    <row r="1031683" customFormat="1"/>
    <row r="1031684" customFormat="1"/>
    <row r="1031685" customFormat="1"/>
    <row r="1031686" customFormat="1"/>
    <row r="1031687" customFormat="1"/>
    <row r="1031688" customFormat="1"/>
    <row r="1031689" customFormat="1"/>
    <row r="1031690" customFormat="1"/>
    <row r="1031691" customFormat="1"/>
    <row r="1031692" customFormat="1"/>
    <row r="1031693" customFormat="1"/>
    <row r="1031694" customFormat="1"/>
    <row r="1031695" customFormat="1"/>
    <row r="1031696" customFormat="1"/>
    <row r="1031697" customFormat="1"/>
    <row r="1031698" customFormat="1"/>
    <row r="1031699" customFormat="1"/>
    <row r="1031700" customFormat="1"/>
    <row r="1031701" customFormat="1"/>
    <row r="1031702" customFormat="1"/>
    <row r="1031703" customFormat="1"/>
    <row r="1031704" customFormat="1"/>
    <row r="1031705" customFormat="1"/>
    <row r="1031706" customFormat="1"/>
    <row r="1031707" customFormat="1"/>
    <row r="1031708" customFormat="1"/>
    <row r="1031709" customFormat="1"/>
    <row r="1031710" customFormat="1"/>
    <row r="1031711" customFormat="1"/>
    <row r="1031712" customFormat="1"/>
    <row r="1031713" customFormat="1"/>
    <row r="1031714" customFormat="1"/>
    <row r="1031715" customFormat="1"/>
    <row r="1031716" customFormat="1"/>
    <row r="1031717" customFormat="1"/>
    <row r="1031718" customFormat="1"/>
    <row r="1031719" customFormat="1"/>
    <row r="1031720" customFormat="1"/>
    <row r="1031721" customFormat="1"/>
    <row r="1031722" customFormat="1"/>
    <row r="1031723" customFormat="1"/>
    <row r="1031724" customFormat="1"/>
    <row r="1031725" customFormat="1"/>
    <row r="1031726" customFormat="1"/>
    <row r="1031727" customFormat="1"/>
    <row r="1031728" customFormat="1"/>
    <row r="1031729" customFormat="1"/>
    <row r="1031730" customFormat="1"/>
    <row r="1031731" customFormat="1"/>
    <row r="1031732" customFormat="1"/>
    <row r="1031733" customFormat="1"/>
    <row r="1031734" customFormat="1"/>
    <row r="1031735" customFormat="1"/>
    <row r="1031736" customFormat="1"/>
    <row r="1031737" customFormat="1"/>
    <row r="1031738" customFormat="1"/>
    <row r="1031739" customFormat="1"/>
    <row r="1031740" customFormat="1"/>
    <row r="1031741" customFormat="1"/>
    <row r="1031742" customFormat="1"/>
    <row r="1031743" customFormat="1"/>
    <row r="1031744" customFormat="1"/>
    <row r="1031745" customFormat="1"/>
    <row r="1031746" customFormat="1"/>
    <row r="1031747" customFormat="1"/>
    <row r="1031748" customFormat="1"/>
    <row r="1031749" customFormat="1"/>
    <row r="1031750" customFormat="1"/>
    <row r="1031751" customFormat="1"/>
    <row r="1031752" customFormat="1"/>
    <row r="1031753" customFormat="1"/>
    <row r="1031754" customFormat="1"/>
    <row r="1031755" customFormat="1"/>
    <row r="1031756" customFormat="1"/>
    <row r="1031757" customFormat="1"/>
    <row r="1031758" customFormat="1"/>
    <row r="1031759" customFormat="1"/>
    <row r="1031760" customFormat="1"/>
    <row r="1031761" customFormat="1"/>
    <row r="1031762" customFormat="1"/>
    <row r="1031763" customFormat="1"/>
    <row r="1031764" customFormat="1"/>
    <row r="1031765" customFormat="1"/>
    <row r="1031766" customFormat="1"/>
    <row r="1031767" customFormat="1"/>
    <row r="1031768" customFormat="1"/>
    <row r="1031769" customFormat="1"/>
    <row r="1031770" customFormat="1"/>
    <row r="1031771" customFormat="1"/>
    <row r="1031772" customFormat="1"/>
    <row r="1031773" customFormat="1"/>
    <row r="1031774" customFormat="1"/>
    <row r="1031775" customFormat="1"/>
    <row r="1031776" customFormat="1"/>
    <row r="1031777" customFormat="1"/>
    <row r="1031778" customFormat="1"/>
    <row r="1031779" customFormat="1"/>
    <row r="1031780" customFormat="1"/>
    <row r="1031781" customFormat="1"/>
    <row r="1031782" customFormat="1"/>
    <row r="1031783" customFormat="1"/>
    <row r="1031784" customFormat="1"/>
    <row r="1031785" customFormat="1"/>
    <row r="1031786" customFormat="1"/>
    <row r="1031787" customFormat="1"/>
    <row r="1031788" customFormat="1"/>
    <row r="1031789" customFormat="1"/>
    <row r="1031790" customFormat="1"/>
    <row r="1031791" customFormat="1"/>
    <row r="1031792" customFormat="1"/>
    <row r="1031793" customFormat="1"/>
    <row r="1031794" customFormat="1"/>
    <row r="1031795" customFormat="1"/>
    <row r="1031796" customFormat="1"/>
    <row r="1031797" customFormat="1"/>
    <row r="1031798" customFormat="1"/>
    <row r="1031799" customFormat="1"/>
    <row r="1031800" customFormat="1"/>
    <row r="1031801" customFormat="1"/>
    <row r="1031802" customFormat="1"/>
    <row r="1031803" customFormat="1"/>
    <row r="1031804" customFormat="1"/>
    <row r="1031805" customFormat="1"/>
    <row r="1031806" customFormat="1"/>
    <row r="1031807" customFormat="1"/>
    <row r="1031808" customFormat="1"/>
    <row r="1031809" customFormat="1"/>
    <row r="1031810" customFormat="1"/>
    <row r="1031811" customFormat="1"/>
    <row r="1031812" customFormat="1"/>
    <row r="1031813" customFormat="1"/>
    <row r="1031814" customFormat="1"/>
    <row r="1031815" customFormat="1"/>
    <row r="1031816" customFormat="1"/>
    <row r="1031817" customFormat="1"/>
    <row r="1031818" customFormat="1"/>
    <row r="1031819" customFormat="1"/>
    <row r="1031820" customFormat="1"/>
    <row r="1031821" customFormat="1"/>
    <row r="1031822" customFormat="1"/>
    <row r="1031823" customFormat="1"/>
    <row r="1031824" customFormat="1"/>
    <row r="1031825" customFormat="1"/>
    <row r="1031826" customFormat="1"/>
    <row r="1031827" customFormat="1"/>
    <row r="1031828" customFormat="1"/>
    <row r="1031829" customFormat="1"/>
    <row r="1031830" customFormat="1"/>
    <row r="1031831" customFormat="1"/>
    <row r="1031832" customFormat="1"/>
    <row r="1031833" customFormat="1"/>
    <row r="1031834" customFormat="1"/>
    <row r="1031835" customFormat="1"/>
    <row r="1031836" customFormat="1"/>
    <row r="1031837" customFormat="1"/>
    <row r="1031838" customFormat="1"/>
    <row r="1031839" customFormat="1"/>
    <row r="1031840" customFormat="1"/>
    <row r="1031841" customFormat="1"/>
    <row r="1031842" customFormat="1"/>
    <row r="1031843" customFormat="1"/>
    <row r="1031844" customFormat="1"/>
    <row r="1031845" customFormat="1"/>
    <row r="1031846" customFormat="1"/>
    <row r="1031847" customFormat="1"/>
    <row r="1031848" customFormat="1"/>
    <row r="1031849" customFormat="1"/>
    <row r="1031850" customFormat="1"/>
    <row r="1031851" customFormat="1"/>
    <row r="1031852" customFormat="1"/>
    <row r="1031853" customFormat="1"/>
    <row r="1031854" customFormat="1"/>
    <row r="1031855" customFormat="1"/>
    <row r="1031856" customFormat="1"/>
    <row r="1031857" customFormat="1"/>
    <row r="1031858" customFormat="1"/>
    <row r="1031859" customFormat="1"/>
    <row r="1031860" customFormat="1"/>
    <row r="1031861" customFormat="1"/>
    <row r="1031862" customFormat="1"/>
    <row r="1031863" customFormat="1"/>
    <row r="1031864" customFormat="1"/>
    <row r="1031865" customFormat="1"/>
    <row r="1031866" customFormat="1"/>
    <row r="1031867" customFormat="1"/>
    <row r="1031868" customFormat="1"/>
    <row r="1031869" customFormat="1"/>
    <row r="1031870" customFormat="1"/>
    <row r="1031871" customFormat="1"/>
    <row r="1031872" customFormat="1"/>
    <row r="1031873" customFormat="1"/>
    <row r="1031874" customFormat="1"/>
    <row r="1031875" customFormat="1"/>
    <row r="1031876" customFormat="1"/>
    <row r="1031877" customFormat="1"/>
    <row r="1031878" customFormat="1"/>
    <row r="1031879" customFormat="1"/>
    <row r="1031880" customFormat="1"/>
    <row r="1031881" customFormat="1"/>
    <row r="1031882" customFormat="1"/>
    <row r="1031883" customFormat="1"/>
    <row r="1031884" customFormat="1"/>
    <row r="1031885" customFormat="1"/>
    <row r="1031886" customFormat="1"/>
    <row r="1031887" customFormat="1"/>
    <row r="1031888" customFormat="1"/>
    <row r="1031889" customFormat="1"/>
    <row r="1031890" customFormat="1"/>
    <row r="1031891" customFormat="1"/>
    <row r="1031892" customFormat="1"/>
    <row r="1031893" customFormat="1"/>
    <row r="1031894" customFormat="1"/>
    <row r="1031895" customFormat="1"/>
    <row r="1031896" customFormat="1"/>
    <row r="1031897" customFormat="1"/>
    <row r="1031898" customFormat="1"/>
    <row r="1031899" customFormat="1"/>
    <row r="1031900" customFormat="1"/>
    <row r="1031901" customFormat="1"/>
    <row r="1031902" customFormat="1"/>
    <row r="1031903" customFormat="1"/>
    <row r="1031904" customFormat="1"/>
    <row r="1031905" customFormat="1"/>
    <row r="1031906" customFormat="1"/>
    <row r="1031907" customFormat="1"/>
    <row r="1031908" customFormat="1"/>
    <row r="1031909" customFormat="1"/>
    <row r="1031910" customFormat="1"/>
    <row r="1031911" customFormat="1"/>
    <row r="1031912" customFormat="1"/>
    <row r="1031913" customFormat="1"/>
    <row r="1031914" customFormat="1"/>
    <row r="1031915" customFormat="1"/>
    <row r="1031916" customFormat="1"/>
    <row r="1031917" customFormat="1"/>
    <row r="1031918" customFormat="1"/>
    <row r="1031919" customFormat="1"/>
    <row r="1031920" customFormat="1"/>
    <row r="1031921" customFormat="1"/>
    <row r="1031922" customFormat="1"/>
    <row r="1031923" customFormat="1"/>
    <row r="1031924" customFormat="1"/>
    <row r="1031925" customFormat="1"/>
    <row r="1031926" customFormat="1"/>
    <row r="1031927" customFormat="1"/>
    <row r="1031928" customFormat="1"/>
    <row r="1031929" customFormat="1"/>
    <row r="1031930" customFormat="1"/>
    <row r="1031931" customFormat="1"/>
    <row r="1031932" customFormat="1"/>
    <row r="1031933" customFormat="1"/>
    <row r="1031934" customFormat="1"/>
    <row r="1031935" customFormat="1"/>
    <row r="1031936" customFormat="1"/>
    <row r="1031937" customFormat="1"/>
    <row r="1031938" customFormat="1"/>
    <row r="1031939" customFormat="1"/>
    <row r="1031940" customFormat="1"/>
    <row r="1031941" customFormat="1"/>
    <row r="1031942" customFormat="1"/>
    <row r="1031943" customFormat="1"/>
    <row r="1031944" customFormat="1"/>
    <row r="1031945" customFormat="1"/>
    <row r="1031946" customFormat="1"/>
    <row r="1031947" customFormat="1"/>
    <row r="1031948" customFormat="1"/>
    <row r="1031949" customFormat="1"/>
    <row r="1031950" customFormat="1"/>
    <row r="1031951" customFormat="1"/>
    <row r="1031952" customFormat="1"/>
    <row r="1031953" customFormat="1"/>
    <row r="1031954" customFormat="1"/>
    <row r="1031955" customFormat="1"/>
    <row r="1031956" customFormat="1"/>
    <row r="1031957" customFormat="1"/>
    <row r="1031958" customFormat="1"/>
    <row r="1031959" customFormat="1"/>
    <row r="1031960" customFormat="1"/>
    <row r="1031961" customFormat="1"/>
    <row r="1031962" customFormat="1"/>
    <row r="1031963" customFormat="1"/>
    <row r="1031964" customFormat="1"/>
    <row r="1031965" customFormat="1"/>
    <row r="1031966" customFormat="1"/>
    <row r="1031967" customFormat="1"/>
    <row r="1031968" customFormat="1"/>
    <row r="1031969" customFormat="1"/>
    <row r="1031970" customFormat="1"/>
    <row r="1031971" customFormat="1"/>
    <row r="1031972" customFormat="1"/>
    <row r="1031973" customFormat="1"/>
    <row r="1031974" customFormat="1"/>
    <row r="1031975" customFormat="1"/>
    <row r="1031976" customFormat="1"/>
    <row r="1031977" customFormat="1"/>
    <row r="1031978" customFormat="1"/>
    <row r="1031979" customFormat="1"/>
    <row r="1031980" customFormat="1"/>
    <row r="1031981" customFormat="1"/>
    <row r="1031982" customFormat="1"/>
    <row r="1031983" customFormat="1"/>
    <row r="1031984" customFormat="1"/>
    <row r="1031985" customFormat="1"/>
    <row r="1031986" customFormat="1"/>
    <row r="1031987" customFormat="1"/>
    <row r="1031988" customFormat="1"/>
    <row r="1031989" customFormat="1"/>
    <row r="1031990" customFormat="1"/>
    <row r="1031991" customFormat="1"/>
    <row r="1031992" customFormat="1"/>
    <row r="1031993" customFormat="1"/>
    <row r="1031994" customFormat="1"/>
    <row r="1031995" customFormat="1"/>
    <row r="1031996" customFormat="1"/>
    <row r="1031997" customFormat="1"/>
    <row r="1031998" customFormat="1"/>
    <row r="1031999" customFormat="1"/>
    <row r="1032000" customFormat="1"/>
    <row r="1032001" customFormat="1"/>
    <row r="1032002" customFormat="1"/>
    <row r="1032003" customFormat="1"/>
    <row r="1032004" customFormat="1"/>
    <row r="1032005" customFormat="1"/>
    <row r="1032006" customFormat="1"/>
    <row r="1032007" customFormat="1"/>
    <row r="1032008" customFormat="1"/>
    <row r="1032009" customFormat="1"/>
    <row r="1032010" customFormat="1"/>
    <row r="1032011" customFormat="1"/>
    <row r="1032012" customFormat="1"/>
    <row r="1032013" customFormat="1"/>
    <row r="1032014" customFormat="1"/>
    <row r="1032015" customFormat="1"/>
    <row r="1032016" customFormat="1"/>
    <row r="1032017" customFormat="1"/>
    <row r="1032018" customFormat="1"/>
    <row r="1032019" customFormat="1"/>
    <row r="1032020" customFormat="1"/>
    <row r="1032021" customFormat="1"/>
    <row r="1032022" customFormat="1"/>
    <row r="1032023" customFormat="1"/>
    <row r="1032024" customFormat="1"/>
    <row r="1032025" customFormat="1"/>
    <row r="1032026" customFormat="1"/>
    <row r="1032027" customFormat="1"/>
    <row r="1032028" customFormat="1"/>
    <row r="1032029" customFormat="1"/>
    <row r="1032030" customFormat="1"/>
    <row r="1032031" customFormat="1"/>
    <row r="1032032" customFormat="1"/>
    <row r="1032033" customFormat="1"/>
    <row r="1032034" customFormat="1"/>
    <row r="1032035" customFormat="1"/>
    <row r="1032036" customFormat="1"/>
    <row r="1032037" customFormat="1"/>
    <row r="1032038" customFormat="1"/>
    <row r="1032039" customFormat="1"/>
    <row r="1032040" customFormat="1"/>
    <row r="1032041" customFormat="1"/>
    <row r="1032042" customFormat="1"/>
    <row r="1032043" customFormat="1"/>
    <row r="1032044" customFormat="1"/>
    <row r="1032045" customFormat="1"/>
    <row r="1032046" customFormat="1"/>
    <row r="1032047" customFormat="1"/>
    <row r="1032048" customFormat="1"/>
    <row r="1032049" customFormat="1"/>
    <row r="1032050" customFormat="1"/>
    <row r="1032051" customFormat="1"/>
    <row r="1032052" customFormat="1"/>
    <row r="1032053" customFormat="1"/>
    <row r="1032054" customFormat="1"/>
    <row r="1032055" customFormat="1"/>
    <row r="1032056" customFormat="1"/>
    <row r="1032057" customFormat="1"/>
    <row r="1032058" customFormat="1"/>
    <row r="1032059" customFormat="1"/>
    <row r="1032060" customFormat="1"/>
    <row r="1032061" customFormat="1"/>
    <row r="1032062" customFormat="1"/>
    <row r="1032063" customFormat="1"/>
    <row r="1032064" customFormat="1"/>
    <row r="1032065" customFormat="1"/>
    <row r="1032066" customFormat="1"/>
    <row r="1032067" customFormat="1"/>
    <row r="1032068" customFormat="1"/>
    <row r="1032069" customFormat="1"/>
    <row r="1032070" customFormat="1"/>
    <row r="1032071" customFormat="1"/>
    <row r="1032072" customFormat="1"/>
    <row r="1032073" customFormat="1"/>
    <row r="1032074" customFormat="1"/>
    <row r="1032075" customFormat="1"/>
    <row r="1032076" customFormat="1"/>
    <row r="1032077" customFormat="1"/>
    <row r="1032078" customFormat="1"/>
    <row r="1032079" customFormat="1"/>
    <row r="1032080" customFormat="1"/>
    <row r="1032081" customFormat="1"/>
    <row r="1032082" customFormat="1"/>
    <row r="1032083" customFormat="1"/>
    <row r="1032084" customFormat="1"/>
    <row r="1032085" customFormat="1"/>
    <row r="1032086" customFormat="1"/>
    <row r="1032087" customFormat="1"/>
    <row r="1032088" customFormat="1"/>
    <row r="1032089" customFormat="1"/>
    <row r="1032090" customFormat="1"/>
    <row r="1032091" customFormat="1"/>
    <row r="1032092" customFormat="1"/>
    <row r="1032093" customFormat="1"/>
    <row r="1032094" customFormat="1"/>
    <row r="1032095" customFormat="1"/>
    <row r="1032096" customFormat="1"/>
    <row r="1032097" customFormat="1"/>
    <row r="1032098" customFormat="1"/>
    <row r="1032099" customFormat="1"/>
    <row r="1032100" customFormat="1"/>
    <row r="1032101" customFormat="1"/>
    <row r="1032102" customFormat="1"/>
    <row r="1032103" customFormat="1"/>
    <row r="1032104" customFormat="1"/>
    <row r="1032105" customFormat="1"/>
    <row r="1032106" customFormat="1"/>
    <row r="1032107" customFormat="1"/>
    <row r="1032108" customFormat="1"/>
    <row r="1032109" customFormat="1"/>
    <row r="1032110" customFormat="1"/>
    <row r="1032111" customFormat="1"/>
    <row r="1032112" customFormat="1"/>
    <row r="1032113" customFormat="1"/>
    <row r="1032114" customFormat="1"/>
    <row r="1032115" customFormat="1"/>
    <row r="1032116" customFormat="1"/>
    <row r="1032117" customFormat="1"/>
    <row r="1032118" customFormat="1"/>
    <row r="1032119" customFormat="1"/>
    <row r="1032120" customFormat="1"/>
    <row r="1032121" customFormat="1"/>
    <row r="1032122" customFormat="1"/>
    <row r="1032123" customFormat="1"/>
    <row r="1032124" customFormat="1"/>
    <row r="1032125" customFormat="1"/>
    <row r="1032126" customFormat="1"/>
    <row r="1032127" customFormat="1"/>
    <row r="1032128" customFormat="1"/>
    <row r="1032129" customFormat="1"/>
    <row r="1032130" customFormat="1"/>
    <row r="1032131" customFormat="1"/>
    <row r="1032132" customFormat="1"/>
    <row r="1032133" customFormat="1"/>
    <row r="1032134" customFormat="1"/>
    <row r="1032135" customFormat="1"/>
    <row r="1032136" customFormat="1"/>
    <row r="1032137" customFormat="1"/>
    <row r="1032138" customFormat="1"/>
    <row r="1032139" customFormat="1"/>
    <row r="1032140" customFormat="1"/>
    <row r="1032141" customFormat="1"/>
    <row r="1032142" customFormat="1"/>
    <row r="1032143" customFormat="1"/>
    <row r="1032144" customFormat="1"/>
    <row r="1032145" customFormat="1"/>
    <row r="1032146" customFormat="1"/>
    <row r="1032147" customFormat="1"/>
    <row r="1032148" customFormat="1"/>
    <row r="1032149" customFormat="1"/>
    <row r="1032150" customFormat="1"/>
    <row r="1032151" customFormat="1"/>
    <row r="1032152" customFormat="1"/>
    <row r="1032153" customFormat="1"/>
    <row r="1032154" customFormat="1"/>
    <row r="1032155" customFormat="1"/>
    <row r="1032156" customFormat="1"/>
    <row r="1032157" customFormat="1"/>
    <row r="1032158" customFormat="1"/>
    <row r="1032159" customFormat="1"/>
    <row r="1032160" customFormat="1"/>
    <row r="1032161" customFormat="1"/>
    <row r="1032162" customFormat="1"/>
    <row r="1032163" customFormat="1"/>
    <row r="1032164" customFormat="1"/>
    <row r="1032165" customFormat="1"/>
    <row r="1032166" customFormat="1"/>
    <row r="1032167" customFormat="1"/>
    <row r="1032168" customFormat="1"/>
    <row r="1032169" customFormat="1"/>
    <row r="1032170" customFormat="1"/>
    <row r="1032171" customFormat="1"/>
    <row r="1032172" customFormat="1"/>
    <row r="1032173" customFormat="1"/>
    <row r="1032174" customFormat="1"/>
    <row r="1032175" customFormat="1"/>
    <row r="1032176" customFormat="1"/>
    <row r="1032177" customFormat="1"/>
    <row r="1032178" customFormat="1"/>
    <row r="1032179" customFormat="1"/>
    <row r="1032180" customFormat="1"/>
    <row r="1032181" customFormat="1"/>
    <row r="1032182" customFormat="1"/>
    <row r="1032183" customFormat="1"/>
    <row r="1032184" customFormat="1"/>
    <row r="1032185" customFormat="1"/>
    <row r="1032186" customFormat="1"/>
    <row r="1032187" customFormat="1"/>
    <row r="1032188" customFormat="1"/>
    <row r="1032189" customFormat="1"/>
    <row r="1032190" customFormat="1"/>
    <row r="1032191" customFormat="1"/>
    <row r="1032192" customFormat="1"/>
    <row r="1032193" customFormat="1"/>
    <row r="1032194" customFormat="1"/>
    <row r="1032195" customFormat="1"/>
    <row r="1032196" customFormat="1"/>
    <row r="1032197" customFormat="1"/>
    <row r="1032198" customFormat="1"/>
    <row r="1032199" customFormat="1"/>
    <row r="1032200" customFormat="1"/>
    <row r="1032201" customFormat="1"/>
    <row r="1032202" customFormat="1"/>
    <row r="1032203" customFormat="1"/>
    <row r="1032204" customFormat="1"/>
    <row r="1032205" customFormat="1"/>
    <row r="1032206" customFormat="1"/>
    <row r="1032207" customFormat="1"/>
    <row r="1032208" customFormat="1"/>
    <row r="1032209" customFormat="1"/>
    <row r="1032210" customFormat="1"/>
    <row r="1032211" customFormat="1"/>
    <row r="1032212" customFormat="1"/>
    <row r="1032213" customFormat="1"/>
    <row r="1032214" customFormat="1"/>
    <row r="1032215" customFormat="1"/>
    <row r="1032216" customFormat="1"/>
    <row r="1032217" customFormat="1"/>
    <row r="1032218" customFormat="1"/>
    <row r="1032219" customFormat="1"/>
    <row r="1032220" customFormat="1"/>
    <row r="1032221" customFormat="1"/>
    <row r="1032222" customFormat="1"/>
    <row r="1032223" customFormat="1"/>
    <row r="1032224" customFormat="1"/>
    <row r="1032225" customFormat="1"/>
    <row r="1032226" customFormat="1"/>
    <row r="1032227" customFormat="1"/>
    <row r="1032228" customFormat="1"/>
    <row r="1032229" customFormat="1"/>
    <row r="1032230" customFormat="1"/>
    <row r="1032231" customFormat="1"/>
    <row r="1032232" customFormat="1"/>
    <row r="1032233" customFormat="1"/>
    <row r="1032234" customFormat="1"/>
    <row r="1032235" customFormat="1"/>
    <row r="1032236" customFormat="1"/>
    <row r="1032237" customFormat="1"/>
    <row r="1032238" customFormat="1"/>
    <row r="1032239" customFormat="1"/>
    <row r="1032240" customFormat="1"/>
    <row r="1032241" customFormat="1"/>
    <row r="1032242" customFormat="1"/>
    <row r="1032243" customFormat="1"/>
    <row r="1032244" customFormat="1"/>
    <row r="1032245" customFormat="1"/>
    <row r="1032246" customFormat="1"/>
    <row r="1032247" customFormat="1"/>
    <row r="1032248" customFormat="1"/>
    <row r="1032249" customFormat="1"/>
    <row r="1032250" customFormat="1"/>
    <row r="1032251" customFormat="1"/>
    <row r="1032252" customFormat="1"/>
    <row r="1032253" customFormat="1"/>
    <row r="1032254" customFormat="1"/>
    <row r="1032255" customFormat="1"/>
    <row r="1032256" customFormat="1"/>
    <row r="1032257" customFormat="1"/>
    <row r="1032258" customFormat="1"/>
    <row r="1032259" customFormat="1"/>
    <row r="1032260" customFormat="1"/>
    <row r="1032261" customFormat="1"/>
    <row r="1032262" customFormat="1"/>
    <row r="1032263" customFormat="1"/>
    <row r="1032264" customFormat="1"/>
    <row r="1032265" customFormat="1"/>
    <row r="1032266" customFormat="1"/>
    <row r="1032267" customFormat="1"/>
    <row r="1032268" customFormat="1"/>
    <row r="1032269" customFormat="1"/>
    <row r="1032270" customFormat="1"/>
    <row r="1032271" customFormat="1"/>
    <row r="1032272" customFormat="1"/>
    <row r="1032273" customFormat="1"/>
    <row r="1032274" customFormat="1"/>
    <row r="1032275" customFormat="1"/>
    <row r="1032276" customFormat="1"/>
    <row r="1032277" customFormat="1"/>
    <row r="1032278" customFormat="1"/>
    <row r="1032279" customFormat="1"/>
    <row r="1032280" customFormat="1"/>
    <row r="1032281" customFormat="1"/>
    <row r="1032282" customFormat="1"/>
    <row r="1032283" customFormat="1"/>
    <row r="1032284" customFormat="1"/>
    <row r="1032285" customFormat="1"/>
    <row r="1032286" customFormat="1"/>
    <row r="1032287" customFormat="1"/>
    <row r="1032288" customFormat="1"/>
    <row r="1032289" customFormat="1"/>
    <row r="1032290" customFormat="1"/>
    <row r="1032291" customFormat="1"/>
    <row r="1032292" customFormat="1"/>
    <row r="1032293" customFormat="1"/>
    <row r="1032294" customFormat="1"/>
    <row r="1032295" customFormat="1"/>
    <row r="1032296" customFormat="1"/>
    <row r="1032297" customFormat="1"/>
    <row r="1032298" customFormat="1"/>
    <row r="1032299" customFormat="1"/>
    <row r="1032300" customFormat="1"/>
    <row r="1032301" customFormat="1"/>
    <row r="1032302" customFormat="1"/>
    <row r="1032303" customFormat="1"/>
    <row r="1032304" customFormat="1"/>
    <row r="1032305" customFormat="1"/>
    <row r="1032306" customFormat="1"/>
    <row r="1032307" customFormat="1"/>
    <row r="1032308" customFormat="1"/>
    <row r="1032309" customFormat="1"/>
    <row r="1032310" customFormat="1"/>
    <row r="1032311" customFormat="1"/>
    <row r="1032312" customFormat="1"/>
    <row r="1032313" customFormat="1"/>
    <row r="1032314" customFormat="1"/>
    <row r="1032315" customFormat="1"/>
    <row r="1032316" customFormat="1"/>
    <row r="1032317" customFormat="1"/>
    <row r="1032318" customFormat="1"/>
    <row r="1032319" customFormat="1"/>
    <row r="1032320" customFormat="1"/>
    <row r="1032321" customFormat="1"/>
    <row r="1032322" customFormat="1"/>
    <row r="1032323" customFormat="1"/>
    <row r="1032324" customFormat="1"/>
    <row r="1032325" customFormat="1"/>
    <row r="1032326" customFormat="1"/>
    <row r="1032327" customFormat="1"/>
    <row r="1032328" customFormat="1"/>
    <row r="1032329" customFormat="1"/>
    <row r="1032330" customFormat="1"/>
    <row r="1032331" customFormat="1"/>
    <row r="1032332" customFormat="1"/>
    <row r="1032333" customFormat="1"/>
    <row r="1032334" customFormat="1"/>
    <row r="1032335" customFormat="1"/>
    <row r="1032336" customFormat="1"/>
    <row r="1032337" customFormat="1"/>
    <row r="1032338" customFormat="1"/>
    <row r="1032339" customFormat="1"/>
    <row r="1032340" customFormat="1"/>
    <row r="1032341" customFormat="1"/>
    <row r="1032342" customFormat="1"/>
    <row r="1032343" customFormat="1"/>
    <row r="1032344" customFormat="1"/>
    <row r="1032345" customFormat="1"/>
    <row r="1032346" customFormat="1"/>
    <row r="1032347" customFormat="1"/>
    <row r="1032348" customFormat="1"/>
    <row r="1032349" customFormat="1"/>
    <row r="1032350" customFormat="1"/>
    <row r="1032351" customFormat="1"/>
    <row r="1032352" customFormat="1"/>
    <row r="1032353" customFormat="1"/>
    <row r="1032354" customFormat="1"/>
    <row r="1032355" customFormat="1"/>
    <row r="1032356" customFormat="1"/>
    <row r="1032357" customFormat="1"/>
    <row r="1032358" customFormat="1"/>
    <row r="1032359" customFormat="1"/>
    <row r="1032360" customFormat="1"/>
    <row r="1032361" customFormat="1"/>
    <row r="1032362" customFormat="1"/>
    <row r="1032363" customFormat="1"/>
    <row r="1032364" customFormat="1"/>
    <row r="1032365" customFormat="1"/>
    <row r="1032366" customFormat="1"/>
    <row r="1032367" customFormat="1"/>
    <row r="1032368" customFormat="1"/>
    <row r="1032369" customFormat="1"/>
    <row r="1032370" customFormat="1"/>
    <row r="1032371" customFormat="1"/>
    <row r="1032372" customFormat="1"/>
    <row r="1032373" customFormat="1"/>
    <row r="1032374" customFormat="1"/>
    <row r="1032375" customFormat="1"/>
    <row r="1032376" customFormat="1"/>
    <row r="1032377" customFormat="1"/>
    <row r="1032378" customFormat="1"/>
    <row r="1032379" customFormat="1"/>
    <row r="1032380" customFormat="1"/>
    <row r="1032381" customFormat="1"/>
    <row r="1032382" customFormat="1"/>
    <row r="1032383" customFormat="1"/>
    <row r="1032384" customFormat="1"/>
    <row r="1032385" customFormat="1"/>
    <row r="1032386" customFormat="1"/>
    <row r="1032387" customFormat="1"/>
    <row r="1032388" customFormat="1"/>
    <row r="1032389" customFormat="1"/>
    <row r="1032390" customFormat="1"/>
    <row r="1032391" customFormat="1"/>
    <row r="1032392" customFormat="1"/>
    <row r="1032393" customFormat="1"/>
    <row r="1032394" customFormat="1"/>
    <row r="1032395" customFormat="1"/>
    <row r="1032396" customFormat="1"/>
    <row r="1032397" customFormat="1"/>
    <row r="1032398" customFormat="1"/>
    <row r="1032399" customFormat="1"/>
    <row r="1032400" customFormat="1"/>
    <row r="1032401" customFormat="1"/>
    <row r="1032402" customFormat="1"/>
    <row r="1032403" customFormat="1"/>
    <row r="1032404" customFormat="1"/>
    <row r="1032405" customFormat="1"/>
    <row r="1032406" customFormat="1"/>
    <row r="1032407" customFormat="1"/>
    <row r="1032408" customFormat="1"/>
    <row r="1032409" customFormat="1"/>
    <row r="1032410" customFormat="1"/>
    <row r="1032411" customFormat="1"/>
    <row r="1032412" customFormat="1"/>
    <row r="1032413" customFormat="1"/>
    <row r="1032414" customFormat="1"/>
    <row r="1032415" customFormat="1"/>
    <row r="1032416" customFormat="1"/>
    <row r="1032417" customFormat="1"/>
    <row r="1032418" customFormat="1"/>
    <row r="1032419" customFormat="1"/>
    <row r="1032420" customFormat="1"/>
    <row r="1032421" customFormat="1"/>
    <row r="1032422" customFormat="1"/>
    <row r="1032423" customFormat="1"/>
    <row r="1032424" customFormat="1"/>
    <row r="1032425" customFormat="1"/>
    <row r="1032426" customFormat="1"/>
    <row r="1032427" customFormat="1"/>
    <row r="1032428" customFormat="1"/>
    <row r="1032429" customFormat="1"/>
    <row r="1032430" customFormat="1"/>
    <row r="1032431" customFormat="1"/>
    <row r="1032432" customFormat="1"/>
    <row r="1032433" customFormat="1"/>
    <row r="1032434" customFormat="1"/>
    <row r="1032435" customFormat="1"/>
    <row r="1032436" customFormat="1"/>
    <row r="1032437" customFormat="1"/>
    <row r="1032438" customFormat="1"/>
    <row r="1032439" customFormat="1"/>
    <row r="1032440" customFormat="1"/>
    <row r="1032441" customFormat="1"/>
    <row r="1032442" customFormat="1"/>
    <row r="1032443" customFormat="1"/>
    <row r="1032444" customFormat="1"/>
    <row r="1032445" customFormat="1"/>
    <row r="1032446" customFormat="1"/>
    <row r="1032447" customFormat="1"/>
    <row r="1032448" customFormat="1"/>
    <row r="1032449" customFormat="1"/>
    <row r="1032450" customFormat="1"/>
    <row r="1032451" customFormat="1"/>
    <row r="1032452" customFormat="1"/>
    <row r="1032453" customFormat="1"/>
    <row r="1032454" customFormat="1"/>
    <row r="1032455" customFormat="1"/>
    <row r="1032456" customFormat="1"/>
    <row r="1032457" customFormat="1"/>
    <row r="1032458" customFormat="1"/>
    <row r="1032459" customFormat="1"/>
    <row r="1032460" customFormat="1"/>
    <row r="1032461" customFormat="1"/>
    <row r="1032462" customFormat="1"/>
    <row r="1032463" customFormat="1"/>
    <row r="1032464" customFormat="1"/>
    <row r="1032465" customFormat="1"/>
    <row r="1032466" customFormat="1"/>
    <row r="1032467" customFormat="1"/>
    <row r="1032468" customFormat="1"/>
    <row r="1032469" customFormat="1"/>
    <row r="1032470" customFormat="1"/>
    <row r="1032471" customFormat="1"/>
    <row r="1032472" customFormat="1"/>
    <row r="1032473" customFormat="1"/>
    <row r="1032474" customFormat="1"/>
    <row r="1032475" customFormat="1"/>
    <row r="1032476" customFormat="1"/>
    <row r="1032477" customFormat="1"/>
    <row r="1032478" customFormat="1"/>
    <row r="1032479" customFormat="1"/>
    <row r="1032480" customFormat="1"/>
    <row r="1032481" customFormat="1"/>
    <row r="1032482" customFormat="1"/>
    <row r="1032483" customFormat="1"/>
    <row r="1032484" customFormat="1"/>
    <row r="1032485" customFormat="1"/>
    <row r="1032486" customFormat="1"/>
    <row r="1032487" customFormat="1"/>
    <row r="1032488" customFormat="1"/>
    <row r="1032489" customFormat="1"/>
    <row r="1032490" customFormat="1"/>
    <row r="1032491" customFormat="1"/>
    <row r="1032492" customFormat="1"/>
    <row r="1032493" customFormat="1"/>
    <row r="1032494" customFormat="1"/>
    <row r="1032495" customFormat="1"/>
    <row r="1032496" customFormat="1"/>
    <row r="1032497" customFormat="1"/>
    <row r="1032498" customFormat="1"/>
    <row r="1032499" customFormat="1"/>
    <row r="1032500" customFormat="1"/>
    <row r="1032501" customFormat="1"/>
    <row r="1032502" customFormat="1"/>
    <row r="1032503" customFormat="1"/>
    <row r="1032504" customFormat="1"/>
    <row r="1032505" customFormat="1"/>
    <row r="1032506" customFormat="1"/>
    <row r="1032507" customFormat="1"/>
    <row r="1032508" customFormat="1"/>
    <row r="1032509" customFormat="1"/>
    <row r="1032510" customFormat="1"/>
    <row r="1032511" customFormat="1"/>
    <row r="1032512" customFormat="1"/>
    <row r="1032513" customFormat="1"/>
    <row r="1032514" customFormat="1"/>
    <row r="1032515" customFormat="1"/>
    <row r="1032516" customFormat="1"/>
    <row r="1032517" customFormat="1"/>
    <row r="1032518" customFormat="1"/>
    <row r="1032519" customFormat="1"/>
    <row r="1032520" customFormat="1"/>
    <row r="1032521" customFormat="1"/>
    <row r="1032522" customFormat="1"/>
    <row r="1032523" customFormat="1"/>
    <row r="1032524" customFormat="1"/>
    <row r="1032525" customFormat="1"/>
    <row r="1032526" customFormat="1"/>
    <row r="1032527" customFormat="1"/>
    <row r="1032528" customFormat="1"/>
    <row r="1032529" customFormat="1"/>
    <row r="1032530" customFormat="1"/>
    <row r="1032531" customFormat="1"/>
    <row r="1032532" customFormat="1"/>
    <row r="1032533" customFormat="1"/>
    <row r="1032534" customFormat="1"/>
    <row r="1032535" customFormat="1"/>
    <row r="1032536" customFormat="1"/>
    <row r="1032537" customFormat="1"/>
    <row r="1032538" customFormat="1"/>
    <row r="1032539" customFormat="1"/>
    <row r="1032540" customFormat="1"/>
    <row r="1032541" customFormat="1"/>
    <row r="1032542" customFormat="1"/>
    <row r="1032543" customFormat="1"/>
    <row r="1032544" customFormat="1"/>
    <row r="1032545" customFormat="1"/>
    <row r="1032546" customFormat="1"/>
    <row r="1032547" customFormat="1"/>
    <row r="1032548" customFormat="1"/>
    <row r="1032549" customFormat="1"/>
    <row r="1032550" customFormat="1"/>
    <row r="1032551" customFormat="1"/>
    <row r="1032552" customFormat="1"/>
    <row r="1032553" customFormat="1"/>
    <row r="1032554" customFormat="1"/>
    <row r="1032555" customFormat="1"/>
    <row r="1032556" customFormat="1"/>
    <row r="1032557" customFormat="1"/>
    <row r="1032558" customFormat="1"/>
    <row r="1032559" customFormat="1"/>
    <row r="1032560" customFormat="1"/>
    <row r="1032561" customFormat="1"/>
    <row r="1032562" customFormat="1"/>
    <row r="1032563" customFormat="1"/>
    <row r="1032564" customFormat="1"/>
    <row r="1032565" customFormat="1"/>
    <row r="1032566" customFormat="1"/>
    <row r="1032567" customFormat="1"/>
    <row r="1032568" customFormat="1"/>
    <row r="1032569" customFormat="1"/>
    <row r="1032570" customFormat="1"/>
    <row r="1032571" customFormat="1"/>
    <row r="1032572" customFormat="1"/>
    <row r="1032573" customFormat="1"/>
    <row r="1032574" customFormat="1"/>
    <row r="1032575" customFormat="1"/>
    <row r="1032576" customFormat="1"/>
    <row r="1032577" customFormat="1"/>
    <row r="1032578" customFormat="1"/>
    <row r="1032579" customFormat="1"/>
    <row r="1032580" customFormat="1"/>
    <row r="1032581" customFormat="1"/>
    <row r="1032582" customFormat="1"/>
    <row r="1032583" customFormat="1"/>
    <row r="1032584" customFormat="1"/>
    <row r="1032585" customFormat="1"/>
    <row r="1032586" customFormat="1"/>
    <row r="1032587" customFormat="1"/>
    <row r="1032588" customFormat="1"/>
    <row r="1032589" customFormat="1"/>
    <row r="1032590" customFormat="1"/>
    <row r="1032591" customFormat="1"/>
    <row r="1032592" customFormat="1"/>
    <row r="1032593" customFormat="1"/>
    <row r="1032594" customFormat="1"/>
    <row r="1032595" customFormat="1"/>
    <row r="1032596" customFormat="1"/>
    <row r="1032597" customFormat="1"/>
    <row r="1032598" customFormat="1"/>
    <row r="1032599" customFormat="1"/>
    <row r="1032600" customFormat="1"/>
    <row r="1032601" customFormat="1"/>
    <row r="1032602" customFormat="1"/>
    <row r="1032603" customFormat="1"/>
    <row r="1032604" customFormat="1"/>
    <row r="1032605" customFormat="1"/>
    <row r="1032606" customFormat="1"/>
    <row r="1032607" customFormat="1"/>
    <row r="1032608" customFormat="1"/>
    <row r="1032609" customFormat="1"/>
    <row r="1032610" customFormat="1"/>
    <row r="1032611" customFormat="1"/>
    <row r="1032612" customFormat="1"/>
    <row r="1032613" customFormat="1"/>
    <row r="1032614" customFormat="1"/>
    <row r="1032615" customFormat="1"/>
    <row r="1032616" customFormat="1"/>
    <row r="1032617" customFormat="1"/>
    <row r="1032618" customFormat="1"/>
    <row r="1032619" customFormat="1"/>
    <row r="1032620" customFormat="1"/>
    <row r="1032621" customFormat="1"/>
    <row r="1032622" customFormat="1"/>
    <row r="1032623" customFormat="1"/>
    <row r="1032624" customFormat="1"/>
    <row r="1032625" customFormat="1"/>
    <row r="1032626" customFormat="1"/>
    <row r="1032627" customFormat="1"/>
    <row r="1032628" customFormat="1"/>
    <row r="1032629" customFormat="1"/>
    <row r="1032630" customFormat="1"/>
    <row r="1032631" customFormat="1"/>
    <row r="1032632" customFormat="1"/>
    <row r="1032633" customFormat="1"/>
    <row r="1032634" customFormat="1"/>
    <row r="1032635" customFormat="1"/>
    <row r="1032636" customFormat="1"/>
    <row r="1032637" customFormat="1"/>
    <row r="1032638" customFormat="1"/>
    <row r="1032639" customFormat="1"/>
    <row r="1032640" customFormat="1"/>
    <row r="1032641" customFormat="1"/>
    <row r="1032642" customFormat="1"/>
    <row r="1032643" customFormat="1"/>
    <row r="1032644" customFormat="1"/>
    <row r="1032645" customFormat="1"/>
    <row r="1032646" customFormat="1"/>
    <row r="1032647" customFormat="1"/>
    <row r="1032648" customFormat="1"/>
    <row r="1032649" customFormat="1"/>
    <row r="1032650" customFormat="1"/>
    <row r="1032651" customFormat="1"/>
    <row r="1032652" customFormat="1"/>
    <row r="1032653" customFormat="1"/>
    <row r="1032654" customFormat="1"/>
    <row r="1032655" customFormat="1"/>
    <row r="1032656" customFormat="1"/>
    <row r="1032657" customFormat="1"/>
    <row r="1032658" customFormat="1"/>
    <row r="1032659" customFormat="1"/>
    <row r="1032660" customFormat="1"/>
    <row r="1032661" customFormat="1"/>
    <row r="1032662" customFormat="1"/>
    <row r="1032663" customFormat="1"/>
    <row r="1032664" customFormat="1"/>
    <row r="1032665" customFormat="1"/>
    <row r="1032666" customFormat="1"/>
    <row r="1032667" customFormat="1"/>
    <row r="1032668" customFormat="1"/>
    <row r="1032669" customFormat="1"/>
    <row r="1032670" customFormat="1"/>
    <row r="1032671" customFormat="1"/>
    <row r="1032672" customFormat="1"/>
    <row r="1032673" customFormat="1"/>
    <row r="1032674" customFormat="1"/>
    <row r="1032675" customFormat="1"/>
    <row r="1032676" customFormat="1"/>
    <row r="1032677" customFormat="1"/>
    <row r="1032678" customFormat="1"/>
    <row r="1032679" customFormat="1"/>
    <row r="1032680" customFormat="1"/>
    <row r="1032681" customFormat="1"/>
    <row r="1032682" customFormat="1"/>
    <row r="1032683" customFormat="1"/>
    <row r="1032684" customFormat="1"/>
    <row r="1032685" customFormat="1"/>
    <row r="1032686" customFormat="1"/>
    <row r="1032687" customFormat="1"/>
    <row r="1032688" customFormat="1"/>
    <row r="1032689" customFormat="1"/>
    <row r="1032690" customFormat="1"/>
    <row r="1032691" customFormat="1"/>
    <row r="1032692" customFormat="1"/>
    <row r="1032693" customFormat="1"/>
    <row r="1032694" customFormat="1"/>
    <row r="1032695" customFormat="1"/>
    <row r="1032696" customFormat="1"/>
    <row r="1032697" customFormat="1"/>
    <row r="1032698" customFormat="1"/>
    <row r="1032699" customFormat="1"/>
    <row r="1032700" customFormat="1"/>
    <row r="1032701" customFormat="1"/>
    <row r="1032702" customFormat="1"/>
    <row r="1032703" customFormat="1"/>
    <row r="1032704" customFormat="1"/>
    <row r="1032705" customFormat="1"/>
    <row r="1032706" customFormat="1"/>
    <row r="1032707" customFormat="1"/>
    <row r="1032708" customFormat="1"/>
    <row r="1032709" customFormat="1"/>
    <row r="1032710" customFormat="1"/>
    <row r="1032711" customFormat="1"/>
    <row r="1032712" customFormat="1"/>
    <row r="1032713" customFormat="1"/>
    <row r="1032714" customFormat="1"/>
    <row r="1032715" customFormat="1"/>
    <row r="1032716" customFormat="1"/>
    <row r="1032717" customFormat="1"/>
    <row r="1032718" customFormat="1"/>
    <row r="1032719" customFormat="1"/>
    <row r="1032720" customFormat="1"/>
    <row r="1032721" customFormat="1"/>
    <row r="1032722" customFormat="1"/>
    <row r="1032723" customFormat="1"/>
    <row r="1032724" customFormat="1"/>
    <row r="1032725" customFormat="1"/>
    <row r="1032726" customFormat="1"/>
    <row r="1032727" customFormat="1"/>
    <row r="1032728" customFormat="1"/>
    <row r="1032729" customFormat="1"/>
    <row r="1032730" customFormat="1"/>
    <row r="1032731" customFormat="1"/>
    <row r="1032732" customFormat="1"/>
    <row r="1032733" customFormat="1"/>
    <row r="1032734" customFormat="1"/>
    <row r="1032735" customFormat="1"/>
    <row r="1032736" customFormat="1"/>
    <row r="1032737" customFormat="1"/>
    <row r="1032738" customFormat="1"/>
    <row r="1032739" customFormat="1"/>
    <row r="1032740" customFormat="1"/>
    <row r="1032741" customFormat="1"/>
    <row r="1032742" customFormat="1"/>
    <row r="1032743" customFormat="1"/>
    <row r="1032744" customFormat="1"/>
    <row r="1032745" customFormat="1"/>
    <row r="1032746" customFormat="1"/>
    <row r="1032747" customFormat="1"/>
    <row r="1032748" customFormat="1"/>
    <row r="1032749" customFormat="1"/>
    <row r="1032750" customFormat="1"/>
    <row r="1032751" customFormat="1"/>
    <row r="1032752" customFormat="1"/>
    <row r="1032753" customFormat="1"/>
    <row r="1032754" customFormat="1"/>
    <row r="1032755" customFormat="1"/>
    <row r="1032756" customFormat="1"/>
    <row r="1032757" customFormat="1"/>
    <row r="1032758" customFormat="1"/>
    <row r="1032759" customFormat="1"/>
    <row r="1032760" customFormat="1"/>
    <row r="1032761" customFormat="1"/>
    <row r="1032762" customFormat="1"/>
    <row r="1032763" customFormat="1"/>
    <row r="1032764" customFormat="1"/>
    <row r="1032765" customFormat="1"/>
    <row r="1032766" customFormat="1"/>
    <row r="1032767" customFormat="1"/>
    <row r="1032768" customFormat="1"/>
    <row r="1032769" customFormat="1"/>
    <row r="1032770" customFormat="1"/>
    <row r="1032771" customFormat="1"/>
    <row r="1032772" customFormat="1"/>
    <row r="1032773" customFormat="1"/>
    <row r="1032774" customFormat="1"/>
    <row r="1032775" customFormat="1"/>
    <row r="1032776" customFormat="1"/>
    <row r="1032777" customFormat="1"/>
    <row r="1032778" customFormat="1"/>
    <row r="1032779" customFormat="1"/>
    <row r="1032780" customFormat="1"/>
    <row r="1032781" customFormat="1"/>
    <row r="1032782" customFormat="1"/>
    <row r="1032783" customFormat="1"/>
    <row r="1032784" customFormat="1"/>
    <row r="1032785" customFormat="1"/>
    <row r="1032786" customFormat="1"/>
    <row r="1032787" customFormat="1"/>
    <row r="1032788" customFormat="1"/>
    <row r="1032789" customFormat="1"/>
    <row r="1032790" customFormat="1"/>
    <row r="1032791" customFormat="1"/>
    <row r="1032792" customFormat="1"/>
    <row r="1032793" customFormat="1"/>
    <row r="1032794" customFormat="1"/>
    <row r="1032795" customFormat="1"/>
    <row r="1032796" customFormat="1"/>
    <row r="1032797" customFormat="1"/>
    <row r="1032798" customFormat="1"/>
    <row r="1032799" customFormat="1"/>
    <row r="1032800" customFormat="1"/>
    <row r="1032801" customFormat="1"/>
    <row r="1032802" customFormat="1"/>
    <row r="1032803" customFormat="1"/>
    <row r="1032804" customFormat="1"/>
    <row r="1032805" customFormat="1"/>
    <row r="1032806" customFormat="1"/>
    <row r="1032807" customFormat="1"/>
    <row r="1032808" customFormat="1"/>
    <row r="1032809" customFormat="1"/>
    <row r="1032810" customFormat="1"/>
    <row r="1032811" customFormat="1"/>
    <row r="1032812" customFormat="1"/>
    <row r="1032813" customFormat="1"/>
    <row r="1032814" customFormat="1"/>
    <row r="1032815" customFormat="1"/>
    <row r="1032816" customFormat="1"/>
    <row r="1032817" customFormat="1"/>
    <row r="1032818" customFormat="1"/>
    <row r="1032819" customFormat="1"/>
    <row r="1032820" customFormat="1"/>
    <row r="1032821" customFormat="1"/>
    <row r="1032822" customFormat="1"/>
    <row r="1032823" customFormat="1"/>
    <row r="1032824" customFormat="1"/>
    <row r="1032825" customFormat="1"/>
    <row r="1032826" customFormat="1"/>
    <row r="1032827" customFormat="1"/>
    <row r="1032828" customFormat="1"/>
    <row r="1032829" customFormat="1"/>
    <row r="1032830" customFormat="1"/>
    <row r="1032831" customFormat="1"/>
    <row r="1032832" customFormat="1"/>
    <row r="1032833" customFormat="1"/>
    <row r="1032834" customFormat="1"/>
    <row r="1032835" customFormat="1"/>
    <row r="1032836" customFormat="1"/>
    <row r="1032837" customFormat="1"/>
    <row r="1032838" customFormat="1"/>
    <row r="1032839" customFormat="1"/>
    <row r="1032840" customFormat="1"/>
    <row r="1032841" customFormat="1"/>
    <row r="1032842" customFormat="1"/>
    <row r="1032843" customFormat="1"/>
    <row r="1032844" customFormat="1"/>
    <row r="1032845" customFormat="1"/>
    <row r="1032846" customFormat="1"/>
    <row r="1032847" customFormat="1"/>
    <row r="1032848" customFormat="1"/>
    <row r="1032849" customFormat="1"/>
    <row r="1032850" customFormat="1"/>
    <row r="1032851" customFormat="1"/>
    <row r="1032852" customFormat="1"/>
    <row r="1032853" customFormat="1"/>
    <row r="1032854" customFormat="1"/>
    <row r="1032855" customFormat="1"/>
    <row r="1032856" customFormat="1"/>
    <row r="1032857" customFormat="1"/>
    <row r="1032858" customFormat="1"/>
    <row r="1032859" customFormat="1"/>
    <row r="1032860" customFormat="1"/>
    <row r="1032861" customFormat="1"/>
    <row r="1032862" customFormat="1"/>
    <row r="1032863" customFormat="1"/>
    <row r="1032864" customFormat="1"/>
    <row r="1032865" customFormat="1"/>
    <row r="1032866" customFormat="1"/>
    <row r="1032867" customFormat="1"/>
    <row r="1032868" customFormat="1"/>
    <row r="1032869" customFormat="1"/>
    <row r="1032870" customFormat="1"/>
    <row r="1032871" customFormat="1"/>
    <row r="1032872" customFormat="1"/>
    <row r="1032873" customFormat="1"/>
    <row r="1032874" customFormat="1"/>
    <row r="1032875" customFormat="1"/>
    <row r="1032876" customFormat="1"/>
    <row r="1032877" customFormat="1"/>
    <row r="1032878" customFormat="1"/>
    <row r="1032879" customFormat="1"/>
    <row r="1032880" customFormat="1"/>
    <row r="1032881" customFormat="1"/>
    <row r="1032882" customFormat="1"/>
    <row r="1032883" customFormat="1"/>
    <row r="1032884" customFormat="1"/>
    <row r="1032885" customFormat="1"/>
    <row r="1032886" customFormat="1"/>
    <row r="1032887" customFormat="1"/>
    <row r="1032888" customFormat="1"/>
    <row r="1032889" customFormat="1"/>
    <row r="1032890" customFormat="1"/>
    <row r="1032891" customFormat="1"/>
    <row r="1032892" customFormat="1"/>
    <row r="1032893" customFormat="1"/>
    <row r="1032894" customFormat="1"/>
    <row r="1032895" customFormat="1"/>
    <row r="1032896" customFormat="1"/>
    <row r="1032897" customFormat="1"/>
    <row r="1032898" customFormat="1"/>
    <row r="1032899" customFormat="1"/>
    <row r="1032900" customFormat="1"/>
    <row r="1032901" customFormat="1"/>
    <row r="1032902" customFormat="1"/>
    <row r="1032903" customFormat="1"/>
    <row r="1032904" customFormat="1"/>
    <row r="1032905" customFormat="1"/>
    <row r="1032906" customFormat="1"/>
    <row r="1032907" customFormat="1"/>
    <row r="1032908" customFormat="1"/>
    <row r="1032909" customFormat="1"/>
    <row r="1032910" customFormat="1"/>
    <row r="1032911" customFormat="1"/>
    <row r="1032912" customFormat="1"/>
    <row r="1032913" customFormat="1"/>
    <row r="1032914" customFormat="1"/>
    <row r="1032915" customFormat="1"/>
    <row r="1032916" customFormat="1"/>
    <row r="1032917" customFormat="1"/>
    <row r="1032918" customFormat="1"/>
    <row r="1032919" customFormat="1"/>
    <row r="1032920" customFormat="1"/>
    <row r="1032921" customFormat="1"/>
    <row r="1032922" customFormat="1"/>
    <row r="1032923" customFormat="1"/>
    <row r="1032924" customFormat="1"/>
    <row r="1032925" customFormat="1"/>
    <row r="1032926" customFormat="1"/>
    <row r="1032927" customFormat="1"/>
    <row r="1032928" customFormat="1"/>
    <row r="1032929" customFormat="1"/>
    <row r="1032930" customFormat="1"/>
    <row r="1032931" customFormat="1"/>
    <row r="1032932" customFormat="1"/>
    <row r="1032933" customFormat="1"/>
    <row r="1032934" customFormat="1"/>
    <row r="1032935" customFormat="1"/>
    <row r="1032936" customFormat="1"/>
    <row r="1032937" customFormat="1"/>
    <row r="1032938" customFormat="1"/>
    <row r="1032939" customFormat="1"/>
    <row r="1032940" customFormat="1"/>
    <row r="1032941" customFormat="1"/>
    <row r="1032942" customFormat="1"/>
    <row r="1032943" customFormat="1"/>
    <row r="1032944" customFormat="1"/>
    <row r="1032945" customFormat="1"/>
    <row r="1032946" customFormat="1"/>
    <row r="1032947" customFormat="1"/>
    <row r="1032948" customFormat="1"/>
    <row r="1032949" customFormat="1"/>
    <row r="1032950" customFormat="1"/>
    <row r="1032951" customFormat="1"/>
    <row r="1032952" customFormat="1"/>
    <row r="1032953" customFormat="1"/>
    <row r="1032954" customFormat="1"/>
    <row r="1032955" customFormat="1"/>
    <row r="1032956" customFormat="1"/>
    <row r="1032957" customFormat="1"/>
    <row r="1032958" customFormat="1"/>
    <row r="1032959" customFormat="1"/>
    <row r="1032960" customFormat="1"/>
    <row r="1032961" customFormat="1"/>
    <row r="1032962" customFormat="1"/>
    <row r="1032963" customFormat="1"/>
    <row r="1032964" customFormat="1"/>
    <row r="1032965" customFormat="1"/>
    <row r="1032966" customFormat="1"/>
    <row r="1032967" customFormat="1"/>
    <row r="1032968" customFormat="1"/>
    <row r="1032969" customFormat="1"/>
    <row r="1032970" customFormat="1"/>
    <row r="1032971" customFormat="1"/>
    <row r="1032972" customFormat="1"/>
    <row r="1032973" customFormat="1"/>
    <row r="1032974" customFormat="1"/>
    <row r="1032975" customFormat="1"/>
    <row r="1032976" customFormat="1"/>
    <row r="1032977" customFormat="1"/>
    <row r="1032978" customFormat="1"/>
    <row r="1032979" customFormat="1"/>
    <row r="1032980" customFormat="1"/>
    <row r="1032981" customFormat="1"/>
    <row r="1032982" customFormat="1"/>
    <row r="1032983" customFormat="1"/>
    <row r="1032984" customFormat="1"/>
    <row r="1032985" customFormat="1"/>
    <row r="1032986" customFormat="1"/>
    <row r="1032987" customFormat="1"/>
    <row r="1032988" customFormat="1"/>
    <row r="1032989" customFormat="1"/>
    <row r="1032990" customFormat="1"/>
    <row r="1032991" customFormat="1"/>
    <row r="1032992" customFormat="1"/>
    <row r="1032993" customFormat="1"/>
    <row r="1032994" customFormat="1"/>
    <row r="1032995" customFormat="1"/>
    <row r="1032996" customFormat="1"/>
    <row r="1032997" customFormat="1"/>
    <row r="1032998" customFormat="1"/>
    <row r="1032999" customFormat="1"/>
    <row r="1033000" customFormat="1"/>
    <row r="1033001" customFormat="1"/>
    <row r="1033002" customFormat="1"/>
    <row r="1033003" customFormat="1"/>
    <row r="1033004" customFormat="1"/>
    <row r="1033005" customFormat="1"/>
    <row r="1033006" customFormat="1"/>
    <row r="1033007" customFormat="1"/>
    <row r="1033008" customFormat="1"/>
    <row r="1033009" customFormat="1"/>
    <row r="1033010" customFormat="1"/>
    <row r="1033011" customFormat="1"/>
    <row r="1033012" customFormat="1"/>
    <row r="1033013" customFormat="1"/>
    <row r="1033014" customFormat="1"/>
    <row r="1033015" customFormat="1"/>
    <row r="1033016" customFormat="1"/>
    <row r="1033017" customFormat="1"/>
    <row r="1033018" customFormat="1"/>
    <row r="1033019" customFormat="1"/>
    <row r="1033020" customFormat="1"/>
    <row r="1033021" customFormat="1"/>
    <row r="1033022" customFormat="1"/>
    <row r="1033023" customFormat="1"/>
    <row r="1033024" customFormat="1"/>
    <row r="1033025" customFormat="1"/>
    <row r="1033026" customFormat="1"/>
    <row r="1033027" customFormat="1"/>
    <row r="1033028" customFormat="1"/>
    <row r="1033029" customFormat="1"/>
    <row r="1033030" customFormat="1"/>
    <row r="1033031" customFormat="1"/>
    <row r="1033032" customFormat="1"/>
    <row r="1033033" customFormat="1"/>
    <row r="1033034" customFormat="1"/>
    <row r="1033035" customFormat="1"/>
    <row r="1033036" customFormat="1"/>
    <row r="1033037" customFormat="1"/>
    <row r="1033038" customFormat="1"/>
    <row r="1033039" customFormat="1"/>
    <row r="1033040" customFormat="1"/>
    <row r="1033041" customFormat="1"/>
    <row r="1033042" customFormat="1"/>
    <row r="1033043" customFormat="1"/>
    <row r="1033044" customFormat="1"/>
    <row r="1033045" customFormat="1"/>
    <row r="1033046" customFormat="1"/>
    <row r="1033047" customFormat="1"/>
    <row r="1033048" customFormat="1"/>
    <row r="1033049" customFormat="1"/>
    <row r="1033050" customFormat="1"/>
    <row r="1033051" customFormat="1"/>
    <row r="1033052" customFormat="1"/>
    <row r="1033053" customFormat="1"/>
    <row r="1033054" customFormat="1"/>
    <row r="1033055" customFormat="1"/>
    <row r="1033056" customFormat="1"/>
    <row r="1033057" customFormat="1"/>
    <row r="1033058" customFormat="1"/>
    <row r="1033059" customFormat="1"/>
    <row r="1033060" customFormat="1"/>
    <row r="1033061" customFormat="1"/>
    <row r="1033062" customFormat="1"/>
    <row r="1033063" customFormat="1"/>
    <row r="1033064" customFormat="1"/>
    <row r="1033065" customFormat="1"/>
    <row r="1033066" customFormat="1"/>
    <row r="1033067" customFormat="1"/>
    <row r="1033068" customFormat="1"/>
    <row r="1033069" customFormat="1"/>
    <row r="1033070" customFormat="1"/>
    <row r="1033071" customFormat="1"/>
    <row r="1033072" customFormat="1"/>
    <row r="1033073" customFormat="1"/>
    <row r="1033074" customFormat="1"/>
    <row r="1033075" customFormat="1"/>
    <row r="1033076" customFormat="1"/>
    <row r="1033077" customFormat="1"/>
    <row r="1033078" customFormat="1"/>
    <row r="1033079" customFormat="1"/>
    <row r="1033080" customFormat="1"/>
    <row r="1033081" customFormat="1"/>
    <row r="1033082" customFormat="1"/>
    <row r="1033083" customFormat="1"/>
    <row r="1033084" customFormat="1"/>
    <row r="1033085" customFormat="1"/>
    <row r="1033086" customFormat="1"/>
    <row r="1033087" customFormat="1"/>
    <row r="1033088" customFormat="1"/>
    <row r="1033089" customFormat="1"/>
    <row r="1033090" customFormat="1"/>
    <row r="1033091" customFormat="1"/>
    <row r="1033092" customFormat="1"/>
    <row r="1033093" customFormat="1"/>
    <row r="1033094" customFormat="1"/>
    <row r="1033095" customFormat="1"/>
    <row r="1033096" customFormat="1"/>
    <row r="1033097" customFormat="1"/>
    <row r="1033098" customFormat="1"/>
    <row r="1033099" customFormat="1"/>
    <row r="1033100" customFormat="1"/>
    <row r="1033101" customFormat="1"/>
    <row r="1033102" customFormat="1"/>
    <row r="1033103" customFormat="1"/>
    <row r="1033104" customFormat="1"/>
    <row r="1033105" customFormat="1"/>
    <row r="1033106" customFormat="1"/>
    <row r="1033107" customFormat="1"/>
    <row r="1033108" customFormat="1"/>
    <row r="1033109" customFormat="1"/>
    <row r="1033110" customFormat="1"/>
    <row r="1033111" customFormat="1"/>
    <row r="1033112" customFormat="1"/>
    <row r="1033113" customFormat="1"/>
    <row r="1033114" customFormat="1"/>
    <row r="1033115" customFormat="1"/>
    <row r="1033116" customFormat="1"/>
    <row r="1033117" customFormat="1"/>
    <row r="1033118" customFormat="1"/>
    <row r="1033119" customFormat="1"/>
    <row r="1033120" customFormat="1"/>
    <row r="1033121" customFormat="1"/>
    <row r="1033122" customFormat="1"/>
    <row r="1033123" customFormat="1"/>
    <row r="1033124" customFormat="1"/>
    <row r="1033125" customFormat="1"/>
    <row r="1033126" customFormat="1"/>
    <row r="1033127" customFormat="1"/>
    <row r="1033128" customFormat="1"/>
    <row r="1033129" customFormat="1"/>
    <row r="1033130" customFormat="1"/>
    <row r="1033131" customFormat="1"/>
    <row r="1033132" customFormat="1"/>
    <row r="1033133" customFormat="1"/>
    <row r="1033134" customFormat="1"/>
    <row r="1033135" customFormat="1"/>
    <row r="1033136" customFormat="1"/>
    <row r="1033137" customFormat="1"/>
    <row r="1033138" customFormat="1"/>
    <row r="1033139" customFormat="1"/>
    <row r="1033140" customFormat="1"/>
    <row r="1033141" customFormat="1"/>
    <row r="1033142" customFormat="1"/>
    <row r="1033143" customFormat="1"/>
    <row r="1033144" customFormat="1"/>
    <row r="1033145" customFormat="1"/>
    <row r="1033146" customFormat="1"/>
    <row r="1033147" customFormat="1"/>
    <row r="1033148" customFormat="1"/>
    <row r="1033149" customFormat="1"/>
    <row r="1033150" customFormat="1"/>
    <row r="1033151" customFormat="1"/>
    <row r="1033152" customFormat="1"/>
    <row r="1033153" customFormat="1"/>
    <row r="1033154" customFormat="1"/>
    <row r="1033155" customFormat="1"/>
    <row r="1033156" customFormat="1"/>
    <row r="1033157" customFormat="1"/>
    <row r="1033158" customFormat="1"/>
    <row r="1033159" customFormat="1"/>
    <row r="1033160" customFormat="1"/>
    <row r="1033161" customFormat="1"/>
    <row r="1033162" customFormat="1"/>
    <row r="1033163" customFormat="1"/>
    <row r="1033164" customFormat="1"/>
    <row r="1033165" customFormat="1"/>
    <row r="1033166" customFormat="1"/>
    <row r="1033167" customFormat="1"/>
    <row r="1033168" customFormat="1"/>
    <row r="1033169" customFormat="1"/>
    <row r="1033170" customFormat="1"/>
    <row r="1033171" customFormat="1"/>
    <row r="1033172" customFormat="1"/>
    <row r="1033173" customFormat="1"/>
    <row r="1033174" customFormat="1"/>
    <row r="1033175" customFormat="1"/>
    <row r="1033176" customFormat="1"/>
    <row r="1033177" customFormat="1"/>
    <row r="1033178" customFormat="1"/>
    <row r="1033179" customFormat="1"/>
    <row r="1033180" customFormat="1"/>
    <row r="1033181" customFormat="1"/>
    <row r="1033182" customFormat="1"/>
    <row r="1033183" customFormat="1"/>
    <row r="1033184" customFormat="1"/>
    <row r="1033185" customFormat="1"/>
    <row r="1033186" customFormat="1"/>
    <row r="1033187" customFormat="1"/>
    <row r="1033188" customFormat="1"/>
    <row r="1033189" customFormat="1"/>
    <row r="1033190" customFormat="1"/>
    <row r="1033191" customFormat="1"/>
    <row r="1033192" customFormat="1"/>
    <row r="1033193" customFormat="1"/>
    <row r="1033194" customFormat="1"/>
    <row r="1033195" customFormat="1"/>
    <row r="1033196" customFormat="1"/>
    <row r="1033197" customFormat="1"/>
    <row r="1033198" customFormat="1"/>
    <row r="1033199" customFormat="1"/>
    <row r="1033200" customFormat="1"/>
    <row r="1033201" customFormat="1"/>
    <row r="1033202" customFormat="1"/>
    <row r="1033203" customFormat="1"/>
    <row r="1033204" customFormat="1"/>
    <row r="1033205" customFormat="1"/>
    <row r="1033206" customFormat="1"/>
    <row r="1033207" customFormat="1"/>
    <row r="1033208" customFormat="1"/>
    <row r="1033209" customFormat="1"/>
    <row r="1033210" customFormat="1"/>
    <row r="1033211" customFormat="1"/>
    <row r="1033212" customFormat="1"/>
    <row r="1033213" customFormat="1"/>
    <row r="1033214" customFormat="1"/>
    <row r="1033215" customFormat="1"/>
    <row r="1033216" customFormat="1"/>
    <row r="1033217" customFormat="1"/>
    <row r="1033218" customFormat="1"/>
    <row r="1033219" customFormat="1"/>
    <row r="1033220" customFormat="1"/>
    <row r="1033221" customFormat="1"/>
    <row r="1033222" customFormat="1"/>
    <row r="1033223" customFormat="1"/>
    <row r="1033224" customFormat="1"/>
    <row r="1033225" customFormat="1"/>
    <row r="1033226" customFormat="1"/>
    <row r="1033227" customFormat="1"/>
    <row r="1033228" customFormat="1"/>
    <row r="1033229" customFormat="1"/>
    <row r="1033230" customFormat="1"/>
    <row r="1033231" customFormat="1"/>
    <row r="1033232" customFormat="1"/>
    <row r="1033233" customFormat="1"/>
    <row r="1033234" customFormat="1"/>
    <row r="1033235" customFormat="1"/>
    <row r="1033236" customFormat="1"/>
    <row r="1033237" customFormat="1"/>
    <row r="1033238" customFormat="1"/>
    <row r="1033239" customFormat="1"/>
    <row r="1033240" customFormat="1"/>
    <row r="1033241" customFormat="1"/>
    <row r="1033242" customFormat="1"/>
    <row r="1033243" customFormat="1"/>
    <row r="1033244" customFormat="1"/>
    <row r="1033245" customFormat="1"/>
    <row r="1033246" customFormat="1"/>
    <row r="1033247" customFormat="1"/>
    <row r="1033248" customFormat="1"/>
    <row r="1033249" customFormat="1"/>
    <row r="1033250" customFormat="1"/>
    <row r="1033251" customFormat="1"/>
    <row r="1033252" customFormat="1"/>
    <row r="1033253" customFormat="1"/>
    <row r="1033254" customFormat="1"/>
    <row r="1033255" customFormat="1"/>
    <row r="1033256" customFormat="1"/>
    <row r="1033257" customFormat="1"/>
    <row r="1033258" customFormat="1"/>
    <row r="1033259" customFormat="1"/>
    <row r="1033260" customFormat="1"/>
    <row r="1033261" customFormat="1"/>
    <row r="1033262" customFormat="1"/>
    <row r="1033263" customFormat="1"/>
    <row r="1033264" customFormat="1"/>
    <row r="1033265" customFormat="1"/>
    <row r="1033266" customFormat="1"/>
    <row r="1033267" customFormat="1"/>
    <row r="1033268" customFormat="1"/>
    <row r="1033269" customFormat="1"/>
    <row r="1033270" customFormat="1"/>
    <row r="1033271" customFormat="1"/>
    <row r="1033272" customFormat="1"/>
    <row r="1033273" customFormat="1"/>
    <row r="1033274" customFormat="1"/>
    <row r="1033275" customFormat="1"/>
    <row r="1033276" customFormat="1"/>
    <row r="1033277" customFormat="1"/>
    <row r="1033278" customFormat="1"/>
    <row r="1033279" customFormat="1"/>
    <row r="1033280" customFormat="1"/>
    <row r="1033281" customFormat="1"/>
    <row r="1033282" customFormat="1"/>
    <row r="1033283" customFormat="1"/>
    <row r="1033284" customFormat="1"/>
    <row r="1033285" customFormat="1"/>
    <row r="1033286" customFormat="1"/>
    <row r="1033287" customFormat="1"/>
    <row r="1033288" customFormat="1"/>
    <row r="1033289" customFormat="1"/>
    <row r="1033290" customFormat="1"/>
    <row r="1033291" customFormat="1"/>
    <row r="1033292" customFormat="1"/>
    <row r="1033293" customFormat="1"/>
    <row r="1033294" customFormat="1"/>
    <row r="1033295" customFormat="1"/>
    <row r="1033296" customFormat="1"/>
    <row r="1033297" customFormat="1"/>
    <row r="1033298" customFormat="1"/>
    <row r="1033299" customFormat="1"/>
    <row r="1033300" customFormat="1"/>
    <row r="1033301" customFormat="1"/>
    <row r="1033302" customFormat="1"/>
    <row r="1033303" customFormat="1"/>
    <row r="1033304" customFormat="1"/>
    <row r="1033305" customFormat="1"/>
    <row r="1033306" customFormat="1"/>
    <row r="1033307" customFormat="1"/>
    <row r="1033308" customFormat="1"/>
    <row r="1033309" customFormat="1"/>
    <row r="1033310" customFormat="1"/>
    <row r="1033311" customFormat="1"/>
    <row r="1033312" customFormat="1"/>
    <row r="1033313" customFormat="1"/>
    <row r="1033314" customFormat="1"/>
    <row r="1033315" customFormat="1"/>
    <row r="1033316" customFormat="1"/>
    <row r="1033317" customFormat="1"/>
    <row r="1033318" customFormat="1"/>
    <row r="1033319" customFormat="1"/>
    <row r="1033320" customFormat="1"/>
    <row r="1033321" customFormat="1"/>
    <row r="1033322" customFormat="1"/>
    <row r="1033323" customFormat="1"/>
    <row r="1033324" customFormat="1"/>
    <row r="1033325" customFormat="1"/>
    <row r="1033326" customFormat="1"/>
    <row r="1033327" customFormat="1"/>
    <row r="1033328" customFormat="1"/>
    <row r="1033329" customFormat="1"/>
    <row r="1033330" customFormat="1"/>
    <row r="1033331" customFormat="1"/>
    <row r="1033332" customFormat="1"/>
    <row r="1033333" customFormat="1"/>
    <row r="1033334" customFormat="1"/>
    <row r="1033335" customFormat="1"/>
    <row r="1033336" customFormat="1"/>
    <row r="1033337" customFormat="1"/>
    <row r="1033338" customFormat="1"/>
    <row r="1033339" customFormat="1"/>
    <row r="1033340" customFormat="1"/>
    <row r="1033341" customFormat="1"/>
    <row r="1033342" customFormat="1"/>
    <row r="1033343" customFormat="1"/>
    <row r="1033344" customFormat="1"/>
    <row r="1033345" customFormat="1"/>
    <row r="1033346" customFormat="1"/>
    <row r="1033347" customFormat="1"/>
    <row r="1033348" customFormat="1"/>
    <row r="1033349" customFormat="1"/>
    <row r="1033350" customFormat="1"/>
    <row r="1033351" customFormat="1"/>
    <row r="1033352" customFormat="1"/>
    <row r="1033353" customFormat="1"/>
    <row r="1033354" customFormat="1"/>
    <row r="1033355" customFormat="1"/>
    <row r="1033356" customFormat="1"/>
    <row r="1033357" customFormat="1"/>
    <row r="1033358" customFormat="1"/>
    <row r="1033359" customFormat="1"/>
    <row r="1033360" customFormat="1"/>
    <row r="1033361" customFormat="1"/>
    <row r="1033362" customFormat="1"/>
    <row r="1033363" customFormat="1"/>
    <row r="1033364" customFormat="1"/>
    <row r="1033365" customFormat="1"/>
    <row r="1033366" customFormat="1"/>
    <row r="1033367" customFormat="1"/>
    <row r="1033368" customFormat="1"/>
    <row r="1033369" customFormat="1"/>
    <row r="1033370" customFormat="1"/>
    <row r="1033371" customFormat="1"/>
    <row r="1033372" customFormat="1"/>
    <row r="1033373" customFormat="1"/>
    <row r="1033374" customFormat="1"/>
    <row r="1033375" customFormat="1"/>
    <row r="1033376" customFormat="1"/>
    <row r="1033377" customFormat="1"/>
    <row r="1033378" customFormat="1"/>
    <row r="1033379" customFormat="1"/>
    <row r="1033380" customFormat="1"/>
    <row r="1033381" customFormat="1"/>
    <row r="1033382" customFormat="1"/>
    <row r="1033383" customFormat="1"/>
    <row r="1033384" customFormat="1"/>
    <row r="1033385" customFormat="1"/>
    <row r="1033386" customFormat="1"/>
    <row r="1033387" customFormat="1"/>
    <row r="1033388" customFormat="1"/>
    <row r="1033389" customFormat="1"/>
    <row r="1033390" customFormat="1"/>
    <row r="1033391" customFormat="1"/>
    <row r="1033392" customFormat="1"/>
    <row r="1033393" customFormat="1"/>
    <row r="1033394" customFormat="1"/>
    <row r="1033395" customFormat="1"/>
    <row r="1033396" customFormat="1"/>
    <row r="1033397" customFormat="1"/>
    <row r="1033398" customFormat="1"/>
    <row r="1033399" customFormat="1"/>
    <row r="1033400" customFormat="1"/>
    <row r="1033401" customFormat="1"/>
    <row r="1033402" customFormat="1"/>
    <row r="1033403" customFormat="1"/>
    <row r="1033404" customFormat="1"/>
    <row r="1033405" customFormat="1"/>
    <row r="1033406" customFormat="1"/>
    <row r="1033407" customFormat="1"/>
    <row r="1033408" customFormat="1"/>
    <row r="1033409" customFormat="1"/>
    <row r="1033410" customFormat="1"/>
    <row r="1033411" customFormat="1"/>
    <row r="1033412" customFormat="1"/>
    <row r="1033413" customFormat="1"/>
    <row r="1033414" customFormat="1"/>
    <row r="1033415" customFormat="1"/>
    <row r="1033416" customFormat="1"/>
    <row r="1033417" customFormat="1"/>
    <row r="1033418" customFormat="1"/>
    <row r="1033419" customFormat="1"/>
    <row r="1033420" customFormat="1"/>
    <row r="1033421" customFormat="1"/>
    <row r="1033422" customFormat="1"/>
    <row r="1033423" customFormat="1"/>
    <row r="1033424" customFormat="1"/>
    <row r="1033425" customFormat="1"/>
    <row r="1033426" customFormat="1"/>
    <row r="1033427" customFormat="1"/>
    <row r="1033428" customFormat="1"/>
    <row r="1033429" customFormat="1"/>
    <row r="1033430" customFormat="1"/>
    <row r="1033431" customFormat="1"/>
    <row r="1033432" customFormat="1"/>
    <row r="1033433" customFormat="1"/>
    <row r="1033434" customFormat="1"/>
    <row r="1033435" customFormat="1"/>
    <row r="1033436" customFormat="1"/>
    <row r="1033437" customFormat="1"/>
    <row r="1033438" customFormat="1"/>
    <row r="1033439" customFormat="1"/>
    <row r="1033440" customFormat="1"/>
    <row r="1033441" customFormat="1"/>
    <row r="1033442" customFormat="1"/>
    <row r="1033443" customFormat="1"/>
    <row r="1033444" customFormat="1"/>
    <row r="1033445" customFormat="1"/>
    <row r="1033446" customFormat="1"/>
    <row r="1033447" customFormat="1"/>
    <row r="1033448" customFormat="1"/>
    <row r="1033449" customFormat="1"/>
    <row r="1033450" customFormat="1"/>
    <row r="1033451" customFormat="1"/>
    <row r="1033452" customFormat="1"/>
    <row r="1033453" customFormat="1"/>
    <row r="1033454" customFormat="1"/>
    <row r="1033455" customFormat="1"/>
    <row r="1033456" customFormat="1"/>
    <row r="1033457" customFormat="1"/>
    <row r="1033458" customFormat="1"/>
    <row r="1033459" customFormat="1"/>
    <row r="1033460" customFormat="1"/>
    <row r="1033461" customFormat="1"/>
    <row r="1033462" customFormat="1"/>
    <row r="1033463" customFormat="1"/>
    <row r="1033464" customFormat="1"/>
    <row r="1033465" customFormat="1"/>
    <row r="1033466" customFormat="1"/>
    <row r="1033467" customFormat="1"/>
    <row r="1033468" customFormat="1"/>
    <row r="1033469" customFormat="1"/>
    <row r="1033470" customFormat="1"/>
    <row r="1033471" customFormat="1"/>
    <row r="1033472" customFormat="1"/>
    <row r="1033473" customFormat="1"/>
    <row r="1033474" customFormat="1"/>
    <row r="1033475" customFormat="1"/>
    <row r="1033476" customFormat="1"/>
    <row r="1033477" customFormat="1"/>
    <row r="1033478" customFormat="1"/>
    <row r="1033479" customFormat="1"/>
    <row r="1033480" customFormat="1"/>
    <row r="1033481" customFormat="1"/>
    <row r="1033482" customFormat="1"/>
    <row r="1033483" customFormat="1"/>
    <row r="1033484" customFormat="1"/>
    <row r="1033485" customFormat="1"/>
    <row r="1033486" customFormat="1"/>
    <row r="1033487" customFormat="1"/>
    <row r="1033488" customFormat="1"/>
    <row r="1033489" customFormat="1"/>
    <row r="1033490" customFormat="1"/>
    <row r="1033491" customFormat="1"/>
    <row r="1033492" customFormat="1"/>
    <row r="1033493" customFormat="1"/>
    <row r="1033494" customFormat="1"/>
    <row r="1033495" customFormat="1"/>
    <row r="1033496" customFormat="1"/>
    <row r="1033497" customFormat="1"/>
    <row r="1033498" customFormat="1"/>
    <row r="1033499" customFormat="1"/>
    <row r="1033500" customFormat="1"/>
    <row r="1033501" customFormat="1"/>
    <row r="1033502" customFormat="1"/>
    <row r="1033503" customFormat="1"/>
    <row r="1033504" customFormat="1"/>
    <row r="1033505" customFormat="1"/>
    <row r="1033506" customFormat="1"/>
    <row r="1033507" customFormat="1"/>
    <row r="1033508" customFormat="1"/>
    <row r="1033509" customFormat="1"/>
    <row r="1033510" customFormat="1"/>
    <row r="1033511" customFormat="1"/>
    <row r="1033512" customFormat="1"/>
    <row r="1033513" customFormat="1"/>
    <row r="1033514" customFormat="1"/>
    <row r="1033515" customFormat="1"/>
    <row r="1033516" customFormat="1"/>
    <row r="1033517" customFormat="1"/>
    <row r="1033518" customFormat="1"/>
    <row r="1033519" customFormat="1"/>
    <row r="1033520" customFormat="1"/>
    <row r="1033521" customFormat="1"/>
    <row r="1033522" customFormat="1"/>
    <row r="1033523" customFormat="1"/>
    <row r="1033524" customFormat="1"/>
    <row r="1033525" customFormat="1"/>
    <row r="1033526" customFormat="1"/>
    <row r="1033527" customFormat="1"/>
    <row r="1033528" customFormat="1"/>
    <row r="1033529" customFormat="1"/>
    <row r="1033530" customFormat="1"/>
    <row r="1033531" customFormat="1"/>
    <row r="1033532" customFormat="1"/>
    <row r="1033533" customFormat="1"/>
    <row r="1033534" customFormat="1"/>
    <row r="1033535" customFormat="1"/>
    <row r="1033536" customFormat="1"/>
    <row r="1033537" customFormat="1"/>
    <row r="1033538" customFormat="1"/>
    <row r="1033539" customFormat="1"/>
    <row r="1033540" customFormat="1"/>
    <row r="1033541" customFormat="1"/>
    <row r="1033542" customFormat="1"/>
    <row r="1033543" customFormat="1"/>
    <row r="1033544" customFormat="1"/>
    <row r="1033545" customFormat="1"/>
    <row r="1033546" customFormat="1"/>
    <row r="1033547" customFormat="1"/>
    <row r="1033548" customFormat="1"/>
    <row r="1033549" customFormat="1"/>
    <row r="1033550" customFormat="1"/>
    <row r="1033551" customFormat="1"/>
    <row r="1033552" customFormat="1"/>
    <row r="1033553" customFormat="1"/>
    <row r="1033554" customFormat="1"/>
    <row r="1033555" customFormat="1"/>
    <row r="1033556" customFormat="1"/>
    <row r="1033557" customFormat="1"/>
    <row r="1033558" customFormat="1"/>
    <row r="1033559" customFormat="1"/>
    <row r="1033560" customFormat="1"/>
    <row r="1033561" customFormat="1"/>
    <row r="1033562" customFormat="1"/>
    <row r="1033563" customFormat="1"/>
    <row r="1033564" customFormat="1"/>
    <row r="1033565" customFormat="1"/>
    <row r="1033566" customFormat="1"/>
    <row r="1033567" customFormat="1"/>
    <row r="1033568" customFormat="1"/>
    <row r="1033569" customFormat="1"/>
    <row r="1033570" customFormat="1"/>
    <row r="1033571" customFormat="1"/>
    <row r="1033572" customFormat="1"/>
    <row r="1033573" customFormat="1"/>
    <row r="1033574" customFormat="1"/>
    <row r="1033575" customFormat="1"/>
    <row r="1033576" customFormat="1"/>
    <row r="1033577" customFormat="1"/>
    <row r="1033578" customFormat="1"/>
    <row r="1033579" customFormat="1"/>
    <row r="1033580" customFormat="1"/>
    <row r="1033581" customFormat="1"/>
    <row r="1033582" customFormat="1"/>
    <row r="1033583" customFormat="1"/>
    <row r="1033584" customFormat="1"/>
    <row r="1033585" customFormat="1"/>
    <row r="1033586" customFormat="1"/>
    <row r="1033587" customFormat="1"/>
    <row r="1033588" customFormat="1"/>
    <row r="1033589" customFormat="1"/>
    <row r="1033590" customFormat="1"/>
    <row r="1033591" customFormat="1"/>
    <row r="1033592" customFormat="1"/>
    <row r="1033593" customFormat="1"/>
    <row r="1033594" customFormat="1"/>
    <row r="1033595" customFormat="1"/>
    <row r="1033596" customFormat="1"/>
    <row r="1033597" customFormat="1"/>
    <row r="1033598" customFormat="1"/>
    <row r="1033599" customFormat="1"/>
    <row r="1033600" customFormat="1"/>
    <row r="1033601" customFormat="1"/>
    <row r="1033602" customFormat="1"/>
    <row r="1033603" customFormat="1"/>
    <row r="1033604" customFormat="1"/>
    <row r="1033605" customFormat="1"/>
    <row r="1033606" customFormat="1"/>
    <row r="1033607" customFormat="1"/>
    <row r="1033608" customFormat="1"/>
    <row r="1033609" customFormat="1"/>
    <row r="1033610" customFormat="1"/>
    <row r="1033611" customFormat="1"/>
    <row r="1033612" customFormat="1"/>
    <row r="1033613" customFormat="1"/>
    <row r="1033614" customFormat="1"/>
    <row r="1033615" customFormat="1"/>
    <row r="1033616" customFormat="1"/>
    <row r="1033617" customFormat="1"/>
    <row r="1033618" customFormat="1"/>
    <row r="1033619" customFormat="1"/>
    <row r="1033620" customFormat="1"/>
    <row r="1033621" customFormat="1"/>
    <row r="1033622" customFormat="1"/>
    <row r="1033623" customFormat="1"/>
    <row r="1033624" customFormat="1"/>
    <row r="1033625" customFormat="1"/>
    <row r="1033626" customFormat="1"/>
    <row r="1033627" customFormat="1"/>
    <row r="1033628" customFormat="1"/>
    <row r="1033629" customFormat="1"/>
    <row r="1033630" customFormat="1"/>
    <row r="1033631" customFormat="1"/>
    <row r="1033632" customFormat="1"/>
    <row r="1033633" customFormat="1"/>
    <row r="1033634" customFormat="1"/>
    <row r="1033635" customFormat="1"/>
    <row r="1033636" customFormat="1"/>
    <row r="1033637" customFormat="1"/>
    <row r="1033638" customFormat="1"/>
    <row r="1033639" customFormat="1"/>
    <row r="1033640" customFormat="1"/>
    <row r="1033641" customFormat="1"/>
    <row r="1033642" customFormat="1"/>
    <row r="1033643" customFormat="1"/>
    <row r="1033644" customFormat="1"/>
    <row r="1033645" customFormat="1"/>
    <row r="1033646" customFormat="1"/>
    <row r="1033647" customFormat="1"/>
    <row r="1033648" customFormat="1"/>
    <row r="1033649" customFormat="1"/>
    <row r="1033650" customFormat="1"/>
    <row r="1033651" customFormat="1"/>
    <row r="1033652" customFormat="1"/>
    <row r="1033653" customFormat="1"/>
    <row r="1033654" customFormat="1"/>
    <row r="1033655" customFormat="1"/>
    <row r="1033656" customFormat="1"/>
    <row r="1033657" customFormat="1"/>
    <row r="1033658" customFormat="1"/>
    <row r="1033659" customFormat="1"/>
    <row r="1033660" customFormat="1"/>
    <row r="1033661" customFormat="1"/>
    <row r="1033662" customFormat="1"/>
    <row r="1033663" customFormat="1"/>
    <row r="1033664" customFormat="1"/>
    <row r="1033665" customFormat="1"/>
    <row r="1033666" customFormat="1"/>
    <row r="1033667" customFormat="1"/>
    <row r="1033668" customFormat="1"/>
    <row r="1033669" customFormat="1"/>
    <row r="1033670" customFormat="1"/>
    <row r="1033671" customFormat="1"/>
    <row r="1033672" customFormat="1"/>
    <row r="1033673" customFormat="1"/>
    <row r="1033674" customFormat="1"/>
    <row r="1033675" customFormat="1"/>
    <row r="1033676" customFormat="1"/>
    <row r="1033677" customFormat="1"/>
    <row r="1033678" customFormat="1"/>
    <row r="1033679" customFormat="1"/>
    <row r="1033680" customFormat="1"/>
    <row r="1033681" customFormat="1"/>
    <row r="1033682" customFormat="1"/>
    <row r="1033683" customFormat="1"/>
    <row r="1033684" customFormat="1"/>
    <row r="1033685" customFormat="1"/>
    <row r="1033686" customFormat="1"/>
    <row r="1033687" customFormat="1"/>
    <row r="1033688" customFormat="1"/>
    <row r="1033689" customFormat="1"/>
    <row r="1033690" customFormat="1"/>
    <row r="1033691" customFormat="1"/>
    <row r="1033692" customFormat="1"/>
    <row r="1033693" customFormat="1"/>
    <row r="1033694" customFormat="1"/>
    <row r="1033695" customFormat="1"/>
    <row r="1033696" customFormat="1"/>
    <row r="1033697" customFormat="1"/>
    <row r="1033698" customFormat="1"/>
    <row r="1033699" customFormat="1"/>
    <row r="1033700" customFormat="1"/>
    <row r="1033701" customFormat="1"/>
    <row r="1033702" customFormat="1"/>
    <row r="1033703" customFormat="1"/>
    <row r="1033704" customFormat="1"/>
    <row r="1033705" customFormat="1"/>
    <row r="1033706" customFormat="1"/>
    <row r="1033707" customFormat="1"/>
    <row r="1033708" customFormat="1"/>
    <row r="1033709" customFormat="1"/>
    <row r="1033710" customFormat="1"/>
    <row r="1033711" customFormat="1"/>
    <row r="1033712" customFormat="1"/>
    <row r="1033713" customFormat="1"/>
    <row r="1033714" customFormat="1"/>
    <row r="1033715" customFormat="1"/>
    <row r="1033716" customFormat="1"/>
    <row r="1033717" customFormat="1"/>
    <row r="1033718" customFormat="1"/>
    <row r="1033719" customFormat="1"/>
    <row r="1033720" customFormat="1"/>
    <row r="1033721" customFormat="1"/>
    <row r="1033722" customFormat="1"/>
    <row r="1033723" customFormat="1"/>
    <row r="1033724" customFormat="1"/>
    <row r="1033725" customFormat="1"/>
    <row r="1033726" customFormat="1"/>
    <row r="1033727" customFormat="1"/>
    <row r="1033728" customFormat="1"/>
    <row r="1033729" customFormat="1"/>
    <row r="1033730" customFormat="1"/>
    <row r="1033731" customFormat="1"/>
    <row r="1033732" customFormat="1"/>
    <row r="1033733" customFormat="1"/>
    <row r="1033734" customFormat="1"/>
    <row r="1033735" customFormat="1"/>
    <row r="1033736" customFormat="1"/>
    <row r="1033737" customFormat="1"/>
    <row r="1033738" customFormat="1"/>
    <row r="1033739" customFormat="1"/>
    <row r="1033740" customFormat="1"/>
    <row r="1033741" customFormat="1"/>
    <row r="1033742" customFormat="1"/>
    <row r="1033743" customFormat="1"/>
    <row r="1033744" customFormat="1"/>
    <row r="1033745" customFormat="1"/>
    <row r="1033746" customFormat="1"/>
    <row r="1033747" customFormat="1"/>
    <row r="1033748" customFormat="1"/>
    <row r="1033749" customFormat="1"/>
    <row r="1033750" customFormat="1"/>
    <row r="1033751" customFormat="1"/>
    <row r="1033752" customFormat="1"/>
    <row r="1033753" customFormat="1"/>
    <row r="1033754" customFormat="1"/>
    <row r="1033755" customFormat="1"/>
    <row r="1033756" customFormat="1"/>
    <row r="1033757" customFormat="1"/>
    <row r="1033758" customFormat="1"/>
    <row r="1033759" customFormat="1"/>
    <row r="1033760" customFormat="1"/>
    <row r="1033761" customFormat="1"/>
    <row r="1033762" customFormat="1"/>
    <row r="1033763" customFormat="1"/>
    <row r="1033764" customFormat="1"/>
    <row r="1033765" customFormat="1"/>
    <row r="1033766" customFormat="1"/>
    <row r="1033767" customFormat="1"/>
    <row r="1033768" customFormat="1"/>
    <row r="1033769" customFormat="1"/>
    <row r="1033770" customFormat="1"/>
    <row r="1033771" customFormat="1"/>
    <row r="1033772" customFormat="1"/>
    <row r="1033773" customFormat="1"/>
    <row r="1033774" customFormat="1"/>
    <row r="1033775" customFormat="1"/>
    <row r="1033776" customFormat="1"/>
    <row r="1033777" customFormat="1"/>
    <row r="1033778" customFormat="1"/>
    <row r="1033779" customFormat="1"/>
    <row r="1033780" customFormat="1"/>
    <row r="1033781" customFormat="1"/>
    <row r="1033782" customFormat="1"/>
    <row r="1033783" customFormat="1"/>
    <row r="1033784" customFormat="1"/>
    <row r="1033785" customFormat="1"/>
    <row r="1033786" customFormat="1"/>
    <row r="1033787" customFormat="1"/>
    <row r="1033788" customFormat="1"/>
    <row r="1033789" customFormat="1"/>
    <row r="1033790" customFormat="1"/>
    <row r="1033791" customFormat="1"/>
    <row r="1033792" customFormat="1"/>
    <row r="1033793" customFormat="1"/>
    <row r="1033794" customFormat="1"/>
    <row r="1033795" customFormat="1"/>
    <row r="1033796" customFormat="1"/>
    <row r="1033797" customFormat="1"/>
    <row r="1033798" customFormat="1"/>
    <row r="1033799" customFormat="1"/>
    <row r="1033800" customFormat="1"/>
    <row r="1033801" customFormat="1"/>
    <row r="1033802" customFormat="1"/>
    <row r="1033803" customFormat="1"/>
    <row r="1033804" customFormat="1"/>
    <row r="1033805" customFormat="1"/>
    <row r="1033806" customFormat="1"/>
    <row r="1033807" customFormat="1"/>
    <row r="1033808" customFormat="1"/>
    <row r="1033809" customFormat="1"/>
    <row r="1033810" customFormat="1"/>
    <row r="1033811" customFormat="1"/>
    <row r="1033812" customFormat="1"/>
    <row r="1033813" customFormat="1"/>
    <row r="1033814" customFormat="1"/>
    <row r="1033815" customFormat="1"/>
    <row r="1033816" customFormat="1"/>
    <row r="1033817" customFormat="1"/>
    <row r="1033818" customFormat="1"/>
    <row r="1033819" customFormat="1"/>
    <row r="1033820" customFormat="1"/>
    <row r="1033821" customFormat="1"/>
    <row r="1033822" customFormat="1"/>
    <row r="1033823" customFormat="1"/>
    <row r="1033824" customFormat="1"/>
    <row r="1033825" customFormat="1"/>
    <row r="1033826" customFormat="1"/>
    <row r="1033827" customFormat="1"/>
    <row r="1033828" customFormat="1"/>
    <row r="1033829" customFormat="1"/>
    <row r="1033830" customFormat="1"/>
    <row r="1033831" customFormat="1"/>
    <row r="1033832" customFormat="1"/>
    <row r="1033833" customFormat="1"/>
    <row r="1033834" customFormat="1"/>
    <row r="1033835" customFormat="1"/>
    <row r="1033836" customFormat="1"/>
    <row r="1033837" customFormat="1"/>
    <row r="1033838" customFormat="1"/>
    <row r="1033839" customFormat="1"/>
    <row r="1033840" customFormat="1"/>
    <row r="1033841" customFormat="1"/>
    <row r="1033842" customFormat="1"/>
    <row r="1033843" customFormat="1"/>
    <row r="1033844" customFormat="1"/>
    <row r="1033845" customFormat="1"/>
    <row r="1033846" customFormat="1"/>
    <row r="1033847" customFormat="1"/>
    <row r="1033848" customFormat="1"/>
    <row r="1033849" customFormat="1"/>
    <row r="1033850" customFormat="1"/>
    <row r="1033851" customFormat="1"/>
    <row r="1033852" customFormat="1"/>
    <row r="1033853" customFormat="1"/>
    <row r="1033854" customFormat="1"/>
    <row r="1033855" customFormat="1"/>
    <row r="1033856" customFormat="1"/>
    <row r="1033857" customFormat="1"/>
    <row r="1033858" customFormat="1"/>
    <row r="1033859" customFormat="1"/>
    <row r="1033860" customFormat="1"/>
    <row r="1033861" customFormat="1"/>
    <row r="1033862" customFormat="1"/>
    <row r="1033863" customFormat="1"/>
    <row r="1033864" customFormat="1"/>
    <row r="1033865" customFormat="1"/>
    <row r="1033866" customFormat="1"/>
    <row r="1033867" customFormat="1"/>
    <row r="1033868" customFormat="1"/>
    <row r="1033869" customFormat="1"/>
    <row r="1033870" customFormat="1"/>
    <row r="1033871" customFormat="1"/>
    <row r="1033872" customFormat="1"/>
    <row r="1033873" customFormat="1"/>
    <row r="1033874" customFormat="1"/>
    <row r="1033875" customFormat="1"/>
    <row r="1033876" customFormat="1"/>
    <row r="1033877" customFormat="1"/>
    <row r="1033878" customFormat="1"/>
    <row r="1033879" customFormat="1"/>
    <row r="1033880" customFormat="1"/>
    <row r="1033881" customFormat="1"/>
    <row r="1033882" customFormat="1"/>
    <row r="1033883" customFormat="1"/>
    <row r="1033884" customFormat="1"/>
    <row r="1033885" customFormat="1"/>
    <row r="1033886" customFormat="1"/>
    <row r="1033887" customFormat="1"/>
    <row r="1033888" customFormat="1"/>
    <row r="1033889" customFormat="1"/>
    <row r="1033890" customFormat="1"/>
    <row r="1033891" customFormat="1"/>
    <row r="1033892" customFormat="1"/>
    <row r="1033893" customFormat="1"/>
    <row r="1033894" customFormat="1"/>
    <row r="1033895" customFormat="1"/>
    <row r="1033896" customFormat="1"/>
    <row r="1033897" customFormat="1"/>
    <row r="1033898" customFormat="1"/>
    <row r="1033899" customFormat="1"/>
    <row r="1033900" customFormat="1"/>
    <row r="1033901" customFormat="1"/>
    <row r="1033902" customFormat="1"/>
    <row r="1033903" customFormat="1"/>
    <row r="1033904" customFormat="1"/>
    <row r="1033905" customFormat="1"/>
    <row r="1033906" customFormat="1"/>
    <row r="1033907" customFormat="1"/>
    <row r="1033908" customFormat="1"/>
    <row r="1033909" customFormat="1"/>
    <row r="1033910" customFormat="1"/>
    <row r="1033911" customFormat="1"/>
    <row r="1033912" customFormat="1"/>
    <row r="1033913" customFormat="1"/>
    <row r="1033914" customFormat="1"/>
    <row r="1033915" customFormat="1"/>
    <row r="1033916" customFormat="1"/>
    <row r="1033917" customFormat="1"/>
    <row r="1033918" customFormat="1"/>
    <row r="1033919" customFormat="1"/>
    <row r="1033920" customFormat="1"/>
    <row r="1033921" customFormat="1"/>
    <row r="1033922" customFormat="1"/>
    <row r="1033923" customFormat="1"/>
    <row r="1033924" customFormat="1"/>
    <row r="1033925" customFormat="1"/>
    <row r="1033926" customFormat="1"/>
    <row r="1033927" customFormat="1"/>
    <row r="1033928" customFormat="1"/>
    <row r="1033929" customFormat="1"/>
    <row r="1033930" customFormat="1"/>
    <row r="1033931" customFormat="1"/>
    <row r="1033932" customFormat="1"/>
    <row r="1033933" customFormat="1"/>
    <row r="1033934" customFormat="1"/>
    <row r="1033935" customFormat="1"/>
    <row r="1033936" customFormat="1"/>
    <row r="1033937" customFormat="1"/>
    <row r="1033938" customFormat="1"/>
    <row r="1033939" customFormat="1"/>
    <row r="1033940" customFormat="1"/>
    <row r="1033941" customFormat="1"/>
    <row r="1033942" customFormat="1"/>
    <row r="1033943" customFormat="1"/>
    <row r="1033944" customFormat="1"/>
    <row r="1033945" customFormat="1"/>
    <row r="1033946" customFormat="1"/>
    <row r="1033947" customFormat="1"/>
    <row r="1033948" customFormat="1"/>
    <row r="1033949" customFormat="1"/>
    <row r="1033950" customFormat="1"/>
    <row r="1033951" customFormat="1"/>
    <row r="1033952" customFormat="1"/>
    <row r="1033953" customFormat="1"/>
    <row r="1033954" customFormat="1"/>
    <row r="1033955" customFormat="1"/>
    <row r="1033956" customFormat="1"/>
    <row r="1033957" customFormat="1"/>
    <row r="1033958" customFormat="1"/>
    <row r="1033959" customFormat="1"/>
    <row r="1033960" customFormat="1"/>
    <row r="1033961" customFormat="1"/>
    <row r="1033962" customFormat="1"/>
    <row r="1033963" customFormat="1"/>
    <row r="1033964" customFormat="1"/>
    <row r="1033965" customFormat="1"/>
    <row r="1033966" customFormat="1"/>
    <row r="1033967" customFormat="1"/>
    <row r="1033968" customFormat="1"/>
    <row r="1033969" customFormat="1"/>
    <row r="1033970" customFormat="1"/>
    <row r="1033971" customFormat="1"/>
    <row r="1033972" customFormat="1"/>
    <row r="1033973" customFormat="1"/>
    <row r="1033974" customFormat="1"/>
    <row r="1033975" customFormat="1"/>
    <row r="1033976" customFormat="1"/>
    <row r="1033977" customFormat="1"/>
    <row r="1033978" customFormat="1"/>
    <row r="1033979" customFormat="1"/>
    <row r="1033980" customFormat="1"/>
    <row r="1033981" customFormat="1"/>
    <row r="1033982" customFormat="1"/>
    <row r="1033983" customFormat="1"/>
    <row r="1033984" customFormat="1"/>
    <row r="1033985" customFormat="1"/>
    <row r="1033986" customFormat="1"/>
    <row r="1033987" customFormat="1"/>
    <row r="1033988" customFormat="1"/>
    <row r="1033989" customFormat="1"/>
    <row r="1033990" customFormat="1"/>
    <row r="1033991" customFormat="1"/>
    <row r="1033992" customFormat="1"/>
    <row r="1033993" customFormat="1"/>
    <row r="1033994" customFormat="1"/>
    <row r="1033995" customFormat="1"/>
    <row r="1033996" customFormat="1"/>
    <row r="1033997" customFormat="1"/>
    <row r="1033998" customFormat="1"/>
    <row r="1033999" customFormat="1"/>
    <row r="1034000" customFormat="1"/>
    <row r="1034001" customFormat="1"/>
    <row r="1034002" customFormat="1"/>
    <row r="1034003" customFormat="1"/>
    <row r="1034004" customFormat="1"/>
    <row r="1034005" customFormat="1"/>
    <row r="1034006" customFormat="1"/>
    <row r="1034007" customFormat="1"/>
    <row r="1034008" customFormat="1"/>
    <row r="1034009" customFormat="1"/>
    <row r="1034010" customFormat="1"/>
    <row r="1034011" customFormat="1"/>
    <row r="1034012" customFormat="1"/>
    <row r="1034013" customFormat="1"/>
    <row r="1034014" customFormat="1"/>
    <row r="1034015" customFormat="1"/>
    <row r="1034016" customFormat="1"/>
    <row r="1034017" customFormat="1"/>
    <row r="1034018" customFormat="1"/>
    <row r="1034019" customFormat="1"/>
    <row r="1034020" customFormat="1"/>
    <row r="1034021" customFormat="1"/>
    <row r="1034022" customFormat="1"/>
    <row r="1034023" customFormat="1"/>
    <row r="1034024" customFormat="1"/>
    <row r="1034025" customFormat="1"/>
    <row r="1034026" customFormat="1"/>
    <row r="1034027" customFormat="1"/>
    <row r="1034028" customFormat="1"/>
    <row r="1034029" customFormat="1"/>
    <row r="1034030" customFormat="1"/>
    <row r="1034031" customFormat="1"/>
    <row r="1034032" customFormat="1"/>
    <row r="1034033" customFormat="1"/>
    <row r="1034034" customFormat="1"/>
    <row r="1034035" customFormat="1"/>
    <row r="1034036" customFormat="1"/>
    <row r="1034037" customFormat="1"/>
    <row r="1034038" customFormat="1"/>
    <row r="1034039" customFormat="1"/>
    <row r="1034040" customFormat="1"/>
    <row r="1034041" customFormat="1"/>
    <row r="1034042" customFormat="1"/>
    <row r="1034043" customFormat="1"/>
    <row r="1034044" customFormat="1"/>
    <row r="1034045" customFormat="1"/>
    <row r="1034046" customFormat="1"/>
    <row r="1034047" customFormat="1"/>
    <row r="1034048" customFormat="1"/>
    <row r="1034049" customFormat="1"/>
    <row r="1034050" customFormat="1"/>
    <row r="1034051" customFormat="1"/>
    <row r="1034052" customFormat="1"/>
    <row r="1034053" customFormat="1"/>
    <row r="1034054" customFormat="1"/>
    <row r="1034055" customFormat="1"/>
    <row r="1034056" customFormat="1"/>
    <row r="1034057" customFormat="1"/>
    <row r="1034058" customFormat="1"/>
    <row r="1034059" customFormat="1"/>
    <row r="1034060" customFormat="1"/>
    <row r="1034061" customFormat="1"/>
    <row r="1034062" customFormat="1"/>
    <row r="1034063" customFormat="1"/>
    <row r="1034064" customFormat="1"/>
    <row r="1034065" customFormat="1"/>
    <row r="1034066" customFormat="1"/>
    <row r="1034067" customFormat="1"/>
    <row r="1034068" customFormat="1"/>
    <row r="1034069" customFormat="1"/>
    <row r="1034070" customFormat="1"/>
    <row r="1034071" customFormat="1"/>
    <row r="1034072" customFormat="1"/>
    <row r="1034073" customFormat="1"/>
    <row r="1034074" customFormat="1"/>
    <row r="1034075" customFormat="1"/>
    <row r="1034076" customFormat="1"/>
    <row r="1034077" customFormat="1"/>
    <row r="1034078" customFormat="1"/>
    <row r="1034079" customFormat="1"/>
    <row r="1034080" customFormat="1"/>
    <row r="1034081" customFormat="1"/>
    <row r="1034082" customFormat="1"/>
    <row r="1034083" customFormat="1"/>
    <row r="1034084" customFormat="1"/>
    <row r="1034085" customFormat="1"/>
    <row r="1034086" customFormat="1"/>
    <row r="1034087" customFormat="1"/>
    <row r="1034088" customFormat="1"/>
    <row r="1034089" customFormat="1"/>
    <row r="1034090" customFormat="1"/>
    <row r="1034091" customFormat="1"/>
    <row r="1034092" customFormat="1"/>
    <row r="1034093" customFormat="1"/>
    <row r="1034094" customFormat="1"/>
    <row r="1034095" customFormat="1"/>
    <row r="1034096" customFormat="1"/>
    <row r="1034097" customFormat="1"/>
    <row r="1034098" customFormat="1"/>
    <row r="1034099" customFormat="1"/>
    <row r="1034100" customFormat="1"/>
    <row r="1034101" customFormat="1"/>
    <row r="1034102" customFormat="1"/>
    <row r="1034103" customFormat="1"/>
    <row r="1034104" customFormat="1"/>
    <row r="1034105" customFormat="1"/>
    <row r="1034106" customFormat="1"/>
    <row r="1034107" customFormat="1"/>
    <row r="1034108" customFormat="1"/>
    <row r="1034109" customFormat="1"/>
    <row r="1034110" customFormat="1"/>
    <row r="1034111" customFormat="1"/>
    <row r="1034112" customFormat="1"/>
    <row r="1034113" customFormat="1"/>
    <row r="1034114" customFormat="1"/>
    <row r="1034115" customFormat="1"/>
    <row r="1034116" customFormat="1"/>
    <row r="1034117" customFormat="1"/>
    <row r="1034118" customFormat="1"/>
    <row r="1034119" customFormat="1"/>
    <row r="1034120" customFormat="1"/>
    <row r="1034121" customFormat="1"/>
    <row r="1034122" customFormat="1"/>
    <row r="1034123" customFormat="1"/>
    <row r="1034124" customFormat="1"/>
    <row r="1034125" customFormat="1"/>
    <row r="1034126" customFormat="1"/>
    <row r="1034127" customFormat="1"/>
    <row r="1034128" customFormat="1"/>
    <row r="1034129" customFormat="1"/>
    <row r="1034130" customFormat="1"/>
    <row r="1034131" customFormat="1"/>
    <row r="1034132" customFormat="1"/>
    <row r="1034133" customFormat="1"/>
    <row r="1034134" customFormat="1"/>
    <row r="1034135" customFormat="1"/>
    <row r="1034136" customFormat="1"/>
    <row r="1034137" customFormat="1"/>
    <row r="1034138" customFormat="1"/>
    <row r="1034139" customFormat="1"/>
    <row r="1034140" customFormat="1"/>
    <row r="1034141" customFormat="1"/>
    <row r="1034142" customFormat="1"/>
    <row r="1034143" customFormat="1"/>
    <row r="1034144" customFormat="1"/>
    <row r="1034145" customFormat="1"/>
    <row r="1034146" customFormat="1"/>
    <row r="1034147" customFormat="1"/>
    <row r="1034148" customFormat="1"/>
    <row r="1034149" customFormat="1"/>
    <row r="1034150" customFormat="1"/>
    <row r="1034151" customFormat="1"/>
    <row r="1034152" customFormat="1"/>
    <row r="1034153" customFormat="1"/>
    <row r="1034154" customFormat="1"/>
    <row r="1034155" customFormat="1"/>
    <row r="1034156" customFormat="1"/>
    <row r="1034157" customFormat="1"/>
    <row r="1034158" customFormat="1"/>
    <row r="1034159" customFormat="1"/>
    <row r="1034160" customFormat="1"/>
    <row r="1034161" customFormat="1"/>
    <row r="1034162" customFormat="1"/>
    <row r="1034163" customFormat="1"/>
    <row r="1034164" customFormat="1"/>
    <row r="1034165" customFormat="1"/>
    <row r="1034166" customFormat="1"/>
    <row r="1034167" customFormat="1"/>
    <row r="1034168" customFormat="1"/>
    <row r="1034169" customFormat="1"/>
    <row r="1034170" customFormat="1"/>
    <row r="1034171" customFormat="1"/>
    <row r="1034172" customFormat="1"/>
    <row r="1034173" customFormat="1"/>
    <row r="1034174" customFormat="1"/>
    <row r="1034175" customFormat="1"/>
    <row r="1034176" customFormat="1"/>
    <row r="1034177" customFormat="1"/>
    <row r="1034178" customFormat="1"/>
    <row r="1034179" customFormat="1"/>
    <row r="1034180" customFormat="1"/>
    <row r="1034181" customFormat="1"/>
    <row r="1034182" customFormat="1"/>
    <row r="1034183" customFormat="1"/>
    <row r="1034184" customFormat="1"/>
    <row r="1034185" customFormat="1"/>
    <row r="1034186" customFormat="1"/>
    <row r="1034187" customFormat="1"/>
    <row r="1034188" customFormat="1"/>
    <row r="1034189" customFormat="1"/>
    <row r="1034190" customFormat="1"/>
    <row r="1034191" customFormat="1"/>
    <row r="1034192" customFormat="1"/>
    <row r="1034193" customFormat="1"/>
    <row r="1034194" customFormat="1"/>
    <row r="1034195" customFormat="1"/>
    <row r="1034196" customFormat="1"/>
    <row r="1034197" customFormat="1"/>
    <row r="1034198" customFormat="1"/>
    <row r="1034199" customFormat="1"/>
    <row r="1034200" customFormat="1"/>
    <row r="1034201" customFormat="1"/>
    <row r="1034202" customFormat="1"/>
    <row r="1034203" customFormat="1"/>
    <row r="1034204" customFormat="1"/>
    <row r="1034205" customFormat="1"/>
    <row r="1034206" customFormat="1"/>
    <row r="1034207" customFormat="1"/>
    <row r="1034208" customFormat="1"/>
    <row r="1034209" customFormat="1"/>
    <row r="1034210" customFormat="1"/>
    <row r="1034211" customFormat="1"/>
    <row r="1034212" customFormat="1"/>
    <row r="1034213" customFormat="1"/>
    <row r="1034214" customFormat="1"/>
    <row r="1034215" customFormat="1"/>
    <row r="1034216" customFormat="1"/>
    <row r="1034217" customFormat="1"/>
    <row r="1034218" customFormat="1"/>
    <row r="1034219" customFormat="1"/>
    <row r="1034220" customFormat="1"/>
    <row r="1034221" customFormat="1"/>
    <row r="1034222" customFormat="1"/>
    <row r="1034223" customFormat="1"/>
    <row r="1034224" customFormat="1"/>
    <row r="1034225" customFormat="1"/>
    <row r="1034226" customFormat="1"/>
    <row r="1034227" customFormat="1"/>
    <row r="1034228" customFormat="1"/>
    <row r="1034229" customFormat="1"/>
    <row r="1034230" customFormat="1"/>
    <row r="1034231" customFormat="1"/>
    <row r="1034232" customFormat="1"/>
    <row r="1034233" customFormat="1"/>
    <row r="1034234" customFormat="1"/>
    <row r="1034235" customFormat="1"/>
    <row r="1034236" customFormat="1"/>
    <row r="1034237" customFormat="1"/>
    <row r="1034238" customFormat="1"/>
    <row r="1034239" customFormat="1"/>
    <row r="1034240" customFormat="1"/>
    <row r="1034241" customFormat="1"/>
    <row r="1034242" customFormat="1"/>
    <row r="1034243" customFormat="1"/>
    <row r="1034244" customFormat="1"/>
    <row r="1034245" customFormat="1"/>
    <row r="1034246" customFormat="1"/>
    <row r="1034247" customFormat="1"/>
    <row r="1034248" customFormat="1"/>
    <row r="1034249" customFormat="1"/>
    <row r="1034250" customFormat="1"/>
    <row r="1034251" customFormat="1"/>
    <row r="1034252" customFormat="1"/>
    <row r="1034253" customFormat="1"/>
    <row r="1034254" customFormat="1"/>
    <row r="1034255" customFormat="1"/>
    <row r="1034256" customFormat="1"/>
    <row r="1034257" customFormat="1"/>
    <row r="1034258" customFormat="1"/>
    <row r="1034259" customFormat="1"/>
    <row r="1034260" customFormat="1"/>
    <row r="1034261" customFormat="1"/>
    <row r="1034262" customFormat="1"/>
    <row r="1034263" customFormat="1"/>
    <row r="1034264" customFormat="1"/>
    <row r="1034265" customFormat="1"/>
    <row r="1034266" customFormat="1"/>
    <row r="1034267" customFormat="1"/>
    <row r="1034268" customFormat="1"/>
    <row r="1034269" customFormat="1"/>
    <row r="1034270" customFormat="1"/>
    <row r="1034271" customFormat="1"/>
    <row r="1034272" customFormat="1"/>
    <row r="1034273" customFormat="1"/>
    <row r="1034274" customFormat="1"/>
    <row r="1034275" customFormat="1"/>
    <row r="1034276" customFormat="1"/>
    <row r="1034277" customFormat="1"/>
    <row r="1034278" customFormat="1"/>
    <row r="1034279" customFormat="1"/>
    <row r="1034280" customFormat="1"/>
    <row r="1034281" customFormat="1"/>
    <row r="1034282" customFormat="1"/>
    <row r="1034283" customFormat="1"/>
    <row r="1034284" customFormat="1"/>
    <row r="1034285" customFormat="1"/>
    <row r="1034286" customFormat="1"/>
    <row r="1034287" customFormat="1"/>
    <row r="1034288" customFormat="1"/>
    <row r="1034289" customFormat="1"/>
    <row r="1034290" customFormat="1"/>
    <row r="1034291" customFormat="1"/>
    <row r="1034292" customFormat="1"/>
    <row r="1034293" customFormat="1"/>
    <row r="1034294" customFormat="1"/>
    <row r="1034295" customFormat="1"/>
    <row r="1034296" customFormat="1"/>
    <row r="1034297" customFormat="1"/>
    <row r="1034298" customFormat="1"/>
    <row r="1034299" customFormat="1"/>
    <row r="1034300" customFormat="1"/>
    <row r="1034301" customFormat="1"/>
    <row r="1034302" customFormat="1"/>
    <row r="1034303" customFormat="1"/>
    <row r="1034304" customFormat="1"/>
    <row r="1034305" customFormat="1"/>
    <row r="1034306" customFormat="1"/>
    <row r="1034307" customFormat="1"/>
    <row r="1034308" customFormat="1"/>
    <row r="1034309" customFormat="1"/>
    <row r="1034310" customFormat="1"/>
    <row r="1034311" customFormat="1"/>
    <row r="1034312" customFormat="1"/>
    <row r="1034313" customFormat="1"/>
    <row r="1034314" customFormat="1"/>
    <row r="1034315" customFormat="1"/>
    <row r="1034316" customFormat="1"/>
    <row r="1034317" customFormat="1"/>
    <row r="1034318" customFormat="1"/>
    <row r="1034319" customFormat="1"/>
    <row r="1034320" customFormat="1"/>
    <row r="1034321" customFormat="1"/>
    <row r="1034322" customFormat="1"/>
    <row r="1034323" customFormat="1"/>
    <row r="1034324" customFormat="1"/>
    <row r="1034325" customFormat="1"/>
    <row r="1034326" customFormat="1"/>
    <row r="1034327" customFormat="1"/>
    <row r="1034328" customFormat="1"/>
    <row r="1034329" customFormat="1"/>
    <row r="1034330" customFormat="1"/>
    <row r="1034331" customFormat="1"/>
    <row r="1034332" customFormat="1"/>
    <row r="1034333" customFormat="1"/>
    <row r="1034334" customFormat="1"/>
    <row r="1034335" customFormat="1"/>
    <row r="1034336" customFormat="1"/>
    <row r="1034337" customFormat="1"/>
    <row r="1034338" customFormat="1"/>
    <row r="1034339" customFormat="1"/>
    <row r="1034340" customFormat="1"/>
    <row r="1034341" customFormat="1"/>
    <row r="1034342" customFormat="1"/>
    <row r="1034343" customFormat="1"/>
    <row r="1034344" customFormat="1"/>
    <row r="1034345" customFormat="1"/>
    <row r="1034346" customFormat="1"/>
    <row r="1034347" customFormat="1"/>
    <row r="1034348" customFormat="1"/>
    <row r="1034349" customFormat="1"/>
    <row r="1034350" customFormat="1"/>
    <row r="1034351" customFormat="1"/>
    <row r="1034352" customFormat="1"/>
    <row r="1034353" customFormat="1"/>
    <row r="1034354" customFormat="1"/>
    <row r="1034355" customFormat="1"/>
    <row r="1034356" customFormat="1"/>
    <row r="1034357" customFormat="1"/>
    <row r="1034358" customFormat="1"/>
    <row r="1034359" customFormat="1"/>
    <row r="1034360" customFormat="1"/>
    <row r="1034361" customFormat="1"/>
    <row r="1034362" customFormat="1"/>
    <row r="1034363" customFormat="1"/>
    <row r="1034364" customFormat="1"/>
    <row r="1034365" customFormat="1"/>
    <row r="1034366" customFormat="1"/>
    <row r="1034367" customFormat="1"/>
    <row r="1034368" customFormat="1"/>
    <row r="1034369" customFormat="1"/>
    <row r="1034370" customFormat="1"/>
    <row r="1034371" customFormat="1"/>
    <row r="1034372" customFormat="1"/>
    <row r="1034373" customFormat="1"/>
    <row r="1034374" customFormat="1"/>
    <row r="1034375" customFormat="1"/>
    <row r="1034376" customFormat="1"/>
    <row r="1034377" customFormat="1"/>
    <row r="1034378" customFormat="1"/>
    <row r="1034379" customFormat="1"/>
    <row r="1034380" customFormat="1"/>
    <row r="1034381" customFormat="1"/>
    <row r="1034382" customFormat="1"/>
    <row r="1034383" customFormat="1"/>
    <row r="1034384" customFormat="1"/>
    <row r="1034385" customFormat="1"/>
    <row r="1034386" customFormat="1"/>
    <row r="1034387" customFormat="1"/>
    <row r="1034388" customFormat="1"/>
    <row r="1034389" customFormat="1"/>
    <row r="1034390" customFormat="1"/>
    <row r="1034391" customFormat="1"/>
    <row r="1034392" customFormat="1"/>
    <row r="1034393" customFormat="1"/>
    <row r="1034394" customFormat="1"/>
    <row r="1034395" customFormat="1"/>
    <row r="1034396" customFormat="1"/>
    <row r="1034397" customFormat="1"/>
    <row r="1034398" customFormat="1"/>
    <row r="1034399" customFormat="1"/>
    <row r="1034400" customFormat="1"/>
    <row r="1034401" customFormat="1"/>
    <row r="1034402" customFormat="1"/>
    <row r="1034403" customFormat="1"/>
    <row r="1034404" customFormat="1"/>
    <row r="1034405" customFormat="1"/>
    <row r="1034406" customFormat="1"/>
    <row r="1034407" customFormat="1"/>
    <row r="1034408" customFormat="1"/>
    <row r="1034409" customFormat="1"/>
    <row r="1034410" customFormat="1"/>
    <row r="1034411" customFormat="1"/>
    <row r="1034412" customFormat="1"/>
    <row r="1034413" customFormat="1"/>
    <row r="1034414" customFormat="1"/>
    <row r="1034415" customFormat="1"/>
    <row r="1034416" customFormat="1"/>
    <row r="1034417" customFormat="1"/>
    <row r="1034418" customFormat="1"/>
    <row r="1034419" customFormat="1"/>
    <row r="1034420" customFormat="1"/>
    <row r="1034421" customFormat="1"/>
    <row r="1034422" customFormat="1"/>
    <row r="1034423" customFormat="1"/>
    <row r="1034424" customFormat="1"/>
    <row r="1034425" customFormat="1"/>
    <row r="1034426" customFormat="1"/>
    <row r="1034427" customFormat="1"/>
    <row r="1034428" customFormat="1"/>
    <row r="1034429" customFormat="1"/>
    <row r="1034430" customFormat="1"/>
    <row r="1034431" customFormat="1"/>
    <row r="1034432" customFormat="1"/>
    <row r="1034433" customFormat="1"/>
    <row r="1034434" customFormat="1"/>
    <row r="1034435" customFormat="1"/>
    <row r="1034436" customFormat="1"/>
    <row r="1034437" customFormat="1"/>
    <row r="1034438" customFormat="1"/>
    <row r="1034439" customFormat="1"/>
    <row r="1034440" customFormat="1"/>
    <row r="1034441" customFormat="1"/>
    <row r="1034442" customFormat="1"/>
    <row r="1034443" customFormat="1"/>
    <row r="1034444" customFormat="1"/>
    <row r="1034445" customFormat="1"/>
    <row r="1034446" customFormat="1"/>
    <row r="1034447" customFormat="1"/>
    <row r="1034448" customFormat="1"/>
    <row r="1034449" customFormat="1"/>
    <row r="1034450" customFormat="1"/>
    <row r="1034451" customFormat="1"/>
    <row r="1034452" customFormat="1"/>
    <row r="1034453" customFormat="1"/>
    <row r="1034454" customFormat="1"/>
    <row r="1034455" customFormat="1"/>
    <row r="1034456" customFormat="1"/>
    <row r="1034457" customFormat="1"/>
    <row r="1034458" customFormat="1"/>
    <row r="1034459" customFormat="1"/>
    <row r="1034460" customFormat="1"/>
    <row r="1034461" customFormat="1"/>
    <row r="1034462" customFormat="1"/>
    <row r="1034463" customFormat="1"/>
    <row r="1034464" customFormat="1"/>
    <row r="1034465" customFormat="1"/>
    <row r="1034466" customFormat="1"/>
    <row r="1034467" customFormat="1"/>
    <row r="1034468" customFormat="1"/>
    <row r="1034469" customFormat="1"/>
    <row r="1034470" customFormat="1"/>
    <row r="1034471" customFormat="1"/>
    <row r="1034472" customFormat="1"/>
    <row r="1034473" customFormat="1"/>
    <row r="1034474" customFormat="1"/>
    <row r="1034475" customFormat="1"/>
    <row r="1034476" customFormat="1"/>
    <row r="1034477" customFormat="1"/>
    <row r="1034478" customFormat="1"/>
    <row r="1034479" customFormat="1"/>
    <row r="1034480" customFormat="1"/>
    <row r="1034481" customFormat="1"/>
    <row r="1034482" customFormat="1"/>
    <row r="1034483" customFormat="1"/>
    <row r="1034484" customFormat="1"/>
    <row r="1034485" customFormat="1"/>
    <row r="1034486" customFormat="1"/>
    <row r="1034487" customFormat="1"/>
    <row r="1034488" customFormat="1"/>
    <row r="1034489" customFormat="1"/>
    <row r="1034490" customFormat="1"/>
    <row r="1034491" customFormat="1"/>
    <row r="1034492" customFormat="1"/>
    <row r="1034493" customFormat="1"/>
    <row r="1034494" customFormat="1"/>
    <row r="1034495" customFormat="1"/>
    <row r="1034496" customFormat="1"/>
    <row r="1034497" customFormat="1"/>
    <row r="1034498" customFormat="1"/>
    <row r="1034499" customFormat="1"/>
    <row r="1034500" customFormat="1"/>
    <row r="1034501" customFormat="1"/>
    <row r="1034502" customFormat="1"/>
    <row r="1034503" customFormat="1"/>
    <row r="1034504" customFormat="1"/>
    <row r="1034505" customFormat="1"/>
    <row r="1034506" customFormat="1"/>
    <row r="1034507" customFormat="1"/>
    <row r="1034508" customFormat="1"/>
    <row r="1034509" customFormat="1"/>
    <row r="1034510" customFormat="1"/>
    <row r="1034511" customFormat="1"/>
    <row r="1034512" customFormat="1"/>
    <row r="1034513" customFormat="1"/>
    <row r="1034514" customFormat="1"/>
    <row r="1034515" customFormat="1"/>
    <row r="1034516" customFormat="1"/>
    <row r="1034517" customFormat="1"/>
    <row r="1034518" customFormat="1"/>
    <row r="1034519" customFormat="1"/>
    <row r="1034520" customFormat="1"/>
    <row r="1034521" customFormat="1"/>
    <row r="1034522" customFormat="1"/>
    <row r="1034523" customFormat="1"/>
    <row r="1034524" customFormat="1"/>
    <row r="1034525" customFormat="1"/>
    <row r="1034526" customFormat="1"/>
    <row r="1034527" customFormat="1"/>
    <row r="1034528" customFormat="1"/>
    <row r="1034529" customFormat="1"/>
    <row r="1034530" customFormat="1"/>
    <row r="1034531" customFormat="1"/>
    <row r="1034532" customFormat="1"/>
    <row r="1034533" customFormat="1"/>
    <row r="1034534" customFormat="1"/>
    <row r="1034535" customFormat="1"/>
    <row r="1034536" customFormat="1"/>
    <row r="1034537" customFormat="1"/>
    <row r="1034538" customFormat="1"/>
    <row r="1034539" customFormat="1"/>
    <row r="1034540" customFormat="1"/>
    <row r="1034541" customFormat="1"/>
    <row r="1034542" customFormat="1"/>
    <row r="1034543" customFormat="1"/>
    <row r="1034544" customFormat="1"/>
    <row r="1034545" customFormat="1"/>
    <row r="1034546" customFormat="1"/>
    <row r="1034547" customFormat="1"/>
    <row r="1034548" customFormat="1"/>
    <row r="1034549" customFormat="1"/>
    <row r="1034550" customFormat="1"/>
    <row r="1034551" customFormat="1"/>
    <row r="1034552" customFormat="1"/>
    <row r="1034553" customFormat="1"/>
    <row r="1034554" customFormat="1"/>
    <row r="1034555" customFormat="1"/>
    <row r="1034556" customFormat="1"/>
    <row r="1034557" customFormat="1"/>
    <row r="1034558" customFormat="1"/>
    <row r="1034559" customFormat="1"/>
    <row r="1034560" customFormat="1"/>
    <row r="1034561" customFormat="1"/>
    <row r="1034562" customFormat="1"/>
    <row r="1034563" customFormat="1"/>
    <row r="1034564" customFormat="1"/>
    <row r="1034565" customFormat="1"/>
    <row r="1034566" customFormat="1"/>
    <row r="1034567" customFormat="1"/>
    <row r="1034568" customFormat="1"/>
    <row r="1034569" customFormat="1"/>
    <row r="1034570" customFormat="1"/>
    <row r="1034571" customFormat="1"/>
    <row r="1034572" customFormat="1"/>
    <row r="1034573" customFormat="1"/>
    <row r="1034574" customFormat="1"/>
    <row r="1034575" customFormat="1"/>
    <row r="1034576" customFormat="1"/>
    <row r="1034577" customFormat="1"/>
    <row r="1034578" customFormat="1"/>
    <row r="1034579" customFormat="1"/>
    <row r="1034580" customFormat="1"/>
    <row r="1034581" customFormat="1"/>
    <row r="1034582" customFormat="1"/>
    <row r="1034583" customFormat="1"/>
    <row r="1034584" customFormat="1"/>
    <row r="1034585" customFormat="1"/>
    <row r="1034586" customFormat="1"/>
    <row r="1034587" customFormat="1"/>
    <row r="1034588" customFormat="1"/>
    <row r="1034589" customFormat="1"/>
    <row r="1034590" customFormat="1"/>
    <row r="1034591" customFormat="1"/>
    <row r="1034592" customFormat="1"/>
    <row r="1034593" customFormat="1"/>
    <row r="1034594" customFormat="1"/>
    <row r="1034595" customFormat="1"/>
    <row r="1034596" customFormat="1"/>
    <row r="1034597" customFormat="1"/>
    <row r="1034598" customFormat="1"/>
    <row r="1034599" customFormat="1"/>
    <row r="1034600" customFormat="1"/>
    <row r="1034601" customFormat="1"/>
    <row r="1034602" customFormat="1"/>
    <row r="1034603" customFormat="1"/>
    <row r="1034604" customFormat="1"/>
    <row r="1034605" customFormat="1"/>
    <row r="1034606" customFormat="1"/>
    <row r="1034607" customFormat="1"/>
    <row r="1034608" customFormat="1"/>
    <row r="1034609" customFormat="1"/>
    <row r="1034610" customFormat="1"/>
    <row r="1034611" customFormat="1"/>
    <row r="1034612" customFormat="1"/>
    <row r="1034613" customFormat="1"/>
    <row r="1034614" customFormat="1"/>
    <row r="1034615" customFormat="1"/>
    <row r="1034616" customFormat="1"/>
    <row r="1034617" customFormat="1"/>
    <row r="1034618" customFormat="1"/>
    <row r="1034619" customFormat="1"/>
    <row r="1034620" customFormat="1"/>
    <row r="1034621" customFormat="1"/>
    <row r="1034622" customFormat="1"/>
    <row r="1034623" customFormat="1"/>
    <row r="1034624" customFormat="1"/>
    <row r="1034625" customFormat="1"/>
    <row r="1034626" customFormat="1"/>
    <row r="1034627" customFormat="1"/>
    <row r="1034628" customFormat="1"/>
    <row r="1034629" customFormat="1"/>
    <row r="1034630" customFormat="1"/>
    <row r="1034631" customFormat="1"/>
    <row r="1034632" customFormat="1"/>
    <row r="1034633" customFormat="1"/>
    <row r="1034634" customFormat="1"/>
    <row r="1034635" customFormat="1"/>
    <row r="1034636" customFormat="1"/>
    <row r="1034637" customFormat="1"/>
    <row r="1034638" customFormat="1"/>
    <row r="1034639" customFormat="1"/>
    <row r="1034640" customFormat="1"/>
    <row r="1034641" customFormat="1"/>
    <row r="1034642" customFormat="1"/>
    <row r="1034643" customFormat="1"/>
    <row r="1034644" customFormat="1"/>
    <row r="1034645" customFormat="1"/>
    <row r="1034646" customFormat="1"/>
    <row r="1034647" customFormat="1"/>
    <row r="1034648" customFormat="1"/>
    <row r="1034649" customFormat="1"/>
    <row r="1034650" customFormat="1"/>
    <row r="1034651" customFormat="1"/>
    <row r="1034652" customFormat="1"/>
    <row r="1034653" customFormat="1"/>
    <row r="1034654" customFormat="1"/>
    <row r="1034655" customFormat="1"/>
    <row r="1034656" customFormat="1"/>
    <row r="1034657" customFormat="1"/>
    <row r="1034658" customFormat="1"/>
    <row r="1034659" customFormat="1"/>
    <row r="1034660" customFormat="1"/>
    <row r="1034661" customFormat="1"/>
    <row r="1034662" customFormat="1"/>
    <row r="1034663" customFormat="1"/>
    <row r="1034664" customFormat="1"/>
    <row r="1034665" customFormat="1"/>
    <row r="1034666" customFormat="1"/>
    <row r="1034667" customFormat="1"/>
    <row r="1034668" customFormat="1"/>
    <row r="1034669" customFormat="1"/>
    <row r="1034670" customFormat="1"/>
    <row r="1034671" customFormat="1"/>
    <row r="1034672" customFormat="1"/>
    <row r="1034673" customFormat="1"/>
    <row r="1034674" customFormat="1"/>
    <row r="1034675" customFormat="1"/>
    <row r="1034676" customFormat="1"/>
    <row r="1034677" customFormat="1"/>
    <row r="1034678" customFormat="1"/>
    <row r="1034679" customFormat="1"/>
    <row r="1034680" customFormat="1"/>
    <row r="1034681" customFormat="1"/>
    <row r="1034682" customFormat="1"/>
    <row r="1034683" customFormat="1"/>
    <row r="1034684" customFormat="1"/>
    <row r="1034685" customFormat="1"/>
    <row r="1034686" customFormat="1"/>
    <row r="1034687" customFormat="1"/>
    <row r="1034688" customFormat="1"/>
    <row r="1034689" customFormat="1"/>
    <row r="1034690" customFormat="1"/>
    <row r="1034691" customFormat="1"/>
    <row r="1034692" customFormat="1"/>
    <row r="1034693" customFormat="1"/>
    <row r="1034694" customFormat="1"/>
    <row r="1034695" customFormat="1"/>
    <row r="1034696" customFormat="1"/>
    <row r="1034697" customFormat="1"/>
    <row r="1034698" customFormat="1"/>
    <row r="1034699" customFormat="1"/>
    <row r="1034700" customFormat="1"/>
    <row r="1034701" customFormat="1"/>
    <row r="1034702" customFormat="1"/>
    <row r="1034703" customFormat="1"/>
    <row r="1034704" customFormat="1"/>
    <row r="1034705" customFormat="1"/>
    <row r="1034706" customFormat="1"/>
    <row r="1034707" customFormat="1"/>
    <row r="1034708" customFormat="1"/>
    <row r="1034709" customFormat="1"/>
    <row r="1034710" customFormat="1"/>
    <row r="1034711" customFormat="1"/>
    <row r="1034712" customFormat="1"/>
    <row r="1034713" customFormat="1"/>
    <row r="1034714" customFormat="1"/>
    <row r="1034715" customFormat="1"/>
    <row r="1034716" customFormat="1"/>
    <row r="1034717" customFormat="1"/>
    <row r="1034718" customFormat="1"/>
    <row r="1034719" customFormat="1"/>
    <row r="1034720" customFormat="1"/>
    <row r="1034721" customFormat="1"/>
    <row r="1034722" customFormat="1"/>
    <row r="1034723" customFormat="1"/>
    <row r="1034724" customFormat="1"/>
    <row r="1034725" customFormat="1"/>
    <row r="1034726" customFormat="1"/>
    <row r="1034727" customFormat="1"/>
    <row r="1034728" customFormat="1"/>
    <row r="1034729" customFormat="1"/>
    <row r="1034730" customFormat="1"/>
    <row r="1034731" customFormat="1"/>
    <row r="1034732" customFormat="1"/>
    <row r="1034733" customFormat="1"/>
    <row r="1034734" customFormat="1"/>
    <row r="1034735" customFormat="1"/>
    <row r="1034736" customFormat="1"/>
    <row r="1034737" customFormat="1"/>
    <row r="1034738" customFormat="1"/>
    <row r="1034739" customFormat="1"/>
    <row r="1034740" customFormat="1"/>
    <row r="1034741" customFormat="1"/>
    <row r="1034742" customFormat="1"/>
    <row r="1034743" customFormat="1"/>
    <row r="1034744" customFormat="1"/>
    <row r="1034745" customFormat="1"/>
    <row r="1034746" customFormat="1"/>
    <row r="1034747" customFormat="1"/>
    <row r="1034748" customFormat="1"/>
    <row r="1034749" customFormat="1"/>
    <row r="1034750" customFormat="1"/>
    <row r="1034751" customFormat="1"/>
    <row r="1034752" customFormat="1"/>
    <row r="1034753" customFormat="1"/>
    <row r="1034754" customFormat="1"/>
    <row r="1034755" customFormat="1"/>
    <row r="1034756" customFormat="1"/>
    <row r="1034757" customFormat="1"/>
    <row r="1034758" customFormat="1"/>
    <row r="1034759" customFormat="1"/>
    <row r="1034760" customFormat="1"/>
    <row r="1034761" customFormat="1"/>
    <row r="1034762" customFormat="1"/>
    <row r="1034763" customFormat="1"/>
    <row r="1034764" customFormat="1"/>
    <row r="1034765" customFormat="1"/>
    <row r="1034766" customFormat="1"/>
    <row r="1034767" customFormat="1"/>
    <row r="1034768" customFormat="1"/>
    <row r="1034769" customFormat="1"/>
    <row r="1034770" customFormat="1"/>
    <row r="1034771" customFormat="1"/>
    <row r="1034772" customFormat="1"/>
    <row r="1034773" customFormat="1"/>
    <row r="1034774" customFormat="1"/>
    <row r="1034775" customFormat="1"/>
    <row r="1034776" customFormat="1"/>
    <row r="1034777" customFormat="1"/>
    <row r="1034778" customFormat="1"/>
    <row r="1034779" customFormat="1"/>
    <row r="1034780" customFormat="1"/>
    <row r="1034781" customFormat="1"/>
    <row r="1034782" customFormat="1"/>
    <row r="1034783" customFormat="1"/>
    <row r="1034784" customFormat="1"/>
    <row r="1034785" customFormat="1"/>
    <row r="1034786" customFormat="1"/>
    <row r="1034787" customFormat="1"/>
    <row r="1034788" customFormat="1"/>
    <row r="1034789" customFormat="1"/>
    <row r="1034790" customFormat="1"/>
    <row r="1034791" customFormat="1"/>
    <row r="1034792" customFormat="1"/>
    <row r="1034793" customFormat="1"/>
    <row r="1034794" customFormat="1"/>
    <row r="1034795" customFormat="1"/>
    <row r="1034796" customFormat="1"/>
    <row r="1034797" customFormat="1"/>
    <row r="1034798" customFormat="1"/>
    <row r="1034799" customFormat="1"/>
    <row r="1034800" customFormat="1"/>
    <row r="1034801" customFormat="1"/>
    <row r="1034802" customFormat="1"/>
    <row r="1034803" customFormat="1"/>
    <row r="1034804" customFormat="1"/>
    <row r="1034805" customFormat="1"/>
    <row r="1034806" customFormat="1"/>
    <row r="1034807" customFormat="1"/>
    <row r="1034808" customFormat="1"/>
    <row r="1034809" customFormat="1"/>
    <row r="1034810" customFormat="1"/>
    <row r="1034811" customFormat="1"/>
    <row r="1034812" customFormat="1"/>
    <row r="1034813" customFormat="1"/>
    <row r="1034814" customFormat="1"/>
    <row r="1034815" customFormat="1"/>
    <row r="1034816" customFormat="1"/>
    <row r="1034817" customFormat="1"/>
    <row r="1034818" customFormat="1"/>
    <row r="1034819" customFormat="1"/>
    <row r="1034820" customFormat="1"/>
    <row r="1034821" customFormat="1"/>
    <row r="1034822" customFormat="1"/>
    <row r="1034823" customFormat="1"/>
    <row r="1034824" customFormat="1"/>
    <row r="1034825" customFormat="1"/>
    <row r="1034826" customFormat="1"/>
    <row r="1034827" customFormat="1"/>
    <row r="1034828" customFormat="1"/>
    <row r="1034829" customFormat="1"/>
    <row r="1034830" customFormat="1"/>
    <row r="1034831" customFormat="1"/>
    <row r="1034832" customFormat="1"/>
    <row r="1034833" customFormat="1"/>
    <row r="1034834" customFormat="1"/>
    <row r="1034835" customFormat="1"/>
    <row r="1034836" customFormat="1"/>
    <row r="1034837" customFormat="1"/>
    <row r="1034838" customFormat="1"/>
    <row r="1034839" customFormat="1"/>
    <row r="1034840" customFormat="1"/>
    <row r="1034841" customFormat="1"/>
    <row r="1034842" customFormat="1"/>
    <row r="1034843" customFormat="1"/>
    <row r="1034844" customFormat="1"/>
    <row r="1034845" customFormat="1"/>
    <row r="1034846" customFormat="1"/>
    <row r="1034847" customFormat="1"/>
    <row r="1034848" customFormat="1"/>
    <row r="1034849" customFormat="1"/>
    <row r="1034850" customFormat="1"/>
    <row r="1034851" customFormat="1"/>
    <row r="1034852" customFormat="1"/>
    <row r="1034853" customFormat="1"/>
    <row r="1034854" customFormat="1"/>
    <row r="1034855" customFormat="1"/>
    <row r="1034856" customFormat="1"/>
    <row r="1034857" customFormat="1"/>
    <row r="1034858" customFormat="1"/>
    <row r="1034859" customFormat="1"/>
    <row r="1034860" customFormat="1"/>
    <row r="1034861" customFormat="1"/>
    <row r="1034862" customFormat="1"/>
    <row r="1034863" customFormat="1"/>
    <row r="1034864" customFormat="1"/>
    <row r="1034865" customFormat="1"/>
    <row r="1034866" customFormat="1"/>
    <row r="1034867" customFormat="1"/>
    <row r="1034868" customFormat="1"/>
    <row r="1034869" customFormat="1"/>
    <row r="1034870" customFormat="1"/>
    <row r="1034871" customFormat="1"/>
    <row r="1034872" customFormat="1"/>
    <row r="1034873" customFormat="1"/>
    <row r="1034874" customFormat="1"/>
    <row r="1034875" customFormat="1"/>
    <row r="1034876" customFormat="1"/>
    <row r="1034877" customFormat="1"/>
    <row r="1034878" customFormat="1"/>
    <row r="1034879" customFormat="1"/>
    <row r="1034880" customFormat="1"/>
    <row r="1034881" customFormat="1"/>
    <row r="1034882" customFormat="1"/>
    <row r="1034883" customFormat="1"/>
    <row r="1034884" customFormat="1"/>
    <row r="1034885" customFormat="1"/>
    <row r="1034886" customFormat="1"/>
    <row r="1034887" customFormat="1"/>
    <row r="1034888" customFormat="1"/>
    <row r="1034889" customFormat="1"/>
    <row r="1034890" customFormat="1"/>
    <row r="1034891" customFormat="1"/>
    <row r="1034892" customFormat="1"/>
    <row r="1034893" customFormat="1"/>
    <row r="1034894" customFormat="1"/>
    <row r="1034895" customFormat="1"/>
    <row r="1034896" customFormat="1"/>
    <row r="1034897" customFormat="1"/>
    <row r="1034898" customFormat="1"/>
    <row r="1034899" customFormat="1"/>
    <row r="1034900" customFormat="1"/>
    <row r="1034901" customFormat="1"/>
    <row r="1034902" customFormat="1"/>
    <row r="1034903" customFormat="1"/>
    <row r="1034904" customFormat="1"/>
    <row r="1034905" customFormat="1"/>
    <row r="1034906" customFormat="1"/>
    <row r="1034907" customFormat="1"/>
    <row r="1034908" customFormat="1"/>
    <row r="1034909" customFormat="1"/>
    <row r="1034910" customFormat="1"/>
    <row r="1034911" customFormat="1"/>
    <row r="1034912" customFormat="1"/>
    <row r="1034913" customFormat="1"/>
    <row r="1034914" customFormat="1"/>
    <row r="1034915" customFormat="1"/>
    <row r="1034916" customFormat="1"/>
    <row r="1034917" customFormat="1"/>
    <row r="1034918" customFormat="1"/>
    <row r="1034919" customFormat="1"/>
    <row r="1034920" customFormat="1"/>
    <row r="1034921" customFormat="1"/>
    <row r="1034922" customFormat="1"/>
    <row r="1034923" customFormat="1"/>
    <row r="1034924" customFormat="1"/>
    <row r="1034925" customFormat="1"/>
    <row r="1034926" customFormat="1"/>
    <row r="1034927" customFormat="1"/>
    <row r="1034928" customFormat="1"/>
    <row r="1034929" customFormat="1"/>
    <row r="1034930" customFormat="1"/>
    <row r="1034931" customFormat="1"/>
    <row r="1034932" customFormat="1"/>
    <row r="1034933" customFormat="1"/>
    <row r="1034934" customFormat="1"/>
    <row r="1034935" customFormat="1"/>
    <row r="1034936" customFormat="1"/>
    <row r="1034937" customFormat="1"/>
    <row r="1034938" customFormat="1"/>
    <row r="1034939" customFormat="1"/>
    <row r="1034940" customFormat="1"/>
    <row r="1034941" customFormat="1"/>
    <row r="1034942" customFormat="1"/>
    <row r="1034943" customFormat="1"/>
    <row r="1034944" customFormat="1"/>
    <row r="1034945" customFormat="1"/>
    <row r="1034946" customFormat="1"/>
    <row r="1034947" customFormat="1"/>
    <row r="1034948" customFormat="1"/>
    <row r="1034949" customFormat="1"/>
    <row r="1034950" customFormat="1"/>
    <row r="1034951" customFormat="1"/>
    <row r="1034952" customFormat="1"/>
    <row r="1034953" customFormat="1"/>
    <row r="1034954" customFormat="1"/>
    <row r="1034955" customFormat="1"/>
    <row r="1034956" customFormat="1"/>
    <row r="1034957" customFormat="1"/>
    <row r="1034958" customFormat="1"/>
    <row r="1034959" customFormat="1"/>
    <row r="1034960" customFormat="1"/>
    <row r="1034961" customFormat="1"/>
    <row r="1034962" customFormat="1"/>
    <row r="1034963" customFormat="1"/>
    <row r="1034964" customFormat="1"/>
    <row r="1034965" customFormat="1"/>
    <row r="1034966" customFormat="1"/>
    <row r="1034967" customFormat="1"/>
    <row r="1034968" customFormat="1"/>
    <row r="1034969" customFormat="1"/>
    <row r="1034970" customFormat="1"/>
    <row r="1034971" customFormat="1"/>
    <row r="1034972" customFormat="1"/>
    <row r="1034973" customFormat="1"/>
    <row r="1034974" customFormat="1"/>
    <row r="1034975" customFormat="1"/>
    <row r="1034976" customFormat="1"/>
    <row r="1034977" customFormat="1"/>
    <row r="1034978" customFormat="1"/>
    <row r="1034979" customFormat="1"/>
    <row r="1034980" customFormat="1"/>
    <row r="1034981" customFormat="1"/>
    <row r="1034982" customFormat="1"/>
    <row r="1034983" customFormat="1"/>
    <row r="1034984" customFormat="1"/>
    <row r="1034985" customFormat="1"/>
    <row r="1034986" customFormat="1"/>
    <row r="1034987" customFormat="1"/>
    <row r="1034988" customFormat="1"/>
    <row r="1034989" customFormat="1"/>
    <row r="1034990" customFormat="1"/>
    <row r="1034991" customFormat="1"/>
    <row r="1034992" customFormat="1"/>
    <row r="1034993" customFormat="1"/>
    <row r="1034994" customFormat="1"/>
    <row r="1034995" customFormat="1"/>
    <row r="1034996" customFormat="1"/>
    <row r="1034997" customFormat="1"/>
    <row r="1034998" customFormat="1"/>
    <row r="1034999" customFormat="1"/>
    <row r="1035000" customFormat="1"/>
    <row r="1035001" customFormat="1"/>
    <row r="1035002" customFormat="1"/>
    <row r="1035003" customFormat="1"/>
    <row r="1035004" customFormat="1"/>
    <row r="1035005" customFormat="1"/>
    <row r="1035006" customFormat="1"/>
    <row r="1035007" customFormat="1"/>
    <row r="1035008" customFormat="1"/>
    <row r="1035009" customFormat="1"/>
    <row r="1035010" customFormat="1"/>
    <row r="1035011" customFormat="1"/>
    <row r="1035012" customFormat="1"/>
    <row r="1035013" customFormat="1"/>
    <row r="1035014" customFormat="1"/>
    <row r="1035015" customFormat="1"/>
    <row r="1035016" customFormat="1"/>
    <row r="1035017" customFormat="1"/>
    <row r="1035018" customFormat="1"/>
    <row r="1035019" customFormat="1"/>
    <row r="1035020" customFormat="1"/>
    <row r="1035021" customFormat="1"/>
    <row r="1035022" customFormat="1"/>
    <row r="1035023" customFormat="1"/>
    <row r="1035024" customFormat="1"/>
    <row r="1035025" customFormat="1"/>
    <row r="1035026" customFormat="1"/>
    <row r="1035027" customFormat="1"/>
    <row r="1035028" customFormat="1"/>
    <row r="1035029" customFormat="1"/>
    <row r="1035030" customFormat="1"/>
    <row r="1035031" customFormat="1"/>
    <row r="1035032" customFormat="1"/>
    <row r="1035033" customFormat="1"/>
    <row r="1035034" customFormat="1"/>
    <row r="1035035" customFormat="1"/>
    <row r="1035036" customFormat="1"/>
    <row r="1035037" customFormat="1"/>
    <row r="1035038" customFormat="1"/>
    <row r="1035039" customFormat="1"/>
    <row r="1035040" customFormat="1"/>
    <row r="1035041" customFormat="1"/>
    <row r="1035042" customFormat="1"/>
    <row r="1035043" customFormat="1"/>
    <row r="1035044" customFormat="1"/>
    <row r="1035045" customFormat="1"/>
    <row r="1035046" customFormat="1"/>
    <row r="1035047" customFormat="1"/>
    <row r="1035048" customFormat="1"/>
    <row r="1035049" customFormat="1"/>
    <row r="1035050" customFormat="1"/>
    <row r="1035051" customFormat="1"/>
    <row r="1035052" customFormat="1"/>
    <row r="1035053" customFormat="1"/>
    <row r="1035054" customFormat="1"/>
    <row r="1035055" customFormat="1"/>
    <row r="1035056" customFormat="1"/>
    <row r="1035057" customFormat="1"/>
    <row r="1035058" customFormat="1"/>
    <row r="1035059" customFormat="1"/>
    <row r="1035060" customFormat="1"/>
    <row r="1035061" customFormat="1"/>
    <row r="1035062" customFormat="1"/>
    <row r="1035063" customFormat="1"/>
    <row r="1035064" customFormat="1"/>
    <row r="1035065" customFormat="1"/>
    <row r="1035066" customFormat="1"/>
    <row r="1035067" customFormat="1"/>
    <row r="1035068" customFormat="1"/>
    <row r="1035069" customFormat="1"/>
    <row r="1035070" customFormat="1"/>
    <row r="1035071" customFormat="1"/>
    <row r="1035072" customFormat="1"/>
    <row r="1035073" customFormat="1"/>
    <row r="1035074" customFormat="1"/>
    <row r="1035075" customFormat="1"/>
    <row r="1035076" customFormat="1"/>
    <row r="1035077" customFormat="1"/>
    <row r="1035078" customFormat="1"/>
    <row r="1035079" customFormat="1"/>
    <row r="1035080" customFormat="1"/>
    <row r="1035081" customFormat="1"/>
    <row r="1035082" customFormat="1"/>
    <row r="1035083" customFormat="1"/>
    <row r="1035084" customFormat="1"/>
    <row r="1035085" customFormat="1"/>
    <row r="1035086" customFormat="1"/>
    <row r="1035087" customFormat="1"/>
    <row r="1035088" customFormat="1"/>
    <row r="1035089" customFormat="1"/>
    <row r="1035090" customFormat="1"/>
    <row r="1035091" customFormat="1"/>
    <row r="1035092" customFormat="1"/>
    <row r="1035093" customFormat="1"/>
    <row r="1035094" customFormat="1"/>
    <row r="1035095" customFormat="1"/>
    <row r="1035096" customFormat="1"/>
    <row r="1035097" customFormat="1"/>
    <row r="1035098" customFormat="1"/>
    <row r="1035099" customFormat="1"/>
    <row r="1035100" customFormat="1"/>
    <row r="1035101" customFormat="1"/>
    <row r="1035102" customFormat="1"/>
    <row r="1035103" customFormat="1"/>
    <row r="1035104" customFormat="1"/>
    <row r="1035105" customFormat="1"/>
    <row r="1035106" customFormat="1"/>
    <row r="1035107" customFormat="1"/>
    <row r="1035108" customFormat="1"/>
    <row r="1035109" customFormat="1"/>
    <row r="1035110" customFormat="1"/>
    <row r="1035111" customFormat="1"/>
    <row r="1035112" customFormat="1"/>
    <row r="1035113" customFormat="1"/>
    <row r="1035114" customFormat="1"/>
    <row r="1035115" customFormat="1"/>
    <row r="1035116" customFormat="1"/>
    <row r="1035117" customFormat="1"/>
    <row r="1035118" customFormat="1"/>
    <row r="1035119" customFormat="1"/>
    <row r="1035120" customFormat="1"/>
    <row r="1035121" customFormat="1"/>
    <row r="1035122" customFormat="1"/>
    <row r="1035123" customFormat="1"/>
    <row r="1035124" customFormat="1"/>
    <row r="1035125" customFormat="1"/>
    <row r="1035126" customFormat="1"/>
    <row r="1035127" customFormat="1"/>
    <row r="1035128" customFormat="1"/>
    <row r="1035129" customFormat="1"/>
    <row r="1035130" customFormat="1"/>
    <row r="1035131" customFormat="1"/>
    <row r="1035132" customFormat="1"/>
    <row r="1035133" customFormat="1"/>
    <row r="1035134" customFormat="1"/>
    <row r="1035135" customFormat="1"/>
    <row r="1035136" customFormat="1"/>
    <row r="1035137" customFormat="1"/>
    <row r="1035138" customFormat="1"/>
    <row r="1035139" customFormat="1"/>
    <row r="1035140" customFormat="1"/>
    <row r="1035141" customFormat="1"/>
    <row r="1035142" customFormat="1"/>
    <row r="1035143" customFormat="1"/>
    <row r="1035144" customFormat="1"/>
    <row r="1035145" customFormat="1"/>
    <row r="1035146" customFormat="1"/>
    <row r="1035147" customFormat="1"/>
    <row r="1035148" customFormat="1"/>
    <row r="1035149" customFormat="1"/>
    <row r="1035150" customFormat="1"/>
    <row r="1035151" customFormat="1"/>
    <row r="1035152" customFormat="1"/>
    <row r="1035153" customFormat="1"/>
    <row r="1035154" customFormat="1"/>
    <row r="1035155" customFormat="1"/>
    <row r="1035156" customFormat="1"/>
    <row r="1035157" customFormat="1"/>
    <row r="1035158" customFormat="1"/>
    <row r="1035159" customFormat="1"/>
    <row r="1035160" customFormat="1"/>
    <row r="1035161" customFormat="1"/>
    <row r="1035162" customFormat="1"/>
    <row r="1035163" customFormat="1"/>
    <row r="1035164" customFormat="1"/>
    <row r="1035165" customFormat="1"/>
    <row r="1035166" customFormat="1"/>
    <row r="1035167" customFormat="1"/>
    <row r="1035168" customFormat="1"/>
    <row r="1035169" customFormat="1"/>
    <row r="1035170" customFormat="1"/>
    <row r="1035171" customFormat="1"/>
    <row r="1035172" customFormat="1"/>
    <row r="1035173" customFormat="1"/>
    <row r="1035174" customFormat="1"/>
    <row r="1035175" customFormat="1"/>
    <row r="1035176" customFormat="1"/>
    <row r="1035177" customFormat="1"/>
    <row r="1035178" customFormat="1"/>
    <row r="1035179" customFormat="1"/>
    <row r="1035180" customFormat="1"/>
    <row r="1035181" customFormat="1"/>
    <row r="1035182" customFormat="1"/>
    <row r="1035183" customFormat="1"/>
    <row r="1035184" customFormat="1"/>
    <row r="1035185" customFormat="1"/>
    <row r="1035186" customFormat="1"/>
    <row r="1035187" customFormat="1"/>
    <row r="1035188" customFormat="1"/>
    <row r="1035189" customFormat="1"/>
    <row r="1035190" customFormat="1"/>
    <row r="1035191" customFormat="1"/>
    <row r="1035192" customFormat="1"/>
    <row r="1035193" customFormat="1"/>
    <row r="1035194" customFormat="1"/>
    <row r="1035195" customFormat="1"/>
    <row r="1035196" customFormat="1"/>
    <row r="1035197" customFormat="1"/>
    <row r="1035198" customFormat="1"/>
    <row r="1035199" customFormat="1"/>
    <row r="1035200" customFormat="1"/>
    <row r="1035201" customFormat="1"/>
    <row r="1035202" customFormat="1"/>
    <row r="1035203" customFormat="1"/>
    <row r="1035204" customFormat="1"/>
    <row r="1035205" customFormat="1"/>
    <row r="1035206" customFormat="1"/>
    <row r="1035207" customFormat="1"/>
    <row r="1035208" customFormat="1"/>
    <row r="1035209" customFormat="1"/>
    <row r="1035210" customFormat="1"/>
    <row r="1035211" customFormat="1"/>
    <row r="1035212" customFormat="1"/>
    <row r="1035213" customFormat="1"/>
    <row r="1035214" customFormat="1"/>
    <row r="1035215" customFormat="1"/>
    <row r="1035216" customFormat="1"/>
    <row r="1035217" customFormat="1"/>
    <row r="1035218" customFormat="1"/>
    <row r="1035219" customFormat="1"/>
    <row r="1035220" customFormat="1"/>
    <row r="1035221" customFormat="1"/>
    <row r="1035222" customFormat="1"/>
    <row r="1035223" customFormat="1"/>
    <row r="1035224" customFormat="1"/>
    <row r="1035225" customFormat="1"/>
    <row r="1035226" customFormat="1"/>
    <row r="1035227" customFormat="1"/>
    <row r="1035228" customFormat="1"/>
    <row r="1035229" customFormat="1"/>
    <row r="1035230" customFormat="1"/>
    <row r="1035231" customFormat="1"/>
    <row r="1035232" customFormat="1"/>
    <row r="1035233" customFormat="1"/>
    <row r="1035234" customFormat="1"/>
    <row r="1035235" customFormat="1"/>
    <row r="1035236" customFormat="1"/>
    <row r="1035237" customFormat="1"/>
    <row r="1035238" customFormat="1"/>
    <row r="1035239" customFormat="1"/>
    <row r="1035240" customFormat="1"/>
    <row r="1035241" customFormat="1"/>
    <row r="1035242" customFormat="1"/>
    <row r="1035243" customFormat="1"/>
    <row r="1035244" customFormat="1"/>
    <row r="1035245" customFormat="1"/>
    <row r="1035246" customFormat="1"/>
    <row r="1035247" customFormat="1"/>
    <row r="1035248" customFormat="1"/>
    <row r="1035249" customFormat="1"/>
    <row r="1035250" customFormat="1"/>
    <row r="1035251" customFormat="1"/>
    <row r="1035252" customFormat="1"/>
    <row r="1035253" customFormat="1"/>
    <row r="1035254" customFormat="1"/>
    <row r="1035255" customFormat="1"/>
    <row r="1035256" customFormat="1"/>
    <row r="1035257" customFormat="1"/>
    <row r="1035258" customFormat="1"/>
    <row r="1035259" customFormat="1"/>
    <row r="1035260" customFormat="1"/>
    <row r="1035261" customFormat="1"/>
    <row r="1035262" customFormat="1"/>
    <row r="1035263" customFormat="1"/>
    <row r="1035264" customFormat="1"/>
    <row r="1035265" customFormat="1"/>
    <row r="1035266" customFormat="1"/>
    <row r="1035267" customFormat="1"/>
    <row r="1035268" customFormat="1"/>
    <row r="1035269" customFormat="1"/>
    <row r="1035270" customFormat="1"/>
    <row r="1035271" customFormat="1"/>
    <row r="1035272" customFormat="1"/>
    <row r="1035273" customFormat="1"/>
    <row r="1035274" customFormat="1"/>
    <row r="1035275" customFormat="1"/>
    <row r="1035276" customFormat="1"/>
    <row r="1035277" customFormat="1"/>
    <row r="1035278" customFormat="1"/>
    <row r="1035279" customFormat="1"/>
    <row r="1035280" customFormat="1"/>
    <row r="1035281" customFormat="1"/>
    <row r="1035282" customFormat="1"/>
    <row r="1035283" customFormat="1"/>
    <row r="1035284" customFormat="1"/>
    <row r="1035285" customFormat="1"/>
    <row r="1035286" customFormat="1"/>
    <row r="1035287" customFormat="1"/>
    <row r="1035288" customFormat="1"/>
    <row r="1035289" customFormat="1"/>
    <row r="1035290" customFormat="1"/>
    <row r="1035291" customFormat="1"/>
    <row r="1035292" customFormat="1"/>
    <row r="1035293" customFormat="1"/>
    <row r="1035294" customFormat="1"/>
    <row r="1035295" customFormat="1"/>
    <row r="1035296" customFormat="1"/>
    <row r="1035297" customFormat="1"/>
    <row r="1035298" customFormat="1"/>
    <row r="1035299" customFormat="1"/>
    <row r="1035300" customFormat="1"/>
    <row r="1035301" customFormat="1"/>
    <row r="1035302" customFormat="1"/>
    <row r="1035303" customFormat="1"/>
    <row r="1035304" customFormat="1"/>
    <row r="1035305" customFormat="1"/>
    <row r="1035306" customFormat="1"/>
    <row r="1035307" customFormat="1"/>
    <row r="1035308" customFormat="1"/>
    <row r="1035309" customFormat="1"/>
    <row r="1035310" customFormat="1"/>
    <row r="1035311" customFormat="1"/>
    <row r="1035312" customFormat="1"/>
    <row r="1035313" customFormat="1"/>
    <row r="1035314" customFormat="1"/>
    <row r="1035315" customFormat="1"/>
    <row r="1035316" customFormat="1"/>
    <row r="1035317" customFormat="1"/>
    <row r="1035318" customFormat="1"/>
    <row r="1035319" customFormat="1"/>
    <row r="1035320" customFormat="1"/>
    <row r="1035321" customFormat="1"/>
    <row r="1035322" customFormat="1"/>
    <row r="1035323" customFormat="1"/>
    <row r="1035324" customFormat="1"/>
    <row r="1035325" customFormat="1"/>
    <row r="1035326" customFormat="1"/>
    <row r="1035327" customFormat="1"/>
    <row r="1035328" customFormat="1"/>
    <row r="1035329" customFormat="1"/>
    <row r="1035330" customFormat="1"/>
    <row r="1035331" customFormat="1"/>
    <row r="1035332" customFormat="1"/>
    <row r="1035333" customFormat="1"/>
    <row r="1035334" customFormat="1"/>
    <row r="1035335" customFormat="1"/>
    <row r="1035336" customFormat="1"/>
    <row r="1035337" customFormat="1"/>
    <row r="1035338" customFormat="1"/>
    <row r="1035339" customFormat="1"/>
    <row r="1035340" customFormat="1"/>
    <row r="1035341" customFormat="1"/>
    <row r="1035342" customFormat="1"/>
    <row r="1035343" customFormat="1"/>
    <row r="1035344" customFormat="1"/>
    <row r="1035345" customFormat="1"/>
    <row r="1035346" customFormat="1"/>
    <row r="1035347" customFormat="1"/>
    <row r="1035348" customFormat="1"/>
    <row r="1035349" customFormat="1"/>
    <row r="1035350" customFormat="1"/>
    <row r="1035351" customFormat="1"/>
    <row r="1035352" customFormat="1"/>
    <row r="1035353" customFormat="1"/>
    <row r="1035354" customFormat="1"/>
    <row r="1035355" customFormat="1"/>
    <row r="1035356" customFormat="1"/>
    <row r="1035357" customFormat="1"/>
    <row r="1035358" customFormat="1"/>
    <row r="1035359" customFormat="1"/>
    <row r="1035360" customFormat="1"/>
    <row r="1035361" customFormat="1"/>
    <row r="1035362" customFormat="1"/>
    <row r="1035363" customFormat="1"/>
    <row r="1035364" customFormat="1"/>
    <row r="1035365" customFormat="1"/>
    <row r="1035366" customFormat="1"/>
    <row r="1035367" customFormat="1"/>
    <row r="1035368" customFormat="1"/>
    <row r="1035369" customFormat="1"/>
    <row r="1035370" customFormat="1"/>
    <row r="1035371" customFormat="1"/>
    <row r="1035372" customFormat="1"/>
    <row r="1035373" customFormat="1"/>
    <row r="1035374" customFormat="1"/>
    <row r="1035375" customFormat="1"/>
    <row r="1035376" customFormat="1"/>
    <row r="1035377" customFormat="1"/>
    <row r="1035378" customFormat="1"/>
    <row r="1035379" customFormat="1"/>
    <row r="1035380" customFormat="1"/>
    <row r="1035381" customFormat="1"/>
    <row r="1035382" customFormat="1"/>
    <row r="1035383" customFormat="1"/>
    <row r="1035384" customFormat="1"/>
    <row r="1035385" customFormat="1"/>
    <row r="1035386" customFormat="1"/>
    <row r="1035387" customFormat="1"/>
    <row r="1035388" customFormat="1"/>
    <row r="1035389" customFormat="1"/>
    <row r="1035390" customFormat="1"/>
    <row r="1035391" customFormat="1"/>
    <row r="1035392" customFormat="1"/>
    <row r="1035393" customFormat="1"/>
    <row r="1035394" customFormat="1"/>
    <row r="1035395" customFormat="1"/>
    <row r="1035396" customFormat="1"/>
    <row r="1035397" customFormat="1"/>
    <row r="1035398" customFormat="1"/>
    <row r="1035399" customFormat="1"/>
    <row r="1035400" customFormat="1"/>
    <row r="1035401" customFormat="1"/>
    <row r="1035402" customFormat="1"/>
    <row r="1035403" customFormat="1"/>
    <row r="1035404" customFormat="1"/>
    <row r="1035405" customFormat="1"/>
    <row r="1035406" customFormat="1"/>
    <row r="1035407" customFormat="1"/>
    <row r="1035408" customFormat="1"/>
    <row r="1035409" customFormat="1"/>
    <row r="1035410" customFormat="1"/>
    <row r="1035411" customFormat="1"/>
    <row r="1035412" customFormat="1"/>
    <row r="1035413" customFormat="1"/>
    <row r="1035414" customFormat="1"/>
    <row r="1035415" customFormat="1"/>
    <row r="1035416" customFormat="1"/>
    <row r="1035417" customFormat="1"/>
    <row r="1035418" customFormat="1"/>
    <row r="1035419" customFormat="1"/>
    <row r="1035420" customFormat="1"/>
    <row r="1035421" customFormat="1"/>
    <row r="1035422" customFormat="1"/>
    <row r="1035423" customFormat="1"/>
    <row r="1035424" customFormat="1"/>
    <row r="1035425" customFormat="1"/>
    <row r="1035426" customFormat="1"/>
    <row r="1035427" customFormat="1"/>
    <row r="1035428" customFormat="1"/>
    <row r="1035429" customFormat="1"/>
    <row r="1035430" customFormat="1"/>
    <row r="1035431" customFormat="1"/>
    <row r="1035432" customFormat="1"/>
    <row r="1035433" customFormat="1"/>
    <row r="1035434" customFormat="1"/>
    <row r="1035435" customFormat="1"/>
    <row r="1035436" customFormat="1"/>
    <row r="1035437" customFormat="1"/>
    <row r="1035438" customFormat="1"/>
    <row r="1035439" customFormat="1"/>
    <row r="1035440" customFormat="1"/>
    <row r="1035441" customFormat="1"/>
    <row r="1035442" customFormat="1"/>
    <row r="1035443" customFormat="1"/>
    <row r="1035444" customFormat="1"/>
    <row r="1035445" customFormat="1"/>
    <row r="1035446" customFormat="1"/>
    <row r="1035447" customFormat="1"/>
    <row r="1035448" customFormat="1"/>
    <row r="1035449" customFormat="1"/>
    <row r="1035450" customFormat="1"/>
    <row r="1035451" customFormat="1"/>
    <row r="1035452" customFormat="1"/>
    <row r="1035453" customFormat="1"/>
    <row r="1035454" customFormat="1"/>
    <row r="1035455" customFormat="1"/>
    <row r="1035456" customFormat="1"/>
    <row r="1035457" customFormat="1"/>
    <row r="1035458" customFormat="1"/>
    <row r="1035459" customFormat="1"/>
    <row r="1035460" customFormat="1"/>
    <row r="1035461" customFormat="1"/>
    <row r="1035462" customFormat="1"/>
    <row r="1035463" customFormat="1"/>
    <row r="1035464" customFormat="1"/>
    <row r="1035465" customFormat="1"/>
    <row r="1035466" customFormat="1"/>
    <row r="1035467" customFormat="1"/>
    <row r="1035468" customFormat="1"/>
    <row r="1035469" customFormat="1"/>
    <row r="1035470" customFormat="1"/>
    <row r="1035471" customFormat="1"/>
    <row r="1035472" customFormat="1"/>
    <row r="1035473" customFormat="1"/>
    <row r="1035474" customFormat="1"/>
    <row r="1035475" customFormat="1"/>
    <row r="1035476" customFormat="1"/>
    <row r="1035477" customFormat="1"/>
    <row r="1035478" customFormat="1"/>
    <row r="1035479" customFormat="1"/>
    <row r="1035480" customFormat="1"/>
    <row r="1035481" customFormat="1"/>
    <row r="1035482" customFormat="1"/>
    <row r="1035483" customFormat="1"/>
    <row r="1035484" customFormat="1"/>
    <row r="1035485" customFormat="1"/>
    <row r="1035486" customFormat="1"/>
    <row r="1035487" customFormat="1"/>
    <row r="1035488" customFormat="1"/>
    <row r="1035489" customFormat="1"/>
    <row r="1035490" customFormat="1"/>
    <row r="1035491" customFormat="1"/>
    <row r="1035492" customFormat="1"/>
    <row r="1035493" customFormat="1"/>
    <row r="1035494" customFormat="1"/>
    <row r="1035495" customFormat="1"/>
    <row r="1035496" customFormat="1"/>
    <row r="1035497" customFormat="1"/>
    <row r="1035498" customFormat="1"/>
    <row r="1035499" customFormat="1"/>
    <row r="1035500" customFormat="1"/>
    <row r="1035501" customFormat="1"/>
    <row r="1035502" customFormat="1"/>
    <row r="1035503" customFormat="1"/>
    <row r="1035504" customFormat="1"/>
    <row r="1035505" customFormat="1"/>
    <row r="1035506" customFormat="1"/>
    <row r="1035507" customFormat="1"/>
    <row r="1035508" customFormat="1"/>
    <row r="1035509" customFormat="1"/>
    <row r="1035510" customFormat="1"/>
    <row r="1035511" customFormat="1"/>
    <row r="1035512" customFormat="1"/>
    <row r="1035513" customFormat="1"/>
    <row r="1035514" customFormat="1"/>
    <row r="1035515" customFormat="1"/>
    <row r="1035516" customFormat="1"/>
    <row r="1035517" customFormat="1"/>
    <row r="1035518" customFormat="1"/>
    <row r="1035519" customFormat="1"/>
    <row r="1035520" customFormat="1"/>
    <row r="1035521" customFormat="1"/>
    <row r="1035522" customFormat="1"/>
    <row r="1035523" customFormat="1"/>
    <row r="1035524" customFormat="1"/>
    <row r="1035525" customFormat="1"/>
    <row r="1035526" customFormat="1"/>
    <row r="1035527" customFormat="1"/>
    <row r="1035528" customFormat="1"/>
    <row r="1035529" customFormat="1"/>
    <row r="1035530" customFormat="1"/>
    <row r="1035531" customFormat="1"/>
    <row r="1035532" customFormat="1"/>
    <row r="1035533" customFormat="1"/>
    <row r="1035534" customFormat="1"/>
    <row r="1035535" customFormat="1"/>
    <row r="1035536" customFormat="1"/>
    <row r="1035537" customFormat="1"/>
    <row r="1035538" customFormat="1"/>
    <row r="1035539" customFormat="1"/>
    <row r="1035540" customFormat="1"/>
    <row r="1035541" customFormat="1"/>
    <row r="1035542" customFormat="1"/>
    <row r="1035543" customFormat="1"/>
    <row r="1035544" customFormat="1"/>
    <row r="1035545" customFormat="1"/>
    <row r="1035546" customFormat="1"/>
    <row r="1035547" customFormat="1"/>
    <row r="1035548" customFormat="1"/>
    <row r="1035549" customFormat="1"/>
    <row r="1035550" customFormat="1"/>
    <row r="1035551" customFormat="1"/>
    <row r="1035552" customFormat="1"/>
    <row r="1035553" customFormat="1"/>
    <row r="1035554" customFormat="1"/>
    <row r="1035555" customFormat="1"/>
    <row r="1035556" customFormat="1"/>
    <row r="1035557" customFormat="1"/>
    <row r="1035558" customFormat="1"/>
    <row r="1035559" customFormat="1"/>
    <row r="1035560" customFormat="1"/>
    <row r="1035561" customFormat="1"/>
    <row r="1035562" customFormat="1"/>
    <row r="1035563" customFormat="1"/>
    <row r="1035564" customFormat="1"/>
    <row r="1035565" customFormat="1"/>
    <row r="1035566" customFormat="1"/>
    <row r="1035567" customFormat="1"/>
    <row r="1035568" customFormat="1"/>
    <row r="1035569" customFormat="1"/>
    <row r="1035570" customFormat="1"/>
    <row r="1035571" customFormat="1"/>
    <row r="1035572" customFormat="1"/>
    <row r="1035573" customFormat="1"/>
    <row r="1035574" customFormat="1"/>
    <row r="1035575" customFormat="1"/>
    <row r="1035576" customFormat="1"/>
    <row r="1035577" customFormat="1"/>
    <row r="1035578" customFormat="1"/>
    <row r="1035579" customFormat="1"/>
    <row r="1035580" customFormat="1"/>
    <row r="1035581" customFormat="1"/>
    <row r="1035582" customFormat="1"/>
    <row r="1035583" customFormat="1"/>
    <row r="1035584" customFormat="1"/>
    <row r="1035585" customFormat="1"/>
    <row r="1035586" customFormat="1"/>
    <row r="1035587" customFormat="1"/>
    <row r="1035588" customFormat="1"/>
    <row r="1035589" customFormat="1"/>
    <row r="1035590" customFormat="1"/>
    <row r="1035591" customFormat="1"/>
    <row r="1035592" customFormat="1"/>
    <row r="1035593" customFormat="1"/>
    <row r="1035594" customFormat="1"/>
    <row r="1035595" customFormat="1"/>
    <row r="1035596" customFormat="1"/>
    <row r="1035597" customFormat="1"/>
    <row r="1035598" customFormat="1"/>
    <row r="1035599" customFormat="1"/>
    <row r="1035600" customFormat="1"/>
    <row r="1035601" customFormat="1"/>
    <row r="1035602" customFormat="1"/>
    <row r="1035603" customFormat="1"/>
    <row r="1035604" customFormat="1"/>
    <row r="1035605" customFormat="1"/>
    <row r="1035606" customFormat="1"/>
    <row r="1035607" customFormat="1"/>
    <row r="1035608" customFormat="1"/>
    <row r="1035609" customFormat="1"/>
    <row r="1035610" customFormat="1"/>
    <row r="1035611" customFormat="1"/>
    <row r="1035612" customFormat="1"/>
    <row r="1035613" customFormat="1"/>
    <row r="1035614" customFormat="1"/>
    <row r="1035615" customFormat="1"/>
    <row r="1035616" customFormat="1"/>
    <row r="1035617" customFormat="1"/>
    <row r="1035618" customFormat="1"/>
    <row r="1035619" customFormat="1"/>
    <row r="1035620" customFormat="1"/>
    <row r="1035621" customFormat="1"/>
    <row r="1035622" customFormat="1"/>
    <row r="1035623" customFormat="1"/>
    <row r="1035624" customFormat="1"/>
    <row r="1035625" customFormat="1"/>
    <row r="1035626" customFormat="1"/>
    <row r="1035627" customFormat="1"/>
    <row r="1035628" customFormat="1"/>
    <row r="1035629" customFormat="1"/>
    <row r="1035630" customFormat="1"/>
    <row r="1035631" customFormat="1"/>
    <row r="1035632" customFormat="1"/>
    <row r="1035633" customFormat="1"/>
    <row r="1035634" customFormat="1"/>
    <row r="1035635" customFormat="1"/>
    <row r="1035636" customFormat="1"/>
    <row r="1035637" customFormat="1"/>
    <row r="1035638" customFormat="1"/>
    <row r="1035639" customFormat="1"/>
    <row r="1035640" customFormat="1"/>
    <row r="1035641" customFormat="1"/>
    <row r="1035642" customFormat="1"/>
    <row r="1035643" customFormat="1"/>
    <row r="1035644" customFormat="1"/>
    <row r="1035645" customFormat="1"/>
    <row r="1035646" customFormat="1"/>
    <row r="1035647" customFormat="1"/>
    <row r="1035648" customFormat="1"/>
    <row r="1035649" customFormat="1"/>
    <row r="1035650" customFormat="1"/>
    <row r="1035651" customFormat="1"/>
    <row r="1035652" customFormat="1"/>
    <row r="1035653" customFormat="1"/>
    <row r="1035654" customFormat="1"/>
    <row r="1035655" customFormat="1"/>
    <row r="1035656" customFormat="1"/>
    <row r="1035657" customFormat="1"/>
    <row r="1035658" customFormat="1"/>
    <row r="1035659" customFormat="1"/>
    <row r="1035660" customFormat="1"/>
    <row r="1035661" customFormat="1"/>
    <row r="1035662" customFormat="1"/>
    <row r="1035663" customFormat="1"/>
    <row r="1035664" customFormat="1"/>
    <row r="1035665" customFormat="1"/>
    <row r="1035666" customFormat="1"/>
    <row r="1035667" customFormat="1"/>
    <row r="1035668" customFormat="1"/>
    <row r="1035669" customFormat="1"/>
    <row r="1035670" customFormat="1"/>
    <row r="1035671" customFormat="1"/>
    <row r="1035672" customFormat="1"/>
    <row r="1035673" customFormat="1"/>
    <row r="1035674" customFormat="1"/>
    <row r="1035675" customFormat="1"/>
    <row r="1035676" customFormat="1"/>
    <row r="1035677" customFormat="1"/>
    <row r="1035678" customFormat="1"/>
    <row r="1035679" customFormat="1"/>
    <row r="1035680" customFormat="1"/>
    <row r="1035681" customFormat="1"/>
    <row r="1035682" customFormat="1"/>
    <row r="1035683" customFormat="1"/>
    <row r="1035684" customFormat="1"/>
    <row r="1035685" customFormat="1"/>
    <row r="1035686" customFormat="1"/>
    <row r="1035687" customFormat="1"/>
    <row r="1035688" customFormat="1"/>
    <row r="1035689" customFormat="1"/>
    <row r="1035690" customFormat="1"/>
    <row r="1035691" customFormat="1"/>
    <row r="1035692" customFormat="1"/>
    <row r="1035693" customFormat="1"/>
    <row r="1035694" customFormat="1"/>
    <row r="1035695" customFormat="1"/>
    <row r="1035696" customFormat="1"/>
    <row r="1035697" customFormat="1"/>
    <row r="1035698" customFormat="1"/>
    <row r="1035699" customFormat="1"/>
    <row r="1035700" customFormat="1"/>
    <row r="1035701" customFormat="1"/>
    <row r="1035702" customFormat="1"/>
    <row r="1035703" customFormat="1"/>
    <row r="1035704" customFormat="1"/>
    <row r="1035705" customFormat="1"/>
    <row r="1035706" customFormat="1"/>
    <row r="1035707" customFormat="1"/>
    <row r="1035708" customFormat="1"/>
    <row r="1035709" customFormat="1"/>
    <row r="1035710" customFormat="1"/>
    <row r="1035711" customFormat="1"/>
    <row r="1035712" customFormat="1"/>
    <row r="1035713" customFormat="1"/>
    <row r="1035714" customFormat="1"/>
    <row r="1035715" customFormat="1"/>
    <row r="1035716" customFormat="1"/>
    <row r="1035717" customFormat="1"/>
    <row r="1035718" customFormat="1"/>
    <row r="1035719" customFormat="1"/>
    <row r="1035720" customFormat="1"/>
    <row r="1035721" customFormat="1"/>
    <row r="1035722" customFormat="1"/>
    <row r="1035723" customFormat="1"/>
    <row r="1035724" customFormat="1"/>
    <row r="1035725" customFormat="1"/>
    <row r="1035726" customFormat="1"/>
    <row r="1035727" customFormat="1"/>
    <row r="1035728" customFormat="1"/>
    <row r="1035729" customFormat="1"/>
    <row r="1035730" customFormat="1"/>
    <row r="1035731" customFormat="1"/>
    <row r="1035732" customFormat="1"/>
    <row r="1035733" customFormat="1"/>
    <row r="1035734" customFormat="1"/>
    <row r="1035735" customFormat="1"/>
    <row r="1035736" customFormat="1"/>
    <row r="1035737" customFormat="1"/>
    <row r="1035738" customFormat="1"/>
    <row r="1035739" customFormat="1"/>
    <row r="1035740" customFormat="1"/>
    <row r="1035741" customFormat="1"/>
    <row r="1035742" customFormat="1"/>
    <row r="1035743" customFormat="1"/>
    <row r="1035744" customFormat="1"/>
    <row r="1035745" customFormat="1"/>
    <row r="1035746" customFormat="1"/>
    <row r="1035747" customFormat="1"/>
    <row r="1035748" customFormat="1"/>
    <row r="1035749" customFormat="1"/>
    <row r="1035750" customFormat="1"/>
    <row r="1035751" customFormat="1"/>
    <row r="1035752" customFormat="1"/>
    <row r="1035753" customFormat="1"/>
    <row r="1035754" customFormat="1"/>
    <row r="1035755" customFormat="1"/>
    <row r="1035756" customFormat="1"/>
    <row r="1035757" customFormat="1"/>
    <row r="1035758" customFormat="1"/>
    <row r="1035759" customFormat="1"/>
    <row r="1035760" customFormat="1"/>
    <row r="1035761" customFormat="1"/>
    <row r="1035762" customFormat="1"/>
    <row r="1035763" customFormat="1"/>
    <row r="1035764" customFormat="1"/>
    <row r="1035765" customFormat="1"/>
    <row r="1035766" customFormat="1"/>
    <row r="1035767" customFormat="1"/>
    <row r="1035768" customFormat="1"/>
    <row r="1035769" customFormat="1"/>
    <row r="1035770" customFormat="1"/>
    <row r="1035771" customFormat="1"/>
    <row r="1035772" customFormat="1"/>
    <row r="1035773" customFormat="1"/>
    <row r="1035774" customFormat="1"/>
    <row r="1035775" customFormat="1"/>
    <row r="1035776" customFormat="1"/>
    <row r="1035777" customFormat="1"/>
    <row r="1035778" customFormat="1"/>
    <row r="1035779" customFormat="1"/>
    <row r="1035780" customFormat="1"/>
    <row r="1035781" customFormat="1"/>
    <row r="1035782" customFormat="1"/>
    <row r="1035783" customFormat="1"/>
    <row r="1035784" customFormat="1"/>
    <row r="1035785" customFormat="1"/>
    <row r="1035786" customFormat="1"/>
    <row r="1035787" customFormat="1"/>
    <row r="1035788" customFormat="1"/>
    <row r="1035789" customFormat="1"/>
    <row r="1035790" customFormat="1"/>
    <row r="1035791" customFormat="1"/>
    <row r="1035792" customFormat="1"/>
    <row r="1035793" customFormat="1"/>
    <row r="1035794" customFormat="1"/>
    <row r="1035795" customFormat="1"/>
    <row r="1035796" customFormat="1"/>
    <row r="1035797" customFormat="1"/>
    <row r="1035798" customFormat="1"/>
    <row r="1035799" customFormat="1"/>
    <row r="1035800" customFormat="1"/>
    <row r="1035801" customFormat="1"/>
    <row r="1035802" customFormat="1"/>
    <row r="1035803" customFormat="1"/>
    <row r="1035804" customFormat="1"/>
    <row r="1035805" customFormat="1"/>
    <row r="1035806" customFormat="1"/>
    <row r="1035807" customFormat="1"/>
    <row r="1035808" customFormat="1"/>
    <row r="1035809" customFormat="1"/>
    <row r="1035810" customFormat="1"/>
    <row r="1035811" customFormat="1"/>
    <row r="1035812" customFormat="1"/>
    <row r="1035813" customFormat="1"/>
    <row r="1035814" customFormat="1"/>
    <row r="1035815" customFormat="1"/>
    <row r="1035816" customFormat="1"/>
    <row r="1035817" customFormat="1"/>
    <row r="1035818" customFormat="1"/>
    <row r="1035819" customFormat="1"/>
    <row r="1035820" customFormat="1"/>
    <row r="1035821" customFormat="1"/>
    <row r="1035822" customFormat="1"/>
    <row r="1035823" customFormat="1"/>
    <row r="1035824" customFormat="1"/>
    <row r="1035825" customFormat="1"/>
    <row r="1035826" customFormat="1"/>
    <row r="1035827" customFormat="1"/>
    <row r="1035828" customFormat="1"/>
    <row r="1035829" customFormat="1"/>
    <row r="1035830" customFormat="1"/>
    <row r="1035831" customFormat="1"/>
    <row r="1035832" customFormat="1"/>
    <row r="1035833" customFormat="1"/>
    <row r="1035834" customFormat="1"/>
    <row r="1035835" customFormat="1"/>
    <row r="1035836" customFormat="1"/>
    <row r="1035837" customFormat="1"/>
    <row r="1035838" customFormat="1"/>
    <row r="1035839" customFormat="1"/>
    <row r="1035840" customFormat="1"/>
    <row r="1035841" customFormat="1"/>
    <row r="1035842" customFormat="1"/>
    <row r="1035843" customFormat="1"/>
    <row r="1035844" customFormat="1"/>
    <row r="1035845" customFormat="1"/>
    <row r="1035846" customFormat="1"/>
    <row r="1035847" customFormat="1"/>
    <row r="1035848" customFormat="1"/>
    <row r="1035849" customFormat="1"/>
    <row r="1035850" customFormat="1"/>
    <row r="1035851" customFormat="1"/>
    <row r="1035852" customFormat="1"/>
    <row r="1035853" customFormat="1"/>
    <row r="1035854" customFormat="1"/>
    <row r="1035855" customFormat="1"/>
    <row r="1035856" customFormat="1"/>
    <row r="1035857" customFormat="1"/>
    <row r="1035858" customFormat="1"/>
    <row r="1035859" customFormat="1"/>
    <row r="1035860" customFormat="1"/>
    <row r="1035861" customFormat="1"/>
    <row r="1035862" customFormat="1"/>
    <row r="1035863" customFormat="1"/>
    <row r="1035864" customFormat="1"/>
    <row r="1035865" customFormat="1"/>
    <row r="1035866" customFormat="1"/>
    <row r="1035867" customFormat="1"/>
    <row r="1035868" customFormat="1"/>
    <row r="1035869" customFormat="1"/>
    <row r="1035870" customFormat="1"/>
    <row r="1035871" customFormat="1"/>
    <row r="1035872" customFormat="1"/>
    <row r="1035873" customFormat="1"/>
    <row r="1035874" customFormat="1"/>
    <row r="1035875" customFormat="1"/>
    <row r="1035876" customFormat="1"/>
    <row r="1035877" customFormat="1"/>
    <row r="1035878" customFormat="1"/>
    <row r="1035879" customFormat="1"/>
    <row r="1035880" customFormat="1"/>
    <row r="1035881" customFormat="1"/>
    <row r="1035882" customFormat="1"/>
    <row r="1035883" customFormat="1"/>
    <row r="1035884" customFormat="1"/>
    <row r="1035885" customFormat="1"/>
    <row r="1035886" customFormat="1"/>
    <row r="1035887" customFormat="1"/>
    <row r="1035888" customFormat="1"/>
    <row r="1035889" customFormat="1"/>
    <row r="1035890" customFormat="1"/>
    <row r="1035891" customFormat="1"/>
    <row r="1035892" customFormat="1"/>
    <row r="1035893" customFormat="1"/>
    <row r="1035894" customFormat="1"/>
    <row r="1035895" customFormat="1"/>
    <row r="1035896" customFormat="1"/>
    <row r="1035897" customFormat="1"/>
    <row r="1035898" customFormat="1"/>
    <row r="1035899" customFormat="1"/>
    <row r="1035900" customFormat="1"/>
    <row r="1035901" customFormat="1"/>
    <row r="1035902" customFormat="1"/>
    <row r="1035903" customFormat="1"/>
    <row r="1035904" customFormat="1"/>
    <row r="1035905" customFormat="1"/>
    <row r="1035906" customFormat="1"/>
    <row r="1035907" customFormat="1"/>
    <row r="1035908" customFormat="1"/>
    <row r="1035909" customFormat="1"/>
    <row r="1035910" customFormat="1"/>
    <row r="1035911" customFormat="1"/>
    <row r="1035912" customFormat="1"/>
    <row r="1035913" customFormat="1"/>
    <row r="1035914" customFormat="1"/>
    <row r="1035915" customFormat="1"/>
    <row r="1035916" customFormat="1"/>
    <row r="1035917" customFormat="1"/>
    <row r="1035918" customFormat="1"/>
    <row r="1035919" customFormat="1"/>
    <row r="1035920" customFormat="1"/>
    <row r="1035921" customFormat="1"/>
    <row r="1035922" customFormat="1"/>
    <row r="1035923" customFormat="1"/>
    <row r="1035924" customFormat="1"/>
    <row r="1035925" customFormat="1"/>
    <row r="1035926" customFormat="1"/>
    <row r="1035927" customFormat="1"/>
    <row r="1035928" customFormat="1"/>
    <row r="1035929" customFormat="1"/>
    <row r="1035930" customFormat="1"/>
    <row r="1035931" customFormat="1"/>
    <row r="1035932" customFormat="1"/>
    <row r="1035933" customFormat="1"/>
    <row r="1035934" customFormat="1"/>
    <row r="1035935" customFormat="1"/>
    <row r="1035936" customFormat="1"/>
    <row r="1035937" customFormat="1"/>
    <row r="1035938" customFormat="1"/>
    <row r="1035939" customFormat="1"/>
    <row r="1035940" customFormat="1"/>
    <row r="1035941" customFormat="1"/>
    <row r="1035942" customFormat="1"/>
    <row r="1035943" customFormat="1"/>
    <row r="1035944" customFormat="1"/>
    <row r="1035945" customFormat="1"/>
    <row r="1035946" customFormat="1"/>
    <row r="1035947" customFormat="1"/>
    <row r="1035948" customFormat="1"/>
    <row r="1035949" customFormat="1"/>
    <row r="1035950" customFormat="1"/>
    <row r="1035951" customFormat="1"/>
    <row r="1035952" customFormat="1"/>
    <row r="1035953" customFormat="1"/>
    <row r="1035954" customFormat="1"/>
    <row r="1035955" customFormat="1"/>
    <row r="1035956" customFormat="1"/>
    <row r="1035957" customFormat="1"/>
    <row r="1035958" customFormat="1"/>
    <row r="1035959" customFormat="1"/>
    <row r="1035960" customFormat="1"/>
    <row r="1035961" customFormat="1"/>
    <row r="1035962" customFormat="1"/>
    <row r="1035963" customFormat="1"/>
    <row r="1035964" customFormat="1"/>
    <row r="1035965" customFormat="1"/>
    <row r="1035966" customFormat="1"/>
    <row r="1035967" customFormat="1"/>
    <row r="1035968" customFormat="1"/>
    <row r="1035969" customFormat="1"/>
    <row r="1035970" customFormat="1"/>
    <row r="1035971" customFormat="1"/>
    <row r="1035972" customFormat="1"/>
    <row r="1035973" customFormat="1"/>
    <row r="1035974" customFormat="1"/>
    <row r="1035975" customFormat="1"/>
    <row r="1035976" customFormat="1"/>
    <row r="1035977" customFormat="1"/>
    <row r="1035978" customFormat="1"/>
    <row r="1035979" customFormat="1"/>
    <row r="1035980" customFormat="1"/>
    <row r="1035981" customFormat="1"/>
    <row r="1035982" customFormat="1"/>
    <row r="1035983" customFormat="1"/>
    <row r="1035984" customFormat="1"/>
    <row r="1035985" customFormat="1"/>
    <row r="1035986" customFormat="1"/>
    <row r="1035987" customFormat="1"/>
    <row r="1035988" customFormat="1"/>
    <row r="1035989" customFormat="1"/>
    <row r="1035990" customFormat="1"/>
    <row r="1035991" customFormat="1"/>
    <row r="1035992" customFormat="1"/>
    <row r="1035993" customFormat="1"/>
    <row r="1035994" customFormat="1"/>
    <row r="1035995" customFormat="1"/>
    <row r="1035996" customFormat="1"/>
    <row r="1035997" customFormat="1"/>
    <row r="1035998" customFormat="1"/>
    <row r="1035999" customFormat="1"/>
    <row r="1036000" customFormat="1"/>
    <row r="1036001" customFormat="1"/>
    <row r="1036002" customFormat="1"/>
    <row r="1036003" customFormat="1"/>
    <row r="1036004" customFormat="1"/>
    <row r="1036005" customFormat="1"/>
    <row r="1036006" customFormat="1"/>
    <row r="1036007" customFormat="1"/>
    <row r="1036008" customFormat="1"/>
    <row r="1036009" customFormat="1"/>
    <row r="1036010" customFormat="1"/>
    <row r="1036011" customFormat="1"/>
    <row r="1036012" customFormat="1"/>
    <row r="1036013" customFormat="1"/>
    <row r="1036014" customFormat="1"/>
    <row r="1036015" customFormat="1"/>
    <row r="1036016" customFormat="1"/>
    <row r="1036017" customFormat="1"/>
    <row r="1036018" customFormat="1"/>
    <row r="1036019" customFormat="1"/>
    <row r="1036020" customFormat="1"/>
    <row r="1036021" customFormat="1"/>
    <row r="1036022" customFormat="1"/>
    <row r="1036023" customFormat="1"/>
    <row r="1036024" customFormat="1"/>
    <row r="1036025" customFormat="1"/>
    <row r="1036026" customFormat="1"/>
    <row r="1036027" customFormat="1"/>
    <row r="1036028" customFormat="1"/>
    <row r="1036029" customFormat="1"/>
    <row r="1036030" customFormat="1"/>
    <row r="1036031" customFormat="1"/>
    <row r="1036032" customFormat="1"/>
    <row r="1036033" customFormat="1"/>
    <row r="1036034" customFormat="1"/>
    <row r="1036035" customFormat="1"/>
    <row r="1036036" customFormat="1"/>
    <row r="1036037" customFormat="1"/>
    <row r="1036038" customFormat="1"/>
    <row r="1036039" customFormat="1"/>
    <row r="1036040" customFormat="1"/>
    <row r="1036041" customFormat="1"/>
    <row r="1036042" customFormat="1"/>
    <row r="1036043" customFormat="1"/>
    <row r="1036044" customFormat="1"/>
    <row r="1036045" customFormat="1"/>
    <row r="1036046" customFormat="1"/>
    <row r="1036047" customFormat="1"/>
    <row r="1036048" customFormat="1"/>
    <row r="1036049" customFormat="1"/>
    <row r="1036050" customFormat="1"/>
    <row r="1036051" customFormat="1"/>
    <row r="1036052" customFormat="1"/>
    <row r="1036053" customFormat="1"/>
    <row r="1036054" customFormat="1"/>
    <row r="1036055" customFormat="1"/>
    <row r="1036056" customFormat="1"/>
    <row r="1036057" customFormat="1"/>
    <row r="1036058" customFormat="1"/>
    <row r="1036059" customFormat="1"/>
    <row r="1036060" customFormat="1"/>
    <row r="1036061" customFormat="1"/>
    <row r="1036062" customFormat="1"/>
    <row r="1036063" customFormat="1"/>
    <row r="1036064" customFormat="1"/>
    <row r="1036065" customFormat="1"/>
    <row r="1036066" customFormat="1"/>
    <row r="1036067" customFormat="1"/>
    <row r="1036068" customFormat="1"/>
    <row r="1036069" customFormat="1"/>
    <row r="1036070" customFormat="1"/>
    <row r="1036071" customFormat="1"/>
    <row r="1036072" customFormat="1"/>
    <row r="1036073" customFormat="1"/>
    <row r="1036074" customFormat="1"/>
    <row r="1036075" customFormat="1"/>
    <row r="1036076" customFormat="1"/>
    <row r="1036077" customFormat="1"/>
    <row r="1036078" customFormat="1"/>
    <row r="1036079" customFormat="1"/>
    <row r="1036080" customFormat="1"/>
    <row r="1036081" customFormat="1"/>
    <row r="1036082" customFormat="1"/>
    <row r="1036083" customFormat="1"/>
    <row r="1036084" customFormat="1"/>
    <row r="1036085" customFormat="1"/>
    <row r="1036086" customFormat="1"/>
    <row r="1036087" customFormat="1"/>
    <row r="1036088" customFormat="1"/>
    <row r="1036089" customFormat="1"/>
    <row r="1036090" customFormat="1"/>
    <row r="1036091" customFormat="1"/>
    <row r="1036092" customFormat="1"/>
    <row r="1036093" customFormat="1"/>
    <row r="1036094" customFormat="1"/>
    <row r="1036095" customFormat="1"/>
    <row r="1036096" customFormat="1"/>
    <row r="1036097" customFormat="1"/>
    <row r="1036098" customFormat="1"/>
    <row r="1036099" customFormat="1"/>
    <row r="1036100" customFormat="1"/>
    <row r="1036101" customFormat="1"/>
    <row r="1036102" customFormat="1"/>
    <row r="1036103" customFormat="1"/>
    <row r="1036104" customFormat="1"/>
    <row r="1036105" customFormat="1"/>
    <row r="1036106" customFormat="1"/>
    <row r="1036107" customFormat="1"/>
    <row r="1036108" customFormat="1"/>
    <row r="1036109" customFormat="1"/>
    <row r="1036110" customFormat="1"/>
    <row r="1036111" customFormat="1"/>
    <row r="1036112" customFormat="1"/>
    <row r="1036113" customFormat="1"/>
    <row r="1036114" customFormat="1"/>
    <row r="1036115" customFormat="1"/>
    <row r="1036116" customFormat="1"/>
    <row r="1036117" customFormat="1"/>
    <row r="1036118" customFormat="1"/>
    <row r="1036119" customFormat="1"/>
    <row r="1036120" customFormat="1"/>
    <row r="1036121" customFormat="1"/>
    <row r="1036122" customFormat="1"/>
    <row r="1036123" customFormat="1"/>
    <row r="1036124" customFormat="1"/>
    <row r="1036125" customFormat="1"/>
    <row r="1036126" customFormat="1"/>
    <row r="1036127" customFormat="1"/>
    <row r="1036128" customFormat="1"/>
    <row r="1036129" customFormat="1"/>
    <row r="1036130" customFormat="1"/>
    <row r="1036131" customFormat="1"/>
    <row r="1036132" customFormat="1"/>
    <row r="1036133" customFormat="1"/>
    <row r="1036134" customFormat="1"/>
    <row r="1036135" customFormat="1"/>
    <row r="1036136" customFormat="1"/>
    <row r="1036137" customFormat="1"/>
    <row r="1036138" customFormat="1"/>
    <row r="1036139" customFormat="1"/>
    <row r="1036140" customFormat="1"/>
    <row r="1036141" customFormat="1"/>
    <row r="1036142" customFormat="1"/>
    <row r="1036143" customFormat="1"/>
    <row r="1036144" customFormat="1"/>
    <row r="1036145" customFormat="1"/>
    <row r="1036146" customFormat="1"/>
    <row r="1036147" customFormat="1"/>
    <row r="1036148" customFormat="1"/>
    <row r="1036149" customFormat="1"/>
    <row r="1036150" customFormat="1"/>
    <row r="1036151" customFormat="1"/>
    <row r="1036152" customFormat="1"/>
    <row r="1036153" customFormat="1"/>
    <row r="1036154" customFormat="1"/>
    <row r="1036155" customFormat="1"/>
    <row r="1036156" customFormat="1"/>
    <row r="1036157" customFormat="1"/>
    <row r="1036158" customFormat="1"/>
    <row r="1036159" customFormat="1"/>
    <row r="1036160" customFormat="1"/>
    <row r="1036161" customFormat="1"/>
    <row r="1036162" customFormat="1"/>
    <row r="1036163" customFormat="1"/>
    <row r="1036164" customFormat="1"/>
    <row r="1036165" customFormat="1"/>
    <row r="1036166" customFormat="1"/>
    <row r="1036167" customFormat="1"/>
    <row r="1036168" customFormat="1"/>
    <row r="1036169" customFormat="1"/>
    <row r="1036170" customFormat="1"/>
    <row r="1036171" customFormat="1"/>
    <row r="1036172" customFormat="1"/>
    <row r="1036173" customFormat="1"/>
    <row r="1036174" customFormat="1"/>
    <row r="1036175" customFormat="1"/>
    <row r="1036176" customFormat="1"/>
    <row r="1036177" customFormat="1"/>
    <row r="1036178" customFormat="1"/>
    <row r="1036179" customFormat="1"/>
    <row r="1036180" customFormat="1"/>
    <row r="1036181" customFormat="1"/>
    <row r="1036182" customFormat="1"/>
    <row r="1036183" customFormat="1"/>
    <row r="1036184" customFormat="1"/>
    <row r="1036185" customFormat="1"/>
    <row r="1036186" customFormat="1"/>
    <row r="1036187" customFormat="1"/>
    <row r="1036188" customFormat="1"/>
    <row r="1036189" customFormat="1"/>
    <row r="1036190" customFormat="1"/>
    <row r="1036191" customFormat="1"/>
    <row r="1036192" customFormat="1"/>
    <row r="1036193" customFormat="1"/>
    <row r="1036194" customFormat="1"/>
    <row r="1036195" customFormat="1"/>
    <row r="1036196" customFormat="1"/>
    <row r="1036197" customFormat="1"/>
    <row r="1036198" customFormat="1"/>
    <row r="1036199" customFormat="1"/>
    <row r="1036200" customFormat="1"/>
    <row r="1036201" customFormat="1"/>
    <row r="1036202" customFormat="1"/>
    <row r="1036203" customFormat="1"/>
    <row r="1036204" customFormat="1"/>
    <row r="1036205" customFormat="1"/>
    <row r="1036206" customFormat="1"/>
    <row r="1036207" customFormat="1"/>
    <row r="1036208" customFormat="1"/>
    <row r="1036209" customFormat="1"/>
    <row r="1036210" customFormat="1"/>
    <row r="1036211" customFormat="1"/>
    <row r="1036212" customFormat="1"/>
    <row r="1036213" customFormat="1"/>
    <row r="1036214" customFormat="1"/>
    <row r="1036215" customFormat="1"/>
    <row r="1036216" customFormat="1"/>
    <row r="1036217" customFormat="1"/>
    <row r="1036218" customFormat="1"/>
    <row r="1036219" customFormat="1"/>
    <row r="1036220" customFormat="1"/>
    <row r="1036221" customFormat="1"/>
    <row r="1036222" customFormat="1"/>
    <row r="1036223" customFormat="1"/>
    <row r="1036224" customFormat="1"/>
    <row r="1036225" customFormat="1"/>
    <row r="1036226" customFormat="1"/>
    <row r="1036227" customFormat="1"/>
    <row r="1036228" customFormat="1"/>
    <row r="1036229" customFormat="1"/>
    <row r="1036230" customFormat="1"/>
    <row r="1036231" customFormat="1"/>
    <row r="1036232" customFormat="1"/>
    <row r="1036233" customFormat="1"/>
    <row r="1036234" customFormat="1"/>
    <row r="1036235" customFormat="1"/>
    <row r="1036236" customFormat="1"/>
    <row r="1036237" customFormat="1"/>
    <row r="1036238" customFormat="1"/>
    <row r="1036239" customFormat="1"/>
    <row r="1036240" customFormat="1"/>
    <row r="1036241" customFormat="1"/>
    <row r="1036242" customFormat="1"/>
    <row r="1036243" customFormat="1"/>
    <row r="1036244" customFormat="1"/>
    <row r="1036245" customFormat="1"/>
    <row r="1036246" customFormat="1"/>
    <row r="1036247" customFormat="1"/>
    <row r="1036248" customFormat="1"/>
    <row r="1036249" customFormat="1"/>
    <row r="1036250" customFormat="1"/>
    <row r="1036251" customFormat="1"/>
    <row r="1036252" customFormat="1"/>
    <row r="1036253" customFormat="1"/>
    <row r="1036254" customFormat="1"/>
    <row r="1036255" customFormat="1"/>
    <row r="1036256" customFormat="1"/>
    <row r="1036257" customFormat="1"/>
    <row r="1036258" customFormat="1"/>
    <row r="1036259" customFormat="1"/>
    <row r="1036260" customFormat="1"/>
    <row r="1036261" customFormat="1"/>
    <row r="1036262" customFormat="1"/>
    <row r="1036263" customFormat="1"/>
    <row r="1036264" customFormat="1"/>
    <row r="1036265" customFormat="1"/>
    <row r="1036266" customFormat="1"/>
    <row r="1036267" customFormat="1"/>
    <row r="1036268" customFormat="1"/>
    <row r="1036269" customFormat="1"/>
    <row r="1036270" customFormat="1"/>
    <row r="1036271" customFormat="1"/>
    <row r="1036272" customFormat="1"/>
    <row r="1036273" customFormat="1"/>
    <row r="1036274" customFormat="1"/>
    <row r="1036275" customFormat="1"/>
    <row r="1036276" customFormat="1"/>
    <row r="1036277" customFormat="1"/>
    <row r="1036278" customFormat="1"/>
    <row r="1036279" customFormat="1"/>
    <row r="1036280" customFormat="1"/>
    <row r="1036281" customFormat="1"/>
    <row r="1036282" customFormat="1"/>
    <row r="1036283" customFormat="1"/>
    <row r="1036284" customFormat="1"/>
    <row r="1036285" customFormat="1"/>
    <row r="1036286" customFormat="1"/>
    <row r="1036287" customFormat="1"/>
    <row r="1036288" customFormat="1"/>
    <row r="1036289" customFormat="1"/>
    <row r="1036290" customFormat="1"/>
    <row r="1036291" customFormat="1"/>
    <row r="1036292" customFormat="1"/>
    <row r="1036293" customFormat="1"/>
    <row r="1036294" customFormat="1"/>
    <row r="1036295" customFormat="1"/>
    <row r="1036296" customFormat="1"/>
    <row r="1036297" customFormat="1"/>
    <row r="1036298" customFormat="1"/>
    <row r="1036299" customFormat="1"/>
    <row r="1036300" customFormat="1"/>
    <row r="1036301" customFormat="1"/>
    <row r="1036302" customFormat="1"/>
    <row r="1036303" customFormat="1"/>
    <row r="1036304" customFormat="1"/>
    <row r="1036305" customFormat="1"/>
    <row r="1036306" customFormat="1"/>
    <row r="1036307" customFormat="1"/>
    <row r="1036308" customFormat="1"/>
    <row r="1036309" customFormat="1"/>
    <row r="1036310" customFormat="1"/>
    <row r="1036311" customFormat="1"/>
    <row r="1036312" customFormat="1"/>
    <row r="1036313" customFormat="1"/>
    <row r="1036314" customFormat="1"/>
    <row r="1036315" customFormat="1"/>
    <row r="1036316" customFormat="1"/>
    <row r="1036317" customFormat="1"/>
    <row r="1036318" customFormat="1"/>
    <row r="1036319" customFormat="1"/>
    <row r="1036320" customFormat="1"/>
    <row r="1036321" customFormat="1"/>
    <row r="1036322" customFormat="1"/>
    <row r="1036323" customFormat="1"/>
    <row r="1036324" customFormat="1"/>
    <row r="1036325" customFormat="1"/>
    <row r="1036326" customFormat="1"/>
    <row r="1036327" customFormat="1"/>
    <row r="1036328" customFormat="1"/>
    <row r="1036329" customFormat="1"/>
    <row r="1036330" customFormat="1"/>
    <row r="1036331" customFormat="1"/>
    <row r="1036332" customFormat="1"/>
    <row r="1036333" customFormat="1"/>
    <row r="1036334" customFormat="1"/>
    <row r="1036335" customFormat="1"/>
    <row r="1036336" customFormat="1"/>
    <row r="1036337" customFormat="1"/>
    <row r="1036338" customFormat="1"/>
    <row r="1036339" customFormat="1"/>
    <row r="1036340" customFormat="1"/>
    <row r="1036341" customFormat="1"/>
    <row r="1036342" customFormat="1"/>
    <row r="1036343" customFormat="1"/>
    <row r="1036344" customFormat="1"/>
    <row r="1036345" customFormat="1"/>
    <row r="1036346" customFormat="1"/>
    <row r="1036347" customFormat="1"/>
    <row r="1036348" customFormat="1"/>
    <row r="1036349" customFormat="1"/>
    <row r="1036350" customFormat="1"/>
    <row r="1036351" customFormat="1"/>
    <row r="1036352" customFormat="1"/>
    <row r="1036353" customFormat="1"/>
    <row r="1036354" customFormat="1"/>
    <row r="1036355" customFormat="1"/>
    <row r="1036356" customFormat="1"/>
    <row r="1036357" customFormat="1"/>
    <row r="1036358" customFormat="1"/>
    <row r="1036359" customFormat="1"/>
    <row r="1036360" customFormat="1"/>
    <row r="1036361" customFormat="1"/>
    <row r="1036362" customFormat="1"/>
    <row r="1036363" customFormat="1"/>
    <row r="1036364" customFormat="1"/>
    <row r="1036365" customFormat="1"/>
    <row r="1036366" customFormat="1"/>
    <row r="1036367" customFormat="1"/>
    <row r="1036368" customFormat="1"/>
    <row r="1036369" customFormat="1"/>
    <row r="1036370" customFormat="1"/>
    <row r="1036371" customFormat="1"/>
    <row r="1036372" customFormat="1"/>
    <row r="1036373" customFormat="1"/>
    <row r="1036374" customFormat="1"/>
    <row r="1036375" customFormat="1"/>
    <row r="1036376" customFormat="1"/>
    <row r="1036377" customFormat="1"/>
    <row r="1036378" customFormat="1"/>
    <row r="1036379" customFormat="1"/>
    <row r="1036380" customFormat="1"/>
    <row r="1036381" customFormat="1"/>
    <row r="1036382" customFormat="1"/>
    <row r="1036383" customFormat="1"/>
    <row r="1036384" customFormat="1"/>
    <row r="1036385" customFormat="1"/>
    <row r="1036386" customFormat="1"/>
    <row r="1036387" customFormat="1"/>
    <row r="1036388" customFormat="1"/>
    <row r="1036389" customFormat="1"/>
    <row r="1036390" customFormat="1"/>
    <row r="1036391" customFormat="1"/>
    <row r="1036392" customFormat="1"/>
    <row r="1036393" customFormat="1"/>
    <row r="1036394" customFormat="1"/>
    <row r="1036395" customFormat="1"/>
    <row r="1036396" customFormat="1"/>
    <row r="1036397" customFormat="1"/>
    <row r="1036398" customFormat="1"/>
    <row r="1036399" customFormat="1"/>
    <row r="1036400" customFormat="1"/>
    <row r="1036401" customFormat="1"/>
    <row r="1036402" customFormat="1"/>
    <row r="1036403" customFormat="1"/>
    <row r="1036404" customFormat="1"/>
    <row r="1036405" customFormat="1"/>
    <row r="1036406" customFormat="1"/>
    <row r="1036407" customFormat="1"/>
    <row r="1036408" customFormat="1"/>
    <row r="1036409" customFormat="1"/>
    <row r="1036410" customFormat="1"/>
    <row r="1036411" customFormat="1"/>
    <row r="1036412" customFormat="1"/>
    <row r="1036413" customFormat="1"/>
    <row r="1036414" customFormat="1"/>
    <row r="1036415" customFormat="1"/>
    <row r="1036416" customFormat="1"/>
    <row r="1036417" customFormat="1"/>
    <row r="1036418" customFormat="1"/>
    <row r="1036419" customFormat="1"/>
    <row r="1036420" customFormat="1"/>
    <row r="1036421" customFormat="1"/>
    <row r="1036422" customFormat="1"/>
    <row r="1036423" customFormat="1"/>
    <row r="1036424" customFormat="1"/>
    <row r="1036425" customFormat="1"/>
    <row r="1036426" customFormat="1"/>
    <row r="1036427" customFormat="1"/>
    <row r="1036428" customFormat="1"/>
    <row r="1036429" customFormat="1"/>
    <row r="1036430" customFormat="1"/>
    <row r="1036431" customFormat="1"/>
    <row r="1036432" customFormat="1"/>
    <row r="1036433" customFormat="1"/>
    <row r="1036434" customFormat="1"/>
    <row r="1036435" customFormat="1"/>
    <row r="1036436" customFormat="1"/>
    <row r="1036437" customFormat="1"/>
    <row r="1036438" customFormat="1"/>
    <row r="1036439" customFormat="1"/>
    <row r="1036440" customFormat="1"/>
    <row r="1036441" customFormat="1"/>
    <row r="1036442" customFormat="1"/>
    <row r="1036443" customFormat="1"/>
    <row r="1036444" customFormat="1"/>
    <row r="1036445" customFormat="1"/>
    <row r="1036446" customFormat="1"/>
    <row r="1036447" customFormat="1"/>
    <row r="1036448" customFormat="1"/>
    <row r="1036449" customFormat="1"/>
    <row r="1036450" customFormat="1"/>
    <row r="1036451" customFormat="1"/>
    <row r="1036452" customFormat="1"/>
    <row r="1036453" customFormat="1"/>
    <row r="1036454" customFormat="1"/>
    <row r="1036455" customFormat="1"/>
    <row r="1036456" customFormat="1"/>
    <row r="1036457" customFormat="1"/>
    <row r="1036458" customFormat="1"/>
    <row r="1036459" customFormat="1"/>
    <row r="1036460" customFormat="1"/>
    <row r="1036461" customFormat="1"/>
    <row r="1036462" customFormat="1"/>
    <row r="1036463" customFormat="1"/>
    <row r="1036464" customFormat="1"/>
    <row r="1036465" customFormat="1"/>
    <row r="1036466" customFormat="1"/>
    <row r="1036467" customFormat="1"/>
    <row r="1036468" customFormat="1"/>
    <row r="1036469" customFormat="1"/>
    <row r="1036470" customFormat="1"/>
    <row r="1036471" customFormat="1"/>
    <row r="1036472" customFormat="1"/>
    <row r="1036473" customFormat="1"/>
    <row r="1036474" customFormat="1"/>
    <row r="1036475" customFormat="1"/>
    <row r="1036476" customFormat="1"/>
    <row r="1036477" customFormat="1"/>
    <row r="1036478" customFormat="1"/>
    <row r="1036479" customFormat="1"/>
    <row r="1036480" customFormat="1"/>
    <row r="1036481" customFormat="1"/>
    <row r="1036482" customFormat="1"/>
    <row r="1036483" customFormat="1"/>
    <row r="1036484" customFormat="1"/>
    <row r="1036485" customFormat="1"/>
    <row r="1036486" customFormat="1"/>
    <row r="1036487" customFormat="1"/>
    <row r="1036488" customFormat="1"/>
    <row r="1036489" customFormat="1"/>
    <row r="1036490" customFormat="1"/>
    <row r="1036491" customFormat="1"/>
    <row r="1036492" customFormat="1"/>
    <row r="1036493" customFormat="1"/>
    <row r="1036494" customFormat="1"/>
    <row r="1036495" customFormat="1"/>
    <row r="1036496" customFormat="1"/>
    <row r="1036497" customFormat="1"/>
    <row r="1036498" customFormat="1"/>
    <row r="1036499" customFormat="1"/>
    <row r="1036500" customFormat="1"/>
    <row r="1036501" customFormat="1"/>
    <row r="1036502" customFormat="1"/>
    <row r="1036503" customFormat="1"/>
    <row r="1036504" customFormat="1"/>
    <row r="1036505" customFormat="1"/>
    <row r="1036506" customFormat="1"/>
    <row r="1036507" customFormat="1"/>
    <row r="1036508" customFormat="1"/>
    <row r="1036509" customFormat="1"/>
    <row r="1036510" customFormat="1"/>
    <row r="1036511" customFormat="1"/>
    <row r="1036512" customFormat="1"/>
    <row r="1036513" customFormat="1"/>
    <row r="1036514" customFormat="1"/>
    <row r="1036515" customFormat="1"/>
    <row r="1036516" customFormat="1"/>
    <row r="1036517" customFormat="1"/>
    <row r="1036518" customFormat="1"/>
    <row r="1036519" customFormat="1"/>
    <row r="1036520" customFormat="1"/>
    <row r="1036521" customFormat="1"/>
    <row r="1036522" customFormat="1"/>
    <row r="1036523" customFormat="1"/>
    <row r="1036524" customFormat="1"/>
    <row r="1036525" customFormat="1"/>
    <row r="1036526" customFormat="1"/>
    <row r="1036527" customFormat="1"/>
    <row r="1036528" customFormat="1"/>
    <row r="1036529" customFormat="1"/>
    <row r="1036530" customFormat="1"/>
    <row r="1036531" customFormat="1"/>
    <row r="1036532" customFormat="1"/>
    <row r="1036533" customFormat="1"/>
    <row r="1036534" customFormat="1"/>
    <row r="1036535" customFormat="1"/>
    <row r="1036536" customFormat="1"/>
    <row r="1036537" customFormat="1"/>
    <row r="1036538" customFormat="1"/>
    <row r="1036539" customFormat="1"/>
    <row r="1036540" customFormat="1"/>
    <row r="1036541" customFormat="1"/>
    <row r="1036542" customFormat="1"/>
    <row r="1036543" customFormat="1"/>
    <row r="1036544" customFormat="1"/>
    <row r="1036545" customFormat="1"/>
    <row r="1036546" customFormat="1"/>
    <row r="1036547" customFormat="1"/>
    <row r="1036548" customFormat="1"/>
    <row r="1036549" customFormat="1"/>
    <row r="1036550" customFormat="1"/>
    <row r="1036551" customFormat="1"/>
    <row r="1036552" customFormat="1"/>
    <row r="1036553" customFormat="1"/>
    <row r="1036554" customFormat="1"/>
    <row r="1036555" customFormat="1"/>
    <row r="1036556" customFormat="1"/>
    <row r="1036557" customFormat="1"/>
    <row r="1036558" customFormat="1"/>
    <row r="1036559" customFormat="1"/>
    <row r="1036560" customFormat="1"/>
    <row r="1036561" customFormat="1"/>
    <row r="1036562" customFormat="1"/>
    <row r="1036563" customFormat="1"/>
    <row r="1036564" customFormat="1"/>
    <row r="1036565" customFormat="1"/>
    <row r="1036566" customFormat="1"/>
    <row r="1036567" customFormat="1"/>
    <row r="1036568" customFormat="1"/>
    <row r="1036569" customFormat="1"/>
    <row r="1036570" customFormat="1"/>
    <row r="1036571" customFormat="1"/>
    <row r="1036572" customFormat="1"/>
    <row r="1036573" customFormat="1"/>
    <row r="1036574" customFormat="1"/>
    <row r="1036575" customFormat="1"/>
    <row r="1036576" customFormat="1"/>
    <row r="1036577" customFormat="1"/>
    <row r="1036578" customFormat="1"/>
    <row r="1036579" customFormat="1"/>
    <row r="1036580" customFormat="1"/>
    <row r="1036581" customFormat="1"/>
    <row r="1036582" customFormat="1"/>
    <row r="1036583" customFormat="1"/>
    <row r="1036584" customFormat="1"/>
    <row r="1036585" customFormat="1"/>
    <row r="1036586" customFormat="1"/>
    <row r="1036587" customFormat="1"/>
    <row r="1036588" customFormat="1"/>
    <row r="1036589" customFormat="1"/>
    <row r="1036590" customFormat="1"/>
    <row r="1036591" customFormat="1"/>
    <row r="1036592" customFormat="1"/>
    <row r="1036593" customFormat="1"/>
    <row r="1036594" customFormat="1"/>
    <row r="1036595" customFormat="1"/>
    <row r="1036596" customFormat="1"/>
    <row r="1036597" customFormat="1"/>
    <row r="1036598" customFormat="1"/>
    <row r="1036599" customFormat="1"/>
    <row r="1036600" customFormat="1"/>
    <row r="1036601" customFormat="1"/>
    <row r="1036602" customFormat="1"/>
    <row r="1036603" customFormat="1"/>
    <row r="1036604" customFormat="1"/>
    <row r="1036605" customFormat="1"/>
    <row r="1036606" customFormat="1"/>
    <row r="1036607" customFormat="1"/>
    <row r="1036608" customFormat="1"/>
    <row r="1036609" customFormat="1"/>
    <row r="1036610" customFormat="1"/>
    <row r="1036611" customFormat="1"/>
    <row r="1036612" customFormat="1"/>
    <row r="1036613" customFormat="1"/>
    <row r="1036614" customFormat="1"/>
    <row r="1036615" customFormat="1"/>
    <row r="1036616" customFormat="1"/>
    <row r="1036617" customFormat="1"/>
    <row r="1036618" customFormat="1"/>
    <row r="1036619" customFormat="1"/>
    <row r="1036620" customFormat="1"/>
    <row r="1036621" customFormat="1"/>
    <row r="1036622" customFormat="1"/>
    <row r="1036623" customFormat="1"/>
    <row r="1036624" customFormat="1"/>
    <row r="1036625" customFormat="1"/>
    <row r="1036626" customFormat="1"/>
    <row r="1036627" customFormat="1"/>
    <row r="1036628" customFormat="1"/>
    <row r="1036629" customFormat="1"/>
    <row r="1036630" customFormat="1"/>
    <row r="1036631" customFormat="1"/>
    <row r="1036632" customFormat="1"/>
    <row r="1036633" customFormat="1"/>
    <row r="1036634" customFormat="1"/>
    <row r="1036635" customFormat="1"/>
    <row r="1036636" customFormat="1"/>
    <row r="1036637" customFormat="1"/>
    <row r="1036638" customFormat="1"/>
    <row r="1036639" customFormat="1"/>
    <row r="1036640" customFormat="1"/>
    <row r="1036641" customFormat="1"/>
    <row r="1036642" customFormat="1"/>
    <row r="1036643" customFormat="1"/>
    <row r="1036644" customFormat="1"/>
    <row r="1036645" customFormat="1"/>
    <row r="1036646" customFormat="1"/>
    <row r="1036647" customFormat="1"/>
    <row r="1036648" customFormat="1"/>
    <row r="1036649" customFormat="1"/>
    <row r="1036650" customFormat="1"/>
    <row r="1036651" customFormat="1"/>
    <row r="1036652" customFormat="1"/>
    <row r="1036653" customFormat="1"/>
    <row r="1036654" customFormat="1"/>
    <row r="1036655" customFormat="1"/>
    <row r="1036656" customFormat="1"/>
    <row r="1036657" customFormat="1"/>
    <row r="1036658" customFormat="1"/>
    <row r="1036659" customFormat="1"/>
    <row r="1036660" customFormat="1"/>
    <row r="1036661" customFormat="1"/>
    <row r="1036662" customFormat="1"/>
    <row r="1036663" customFormat="1"/>
    <row r="1036664" customFormat="1"/>
    <row r="1036665" customFormat="1"/>
    <row r="1036666" customFormat="1"/>
    <row r="1036667" customFormat="1"/>
    <row r="1036668" customFormat="1"/>
    <row r="1036669" customFormat="1"/>
    <row r="1036670" customFormat="1"/>
    <row r="1036671" customFormat="1"/>
    <row r="1036672" customFormat="1"/>
    <row r="1036673" customFormat="1"/>
    <row r="1036674" customFormat="1"/>
    <row r="1036675" customFormat="1"/>
    <row r="1036676" customFormat="1"/>
    <row r="1036677" customFormat="1"/>
    <row r="1036678" customFormat="1"/>
    <row r="1036679" customFormat="1"/>
    <row r="1036680" customFormat="1"/>
    <row r="1036681" customFormat="1"/>
    <row r="1036682" customFormat="1"/>
    <row r="1036683" customFormat="1"/>
    <row r="1036684" customFormat="1"/>
    <row r="1036685" customFormat="1"/>
    <row r="1036686" customFormat="1"/>
    <row r="1036687" customFormat="1"/>
    <row r="1036688" customFormat="1"/>
    <row r="1036689" customFormat="1"/>
    <row r="1036690" customFormat="1"/>
    <row r="1036691" customFormat="1"/>
    <row r="1036692" customFormat="1"/>
    <row r="1036693" customFormat="1"/>
    <row r="1036694" customFormat="1"/>
    <row r="1036695" customFormat="1"/>
    <row r="1036696" customFormat="1"/>
    <row r="1036697" customFormat="1"/>
    <row r="1036698" customFormat="1"/>
    <row r="1036699" customFormat="1"/>
    <row r="1036700" customFormat="1"/>
    <row r="1036701" customFormat="1"/>
    <row r="1036702" customFormat="1"/>
    <row r="1036703" customFormat="1"/>
    <row r="1036704" customFormat="1"/>
    <row r="1036705" customFormat="1"/>
    <row r="1036706" customFormat="1"/>
    <row r="1036707" customFormat="1"/>
    <row r="1036708" customFormat="1"/>
    <row r="1036709" customFormat="1"/>
    <row r="1036710" customFormat="1"/>
    <row r="1036711" customFormat="1"/>
    <row r="1036712" customFormat="1"/>
    <row r="1036713" customFormat="1"/>
    <row r="1036714" customFormat="1"/>
    <row r="1036715" customFormat="1"/>
    <row r="1036716" customFormat="1"/>
    <row r="1036717" customFormat="1"/>
    <row r="1036718" customFormat="1"/>
    <row r="1036719" customFormat="1"/>
    <row r="1036720" customFormat="1"/>
    <row r="1036721" customFormat="1"/>
    <row r="1036722" customFormat="1"/>
    <row r="1036723" customFormat="1"/>
    <row r="1036724" customFormat="1"/>
    <row r="1036725" customFormat="1"/>
    <row r="1036726" customFormat="1"/>
    <row r="1036727" customFormat="1"/>
    <row r="1036728" customFormat="1"/>
    <row r="1036729" customFormat="1"/>
    <row r="1036730" customFormat="1"/>
    <row r="1036731" customFormat="1"/>
    <row r="1036732" customFormat="1"/>
    <row r="1036733" customFormat="1"/>
    <row r="1036734" customFormat="1"/>
    <row r="1036735" customFormat="1"/>
    <row r="1036736" customFormat="1"/>
    <row r="1036737" customFormat="1"/>
    <row r="1036738" customFormat="1"/>
    <row r="1036739" customFormat="1"/>
    <row r="1036740" customFormat="1"/>
    <row r="1036741" customFormat="1"/>
    <row r="1036742" customFormat="1"/>
    <row r="1036743" customFormat="1"/>
    <row r="1036744" customFormat="1"/>
    <row r="1036745" customFormat="1"/>
    <row r="1036746" customFormat="1"/>
    <row r="1036747" customFormat="1"/>
    <row r="1036748" customFormat="1"/>
    <row r="1036749" customFormat="1"/>
    <row r="1036750" customFormat="1"/>
    <row r="1036751" customFormat="1"/>
    <row r="1036752" customFormat="1"/>
    <row r="1036753" customFormat="1"/>
    <row r="1036754" customFormat="1"/>
    <row r="1036755" customFormat="1"/>
    <row r="1036756" customFormat="1"/>
    <row r="1036757" customFormat="1"/>
    <row r="1036758" customFormat="1"/>
    <row r="1036759" customFormat="1"/>
    <row r="1036760" customFormat="1"/>
    <row r="1036761" customFormat="1"/>
    <row r="1036762" customFormat="1"/>
    <row r="1036763" customFormat="1"/>
    <row r="1036764" customFormat="1"/>
    <row r="1036765" customFormat="1"/>
    <row r="1036766" customFormat="1"/>
    <row r="1036767" customFormat="1"/>
    <row r="1036768" customFormat="1"/>
    <row r="1036769" customFormat="1"/>
    <row r="1036770" customFormat="1"/>
    <row r="1036771" customFormat="1"/>
    <row r="1036772" customFormat="1"/>
    <row r="1036773" customFormat="1"/>
    <row r="1036774" customFormat="1"/>
    <row r="1036775" customFormat="1"/>
    <row r="1036776" customFormat="1"/>
    <row r="1036777" customFormat="1"/>
    <row r="1036778" customFormat="1"/>
    <row r="1036779" customFormat="1"/>
    <row r="1036780" customFormat="1"/>
    <row r="1036781" customFormat="1"/>
    <row r="1036782" customFormat="1"/>
    <row r="1036783" customFormat="1"/>
    <row r="1036784" customFormat="1"/>
    <row r="1036785" customFormat="1"/>
    <row r="1036786" customFormat="1"/>
    <row r="1036787" customFormat="1"/>
    <row r="1036788" customFormat="1"/>
    <row r="1036789" customFormat="1"/>
    <row r="1036790" customFormat="1"/>
    <row r="1036791" customFormat="1"/>
    <row r="1036792" customFormat="1"/>
    <row r="1036793" customFormat="1"/>
    <row r="1036794" customFormat="1"/>
    <row r="1036795" customFormat="1"/>
    <row r="1036796" customFormat="1"/>
    <row r="1036797" customFormat="1"/>
    <row r="1036798" customFormat="1"/>
    <row r="1036799" customFormat="1"/>
    <row r="1036800" customFormat="1"/>
    <row r="1036801" customFormat="1"/>
    <row r="1036802" customFormat="1"/>
    <row r="1036803" customFormat="1"/>
    <row r="1036804" customFormat="1"/>
    <row r="1036805" customFormat="1"/>
    <row r="1036806" customFormat="1"/>
    <row r="1036807" customFormat="1"/>
    <row r="1036808" customFormat="1"/>
    <row r="1036809" customFormat="1"/>
    <row r="1036810" customFormat="1"/>
    <row r="1036811" customFormat="1"/>
    <row r="1036812" customFormat="1"/>
    <row r="1036813" customFormat="1"/>
    <row r="1036814" customFormat="1"/>
    <row r="1036815" customFormat="1"/>
    <row r="1036816" customFormat="1"/>
    <row r="1036817" customFormat="1"/>
    <row r="1036818" customFormat="1"/>
    <row r="1036819" customFormat="1"/>
    <row r="1036820" customFormat="1"/>
    <row r="1036821" customFormat="1"/>
    <row r="1036822" customFormat="1"/>
    <row r="1036823" customFormat="1"/>
    <row r="1036824" customFormat="1"/>
    <row r="1036825" customFormat="1"/>
    <row r="1036826" customFormat="1"/>
    <row r="1036827" customFormat="1"/>
    <row r="1036828" customFormat="1"/>
    <row r="1036829" customFormat="1"/>
    <row r="1036830" customFormat="1"/>
    <row r="1036831" customFormat="1"/>
    <row r="1036832" customFormat="1"/>
    <row r="1036833" customFormat="1"/>
    <row r="1036834" customFormat="1"/>
    <row r="1036835" customFormat="1"/>
    <row r="1036836" customFormat="1"/>
    <row r="1036837" customFormat="1"/>
    <row r="1036838" customFormat="1"/>
    <row r="1036839" customFormat="1"/>
    <row r="1036840" customFormat="1"/>
    <row r="1036841" customFormat="1"/>
    <row r="1036842" customFormat="1"/>
    <row r="1036843" customFormat="1"/>
    <row r="1036844" customFormat="1"/>
    <row r="1036845" customFormat="1"/>
    <row r="1036846" customFormat="1"/>
    <row r="1036847" customFormat="1"/>
    <row r="1036848" customFormat="1"/>
    <row r="1036849" customFormat="1"/>
    <row r="1036850" customFormat="1"/>
    <row r="1036851" customFormat="1"/>
    <row r="1036852" customFormat="1"/>
    <row r="1036853" customFormat="1"/>
    <row r="1036854" customFormat="1"/>
    <row r="1036855" customFormat="1"/>
    <row r="1036856" customFormat="1"/>
    <row r="1036857" customFormat="1"/>
    <row r="1036858" customFormat="1"/>
    <row r="1036859" customFormat="1"/>
    <row r="1036860" customFormat="1"/>
    <row r="1036861" customFormat="1"/>
    <row r="1036862" customFormat="1"/>
    <row r="1036863" customFormat="1"/>
    <row r="1036864" customFormat="1"/>
    <row r="1036865" customFormat="1"/>
    <row r="1036866" customFormat="1"/>
    <row r="1036867" customFormat="1"/>
    <row r="1036868" customFormat="1"/>
    <row r="1036869" customFormat="1"/>
    <row r="1036870" customFormat="1"/>
    <row r="1036871" customFormat="1"/>
    <row r="1036872" customFormat="1"/>
    <row r="1036873" customFormat="1"/>
    <row r="1036874" customFormat="1"/>
    <row r="1036875" customFormat="1"/>
    <row r="1036876" customFormat="1"/>
    <row r="1036877" customFormat="1"/>
    <row r="1036878" customFormat="1"/>
    <row r="1036879" customFormat="1"/>
    <row r="1036880" customFormat="1"/>
    <row r="1036881" customFormat="1"/>
    <row r="1036882" customFormat="1"/>
    <row r="1036883" customFormat="1"/>
    <row r="1036884" customFormat="1"/>
    <row r="1036885" customFormat="1"/>
    <row r="1036886" customFormat="1"/>
    <row r="1036887" customFormat="1"/>
    <row r="1036888" customFormat="1"/>
    <row r="1036889" customFormat="1"/>
    <row r="1036890" customFormat="1"/>
    <row r="1036891" customFormat="1"/>
    <row r="1036892" customFormat="1"/>
    <row r="1036893" customFormat="1"/>
    <row r="1036894" customFormat="1"/>
    <row r="1036895" customFormat="1"/>
    <row r="1036896" customFormat="1"/>
    <row r="1036897" customFormat="1"/>
    <row r="1036898" customFormat="1"/>
    <row r="1036899" customFormat="1"/>
    <row r="1036900" customFormat="1"/>
    <row r="1036901" customFormat="1"/>
    <row r="1036902" customFormat="1"/>
    <row r="1036903" customFormat="1"/>
    <row r="1036904" customFormat="1"/>
    <row r="1036905" customFormat="1"/>
    <row r="1036906" customFormat="1"/>
    <row r="1036907" customFormat="1"/>
    <row r="1036908" customFormat="1"/>
    <row r="1036909" customFormat="1"/>
    <row r="1036910" customFormat="1"/>
    <row r="1036911" customFormat="1"/>
    <row r="1036912" customFormat="1"/>
    <row r="1036913" customFormat="1"/>
    <row r="1036914" customFormat="1"/>
    <row r="1036915" customFormat="1"/>
    <row r="1036916" customFormat="1"/>
    <row r="1036917" customFormat="1"/>
    <row r="1036918" customFormat="1"/>
    <row r="1036919" customFormat="1"/>
    <row r="1036920" customFormat="1"/>
    <row r="1036921" customFormat="1"/>
    <row r="1036922" customFormat="1"/>
    <row r="1036923" customFormat="1"/>
    <row r="1036924" customFormat="1"/>
    <row r="1036925" customFormat="1"/>
    <row r="1036926" customFormat="1"/>
    <row r="1036927" customFormat="1"/>
    <row r="1036928" customFormat="1"/>
    <row r="1036929" customFormat="1"/>
    <row r="1036930" customFormat="1"/>
    <row r="1036931" customFormat="1"/>
    <row r="1036932" customFormat="1"/>
    <row r="1036933" customFormat="1"/>
    <row r="1036934" customFormat="1"/>
    <row r="1036935" customFormat="1"/>
    <row r="1036936" customFormat="1"/>
    <row r="1036937" customFormat="1"/>
    <row r="1036938" customFormat="1"/>
    <row r="1036939" customFormat="1"/>
    <row r="1036940" customFormat="1"/>
    <row r="1036941" customFormat="1"/>
    <row r="1036942" customFormat="1"/>
    <row r="1036943" customFormat="1"/>
    <row r="1036944" customFormat="1"/>
    <row r="1036945" customFormat="1"/>
    <row r="1036946" customFormat="1"/>
    <row r="1036947" customFormat="1"/>
    <row r="1036948" customFormat="1"/>
    <row r="1036949" customFormat="1"/>
    <row r="1036950" customFormat="1"/>
    <row r="1036951" customFormat="1"/>
    <row r="1036952" customFormat="1"/>
    <row r="1036953" customFormat="1"/>
    <row r="1036954" customFormat="1"/>
    <row r="1036955" customFormat="1"/>
    <row r="1036956" customFormat="1"/>
    <row r="1036957" customFormat="1"/>
    <row r="1036958" customFormat="1"/>
    <row r="1036959" customFormat="1"/>
    <row r="1036960" customFormat="1"/>
    <row r="1036961" customFormat="1"/>
    <row r="1036962" customFormat="1"/>
    <row r="1036963" customFormat="1"/>
    <row r="1036964" customFormat="1"/>
    <row r="1036965" customFormat="1"/>
    <row r="1036966" customFormat="1"/>
    <row r="1036967" customFormat="1"/>
    <row r="1036968" customFormat="1"/>
    <row r="1036969" customFormat="1"/>
    <row r="1036970" customFormat="1"/>
    <row r="1036971" customFormat="1"/>
    <row r="1036972" customFormat="1"/>
    <row r="1036973" customFormat="1"/>
    <row r="1036974" customFormat="1"/>
    <row r="1036975" customFormat="1"/>
    <row r="1036976" customFormat="1"/>
    <row r="1036977" customFormat="1"/>
    <row r="1036978" customFormat="1"/>
    <row r="1036979" customFormat="1"/>
    <row r="1036980" customFormat="1"/>
    <row r="1036981" customFormat="1"/>
    <row r="1036982" customFormat="1"/>
    <row r="1036983" customFormat="1"/>
    <row r="1036984" customFormat="1"/>
    <row r="1036985" customFormat="1"/>
    <row r="1036986" customFormat="1"/>
    <row r="1036987" customFormat="1"/>
    <row r="1036988" customFormat="1"/>
    <row r="1036989" customFormat="1"/>
    <row r="1036990" customFormat="1"/>
    <row r="1036991" customFormat="1"/>
    <row r="1036992" customFormat="1"/>
    <row r="1036993" customFormat="1"/>
    <row r="1036994" customFormat="1"/>
    <row r="1036995" customFormat="1"/>
    <row r="1036996" customFormat="1"/>
    <row r="1036997" customFormat="1"/>
    <row r="1036998" customFormat="1"/>
    <row r="1036999" customFormat="1"/>
    <row r="1037000" customFormat="1"/>
    <row r="1037001" customFormat="1"/>
    <row r="1037002" customFormat="1"/>
    <row r="1037003" customFormat="1"/>
    <row r="1037004" customFormat="1"/>
    <row r="1037005" customFormat="1"/>
    <row r="1037006" customFormat="1"/>
    <row r="1037007" customFormat="1"/>
    <row r="1037008" customFormat="1"/>
    <row r="1037009" customFormat="1"/>
    <row r="1037010" customFormat="1"/>
    <row r="1037011" customFormat="1"/>
    <row r="1037012" customFormat="1"/>
    <row r="1037013" customFormat="1"/>
    <row r="1037014" customFormat="1"/>
    <row r="1037015" customFormat="1"/>
    <row r="1037016" customFormat="1"/>
    <row r="1037017" customFormat="1"/>
    <row r="1037018" customFormat="1"/>
    <row r="1037019" customFormat="1"/>
    <row r="1037020" customFormat="1"/>
    <row r="1037021" customFormat="1"/>
    <row r="1037022" customFormat="1"/>
    <row r="1037023" customFormat="1"/>
    <row r="1037024" customFormat="1"/>
    <row r="1037025" customFormat="1"/>
    <row r="1037026" customFormat="1"/>
    <row r="1037027" customFormat="1"/>
    <row r="1037028" customFormat="1"/>
    <row r="1037029" customFormat="1"/>
    <row r="1037030" customFormat="1"/>
    <row r="1037031" customFormat="1"/>
    <row r="1037032" customFormat="1"/>
    <row r="1037033" customFormat="1"/>
    <row r="1037034" customFormat="1"/>
    <row r="1037035" customFormat="1"/>
    <row r="1037036" customFormat="1"/>
    <row r="1037037" customFormat="1"/>
    <row r="1037038" customFormat="1"/>
    <row r="1037039" customFormat="1"/>
    <row r="1037040" customFormat="1"/>
    <row r="1037041" customFormat="1"/>
    <row r="1037042" customFormat="1"/>
    <row r="1037043" customFormat="1"/>
    <row r="1037044" customFormat="1"/>
    <row r="1037045" customFormat="1"/>
    <row r="1037046" customFormat="1"/>
    <row r="1037047" customFormat="1"/>
    <row r="1037048" customFormat="1"/>
    <row r="1037049" customFormat="1"/>
    <row r="1037050" customFormat="1"/>
    <row r="1037051" customFormat="1"/>
    <row r="1037052" customFormat="1"/>
    <row r="1037053" customFormat="1"/>
    <row r="1037054" customFormat="1"/>
    <row r="1037055" customFormat="1"/>
    <row r="1037056" customFormat="1"/>
    <row r="1037057" customFormat="1"/>
    <row r="1037058" customFormat="1"/>
    <row r="1037059" customFormat="1"/>
    <row r="1037060" customFormat="1"/>
    <row r="1037061" customFormat="1"/>
    <row r="1037062" customFormat="1"/>
    <row r="1037063" customFormat="1"/>
    <row r="1037064" customFormat="1"/>
    <row r="1037065" customFormat="1"/>
    <row r="1037066" customFormat="1"/>
    <row r="1037067" customFormat="1"/>
    <row r="1037068" customFormat="1"/>
    <row r="1037069" customFormat="1"/>
    <row r="1037070" customFormat="1"/>
    <row r="1037071" customFormat="1"/>
    <row r="1037072" customFormat="1"/>
    <row r="1037073" customFormat="1"/>
    <row r="1037074" customFormat="1"/>
    <row r="1037075" customFormat="1"/>
    <row r="1037076" customFormat="1"/>
    <row r="1037077" customFormat="1"/>
    <row r="1037078" customFormat="1"/>
    <row r="1037079" customFormat="1"/>
    <row r="1037080" customFormat="1"/>
    <row r="1037081" customFormat="1"/>
    <row r="1037082" customFormat="1"/>
    <row r="1037083" customFormat="1"/>
    <row r="1037084" customFormat="1"/>
    <row r="1037085" customFormat="1"/>
    <row r="1037086" customFormat="1"/>
    <row r="1037087" customFormat="1"/>
    <row r="1037088" customFormat="1"/>
    <row r="1037089" customFormat="1"/>
    <row r="1037090" customFormat="1"/>
    <row r="1037091" customFormat="1"/>
    <row r="1037092" customFormat="1"/>
    <row r="1037093" customFormat="1"/>
    <row r="1037094" customFormat="1"/>
    <row r="1037095" customFormat="1"/>
    <row r="1037096" customFormat="1"/>
    <row r="1037097" customFormat="1"/>
    <row r="1037098" customFormat="1"/>
    <row r="1037099" customFormat="1"/>
    <row r="1037100" customFormat="1"/>
    <row r="1037101" customFormat="1"/>
    <row r="1037102" customFormat="1"/>
    <row r="1037103" customFormat="1"/>
    <row r="1037104" customFormat="1"/>
    <row r="1037105" customFormat="1"/>
    <row r="1037106" customFormat="1"/>
    <row r="1037107" customFormat="1"/>
    <row r="1037108" customFormat="1"/>
    <row r="1037109" customFormat="1"/>
    <row r="1037110" customFormat="1"/>
    <row r="1037111" customFormat="1"/>
    <row r="1037112" customFormat="1"/>
    <row r="1037113" customFormat="1"/>
    <row r="1037114" customFormat="1"/>
    <row r="1037115" customFormat="1"/>
    <row r="1037116" customFormat="1"/>
    <row r="1037117" customFormat="1"/>
    <row r="1037118" customFormat="1"/>
    <row r="1037119" customFormat="1"/>
    <row r="1037120" customFormat="1"/>
    <row r="1037121" customFormat="1"/>
    <row r="1037122" customFormat="1"/>
    <row r="1037123" customFormat="1"/>
    <row r="1037124" customFormat="1"/>
    <row r="1037125" customFormat="1"/>
    <row r="1037126" customFormat="1"/>
    <row r="1037127" customFormat="1"/>
    <row r="1037128" customFormat="1"/>
    <row r="1037129" customFormat="1"/>
    <row r="1037130" customFormat="1"/>
    <row r="1037131" customFormat="1"/>
    <row r="1037132" customFormat="1"/>
    <row r="1037133" customFormat="1"/>
    <row r="1037134" customFormat="1"/>
    <row r="1037135" customFormat="1"/>
    <row r="1037136" customFormat="1"/>
    <row r="1037137" customFormat="1"/>
    <row r="1037138" customFormat="1"/>
    <row r="1037139" customFormat="1"/>
    <row r="1037140" customFormat="1"/>
    <row r="1037141" customFormat="1"/>
    <row r="1037142" customFormat="1"/>
    <row r="1037143" customFormat="1"/>
    <row r="1037144" customFormat="1"/>
    <row r="1037145" customFormat="1"/>
    <row r="1037146" customFormat="1"/>
    <row r="1037147" customFormat="1"/>
    <row r="1037148" customFormat="1"/>
    <row r="1037149" customFormat="1"/>
    <row r="1037150" customFormat="1"/>
    <row r="1037151" customFormat="1"/>
    <row r="1037152" customFormat="1"/>
    <row r="1037153" customFormat="1"/>
    <row r="1037154" customFormat="1"/>
    <row r="1037155" customFormat="1"/>
    <row r="1037156" customFormat="1"/>
    <row r="1037157" customFormat="1"/>
    <row r="1037158" customFormat="1"/>
    <row r="1037159" customFormat="1"/>
    <row r="1037160" customFormat="1"/>
    <row r="1037161" customFormat="1"/>
    <row r="1037162" customFormat="1"/>
    <row r="1037163" customFormat="1"/>
    <row r="1037164" customFormat="1"/>
    <row r="1037165" customFormat="1"/>
    <row r="1037166" customFormat="1"/>
    <row r="1037167" customFormat="1"/>
    <row r="1037168" customFormat="1"/>
    <row r="1037169" customFormat="1"/>
    <row r="1037170" customFormat="1"/>
    <row r="1037171" customFormat="1"/>
    <row r="1037172" customFormat="1"/>
    <row r="1037173" customFormat="1"/>
    <row r="1037174" customFormat="1"/>
    <row r="1037175" customFormat="1"/>
    <row r="1037176" customFormat="1"/>
    <row r="1037177" customFormat="1"/>
    <row r="1037178" customFormat="1"/>
    <row r="1037179" customFormat="1"/>
    <row r="1037180" customFormat="1"/>
    <row r="1037181" customFormat="1"/>
    <row r="1037182" customFormat="1"/>
    <row r="1037183" customFormat="1"/>
    <row r="1037184" customFormat="1"/>
    <row r="1037185" customFormat="1"/>
    <row r="1037186" customFormat="1"/>
    <row r="1037187" customFormat="1"/>
    <row r="1037188" customFormat="1"/>
    <row r="1037189" customFormat="1"/>
    <row r="1037190" customFormat="1"/>
    <row r="1037191" customFormat="1"/>
    <row r="1037192" customFormat="1"/>
    <row r="1037193" customFormat="1"/>
    <row r="1037194" customFormat="1"/>
    <row r="1037195" customFormat="1"/>
    <row r="1037196" customFormat="1"/>
    <row r="1037197" customFormat="1"/>
    <row r="1037198" customFormat="1"/>
    <row r="1037199" customFormat="1"/>
    <row r="1037200" customFormat="1"/>
    <row r="1037201" customFormat="1"/>
    <row r="1037202" customFormat="1"/>
    <row r="1037203" customFormat="1"/>
    <row r="1037204" customFormat="1"/>
    <row r="1037205" customFormat="1"/>
    <row r="1037206" customFormat="1"/>
    <row r="1037207" customFormat="1"/>
    <row r="1037208" customFormat="1"/>
    <row r="1037209" customFormat="1"/>
    <row r="1037210" customFormat="1"/>
    <row r="1037211" customFormat="1"/>
    <row r="1037212" customFormat="1"/>
    <row r="1037213" customFormat="1"/>
    <row r="1037214" customFormat="1"/>
    <row r="1037215" customFormat="1"/>
    <row r="1037216" customFormat="1"/>
    <row r="1037217" customFormat="1"/>
    <row r="1037218" customFormat="1"/>
    <row r="1037219" customFormat="1"/>
    <row r="1037220" customFormat="1"/>
    <row r="1037221" customFormat="1"/>
    <row r="1037222" customFormat="1"/>
    <row r="1037223" customFormat="1"/>
    <row r="1037224" customFormat="1"/>
    <row r="1037225" customFormat="1"/>
    <row r="1037226" customFormat="1"/>
    <row r="1037227" customFormat="1"/>
    <row r="1037228" customFormat="1"/>
    <row r="1037229" customFormat="1"/>
    <row r="1037230" customFormat="1"/>
    <row r="1037231" customFormat="1"/>
    <row r="1037232" customFormat="1"/>
    <row r="1037233" customFormat="1"/>
    <row r="1037234" customFormat="1"/>
    <row r="1037235" customFormat="1"/>
    <row r="1037236" customFormat="1"/>
    <row r="1037237" customFormat="1"/>
    <row r="1037238" customFormat="1"/>
    <row r="1037239" customFormat="1"/>
    <row r="1037240" customFormat="1"/>
    <row r="1037241" customFormat="1"/>
    <row r="1037242" customFormat="1"/>
    <row r="1037243" customFormat="1"/>
    <row r="1037244" customFormat="1"/>
    <row r="1037245" customFormat="1"/>
    <row r="1037246" customFormat="1"/>
    <row r="1037247" customFormat="1"/>
    <row r="1037248" customFormat="1"/>
    <row r="1037249" customFormat="1"/>
    <row r="1037250" customFormat="1"/>
    <row r="1037251" customFormat="1"/>
    <row r="1037252" customFormat="1"/>
    <row r="1037253" customFormat="1"/>
    <row r="1037254" customFormat="1"/>
    <row r="1037255" customFormat="1"/>
    <row r="1037256" customFormat="1"/>
    <row r="1037257" customFormat="1"/>
    <row r="1037258" customFormat="1"/>
    <row r="1037259" customFormat="1"/>
    <row r="1037260" customFormat="1"/>
    <row r="1037261" customFormat="1"/>
    <row r="1037262" customFormat="1"/>
    <row r="1037263" customFormat="1"/>
    <row r="1037264" customFormat="1"/>
    <row r="1037265" customFormat="1"/>
    <row r="1037266" customFormat="1"/>
    <row r="1037267" customFormat="1"/>
    <row r="1037268" customFormat="1"/>
    <row r="1037269" customFormat="1"/>
    <row r="1037270" customFormat="1"/>
    <row r="1037271" customFormat="1"/>
    <row r="1037272" customFormat="1"/>
    <row r="1037273" customFormat="1"/>
    <row r="1037274" customFormat="1"/>
    <row r="1037275" customFormat="1"/>
    <row r="1037276" customFormat="1"/>
    <row r="1037277" customFormat="1"/>
    <row r="1037278" customFormat="1"/>
    <row r="1037279" customFormat="1"/>
    <row r="1037280" customFormat="1"/>
    <row r="1037281" customFormat="1"/>
    <row r="1037282" customFormat="1"/>
    <row r="1037283" customFormat="1"/>
    <row r="1037284" customFormat="1"/>
    <row r="1037285" customFormat="1"/>
    <row r="1037286" customFormat="1"/>
    <row r="1037287" customFormat="1"/>
    <row r="1037288" customFormat="1"/>
    <row r="1037289" customFormat="1"/>
    <row r="1037290" customFormat="1"/>
    <row r="1037291" customFormat="1"/>
    <row r="1037292" customFormat="1"/>
    <row r="1037293" customFormat="1"/>
    <row r="1037294" customFormat="1"/>
    <row r="1037295" customFormat="1"/>
    <row r="1037296" customFormat="1"/>
    <row r="1037297" customFormat="1"/>
    <row r="1037298" customFormat="1"/>
    <row r="1037299" customFormat="1"/>
    <row r="1037300" customFormat="1"/>
    <row r="1037301" customFormat="1"/>
    <row r="1037302" customFormat="1"/>
    <row r="1037303" customFormat="1"/>
    <row r="1037304" customFormat="1"/>
    <row r="1037305" customFormat="1"/>
    <row r="1037306" customFormat="1"/>
    <row r="1037307" customFormat="1"/>
    <row r="1037308" customFormat="1"/>
    <row r="1037309" customFormat="1"/>
    <row r="1037310" customFormat="1"/>
    <row r="1037311" customFormat="1"/>
    <row r="1037312" customFormat="1"/>
    <row r="1037313" customFormat="1"/>
    <row r="1037314" customFormat="1"/>
    <row r="1037315" customFormat="1"/>
    <row r="1037316" customFormat="1"/>
    <row r="1037317" customFormat="1"/>
    <row r="1037318" customFormat="1"/>
    <row r="1037319" customFormat="1"/>
    <row r="1037320" customFormat="1"/>
    <row r="1037321" customFormat="1"/>
    <row r="1037322" customFormat="1"/>
    <row r="1037323" customFormat="1"/>
    <row r="1037324" customFormat="1"/>
    <row r="1037325" customFormat="1"/>
    <row r="1037326" customFormat="1"/>
    <row r="1037327" customFormat="1"/>
    <row r="1037328" customFormat="1"/>
    <row r="1037329" customFormat="1"/>
    <row r="1037330" customFormat="1"/>
    <row r="1037331" customFormat="1"/>
    <row r="1037332" customFormat="1"/>
    <row r="1037333" customFormat="1"/>
    <row r="1037334" customFormat="1"/>
    <row r="1037335" customFormat="1"/>
    <row r="1037336" customFormat="1"/>
    <row r="1037337" customFormat="1"/>
    <row r="1037338" customFormat="1"/>
    <row r="1037339" customFormat="1"/>
    <row r="1037340" customFormat="1"/>
    <row r="1037341" customFormat="1"/>
    <row r="1037342" customFormat="1"/>
    <row r="1037343" customFormat="1"/>
    <row r="1037344" customFormat="1"/>
    <row r="1037345" customFormat="1"/>
    <row r="1037346" customFormat="1"/>
    <row r="1037347" customFormat="1"/>
    <row r="1037348" customFormat="1"/>
    <row r="1037349" customFormat="1"/>
    <row r="1037350" customFormat="1"/>
    <row r="1037351" customFormat="1"/>
    <row r="1037352" customFormat="1"/>
    <row r="1037353" customFormat="1"/>
    <row r="1037354" customFormat="1"/>
    <row r="1037355" customFormat="1"/>
    <row r="1037356" customFormat="1"/>
    <row r="1037357" customFormat="1"/>
    <row r="1037358" customFormat="1"/>
    <row r="1037359" customFormat="1"/>
    <row r="1037360" customFormat="1"/>
    <row r="1037361" customFormat="1"/>
    <row r="1037362" customFormat="1"/>
    <row r="1037363" customFormat="1"/>
    <row r="1037364" customFormat="1"/>
    <row r="1037365" customFormat="1"/>
    <row r="1037366" customFormat="1"/>
    <row r="1037367" customFormat="1"/>
    <row r="1037368" customFormat="1"/>
    <row r="1037369" customFormat="1"/>
    <row r="1037370" customFormat="1"/>
    <row r="1037371" customFormat="1"/>
    <row r="1037372" customFormat="1"/>
    <row r="1037373" customFormat="1"/>
    <row r="1037374" customFormat="1"/>
    <row r="1037375" customFormat="1"/>
    <row r="1037376" customFormat="1"/>
    <row r="1037377" customFormat="1"/>
    <row r="1037378" customFormat="1"/>
    <row r="1037379" customFormat="1"/>
    <row r="1037380" customFormat="1"/>
    <row r="1037381" customFormat="1"/>
    <row r="1037382" customFormat="1"/>
    <row r="1037383" customFormat="1"/>
    <row r="1037384" customFormat="1"/>
    <row r="1037385" customFormat="1"/>
    <row r="1037386" customFormat="1"/>
    <row r="1037387" customFormat="1"/>
    <row r="1037388" customFormat="1"/>
    <row r="1037389" customFormat="1"/>
    <row r="1037390" customFormat="1"/>
    <row r="1037391" customFormat="1"/>
    <row r="1037392" customFormat="1"/>
    <row r="1037393" customFormat="1"/>
    <row r="1037394" customFormat="1"/>
    <row r="1037395" customFormat="1"/>
    <row r="1037396" customFormat="1"/>
    <row r="1037397" customFormat="1"/>
    <row r="1037398" customFormat="1"/>
    <row r="1037399" customFormat="1"/>
    <row r="1037400" customFormat="1"/>
    <row r="1037401" customFormat="1"/>
    <row r="1037402" customFormat="1"/>
    <row r="1037403" customFormat="1"/>
    <row r="1037404" customFormat="1"/>
    <row r="1037405" customFormat="1"/>
    <row r="1037406" customFormat="1"/>
    <row r="1037407" customFormat="1"/>
    <row r="1037408" customFormat="1"/>
    <row r="1037409" customFormat="1"/>
    <row r="1037410" customFormat="1"/>
    <row r="1037411" customFormat="1"/>
    <row r="1037412" customFormat="1"/>
    <row r="1037413" customFormat="1"/>
    <row r="1037414" customFormat="1"/>
    <row r="1037415" customFormat="1"/>
    <row r="1037416" customFormat="1"/>
    <row r="1037417" customFormat="1"/>
    <row r="1037418" customFormat="1"/>
    <row r="1037419" customFormat="1"/>
    <row r="1037420" customFormat="1"/>
    <row r="1037421" customFormat="1"/>
    <row r="1037422" customFormat="1"/>
    <row r="1037423" customFormat="1"/>
    <row r="1037424" customFormat="1"/>
    <row r="1037425" customFormat="1"/>
    <row r="1037426" customFormat="1"/>
    <row r="1037427" customFormat="1"/>
    <row r="1037428" customFormat="1"/>
    <row r="1037429" customFormat="1"/>
    <row r="1037430" customFormat="1"/>
    <row r="1037431" customFormat="1"/>
    <row r="1037432" customFormat="1"/>
    <row r="1037433" customFormat="1"/>
    <row r="1037434" customFormat="1"/>
    <row r="1037435" customFormat="1"/>
    <row r="1037436" customFormat="1"/>
    <row r="1037437" customFormat="1"/>
    <row r="1037438" customFormat="1"/>
    <row r="1037439" customFormat="1"/>
    <row r="1037440" customFormat="1"/>
    <row r="1037441" customFormat="1"/>
    <row r="1037442" customFormat="1"/>
    <row r="1037443" customFormat="1"/>
    <row r="1037444" customFormat="1"/>
    <row r="1037445" customFormat="1"/>
    <row r="1037446" customFormat="1"/>
    <row r="1037447" customFormat="1"/>
    <row r="1037448" customFormat="1"/>
    <row r="1037449" customFormat="1"/>
    <row r="1037450" customFormat="1"/>
    <row r="1037451" customFormat="1"/>
    <row r="1037452" customFormat="1"/>
    <row r="1037453" customFormat="1"/>
    <row r="1037454" customFormat="1"/>
    <row r="1037455" customFormat="1"/>
    <row r="1037456" customFormat="1"/>
    <row r="1037457" customFormat="1"/>
    <row r="1037458" customFormat="1"/>
    <row r="1037459" customFormat="1"/>
    <row r="1037460" customFormat="1"/>
    <row r="1037461" customFormat="1"/>
    <row r="1037462" customFormat="1"/>
    <row r="1037463" customFormat="1"/>
    <row r="1037464" customFormat="1"/>
    <row r="1037465" customFormat="1"/>
    <row r="1037466" customFormat="1"/>
    <row r="1037467" customFormat="1"/>
    <row r="1037468" customFormat="1"/>
    <row r="1037469" customFormat="1"/>
    <row r="1037470" customFormat="1"/>
    <row r="1037471" customFormat="1"/>
    <row r="1037472" customFormat="1"/>
    <row r="1037473" customFormat="1"/>
    <row r="1037474" customFormat="1"/>
    <row r="1037475" customFormat="1"/>
    <row r="1037476" customFormat="1"/>
    <row r="1037477" customFormat="1"/>
    <row r="1037478" customFormat="1"/>
    <row r="1037479" customFormat="1"/>
    <row r="1037480" customFormat="1"/>
    <row r="1037481" customFormat="1"/>
    <row r="1037482" customFormat="1"/>
    <row r="1037483" customFormat="1"/>
    <row r="1037484" customFormat="1"/>
    <row r="1037485" customFormat="1"/>
    <row r="1037486" customFormat="1"/>
    <row r="1037487" customFormat="1"/>
    <row r="1037488" customFormat="1"/>
    <row r="1037489" customFormat="1"/>
    <row r="1037490" customFormat="1"/>
    <row r="1037491" customFormat="1"/>
    <row r="1037492" customFormat="1"/>
    <row r="1037493" customFormat="1"/>
    <row r="1037494" customFormat="1"/>
    <row r="1037495" customFormat="1"/>
    <row r="1037496" customFormat="1"/>
    <row r="1037497" customFormat="1"/>
    <row r="1037498" customFormat="1"/>
    <row r="1037499" customFormat="1"/>
    <row r="1037500" customFormat="1"/>
    <row r="1037501" customFormat="1"/>
    <row r="1037502" customFormat="1"/>
    <row r="1037503" customFormat="1"/>
    <row r="1037504" customFormat="1"/>
    <row r="1037505" customFormat="1"/>
    <row r="1037506" customFormat="1"/>
    <row r="1037507" customFormat="1"/>
    <row r="1037508" customFormat="1"/>
    <row r="1037509" customFormat="1"/>
    <row r="1037510" customFormat="1"/>
    <row r="1037511" customFormat="1"/>
    <row r="1037512" customFormat="1"/>
    <row r="1037513" customFormat="1"/>
    <row r="1037514" customFormat="1"/>
    <row r="1037515" customFormat="1"/>
    <row r="1037516" customFormat="1"/>
    <row r="1037517" customFormat="1"/>
    <row r="1037518" customFormat="1"/>
    <row r="1037519" customFormat="1"/>
    <row r="1037520" customFormat="1"/>
    <row r="1037521" customFormat="1"/>
    <row r="1037522" customFormat="1"/>
    <row r="1037523" customFormat="1"/>
    <row r="1037524" customFormat="1"/>
    <row r="1037525" customFormat="1"/>
    <row r="1037526" customFormat="1"/>
    <row r="1037527" customFormat="1"/>
    <row r="1037528" customFormat="1"/>
    <row r="1037529" customFormat="1"/>
    <row r="1037530" customFormat="1"/>
    <row r="1037531" customFormat="1"/>
    <row r="1037532" customFormat="1"/>
    <row r="1037533" customFormat="1"/>
    <row r="1037534" customFormat="1"/>
    <row r="1037535" customFormat="1"/>
    <row r="1037536" customFormat="1"/>
    <row r="1037537" customFormat="1"/>
    <row r="1037538" customFormat="1"/>
    <row r="1037539" customFormat="1"/>
    <row r="1037540" customFormat="1"/>
    <row r="1037541" customFormat="1"/>
    <row r="1037542" customFormat="1"/>
    <row r="1037543" customFormat="1"/>
    <row r="1037544" customFormat="1"/>
    <row r="1037545" customFormat="1"/>
    <row r="1037546" customFormat="1"/>
    <row r="1037547" customFormat="1"/>
    <row r="1037548" customFormat="1"/>
    <row r="1037549" customFormat="1"/>
    <row r="1037550" customFormat="1"/>
    <row r="1037551" customFormat="1"/>
    <row r="1037552" customFormat="1"/>
    <row r="1037553" customFormat="1"/>
    <row r="1037554" customFormat="1"/>
    <row r="1037555" customFormat="1"/>
    <row r="1037556" customFormat="1"/>
    <row r="1037557" customFormat="1"/>
    <row r="1037558" customFormat="1"/>
    <row r="1037559" customFormat="1"/>
    <row r="1037560" customFormat="1"/>
    <row r="1037561" customFormat="1"/>
    <row r="1037562" customFormat="1"/>
    <row r="1037563" customFormat="1"/>
    <row r="1037564" customFormat="1"/>
    <row r="1037565" customFormat="1"/>
    <row r="1037566" customFormat="1"/>
    <row r="1037567" customFormat="1"/>
    <row r="1037568" customFormat="1"/>
    <row r="1037569" customFormat="1"/>
    <row r="1037570" customFormat="1"/>
    <row r="1037571" customFormat="1"/>
    <row r="1037572" customFormat="1"/>
    <row r="1037573" customFormat="1"/>
    <row r="1037574" customFormat="1"/>
    <row r="1037575" customFormat="1"/>
    <row r="1037576" customFormat="1"/>
    <row r="1037577" customFormat="1"/>
    <row r="1037578" customFormat="1"/>
    <row r="1037579" customFormat="1"/>
    <row r="1037580" customFormat="1"/>
    <row r="1037581" customFormat="1"/>
    <row r="1037582" customFormat="1"/>
    <row r="1037583" customFormat="1"/>
    <row r="1037584" customFormat="1"/>
    <row r="1037585" customFormat="1"/>
    <row r="1037586" customFormat="1"/>
    <row r="1037587" customFormat="1"/>
    <row r="1037588" customFormat="1"/>
    <row r="1037589" customFormat="1"/>
    <row r="1037590" customFormat="1"/>
    <row r="1037591" customFormat="1"/>
    <row r="1037592" customFormat="1"/>
    <row r="1037593" customFormat="1"/>
    <row r="1037594" customFormat="1"/>
    <row r="1037595" customFormat="1"/>
    <row r="1037596" customFormat="1"/>
    <row r="1037597" customFormat="1"/>
    <row r="1037598" customFormat="1"/>
    <row r="1037599" customFormat="1"/>
    <row r="1037600" customFormat="1"/>
    <row r="1037601" customFormat="1"/>
    <row r="1037602" customFormat="1"/>
    <row r="1037603" customFormat="1"/>
    <row r="1037604" customFormat="1"/>
    <row r="1037605" customFormat="1"/>
    <row r="1037606" customFormat="1"/>
    <row r="1037607" customFormat="1"/>
    <row r="1037608" customFormat="1"/>
    <row r="1037609" customFormat="1"/>
    <row r="1037610" customFormat="1"/>
    <row r="1037611" customFormat="1"/>
    <row r="1037612" customFormat="1"/>
    <row r="1037613" customFormat="1"/>
    <row r="1037614" customFormat="1"/>
    <row r="1037615" customFormat="1"/>
    <row r="1037616" customFormat="1"/>
    <row r="1037617" customFormat="1"/>
    <row r="1037618" customFormat="1"/>
    <row r="1037619" customFormat="1"/>
    <row r="1037620" customFormat="1"/>
    <row r="1037621" customFormat="1"/>
    <row r="1037622" customFormat="1"/>
    <row r="1037623" customFormat="1"/>
    <row r="1037624" customFormat="1"/>
    <row r="1037625" customFormat="1"/>
    <row r="1037626" customFormat="1"/>
    <row r="1037627" customFormat="1"/>
    <row r="1037628" customFormat="1"/>
    <row r="1037629" customFormat="1"/>
    <row r="1037630" customFormat="1"/>
    <row r="1037631" customFormat="1"/>
    <row r="1037632" customFormat="1"/>
    <row r="1037633" customFormat="1"/>
    <row r="1037634" customFormat="1"/>
    <row r="1037635" customFormat="1"/>
    <row r="1037636" customFormat="1"/>
    <row r="1037637" customFormat="1"/>
    <row r="1037638" customFormat="1"/>
    <row r="1037639" customFormat="1"/>
    <row r="1037640" customFormat="1"/>
    <row r="1037641" customFormat="1"/>
    <row r="1037642" customFormat="1"/>
    <row r="1037643" customFormat="1"/>
    <row r="1037644" customFormat="1"/>
    <row r="1037645" customFormat="1"/>
    <row r="1037646" customFormat="1"/>
    <row r="1037647" customFormat="1"/>
    <row r="1037648" customFormat="1"/>
    <row r="1037649" customFormat="1"/>
    <row r="1037650" customFormat="1"/>
    <row r="1037651" customFormat="1"/>
    <row r="1037652" customFormat="1"/>
    <row r="1037653" customFormat="1"/>
    <row r="1037654" customFormat="1"/>
    <row r="1037655" customFormat="1"/>
    <row r="1037656" customFormat="1"/>
    <row r="1037657" customFormat="1"/>
    <row r="1037658" customFormat="1"/>
    <row r="1037659" customFormat="1"/>
    <row r="1037660" customFormat="1"/>
    <row r="1037661" customFormat="1"/>
    <row r="1037662" customFormat="1"/>
    <row r="1037663" customFormat="1"/>
    <row r="1037664" customFormat="1"/>
    <row r="1037665" customFormat="1"/>
    <row r="1037666" customFormat="1"/>
    <row r="1037667" customFormat="1"/>
    <row r="1037668" customFormat="1"/>
    <row r="1037669" customFormat="1"/>
    <row r="1037670" customFormat="1"/>
    <row r="1037671" customFormat="1"/>
    <row r="1037672" customFormat="1"/>
    <row r="1037673" customFormat="1"/>
    <row r="1037674" customFormat="1"/>
    <row r="1037675" customFormat="1"/>
    <row r="1037676" customFormat="1"/>
    <row r="1037677" customFormat="1"/>
    <row r="1037678" customFormat="1"/>
    <row r="1037679" customFormat="1"/>
    <row r="1037680" customFormat="1"/>
    <row r="1037681" customFormat="1"/>
    <row r="1037682" customFormat="1"/>
    <row r="1037683" customFormat="1"/>
    <row r="1037684" customFormat="1"/>
    <row r="1037685" customFormat="1"/>
    <row r="1037686" customFormat="1"/>
    <row r="1037687" customFormat="1"/>
    <row r="1037688" customFormat="1"/>
    <row r="1037689" customFormat="1"/>
    <row r="1037690" customFormat="1"/>
    <row r="1037691" customFormat="1"/>
    <row r="1037692" customFormat="1"/>
    <row r="1037693" customFormat="1"/>
    <row r="1037694" customFormat="1"/>
    <row r="1037695" customFormat="1"/>
    <row r="1037696" customFormat="1"/>
    <row r="1037697" customFormat="1"/>
    <row r="1037698" customFormat="1"/>
    <row r="1037699" customFormat="1"/>
    <row r="1037700" customFormat="1"/>
    <row r="1037701" customFormat="1"/>
    <row r="1037702" customFormat="1"/>
    <row r="1037703" customFormat="1"/>
    <row r="1037704" customFormat="1"/>
    <row r="1037705" customFormat="1"/>
    <row r="1037706" customFormat="1"/>
    <row r="1037707" customFormat="1"/>
    <row r="1037708" customFormat="1"/>
    <row r="1037709" customFormat="1"/>
    <row r="1037710" customFormat="1"/>
    <row r="1037711" customFormat="1"/>
    <row r="1037712" customFormat="1"/>
    <row r="1037713" customFormat="1"/>
    <row r="1037714" customFormat="1"/>
    <row r="1037715" customFormat="1"/>
    <row r="1037716" customFormat="1"/>
    <row r="1037717" customFormat="1"/>
    <row r="1037718" customFormat="1"/>
    <row r="1037719" customFormat="1"/>
    <row r="1037720" customFormat="1"/>
    <row r="1037721" customFormat="1"/>
    <row r="1037722" customFormat="1"/>
    <row r="1037723" customFormat="1"/>
    <row r="1037724" customFormat="1"/>
    <row r="1037725" customFormat="1"/>
    <row r="1037726" customFormat="1"/>
    <row r="1037727" customFormat="1"/>
    <row r="1037728" customFormat="1"/>
    <row r="1037729" customFormat="1"/>
    <row r="1037730" customFormat="1"/>
    <row r="1037731" customFormat="1"/>
    <row r="1037732" customFormat="1"/>
    <row r="1037733" customFormat="1"/>
    <row r="1037734" customFormat="1"/>
    <row r="1037735" customFormat="1"/>
    <row r="1037736" customFormat="1"/>
    <row r="1037737" customFormat="1"/>
    <row r="1037738" customFormat="1"/>
    <row r="1037739" customFormat="1"/>
    <row r="1037740" customFormat="1"/>
    <row r="1037741" customFormat="1"/>
    <row r="1037742" customFormat="1"/>
    <row r="1037743" customFormat="1"/>
    <row r="1037744" customFormat="1"/>
    <row r="1037745" customFormat="1"/>
    <row r="1037746" customFormat="1"/>
    <row r="1037747" customFormat="1"/>
    <row r="1037748" customFormat="1"/>
    <row r="1037749" customFormat="1"/>
    <row r="1037750" customFormat="1"/>
    <row r="1037751" customFormat="1"/>
    <row r="1037752" customFormat="1"/>
    <row r="1037753" customFormat="1"/>
    <row r="1037754" customFormat="1"/>
    <row r="1037755" customFormat="1"/>
    <row r="1037756" customFormat="1"/>
    <row r="1037757" customFormat="1"/>
    <row r="1037758" customFormat="1"/>
    <row r="1037759" customFormat="1"/>
    <row r="1037760" customFormat="1"/>
    <row r="1037761" customFormat="1"/>
    <row r="1037762" customFormat="1"/>
    <row r="1037763" customFormat="1"/>
    <row r="1037764" customFormat="1"/>
    <row r="1037765" customFormat="1"/>
    <row r="1037766" customFormat="1"/>
    <row r="1037767" customFormat="1"/>
    <row r="1037768" customFormat="1"/>
    <row r="1037769" customFormat="1"/>
    <row r="1037770" customFormat="1"/>
    <row r="1037771" customFormat="1"/>
    <row r="1037772" customFormat="1"/>
    <row r="1037773" customFormat="1"/>
    <row r="1037774" customFormat="1"/>
    <row r="1037775" customFormat="1"/>
    <row r="1037776" customFormat="1"/>
    <row r="1037777" customFormat="1"/>
    <row r="1037778" customFormat="1"/>
    <row r="1037779" customFormat="1"/>
    <row r="1037780" customFormat="1"/>
    <row r="1037781" customFormat="1"/>
    <row r="1037782" customFormat="1"/>
    <row r="1037783" customFormat="1"/>
    <row r="1037784" customFormat="1"/>
    <row r="1037785" customFormat="1"/>
    <row r="1037786" customFormat="1"/>
    <row r="1037787" customFormat="1"/>
    <row r="1037788" customFormat="1"/>
    <row r="1037789" customFormat="1"/>
    <row r="1037790" customFormat="1"/>
    <row r="1037791" customFormat="1"/>
    <row r="1037792" customFormat="1"/>
    <row r="1037793" customFormat="1"/>
    <row r="1037794" customFormat="1"/>
    <row r="1037795" customFormat="1"/>
    <row r="1037796" customFormat="1"/>
    <row r="1037797" customFormat="1"/>
    <row r="1037798" customFormat="1"/>
    <row r="1037799" customFormat="1"/>
    <row r="1037800" customFormat="1"/>
    <row r="1037801" customFormat="1"/>
    <row r="1037802" customFormat="1"/>
    <row r="1037803" customFormat="1"/>
    <row r="1037804" customFormat="1"/>
    <row r="1037805" customFormat="1"/>
    <row r="1037806" customFormat="1"/>
    <row r="1037807" customFormat="1"/>
    <row r="1037808" customFormat="1"/>
    <row r="1037809" customFormat="1"/>
    <row r="1037810" customFormat="1"/>
    <row r="1037811" customFormat="1"/>
    <row r="1037812" customFormat="1"/>
    <row r="1037813" customFormat="1"/>
    <row r="1037814" customFormat="1"/>
    <row r="1037815" customFormat="1"/>
    <row r="1037816" customFormat="1"/>
    <row r="1037817" customFormat="1"/>
    <row r="1037818" customFormat="1"/>
    <row r="1037819" customFormat="1"/>
    <row r="1037820" customFormat="1"/>
    <row r="1037821" customFormat="1"/>
    <row r="1037822" customFormat="1"/>
    <row r="1037823" customFormat="1"/>
    <row r="1037824" customFormat="1"/>
    <row r="1037825" customFormat="1"/>
    <row r="1037826" customFormat="1"/>
    <row r="1037827" customFormat="1"/>
    <row r="1037828" customFormat="1"/>
    <row r="1037829" customFormat="1"/>
    <row r="1037830" customFormat="1"/>
    <row r="1037831" customFormat="1"/>
    <row r="1037832" customFormat="1"/>
    <row r="1037833" customFormat="1"/>
    <row r="1037834" customFormat="1"/>
    <row r="1037835" customFormat="1"/>
    <row r="1037836" customFormat="1"/>
    <row r="1037837" customFormat="1"/>
    <row r="1037838" customFormat="1"/>
    <row r="1037839" customFormat="1"/>
    <row r="1037840" customFormat="1"/>
    <row r="1037841" customFormat="1"/>
    <row r="1037842" customFormat="1"/>
    <row r="1037843" customFormat="1"/>
    <row r="1037844" customFormat="1"/>
    <row r="1037845" customFormat="1"/>
    <row r="1037846" customFormat="1"/>
    <row r="1037847" customFormat="1"/>
    <row r="1037848" customFormat="1"/>
    <row r="1037849" customFormat="1"/>
    <row r="1037850" customFormat="1"/>
    <row r="1037851" customFormat="1"/>
    <row r="1037852" customFormat="1"/>
    <row r="1037853" customFormat="1"/>
    <row r="1037854" customFormat="1"/>
    <row r="1037855" customFormat="1"/>
    <row r="1037856" customFormat="1"/>
    <row r="1037857" customFormat="1"/>
    <row r="1037858" customFormat="1"/>
    <row r="1037859" customFormat="1"/>
    <row r="1037860" customFormat="1"/>
    <row r="1037861" customFormat="1"/>
    <row r="1037862" customFormat="1"/>
    <row r="1037863" customFormat="1"/>
    <row r="1037864" customFormat="1"/>
    <row r="1037865" customFormat="1"/>
    <row r="1037866" customFormat="1"/>
    <row r="1037867" customFormat="1"/>
    <row r="1037868" customFormat="1"/>
    <row r="1037869" customFormat="1"/>
    <row r="1037870" customFormat="1"/>
    <row r="1037871" customFormat="1"/>
    <row r="1037872" customFormat="1"/>
    <row r="1037873" customFormat="1"/>
    <row r="1037874" customFormat="1"/>
    <row r="1037875" customFormat="1"/>
    <row r="1037876" customFormat="1"/>
    <row r="1037877" customFormat="1"/>
    <row r="1037878" customFormat="1"/>
    <row r="1037879" customFormat="1"/>
    <row r="1037880" customFormat="1"/>
    <row r="1037881" customFormat="1"/>
    <row r="1037882" customFormat="1"/>
    <row r="1037883" customFormat="1"/>
    <row r="1037884" customFormat="1"/>
    <row r="1037885" customFormat="1"/>
    <row r="1037886" customFormat="1"/>
    <row r="1037887" customFormat="1"/>
    <row r="1037888" customFormat="1"/>
    <row r="1037889" customFormat="1"/>
    <row r="1037890" customFormat="1"/>
    <row r="1037891" customFormat="1"/>
    <row r="1037892" customFormat="1"/>
    <row r="1037893" customFormat="1"/>
    <row r="1037894" customFormat="1"/>
    <row r="1037895" customFormat="1"/>
    <row r="1037896" customFormat="1"/>
    <row r="1037897" customFormat="1"/>
    <row r="1037898" customFormat="1"/>
    <row r="1037899" customFormat="1"/>
    <row r="1037900" customFormat="1"/>
    <row r="1037901" customFormat="1"/>
    <row r="1037902" customFormat="1"/>
    <row r="1037903" customFormat="1"/>
    <row r="1037904" customFormat="1"/>
    <row r="1037905" customFormat="1"/>
    <row r="1037906" customFormat="1"/>
    <row r="1037907" customFormat="1"/>
    <row r="1037908" customFormat="1"/>
    <row r="1037909" customFormat="1"/>
    <row r="1037910" customFormat="1"/>
    <row r="1037911" customFormat="1"/>
    <row r="1037912" customFormat="1"/>
    <row r="1037913" customFormat="1"/>
    <row r="1037914" customFormat="1"/>
    <row r="1037915" customFormat="1"/>
    <row r="1037916" customFormat="1"/>
    <row r="1037917" customFormat="1"/>
    <row r="1037918" customFormat="1"/>
    <row r="1037919" customFormat="1"/>
    <row r="1037920" customFormat="1"/>
    <row r="1037921" customFormat="1"/>
    <row r="1037922" customFormat="1"/>
    <row r="1037923" customFormat="1"/>
    <row r="1037924" customFormat="1"/>
    <row r="1037925" customFormat="1"/>
    <row r="1037926" customFormat="1"/>
    <row r="1037927" customFormat="1"/>
    <row r="1037928" customFormat="1"/>
    <row r="1037929" customFormat="1"/>
    <row r="1037930" customFormat="1"/>
    <row r="1037931" customFormat="1"/>
    <row r="1037932" customFormat="1"/>
    <row r="1037933" customFormat="1"/>
    <row r="1037934" customFormat="1"/>
    <row r="1037935" customFormat="1"/>
    <row r="1037936" customFormat="1"/>
    <row r="1037937" customFormat="1"/>
    <row r="1037938" customFormat="1"/>
    <row r="1037939" customFormat="1"/>
    <row r="1037940" customFormat="1"/>
    <row r="1037941" customFormat="1"/>
    <row r="1037942" customFormat="1"/>
    <row r="1037943" customFormat="1"/>
    <row r="1037944" customFormat="1"/>
    <row r="1037945" customFormat="1"/>
    <row r="1037946" customFormat="1"/>
    <row r="1037947" customFormat="1"/>
    <row r="1037948" customFormat="1"/>
    <row r="1037949" customFormat="1"/>
    <row r="1037950" customFormat="1"/>
    <row r="1037951" customFormat="1"/>
    <row r="1037952" customFormat="1"/>
    <row r="1037953" customFormat="1"/>
    <row r="1037954" customFormat="1"/>
    <row r="1037955" customFormat="1"/>
    <row r="1037956" customFormat="1"/>
    <row r="1037957" customFormat="1"/>
    <row r="1037958" customFormat="1"/>
    <row r="1037959" customFormat="1"/>
    <row r="1037960" customFormat="1"/>
    <row r="1037961" customFormat="1"/>
    <row r="1037962" customFormat="1"/>
    <row r="1037963" customFormat="1"/>
    <row r="1037964" customFormat="1"/>
    <row r="1037965" customFormat="1"/>
    <row r="1037966" customFormat="1"/>
    <row r="1037967" customFormat="1"/>
    <row r="1037968" customFormat="1"/>
    <row r="1037969" customFormat="1"/>
    <row r="1037970" customFormat="1"/>
    <row r="1037971" customFormat="1"/>
    <row r="1037972" customFormat="1"/>
    <row r="1037973" customFormat="1"/>
    <row r="1037974" customFormat="1"/>
    <row r="1037975" customFormat="1"/>
    <row r="1037976" customFormat="1"/>
    <row r="1037977" customFormat="1"/>
    <row r="1037978" customFormat="1"/>
    <row r="1037979" customFormat="1"/>
    <row r="1037980" customFormat="1"/>
    <row r="1037981" customFormat="1"/>
    <row r="1037982" customFormat="1"/>
    <row r="1037983" customFormat="1"/>
    <row r="1037984" customFormat="1"/>
    <row r="1037985" customFormat="1"/>
    <row r="1037986" customFormat="1"/>
    <row r="1037987" customFormat="1"/>
    <row r="1037988" customFormat="1"/>
    <row r="1037989" customFormat="1"/>
    <row r="1037990" customFormat="1"/>
    <row r="1037991" customFormat="1"/>
    <row r="1037992" customFormat="1"/>
    <row r="1037993" customFormat="1"/>
    <row r="1037994" customFormat="1"/>
    <row r="1037995" customFormat="1"/>
    <row r="1037996" customFormat="1"/>
    <row r="1037997" customFormat="1"/>
    <row r="1037998" customFormat="1"/>
    <row r="1037999" customFormat="1"/>
    <row r="1038000" customFormat="1"/>
    <row r="1038001" customFormat="1"/>
    <row r="1038002" customFormat="1"/>
    <row r="1038003" customFormat="1"/>
    <row r="1038004" customFormat="1"/>
    <row r="1038005" customFormat="1"/>
    <row r="1038006" customFormat="1"/>
    <row r="1038007" customFormat="1"/>
    <row r="1038008" customFormat="1"/>
    <row r="1038009" customFormat="1"/>
    <row r="1038010" customFormat="1"/>
    <row r="1038011" customFormat="1"/>
    <row r="1038012" customFormat="1"/>
    <row r="1038013" customFormat="1"/>
    <row r="1038014" customFormat="1"/>
    <row r="1038015" customFormat="1"/>
    <row r="1038016" customFormat="1"/>
    <row r="1038017" customFormat="1"/>
    <row r="1038018" customFormat="1"/>
    <row r="1038019" customFormat="1"/>
    <row r="1038020" customFormat="1"/>
    <row r="1038021" customFormat="1"/>
    <row r="1038022" customFormat="1"/>
    <row r="1038023" customFormat="1"/>
    <row r="1038024" customFormat="1"/>
    <row r="1038025" customFormat="1"/>
    <row r="1038026" customFormat="1"/>
    <row r="1038027" customFormat="1"/>
    <row r="1038028" customFormat="1"/>
    <row r="1038029" customFormat="1"/>
    <row r="1038030" customFormat="1"/>
    <row r="1038031" customFormat="1"/>
    <row r="1038032" customFormat="1"/>
    <row r="1038033" customFormat="1"/>
    <row r="1038034" customFormat="1"/>
    <row r="1038035" customFormat="1"/>
    <row r="1038036" customFormat="1"/>
    <row r="1038037" customFormat="1"/>
    <row r="1038038" customFormat="1"/>
    <row r="1038039" customFormat="1"/>
    <row r="1038040" customFormat="1"/>
    <row r="1038041" customFormat="1"/>
    <row r="1038042" customFormat="1"/>
    <row r="1038043" customFormat="1"/>
    <row r="1038044" customFormat="1"/>
    <row r="1038045" customFormat="1"/>
    <row r="1038046" customFormat="1"/>
    <row r="1038047" customFormat="1"/>
    <row r="1038048" customFormat="1"/>
    <row r="1038049" customFormat="1"/>
    <row r="1038050" customFormat="1"/>
    <row r="1038051" customFormat="1"/>
    <row r="1038052" customFormat="1"/>
    <row r="1038053" customFormat="1"/>
    <row r="1038054" customFormat="1"/>
    <row r="1038055" customFormat="1"/>
    <row r="1038056" customFormat="1"/>
    <row r="1038057" customFormat="1"/>
    <row r="1038058" customFormat="1"/>
    <row r="1038059" customFormat="1"/>
    <row r="1038060" customFormat="1"/>
    <row r="1038061" customFormat="1"/>
    <row r="1038062" customFormat="1"/>
    <row r="1038063" customFormat="1"/>
    <row r="1038064" customFormat="1"/>
    <row r="1038065" customFormat="1"/>
    <row r="1038066" customFormat="1"/>
    <row r="1038067" customFormat="1"/>
    <row r="1038068" customFormat="1"/>
    <row r="1038069" customFormat="1"/>
    <row r="1038070" customFormat="1"/>
    <row r="1038071" customFormat="1"/>
    <row r="1038072" customFormat="1"/>
    <row r="1038073" customFormat="1"/>
    <row r="1038074" customFormat="1"/>
    <row r="1038075" customFormat="1"/>
    <row r="1038076" customFormat="1"/>
    <row r="1038077" customFormat="1"/>
    <row r="1038078" customFormat="1"/>
    <row r="1038079" customFormat="1"/>
    <row r="1038080" customFormat="1"/>
    <row r="1038081" customFormat="1"/>
    <row r="1038082" customFormat="1"/>
    <row r="1038083" customFormat="1"/>
    <row r="1038084" customFormat="1"/>
    <row r="1038085" customFormat="1"/>
    <row r="1038086" customFormat="1"/>
    <row r="1038087" customFormat="1"/>
    <row r="1038088" customFormat="1"/>
    <row r="1038089" customFormat="1"/>
    <row r="1038090" customFormat="1"/>
    <row r="1038091" customFormat="1"/>
    <row r="1038092" customFormat="1"/>
    <row r="1038093" customFormat="1"/>
    <row r="1038094" customFormat="1"/>
    <row r="1038095" customFormat="1"/>
    <row r="1038096" customFormat="1"/>
    <row r="1038097" customFormat="1"/>
    <row r="1038098" customFormat="1"/>
    <row r="1038099" customFormat="1"/>
    <row r="1038100" customFormat="1"/>
    <row r="1038101" customFormat="1"/>
    <row r="1038102" customFormat="1"/>
    <row r="1038103" customFormat="1"/>
    <row r="1038104" customFormat="1"/>
    <row r="1038105" customFormat="1"/>
    <row r="1038106" customFormat="1"/>
    <row r="1038107" customFormat="1"/>
    <row r="1038108" customFormat="1"/>
    <row r="1038109" customFormat="1"/>
    <row r="1038110" customFormat="1"/>
    <row r="1038111" customFormat="1"/>
    <row r="1038112" customFormat="1"/>
    <row r="1038113" customFormat="1"/>
    <row r="1038114" customFormat="1"/>
    <row r="1038115" customFormat="1"/>
    <row r="1038116" customFormat="1"/>
    <row r="1038117" customFormat="1"/>
    <row r="1038118" customFormat="1"/>
    <row r="1038119" customFormat="1"/>
    <row r="1038120" customFormat="1"/>
    <row r="1038121" customFormat="1"/>
    <row r="1038122" customFormat="1"/>
    <row r="1038123" customFormat="1"/>
    <row r="1038124" customFormat="1"/>
    <row r="1038125" customFormat="1"/>
    <row r="1038126" customFormat="1"/>
    <row r="1038127" customFormat="1"/>
    <row r="1038128" customFormat="1"/>
    <row r="1038129" customFormat="1"/>
    <row r="1038130" customFormat="1"/>
    <row r="1038131" customFormat="1"/>
    <row r="1038132" customFormat="1"/>
    <row r="1038133" customFormat="1"/>
    <row r="1038134" customFormat="1"/>
    <row r="1038135" customFormat="1"/>
    <row r="1038136" customFormat="1"/>
    <row r="1038137" customFormat="1"/>
    <row r="1038138" customFormat="1"/>
    <row r="1038139" customFormat="1"/>
    <row r="1038140" customFormat="1"/>
    <row r="1038141" customFormat="1"/>
    <row r="1038142" customFormat="1"/>
    <row r="1038143" customFormat="1"/>
    <row r="1038144" customFormat="1"/>
    <row r="1038145" customFormat="1"/>
    <row r="1038146" customFormat="1"/>
    <row r="1038147" customFormat="1"/>
    <row r="1038148" customFormat="1"/>
    <row r="1038149" customFormat="1"/>
    <row r="1038150" customFormat="1"/>
    <row r="1038151" customFormat="1"/>
    <row r="1038152" customFormat="1"/>
    <row r="1038153" customFormat="1"/>
    <row r="1038154" customFormat="1"/>
    <row r="1038155" customFormat="1"/>
    <row r="1038156" customFormat="1"/>
    <row r="1038157" customFormat="1"/>
    <row r="1038158" customFormat="1"/>
    <row r="1038159" customFormat="1"/>
    <row r="1038160" customFormat="1"/>
    <row r="1038161" customFormat="1"/>
    <row r="1038162" customFormat="1"/>
    <row r="1038163" customFormat="1"/>
    <row r="1038164" customFormat="1"/>
    <row r="1038165" customFormat="1"/>
    <row r="1038166" customFormat="1"/>
    <row r="1038167" customFormat="1"/>
    <row r="1038168" customFormat="1"/>
    <row r="1038169" customFormat="1"/>
    <row r="1038170" customFormat="1"/>
    <row r="1038171" customFormat="1"/>
    <row r="1038172" customFormat="1"/>
    <row r="1038173" customFormat="1"/>
    <row r="1038174" customFormat="1"/>
    <row r="1038175" customFormat="1"/>
    <row r="1038176" customFormat="1"/>
    <row r="1038177" customFormat="1"/>
    <row r="1038178" customFormat="1"/>
    <row r="1038179" customFormat="1"/>
    <row r="1038180" customFormat="1"/>
    <row r="1038181" customFormat="1"/>
    <row r="1038182" customFormat="1"/>
    <row r="1038183" customFormat="1"/>
    <row r="1038184" customFormat="1"/>
    <row r="1038185" customFormat="1"/>
    <row r="1038186" customFormat="1"/>
    <row r="1038187" customFormat="1"/>
    <row r="1038188" customFormat="1"/>
    <row r="1038189" customFormat="1"/>
    <row r="1038190" customFormat="1"/>
    <row r="1038191" customFormat="1"/>
    <row r="1038192" customFormat="1"/>
    <row r="1038193" customFormat="1"/>
    <row r="1038194" customFormat="1"/>
    <row r="1038195" customFormat="1"/>
    <row r="1038196" customFormat="1"/>
    <row r="1038197" customFormat="1"/>
    <row r="1038198" customFormat="1"/>
    <row r="1038199" customFormat="1"/>
    <row r="1038200" customFormat="1"/>
    <row r="1038201" customFormat="1"/>
    <row r="1038202" customFormat="1"/>
    <row r="1038203" customFormat="1"/>
    <row r="1038204" customFormat="1"/>
    <row r="1038205" customFormat="1"/>
    <row r="1038206" customFormat="1"/>
    <row r="1038207" customFormat="1"/>
    <row r="1038208" customFormat="1"/>
    <row r="1038209" customFormat="1"/>
    <row r="1038210" customFormat="1"/>
    <row r="1038211" customFormat="1"/>
    <row r="1038212" customFormat="1"/>
    <row r="1038213" customFormat="1"/>
    <row r="1038214" customFormat="1"/>
    <row r="1038215" customFormat="1"/>
    <row r="1038216" customFormat="1"/>
    <row r="1038217" customFormat="1"/>
    <row r="1038218" customFormat="1"/>
    <row r="1038219" customFormat="1"/>
    <row r="1038220" customFormat="1"/>
    <row r="1038221" customFormat="1"/>
    <row r="1038222" customFormat="1"/>
    <row r="1038223" customFormat="1"/>
    <row r="1038224" customFormat="1"/>
    <row r="1038225" customFormat="1"/>
    <row r="1038226" customFormat="1"/>
    <row r="1038227" customFormat="1"/>
    <row r="1038228" customFormat="1"/>
    <row r="1038229" customFormat="1"/>
    <row r="1038230" customFormat="1"/>
    <row r="1038231" customFormat="1"/>
    <row r="1038232" customFormat="1"/>
    <row r="1038233" customFormat="1"/>
    <row r="1038234" customFormat="1"/>
    <row r="1038235" customFormat="1"/>
    <row r="1038236" customFormat="1"/>
    <row r="1038237" customFormat="1"/>
    <row r="1038238" customFormat="1"/>
    <row r="1038239" customFormat="1"/>
    <row r="1038240" customFormat="1"/>
    <row r="1038241" customFormat="1"/>
    <row r="1038242" customFormat="1"/>
    <row r="1038243" customFormat="1"/>
    <row r="1038244" customFormat="1"/>
    <row r="1038245" customFormat="1"/>
    <row r="1038246" customFormat="1"/>
    <row r="1038247" customFormat="1"/>
    <row r="1038248" customFormat="1"/>
    <row r="1038249" customFormat="1"/>
    <row r="1038250" customFormat="1"/>
    <row r="1038251" customFormat="1"/>
    <row r="1038252" customFormat="1"/>
    <row r="1038253" customFormat="1"/>
    <row r="1038254" customFormat="1"/>
    <row r="1038255" customFormat="1"/>
    <row r="1038256" customFormat="1"/>
    <row r="1038257" customFormat="1"/>
    <row r="1038258" customFormat="1"/>
    <row r="1038259" customFormat="1"/>
    <row r="1038260" customFormat="1"/>
    <row r="1038261" customFormat="1"/>
    <row r="1038262" customFormat="1"/>
    <row r="1038263" customFormat="1"/>
    <row r="1038264" customFormat="1"/>
    <row r="1038265" customFormat="1"/>
    <row r="1038266" customFormat="1"/>
    <row r="1038267" customFormat="1"/>
    <row r="1038268" customFormat="1"/>
    <row r="1038269" customFormat="1"/>
    <row r="1038270" customFormat="1"/>
    <row r="1038271" customFormat="1"/>
    <row r="1038272" customFormat="1"/>
    <row r="1038273" customFormat="1"/>
    <row r="1038274" customFormat="1"/>
    <row r="1038275" customFormat="1"/>
    <row r="1038276" customFormat="1"/>
    <row r="1038277" customFormat="1"/>
    <row r="1038278" customFormat="1"/>
    <row r="1038279" customFormat="1"/>
    <row r="1038280" customFormat="1"/>
    <row r="1038281" customFormat="1"/>
    <row r="1038282" customFormat="1"/>
    <row r="1038283" customFormat="1"/>
    <row r="1038284" customFormat="1"/>
    <row r="1038285" customFormat="1"/>
    <row r="1038286" customFormat="1"/>
    <row r="1038287" customFormat="1"/>
    <row r="1038288" customFormat="1"/>
    <row r="1038289" customFormat="1"/>
    <row r="1038290" customFormat="1"/>
    <row r="1038291" customFormat="1"/>
    <row r="1038292" customFormat="1"/>
    <row r="1038293" customFormat="1"/>
    <row r="1038294" customFormat="1"/>
    <row r="1038295" customFormat="1"/>
    <row r="1038296" customFormat="1"/>
    <row r="1038297" customFormat="1"/>
    <row r="1038298" customFormat="1"/>
    <row r="1038299" customFormat="1"/>
    <row r="1038300" customFormat="1"/>
    <row r="1038301" customFormat="1"/>
    <row r="1038302" customFormat="1"/>
    <row r="1038303" customFormat="1"/>
    <row r="1038304" customFormat="1"/>
    <row r="1038305" customFormat="1"/>
    <row r="1038306" customFormat="1"/>
    <row r="1038307" customFormat="1"/>
    <row r="1038308" customFormat="1"/>
    <row r="1038309" customFormat="1"/>
    <row r="1038310" customFormat="1"/>
    <row r="1038311" customFormat="1"/>
    <row r="1038312" customFormat="1"/>
    <row r="1038313" customFormat="1"/>
    <row r="1038314" customFormat="1"/>
    <row r="1038315" customFormat="1"/>
    <row r="1038316" customFormat="1"/>
    <row r="1038317" customFormat="1"/>
    <row r="1038318" customFormat="1"/>
    <row r="1038319" customFormat="1"/>
    <row r="1038320" customFormat="1"/>
    <row r="1038321" customFormat="1"/>
    <row r="1038322" customFormat="1"/>
    <row r="1038323" customFormat="1"/>
    <row r="1038324" customFormat="1"/>
    <row r="1038325" customFormat="1"/>
    <row r="1038326" customFormat="1"/>
    <row r="1038327" customFormat="1"/>
    <row r="1038328" customFormat="1"/>
    <row r="1038329" customFormat="1"/>
    <row r="1038330" customFormat="1"/>
    <row r="1038331" customFormat="1"/>
    <row r="1038332" customFormat="1"/>
    <row r="1038333" customFormat="1"/>
    <row r="1038334" customFormat="1"/>
    <row r="1038335" customFormat="1"/>
    <row r="1038336" customFormat="1"/>
    <row r="1038337" customFormat="1"/>
    <row r="1038338" customFormat="1"/>
    <row r="1038339" customFormat="1"/>
    <row r="1038340" customFormat="1"/>
    <row r="1038341" customFormat="1"/>
    <row r="1038342" customFormat="1"/>
    <row r="1038343" customFormat="1"/>
    <row r="1038344" customFormat="1"/>
    <row r="1038345" customFormat="1"/>
    <row r="1038346" customFormat="1"/>
    <row r="1038347" customFormat="1"/>
    <row r="1038348" customFormat="1"/>
    <row r="1038349" customFormat="1"/>
    <row r="1038350" customFormat="1"/>
    <row r="1038351" customFormat="1"/>
    <row r="1038352" customFormat="1"/>
    <row r="1038353" customFormat="1"/>
    <row r="1038354" customFormat="1"/>
    <row r="1038355" customFormat="1"/>
    <row r="1038356" customFormat="1"/>
    <row r="1038357" customFormat="1"/>
    <row r="1038358" customFormat="1"/>
    <row r="1038359" customFormat="1"/>
    <row r="1038360" customFormat="1"/>
    <row r="1038361" customFormat="1"/>
    <row r="1038362" customFormat="1"/>
    <row r="1038363" customFormat="1"/>
    <row r="1038364" customFormat="1"/>
    <row r="1038365" customFormat="1"/>
    <row r="1038366" customFormat="1"/>
    <row r="1038367" customFormat="1"/>
    <row r="1038368" customFormat="1"/>
    <row r="1038369" customFormat="1"/>
    <row r="1038370" customFormat="1"/>
    <row r="1038371" customFormat="1"/>
    <row r="1038372" customFormat="1"/>
    <row r="1038373" customFormat="1"/>
    <row r="1038374" customFormat="1"/>
    <row r="1038375" customFormat="1"/>
    <row r="1038376" customFormat="1"/>
    <row r="1038377" customFormat="1"/>
    <row r="1038378" customFormat="1"/>
    <row r="1038379" customFormat="1"/>
    <row r="1038380" customFormat="1"/>
    <row r="1038381" customFormat="1"/>
    <row r="1038382" customFormat="1"/>
    <row r="1038383" customFormat="1"/>
    <row r="1038384" customFormat="1"/>
    <row r="1038385" customFormat="1"/>
    <row r="1038386" customFormat="1"/>
    <row r="1038387" customFormat="1"/>
    <row r="1038388" customFormat="1"/>
    <row r="1038389" customFormat="1"/>
    <row r="1038390" customFormat="1"/>
    <row r="1038391" customFormat="1"/>
    <row r="1038392" customFormat="1"/>
    <row r="1038393" customFormat="1"/>
    <row r="1038394" customFormat="1"/>
    <row r="1038395" customFormat="1"/>
    <row r="1038396" customFormat="1"/>
    <row r="1038397" customFormat="1"/>
    <row r="1038398" customFormat="1"/>
    <row r="1038399" customFormat="1"/>
    <row r="1038400" customFormat="1"/>
    <row r="1038401" customFormat="1"/>
    <row r="1038402" customFormat="1"/>
    <row r="1038403" customFormat="1"/>
    <row r="1038404" customFormat="1"/>
    <row r="1038405" customFormat="1"/>
    <row r="1038406" customFormat="1"/>
    <row r="1038407" customFormat="1"/>
    <row r="1038408" customFormat="1"/>
    <row r="1038409" customFormat="1"/>
    <row r="1038410" customFormat="1"/>
    <row r="1038411" customFormat="1"/>
    <row r="1038412" customFormat="1"/>
    <row r="1038413" customFormat="1"/>
    <row r="1038414" customFormat="1"/>
    <row r="1038415" customFormat="1"/>
    <row r="1038416" customFormat="1"/>
    <row r="1038417" customFormat="1"/>
    <row r="1038418" customFormat="1"/>
    <row r="1038419" customFormat="1"/>
    <row r="1038420" customFormat="1"/>
    <row r="1038421" customFormat="1"/>
    <row r="1038422" customFormat="1"/>
    <row r="1038423" customFormat="1"/>
    <row r="1038424" customFormat="1"/>
    <row r="1038425" customFormat="1"/>
    <row r="1038426" customFormat="1"/>
    <row r="1038427" customFormat="1"/>
    <row r="1038428" customFormat="1"/>
    <row r="1038429" customFormat="1"/>
    <row r="1038430" customFormat="1"/>
    <row r="1038431" customFormat="1"/>
    <row r="1038432" customFormat="1"/>
    <row r="1038433" customFormat="1"/>
    <row r="1038434" customFormat="1"/>
    <row r="1038435" customFormat="1"/>
    <row r="1038436" customFormat="1"/>
    <row r="1038437" customFormat="1"/>
    <row r="1038438" customFormat="1"/>
    <row r="1038439" customFormat="1"/>
    <row r="1038440" customFormat="1"/>
    <row r="1038441" customFormat="1"/>
    <row r="1038442" customFormat="1"/>
    <row r="1038443" customFormat="1"/>
    <row r="1038444" customFormat="1"/>
    <row r="1038445" customFormat="1"/>
    <row r="1038446" customFormat="1"/>
    <row r="1038447" customFormat="1"/>
    <row r="1038448" customFormat="1"/>
    <row r="1038449" customFormat="1"/>
    <row r="1038450" customFormat="1"/>
    <row r="1038451" customFormat="1"/>
    <row r="1038452" customFormat="1"/>
    <row r="1038453" customFormat="1"/>
    <row r="1038454" customFormat="1"/>
    <row r="1038455" customFormat="1"/>
    <row r="1038456" customFormat="1"/>
    <row r="1038457" customFormat="1"/>
    <row r="1038458" customFormat="1"/>
    <row r="1038459" customFormat="1"/>
    <row r="1038460" customFormat="1"/>
    <row r="1038461" customFormat="1"/>
    <row r="1038462" customFormat="1"/>
    <row r="1038463" customFormat="1"/>
    <row r="1038464" customFormat="1"/>
    <row r="1038465" customFormat="1"/>
    <row r="1038466" customFormat="1"/>
    <row r="1038467" customFormat="1"/>
    <row r="1038468" customFormat="1"/>
    <row r="1038469" customFormat="1"/>
    <row r="1038470" customFormat="1"/>
    <row r="1038471" customFormat="1"/>
    <row r="1038472" customFormat="1"/>
    <row r="1038473" customFormat="1"/>
    <row r="1038474" customFormat="1"/>
    <row r="1038475" customFormat="1"/>
    <row r="1038476" customFormat="1"/>
    <row r="1038477" customFormat="1"/>
    <row r="1038478" customFormat="1"/>
    <row r="1038479" customFormat="1"/>
    <row r="1038480" customFormat="1"/>
    <row r="1038481" customFormat="1"/>
    <row r="1038482" customFormat="1"/>
    <row r="1038483" customFormat="1"/>
    <row r="1038484" customFormat="1"/>
    <row r="1038485" customFormat="1"/>
    <row r="1038486" customFormat="1"/>
    <row r="1038487" customFormat="1"/>
    <row r="1038488" customFormat="1"/>
    <row r="1038489" customFormat="1"/>
    <row r="1038490" customFormat="1"/>
    <row r="1038491" customFormat="1"/>
    <row r="1038492" customFormat="1"/>
    <row r="1038493" customFormat="1"/>
    <row r="1038494" customFormat="1"/>
    <row r="1038495" customFormat="1"/>
    <row r="1038496" customFormat="1"/>
    <row r="1038497" customFormat="1"/>
    <row r="1038498" customFormat="1"/>
    <row r="1038499" customFormat="1"/>
    <row r="1038500" customFormat="1"/>
    <row r="1038501" customFormat="1"/>
    <row r="1038502" customFormat="1"/>
    <row r="1038503" customFormat="1"/>
    <row r="1038504" customFormat="1"/>
    <row r="1038505" customFormat="1"/>
    <row r="1038506" customFormat="1"/>
    <row r="1038507" customFormat="1"/>
    <row r="1038508" customFormat="1"/>
    <row r="1038509" customFormat="1"/>
    <row r="1038510" customFormat="1"/>
    <row r="1038511" customFormat="1"/>
    <row r="1038512" customFormat="1"/>
    <row r="1038513" customFormat="1"/>
    <row r="1038514" customFormat="1"/>
    <row r="1038515" customFormat="1"/>
    <row r="1038516" customFormat="1"/>
    <row r="1038517" customFormat="1"/>
    <row r="1038518" customFormat="1"/>
    <row r="1038519" customFormat="1"/>
    <row r="1038520" customFormat="1"/>
    <row r="1038521" customFormat="1"/>
    <row r="1038522" customFormat="1"/>
    <row r="1038523" customFormat="1"/>
    <row r="1038524" customFormat="1"/>
    <row r="1038525" customFormat="1"/>
    <row r="1038526" customFormat="1"/>
    <row r="1038527" customFormat="1"/>
    <row r="1038528" customFormat="1"/>
    <row r="1038529" customFormat="1"/>
    <row r="1038530" customFormat="1"/>
    <row r="1038531" customFormat="1"/>
    <row r="1038532" customFormat="1"/>
    <row r="1038533" customFormat="1"/>
    <row r="1038534" customFormat="1"/>
    <row r="1038535" customFormat="1"/>
    <row r="1038536" customFormat="1"/>
    <row r="1038537" customFormat="1"/>
    <row r="1038538" customFormat="1"/>
    <row r="1038539" customFormat="1"/>
    <row r="1038540" customFormat="1"/>
    <row r="1038541" customFormat="1"/>
    <row r="1038542" customFormat="1"/>
    <row r="1038543" customFormat="1"/>
    <row r="1038544" customFormat="1"/>
    <row r="1038545" customFormat="1"/>
    <row r="1038546" customFormat="1"/>
    <row r="1038547" customFormat="1"/>
    <row r="1038548" customFormat="1"/>
    <row r="1038549" customFormat="1"/>
    <row r="1038550" customFormat="1"/>
    <row r="1038551" customFormat="1"/>
    <row r="1038552" customFormat="1"/>
    <row r="1038553" customFormat="1"/>
    <row r="1038554" customFormat="1"/>
    <row r="1038555" customFormat="1"/>
    <row r="1038556" customFormat="1"/>
    <row r="1038557" customFormat="1"/>
    <row r="1038558" customFormat="1"/>
    <row r="1038559" customFormat="1"/>
    <row r="1038560" customFormat="1"/>
    <row r="1038561" customFormat="1"/>
    <row r="1038562" customFormat="1"/>
    <row r="1038563" customFormat="1"/>
    <row r="1038564" customFormat="1"/>
    <row r="1038565" customFormat="1"/>
    <row r="1038566" customFormat="1"/>
    <row r="1038567" customFormat="1"/>
    <row r="1038568" customFormat="1"/>
    <row r="1038569" customFormat="1"/>
    <row r="1038570" customFormat="1"/>
    <row r="1038571" customFormat="1"/>
    <row r="1038572" customFormat="1"/>
    <row r="1038573" customFormat="1"/>
    <row r="1038574" customFormat="1"/>
    <row r="1038575" customFormat="1"/>
    <row r="1038576" customFormat="1"/>
    <row r="1038577" customFormat="1"/>
    <row r="1038578" customFormat="1"/>
    <row r="1038579" customFormat="1"/>
    <row r="1038580" customFormat="1"/>
    <row r="1038581" customFormat="1"/>
    <row r="1038582" customFormat="1"/>
    <row r="1038583" customFormat="1"/>
    <row r="1038584" customFormat="1"/>
    <row r="1038585" customFormat="1"/>
    <row r="1038586" customFormat="1"/>
    <row r="1038587" customFormat="1"/>
    <row r="1038588" customFormat="1"/>
    <row r="1038589" customFormat="1"/>
    <row r="1038590" customFormat="1"/>
    <row r="1038591" customFormat="1"/>
    <row r="1038592" customFormat="1"/>
    <row r="1038593" customFormat="1"/>
    <row r="1038594" customFormat="1"/>
    <row r="1038595" customFormat="1"/>
    <row r="1038596" customFormat="1"/>
    <row r="1038597" customFormat="1"/>
    <row r="1038598" customFormat="1"/>
    <row r="1038599" customFormat="1"/>
    <row r="1038600" customFormat="1"/>
    <row r="1038601" customFormat="1"/>
    <row r="1038602" customFormat="1"/>
    <row r="1038603" customFormat="1"/>
    <row r="1038604" customFormat="1"/>
    <row r="1038605" customFormat="1"/>
    <row r="1038606" customFormat="1"/>
    <row r="1038607" customFormat="1"/>
    <row r="1038608" customFormat="1"/>
    <row r="1038609" customFormat="1"/>
    <row r="1038610" customFormat="1"/>
    <row r="1038611" customFormat="1"/>
    <row r="1038612" customFormat="1"/>
    <row r="1038613" customFormat="1"/>
    <row r="1038614" customFormat="1"/>
    <row r="1038615" customFormat="1"/>
    <row r="1038616" customFormat="1"/>
    <row r="1038617" customFormat="1"/>
    <row r="1038618" customFormat="1"/>
    <row r="1038619" customFormat="1"/>
    <row r="1038620" customFormat="1"/>
    <row r="1038621" customFormat="1"/>
    <row r="1038622" customFormat="1"/>
    <row r="1038623" customFormat="1"/>
    <row r="1038624" customFormat="1"/>
    <row r="1038625" customFormat="1"/>
    <row r="1038626" customFormat="1"/>
    <row r="1038627" customFormat="1"/>
    <row r="1038628" customFormat="1"/>
    <row r="1038629" customFormat="1"/>
    <row r="1038630" customFormat="1"/>
    <row r="1038631" customFormat="1"/>
    <row r="1038632" customFormat="1"/>
    <row r="1038633" customFormat="1"/>
    <row r="1038634" customFormat="1"/>
    <row r="1038635" customFormat="1"/>
    <row r="1038636" customFormat="1"/>
    <row r="1038637" customFormat="1"/>
    <row r="1038638" customFormat="1"/>
    <row r="1038639" customFormat="1"/>
    <row r="1038640" customFormat="1"/>
    <row r="1038641" customFormat="1"/>
    <row r="1038642" customFormat="1"/>
    <row r="1038643" customFormat="1"/>
    <row r="1038644" customFormat="1"/>
    <row r="1038645" customFormat="1"/>
    <row r="1038646" customFormat="1"/>
    <row r="1038647" customFormat="1"/>
    <row r="1038648" customFormat="1"/>
    <row r="1038649" customFormat="1"/>
    <row r="1038650" customFormat="1"/>
    <row r="1038651" customFormat="1"/>
    <row r="1038652" customFormat="1"/>
    <row r="1038653" customFormat="1"/>
    <row r="1038654" customFormat="1"/>
    <row r="1038655" customFormat="1"/>
    <row r="1038656" customFormat="1"/>
    <row r="1038657" customFormat="1"/>
    <row r="1038658" customFormat="1"/>
    <row r="1038659" customFormat="1"/>
    <row r="1038660" customFormat="1"/>
    <row r="1038661" customFormat="1"/>
    <row r="1038662" customFormat="1"/>
    <row r="1038663" customFormat="1"/>
    <row r="1038664" customFormat="1"/>
    <row r="1038665" customFormat="1"/>
    <row r="1038666" customFormat="1"/>
    <row r="1038667" customFormat="1"/>
    <row r="1038668" customFormat="1"/>
    <row r="1038669" customFormat="1"/>
    <row r="1038670" customFormat="1"/>
    <row r="1038671" customFormat="1"/>
    <row r="1038672" customFormat="1"/>
    <row r="1038673" customFormat="1"/>
    <row r="1038674" customFormat="1"/>
    <row r="1038675" customFormat="1"/>
    <row r="1038676" customFormat="1"/>
    <row r="1038677" customFormat="1"/>
    <row r="1038678" customFormat="1"/>
    <row r="1038679" customFormat="1"/>
    <row r="1038680" customFormat="1"/>
    <row r="1038681" customFormat="1"/>
    <row r="1038682" customFormat="1"/>
    <row r="1038683" customFormat="1"/>
    <row r="1038684" customFormat="1"/>
    <row r="1038685" customFormat="1"/>
    <row r="1038686" customFormat="1"/>
    <row r="1038687" customFormat="1"/>
    <row r="1038688" customFormat="1"/>
    <row r="1038689" customFormat="1"/>
    <row r="1038690" customFormat="1"/>
    <row r="1038691" customFormat="1"/>
    <row r="1038692" customFormat="1"/>
    <row r="1038693" customFormat="1"/>
    <row r="1038694" customFormat="1"/>
    <row r="1038695" customFormat="1"/>
    <row r="1038696" customFormat="1"/>
    <row r="1038697" customFormat="1"/>
    <row r="1038698" customFormat="1"/>
    <row r="1038699" customFormat="1"/>
    <row r="1038700" customFormat="1"/>
    <row r="1038701" customFormat="1"/>
    <row r="1038702" customFormat="1"/>
    <row r="1038703" customFormat="1"/>
    <row r="1038704" customFormat="1"/>
    <row r="1038705" customFormat="1"/>
    <row r="1038706" customFormat="1"/>
    <row r="1038707" customFormat="1"/>
    <row r="1038708" customFormat="1"/>
    <row r="1038709" customFormat="1"/>
    <row r="1038710" customFormat="1"/>
    <row r="1038711" customFormat="1"/>
    <row r="1038712" customFormat="1"/>
    <row r="1038713" customFormat="1"/>
    <row r="1038714" customFormat="1"/>
    <row r="1038715" customFormat="1"/>
    <row r="1038716" customFormat="1"/>
    <row r="1038717" customFormat="1"/>
    <row r="1038718" customFormat="1"/>
    <row r="1038719" customFormat="1"/>
    <row r="1038720" customFormat="1"/>
    <row r="1038721" customFormat="1"/>
    <row r="1038722" customFormat="1"/>
    <row r="1038723" customFormat="1"/>
    <row r="1038724" customFormat="1"/>
    <row r="1038725" customFormat="1"/>
    <row r="1038726" customFormat="1"/>
    <row r="1038727" customFormat="1"/>
    <row r="1038728" customFormat="1"/>
    <row r="1038729" customFormat="1"/>
    <row r="1038730" customFormat="1"/>
    <row r="1038731" customFormat="1"/>
    <row r="1038732" customFormat="1"/>
    <row r="1038733" customFormat="1"/>
    <row r="1038734" customFormat="1"/>
    <row r="1038735" customFormat="1"/>
    <row r="1038736" customFormat="1"/>
    <row r="1038737" customFormat="1"/>
    <row r="1038738" customFormat="1"/>
    <row r="1038739" customFormat="1"/>
    <row r="1038740" customFormat="1"/>
    <row r="1038741" customFormat="1"/>
    <row r="1038742" customFormat="1"/>
    <row r="1038743" customFormat="1"/>
    <row r="1038744" customFormat="1"/>
    <row r="1038745" customFormat="1"/>
    <row r="1038746" customFormat="1"/>
    <row r="1038747" customFormat="1"/>
    <row r="1038748" customFormat="1"/>
    <row r="1038749" customFormat="1"/>
    <row r="1038750" customFormat="1"/>
    <row r="1038751" customFormat="1"/>
    <row r="1038752" customFormat="1"/>
    <row r="1038753" customFormat="1"/>
    <row r="1038754" customFormat="1"/>
    <row r="1038755" customFormat="1"/>
    <row r="1038756" customFormat="1"/>
    <row r="1038757" customFormat="1"/>
    <row r="1038758" customFormat="1"/>
    <row r="1038759" customFormat="1"/>
    <row r="1038760" customFormat="1"/>
    <row r="1038761" customFormat="1"/>
    <row r="1038762" customFormat="1"/>
    <row r="1038763" customFormat="1"/>
    <row r="1038764" customFormat="1"/>
    <row r="1038765" customFormat="1"/>
    <row r="1038766" customFormat="1"/>
    <row r="1038767" customFormat="1"/>
    <row r="1038768" customFormat="1"/>
    <row r="1038769" customFormat="1"/>
    <row r="1038770" customFormat="1"/>
    <row r="1038771" customFormat="1"/>
    <row r="1038772" customFormat="1"/>
    <row r="1038773" customFormat="1"/>
    <row r="1038774" customFormat="1"/>
    <row r="1038775" customFormat="1"/>
    <row r="1038776" customFormat="1"/>
    <row r="1038777" customFormat="1"/>
    <row r="1038778" customFormat="1"/>
    <row r="1038779" customFormat="1"/>
    <row r="1038780" customFormat="1"/>
    <row r="1038781" customFormat="1"/>
    <row r="1038782" customFormat="1"/>
    <row r="1038783" customFormat="1"/>
    <row r="1038784" customFormat="1"/>
    <row r="1038785" customFormat="1"/>
    <row r="1038786" customFormat="1"/>
    <row r="1038787" customFormat="1"/>
    <row r="1038788" customFormat="1"/>
    <row r="1038789" customFormat="1"/>
    <row r="1038790" customFormat="1"/>
    <row r="1038791" customFormat="1"/>
    <row r="1038792" customFormat="1"/>
    <row r="1038793" customFormat="1"/>
    <row r="1038794" customFormat="1"/>
    <row r="1038795" customFormat="1"/>
    <row r="1038796" customFormat="1"/>
    <row r="1038797" customFormat="1"/>
    <row r="1038798" customFormat="1"/>
    <row r="1038799" customFormat="1"/>
    <row r="1038800" customFormat="1"/>
    <row r="1038801" customFormat="1"/>
    <row r="1038802" customFormat="1"/>
    <row r="1038803" customFormat="1"/>
    <row r="1038804" customFormat="1"/>
    <row r="1038805" customFormat="1"/>
    <row r="1038806" customFormat="1"/>
    <row r="1038807" customFormat="1"/>
    <row r="1038808" customFormat="1"/>
    <row r="1038809" customFormat="1"/>
    <row r="1038810" customFormat="1"/>
    <row r="1038811" customFormat="1"/>
    <row r="1038812" customFormat="1"/>
    <row r="1038813" customFormat="1"/>
    <row r="1038814" customFormat="1"/>
    <row r="1038815" customFormat="1"/>
    <row r="1038816" customFormat="1"/>
    <row r="1038817" customFormat="1"/>
    <row r="1038818" customFormat="1"/>
    <row r="1038819" customFormat="1"/>
    <row r="1038820" customFormat="1"/>
    <row r="1038821" customFormat="1"/>
    <row r="1038822" customFormat="1"/>
    <row r="1038823" customFormat="1"/>
    <row r="1038824" customFormat="1"/>
    <row r="1038825" customFormat="1"/>
    <row r="1038826" customFormat="1"/>
    <row r="1038827" customFormat="1"/>
    <row r="1038828" customFormat="1"/>
    <row r="1038829" customFormat="1"/>
    <row r="1038830" customFormat="1"/>
    <row r="1038831" customFormat="1"/>
    <row r="1038832" customFormat="1"/>
    <row r="1038833" customFormat="1"/>
    <row r="1038834" customFormat="1"/>
    <row r="1038835" customFormat="1"/>
    <row r="1038836" customFormat="1"/>
    <row r="1038837" customFormat="1"/>
    <row r="1038838" customFormat="1"/>
    <row r="1038839" customFormat="1"/>
    <row r="1038840" customFormat="1"/>
    <row r="1038841" customFormat="1"/>
    <row r="1038842" customFormat="1"/>
    <row r="1038843" customFormat="1"/>
    <row r="1038844" customFormat="1"/>
    <row r="1038845" customFormat="1"/>
    <row r="1038846" customFormat="1"/>
    <row r="1038847" customFormat="1"/>
    <row r="1038848" customFormat="1"/>
    <row r="1038849" customFormat="1"/>
    <row r="1038850" customFormat="1"/>
    <row r="1038851" customFormat="1"/>
    <row r="1038852" customFormat="1"/>
    <row r="1038853" customFormat="1"/>
    <row r="1038854" customFormat="1"/>
    <row r="1038855" customFormat="1"/>
    <row r="1038856" customFormat="1"/>
    <row r="1038857" customFormat="1"/>
    <row r="1038858" customFormat="1"/>
    <row r="1038859" customFormat="1"/>
    <row r="1038860" customFormat="1"/>
    <row r="1038861" customFormat="1"/>
    <row r="1038862" customFormat="1"/>
    <row r="1038863" customFormat="1"/>
    <row r="1038864" customFormat="1"/>
    <row r="1038865" customFormat="1"/>
    <row r="1038866" customFormat="1"/>
    <row r="1038867" customFormat="1"/>
    <row r="1038868" customFormat="1"/>
    <row r="1038869" customFormat="1"/>
    <row r="1038870" customFormat="1"/>
    <row r="1038871" customFormat="1"/>
    <row r="1038872" customFormat="1"/>
    <row r="1038873" customFormat="1"/>
    <row r="1038874" customFormat="1"/>
    <row r="1038875" customFormat="1"/>
    <row r="1038876" customFormat="1"/>
    <row r="1038877" customFormat="1"/>
    <row r="1038878" customFormat="1"/>
    <row r="1038879" customFormat="1"/>
    <row r="1038880" customFormat="1"/>
    <row r="1038881" customFormat="1"/>
    <row r="1038882" customFormat="1"/>
    <row r="1038883" customFormat="1"/>
    <row r="1038884" customFormat="1"/>
    <row r="1038885" customFormat="1"/>
    <row r="1038886" customFormat="1"/>
    <row r="1038887" customFormat="1"/>
    <row r="1038888" customFormat="1"/>
    <row r="1038889" customFormat="1"/>
    <row r="1038890" customFormat="1"/>
    <row r="1038891" customFormat="1"/>
    <row r="1038892" customFormat="1"/>
    <row r="1038893" customFormat="1"/>
    <row r="1038894" customFormat="1"/>
    <row r="1038895" customFormat="1"/>
    <row r="1038896" customFormat="1"/>
    <row r="1038897" customFormat="1"/>
    <row r="1038898" customFormat="1"/>
    <row r="1038899" customFormat="1"/>
    <row r="1038900" customFormat="1"/>
    <row r="1038901" customFormat="1"/>
    <row r="1038902" customFormat="1"/>
    <row r="1038903" customFormat="1"/>
    <row r="1038904" customFormat="1"/>
    <row r="1038905" customFormat="1"/>
    <row r="1038906" customFormat="1"/>
    <row r="1038907" customFormat="1"/>
    <row r="1038908" customFormat="1"/>
    <row r="1038909" customFormat="1"/>
    <row r="1038910" customFormat="1"/>
    <row r="1038911" customFormat="1"/>
    <row r="1038912" customFormat="1"/>
    <row r="1038913" customFormat="1"/>
    <row r="1038914" customFormat="1"/>
    <row r="1038915" customFormat="1"/>
    <row r="1038916" customFormat="1"/>
    <row r="1038917" customFormat="1"/>
    <row r="1038918" customFormat="1"/>
    <row r="1038919" customFormat="1"/>
    <row r="1038920" customFormat="1"/>
    <row r="1038921" customFormat="1"/>
    <row r="1038922" customFormat="1"/>
    <row r="1038923" customFormat="1"/>
    <row r="1038924" customFormat="1"/>
    <row r="1038925" customFormat="1"/>
    <row r="1038926" customFormat="1"/>
    <row r="1038927" customFormat="1"/>
    <row r="1038928" customFormat="1"/>
    <row r="1038929" customFormat="1"/>
    <row r="1038930" customFormat="1"/>
    <row r="1038931" customFormat="1"/>
    <row r="1038932" customFormat="1"/>
    <row r="1038933" customFormat="1"/>
    <row r="1038934" customFormat="1"/>
    <row r="1038935" customFormat="1"/>
    <row r="1038936" customFormat="1"/>
    <row r="1038937" customFormat="1"/>
    <row r="1038938" customFormat="1"/>
    <row r="1038939" customFormat="1"/>
    <row r="1038940" customFormat="1"/>
    <row r="1038941" customFormat="1"/>
    <row r="1038942" customFormat="1"/>
    <row r="1038943" customFormat="1"/>
    <row r="1038944" customFormat="1"/>
    <row r="1038945" customFormat="1"/>
    <row r="1038946" customFormat="1"/>
    <row r="1038947" customFormat="1"/>
    <row r="1038948" customFormat="1"/>
    <row r="1038949" customFormat="1"/>
    <row r="1038950" customFormat="1"/>
    <row r="1038951" customFormat="1"/>
    <row r="1038952" customFormat="1"/>
    <row r="1038953" customFormat="1"/>
    <row r="1038954" customFormat="1"/>
    <row r="1038955" customFormat="1"/>
    <row r="1038956" customFormat="1"/>
    <row r="1038957" customFormat="1"/>
    <row r="1038958" customFormat="1"/>
    <row r="1038959" customFormat="1"/>
    <row r="1038960" customFormat="1"/>
    <row r="1038961" customFormat="1"/>
    <row r="1038962" customFormat="1"/>
    <row r="1038963" customFormat="1"/>
    <row r="1038964" customFormat="1"/>
    <row r="1038965" customFormat="1"/>
    <row r="1038966" customFormat="1"/>
    <row r="1038967" customFormat="1"/>
    <row r="1038968" customFormat="1"/>
    <row r="1038969" customFormat="1"/>
    <row r="1038970" customFormat="1"/>
    <row r="1038971" customFormat="1"/>
    <row r="1038972" customFormat="1"/>
    <row r="1038973" customFormat="1"/>
    <row r="1038974" customFormat="1"/>
    <row r="1038975" customFormat="1"/>
    <row r="1038976" customFormat="1"/>
    <row r="1038977" customFormat="1"/>
    <row r="1038978" customFormat="1"/>
    <row r="1038979" customFormat="1"/>
    <row r="1038980" customFormat="1"/>
    <row r="1038981" customFormat="1"/>
    <row r="1038982" customFormat="1"/>
    <row r="1038983" customFormat="1"/>
    <row r="1038984" customFormat="1"/>
    <row r="1038985" customFormat="1"/>
    <row r="1038986" customFormat="1"/>
    <row r="1038987" customFormat="1"/>
    <row r="1038988" customFormat="1"/>
    <row r="1038989" customFormat="1"/>
    <row r="1038990" customFormat="1"/>
    <row r="1038991" customFormat="1"/>
    <row r="1038992" customFormat="1"/>
    <row r="1038993" customFormat="1"/>
    <row r="1038994" customFormat="1"/>
    <row r="1038995" customFormat="1"/>
    <row r="1038996" customFormat="1"/>
    <row r="1038997" customFormat="1"/>
    <row r="1038998" customFormat="1"/>
    <row r="1038999" customFormat="1"/>
    <row r="1039000" customFormat="1"/>
    <row r="1039001" customFormat="1"/>
    <row r="1039002" customFormat="1"/>
    <row r="1039003" customFormat="1"/>
    <row r="1039004" customFormat="1"/>
    <row r="1039005" customFormat="1"/>
    <row r="1039006" customFormat="1"/>
    <row r="1039007" customFormat="1"/>
    <row r="1039008" customFormat="1"/>
    <row r="1039009" customFormat="1"/>
    <row r="1039010" customFormat="1"/>
    <row r="1039011" customFormat="1"/>
    <row r="1039012" customFormat="1"/>
    <row r="1039013" customFormat="1"/>
    <row r="1039014" customFormat="1"/>
    <row r="1039015" customFormat="1"/>
    <row r="1039016" customFormat="1"/>
    <row r="1039017" customFormat="1"/>
    <row r="1039018" customFormat="1"/>
    <row r="1039019" customFormat="1"/>
    <row r="1039020" customFormat="1"/>
    <row r="1039021" customFormat="1"/>
    <row r="1039022" customFormat="1"/>
    <row r="1039023" customFormat="1"/>
    <row r="1039024" customFormat="1"/>
    <row r="1039025" customFormat="1"/>
    <row r="1039026" customFormat="1"/>
    <row r="1039027" customFormat="1"/>
    <row r="1039028" customFormat="1"/>
    <row r="1039029" customFormat="1"/>
    <row r="1039030" customFormat="1"/>
    <row r="1039031" customFormat="1"/>
    <row r="1039032" customFormat="1"/>
    <row r="1039033" customFormat="1"/>
    <row r="1039034" customFormat="1"/>
    <row r="1039035" customFormat="1"/>
    <row r="1039036" customFormat="1"/>
    <row r="1039037" customFormat="1"/>
    <row r="1039038" customFormat="1"/>
    <row r="1039039" customFormat="1"/>
    <row r="1039040" customFormat="1"/>
    <row r="1039041" customFormat="1"/>
    <row r="1039042" customFormat="1"/>
    <row r="1039043" customFormat="1"/>
    <row r="1039044" customFormat="1"/>
    <row r="1039045" customFormat="1"/>
    <row r="1039046" customFormat="1"/>
    <row r="1039047" customFormat="1"/>
    <row r="1039048" customFormat="1"/>
    <row r="1039049" customFormat="1"/>
    <row r="1039050" customFormat="1"/>
    <row r="1039051" customFormat="1"/>
    <row r="1039052" customFormat="1"/>
    <row r="1039053" customFormat="1"/>
    <row r="1039054" customFormat="1"/>
    <row r="1039055" customFormat="1"/>
    <row r="1039056" customFormat="1"/>
    <row r="1039057" customFormat="1"/>
    <row r="1039058" customFormat="1"/>
    <row r="1039059" customFormat="1"/>
    <row r="1039060" customFormat="1"/>
    <row r="1039061" customFormat="1"/>
    <row r="1039062" customFormat="1"/>
    <row r="1039063" customFormat="1"/>
    <row r="1039064" customFormat="1"/>
    <row r="1039065" customFormat="1"/>
    <row r="1039066" customFormat="1"/>
    <row r="1039067" customFormat="1"/>
    <row r="1039068" customFormat="1"/>
    <row r="1039069" customFormat="1"/>
    <row r="1039070" customFormat="1"/>
    <row r="1039071" customFormat="1"/>
    <row r="1039072" customFormat="1"/>
    <row r="1039073" customFormat="1"/>
    <row r="1039074" customFormat="1"/>
    <row r="1039075" customFormat="1"/>
    <row r="1039076" customFormat="1"/>
    <row r="1039077" customFormat="1"/>
    <row r="1039078" customFormat="1"/>
    <row r="1039079" customFormat="1"/>
    <row r="1039080" customFormat="1"/>
    <row r="1039081" customFormat="1"/>
    <row r="1039082" customFormat="1"/>
    <row r="1039083" customFormat="1"/>
    <row r="1039084" customFormat="1"/>
    <row r="1039085" customFormat="1"/>
    <row r="1039086" customFormat="1"/>
    <row r="1039087" customFormat="1"/>
    <row r="1039088" customFormat="1"/>
    <row r="1039089" customFormat="1"/>
    <row r="1039090" customFormat="1"/>
    <row r="1039091" customFormat="1"/>
    <row r="1039092" customFormat="1"/>
    <row r="1039093" customFormat="1"/>
    <row r="1039094" customFormat="1"/>
    <row r="1039095" customFormat="1"/>
    <row r="1039096" customFormat="1"/>
    <row r="1039097" customFormat="1"/>
    <row r="1039098" customFormat="1"/>
    <row r="1039099" customFormat="1"/>
    <row r="1039100" customFormat="1"/>
    <row r="1039101" customFormat="1"/>
    <row r="1039102" customFormat="1"/>
    <row r="1039103" customFormat="1"/>
    <row r="1039104" customFormat="1"/>
    <row r="1039105" customFormat="1"/>
    <row r="1039106" customFormat="1"/>
    <row r="1039107" customFormat="1"/>
    <row r="1039108" customFormat="1"/>
    <row r="1039109" customFormat="1"/>
    <row r="1039110" customFormat="1"/>
    <row r="1039111" customFormat="1"/>
    <row r="1039112" customFormat="1"/>
    <row r="1039113" customFormat="1"/>
    <row r="1039114" customFormat="1"/>
    <row r="1039115" customFormat="1"/>
    <row r="1039116" customFormat="1"/>
    <row r="1039117" customFormat="1"/>
    <row r="1039118" customFormat="1"/>
    <row r="1039119" customFormat="1"/>
    <row r="1039120" customFormat="1"/>
    <row r="1039121" customFormat="1"/>
    <row r="1039122" customFormat="1"/>
    <row r="1039123" customFormat="1"/>
    <row r="1039124" customFormat="1"/>
    <row r="1039125" customFormat="1"/>
    <row r="1039126" customFormat="1"/>
    <row r="1039127" customFormat="1"/>
    <row r="1039128" customFormat="1"/>
    <row r="1039129" customFormat="1"/>
    <row r="1039130" customFormat="1"/>
    <row r="1039131" customFormat="1"/>
    <row r="1039132" customFormat="1"/>
    <row r="1039133" customFormat="1"/>
    <row r="1039134" customFormat="1"/>
    <row r="1039135" customFormat="1"/>
    <row r="1039136" customFormat="1"/>
    <row r="1039137" customFormat="1"/>
    <row r="1039138" customFormat="1"/>
    <row r="1039139" customFormat="1"/>
    <row r="1039140" customFormat="1"/>
    <row r="1039141" customFormat="1"/>
    <row r="1039142" customFormat="1"/>
    <row r="1039143" customFormat="1"/>
    <row r="1039144" customFormat="1"/>
    <row r="1039145" customFormat="1"/>
    <row r="1039146" customFormat="1"/>
    <row r="1039147" customFormat="1"/>
    <row r="1039148" customFormat="1"/>
    <row r="1039149" customFormat="1"/>
    <row r="1039150" customFormat="1"/>
    <row r="1039151" customFormat="1"/>
    <row r="1039152" customFormat="1"/>
    <row r="1039153" customFormat="1"/>
    <row r="1039154" customFormat="1"/>
    <row r="1039155" customFormat="1"/>
    <row r="1039156" customFormat="1"/>
    <row r="1039157" customFormat="1"/>
    <row r="1039158" customFormat="1"/>
    <row r="1039159" customFormat="1"/>
    <row r="1039160" customFormat="1"/>
    <row r="1039161" customFormat="1"/>
    <row r="1039162" customFormat="1"/>
    <row r="1039163" customFormat="1"/>
    <row r="1039164" customFormat="1"/>
    <row r="1039165" customFormat="1"/>
    <row r="1039166" customFormat="1"/>
    <row r="1039167" customFormat="1"/>
    <row r="1039168" customFormat="1"/>
    <row r="1039169" customFormat="1"/>
    <row r="1039170" customFormat="1"/>
    <row r="1039171" customFormat="1"/>
    <row r="1039172" customFormat="1"/>
    <row r="1039173" customFormat="1"/>
    <row r="1039174" customFormat="1"/>
    <row r="1039175" customFormat="1"/>
    <row r="1039176" customFormat="1"/>
    <row r="1039177" customFormat="1"/>
    <row r="1039178" customFormat="1"/>
    <row r="1039179" customFormat="1"/>
    <row r="1039180" customFormat="1"/>
    <row r="1039181" customFormat="1"/>
    <row r="1039182" customFormat="1"/>
    <row r="1039183" customFormat="1"/>
    <row r="1039184" customFormat="1"/>
    <row r="1039185" customFormat="1"/>
    <row r="1039186" customFormat="1"/>
    <row r="1039187" customFormat="1"/>
    <row r="1039188" customFormat="1"/>
    <row r="1039189" customFormat="1"/>
    <row r="1039190" customFormat="1"/>
    <row r="1039191" customFormat="1"/>
    <row r="1039192" customFormat="1"/>
    <row r="1039193" customFormat="1"/>
    <row r="1039194" customFormat="1"/>
    <row r="1039195" customFormat="1"/>
    <row r="1039196" customFormat="1"/>
    <row r="1039197" customFormat="1"/>
    <row r="1039198" customFormat="1"/>
    <row r="1039199" customFormat="1"/>
    <row r="1039200" customFormat="1"/>
    <row r="1039201" customFormat="1"/>
    <row r="1039202" customFormat="1"/>
    <row r="1039203" customFormat="1"/>
    <row r="1039204" customFormat="1"/>
    <row r="1039205" customFormat="1"/>
    <row r="1039206" customFormat="1"/>
    <row r="1039207" customFormat="1"/>
    <row r="1039208" customFormat="1"/>
    <row r="1039209" customFormat="1"/>
    <row r="1039210" customFormat="1"/>
    <row r="1039211" customFormat="1"/>
    <row r="1039212" customFormat="1"/>
    <row r="1039213" customFormat="1"/>
    <row r="1039214" customFormat="1"/>
    <row r="1039215" customFormat="1"/>
    <row r="1039216" customFormat="1"/>
    <row r="1039217" customFormat="1"/>
    <row r="1039218" customFormat="1"/>
    <row r="1039219" customFormat="1"/>
    <row r="1039220" customFormat="1"/>
    <row r="1039221" customFormat="1"/>
    <row r="1039222" customFormat="1"/>
    <row r="1039223" customFormat="1"/>
    <row r="1039224" customFormat="1"/>
    <row r="1039225" customFormat="1"/>
    <row r="1039226" customFormat="1"/>
    <row r="1039227" customFormat="1"/>
    <row r="1039228" customFormat="1"/>
    <row r="1039229" customFormat="1"/>
    <row r="1039230" customFormat="1"/>
    <row r="1039231" customFormat="1"/>
    <row r="1039232" customFormat="1"/>
    <row r="1039233" customFormat="1"/>
    <row r="1039234" customFormat="1"/>
    <row r="1039235" customFormat="1"/>
    <row r="1039236" customFormat="1"/>
    <row r="1039237" customFormat="1"/>
    <row r="1039238" customFormat="1"/>
    <row r="1039239" customFormat="1"/>
    <row r="1039240" customFormat="1"/>
    <row r="1039241" customFormat="1"/>
    <row r="1039242" customFormat="1"/>
    <row r="1039243" customFormat="1"/>
    <row r="1039244" customFormat="1"/>
    <row r="1039245" customFormat="1"/>
    <row r="1039246" customFormat="1"/>
    <row r="1039247" customFormat="1"/>
    <row r="1039248" customFormat="1"/>
    <row r="1039249" customFormat="1"/>
    <row r="1039250" customFormat="1"/>
    <row r="1039251" customFormat="1"/>
    <row r="1039252" customFormat="1"/>
    <row r="1039253" customFormat="1"/>
    <row r="1039254" customFormat="1"/>
    <row r="1039255" customFormat="1"/>
    <row r="1039256" customFormat="1"/>
    <row r="1039257" customFormat="1"/>
    <row r="1039258" customFormat="1"/>
    <row r="1039259" customFormat="1"/>
    <row r="1039260" customFormat="1"/>
    <row r="1039261" customFormat="1"/>
    <row r="1039262" customFormat="1"/>
    <row r="1039263" customFormat="1"/>
    <row r="1039264" customFormat="1"/>
    <row r="1039265" customFormat="1"/>
    <row r="1039266" customFormat="1"/>
    <row r="1039267" customFormat="1"/>
    <row r="1039268" customFormat="1"/>
    <row r="1039269" customFormat="1"/>
    <row r="1039270" customFormat="1"/>
    <row r="1039271" customFormat="1"/>
    <row r="1039272" customFormat="1"/>
    <row r="1039273" customFormat="1"/>
    <row r="1039274" customFormat="1"/>
    <row r="1039275" customFormat="1"/>
    <row r="1039276" customFormat="1"/>
    <row r="1039277" customFormat="1"/>
    <row r="1039278" customFormat="1"/>
    <row r="1039279" customFormat="1"/>
    <row r="1039280" customFormat="1"/>
    <row r="1039281" customFormat="1"/>
    <row r="1039282" customFormat="1"/>
    <row r="1039283" customFormat="1"/>
    <row r="1039284" customFormat="1"/>
    <row r="1039285" customFormat="1"/>
    <row r="1039286" customFormat="1"/>
    <row r="1039287" customFormat="1"/>
    <row r="1039288" customFormat="1"/>
    <row r="1039289" customFormat="1"/>
    <row r="1039290" customFormat="1"/>
    <row r="1039291" customFormat="1"/>
    <row r="1039292" customFormat="1"/>
    <row r="1039293" customFormat="1"/>
    <row r="1039294" customFormat="1"/>
    <row r="1039295" customFormat="1"/>
    <row r="1039296" customFormat="1"/>
    <row r="1039297" customFormat="1"/>
    <row r="1039298" customFormat="1"/>
    <row r="1039299" customFormat="1"/>
    <row r="1039300" customFormat="1"/>
    <row r="1039301" customFormat="1"/>
    <row r="1039302" customFormat="1"/>
    <row r="1039303" customFormat="1"/>
    <row r="1039304" customFormat="1"/>
    <row r="1039305" customFormat="1"/>
    <row r="1039306" customFormat="1"/>
    <row r="1039307" customFormat="1"/>
    <row r="1039308" customFormat="1"/>
    <row r="1039309" customFormat="1"/>
    <row r="1039310" customFormat="1"/>
    <row r="1039311" customFormat="1"/>
    <row r="1039312" customFormat="1"/>
    <row r="1039313" customFormat="1"/>
    <row r="1039314" customFormat="1"/>
    <row r="1039315" customFormat="1"/>
    <row r="1039316" customFormat="1"/>
    <row r="1039317" customFormat="1"/>
    <row r="1039318" customFormat="1"/>
    <row r="1039319" customFormat="1"/>
    <row r="1039320" customFormat="1"/>
    <row r="1039321" customFormat="1"/>
    <row r="1039322" customFormat="1"/>
    <row r="1039323" customFormat="1"/>
    <row r="1039324" customFormat="1"/>
    <row r="1039325" customFormat="1"/>
    <row r="1039326" customFormat="1"/>
    <row r="1039327" customFormat="1"/>
    <row r="1039328" customFormat="1"/>
    <row r="1039329" customFormat="1"/>
    <row r="1039330" customFormat="1"/>
    <row r="1039331" customFormat="1"/>
    <row r="1039332" customFormat="1"/>
    <row r="1039333" customFormat="1"/>
    <row r="1039334" customFormat="1"/>
    <row r="1039335" customFormat="1"/>
    <row r="1039336" customFormat="1"/>
    <row r="1039337" customFormat="1"/>
    <row r="1039338" customFormat="1"/>
    <row r="1039339" customFormat="1"/>
    <row r="1039340" customFormat="1"/>
    <row r="1039341" customFormat="1"/>
    <row r="1039342" customFormat="1"/>
    <row r="1039343" customFormat="1"/>
    <row r="1039344" customFormat="1"/>
    <row r="1039345" customFormat="1"/>
    <row r="1039346" customFormat="1"/>
    <row r="1039347" customFormat="1"/>
    <row r="1039348" customFormat="1"/>
    <row r="1039349" customFormat="1"/>
    <row r="1039350" customFormat="1"/>
    <row r="1039351" customFormat="1"/>
    <row r="1039352" customFormat="1"/>
    <row r="1039353" customFormat="1"/>
    <row r="1039354" customFormat="1"/>
    <row r="1039355" customFormat="1"/>
    <row r="1039356" customFormat="1"/>
    <row r="1039357" customFormat="1"/>
    <row r="1039358" customFormat="1"/>
    <row r="1039359" customFormat="1"/>
    <row r="1039360" customFormat="1"/>
    <row r="1039361" customFormat="1"/>
    <row r="1039362" customFormat="1"/>
    <row r="1039363" customFormat="1"/>
    <row r="1039364" customFormat="1"/>
    <row r="1039365" customFormat="1"/>
    <row r="1039366" customFormat="1"/>
    <row r="1039367" customFormat="1"/>
    <row r="1039368" customFormat="1"/>
    <row r="1039369" customFormat="1"/>
    <row r="1039370" customFormat="1"/>
    <row r="1039371" customFormat="1"/>
    <row r="1039372" customFormat="1"/>
    <row r="1039373" customFormat="1"/>
    <row r="1039374" customFormat="1"/>
    <row r="1039375" customFormat="1"/>
    <row r="1039376" customFormat="1"/>
    <row r="1039377" customFormat="1"/>
    <row r="1039378" customFormat="1"/>
    <row r="1039379" customFormat="1"/>
    <row r="1039380" customFormat="1"/>
    <row r="1039381" customFormat="1"/>
    <row r="1039382" customFormat="1"/>
    <row r="1039383" customFormat="1"/>
    <row r="1039384" customFormat="1"/>
    <row r="1039385" customFormat="1"/>
    <row r="1039386" customFormat="1"/>
    <row r="1039387" customFormat="1"/>
    <row r="1039388" customFormat="1"/>
    <row r="1039389" customFormat="1"/>
    <row r="1039390" customFormat="1"/>
    <row r="1039391" customFormat="1"/>
    <row r="1039392" customFormat="1"/>
    <row r="1039393" customFormat="1"/>
    <row r="1039394" customFormat="1"/>
    <row r="1039395" customFormat="1"/>
    <row r="1039396" customFormat="1"/>
    <row r="1039397" customFormat="1"/>
    <row r="1039398" customFormat="1"/>
    <row r="1039399" customFormat="1"/>
    <row r="1039400" customFormat="1"/>
    <row r="1039401" customFormat="1"/>
    <row r="1039402" customFormat="1"/>
    <row r="1039403" customFormat="1"/>
    <row r="1039404" customFormat="1"/>
    <row r="1039405" customFormat="1"/>
    <row r="1039406" customFormat="1"/>
    <row r="1039407" customFormat="1"/>
    <row r="1039408" customFormat="1"/>
    <row r="1039409" customFormat="1"/>
    <row r="1039410" customFormat="1"/>
    <row r="1039411" customFormat="1"/>
    <row r="1039412" customFormat="1"/>
    <row r="1039413" customFormat="1"/>
    <row r="1039414" customFormat="1"/>
    <row r="1039415" customFormat="1"/>
    <row r="1039416" customFormat="1"/>
    <row r="1039417" customFormat="1"/>
    <row r="1039418" customFormat="1"/>
    <row r="1039419" customFormat="1"/>
    <row r="1039420" customFormat="1"/>
    <row r="1039421" customFormat="1"/>
    <row r="1039422" customFormat="1"/>
    <row r="1039423" customFormat="1"/>
    <row r="1039424" customFormat="1"/>
    <row r="1039425" customFormat="1"/>
    <row r="1039426" customFormat="1"/>
    <row r="1039427" customFormat="1"/>
    <row r="1039428" customFormat="1"/>
    <row r="1039429" customFormat="1"/>
    <row r="1039430" customFormat="1"/>
    <row r="1039431" customFormat="1"/>
    <row r="1039432" customFormat="1"/>
    <row r="1039433" customFormat="1"/>
    <row r="1039434" customFormat="1"/>
    <row r="1039435" customFormat="1"/>
    <row r="1039436" customFormat="1"/>
    <row r="1039437" customFormat="1"/>
    <row r="1039438" customFormat="1"/>
    <row r="1039439" customFormat="1"/>
    <row r="1039440" customFormat="1"/>
    <row r="1039441" customFormat="1"/>
    <row r="1039442" customFormat="1"/>
    <row r="1039443" customFormat="1"/>
    <row r="1039444" customFormat="1"/>
    <row r="1039445" customFormat="1"/>
    <row r="1039446" customFormat="1"/>
    <row r="1039447" customFormat="1"/>
    <row r="1039448" customFormat="1"/>
    <row r="1039449" customFormat="1"/>
    <row r="1039450" customFormat="1"/>
    <row r="1039451" customFormat="1"/>
    <row r="1039452" customFormat="1"/>
    <row r="1039453" customFormat="1"/>
    <row r="1039454" customFormat="1"/>
    <row r="1039455" customFormat="1"/>
    <row r="1039456" customFormat="1"/>
    <row r="1039457" customFormat="1"/>
    <row r="1039458" customFormat="1"/>
    <row r="1039459" customFormat="1"/>
    <row r="1039460" customFormat="1"/>
    <row r="1039461" customFormat="1"/>
    <row r="1039462" customFormat="1"/>
    <row r="1039463" customFormat="1"/>
    <row r="1039464" customFormat="1"/>
    <row r="1039465" customFormat="1"/>
    <row r="1039466" customFormat="1"/>
    <row r="1039467" customFormat="1"/>
    <row r="1039468" customFormat="1"/>
    <row r="1039469" customFormat="1"/>
    <row r="1039470" customFormat="1"/>
    <row r="1039471" customFormat="1"/>
    <row r="1039472" customFormat="1"/>
    <row r="1039473" customFormat="1"/>
    <row r="1039474" customFormat="1"/>
    <row r="1039475" customFormat="1"/>
    <row r="1039476" customFormat="1"/>
    <row r="1039477" customFormat="1"/>
    <row r="1039478" customFormat="1"/>
    <row r="1039479" customFormat="1"/>
    <row r="1039480" customFormat="1"/>
    <row r="1039481" customFormat="1"/>
    <row r="1039482" customFormat="1"/>
    <row r="1039483" customFormat="1"/>
    <row r="1039484" customFormat="1"/>
    <row r="1039485" customFormat="1"/>
    <row r="1039486" customFormat="1"/>
    <row r="1039487" customFormat="1"/>
    <row r="1039488" customFormat="1"/>
    <row r="1039489" customFormat="1"/>
    <row r="1039490" customFormat="1"/>
    <row r="1039491" customFormat="1"/>
    <row r="1039492" customFormat="1"/>
    <row r="1039493" customFormat="1"/>
    <row r="1039494" customFormat="1"/>
    <row r="1039495" customFormat="1"/>
    <row r="1039496" customFormat="1"/>
    <row r="1039497" customFormat="1"/>
    <row r="1039498" customFormat="1"/>
    <row r="1039499" customFormat="1"/>
    <row r="1039500" customFormat="1"/>
    <row r="1039501" customFormat="1"/>
    <row r="1039502" customFormat="1"/>
    <row r="1039503" customFormat="1"/>
    <row r="1039504" customFormat="1"/>
    <row r="1039505" customFormat="1"/>
    <row r="1039506" customFormat="1"/>
    <row r="1039507" customFormat="1"/>
    <row r="1039508" customFormat="1"/>
    <row r="1039509" customFormat="1"/>
    <row r="1039510" customFormat="1"/>
    <row r="1039511" customFormat="1"/>
    <row r="1039512" customFormat="1"/>
    <row r="1039513" customFormat="1"/>
    <row r="1039514" customFormat="1"/>
    <row r="1039515" customFormat="1"/>
    <row r="1039516" customFormat="1"/>
    <row r="1039517" customFormat="1"/>
    <row r="1039518" customFormat="1"/>
    <row r="1039519" customFormat="1"/>
    <row r="1039520" customFormat="1"/>
    <row r="1039521" customFormat="1"/>
    <row r="1039522" customFormat="1"/>
    <row r="1039523" customFormat="1"/>
    <row r="1039524" customFormat="1"/>
    <row r="1039525" customFormat="1"/>
    <row r="1039526" customFormat="1"/>
    <row r="1039527" customFormat="1"/>
    <row r="1039528" customFormat="1"/>
    <row r="1039529" customFormat="1"/>
    <row r="1039530" customFormat="1"/>
    <row r="1039531" customFormat="1"/>
    <row r="1039532" customFormat="1"/>
    <row r="1039533" customFormat="1"/>
    <row r="1039534" customFormat="1"/>
    <row r="1039535" customFormat="1"/>
    <row r="1039536" customFormat="1"/>
    <row r="1039537" customFormat="1"/>
    <row r="1039538" customFormat="1"/>
    <row r="1039539" customFormat="1"/>
    <row r="1039540" customFormat="1"/>
    <row r="1039541" customFormat="1"/>
    <row r="1039542" customFormat="1"/>
    <row r="1039543" customFormat="1"/>
    <row r="1039544" customFormat="1"/>
    <row r="1039545" customFormat="1"/>
    <row r="1039546" customFormat="1"/>
    <row r="1039547" customFormat="1"/>
    <row r="1039548" customFormat="1"/>
    <row r="1039549" customFormat="1"/>
    <row r="1039550" customFormat="1"/>
    <row r="1039551" customFormat="1"/>
    <row r="1039552" customFormat="1"/>
    <row r="1039553" customFormat="1"/>
    <row r="1039554" customFormat="1"/>
    <row r="1039555" customFormat="1"/>
    <row r="1039556" customFormat="1"/>
    <row r="1039557" customFormat="1"/>
    <row r="1039558" customFormat="1"/>
    <row r="1039559" customFormat="1"/>
    <row r="1039560" customFormat="1"/>
    <row r="1039561" customFormat="1"/>
    <row r="1039562" customFormat="1"/>
    <row r="1039563" customFormat="1"/>
    <row r="1039564" customFormat="1"/>
    <row r="1039565" customFormat="1"/>
    <row r="1039566" customFormat="1"/>
    <row r="1039567" customFormat="1"/>
    <row r="1039568" customFormat="1"/>
    <row r="1039569" customFormat="1"/>
    <row r="1039570" customFormat="1"/>
    <row r="1039571" customFormat="1"/>
    <row r="1039572" customFormat="1"/>
    <row r="1039573" customFormat="1"/>
    <row r="1039574" customFormat="1"/>
    <row r="1039575" customFormat="1"/>
    <row r="1039576" customFormat="1"/>
    <row r="1039577" customFormat="1"/>
    <row r="1039578" customFormat="1"/>
    <row r="1039579" customFormat="1"/>
    <row r="1039580" customFormat="1"/>
    <row r="1039581" customFormat="1"/>
    <row r="1039582" customFormat="1"/>
    <row r="1039583" customFormat="1"/>
    <row r="1039584" customFormat="1"/>
    <row r="1039585" customFormat="1"/>
    <row r="1039586" customFormat="1"/>
    <row r="1039587" customFormat="1"/>
    <row r="1039588" customFormat="1"/>
    <row r="1039589" customFormat="1"/>
    <row r="1039590" customFormat="1"/>
    <row r="1039591" customFormat="1"/>
    <row r="1039592" customFormat="1"/>
    <row r="1039593" customFormat="1"/>
    <row r="1039594" customFormat="1"/>
    <row r="1039595" customFormat="1"/>
    <row r="1039596" customFormat="1"/>
    <row r="1039597" customFormat="1"/>
    <row r="1039598" customFormat="1"/>
    <row r="1039599" customFormat="1"/>
    <row r="1039600" customFormat="1"/>
    <row r="1039601" customFormat="1"/>
    <row r="1039602" customFormat="1"/>
    <row r="1039603" customFormat="1"/>
    <row r="1039604" customFormat="1"/>
    <row r="1039605" customFormat="1"/>
    <row r="1039606" customFormat="1"/>
    <row r="1039607" customFormat="1"/>
    <row r="1039608" customFormat="1"/>
    <row r="1039609" customFormat="1"/>
    <row r="1039610" customFormat="1"/>
    <row r="1039611" customFormat="1"/>
    <row r="1039612" customFormat="1"/>
    <row r="1039613" customFormat="1"/>
    <row r="1039614" customFormat="1"/>
    <row r="1039615" customFormat="1"/>
    <row r="1039616" customFormat="1"/>
    <row r="1039617" customFormat="1"/>
    <row r="1039618" customFormat="1"/>
    <row r="1039619" customFormat="1"/>
    <row r="1039620" customFormat="1"/>
    <row r="1039621" customFormat="1"/>
    <row r="1039622" customFormat="1"/>
    <row r="1039623" customFormat="1"/>
    <row r="1039624" customFormat="1"/>
    <row r="1039625" customFormat="1"/>
    <row r="1039626" customFormat="1"/>
    <row r="1039627" customFormat="1"/>
    <row r="1039628" customFormat="1"/>
    <row r="1039629" customFormat="1"/>
    <row r="1039630" customFormat="1"/>
    <row r="1039631" customFormat="1"/>
    <row r="1039632" customFormat="1"/>
    <row r="1039633" customFormat="1"/>
    <row r="1039634" customFormat="1"/>
    <row r="1039635" customFormat="1"/>
    <row r="1039636" customFormat="1"/>
    <row r="1039637" customFormat="1"/>
    <row r="1039638" customFormat="1"/>
    <row r="1039639" customFormat="1"/>
    <row r="1039640" customFormat="1"/>
    <row r="1039641" customFormat="1"/>
    <row r="1039642" customFormat="1"/>
    <row r="1039643" customFormat="1"/>
    <row r="1039644" customFormat="1"/>
    <row r="1039645" customFormat="1"/>
    <row r="1039646" customFormat="1"/>
    <row r="1039647" customFormat="1"/>
    <row r="1039648" customFormat="1"/>
    <row r="1039649" customFormat="1"/>
    <row r="1039650" customFormat="1"/>
    <row r="1039651" customFormat="1"/>
    <row r="1039652" customFormat="1"/>
    <row r="1039653" customFormat="1"/>
    <row r="1039654" customFormat="1"/>
    <row r="1039655" customFormat="1"/>
    <row r="1039656" customFormat="1"/>
    <row r="1039657" customFormat="1"/>
    <row r="1039658" customFormat="1"/>
    <row r="1039659" customFormat="1"/>
    <row r="1039660" customFormat="1"/>
    <row r="1039661" customFormat="1"/>
    <row r="1039662" customFormat="1"/>
    <row r="1039663" customFormat="1"/>
    <row r="1039664" customFormat="1"/>
    <row r="1039665" customFormat="1"/>
    <row r="1039666" customFormat="1"/>
    <row r="1039667" customFormat="1"/>
    <row r="1039668" customFormat="1"/>
    <row r="1039669" customFormat="1"/>
    <row r="1039670" customFormat="1"/>
    <row r="1039671" customFormat="1"/>
    <row r="1039672" customFormat="1"/>
    <row r="1039673" customFormat="1"/>
    <row r="1039674" customFormat="1"/>
    <row r="1039675" customFormat="1"/>
    <row r="1039676" customFormat="1"/>
    <row r="1039677" customFormat="1"/>
    <row r="1039678" customFormat="1"/>
    <row r="1039679" customFormat="1"/>
    <row r="1039680" customFormat="1"/>
    <row r="1039681" customFormat="1"/>
    <row r="1039682" customFormat="1"/>
    <row r="1039683" customFormat="1"/>
    <row r="1039684" customFormat="1"/>
    <row r="1039685" customFormat="1"/>
    <row r="1039686" customFormat="1"/>
    <row r="1039687" customFormat="1"/>
    <row r="1039688" customFormat="1"/>
    <row r="1039689" customFormat="1"/>
    <row r="1039690" customFormat="1"/>
    <row r="1039691" customFormat="1"/>
    <row r="1039692" customFormat="1"/>
    <row r="1039693" customFormat="1"/>
    <row r="1039694" customFormat="1"/>
    <row r="1039695" customFormat="1"/>
    <row r="1039696" customFormat="1"/>
    <row r="1039697" customFormat="1"/>
    <row r="1039698" customFormat="1"/>
    <row r="1039699" customFormat="1"/>
    <row r="1039700" customFormat="1"/>
    <row r="1039701" customFormat="1"/>
    <row r="1039702" customFormat="1"/>
    <row r="1039703" customFormat="1"/>
    <row r="1039704" customFormat="1"/>
    <row r="1039705" customFormat="1"/>
    <row r="1039706" customFormat="1"/>
    <row r="1039707" customFormat="1"/>
    <row r="1039708" customFormat="1"/>
    <row r="1039709" customFormat="1"/>
    <row r="1039710" customFormat="1"/>
    <row r="1039711" customFormat="1"/>
    <row r="1039712" customFormat="1"/>
    <row r="1039713" customFormat="1"/>
    <row r="1039714" customFormat="1"/>
    <row r="1039715" customFormat="1"/>
    <row r="1039716" customFormat="1"/>
    <row r="1039717" customFormat="1"/>
    <row r="1039718" customFormat="1"/>
    <row r="1039719" customFormat="1"/>
    <row r="1039720" customFormat="1"/>
    <row r="1039721" customFormat="1"/>
    <row r="1039722" customFormat="1"/>
    <row r="1039723" customFormat="1"/>
    <row r="1039724" customFormat="1"/>
    <row r="1039725" customFormat="1"/>
    <row r="1039726" customFormat="1"/>
    <row r="1039727" customFormat="1"/>
    <row r="1039728" customFormat="1"/>
    <row r="1039729" customFormat="1"/>
    <row r="1039730" customFormat="1"/>
    <row r="1039731" customFormat="1"/>
    <row r="1039732" customFormat="1"/>
    <row r="1039733" customFormat="1"/>
    <row r="1039734" customFormat="1"/>
    <row r="1039735" customFormat="1"/>
    <row r="1039736" customFormat="1"/>
    <row r="1039737" customFormat="1"/>
    <row r="1039738" customFormat="1"/>
    <row r="1039739" customFormat="1"/>
    <row r="1039740" customFormat="1"/>
    <row r="1039741" customFormat="1"/>
    <row r="1039742" customFormat="1"/>
    <row r="1039743" customFormat="1"/>
    <row r="1039744" customFormat="1"/>
    <row r="1039745" customFormat="1"/>
    <row r="1039746" customFormat="1"/>
    <row r="1039747" customFormat="1"/>
    <row r="1039748" customFormat="1"/>
    <row r="1039749" customFormat="1"/>
    <row r="1039750" customFormat="1"/>
    <row r="1039751" customFormat="1"/>
    <row r="1039752" customFormat="1"/>
    <row r="1039753" customFormat="1"/>
    <row r="1039754" customFormat="1"/>
    <row r="1039755" customFormat="1"/>
    <row r="1039756" customFormat="1"/>
    <row r="1039757" customFormat="1"/>
    <row r="1039758" customFormat="1"/>
    <row r="1039759" customFormat="1"/>
    <row r="1039760" customFormat="1"/>
    <row r="1039761" customFormat="1"/>
    <row r="1039762" customFormat="1"/>
    <row r="1039763" customFormat="1"/>
    <row r="1039764" customFormat="1"/>
    <row r="1039765" customFormat="1"/>
    <row r="1039766" customFormat="1"/>
    <row r="1039767" customFormat="1"/>
    <row r="1039768" customFormat="1"/>
    <row r="1039769" customFormat="1"/>
    <row r="1039770" customFormat="1"/>
    <row r="1039771" customFormat="1"/>
    <row r="1039772" customFormat="1"/>
    <row r="1039773" customFormat="1"/>
    <row r="1039774" customFormat="1"/>
    <row r="1039775" customFormat="1"/>
    <row r="1039776" customFormat="1"/>
    <row r="1039777" customFormat="1"/>
    <row r="1039778" customFormat="1"/>
    <row r="1039779" customFormat="1"/>
    <row r="1039780" customFormat="1"/>
    <row r="1039781" customFormat="1"/>
    <row r="1039782" customFormat="1"/>
    <row r="1039783" customFormat="1"/>
    <row r="1039784" customFormat="1"/>
    <row r="1039785" customFormat="1"/>
    <row r="1039786" customFormat="1"/>
    <row r="1039787" customFormat="1"/>
    <row r="1039788" customFormat="1"/>
    <row r="1039789" customFormat="1"/>
    <row r="1039790" customFormat="1"/>
    <row r="1039791" customFormat="1"/>
    <row r="1039792" customFormat="1"/>
    <row r="1039793" customFormat="1"/>
    <row r="1039794" customFormat="1"/>
    <row r="1039795" customFormat="1"/>
    <row r="1039796" customFormat="1"/>
    <row r="1039797" customFormat="1"/>
    <row r="1039798" customFormat="1"/>
    <row r="1039799" customFormat="1"/>
    <row r="1039800" customFormat="1"/>
    <row r="1039801" customFormat="1"/>
    <row r="1039802" customFormat="1"/>
    <row r="1039803" customFormat="1"/>
    <row r="1039804" customFormat="1"/>
    <row r="1039805" customFormat="1"/>
    <row r="1039806" customFormat="1"/>
    <row r="1039807" customFormat="1"/>
    <row r="1039808" customFormat="1"/>
    <row r="1039809" customFormat="1"/>
    <row r="1039810" customFormat="1"/>
    <row r="1039811" customFormat="1"/>
    <row r="1039812" customFormat="1"/>
    <row r="1039813" customFormat="1"/>
    <row r="1039814" customFormat="1"/>
    <row r="1039815" customFormat="1"/>
    <row r="1039816" customFormat="1"/>
    <row r="1039817" customFormat="1"/>
    <row r="1039818" customFormat="1"/>
    <row r="1039819" customFormat="1"/>
    <row r="1039820" customFormat="1"/>
    <row r="1039821" customFormat="1"/>
    <row r="1039822" customFormat="1"/>
    <row r="1039823" customFormat="1"/>
    <row r="1039824" customFormat="1"/>
    <row r="1039825" customFormat="1"/>
    <row r="1039826" customFormat="1"/>
    <row r="1039827" customFormat="1"/>
    <row r="1039828" customFormat="1"/>
    <row r="1039829" customFormat="1"/>
    <row r="1039830" customFormat="1"/>
    <row r="1039831" customFormat="1"/>
    <row r="1039832" customFormat="1"/>
    <row r="1039833" customFormat="1"/>
    <row r="1039834" customFormat="1"/>
    <row r="1039835" customFormat="1"/>
    <row r="1039836" customFormat="1"/>
    <row r="1039837" customFormat="1"/>
    <row r="1039838" customFormat="1"/>
    <row r="1039839" customFormat="1"/>
    <row r="1039840" customFormat="1"/>
    <row r="1039841" customFormat="1"/>
    <row r="1039842" customFormat="1"/>
    <row r="1039843" customFormat="1"/>
    <row r="1039844" customFormat="1"/>
    <row r="1039845" customFormat="1"/>
    <row r="1039846" customFormat="1"/>
    <row r="1039847" customFormat="1"/>
    <row r="1039848" customFormat="1"/>
    <row r="1039849" customFormat="1"/>
    <row r="1039850" customFormat="1"/>
    <row r="1039851" customFormat="1"/>
    <row r="1039852" customFormat="1"/>
    <row r="1039853" customFormat="1"/>
    <row r="1039854" customFormat="1"/>
    <row r="1039855" customFormat="1"/>
    <row r="1039856" customFormat="1"/>
    <row r="1039857" customFormat="1"/>
    <row r="1039858" customFormat="1"/>
    <row r="1039859" customFormat="1"/>
    <row r="1039860" customFormat="1"/>
    <row r="1039861" customFormat="1"/>
    <row r="1039862" customFormat="1"/>
    <row r="1039863" customFormat="1"/>
    <row r="1039864" customFormat="1"/>
    <row r="1039865" customFormat="1"/>
    <row r="1039866" customFormat="1"/>
    <row r="1039867" customFormat="1"/>
    <row r="1039868" customFormat="1"/>
    <row r="1039869" customFormat="1"/>
    <row r="1039870" customFormat="1"/>
    <row r="1039871" customFormat="1"/>
    <row r="1039872" customFormat="1"/>
    <row r="1039873" customFormat="1"/>
    <row r="1039874" customFormat="1"/>
    <row r="1039875" customFormat="1"/>
    <row r="1039876" customFormat="1"/>
    <row r="1039877" customFormat="1"/>
    <row r="1039878" customFormat="1"/>
    <row r="1039879" customFormat="1"/>
    <row r="1039880" customFormat="1"/>
    <row r="1039881" customFormat="1"/>
    <row r="1039882" customFormat="1"/>
    <row r="1039883" customFormat="1"/>
    <row r="1039884" customFormat="1"/>
    <row r="1039885" customFormat="1"/>
    <row r="1039886" customFormat="1"/>
    <row r="1039887" customFormat="1"/>
    <row r="1039888" customFormat="1"/>
    <row r="1039889" customFormat="1"/>
    <row r="1039890" customFormat="1"/>
    <row r="1039891" customFormat="1"/>
    <row r="1039892" customFormat="1"/>
    <row r="1039893" customFormat="1"/>
    <row r="1039894" customFormat="1"/>
    <row r="1039895" customFormat="1"/>
    <row r="1039896" customFormat="1"/>
    <row r="1039897" customFormat="1"/>
    <row r="1039898" customFormat="1"/>
    <row r="1039899" customFormat="1"/>
    <row r="1039900" customFormat="1"/>
    <row r="1039901" customFormat="1"/>
    <row r="1039902" customFormat="1"/>
    <row r="1039903" customFormat="1"/>
    <row r="1039904" customFormat="1"/>
    <row r="1039905" customFormat="1"/>
    <row r="1039906" customFormat="1"/>
    <row r="1039907" customFormat="1"/>
    <row r="1039908" customFormat="1"/>
    <row r="1039909" customFormat="1"/>
    <row r="1039910" customFormat="1"/>
    <row r="1039911" customFormat="1"/>
    <row r="1039912" customFormat="1"/>
    <row r="1039913" customFormat="1"/>
    <row r="1039914" customFormat="1"/>
    <row r="1039915" customFormat="1"/>
    <row r="1039916" customFormat="1"/>
    <row r="1039917" customFormat="1"/>
    <row r="1039918" customFormat="1"/>
    <row r="1039919" customFormat="1"/>
    <row r="1039920" customFormat="1"/>
    <row r="1039921" customFormat="1"/>
    <row r="1039922" customFormat="1"/>
    <row r="1039923" customFormat="1"/>
    <row r="1039924" customFormat="1"/>
    <row r="1039925" customFormat="1"/>
    <row r="1039926" customFormat="1"/>
    <row r="1039927" customFormat="1"/>
    <row r="1039928" customFormat="1"/>
    <row r="1039929" customFormat="1"/>
    <row r="1039930" customFormat="1"/>
    <row r="1039931" customFormat="1"/>
    <row r="1039932" customFormat="1"/>
    <row r="1039933" customFormat="1"/>
    <row r="1039934" customFormat="1"/>
    <row r="1039935" customFormat="1"/>
    <row r="1039936" customFormat="1"/>
    <row r="1039937" customFormat="1"/>
    <row r="1039938" customFormat="1"/>
    <row r="1039939" customFormat="1"/>
    <row r="1039940" customFormat="1"/>
    <row r="1039941" customFormat="1"/>
    <row r="1039942" customFormat="1"/>
    <row r="1039943" customFormat="1"/>
    <row r="1039944" customFormat="1"/>
    <row r="1039945" customFormat="1"/>
    <row r="1039946" customFormat="1"/>
    <row r="1039947" customFormat="1"/>
    <row r="1039948" customFormat="1"/>
    <row r="1039949" customFormat="1"/>
    <row r="1039950" customFormat="1"/>
    <row r="1039951" customFormat="1"/>
    <row r="1039952" customFormat="1"/>
    <row r="1039953" customFormat="1"/>
    <row r="1039954" customFormat="1"/>
    <row r="1039955" customFormat="1"/>
    <row r="1039956" customFormat="1"/>
    <row r="1039957" customFormat="1"/>
    <row r="1039958" customFormat="1"/>
    <row r="1039959" customFormat="1"/>
    <row r="1039960" customFormat="1"/>
    <row r="1039961" customFormat="1"/>
    <row r="1039962" customFormat="1"/>
    <row r="1039963" customFormat="1"/>
    <row r="1039964" customFormat="1"/>
    <row r="1039965" customFormat="1"/>
    <row r="1039966" customFormat="1"/>
    <row r="1039967" customFormat="1"/>
    <row r="1039968" customFormat="1"/>
    <row r="1039969" customFormat="1"/>
    <row r="1039970" customFormat="1"/>
    <row r="1039971" customFormat="1"/>
    <row r="1039972" customFormat="1"/>
    <row r="1039973" customFormat="1"/>
    <row r="1039974" customFormat="1"/>
    <row r="1039975" customFormat="1"/>
    <row r="1039976" customFormat="1"/>
    <row r="1039977" customFormat="1"/>
    <row r="1039978" customFormat="1"/>
    <row r="1039979" customFormat="1"/>
    <row r="1039980" customFormat="1"/>
    <row r="1039981" customFormat="1"/>
    <row r="1039982" customFormat="1"/>
    <row r="1039983" customFormat="1"/>
    <row r="1039984" customFormat="1"/>
    <row r="1039985" customFormat="1"/>
    <row r="1039986" customFormat="1"/>
    <row r="1039987" customFormat="1"/>
    <row r="1039988" customFormat="1"/>
    <row r="1039989" customFormat="1"/>
    <row r="1039990" customFormat="1"/>
    <row r="1039991" customFormat="1"/>
    <row r="1039992" customFormat="1"/>
    <row r="1039993" customFormat="1"/>
    <row r="1039994" customFormat="1"/>
    <row r="1039995" customFormat="1"/>
    <row r="1039996" customFormat="1"/>
    <row r="1039997" customFormat="1"/>
    <row r="1039998" customFormat="1"/>
    <row r="1039999" customFormat="1"/>
    <row r="1040000" customFormat="1"/>
    <row r="1040001" customFormat="1"/>
    <row r="1040002" customFormat="1"/>
    <row r="1040003" customFormat="1"/>
    <row r="1040004" customFormat="1"/>
    <row r="1040005" customFormat="1"/>
    <row r="1040006" customFormat="1"/>
    <row r="1040007" customFormat="1"/>
    <row r="1040008" customFormat="1"/>
    <row r="1040009" customFormat="1"/>
    <row r="1040010" customFormat="1"/>
    <row r="1040011" customFormat="1"/>
    <row r="1040012" customFormat="1"/>
    <row r="1040013" customFormat="1"/>
    <row r="1040014" customFormat="1"/>
    <row r="1040015" customFormat="1"/>
    <row r="1040016" customFormat="1"/>
    <row r="1040017" customFormat="1"/>
    <row r="1040018" customFormat="1"/>
    <row r="1040019" customFormat="1"/>
    <row r="1040020" customFormat="1"/>
    <row r="1040021" customFormat="1"/>
    <row r="1040022" customFormat="1"/>
    <row r="1040023" customFormat="1"/>
    <row r="1040024" customFormat="1"/>
    <row r="1040025" customFormat="1"/>
    <row r="1040026" customFormat="1"/>
    <row r="1040027" customFormat="1"/>
    <row r="1040028" customFormat="1"/>
    <row r="1040029" customFormat="1"/>
    <row r="1040030" customFormat="1"/>
    <row r="1040031" customFormat="1"/>
    <row r="1040032" customFormat="1"/>
    <row r="1040033" customFormat="1"/>
    <row r="1040034" customFormat="1"/>
    <row r="1040035" customFormat="1"/>
    <row r="1040036" customFormat="1"/>
    <row r="1040037" customFormat="1"/>
    <row r="1040038" customFormat="1"/>
    <row r="1040039" customFormat="1"/>
    <row r="1040040" customFormat="1"/>
    <row r="1040041" customFormat="1"/>
    <row r="1040042" customFormat="1"/>
    <row r="1040043" customFormat="1"/>
    <row r="1040044" customFormat="1"/>
    <row r="1040045" customFormat="1"/>
    <row r="1040046" customFormat="1"/>
    <row r="1040047" customFormat="1"/>
    <row r="1040048" customFormat="1"/>
    <row r="1040049" customFormat="1"/>
    <row r="1040050" customFormat="1"/>
    <row r="1040051" customFormat="1"/>
    <row r="1040052" customFormat="1"/>
    <row r="1040053" customFormat="1"/>
    <row r="1040054" customFormat="1"/>
    <row r="1040055" customFormat="1"/>
    <row r="1040056" customFormat="1"/>
    <row r="1040057" customFormat="1"/>
    <row r="1040058" customFormat="1"/>
    <row r="1040059" customFormat="1"/>
    <row r="1040060" customFormat="1"/>
    <row r="1040061" customFormat="1"/>
    <row r="1040062" customFormat="1"/>
    <row r="1040063" customFormat="1"/>
    <row r="1040064" customFormat="1"/>
    <row r="1040065" customFormat="1"/>
    <row r="1040066" customFormat="1"/>
    <row r="1040067" customFormat="1"/>
    <row r="1040068" customFormat="1"/>
    <row r="1040069" customFormat="1"/>
    <row r="1040070" customFormat="1"/>
    <row r="1040071" customFormat="1"/>
    <row r="1040072" customFormat="1"/>
    <row r="1040073" customFormat="1"/>
    <row r="1040074" customFormat="1"/>
    <row r="1040075" customFormat="1"/>
    <row r="1040076" customFormat="1"/>
    <row r="1040077" customFormat="1"/>
    <row r="1040078" customFormat="1"/>
    <row r="1040079" customFormat="1"/>
    <row r="1040080" customFormat="1"/>
    <row r="1040081" customFormat="1"/>
    <row r="1040082" customFormat="1"/>
    <row r="1040083" customFormat="1"/>
    <row r="1040084" customFormat="1"/>
    <row r="1040085" customFormat="1"/>
    <row r="1040086" customFormat="1"/>
    <row r="1040087" customFormat="1"/>
    <row r="1040088" customFormat="1"/>
    <row r="1040089" customFormat="1"/>
    <row r="1040090" customFormat="1"/>
    <row r="1040091" customFormat="1"/>
    <row r="1040092" customFormat="1"/>
    <row r="1040093" customFormat="1"/>
    <row r="1040094" customFormat="1"/>
    <row r="1040095" customFormat="1"/>
    <row r="1040096" customFormat="1"/>
    <row r="1040097" customFormat="1"/>
    <row r="1040098" customFormat="1"/>
    <row r="1040099" customFormat="1"/>
    <row r="1040100" customFormat="1"/>
    <row r="1040101" customFormat="1"/>
    <row r="1040102" customFormat="1"/>
    <row r="1040103" customFormat="1"/>
    <row r="1040104" customFormat="1"/>
    <row r="1040105" customFormat="1"/>
    <row r="1040106" customFormat="1"/>
    <row r="1040107" customFormat="1"/>
    <row r="1040108" customFormat="1"/>
    <row r="1040109" customFormat="1"/>
    <row r="1040110" customFormat="1"/>
    <row r="1040111" customFormat="1"/>
    <row r="1040112" customFormat="1"/>
    <row r="1040113" customFormat="1"/>
    <row r="1040114" customFormat="1"/>
    <row r="1040115" customFormat="1"/>
    <row r="1040116" customFormat="1"/>
    <row r="1040117" customFormat="1"/>
    <row r="1040118" customFormat="1"/>
    <row r="1040119" customFormat="1"/>
    <row r="1040120" customFormat="1"/>
    <row r="1040121" customFormat="1"/>
    <row r="1040122" customFormat="1"/>
    <row r="1040123" customFormat="1"/>
    <row r="1040124" customFormat="1"/>
    <row r="1040125" customFormat="1"/>
    <row r="1040126" customFormat="1"/>
    <row r="1040127" customFormat="1"/>
    <row r="1040128" customFormat="1"/>
    <row r="1040129" customFormat="1"/>
    <row r="1040130" customFormat="1"/>
    <row r="1040131" customFormat="1"/>
    <row r="1040132" customFormat="1"/>
    <row r="1040133" customFormat="1"/>
    <row r="1040134" customFormat="1"/>
    <row r="1040135" customFormat="1"/>
    <row r="1040136" customFormat="1"/>
    <row r="1040137" customFormat="1"/>
    <row r="1040138" customFormat="1"/>
    <row r="1040139" customFormat="1"/>
    <row r="1040140" customFormat="1"/>
    <row r="1040141" customFormat="1"/>
    <row r="1040142" customFormat="1"/>
    <row r="1040143" customFormat="1"/>
    <row r="1040144" customFormat="1"/>
    <row r="1040145" customFormat="1"/>
    <row r="1040146" customFormat="1"/>
    <row r="1040147" customFormat="1"/>
    <row r="1040148" customFormat="1"/>
    <row r="1040149" customFormat="1"/>
    <row r="1040150" customFormat="1"/>
    <row r="1040151" customFormat="1"/>
    <row r="1040152" customFormat="1"/>
    <row r="1040153" customFormat="1"/>
    <row r="1040154" customFormat="1"/>
    <row r="1040155" customFormat="1"/>
    <row r="1040156" customFormat="1"/>
    <row r="1040157" customFormat="1"/>
    <row r="1040158" customFormat="1"/>
    <row r="1040159" customFormat="1"/>
    <row r="1040160" customFormat="1"/>
    <row r="1040161" customFormat="1"/>
    <row r="1040162" customFormat="1"/>
    <row r="1040163" customFormat="1"/>
    <row r="1040164" customFormat="1"/>
    <row r="1040165" customFormat="1"/>
    <row r="1040166" customFormat="1"/>
    <row r="1040167" customFormat="1"/>
    <row r="1040168" customFormat="1"/>
    <row r="1040169" customFormat="1"/>
    <row r="1040170" customFormat="1"/>
    <row r="1040171" customFormat="1"/>
    <row r="1040172" customFormat="1"/>
    <row r="1040173" customFormat="1"/>
    <row r="1040174" customFormat="1"/>
    <row r="1040175" customFormat="1"/>
    <row r="1040176" customFormat="1"/>
    <row r="1040177" customFormat="1"/>
    <row r="1040178" customFormat="1"/>
    <row r="1040179" customFormat="1"/>
    <row r="1040180" customFormat="1"/>
    <row r="1040181" customFormat="1"/>
    <row r="1040182" customFormat="1"/>
    <row r="1040183" customFormat="1"/>
    <row r="1040184" customFormat="1"/>
    <row r="1040185" customFormat="1"/>
    <row r="1040186" customFormat="1"/>
    <row r="1040187" customFormat="1"/>
    <row r="1040188" customFormat="1"/>
    <row r="1040189" customFormat="1"/>
    <row r="1040190" customFormat="1"/>
    <row r="1040191" customFormat="1"/>
    <row r="1040192" customFormat="1"/>
    <row r="1040193" customFormat="1"/>
    <row r="1040194" customFormat="1"/>
    <row r="1040195" customFormat="1"/>
    <row r="1040196" customFormat="1"/>
    <row r="1040197" customFormat="1"/>
    <row r="1040198" customFormat="1"/>
    <row r="1040199" customFormat="1"/>
    <row r="1040200" customFormat="1"/>
    <row r="1040201" customFormat="1"/>
    <row r="1040202" customFormat="1"/>
    <row r="1040203" customFormat="1"/>
    <row r="1040204" customFormat="1"/>
    <row r="1040205" customFormat="1"/>
    <row r="1040206" customFormat="1"/>
    <row r="1040207" customFormat="1"/>
    <row r="1040208" customFormat="1"/>
    <row r="1040209" customFormat="1"/>
    <row r="1040210" customFormat="1"/>
    <row r="1040211" customFormat="1"/>
    <row r="1040212" customFormat="1"/>
    <row r="1040213" customFormat="1"/>
    <row r="1040214" customFormat="1"/>
    <row r="1040215" customFormat="1"/>
    <row r="1040216" customFormat="1"/>
    <row r="1040217" customFormat="1"/>
    <row r="1040218" customFormat="1"/>
    <row r="1040219" customFormat="1"/>
    <row r="1040220" customFormat="1"/>
    <row r="1040221" customFormat="1"/>
    <row r="1040222" customFormat="1"/>
    <row r="1040223" customFormat="1"/>
    <row r="1040224" customFormat="1"/>
    <row r="1040225" customFormat="1"/>
    <row r="1040226" customFormat="1"/>
    <row r="1040227" customFormat="1"/>
    <row r="1040228" customFormat="1"/>
    <row r="1040229" customFormat="1"/>
    <row r="1040230" customFormat="1"/>
    <row r="1040231" customFormat="1"/>
    <row r="1040232" customFormat="1"/>
    <row r="1040233" customFormat="1"/>
    <row r="1040234" customFormat="1"/>
    <row r="1040235" customFormat="1"/>
    <row r="1040236" customFormat="1"/>
    <row r="1040237" customFormat="1"/>
    <row r="1040238" customFormat="1"/>
    <row r="1040239" customFormat="1"/>
    <row r="1040240" customFormat="1"/>
    <row r="1040241" customFormat="1"/>
    <row r="1040242" customFormat="1"/>
    <row r="1040243" customFormat="1"/>
    <row r="1040244" customFormat="1"/>
    <row r="1040245" customFormat="1"/>
    <row r="1040246" customFormat="1"/>
    <row r="1040247" customFormat="1"/>
    <row r="1040248" customFormat="1"/>
    <row r="1040249" customFormat="1"/>
    <row r="1040250" customFormat="1"/>
    <row r="1040251" customFormat="1"/>
    <row r="1040252" customFormat="1"/>
    <row r="1040253" customFormat="1"/>
    <row r="1040254" customFormat="1"/>
    <row r="1040255" customFormat="1"/>
    <row r="1040256" customFormat="1"/>
    <row r="1040257" customFormat="1"/>
    <row r="1040258" customFormat="1"/>
    <row r="1040259" customFormat="1"/>
    <row r="1040260" customFormat="1"/>
    <row r="1040261" customFormat="1"/>
    <row r="1040262" customFormat="1"/>
    <row r="1040263" customFormat="1"/>
    <row r="1040264" customFormat="1"/>
    <row r="1040265" customFormat="1"/>
    <row r="1040266" customFormat="1"/>
    <row r="1040267" customFormat="1"/>
    <row r="1040268" customFormat="1"/>
    <row r="1040269" customFormat="1"/>
    <row r="1040270" customFormat="1"/>
    <row r="1040271" customFormat="1"/>
    <row r="1040272" customFormat="1"/>
    <row r="1040273" customFormat="1"/>
    <row r="1040274" customFormat="1"/>
    <row r="1040275" customFormat="1"/>
    <row r="1040276" customFormat="1"/>
    <row r="1040277" customFormat="1"/>
    <row r="1040278" customFormat="1"/>
    <row r="1040279" customFormat="1"/>
    <row r="1040280" customFormat="1"/>
    <row r="1040281" customFormat="1"/>
    <row r="1040282" customFormat="1"/>
    <row r="1040283" customFormat="1"/>
    <row r="1040284" customFormat="1"/>
    <row r="1040285" customFormat="1"/>
    <row r="1040286" customFormat="1"/>
    <row r="1040287" customFormat="1"/>
    <row r="1040288" customFormat="1"/>
    <row r="1040289" customFormat="1"/>
    <row r="1040290" customFormat="1"/>
    <row r="1040291" customFormat="1"/>
    <row r="1040292" customFormat="1"/>
    <row r="1040293" customFormat="1"/>
    <row r="1040294" customFormat="1"/>
    <row r="1040295" customFormat="1"/>
    <row r="1040296" customFormat="1"/>
    <row r="1040297" customFormat="1"/>
    <row r="1040298" customFormat="1"/>
    <row r="1040299" customFormat="1"/>
    <row r="1040300" customFormat="1"/>
    <row r="1040301" customFormat="1"/>
    <row r="1040302" customFormat="1"/>
    <row r="1040303" customFormat="1"/>
    <row r="1040304" customFormat="1"/>
    <row r="1040305" customFormat="1"/>
    <row r="1040306" customFormat="1"/>
    <row r="1040307" customFormat="1"/>
    <row r="1040308" customFormat="1"/>
    <row r="1040309" customFormat="1"/>
    <row r="1040310" customFormat="1"/>
    <row r="1040311" customFormat="1"/>
    <row r="1040312" customFormat="1"/>
    <row r="1040313" customFormat="1"/>
    <row r="1040314" customFormat="1"/>
    <row r="1040315" customFormat="1"/>
    <row r="1040316" customFormat="1"/>
    <row r="1040317" customFormat="1"/>
    <row r="1040318" customFormat="1"/>
    <row r="1040319" customFormat="1"/>
    <row r="1040320" customFormat="1"/>
    <row r="1040321" customFormat="1"/>
    <row r="1040322" customFormat="1"/>
    <row r="1040323" customFormat="1"/>
    <row r="1040324" customFormat="1"/>
    <row r="1040325" customFormat="1"/>
    <row r="1040326" customFormat="1"/>
    <row r="1040327" customFormat="1"/>
    <row r="1040328" customFormat="1"/>
    <row r="1040329" customFormat="1"/>
    <row r="1040330" customFormat="1"/>
    <row r="1040331" customFormat="1"/>
    <row r="1040332" customFormat="1"/>
    <row r="1040333" customFormat="1"/>
    <row r="1040334" customFormat="1"/>
    <row r="1040335" customFormat="1"/>
    <row r="1040336" customFormat="1"/>
    <row r="1040337" customFormat="1"/>
    <row r="1040338" customFormat="1"/>
    <row r="1040339" customFormat="1"/>
    <row r="1040340" customFormat="1"/>
    <row r="1040341" customFormat="1"/>
    <row r="1040342" customFormat="1"/>
    <row r="1040343" customFormat="1"/>
    <row r="1040344" customFormat="1"/>
    <row r="1040345" customFormat="1"/>
    <row r="1040346" customFormat="1"/>
    <row r="1040347" customFormat="1"/>
    <row r="1040348" customFormat="1"/>
    <row r="1040349" customFormat="1"/>
    <row r="1040350" customFormat="1"/>
    <row r="1040351" customFormat="1"/>
    <row r="1040352" customFormat="1"/>
    <row r="1040353" customFormat="1"/>
    <row r="1040354" customFormat="1"/>
    <row r="1040355" customFormat="1"/>
    <row r="1040356" customFormat="1"/>
    <row r="1040357" customFormat="1"/>
    <row r="1040358" customFormat="1"/>
    <row r="1040359" customFormat="1"/>
    <row r="1040360" customFormat="1"/>
    <row r="1040361" customFormat="1"/>
    <row r="1040362" customFormat="1"/>
    <row r="1040363" customFormat="1"/>
    <row r="1040364" customFormat="1"/>
    <row r="1040365" customFormat="1"/>
    <row r="1040366" customFormat="1"/>
    <row r="1040367" customFormat="1"/>
    <row r="1040368" customFormat="1"/>
    <row r="1040369" customFormat="1"/>
    <row r="1040370" customFormat="1"/>
    <row r="1040371" customFormat="1"/>
    <row r="1040372" customFormat="1"/>
    <row r="1040373" customFormat="1"/>
    <row r="1040374" customFormat="1"/>
    <row r="1040375" customFormat="1"/>
    <row r="1040376" customFormat="1"/>
    <row r="1040377" customFormat="1"/>
    <row r="1040378" customFormat="1"/>
    <row r="1040379" customFormat="1"/>
    <row r="1040380" customFormat="1"/>
    <row r="1040381" customFormat="1"/>
    <row r="1040382" customFormat="1"/>
    <row r="1040383" customFormat="1"/>
    <row r="1040384" customFormat="1"/>
    <row r="1040385" customFormat="1"/>
    <row r="1040386" customFormat="1"/>
    <row r="1040387" customFormat="1"/>
    <row r="1040388" customFormat="1"/>
    <row r="1040389" customFormat="1"/>
    <row r="1040390" customFormat="1"/>
    <row r="1040391" customFormat="1"/>
    <row r="1040392" customFormat="1"/>
    <row r="1040393" customFormat="1"/>
    <row r="1040394" customFormat="1"/>
    <row r="1040395" customFormat="1"/>
    <row r="1040396" customFormat="1"/>
    <row r="1040397" customFormat="1"/>
    <row r="1040398" customFormat="1"/>
    <row r="1040399" customFormat="1"/>
    <row r="1040400" customFormat="1"/>
    <row r="1040401" customFormat="1"/>
    <row r="1040402" customFormat="1"/>
    <row r="1040403" customFormat="1"/>
    <row r="1040404" customFormat="1"/>
    <row r="1040405" customFormat="1"/>
    <row r="1040406" customFormat="1"/>
    <row r="1040407" customFormat="1"/>
    <row r="1040408" customFormat="1"/>
    <row r="1040409" customFormat="1"/>
    <row r="1040410" customFormat="1"/>
    <row r="1040411" customFormat="1"/>
    <row r="1040412" customFormat="1"/>
    <row r="1040413" customFormat="1"/>
    <row r="1040414" customFormat="1"/>
    <row r="1040415" customFormat="1"/>
    <row r="1040416" customFormat="1"/>
    <row r="1040417" customFormat="1"/>
    <row r="1040418" customFormat="1"/>
    <row r="1040419" customFormat="1"/>
    <row r="1040420" customFormat="1"/>
    <row r="1040421" customFormat="1"/>
    <row r="1040422" customFormat="1"/>
    <row r="1040423" customFormat="1"/>
    <row r="1040424" customFormat="1"/>
    <row r="1040425" customFormat="1"/>
    <row r="1040426" customFormat="1"/>
    <row r="1040427" customFormat="1"/>
    <row r="1040428" customFormat="1"/>
    <row r="1040429" customFormat="1"/>
    <row r="1040430" customFormat="1"/>
    <row r="1040431" customFormat="1"/>
    <row r="1040432" customFormat="1"/>
    <row r="1040433" customFormat="1"/>
    <row r="1040434" customFormat="1"/>
    <row r="1040435" customFormat="1"/>
    <row r="1040436" customFormat="1"/>
    <row r="1040437" customFormat="1"/>
    <row r="1040438" customFormat="1"/>
    <row r="1040439" customFormat="1"/>
    <row r="1040440" customFormat="1"/>
    <row r="1040441" customFormat="1"/>
    <row r="1040442" customFormat="1"/>
    <row r="1040443" customFormat="1"/>
    <row r="1040444" customFormat="1"/>
    <row r="1040445" customFormat="1"/>
    <row r="1040446" customFormat="1"/>
    <row r="1040447" customFormat="1"/>
    <row r="1040448" customFormat="1"/>
    <row r="1040449" customFormat="1"/>
    <row r="1040450" customFormat="1"/>
    <row r="1040451" customFormat="1"/>
    <row r="1040452" customFormat="1"/>
    <row r="1040453" customFormat="1"/>
    <row r="1040454" customFormat="1"/>
    <row r="1040455" customFormat="1"/>
    <row r="1040456" customFormat="1"/>
    <row r="1040457" customFormat="1"/>
    <row r="1040458" customFormat="1"/>
    <row r="1040459" customFormat="1"/>
    <row r="1040460" customFormat="1"/>
    <row r="1040461" customFormat="1"/>
    <row r="1040462" customFormat="1"/>
    <row r="1040463" customFormat="1"/>
    <row r="1040464" customFormat="1"/>
    <row r="1040465" customFormat="1"/>
    <row r="1040466" customFormat="1"/>
    <row r="1040467" customFormat="1"/>
    <row r="1040468" customFormat="1"/>
    <row r="1040469" customFormat="1"/>
    <row r="1040470" customFormat="1"/>
    <row r="1040471" customFormat="1"/>
    <row r="1040472" customFormat="1"/>
    <row r="1040473" customFormat="1"/>
    <row r="1040474" customFormat="1"/>
    <row r="1040475" customFormat="1"/>
    <row r="1040476" customFormat="1"/>
    <row r="1040477" customFormat="1"/>
    <row r="1040478" customFormat="1"/>
    <row r="1040479" customFormat="1"/>
    <row r="1040480" customFormat="1"/>
    <row r="1040481" customFormat="1"/>
    <row r="1040482" customFormat="1"/>
    <row r="1040483" customFormat="1"/>
    <row r="1040484" customFormat="1"/>
    <row r="1040485" customFormat="1"/>
    <row r="1040486" customFormat="1"/>
    <row r="1040487" customFormat="1"/>
    <row r="1040488" customFormat="1"/>
    <row r="1040489" customFormat="1"/>
    <row r="1040490" customFormat="1"/>
    <row r="1040491" customFormat="1"/>
    <row r="1040492" customFormat="1"/>
    <row r="1040493" customFormat="1"/>
    <row r="1040494" customFormat="1"/>
    <row r="1040495" customFormat="1"/>
    <row r="1040496" customFormat="1"/>
    <row r="1040497" customFormat="1"/>
    <row r="1040498" customFormat="1"/>
    <row r="1040499" customFormat="1"/>
    <row r="1040500" customFormat="1"/>
    <row r="1040501" customFormat="1"/>
    <row r="1040502" customFormat="1"/>
    <row r="1040503" customFormat="1"/>
    <row r="1040504" customFormat="1"/>
    <row r="1040505" customFormat="1"/>
    <row r="1040506" customFormat="1"/>
    <row r="1040507" customFormat="1"/>
    <row r="1040508" customFormat="1"/>
    <row r="1040509" customFormat="1"/>
    <row r="1040510" customFormat="1"/>
    <row r="1040511" customFormat="1"/>
    <row r="1040512" customFormat="1"/>
    <row r="1040513" customFormat="1"/>
    <row r="1040514" customFormat="1"/>
    <row r="1040515" customFormat="1"/>
    <row r="1040516" customFormat="1"/>
    <row r="1040517" customFormat="1"/>
    <row r="1040518" customFormat="1"/>
    <row r="1040519" customFormat="1"/>
    <row r="1040520" customFormat="1"/>
    <row r="1040521" customFormat="1"/>
    <row r="1040522" customFormat="1"/>
    <row r="1040523" customFormat="1"/>
    <row r="1040524" customFormat="1"/>
    <row r="1040525" customFormat="1"/>
    <row r="1040526" customFormat="1"/>
    <row r="1040527" customFormat="1"/>
    <row r="1040528" customFormat="1"/>
    <row r="1040529" customFormat="1"/>
    <row r="1040530" customFormat="1"/>
    <row r="1040531" customFormat="1"/>
    <row r="1040532" customFormat="1"/>
    <row r="1040533" customFormat="1"/>
    <row r="1040534" customFormat="1"/>
    <row r="1040535" customFormat="1"/>
    <row r="1040536" customFormat="1"/>
    <row r="1040537" customFormat="1"/>
    <row r="1040538" customFormat="1"/>
    <row r="1040539" customFormat="1"/>
    <row r="1040540" customFormat="1"/>
    <row r="1040541" customFormat="1"/>
    <row r="1040542" customFormat="1"/>
    <row r="1040543" customFormat="1"/>
    <row r="1040544" customFormat="1"/>
    <row r="1040545" customFormat="1"/>
    <row r="1040546" customFormat="1"/>
    <row r="1040547" customFormat="1"/>
    <row r="1040548" customFormat="1"/>
    <row r="1040549" customFormat="1"/>
    <row r="1040550" customFormat="1"/>
    <row r="1040551" customFormat="1"/>
    <row r="1040552" customFormat="1"/>
    <row r="1040553" customFormat="1"/>
    <row r="1040554" customFormat="1"/>
    <row r="1040555" customFormat="1"/>
    <row r="1040556" customFormat="1"/>
    <row r="1040557" customFormat="1"/>
    <row r="1040558" customFormat="1"/>
    <row r="1040559" customFormat="1"/>
    <row r="1040560" customFormat="1"/>
    <row r="1040561" customFormat="1"/>
    <row r="1040562" customFormat="1"/>
    <row r="1040563" customFormat="1"/>
    <row r="1040564" customFormat="1"/>
    <row r="1040565" customFormat="1"/>
    <row r="1040566" customFormat="1"/>
    <row r="1040567" customFormat="1"/>
    <row r="1040568" customFormat="1"/>
    <row r="1040569" customFormat="1"/>
    <row r="1040570" customFormat="1"/>
    <row r="1040571" customFormat="1"/>
    <row r="1040572" customFormat="1"/>
    <row r="1040573" customFormat="1"/>
    <row r="1040574" customFormat="1"/>
    <row r="1040575" customFormat="1"/>
    <row r="1040576" customFormat="1"/>
    <row r="1040577" customFormat="1"/>
    <row r="1040578" customFormat="1"/>
    <row r="1040579" customFormat="1"/>
    <row r="1040580" customFormat="1"/>
    <row r="1040581" customFormat="1"/>
    <row r="1040582" customFormat="1"/>
    <row r="1040583" customFormat="1"/>
    <row r="1040584" customFormat="1"/>
    <row r="1040585" customFormat="1"/>
    <row r="1040586" customFormat="1"/>
    <row r="1040587" customFormat="1"/>
    <row r="1040588" customFormat="1"/>
    <row r="1040589" customFormat="1"/>
    <row r="1040590" customFormat="1"/>
    <row r="1040591" customFormat="1"/>
    <row r="1040592" customFormat="1"/>
    <row r="1040593" customFormat="1"/>
    <row r="1040594" customFormat="1"/>
    <row r="1040595" customFormat="1"/>
    <row r="1040596" customFormat="1"/>
    <row r="1040597" customFormat="1"/>
    <row r="1040598" customFormat="1"/>
    <row r="1040599" customFormat="1"/>
    <row r="1040600" customFormat="1"/>
    <row r="1040601" customFormat="1"/>
    <row r="1040602" customFormat="1"/>
    <row r="1040603" customFormat="1"/>
    <row r="1040604" customFormat="1"/>
    <row r="1040605" customFormat="1"/>
    <row r="1040606" customFormat="1"/>
    <row r="1040607" customFormat="1"/>
    <row r="1040608" customFormat="1"/>
    <row r="1040609" customFormat="1"/>
    <row r="1040610" customFormat="1"/>
    <row r="1040611" customFormat="1"/>
    <row r="1040612" customFormat="1"/>
    <row r="1040613" customFormat="1"/>
    <row r="1040614" customFormat="1"/>
    <row r="1040615" customFormat="1"/>
    <row r="1040616" customFormat="1"/>
    <row r="1040617" customFormat="1"/>
    <row r="1040618" customFormat="1"/>
    <row r="1040619" customFormat="1"/>
    <row r="1040620" customFormat="1"/>
    <row r="1040621" customFormat="1"/>
    <row r="1040622" customFormat="1"/>
    <row r="1040623" customFormat="1"/>
    <row r="1040624" customFormat="1"/>
    <row r="1040625" customFormat="1"/>
    <row r="1040626" customFormat="1"/>
    <row r="1040627" customFormat="1"/>
    <row r="1040628" customFormat="1"/>
    <row r="1040629" customFormat="1"/>
    <row r="1040630" customFormat="1"/>
    <row r="1040631" customFormat="1"/>
    <row r="1040632" customFormat="1"/>
    <row r="1040633" customFormat="1"/>
    <row r="1040634" customFormat="1"/>
    <row r="1040635" customFormat="1"/>
    <row r="1040636" customFormat="1"/>
    <row r="1040637" customFormat="1"/>
    <row r="1040638" customFormat="1"/>
    <row r="1040639" customFormat="1"/>
    <row r="1040640" customFormat="1"/>
    <row r="1040641" customFormat="1"/>
    <row r="1040642" customFormat="1"/>
    <row r="1040643" customFormat="1"/>
    <row r="1040644" customFormat="1"/>
    <row r="1040645" customFormat="1"/>
    <row r="1040646" customFormat="1"/>
    <row r="1040647" customFormat="1"/>
    <row r="1040648" customFormat="1"/>
    <row r="1040649" customFormat="1"/>
    <row r="1040650" customFormat="1"/>
    <row r="1040651" customFormat="1"/>
    <row r="1040652" customFormat="1"/>
    <row r="1040653" customFormat="1"/>
    <row r="1040654" customFormat="1"/>
    <row r="1040655" customFormat="1"/>
    <row r="1040656" customFormat="1"/>
    <row r="1040657" customFormat="1"/>
    <row r="1040658" customFormat="1"/>
    <row r="1040659" customFormat="1"/>
    <row r="1040660" customFormat="1"/>
    <row r="1040661" customFormat="1"/>
    <row r="1040662" customFormat="1"/>
    <row r="1040663" customFormat="1"/>
    <row r="1040664" customFormat="1"/>
    <row r="1040665" customFormat="1"/>
    <row r="1040666" customFormat="1"/>
    <row r="1040667" customFormat="1"/>
    <row r="1040668" customFormat="1"/>
    <row r="1040669" customFormat="1"/>
    <row r="1040670" customFormat="1"/>
    <row r="1040671" customFormat="1"/>
    <row r="1040672" customFormat="1"/>
    <row r="1040673" customFormat="1"/>
    <row r="1040674" customFormat="1"/>
    <row r="1040675" customFormat="1"/>
    <row r="1040676" customFormat="1"/>
    <row r="1040677" customFormat="1"/>
    <row r="1040678" customFormat="1"/>
    <row r="1040679" customFormat="1"/>
    <row r="1040680" customFormat="1"/>
    <row r="1040681" customFormat="1"/>
    <row r="1040682" customFormat="1"/>
    <row r="1040683" customFormat="1"/>
    <row r="1040684" customFormat="1"/>
    <row r="1040685" customFormat="1"/>
    <row r="1040686" customFormat="1"/>
    <row r="1040687" customFormat="1"/>
    <row r="1040688" customFormat="1"/>
    <row r="1040689" customFormat="1"/>
    <row r="1040690" customFormat="1"/>
    <row r="1040691" customFormat="1"/>
    <row r="1040692" customFormat="1"/>
    <row r="1040693" customFormat="1"/>
    <row r="1040694" customFormat="1"/>
    <row r="1040695" customFormat="1"/>
    <row r="1040696" customFormat="1"/>
    <row r="1040697" customFormat="1"/>
    <row r="1040698" customFormat="1"/>
    <row r="1040699" customFormat="1"/>
    <row r="1040700" customFormat="1"/>
    <row r="1040701" customFormat="1"/>
    <row r="1040702" customFormat="1"/>
    <row r="1040703" customFormat="1"/>
    <row r="1040704" customFormat="1"/>
    <row r="1040705" customFormat="1"/>
    <row r="1040706" customFormat="1"/>
    <row r="1040707" customFormat="1"/>
    <row r="1040708" customFormat="1"/>
    <row r="1040709" customFormat="1"/>
    <row r="1040710" customFormat="1"/>
    <row r="1040711" customFormat="1"/>
    <row r="1040712" customFormat="1"/>
    <row r="1040713" customFormat="1"/>
    <row r="1040714" customFormat="1"/>
    <row r="1040715" customFormat="1"/>
    <row r="1040716" customFormat="1"/>
    <row r="1040717" customFormat="1"/>
    <row r="1040718" customFormat="1"/>
    <row r="1040719" customFormat="1"/>
    <row r="1040720" customFormat="1"/>
    <row r="1040721" customFormat="1"/>
    <row r="1040722" customFormat="1"/>
    <row r="1040723" customFormat="1"/>
    <row r="1040724" customFormat="1"/>
    <row r="1040725" customFormat="1"/>
    <row r="1040726" customFormat="1"/>
    <row r="1040727" customFormat="1"/>
    <row r="1040728" customFormat="1"/>
    <row r="1040729" customFormat="1"/>
    <row r="1040730" customFormat="1"/>
    <row r="1040731" customFormat="1"/>
    <row r="1040732" customFormat="1"/>
    <row r="1040733" customFormat="1"/>
    <row r="1040734" customFormat="1"/>
    <row r="1040735" customFormat="1"/>
    <row r="1040736" customFormat="1"/>
    <row r="1040737" customFormat="1"/>
    <row r="1040738" customFormat="1"/>
    <row r="1040739" customFormat="1"/>
    <row r="1040740" customFormat="1"/>
    <row r="1040741" customFormat="1"/>
    <row r="1040742" customFormat="1"/>
    <row r="1040743" customFormat="1"/>
    <row r="1040744" customFormat="1"/>
    <row r="1040745" customFormat="1"/>
    <row r="1040746" customFormat="1"/>
    <row r="1040747" customFormat="1"/>
    <row r="1040748" customFormat="1"/>
    <row r="1040749" customFormat="1"/>
    <row r="1040750" customFormat="1"/>
    <row r="1040751" customFormat="1"/>
    <row r="1040752" customFormat="1"/>
    <row r="1040753" customFormat="1"/>
    <row r="1040754" customFormat="1"/>
    <row r="1040755" customFormat="1"/>
    <row r="1040756" customFormat="1"/>
    <row r="1040757" customFormat="1"/>
    <row r="1040758" customFormat="1"/>
    <row r="1040759" customFormat="1"/>
    <row r="1040760" customFormat="1"/>
    <row r="1040761" customFormat="1"/>
    <row r="1040762" customFormat="1"/>
    <row r="1040763" customFormat="1"/>
    <row r="1040764" customFormat="1"/>
    <row r="1040765" customFormat="1"/>
    <row r="1040766" customFormat="1"/>
    <row r="1040767" customFormat="1"/>
    <row r="1040768" customFormat="1"/>
    <row r="1040769" customFormat="1"/>
    <row r="1040770" customFormat="1"/>
    <row r="1040771" customFormat="1"/>
    <row r="1040772" customFormat="1"/>
    <row r="1040773" customFormat="1"/>
    <row r="1040774" customFormat="1"/>
    <row r="1040775" customFormat="1"/>
    <row r="1040776" customFormat="1"/>
    <row r="1040777" customFormat="1"/>
    <row r="1040778" customFormat="1"/>
    <row r="1040779" customFormat="1"/>
    <row r="1040780" customFormat="1"/>
    <row r="1040781" customFormat="1"/>
    <row r="1040782" customFormat="1"/>
    <row r="1040783" customFormat="1"/>
    <row r="1040784" customFormat="1"/>
    <row r="1040785" customFormat="1"/>
    <row r="1040786" customFormat="1"/>
    <row r="1040787" customFormat="1"/>
    <row r="1040788" customFormat="1"/>
    <row r="1040789" customFormat="1"/>
    <row r="1040790" customFormat="1"/>
    <row r="1040791" customFormat="1"/>
    <row r="1040792" customFormat="1"/>
    <row r="1040793" customFormat="1"/>
    <row r="1040794" customFormat="1"/>
    <row r="1040795" customFormat="1"/>
    <row r="1040796" customFormat="1"/>
    <row r="1040797" customFormat="1"/>
    <row r="1040798" customFormat="1"/>
    <row r="1040799" customFormat="1"/>
    <row r="1040800" customFormat="1"/>
    <row r="1040801" customFormat="1"/>
    <row r="1040802" customFormat="1"/>
    <row r="1040803" customFormat="1"/>
    <row r="1040804" customFormat="1"/>
    <row r="1040805" customFormat="1"/>
    <row r="1040806" customFormat="1"/>
    <row r="1040807" customFormat="1"/>
    <row r="1040808" customFormat="1"/>
    <row r="1040809" customFormat="1"/>
    <row r="1040810" customFormat="1"/>
    <row r="1040811" customFormat="1"/>
    <row r="1040812" customFormat="1"/>
    <row r="1040813" customFormat="1"/>
    <row r="1040814" customFormat="1"/>
    <row r="1040815" customFormat="1"/>
    <row r="1040816" customFormat="1"/>
    <row r="1040817" customFormat="1"/>
    <row r="1040818" customFormat="1"/>
    <row r="1040819" customFormat="1"/>
    <row r="1040820" customFormat="1"/>
    <row r="1040821" customFormat="1"/>
    <row r="1040822" customFormat="1"/>
    <row r="1040823" customFormat="1"/>
    <row r="1040824" customFormat="1"/>
    <row r="1040825" customFormat="1"/>
    <row r="1040826" customFormat="1"/>
    <row r="1040827" customFormat="1"/>
    <row r="1040828" customFormat="1"/>
    <row r="1040829" customFormat="1"/>
    <row r="1040830" customFormat="1"/>
    <row r="1040831" customFormat="1"/>
    <row r="1040832" customFormat="1"/>
    <row r="1040833" customFormat="1"/>
    <row r="1040834" customFormat="1"/>
    <row r="1040835" customFormat="1"/>
    <row r="1040836" customFormat="1"/>
    <row r="1040837" customFormat="1"/>
    <row r="1040838" customFormat="1"/>
    <row r="1040839" customFormat="1"/>
    <row r="1040840" customFormat="1"/>
    <row r="1040841" customFormat="1"/>
    <row r="1040842" customFormat="1"/>
    <row r="1040843" customFormat="1"/>
    <row r="1040844" customFormat="1"/>
    <row r="1040845" customFormat="1"/>
    <row r="1040846" customFormat="1"/>
    <row r="1040847" customFormat="1"/>
    <row r="1040848" customFormat="1"/>
    <row r="1040849" customFormat="1"/>
    <row r="1040850" customFormat="1"/>
    <row r="1040851" customFormat="1"/>
    <row r="1040852" customFormat="1"/>
    <row r="1040853" customFormat="1"/>
    <row r="1040854" customFormat="1"/>
    <row r="1040855" customFormat="1"/>
    <row r="1040856" customFormat="1"/>
    <row r="1040857" customFormat="1"/>
    <row r="1040858" customFormat="1"/>
    <row r="1040859" customFormat="1"/>
    <row r="1040860" customFormat="1"/>
    <row r="1040861" customFormat="1"/>
    <row r="1040862" customFormat="1"/>
    <row r="1040863" customFormat="1"/>
    <row r="1040864" customFormat="1"/>
    <row r="1040865" customFormat="1"/>
    <row r="1040866" customFormat="1"/>
    <row r="1040867" customFormat="1"/>
    <row r="1040868" customFormat="1"/>
    <row r="1040869" customFormat="1"/>
    <row r="1040870" customFormat="1"/>
    <row r="1040871" customFormat="1"/>
    <row r="1040872" customFormat="1"/>
    <row r="1040873" customFormat="1"/>
    <row r="1040874" customFormat="1"/>
    <row r="1040875" customFormat="1"/>
    <row r="1040876" customFormat="1"/>
    <row r="1040877" customFormat="1"/>
    <row r="1040878" customFormat="1"/>
    <row r="1040879" customFormat="1"/>
    <row r="1040880" customFormat="1"/>
    <row r="1040881" customFormat="1"/>
    <row r="1040882" customFormat="1"/>
    <row r="1040883" customFormat="1"/>
    <row r="1040884" customFormat="1"/>
    <row r="1040885" customFormat="1"/>
    <row r="1040886" customFormat="1"/>
    <row r="1040887" customFormat="1"/>
    <row r="1040888" customFormat="1"/>
    <row r="1040889" customFormat="1"/>
    <row r="1040890" customFormat="1"/>
    <row r="1040891" customFormat="1"/>
    <row r="1040892" customFormat="1"/>
    <row r="1040893" customFormat="1"/>
    <row r="1040894" customFormat="1"/>
    <row r="1040895" customFormat="1"/>
    <row r="1040896" customFormat="1"/>
    <row r="1040897" customFormat="1"/>
    <row r="1040898" customFormat="1"/>
    <row r="1040899" customFormat="1"/>
    <row r="1040900" customFormat="1"/>
    <row r="1040901" customFormat="1"/>
    <row r="1040902" customFormat="1"/>
    <row r="1040903" customFormat="1"/>
    <row r="1040904" customFormat="1"/>
    <row r="1040905" customFormat="1"/>
    <row r="1040906" customFormat="1"/>
    <row r="1040907" customFormat="1"/>
    <row r="1040908" customFormat="1"/>
    <row r="1040909" customFormat="1"/>
    <row r="1040910" customFormat="1"/>
    <row r="1040911" customFormat="1"/>
    <row r="1040912" customFormat="1"/>
    <row r="1040913" customFormat="1"/>
    <row r="1040914" customFormat="1"/>
    <row r="1040915" customFormat="1"/>
    <row r="1040916" customFormat="1"/>
    <row r="1040917" customFormat="1"/>
    <row r="1040918" customFormat="1"/>
    <row r="1040919" customFormat="1"/>
    <row r="1040920" customFormat="1"/>
    <row r="1040921" customFormat="1"/>
    <row r="1040922" customFormat="1"/>
    <row r="1040923" customFormat="1"/>
    <row r="1040924" customFormat="1"/>
    <row r="1040925" customFormat="1"/>
    <row r="1040926" customFormat="1"/>
    <row r="1040927" customFormat="1"/>
    <row r="1040928" customFormat="1"/>
    <row r="1040929" customFormat="1"/>
    <row r="1040930" customFormat="1"/>
    <row r="1040931" customFormat="1"/>
    <row r="1040932" customFormat="1"/>
    <row r="1040933" customFormat="1"/>
    <row r="1040934" customFormat="1"/>
    <row r="1040935" customFormat="1"/>
    <row r="1040936" customFormat="1"/>
    <row r="1040937" customFormat="1"/>
    <row r="1040938" customFormat="1"/>
    <row r="1040939" customFormat="1"/>
    <row r="1040940" customFormat="1"/>
    <row r="1040941" customFormat="1"/>
    <row r="1040942" customFormat="1"/>
    <row r="1040943" customFormat="1"/>
    <row r="1040944" customFormat="1"/>
    <row r="1040945" customFormat="1"/>
    <row r="1040946" customFormat="1"/>
    <row r="1040947" customFormat="1"/>
    <row r="1040948" customFormat="1"/>
    <row r="1040949" customFormat="1"/>
    <row r="1040950" customFormat="1"/>
    <row r="1040951" customFormat="1"/>
    <row r="1040952" customFormat="1"/>
    <row r="1040953" customFormat="1"/>
    <row r="1040954" customFormat="1"/>
    <row r="1040955" customFormat="1"/>
    <row r="1040956" customFormat="1"/>
    <row r="1040957" customFormat="1"/>
    <row r="1040958" customFormat="1"/>
    <row r="1040959" customFormat="1"/>
    <row r="1040960" customFormat="1"/>
    <row r="1040961" customFormat="1"/>
    <row r="1040962" customFormat="1"/>
    <row r="1040963" customFormat="1"/>
    <row r="1040964" customFormat="1"/>
    <row r="1040965" customFormat="1"/>
    <row r="1040966" customFormat="1"/>
    <row r="1040967" customFormat="1"/>
    <row r="1040968" customFormat="1"/>
    <row r="1040969" customFormat="1"/>
    <row r="1040970" customFormat="1"/>
    <row r="1040971" customFormat="1"/>
    <row r="1040972" customFormat="1"/>
    <row r="1040973" customFormat="1"/>
    <row r="1040974" customFormat="1"/>
    <row r="1040975" customFormat="1"/>
    <row r="1040976" customFormat="1"/>
    <row r="1040977" customFormat="1"/>
    <row r="1040978" customFormat="1"/>
    <row r="1040979" customFormat="1"/>
    <row r="1040980" customFormat="1"/>
    <row r="1040981" customFormat="1"/>
    <row r="1040982" customFormat="1"/>
    <row r="1040983" customFormat="1"/>
    <row r="1040984" customFormat="1"/>
    <row r="1040985" customFormat="1"/>
    <row r="1040986" customFormat="1"/>
    <row r="1040987" customFormat="1"/>
    <row r="1040988" customFormat="1"/>
    <row r="1040989" customFormat="1"/>
    <row r="1040990" customFormat="1"/>
    <row r="1040991" customFormat="1"/>
    <row r="1040992" customFormat="1"/>
    <row r="1040993" customFormat="1"/>
    <row r="1040994" customFormat="1"/>
    <row r="1040995" customFormat="1"/>
    <row r="1040996" customFormat="1"/>
    <row r="1040997" customFormat="1"/>
    <row r="1040998" customFormat="1"/>
    <row r="1040999" customFormat="1"/>
    <row r="1041000" customFormat="1"/>
    <row r="1041001" customFormat="1"/>
    <row r="1041002" customFormat="1"/>
    <row r="1041003" customFormat="1"/>
    <row r="1041004" customFormat="1"/>
    <row r="1041005" customFormat="1"/>
    <row r="1041006" customFormat="1"/>
    <row r="1041007" customFormat="1"/>
    <row r="1041008" customFormat="1"/>
    <row r="1041009" customFormat="1"/>
    <row r="1041010" customFormat="1"/>
    <row r="1041011" customFormat="1"/>
    <row r="1041012" customFormat="1"/>
    <row r="1041013" customFormat="1"/>
    <row r="1041014" customFormat="1"/>
    <row r="1041015" customFormat="1"/>
    <row r="1041016" customFormat="1"/>
    <row r="1041017" customFormat="1"/>
    <row r="1041018" customFormat="1"/>
    <row r="1041019" customFormat="1"/>
    <row r="1041020" customFormat="1"/>
    <row r="1041021" customFormat="1"/>
    <row r="1041022" customFormat="1"/>
    <row r="1041023" customFormat="1"/>
    <row r="1041024" customFormat="1"/>
    <row r="1041025" customFormat="1"/>
    <row r="1041026" customFormat="1"/>
    <row r="1041027" customFormat="1"/>
    <row r="1041028" customFormat="1"/>
    <row r="1041029" customFormat="1"/>
    <row r="1041030" customFormat="1"/>
    <row r="1041031" customFormat="1"/>
    <row r="1041032" customFormat="1"/>
    <row r="1041033" customFormat="1"/>
    <row r="1041034" customFormat="1"/>
    <row r="1041035" customFormat="1"/>
    <row r="1041036" customFormat="1"/>
    <row r="1041037" customFormat="1"/>
    <row r="1041038" customFormat="1"/>
    <row r="1041039" customFormat="1"/>
    <row r="1041040" customFormat="1"/>
    <row r="1041041" customFormat="1"/>
    <row r="1041042" customFormat="1"/>
    <row r="1041043" customFormat="1"/>
    <row r="1041044" customFormat="1"/>
    <row r="1041045" customFormat="1"/>
    <row r="1041046" customFormat="1"/>
    <row r="1041047" customFormat="1"/>
    <row r="1041048" customFormat="1"/>
    <row r="1041049" customFormat="1"/>
    <row r="1041050" customFormat="1"/>
    <row r="1041051" customFormat="1"/>
    <row r="1041052" customFormat="1"/>
    <row r="1041053" customFormat="1"/>
    <row r="1041054" customFormat="1"/>
    <row r="1041055" customFormat="1"/>
    <row r="1041056" customFormat="1"/>
    <row r="1041057" customFormat="1"/>
    <row r="1041058" customFormat="1"/>
    <row r="1041059" customFormat="1"/>
    <row r="1041060" customFormat="1"/>
    <row r="1041061" customFormat="1"/>
    <row r="1041062" customFormat="1"/>
    <row r="1041063" customFormat="1"/>
    <row r="1041064" customFormat="1"/>
    <row r="1041065" customFormat="1"/>
    <row r="1041066" customFormat="1"/>
    <row r="1041067" customFormat="1"/>
    <row r="1041068" customFormat="1"/>
    <row r="1041069" customFormat="1"/>
    <row r="1041070" customFormat="1"/>
    <row r="1041071" customFormat="1"/>
    <row r="1041072" customFormat="1"/>
    <row r="1041073" customFormat="1"/>
    <row r="1041074" customFormat="1"/>
    <row r="1041075" customFormat="1"/>
    <row r="1041076" customFormat="1"/>
    <row r="1041077" customFormat="1"/>
    <row r="1041078" customFormat="1"/>
    <row r="1041079" customFormat="1"/>
    <row r="1041080" customFormat="1"/>
    <row r="1041081" customFormat="1"/>
    <row r="1041082" customFormat="1"/>
    <row r="1041083" customFormat="1"/>
    <row r="1041084" customFormat="1"/>
    <row r="1041085" customFormat="1"/>
    <row r="1041086" customFormat="1"/>
    <row r="1041087" customFormat="1"/>
    <row r="1041088" customFormat="1"/>
    <row r="1041089" customFormat="1"/>
    <row r="1041090" customFormat="1"/>
    <row r="1041091" customFormat="1"/>
    <row r="1041092" customFormat="1"/>
    <row r="1041093" customFormat="1"/>
    <row r="1041094" customFormat="1"/>
    <row r="1041095" customFormat="1"/>
    <row r="1041096" customFormat="1"/>
    <row r="1041097" customFormat="1"/>
    <row r="1041098" customFormat="1"/>
    <row r="1041099" customFormat="1"/>
    <row r="1041100" customFormat="1"/>
    <row r="1041101" customFormat="1"/>
    <row r="1041102" customFormat="1"/>
    <row r="1041103" customFormat="1"/>
    <row r="1041104" customFormat="1"/>
    <row r="1041105" customFormat="1"/>
    <row r="1041106" customFormat="1"/>
    <row r="1041107" customFormat="1"/>
    <row r="1041108" customFormat="1"/>
    <row r="1041109" customFormat="1"/>
    <row r="1041110" customFormat="1"/>
    <row r="1041111" customFormat="1"/>
    <row r="1041112" customFormat="1"/>
    <row r="1041113" customFormat="1"/>
    <row r="1041114" customFormat="1"/>
    <row r="1041115" customFormat="1"/>
    <row r="1041116" customFormat="1"/>
    <row r="1041117" customFormat="1"/>
    <row r="1041118" customFormat="1"/>
    <row r="1041119" customFormat="1"/>
    <row r="1041120" customFormat="1"/>
    <row r="1041121" customFormat="1"/>
    <row r="1041122" customFormat="1"/>
    <row r="1041123" customFormat="1"/>
    <row r="1041124" customFormat="1"/>
    <row r="1041125" customFormat="1"/>
    <row r="1041126" customFormat="1"/>
    <row r="1041127" customFormat="1"/>
    <row r="1041128" customFormat="1"/>
    <row r="1041129" customFormat="1"/>
    <row r="1041130" customFormat="1"/>
    <row r="1041131" customFormat="1"/>
    <row r="1041132" customFormat="1"/>
    <row r="1041133" customFormat="1"/>
    <row r="1041134" customFormat="1"/>
    <row r="1041135" customFormat="1"/>
    <row r="1041136" customFormat="1"/>
    <row r="1041137" customFormat="1"/>
    <row r="1041138" customFormat="1"/>
    <row r="1041139" customFormat="1"/>
    <row r="1041140" customFormat="1"/>
    <row r="1041141" customFormat="1"/>
    <row r="1041142" customFormat="1"/>
    <row r="1041143" customFormat="1"/>
    <row r="1041144" customFormat="1"/>
    <row r="1041145" customFormat="1"/>
    <row r="1041146" customFormat="1"/>
    <row r="1041147" customFormat="1"/>
    <row r="1041148" customFormat="1"/>
    <row r="1041149" customFormat="1"/>
    <row r="1041150" customFormat="1"/>
    <row r="1041151" customFormat="1"/>
    <row r="1041152" customFormat="1"/>
    <row r="1041153" customFormat="1"/>
    <row r="1041154" customFormat="1"/>
    <row r="1041155" customFormat="1"/>
    <row r="1041156" customFormat="1"/>
    <row r="1041157" customFormat="1"/>
    <row r="1041158" customFormat="1"/>
    <row r="1041159" customFormat="1"/>
    <row r="1041160" customFormat="1"/>
    <row r="1041161" customFormat="1"/>
    <row r="1041162" customFormat="1"/>
    <row r="1041163" customFormat="1"/>
    <row r="1041164" customFormat="1"/>
    <row r="1041165" customFormat="1"/>
    <row r="1041166" customFormat="1"/>
    <row r="1041167" customFormat="1"/>
    <row r="1041168" customFormat="1"/>
    <row r="1041169" customFormat="1"/>
    <row r="1041170" customFormat="1"/>
    <row r="1041171" customFormat="1"/>
    <row r="1041172" customFormat="1"/>
    <row r="1041173" customFormat="1"/>
    <row r="1041174" customFormat="1"/>
    <row r="1041175" customFormat="1"/>
    <row r="1041176" customFormat="1"/>
    <row r="1041177" customFormat="1"/>
    <row r="1041178" customFormat="1"/>
    <row r="1041179" customFormat="1"/>
    <row r="1041180" customFormat="1"/>
    <row r="1041181" customFormat="1"/>
    <row r="1041182" customFormat="1"/>
    <row r="1041183" customFormat="1"/>
    <row r="1041184" customFormat="1"/>
    <row r="1041185" customFormat="1"/>
    <row r="1041186" customFormat="1"/>
    <row r="1041187" customFormat="1"/>
    <row r="1041188" customFormat="1"/>
    <row r="1041189" customFormat="1"/>
    <row r="1041190" customFormat="1"/>
    <row r="1041191" customFormat="1"/>
    <row r="1041192" customFormat="1"/>
    <row r="1041193" customFormat="1"/>
    <row r="1041194" customFormat="1"/>
    <row r="1041195" customFormat="1"/>
    <row r="1041196" customFormat="1"/>
    <row r="1041197" customFormat="1"/>
    <row r="1041198" customFormat="1"/>
    <row r="1041199" customFormat="1"/>
    <row r="1041200" customFormat="1"/>
    <row r="1041201" customFormat="1"/>
    <row r="1041202" customFormat="1"/>
    <row r="1041203" customFormat="1"/>
    <row r="1041204" customFormat="1"/>
    <row r="1041205" customFormat="1"/>
    <row r="1041206" customFormat="1"/>
    <row r="1041207" customFormat="1"/>
    <row r="1041208" customFormat="1"/>
    <row r="1041209" customFormat="1"/>
    <row r="1041210" customFormat="1"/>
    <row r="1041211" customFormat="1"/>
    <row r="1041212" customFormat="1"/>
    <row r="1041213" customFormat="1"/>
    <row r="1041214" customFormat="1"/>
    <row r="1041215" customFormat="1"/>
    <row r="1041216" customFormat="1"/>
    <row r="1041217" customFormat="1"/>
    <row r="1041218" customFormat="1"/>
    <row r="1041219" customFormat="1"/>
    <row r="1041220" customFormat="1"/>
    <row r="1041221" customFormat="1"/>
    <row r="1041222" customFormat="1"/>
    <row r="1041223" customFormat="1"/>
    <row r="1041224" customFormat="1"/>
    <row r="1041225" customFormat="1"/>
    <row r="1041226" customFormat="1"/>
    <row r="1041227" customFormat="1"/>
    <row r="1041228" customFormat="1"/>
    <row r="1041229" customFormat="1"/>
    <row r="1041230" customFormat="1"/>
    <row r="1041231" customFormat="1"/>
    <row r="1041232" customFormat="1"/>
    <row r="1041233" customFormat="1"/>
    <row r="1041234" customFormat="1"/>
    <row r="1041235" customFormat="1"/>
    <row r="1041236" customFormat="1"/>
    <row r="1041237" customFormat="1"/>
    <row r="1041238" customFormat="1"/>
    <row r="1041239" customFormat="1"/>
    <row r="1041240" customFormat="1"/>
    <row r="1041241" customFormat="1"/>
    <row r="1041242" customFormat="1"/>
    <row r="1041243" customFormat="1"/>
    <row r="1041244" customFormat="1"/>
    <row r="1041245" customFormat="1"/>
    <row r="1041246" customFormat="1"/>
    <row r="1041247" customFormat="1"/>
    <row r="1041248" customFormat="1"/>
    <row r="1041249" customFormat="1"/>
    <row r="1041250" customFormat="1"/>
    <row r="1041251" customFormat="1"/>
    <row r="1041252" customFormat="1"/>
    <row r="1041253" customFormat="1"/>
    <row r="1041254" customFormat="1"/>
    <row r="1041255" customFormat="1"/>
    <row r="1041256" customFormat="1"/>
    <row r="1041257" customFormat="1"/>
    <row r="1041258" customFormat="1"/>
    <row r="1041259" customFormat="1"/>
    <row r="1041260" customFormat="1"/>
    <row r="1041261" customFormat="1"/>
    <row r="1041262" customFormat="1"/>
    <row r="1041263" customFormat="1"/>
    <row r="1041264" customFormat="1"/>
    <row r="1041265" customFormat="1"/>
    <row r="1041266" customFormat="1"/>
    <row r="1041267" customFormat="1"/>
    <row r="1041268" customFormat="1"/>
    <row r="1041269" customFormat="1"/>
    <row r="1041270" customFormat="1"/>
    <row r="1041271" customFormat="1"/>
    <row r="1041272" customFormat="1"/>
    <row r="1041273" customFormat="1"/>
    <row r="1041274" customFormat="1"/>
    <row r="1041275" customFormat="1"/>
    <row r="1041276" customFormat="1"/>
    <row r="1041277" customFormat="1"/>
    <row r="1041278" customFormat="1"/>
    <row r="1041279" customFormat="1"/>
    <row r="1041280" customFormat="1"/>
    <row r="1041281" customFormat="1"/>
    <row r="1041282" customFormat="1"/>
    <row r="1041283" customFormat="1"/>
    <row r="1041284" customFormat="1"/>
    <row r="1041285" customFormat="1"/>
    <row r="1041286" customFormat="1"/>
    <row r="1041287" customFormat="1"/>
    <row r="1041288" customFormat="1"/>
    <row r="1041289" customFormat="1"/>
    <row r="1041290" customFormat="1"/>
    <row r="1041291" customFormat="1"/>
    <row r="1041292" customFormat="1"/>
    <row r="1041293" customFormat="1"/>
    <row r="1041294" customFormat="1"/>
    <row r="1041295" customFormat="1"/>
    <row r="1041296" customFormat="1"/>
    <row r="1041297" customFormat="1"/>
    <row r="1041298" customFormat="1"/>
    <row r="1041299" customFormat="1"/>
    <row r="1041300" customFormat="1"/>
    <row r="1041301" customFormat="1"/>
    <row r="1041302" customFormat="1"/>
    <row r="1041303" customFormat="1"/>
    <row r="1041304" customFormat="1"/>
    <row r="1041305" customFormat="1"/>
    <row r="1041306" customFormat="1"/>
    <row r="1041307" customFormat="1"/>
    <row r="1041308" customFormat="1"/>
    <row r="1041309" customFormat="1"/>
    <row r="1041310" customFormat="1"/>
    <row r="1041311" customFormat="1"/>
    <row r="1041312" customFormat="1"/>
    <row r="1041313" customFormat="1"/>
    <row r="1041314" customFormat="1"/>
    <row r="1041315" customFormat="1"/>
    <row r="1041316" customFormat="1"/>
    <row r="1041317" customFormat="1"/>
    <row r="1041318" customFormat="1"/>
    <row r="1041319" customFormat="1"/>
    <row r="1041320" customFormat="1"/>
    <row r="1041321" customFormat="1"/>
    <row r="1041322" customFormat="1"/>
    <row r="1041323" customFormat="1"/>
    <row r="1041324" customFormat="1"/>
    <row r="1041325" customFormat="1"/>
    <row r="1041326" customFormat="1"/>
    <row r="1041327" customFormat="1"/>
    <row r="1041328" customFormat="1"/>
    <row r="1041329" customFormat="1"/>
    <row r="1041330" customFormat="1"/>
    <row r="1041331" customFormat="1"/>
    <row r="1041332" customFormat="1"/>
    <row r="1041333" customFormat="1"/>
    <row r="1041334" customFormat="1"/>
    <row r="1041335" customFormat="1"/>
    <row r="1041336" customFormat="1"/>
    <row r="1041337" customFormat="1"/>
    <row r="1041338" customFormat="1"/>
    <row r="1041339" customFormat="1"/>
    <row r="1041340" customFormat="1"/>
    <row r="1041341" customFormat="1"/>
    <row r="1041342" customFormat="1"/>
    <row r="1041343" customFormat="1"/>
    <row r="1041344" customFormat="1"/>
    <row r="1041345" customFormat="1"/>
    <row r="1041346" customFormat="1"/>
    <row r="1041347" customFormat="1"/>
    <row r="1041348" customFormat="1"/>
    <row r="1041349" customFormat="1"/>
    <row r="1041350" customFormat="1"/>
    <row r="1041351" customFormat="1"/>
    <row r="1041352" customFormat="1"/>
    <row r="1041353" customFormat="1"/>
    <row r="1041354" customFormat="1"/>
    <row r="1041355" customFormat="1"/>
    <row r="1041356" customFormat="1"/>
    <row r="1041357" customFormat="1"/>
    <row r="1041358" customFormat="1"/>
    <row r="1041359" customFormat="1"/>
    <row r="1041360" customFormat="1"/>
    <row r="1041361" customFormat="1"/>
    <row r="1041362" customFormat="1"/>
    <row r="1041363" customFormat="1"/>
    <row r="1041364" customFormat="1"/>
    <row r="1041365" customFormat="1"/>
    <row r="1041366" customFormat="1"/>
    <row r="1041367" customFormat="1"/>
    <row r="1041368" customFormat="1"/>
    <row r="1041369" customFormat="1"/>
    <row r="1041370" customFormat="1"/>
    <row r="1041371" customFormat="1"/>
    <row r="1041372" customFormat="1"/>
    <row r="1041373" customFormat="1"/>
    <row r="1041374" customFormat="1"/>
    <row r="1041375" customFormat="1"/>
    <row r="1041376" customFormat="1"/>
    <row r="1041377" customFormat="1"/>
    <row r="1041378" customFormat="1"/>
    <row r="1041379" customFormat="1"/>
    <row r="1041380" customFormat="1"/>
    <row r="1041381" customFormat="1"/>
    <row r="1041382" customFormat="1"/>
    <row r="1041383" customFormat="1"/>
    <row r="1041384" customFormat="1"/>
    <row r="1041385" customFormat="1"/>
    <row r="1041386" customFormat="1"/>
    <row r="1041387" customFormat="1"/>
    <row r="1041388" customFormat="1"/>
    <row r="1041389" customFormat="1"/>
    <row r="1041390" customFormat="1"/>
    <row r="1041391" customFormat="1"/>
    <row r="1041392" customFormat="1"/>
    <row r="1041393" customFormat="1"/>
    <row r="1041394" customFormat="1"/>
    <row r="1041395" customFormat="1"/>
    <row r="1041396" customFormat="1"/>
    <row r="1041397" customFormat="1"/>
    <row r="1041398" customFormat="1"/>
    <row r="1041399" customFormat="1"/>
    <row r="1041400" customFormat="1"/>
    <row r="1041401" customFormat="1"/>
    <row r="1041402" customFormat="1"/>
    <row r="1041403" customFormat="1"/>
    <row r="1041404" customFormat="1"/>
    <row r="1041405" customFormat="1"/>
    <row r="1041406" customFormat="1"/>
    <row r="1041407" customFormat="1"/>
    <row r="1041408" customFormat="1"/>
    <row r="1041409" customFormat="1"/>
    <row r="1041410" customFormat="1"/>
    <row r="1041411" customFormat="1"/>
    <row r="1041412" customFormat="1"/>
    <row r="1041413" customFormat="1"/>
    <row r="1041414" customFormat="1"/>
    <row r="1041415" customFormat="1"/>
    <row r="1041416" customFormat="1"/>
    <row r="1041417" customFormat="1"/>
    <row r="1041418" customFormat="1"/>
    <row r="1041419" customFormat="1"/>
    <row r="1041420" customFormat="1"/>
    <row r="1041421" customFormat="1"/>
    <row r="1041422" customFormat="1"/>
    <row r="1041423" customFormat="1"/>
    <row r="1041424" customFormat="1"/>
    <row r="1041425" customFormat="1"/>
    <row r="1041426" customFormat="1"/>
    <row r="1041427" customFormat="1"/>
    <row r="1041428" customFormat="1"/>
    <row r="1041429" customFormat="1"/>
    <row r="1041430" customFormat="1"/>
    <row r="1041431" customFormat="1"/>
    <row r="1041432" customFormat="1"/>
    <row r="1041433" customFormat="1"/>
    <row r="1041434" customFormat="1"/>
    <row r="1041435" customFormat="1"/>
    <row r="1041436" customFormat="1"/>
    <row r="1041437" customFormat="1"/>
    <row r="1041438" customFormat="1"/>
    <row r="1041439" customFormat="1"/>
    <row r="1041440" customFormat="1"/>
    <row r="1041441" customFormat="1"/>
    <row r="1041442" customFormat="1"/>
    <row r="1041443" customFormat="1"/>
    <row r="1041444" customFormat="1"/>
    <row r="1041445" customFormat="1"/>
    <row r="1041446" customFormat="1"/>
    <row r="1041447" customFormat="1"/>
    <row r="1041448" customFormat="1"/>
    <row r="1041449" customFormat="1"/>
    <row r="1041450" customFormat="1"/>
    <row r="1041451" customFormat="1"/>
    <row r="1041452" customFormat="1"/>
    <row r="1041453" customFormat="1"/>
    <row r="1041454" customFormat="1"/>
    <row r="1041455" customFormat="1"/>
    <row r="1041456" customFormat="1"/>
    <row r="1041457" customFormat="1"/>
    <row r="1041458" customFormat="1"/>
    <row r="1041459" customFormat="1"/>
    <row r="1041460" customFormat="1"/>
    <row r="1041461" customFormat="1"/>
    <row r="1041462" customFormat="1"/>
    <row r="1041463" customFormat="1"/>
    <row r="1041464" customFormat="1"/>
    <row r="1041465" customFormat="1"/>
    <row r="1041466" customFormat="1"/>
    <row r="1041467" customFormat="1"/>
    <row r="1041468" customFormat="1"/>
    <row r="1041469" customFormat="1"/>
    <row r="1041470" customFormat="1"/>
    <row r="1041471" customFormat="1"/>
    <row r="1041472" customFormat="1"/>
    <row r="1041473" customFormat="1"/>
    <row r="1041474" customFormat="1"/>
    <row r="1041475" customFormat="1"/>
    <row r="1041476" customFormat="1"/>
    <row r="1041477" customFormat="1"/>
    <row r="1041478" customFormat="1"/>
    <row r="1041479" customFormat="1"/>
    <row r="1041480" customFormat="1"/>
    <row r="1041481" customFormat="1"/>
    <row r="1041482" customFormat="1"/>
    <row r="1041483" customFormat="1"/>
    <row r="1041484" customFormat="1"/>
    <row r="1041485" customFormat="1"/>
    <row r="1041486" customFormat="1"/>
    <row r="1041487" customFormat="1"/>
    <row r="1041488" customFormat="1"/>
    <row r="1041489" customFormat="1"/>
    <row r="1041490" customFormat="1"/>
    <row r="1041491" customFormat="1"/>
    <row r="1041492" customFormat="1"/>
    <row r="1041493" customFormat="1"/>
    <row r="1041494" customFormat="1"/>
    <row r="1041495" customFormat="1"/>
    <row r="1041496" customFormat="1"/>
    <row r="1041497" customFormat="1"/>
    <row r="1041498" customFormat="1"/>
    <row r="1041499" customFormat="1"/>
    <row r="1041500" customFormat="1"/>
    <row r="1041501" customFormat="1"/>
    <row r="1041502" customFormat="1"/>
    <row r="1041503" customFormat="1"/>
    <row r="1041504" customFormat="1"/>
    <row r="1041505" customFormat="1"/>
    <row r="1041506" customFormat="1"/>
    <row r="1041507" customFormat="1"/>
    <row r="1041508" customFormat="1"/>
    <row r="1041509" customFormat="1"/>
    <row r="1041510" customFormat="1"/>
    <row r="1041511" customFormat="1"/>
    <row r="1041512" customFormat="1"/>
    <row r="1041513" customFormat="1"/>
    <row r="1041514" customFormat="1"/>
    <row r="1041515" customFormat="1"/>
    <row r="1041516" customFormat="1"/>
    <row r="1041517" customFormat="1"/>
    <row r="1041518" customFormat="1"/>
    <row r="1041519" customFormat="1"/>
    <row r="1041520" customFormat="1"/>
    <row r="1041521" customFormat="1"/>
    <row r="1041522" customFormat="1"/>
    <row r="1041523" customFormat="1"/>
    <row r="1041524" customFormat="1"/>
    <row r="1041525" customFormat="1"/>
    <row r="1041526" customFormat="1"/>
    <row r="1041527" customFormat="1"/>
    <row r="1041528" customFormat="1"/>
    <row r="1041529" customFormat="1"/>
    <row r="1041530" customFormat="1"/>
    <row r="1041531" customFormat="1"/>
    <row r="1041532" customFormat="1"/>
    <row r="1041533" customFormat="1"/>
    <row r="1041534" customFormat="1"/>
    <row r="1041535" customFormat="1"/>
    <row r="1041536" customFormat="1"/>
    <row r="1041537" customFormat="1"/>
    <row r="1041538" customFormat="1"/>
    <row r="1041539" customFormat="1"/>
    <row r="1041540" customFormat="1"/>
    <row r="1041541" customFormat="1"/>
    <row r="1041542" customFormat="1"/>
    <row r="1041543" customFormat="1"/>
    <row r="1041544" customFormat="1"/>
    <row r="1041545" customFormat="1"/>
    <row r="1041546" customFormat="1"/>
    <row r="1041547" customFormat="1"/>
    <row r="1041548" customFormat="1"/>
    <row r="1041549" customFormat="1"/>
    <row r="1041550" customFormat="1"/>
    <row r="1041551" customFormat="1"/>
    <row r="1041552" customFormat="1"/>
    <row r="1041553" customFormat="1"/>
    <row r="1041554" customFormat="1"/>
    <row r="1041555" customFormat="1"/>
    <row r="1041556" customFormat="1"/>
    <row r="1041557" customFormat="1"/>
    <row r="1041558" customFormat="1"/>
    <row r="1041559" customFormat="1"/>
    <row r="1041560" customFormat="1"/>
    <row r="1041561" customFormat="1"/>
    <row r="1041562" customFormat="1"/>
    <row r="1041563" customFormat="1"/>
    <row r="1041564" customFormat="1"/>
    <row r="1041565" customFormat="1"/>
    <row r="1041566" customFormat="1"/>
    <row r="1041567" customFormat="1"/>
    <row r="1041568" customFormat="1"/>
    <row r="1041569" customFormat="1"/>
    <row r="1041570" customFormat="1"/>
    <row r="1041571" customFormat="1"/>
    <row r="1041572" customFormat="1"/>
    <row r="1041573" customFormat="1"/>
    <row r="1041574" customFormat="1"/>
    <row r="1041575" customFormat="1"/>
    <row r="1041576" customFormat="1"/>
    <row r="1041577" customFormat="1"/>
    <row r="1041578" customFormat="1"/>
    <row r="1041579" customFormat="1"/>
    <row r="1041580" customFormat="1"/>
    <row r="1041581" customFormat="1"/>
    <row r="1041582" customFormat="1"/>
    <row r="1041583" customFormat="1"/>
    <row r="1041584" customFormat="1"/>
    <row r="1041585" customFormat="1"/>
    <row r="1041586" customFormat="1"/>
    <row r="1041587" customFormat="1"/>
    <row r="1041588" customFormat="1"/>
    <row r="1041589" customFormat="1"/>
    <row r="1041590" customFormat="1"/>
    <row r="1041591" customFormat="1"/>
    <row r="1041592" customFormat="1"/>
    <row r="1041593" customFormat="1"/>
    <row r="1041594" customFormat="1"/>
    <row r="1041595" customFormat="1"/>
    <row r="1041596" customFormat="1"/>
    <row r="1041597" customFormat="1"/>
    <row r="1041598" customFormat="1"/>
    <row r="1041599" customFormat="1"/>
    <row r="1041600" customFormat="1"/>
    <row r="1041601" customFormat="1"/>
    <row r="1041602" customFormat="1"/>
    <row r="1041603" customFormat="1"/>
    <row r="1041604" customFormat="1"/>
    <row r="1041605" customFormat="1"/>
    <row r="1041606" customFormat="1"/>
    <row r="1041607" customFormat="1"/>
    <row r="1041608" customFormat="1"/>
    <row r="1041609" customFormat="1"/>
    <row r="1041610" customFormat="1"/>
    <row r="1041611" customFormat="1"/>
    <row r="1041612" customFormat="1"/>
    <row r="1041613" customFormat="1"/>
    <row r="1041614" customFormat="1"/>
    <row r="1041615" customFormat="1"/>
    <row r="1041616" customFormat="1"/>
    <row r="1041617" customFormat="1"/>
    <row r="1041618" customFormat="1"/>
    <row r="1041619" customFormat="1"/>
    <row r="1041620" customFormat="1"/>
    <row r="1041621" customFormat="1"/>
    <row r="1041622" customFormat="1"/>
    <row r="1041623" customFormat="1"/>
    <row r="1041624" customFormat="1"/>
    <row r="1041625" customFormat="1"/>
    <row r="1041626" customFormat="1"/>
    <row r="1041627" customFormat="1"/>
    <row r="1041628" customFormat="1"/>
    <row r="1041629" customFormat="1"/>
    <row r="1041630" customFormat="1"/>
    <row r="1041631" customFormat="1"/>
    <row r="1041632" customFormat="1"/>
    <row r="1041633" customFormat="1"/>
    <row r="1041634" customFormat="1"/>
    <row r="1041635" customFormat="1"/>
    <row r="1041636" customFormat="1"/>
    <row r="1041637" customFormat="1"/>
    <row r="1041638" customFormat="1"/>
    <row r="1041639" customFormat="1"/>
    <row r="1041640" customFormat="1"/>
    <row r="1041641" customFormat="1"/>
    <row r="1041642" customFormat="1"/>
    <row r="1041643" customFormat="1"/>
    <row r="1041644" customFormat="1"/>
    <row r="1041645" customFormat="1"/>
    <row r="1041646" customFormat="1"/>
    <row r="1041647" customFormat="1"/>
    <row r="1041648" customFormat="1"/>
    <row r="1041649" customFormat="1"/>
    <row r="1041650" customFormat="1"/>
    <row r="1041651" customFormat="1"/>
    <row r="1041652" customFormat="1"/>
    <row r="1041653" customFormat="1"/>
    <row r="1041654" customFormat="1"/>
    <row r="1041655" customFormat="1"/>
    <row r="1041656" customFormat="1"/>
    <row r="1041657" customFormat="1"/>
    <row r="1041658" customFormat="1"/>
    <row r="1041659" customFormat="1"/>
    <row r="1041660" customFormat="1"/>
    <row r="1041661" customFormat="1"/>
    <row r="1041662" customFormat="1"/>
    <row r="1041663" customFormat="1"/>
    <row r="1041664" customFormat="1"/>
    <row r="1041665" customFormat="1"/>
    <row r="1041666" customFormat="1"/>
    <row r="1041667" customFormat="1"/>
    <row r="1041668" customFormat="1"/>
    <row r="1041669" customFormat="1"/>
    <row r="1041670" customFormat="1"/>
    <row r="1041671" customFormat="1"/>
    <row r="1041672" customFormat="1"/>
    <row r="1041673" customFormat="1"/>
    <row r="1041674" customFormat="1"/>
    <row r="1041675" customFormat="1"/>
    <row r="1041676" customFormat="1"/>
    <row r="1041677" customFormat="1"/>
    <row r="1041678" customFormat="1"/>
    <row r="1041679" customFormat="1"/>
    <row r="1041680" customFormat="1"/>
    <row r="1041681" customFormat="1"/>
    <row r="1041682" customFormat="1"/>
    <row r="1041683" customFormat="1"/>
    <row r="1041684" customFormat="1"/>
    <row r="1041685" customFormat="1"/>
    <row r="1041686" customFormat="1"/>
    <row r="1041687" customFormat="1"/>
    <row r="1041688" customFormat="1"/>
    <row r="1041689" customFormat="1"/>
    <row r="1041690" customFormat="1"/>
    <row r="1041691" customFormat="1"/>
    <row r="1041692" customFormat="1"/>
    <row r="1041693" customFormat="1"/>
    <row r="1041694" customFormat="1"/>
    <row r="1041695" customFormat="1"/>
    <row r="1041696" customFormat="1"/>
    <row r="1041697" customFormat="1"/>
    <row r="1041698" customFormat="1"/>
    <row r="1041699" customFormat="1"/>
    <row r="1041700" customFormat="1"/>
    <row r="1041701" customFormat="1"/>
    <row r="1041702" customFormat="1"/>
    <row r="1041703" customFormat="1"/>
    <row r="1041704" customFormat="1"/>
    <row r="1041705" customFormat="1"/>
    <row r="1041706" customFormat="1"/>
    <row r="1041707" customFormat="1"/>
    <row r="1041708" customFormat="1"/>
    <row r="1041709" customFormat="1"/>
    <row r="1041710" customFormat="1"/>
    <row r="1041711" customFormat="1"/>
    <row r="1041712" customFormat="1"/>
    <row r="1041713" customFormat="1"/>
    <row r="1041714" customFormat="1"/>
    <row r="1041715" customFormat="1"/>
    <row r="1041716" customFormat="1"/>
    <row r="1041717" customFormat="1"/>
    <row r="1041718" customFormat="1"/>
    <row r="1041719" customFormat="1"/>
    <row r="1041720" customFormat="1"/>
    <row r="1041721" customFormat="1"/>
    <row r="1041722" customFormat="1"/>
    <row r="1041723" customFormat="1"/>
    <row r="1041724" customFormat="1"/>
    <row r="1041725" customFormat="1"/>
    <row r="1041726" customFormat="1"/>
    <row r="1041727" customFormat="1"/>
    <row r="1041728" customFormat="1"/>
    <row r="1041729" customFormat="1"/>
    <row r="1041730" customFormat="1"/>
    <row r="1041731" customFormat="1"/>
    <row r="1041732" customFormat="1"/>
    <row r="1041733" customFormat="1"/>
    <row r="1041734" customFormat="1"/>
    <row r="1041735" customFormat="1"/>
    <row r="1041736" customFormat="1"/>
    <row r="1041737" customFormat="1"/>
    <row r="1041738" customFormat="1"/>
    <row r="1041739" customFormat="1"/>
    <row r="1041740" customFormat="1"/>
    <row r="1041741" customFormat="1"/>
    <row r="1041742" customFormat="1"/>
    <row r="1041743" customFormat="1"/>
    <row r="1041744" customFormat="1"/>
    <row r="1041745" customFormat="1"/>
    <row r="1041746" customFormat="1"/>
    <row r="1041747" customFormat="1"/>
    <row r="1041748" customFormat="1"/>
    <row r="1041749" customFormat="1"/>
    <row r="1041750" customFormat="1"/>
    <row r="1041751" customFormat="1"/>
    <row r="1041752" customFormat="1"/>
    <row r="1041753" customFormat="1"/>
    <row r="1041754" customFormat="1"/>
    <row r="1041755" customFormat="1"/>
    <row r="1041756" customFormat="1"/>
    <row r="1041757" customFormat="1"/>
    <row r="1041758" customFormat="1"/>
    <row r="1041759" customFormat="1"/>
    <row r="1041760" customFormat="1"/>
    <row r="1041761" customFormat="1"/>
    <row r="1041762" customFormat="1"/>
    <row r="1041763" customFormat="1"/>
    <row r="1041764" customFormat="1"/>
    <row r="1041765" customFormat="1"/>
    <row r="1041766" customFormat="1"/>
    <row r="1041767" customFormat="1"/>
    <row r="1041768" customFormat="1"/>
    <row r="1041769" customFormat="1"/>
    <row r="1041770" customFormat="1"/>
    <row r="1041771" customFormat="1"/>
    <row r="1041772" customFormat="1"/>
    <row r="1041773" customFormat="1"/>
    <row r="1041774" customFormat="1"/>
    <row r="1041775" customFormat="1"/>
    <row r="1041776" customFormat="1"/>
    <row r="1041777" customFormat="1"/>
    <row r="1041778" customFormat="1"/>
    <row r="1041779" customFormat="1"/>
    <row r="1041780" customFormat="1"/>
    <row r="1041781" customFormat="1"/>
    <row r="1041782" customFormat="1"/>
    <row r="1041783" customFormat="1"/>
    <row r="1041784" customFormat="1"/>
    <row r="1041785" customFormat="1"/>
    <row r="1041786" customFormat="1"/>
    <row r="1041787" customFormat="1"/>
    <row r="1041788" customFormat="1"/>
    <row r="1041789" customFormat="1"/>
    <row r="1041790" customFormat="1"/>
    <row r="1041791" customFormat="1"/>
    <row r="1041792" customFormat="1"/>
    <row r="1041793" customFormat="1"/>
    <row r="1041794" customFormat="1"/>
    <row r="1041795" customFormat="1"/>
    <row r="1041796" customFormat="1"/>
    <row r="1041797" customFormat="1"/>
    <row r="1041798" customFormat="1"/>
    <row r="1041799" customFormat="1"/>
    <row r="1041800" customFormat="1"/>
    <row r="1041801" customFormat="1"/>
    <row r="1041802" customFormat="1"/>
    <row r="1041803" customFormat="1"/>
    <row r="1041804" customFormat="1"/>
    <row r="1041805" customFormat="1"/>
    <row r="1041806" customFormat="1"/>
    <row r="1041807" customFormat="1"/>
    <row r="1041808" customFormat="1"/>
    <row r="1041809" customFormat="1"/>
    <row r="1041810" customFormat="1"/>
    <row r="1041811" customFormat="1"/>
    <row r="1041812" customFormat="1"/>
    <row r="1041813" customFormat="1"/>
    <row r="1041814" customFormat="1"/>
    <row r="1041815" customFormat="1"/>
    <row r="1041816" customFormat="1"/>
    <row r="1041817" customFormat="1"/>
    <row r="1041818" customFormat="1"/>
    <row r="1041819" customFormat="1"/>
    <row r="1041820" customFormat="1"/>
    <row r="1041821" customFormat="1"/>
    <row r="1041822" customFormat="1"/>
    <row r="1041823" customFormat="1"/>
    <row r="1041824" customFormat="1"/>
    <row r="1041825" customFormat="1"/>
    <row r="1041826" customFormat="1"/>
    <row r="1041827" customFormat="1"/>
    <row r="1041828" customFormat="1"/>
    <row r="1041829" customFormat="1"/>
    <row r="1041830" customFormat="1"/>
    <row r="1041831" customFormat="1"/>
    <row r="1041832" customFormat="1"/>
    <row r="1041833" customFormat="1"/>
    <row r="1041834" customFormat="1"/>
    <row r="1041835" customFormat="1"/>
    <row r="1041836" customFormat="1"/>
    <row r="1041837" customFormat="1"/>
    <row r="1041838" customFormat="1"/>
    <row r="1041839" customFormat="1"/>
    <row r="1041840" customFormat="1"/>
    <row r="1041841" customFormat="1"/>
    <row r="1041842" customFormat="1"/>
    <row r="1041843" customFormat="1"/>
    <row r="1041844" customFormat="1"/>
    <row r="1041845" customFormat="1"/>
    <row r="1041846" customFormat="1"/>
    <row r="1041847" customFormat="1"/>
    <row r="1041848" customFormat="1"/>
    <row r="1041849" customFormat="1"/>
    <row r="1041850" customFormat="1"/>
    <row r="1041851" customFormat="1"/>
    <row r="1041852" customFormat="1"/>
    <row r="1041853" customFormat="1"/>
    <row r="1041854" customFormat="1"/>
    <row r="1041855" customFormat="1"/>
    <row r="1041856" customFormat="1"/>
    <row r="1041857" customFormat="1"/>
    <row r="1041858" customFormat="1"/>
    <row r="1041859" customFormat="1"/>
    <row r="1041860" customFormat="1"/>
    <row r="1041861" customFormat="1"/>
    <row r="1041862" customFormat="1"/>
    <row r="1041863" customFormat="1"/>
    <row r="1041864" customFormat="1"/>
    <row r="1041865" customFormat="1"/>
    <row r="1041866" customFormat="1"/>
    <row r="1041867" customFormat="1"/>
    <row r="1041868" customFormat="1"/>
    <row r="1041869" customFormat="1"/>
    <row r="1041870" customFormat="1"/>
    <row r="1041871" customFormat="1"/>
    <row r="1041872" customFormat="1"/>
    <row r="1041873" customFormat="1"/>
    <row r="1041874" customFormat="1"/>
    <row r="1041875" customFormat="1"/>
    <row r="1041876" customFormat="1"/>
    <row r="1041877" customFormat="1"/>
    <row r="1041878" customFormat="1"/>
    <row r="1041879" customFormat="1"/>
    <row r="1041880" customFormat="1"/>
    <row r="1041881" customFormat="1"/>
    <row r="1041882" customFormat="1"/>
    <row r="1041883" customFormat="1"/>
    <row r="1041884" customFormat="1"/>
    <row r="1041885" customFormat="1"/>
    <row r="1041886" customFormat="1"/>
    <row r="1041887" customFormat="1"/>
    <row r="1041888" customFormat="1"/>
    <row r="1041889" customFormat="1"/>
    <row r="1041890" customFormat="1"/>
    <row r="1041891" customFormat="1"/>
    <row r="1041892" customFormat="1"/>
    <row r="1041893" customFormat="1"/>
    <row r="1041894" customFormat="1"/>
    <row r="1041895" customFormat="1"/>
    <row r="1041896" customFormat="1"/>
    <row r="1041897" customFormat="1"/>
    <row r="1041898" customFormat="1"/>
    <row r="1041899" customFormat="1"/>
    <row r="1041900" customFormat="1"/>
    <row r="1041901" customFormat="1"/>
    <row r="1041902" customFormat="1"/>
    <row r="1041903" customFormat="1"/>
    <row r="1041904" customFormat="1"/>
    <row r="1041905" customFormat="1"/>
    <row r="1041906" customFormat="1"/>
    <row r="1041907" customFormat="1"/>
    <row r="1041908" customFormat="1"/>
    <row r="1041909" customFormat="1"/>
    <row r="1041910" customFormat="1"/>
    <row r="1041911" customFormat="1"/>
    <row r="1041912" customFormat="1"/>
    <row r="1041913" customFormat="1"/>
    <row r="1041914" customFormat="1"/>
    <row r="1041915" customFormat="1"/>
    <row r="1041916" customFormat="1"/>
    <row r="1041917" customFormat="1"/>
    <row r="1041918" customFormat="1"/>
    <row r="1041919" customFormat="1"/>
    <row r="1041920" customFormat="1"/>
    <row r="1041921" customFormat="1"/>
    <row r="1041922" customFormat="1"/>
    <row r="1041923" customFormat="1"/>
    <row r="1041924" customFormat="1"/>
    <row r="1041925" customFormat="1"/>
    <row r="1041926" customFormat="1"/>
    <row r="1041927" customFormat="1"/>
    <row r="1041928" customFormat="1"/>
    <row r="1041929" customFormat="1"/>
    <row r="1041930" customFormat="1"/>
    <row r="1041931" customFormat="1"/>
    <row r="1041932" customFormat="1"/>
    <row r="1041933" customFormat="1"/>
    <row r="1041934" customFormat="1"/>
    <row r="1041935" customFormat="1"/>
    <row r="1041936" customFormat="1"/>
    <row r="1041937" customFormat="1"/>
    <row r="1041938" customFormat="1"/>
    <row r="1041939" customFormat="1"/>
    <row r="1041940" customFormat="1"/>
    <row r="1041941" customFormat="1"/>
    <row r="1041942" customFormat="1"/>
    <row r="1041943" customFormat="1"/>
    <row r="1041944" customFormat="1"/>
    <row r="1041945" customFormat="1"/>
    <row r="1041946" customFormat="1"/>
    <row r="1041947" customFormat="1"/>
    <row r="1041948" customFormat="1"/>
    <row r="1041949" customFormat="1"/>
    <row r="1041950" customFormat="1"/>
    <row r="1041951" customFormat="1"/>
    <row r="1041952" customFormat="1"/>
    <row r="1041953" customFormat="1"/>
    <row r="1041954" customFormat="1"/>
    <row r="1041955" customFormat="1"/>
    <row r="1041956" customFormat="1"/>
    <row r="1041957" customFormat="1"/>
    <row r="1041958" customFormat="1"/>
    <row r="1041959" customFormat="1"/>
    <row r="1041960" customFormat="1"/>
    <row r="1041961" customFormat="1"/>
    <row r="1041962" customFormat="1"/>
    <row r="1041963" customFormat="1"/>
    <row r="1041964" customFormat="1"/>
    <row r="1041965" customFormat="1"/>
    <row r="1041966" customFormat="1"/>
    <row r="1041967" customFormat="1"/>
    <row r="1041968" customFormat="1"/>
    <row r="1041969" customFormat="1"/>
    <row r="1041970" customFormat="1"/>
    <row r="1041971" customFormat="1"/>
    <row r="1041972" customFormat="1"/>
    <row r="1041973" customFormat="1"/>
    <row r="1041974" customFormat="1"/>
    <row r="1041975" customFormat="1"/>
    <row r="1041976" customFormat="1"/>
    <row r="1041977" customFormat="1"/>
    <row r="1041978" customFormat="1"/>
    <row r="1041979" customFormat="1"/>
    <row r="1041980" customFormat="1"/>
    <row r="1041981" customFormat="1"/>
    <row r="1041982" customFormat="1"/>
    <row r="1041983" customFormat="1"/>
    <row r="1041984" customFormat="1"/>
    <row r="1041985" customFormat="1"/>
    <row r="1041986" customFormat="1"/>
    <row r="1041987" customFormat="1"/>
    <row r="1041988" customFormat="1"/>
    <row r="1041989" customFormat="1"/>
    <row r="1041990" customFormat="1"/>
    <row r="1041991" customFormat="1"/>
    <row r="1041992" customFormat="1"/>
    <row r="1041993" customFormat="1"/>
    <row r="1041994" customFormat="1"/>
    <row r="1041995" customFormat="1"/>
    <row r="1041996" customFormat="1"/>
    <row r="1041997" customFormat="1"/>
    <row r="1041998" customFormat="1"/>
    <row r="1041999" customFormat="1"/>
    <row r="1042000" customFormat="1"/>
    <row r="1042001" customFormat="1"/>
    <row r="1042002" customFormat="1"/>
    <row r="1042003" customFormat="1"/>
    <row r="1042004" customFormat="1"/>
    <row r="1042005" customFormat="1"/>
    <row r="1042006" customFormat="1"/>
    <row r="1042007" customFormat="1"/>
    <row r="1042008" customFormat="1"/>
    <row r="1042009" customFormat="1"/>
    <row r="1042010" customFormat="1"/>
    <row r="1042011" customFormat="1"/>
    <row r="1042012" customFormat="1"/>
    <row r="1042013" customFormat="1"/>
    <row r="1042014" customFormat="1"/>
    <row r="1042015" customFormat="1"/>
    <row r="1042016" customFormat="1"/>
    <row r="1042017" customFormat="1"/>
    <row r="1042018" customFormat="1"/>
    <row r="1042019" customFormat="1"/>
    <row r="1042020" customFormat="1"/>
    <row r="1042021" customFormat="1"/>
    <row r="1042022" customFormat="1"/>
    <row r="1042023" customFormat="1"/>
    <row r="1042024" customFormat="1"/>
    <row r="1042025" customFormat="1"/>
    <row r="1042026" customFormat="1"/>
    <row r="1042027" customFormat="1"/>
    <row r="1042028" customFormat="1"/>
    <row r="1042029" customFormat="1"/>
    <row r="1042030" customFormat="1"/>
    <row r="1042031" customFormat="1"/>
    <row r="1042032" customFormat="1"/>
    <row r="1042033" customFormat="1"/>
    <row r="1042034" customFormat="1"/>
    <row r="1042035" customFormat="1"/>
    <row r="1042036" customFormat="1"/>
    <row r="1042037" customFormat="1"/>
    <row r="1042038" customFormat="1"/>
    <row r="1042039" customFormat="1"/>
    <row r="1042040" customFormat="1"/>
    <row r="1042041" customFormat="1"/>
    <row r="1042042" customFormat="1"/>
    <row r="1042043" customFormat="1"/>
    <row r="1042044" customFormat="1"/>
    <row r="1042045" customFormat="1"/>
    <row r="1042046" customFormat="1"/>
    <row r="1042047" customFormat="1"/>
    <row r="1042048" customFormat="1"/>
    <row r="1042049" customFormat="1"/>
    <row r="1042050" customFormat="1"/>
    <row r="1042051" customFormat="1"/>
    <row r="1042052" customFormat="1"/>
    <row r="1042053" customFormat="1"/>
    <row r="1042054" customFormat="1"/>
    <row r="1042055" customFormat="1"/>
    <row r="1042056" customFormat="1"/>
    <row r="1042057" customFormat="1"/>
    <row r="1042058" customFormat="1"/>
    <row r="1042059" customFormat="1"/>
    <row r="1042060" customFormat="1"/>
    <row r="1042061" customFormat="1"/>
    <row r="1042062" customFormat="1"/>
    <row r="1042063" customFormat="1"/>
    <row r="1042064" customFormat="1"/>
    <row r="1042065" customFormat="1"/>
    <row r="1042066" customFormat="1"/>
    <row r="1042067" customFormat="1"/>
    <row r="1042068" customFormat="1"/>
    <row r="1042069" customFormat="1"/>
    <row r="1042070" customFormat="1"/>
    <row r="1042071" customFormat="1"/>
    <row r="1042072" customFormat="1"/>
    <row r="1042073" customFormat="1"/>
    <row r="1042074" customFormat="1"/>
    <row r="1042075" customFormat="1"/>
    <row r="1042076" customFormat="1"/>
    <row r="1042077" customFormat="1"/>
    <row r="1042078" customFormat="1"/>
    <row r="1042079" customFormat="1"/>
    <row r="1042080" customFormat="1"/>
    <row r="1042081" customFormat="1"/>
    <row r="1042082" customFormat="1"/>
    <row r="1042083" customFormat="1"/>
    <row r="1042084" customFormat="1"/>
    <row r="1042085" customFormat="1"/>
    <row r="1042086" customFormat="1"/>
    <row r="1042087" customFormat="1"/>
    <row r="1042088" customFormat="1"/>
    <row r="1042089" customFormat="1"/>
    <row r="1042090" customFormat="1"/>
    <row r="1042091" customFormat="1"/>
    <row r="1042092" customFormat="1"/>
    <row r="1042093" customFormat="1"/>
    <row r="1042094" customFormat="1"/>
    <row r="1042095" customFormat="1"/>
    <row r="1042096" customFormat="1"/>
    <row r="1042097" customFormat="1"/>
    <row r="1042098" customFormat="1"/>
    <row r="1042099" customFormat="1"/>
    <row r="1042100" customFormat="1"/>
    <row r="1042101" customFormat="1"/>
    <row r="1042102" customFormat="1"/>
    <row r="1042103" customFormat="1"/>
    <row r="1042104" customFormat="1"/>
    <row r="1042105" customFormat="1"/>
    <row r="1042106" customFormat="1"/>
    <row r="1042107" customFormat="1"/>
    <row r="1042108" customFormat="1"/>
    <row r="1042109" customFormat="1"/>
    <row r="1042110" customFormat="1"/>
    <row r="1042111" customFormat="1"/>
    <row r="1042112" customFormat="1"/>
    <row r="1042113" customFormat="1"/>
    <row r="1042114" customFormat="1"/>
    <row r="1042115" customFormat="1"/>
    <row r="1042116" customFormat="1"/>
    <row r="1042117" customFormat="1"/>
    <row r="1042118" customFormat="1"/>
    <row r="1042119" customFormat="1"/>
    <row r="1042120" customFormat="1"/>
    <row r="1042121" customFormat="1"/>
    <row r="1042122" customFormat="1"/>
    <row r="1042123" customFormat="1"/>
    <row r="1042124" customFormat="1"/>
    <row r="1042125" customFormat="1"/>
    <row r="1042126" customFormat="1"/>
    <row r="1042127" customFormat="1"/>
    <row r="1042128" customFormat="1"/>
    <row r="1042129" customFormat="1"/>
    <row r="1042130" customFormat="1"/>
    <row r="1042131" customFormat="1"/>
    <row r="1042132" customFormat="1"/>
    <row r="1042133" customFormat="1"/>
    <row r="1042134" customFormat="1"/>
    <row r="1042135" customFormat="1"/>
    <row r="1042136" customFormat="1"/>
    <row r="1042137" customFormat="1"/>
    <row r="1042138" customFormat="1"/>
    <row r="1042139" customFormat="1"/>
    <row r="1042140" customFormat="1"/>
    <row r="1042141" customFormat="1"/>
    <row r="1042142" customFormat="1"/>
    <row r="1042143" customFormat="1"/>
    <row r="1042144" customFormat="1"/>
    <row r="1042145" customFormat="1"/>
    <row r="1042146" customFormat="1"/>
    <row r="1042147" customFormat="1"/>
    <row r="1042148" customFormat="1"/>
    <row r="1042149" customFormat="1"/>
    <row r="1042150" customFormat="1"/>
    <row r="1042151" customFormat="1"/>
    <row r="1042152" customFormat="1"/>
    <row r="1042153" customFormat="1"/>
    <row r="1042154" customFormat="1"/>
    <row r="1042155" customFormat="1"/>
    <row r="1042156" customFormat="1"/>
    <row r="1042157" customFormat="1"/>
    <row r="1042158" customFormat="1"/>
    <row r="1042159" customFormat="1"/>
    <row r="1042160" customFormat="1"/>
    <row r="1042161" customFormat="1"/>
    <row r="1042162" customFormat="1"/>
    <row r="1042163" customFormat="1"/>
    <row r="1042164" customFormat="1"/>
    <row r="1042165" customFormat="1"/>
    <row r="1042166" customFormat="1"/>
    <row r="1042167" customFormat="1"/>
    <row r="1042168" customFormat="1"/>
    <row r="1042169" customFormat="1"/>
    <row r="1042170" customFormat="1"/>
    <row r="1042171" customFormat="1"/>
    <row r="1042172" customFormat="1"/>
    <row r="1042173" customFormat="1"/>
    <row r="1042174" customFormat="1"/>
    <row r="1042175" customFormat="1"/>
    <row r="1042176" customFormat="1"/>
    <row r="1042177" customFormat="1"/>
    <row r="1042178" customFormat="1"/>
    <row r="1042179" customFormat="1"/>
    <row r="1042180" customFormat="1"/>
    <row r="1042181" customFormat="1"/>
    <row r="1042182" customFormat="1"/>
    <row r="1042183" customFormat="1"/>
    <row r="1042184" customFormat="1"/>
    <row r="1042185" customFormat="1"/>
    <row r="1042186" customFormat="1"/>
    <row r="1042187" customFormat="1"/>
    <row r="1042188" customFormat="1"/>
    <row r="1042189" customFormat="1"/>
    <row r="1042190" customFormat="1"/>
    <row r="1042191" customFormat="1"/>
    <row r="1042192" customFormat="1"/>
    <row r="1042193" customFormat="1"/>
    <row r="1042194" customFormat="1"/>
    <row r="1042195" customFormat="1"/>
    <row r="1042196" customFormat="1"/>
    <row r="1042197" customFormat="1"/>
    <row r="1042198" customFormat="1"/>
    <row r="1042199" customFormat="1"/>
    <row r="1042200" customFormat="1"/>
    <row r="1042201" customFormat="1"/>
    <row r="1042202" customFormat="1"/>
    <row r="1042203" customFormat="1"/>
    <row r="1042204" customFormat="1"/>
    <row r="1042205" customFormat="1"/>
    <row r="1042206" customFormat="1"/>
    <row r="1042207" customFormat="1"/>
    <row r="1042208" customFormat="1"/>
    <row r="1042209" customFormat="1"/>
    <row r="1042210" customFormat="1"/>
    <row r="1042211" customFormat="1"/>
    <row r="1042212" customFormat="1"/>
    <row r="1042213" customFormat="1"/>
    <row r="1042214" customFormat="1"/>
    <row r="1042215" customFormat="1"/>
    <row r="1042216" customFormat="1"/>
    <row r="1042217" customFormat="1"/>
    <row r="1042218" customFormat="1"/>
    <row r="1042219" customFormat="1"/>
    <row r="1042220" customFormat="1"/>
    <row r="1042221" customFormat="1"/>
    <row r="1042222" customFormat="1"/>
    <row r="1042223" customFormat="1"/>
    <row r="1042224" customFormat="1"/>
    <row r="1042225" customFormat="1"/>
    <row r="1042226" customFormat="1"/>
    <row r="1042227" customFormat="1"/>
    <row r="1042228" customFormat="1"/>
    <row r="1042229" customFormat="1"/>
    <row r="1042230" customFormat="1"/>
    <row r="1042231" customFormat="1"/>
    <row r="1042232" customFormat="1"/>
    <row r="1042233" customFormat="1"/>
    <row r="1042234" customFormat="1"/>
    <row r="1042235" customFormat="1"/>
    <row r="1042236" customFormat="1"/>
    <row r="1042237" customFormat="1"/>
    <row r="1042238" customFormat="1"/>
    <row r="1042239" customFormat="1"/>
    <row r="1042240" customFormat="1"/>
    <row r="1042241" customFormat="1"/>
    <row r="1042242" customFormat="1"/>
    <row r="1042243" customFormat="1"/>
    <row r="1042244" customFormat="1"/>
    <row r="1042245" customFormat="1"/>
    <row r="1042246" customFormat="1"/>
    <row r="1042247" customFormat="1"/>
    <row r="1042248" customFormat="1"/>
    <row r="1042249" customFormat="1"/>
    <row r="1042250" customFormat="1"/>
    <row r="1042251" customFormat="1"/>
    <row r="1042252" customFormat="1"/>
    <row r="1042253" customFormat="1"/>
    <row r="1042254" customFormat="1"/>
    <row r="1042255" customFormat="1"/>
    <row r="1042256" customFormat="1"/>
    <row r="1042257" customFormat="1"/>
    <row r="1042258" customFormat="1"/>
    <row r="1042259" customFormat="1"/>
    <row r="1042260" customFormat="1"/>
    <row r="1042261" customFormat="1"/>
    <row r="1042262" customFormat="1"/>
    <row r="1042263" customFormat="1"/>
    <row r="1042264" customFormat="1"/>
    <row r="1042265" customFormat="1"/>
    <row r="1042266" customFormat="1"/>
    <row r="1042267" customFormat="1"/>
    <row r="1042268" customFormat="1"/>
    <row r="1042269" customFormat="1"/>
    <row r="1042270" customFormat="1"/>
    <row r="1042271" customFormat="1"/>
    <row r="1042272" customFormat="1"/>
    <row r="1042273" customFormat="1"/>
    <row r="1042274" customFormat="1"/>
    <row r="1042275" customFormat="1"/>
    <row r="1042276" customFormat="1"/>
    <row r="1042277" customFormat="1"/>
    <row r="1042278" customFormat="1"/>
    <row r="1042279" customFormat="1"/>
    <row r="1042280" customFormat="1"/>
    <row r="1042281" customFormat="1"/>
    <row r="1042282" customFormat="1"/>
    <row r="1042283" customFormat="1"/>
    <row r="1042284" customFormat="1"/>
    <row r="1042285" customFormat="1"/>
    <row r="1042286" customFormat="1"/>
    <row r="1042287" customFormat="1"/>
    <row r="1042288" customFormat="1"/>
    <row r="1042289" customFormat="1"/>
    <row r="1042290" customFormat="1"/>
    <row r="1042291" customFormat="1"/>
    <row r="1042292" customFormat="1"/>
    <row r="1042293" customFormat="1"/>
    <row r="1042294" customFormat="1"/>
    <row r="1042295" customFormat="1"/>
    <row r="1042296" customFormat="1"/>
    <row r="1042297" customFormat="1"/>
    <row r="1042298" customFormat="1"/>
    <row r="1042299" customFormat="1"/>
    <row r="1042300" customFormat="1"/>
    <row r="1042301" customFormat="1"/>
    <row r="1042302" customFormat="1"/>
    <row r="1042303" customFormat="1"/>
    <row r="1042304" customFormat="1"/>
    <row r="1042305" customFormat="1"/>
    <row r="1042306" customFormat="1"/>
    <row r="1042307" customFormat="1"/>
    <row r="1042308" customFormat="1"/>
    <row r="1042309" customFormat="1"/>
    <row r="1042310" customFormat="1"/>
    <row r="1042311" customFormat="1"/>
    <row r="1042312" customFormat="1"/>
    <row r="1042313" customFormat="1"/>
    <row r="1042314" customFormat="1"/>
    <row r="1042315" customFormat="1"/>
    <row r="1042316" customFormat="1"/>
    <row r="1042317" customFormat="1"/>
    <row r="1042318" customFormat="1"/>
    <row r="1042319" customFormat="1"/>
    <row r="1042320" customFormat="1"/>
    <row r="1042321" customFormat="1"/>
    <row r="1042322" customFormat="1"/>
    <row r="1042323" customFormat="1"/>
    <row r="1042324" customFormat="1"/>
    <row r="1042325" customFormat="1"/>
    <row r="1042326" customFormat="1"/>
    <row r="1042327" customFormat="1"/>
    <row r="1042328" customFormat="1"/>
    <row r="1042329" customFormat="1"/>
    <row r="1042330" customFormat="1"/>
    <row r="1042331" customFormat="1"/>
    <row r="1042332" customFormat="1"/>
    <row r="1042333" customFormat="1"/>
    <row r="1042334" customFormat="1"/>
    <row r="1042335" customFormat="1"/>
    <row r="1042336" customFormat="1"/>
    <row r="1042337" customFormat="1"/>
    <row r="1042338" customFormat="1"/>
    <row r="1042339" customFormat="1"/>
    <row r="1042340" customFormat="1"/>
    <row r="1042341" customFormat="1"/>
    <row r="1042342" customFormat="1"/>
    <row r="1042343" customFormat="1"/>
    <row r="1042344" customFormat="1"/>
    <row r="1042345" customFormat="1"/>
    <row r="1042346" customFormat="1"/>
    <row r="1042347" customFormat="1"/>
    <row r="1042348" customFormat="1"/>
    <row r="1042349" customFormat="1"/>
    <row r="1042350" customFormat="1"/>
    <row r="1042351" customFormat="1"/>
    <row r="1042352" customFormat="1"/>
    <row r="1042353" customFormat="1"/>
    <row r="1042354" customFormat="1"/>
    <row r="1042355" customFormat="1"/>
    <row r="1042356" customFormat="1"/>
    <row r="1042357" customFormat="1"/>
    <row r="1042358" customFormat="1"/>
    <row r="1042359" customFormat="1"/>
    <row r="1042360" customFormat="1"/>
    <row r="1042361" customFormat="1"/>
    <row r="1042362" customFormat="1"/>
    <row r="1042363" customFormat="1"/>
    <row r="1042364" customFormat="1"/>
    <row r="1042365" customFormat="1"/>
    <row r="1042366" customFormat="1"/>
    <row r="1042367" customFormat="1"/>
    <row r="1042368" customFormat="1"/>
    <row r="1042369" customFormat="1"/>
    <row r="1042370" customFormat="1"/>
    <row r="1042371" customFormat="1"/>
    <row r="1042372" customFormat="1"/>
    <row r="1042373" customFormat="1"/>
    <row r="1042374" customFormat="1"/>
    <row r="1042375" customFormat="1"/>
    <row r="1042376" customFormat="1"/>
    <row r="1042377" customFormat="1"/>
    <row r="1042378" customFormat="1"/>
    <row r="1042379" customFormat="1"/>
    <row r="1042380" customFormat="1"/>
    <row r="1042381" customFormat="1"/>
    <row r="1042382" customFormat="1"/>
    <row r="1042383" customFormat="1"/>
    <row r="1042384" customFormat="1"/>
    <row r="1042385" customFormat="1"/>
    <row r="1042386" customFormat="1"/>
    <row r="1042387" customFormat="1"/>
    <row r="1042388" customFormat="1"/>
    <row r="1042389" customFormat="1"/>
    <row r="1042390" customFormat="1"/>
    <row r="1042391" customFormat="1"/>
    <row r="1042392" customFormat="1"/>
    <row r="1042393" customFormat="1"/>
    <row r="1042394" customFormat="1"/>
    <row r="1042395" customFormat="1"/>
    <row r="1042396" customFormat="1"/>
    <row r="1042397" customFormat="1"/>
    <row r="1042398" customFormat="1"/>
    <row r="1042399" customFormat="1"/>
    <row r="1042400" customFormat="1"/>
    <row r="1042401" customFormat="1"/>
    <row r="1042402" customFormat="1"/>
    <row r="1042403" customFormat="1"/>
    <row r="1042404" customFormat="1"/>
    <row r="1042405" customFormat="1"/>
    <row r="1042406" customFormat="1"/>
    <row r="1042407" customFormat="1"/>
    <row r="1042408" customFormat="1"/>
    <row r="1042409" customFormat="1"/>
    <row r="1042410" customFormat="1"/>
    <row r="1042411" customFormat="1"/>
    <row r="1042412" customFormat="1"/>
    <row r="1042413" customFormat="1"/>
    <row r="1042414" customFormat="1"/>
    <row r="1042415" customFormat="1"/>
    <row r="1042416" customFormat="1"/>
    <row r="1042417" customFormat="1"/>
    <row r="1042418" customFormat="1"/>
    <row r="1042419" customFormat="1"/>
    <row r="1042420" customFormat="1"/>
    <row r="1042421" customFormat="1"/>
    <row r="1042422" customFormat="1"/>
    <row r="1042423" customFormat="1"/>
    <row r="1042424" customFormat="1"/>
    <row r="1042425" customFormat="1"/>
    <row r="1042426" customFormat="1"/>
    <row r="1042427" customFormat="1"/>
    <row r="1042428" customFormat="1"/>
    <row r="1042429" customFormat="1"/>
    <row r="1042430" customFormat="1"/>
    <row r="1042431" customFormat="1"/>
    <row r="1042432" customFormat="1"/>
    <row r="1042433" customFormat="1"/>
    <row r="1042434" customFormat="1"/>
    <row r="1042435" customFormat="1"/>
    <row r="1042436" customFormat="1"/>
    <row r="1042437" customFormat="1"/>
    <row r="1042438" customFormat="1"/>
    <row r="1042439" customFormat="1"/>
    <row r="1042440" customFormat="1"/>
    <row r="1042441" customFormat="1"/>
    <row r="1042442" customFormat="1"/>
    <row r="1042443" customFormat="1"/>
    <row r="1042444" customFormat="1"/>
    <row r="1042445" customFormat="1"/>
    <row r="1042446" customFormat="1"/>
    <row r="1042447" customFormat="1"/>
    <row r="1042448" customFormat="1"/>
    <row r="1042449" customFormat="1"/>
    <row r="1042450" customFormat="1"/>
    <row r="1042451" customFormat="1"/>
    <row r="1042452" customFormat="1"/>
    <row r="1042453" customFormat="1"/>
    <row r="1042454" customFormat="1"/>
    <row r="1042455" customFormat="1"/>
    <row r="1042456" customFormat="1"/>
    <row r="1042457" customFormat="1"/>
    <row r="1042458" customFormat="1"/>
    <row r="1042459" customFormat="1"/>
    <row r="1042460" customFormat="1"/>
    <row r="1042461" customFormat="1"/>
    <row r="1042462" customFormat="1"/>
    <row r="1042463" customFormat="1"/>
    <row r="1042464" customFormat="1"/>
    <row r="1042465" customFormat="1"/>
    <row r="1042466" customFormat="1"/>
    <row r="1042467" customFormat="1"/>
    <row r="1042468" customFormat="1"/>
    <row r="1042469" customFormat="1"/>
    <row r="1042470" customFormat="1"/>
    <row r="1042471" customFormat="1"/>
    <row r="1042472" customFormat="1"/>
    <row r="1042473" customFormat="1"/>
    <row r="1042474" customFormat="1"/>
    <row r="1042475" customFormat="1"/>
    <row r="1042476" customFormat="1"/>
    <row r="1042477" customFormat="1"/>
    <row r="1042478" customFormat="1"/>
    <row r="1042479" customFormat="1"/>
    <row r="1042480" customFormat="1"/>
    <row r="1042481" customFormat="1"/>
    <row r="1042482" customFormat="1"/>
    <row r="1042483" customFormat="1"/>
    <row r="1042484" customFormat="1"/>
    <row r="1042485" customFormat="1"/>
    <row r="1042486" customFormat="1"/>
    <row r="1042487" customFormat="1"/>
    <row r="1042488" customFormat="1"/>
    <row r="1042489" customFormat="1"/>
    <row r="1042490" customFormat="1"/>
    <row r="1042491" customFormat="1"/>
    <row r="1042492" customFormat="1"/>
    <row r="1042493" customFormat="1"/>
    <row r="1042494" customFormat="1"/>
    <row r="1042495" customFormat="1"/>
    <row r="1042496" customFormat="1"/>
    <row r="1042497" customFormat="1"/>
    <row r="1042498" customFormat="1"/>
    <row r="1042499" customFormat="1"/>
    <row r="1042500" customFormat="1"/>
    <row r="1042501" customFormat="1"/>
    <row r="1042502" customFormat="1"/>
    <row r="1042503" customFormat="1"/>
    <row r="1042504" customFormat="1"/>
    <row r="1042505" customFormat="1"/>
    <row r="1042506" customFormat="1"/>
    <row r="1042507" customFormat="1"/>
    <row r="1042508" customFormat="1"/>
    <row r="1042509" customFormat="1"/>
    <row r="1042510" customFormat="1"/>
    <row r="1042511" customFormat="1"/>
    <row r="1042512" customFormat="1"/>
    <row r="1042513" customFormat="1"/>
    <row r="1042514" customFormat="1"/>
    <row r="1042515" customFormat="1"/>
    <row r="1042516" customFormat="1"/>
    <row r="1042517" customFormat="1"/>
    <row r="1042518" customFormat="1"/>
    <row r="1042519" customFormat="1"/>
    <row r="1042520" customFormat="1"/>
    <row r="1042521" customFormat="1"/>
    <row r="1042522" customFormat="1"/>
    <row r="1042523" customFormat="1"/>
    <row r="1042524" customFormat="1"/>
    <row r="1042525" customFormat="1"/>
    <row r="1042526" customFormat="1"/>
    <row r="1042527" customFormat="1"/>
    <row r="1042528" customFormat="1"/>
    <row r="1042529" customFormat="1"/>
    <row r="1042530" customFormat="1"/>
    <row r="1042531" customFormat="1"/>
    <row r="1042532" customFormat="1"/>
    <row r="1042533" customFormat="1"/>
    <row r="1042534" customFormat="1"/>
    <row r="1042535" customFormat="1"/>
    <row r="1042536" customFormat="1"/>
    <row r="1042537" customFormat="1"/>
    <row r="1042538" customFormat="1"/>
    <row r="1042539" customFormat="1"/>
    <row r="1042540" customFormat="1"/>
    <row r="1042541" customFormat="1"/>
    <row r="1042542" customFormat="1"/>
    <row r="1042543" customFormat="1"/>
    <row r="1042544" customFormat="1"/>
    <row r="1042545" customFormat="1"/>
    <row r="1042546" customFormat="1"/>
    <row r="1042547" customFormat="1"/>
    <row r="1042548" customFormat="1"/>
    <row r="1042549" customFormat="1"/>
    <row r="1042550" customFormat="1"/>
    <row r="1042551" customFormat="1"/>
    <row r="1042552" customFormat="1"/>
    <row r="1042553" customFormat="1"/>
    <row r="1042554" customFormat="1"/>
    <row r="1042555" customFormat="1"/>
    <row r="1042556" customFormat="1"/>
    <row r="1042557" customFormat="1"/>
    <row r="1042558" customFormat="1"/>
    <row r="1042559" customFormat="1"/>
    <row r="1042560" customFormat="1"/>
    <row r="1042561" customFormat="1"/>
    <row r="1042562" customFormat="1"/>
    <row r="1042563" customFormat="1"/>
    <row r="1042564" customFormat="1"/>
    <row r="1042565" customFormat="1"/>
    <row r="1042566" customFormat="1"/>
    <row r="1042567" customFormat="1"/>
    <row r="1042568" customFormat="1"/>
    <row r="1042569" customFormat="1"/>
    <row r="1042570" customFormat="1"/>
    <row r="1042571" customFormat="1"/>
    <row r="1042572" customFormat="1"/>
    <row r="1042573" customFormat="1"/>
    <row r="1042574" customFormat="1"/>
    <row r="1042575" customFormat="1"/>
    <row r="1042576" customFormat="1"/>
    <row r="1042577" customFormat="1"/>
    <row r="1042578" customFormat="1"/>
    <row r="1042579" customFormat="1"/>
    <row r="1042580" customFormat="1"/>
    <row r="1042581" customFormat="1"/>
    <row r="1042582" customFormat="1"/>
    <row r="1042583" customFormat="1"/>
    <row r="1042584" customFormat="1"/>
    <row r="1042585" customFormat="1"/>
    <row r="1042586" customFormat="1"/>
    <row r="1042587" customFormat="1"/>
    <row r="1042588" customFormat="1"/>
    <row r="1042589" customFormat="1"/>
    <row r="1042590" customFormat="1"/>
    <row r="1042591" customFormat="1"/>
    <row r="1042592" customFormat="1"/>
    <row r="1042593" customFormat="1"/>
    <row r="1042594" customFormat="1"/>
    <row r="1042595" customFormat="1"/>
    <row r="1042596" customFormat="1"/>
    <row r="1042597" customFormat="1"/>
    <row r="1042598" customFormat="1"/>
    <row r="1042599" customFormat="1"/>
    <row r="1042600" customFormat="1"/>
    <row r="1042601" customFormat="1"/>
    <row r="1042602" customFormat="1"/>
    <row r="1042603" customFormat="1"/>
    <row r="1042604" customFormat="1"/>
    <row r="1042605" customFormat="1"/>
    <row r="1042606" customFormat="1"/>
    <row r="1042607" customFormat="1"/>
    <row r="1042608" customFormat="1"/>
    <row r="1042609" customFormat="1"/>
    <row r="1042610" customFormat="1"/>
    <row r="1042611" customFormat="1"/>
    <row r="1042612" customFormat="1"/>
    <row r="1042613" customFormat="1"/>
    <row r="1042614" customFormat="1"/>
    <row r="1042615" customFormat="1"/>
    <row r="1042616" customFormat="1"/>
    <row r="1042617" customFormat="1"/>
    <row r="1042618" customFormat="1"/>
    <row r="1042619" customFormat="1"/>
    <row r="1042620" customFormat="1"/>
    <row r="1042621" customFormat="1"/>
    <row r="1042622" customFormat="1"/>
    <row r="1042623" customFormat="1"/>
    <row r="1042624" customFormat="1"/>
    <row r="1042625" customFormat="1"/>
    <row r="1042626" customFormat="1"/>
    <row r="1042627" customFormat="1"/>
    <row r="1042628" customFormat="1"/>
    <row r="1042629" customFormat="1"/>
    <row r="1042630" customFormat="1"/>
    <row r="1042631" customFormat="1"/>
    <row r="1042632" customFormat="1"/>
    <row r="1042633" customFormat="1"/>
    <row r="1042634" customFormat="1"/>
    <row r="1042635" customFormat="1"/>
    <row r="1042636" customFormat="1"/>
    <row r="1042637" customFormat="1"/>
    <row r="1042638" customFormat="1"/>
    <row r="1042639" customFormat="1"/>
    <row r="1042640" customFormat="1"/>
    <row r="1042641" customFormat="1"/>
    <row r="1042642" customFormat="1"/>
    <row r="1042643" customFormat="1"/>
    <row r="1042644" customFormat="1"/>
    <row r="1042645" customFormat="1"/>
    <row r="1042646" customFormat="1"/>
    <row r="1042647" customFormat="1"/>
    <row r="1042648" customFormat="1"/>
    <row r="1042649" customFormat="1"/>
    <row r="1042650" customFormat="1"/>
    <row r="1042651" customFormat="1"/>
    <row r="1042652" customFormat="1"/>
    <row r="1042653" customFormat="1"/>
    <row r="1042654" customFormat="1"/>
    <row r="1042655" customFormat="1"/>
    <row r="1042656" customFormat="1"/>
    <row r="1042657" customFormat="1"/>
    <row r="1042658" customFormat="1"/>
    <row r="1042659" customFormat="1"/>
    <row r="1042660" customFormat="1"/>
    <row r="1042661" customFormat="1"/>
    <row r="1042662" customFormat="1"/>
    <row r="1042663" customFormat="1"/>
    <row r="1042664" customFormat="1"/>
    <row r="1042665" customFormat="1"/>
    <row r="1042666" customFormat="1"/>
    <row r="1042667" customFormat="1"/>
    <row r="1042668" customFormat="1"/>
    <row r="1042669" customFormat="1"/>
    <row r="1042670" customFormat="1"/>
    <row r="1042671" customFormat="1"/>
    <row r="1042672" customFormat="1"/>
    <row r="1042673" customFormat="1"/>
    <row r="1042674" customFormat="1"/>
    <row r="1042675" customFormat="1"/>
    <row r="1042676" customFormat="1"/>
    <row r="1042677" customFormat="1"/>
    <row r="1042678" customFormat="1"/>
    <row r="1042679" customFormat="1"/>
    <row r="1042680" customFormat="1"/>
    <row r="1042681" customFormat="1"/>
    <row r="1042682" customFormat="1"/>
    <row r="1042683" customFormat="1"/>
    <row r="1042684" customFormat="1"/>
    <row r="1042685" customFormat="1"/>
    <row r="1042686" customFormat="1"/>
    <row r="1042687" customFormat="1"/>
    <row r="1042688" customFormat="1"/>
    <row r="1042689" customFormat="1"/>
    <row r="1042690" customFormat="1"/>
    <row r="1042691" customFormat="1"/>
    <row r="1042692" customFormat="1"/>
    <row r="1042693" customFormat="1"/>
    <row r="1042694" customFormat="1"/>
    <row r="1042695" customFormat="1"/>
    <row r="1042696" customFormat="1"/>
    <row r="1042697" customFormat="1"/>
    <row r="1042698" customFormat="1"/>
    <row r="1042699" customFormat="1"/>
    <row r="1042700" customFormat="1"/>
    <row r="1042701" customFormat="1"/>
    <row r="1042702" customFormat="1"/>
    <row r="1042703" customFormat="1"/>
    <row r="1042704" customFormat="1"/>
    <row r="1042705" customFormat="1"/>
    <row r="1042706" customFormat="1"/>
    <row r="1042707" customFormat="1"/>
    <row r="1042708" customFormat="1"/>
    <row r="1042709" customFormat="1"/>
    <row r="1042710" customFormat="1"/>
    <row r="1042711" customFormat="1"/>
    <row r="1042712" customFormat="1"/>
    <row r="1042713" customFormat="1"/>
    <row r="1042714" customFormat="1"/>
    <row r="1042715" customFormat="1"/>
    <row r="1042716" customFormat="1"/>
    <row r="1042717" customFormat="1"/>
    <row r="1042718" customFormat="1"/>
    <row r="1042719" customFormat="1"/>
    <row r="1042720" customFormat="1"/>
    <row r="1042721" customFormat="1"/>
    <row r="1042722" customFormat="1"/>
    <row r="1042723" customFormat="1"/>
    <row r="1042724" customFormat="1"/>
    <row r="1042725" customFormat="1"/>
    <row r="1042726" customFormat="1"/>
    <row r="1042727" customFormat="1"/>
    <row r="1042728" customFormat="1"/>
    <row r="1042729" customFormat="1"/>
    <row r="1042730" customFormat="1"/>
    <row r="1042731" customFormat="1"/>
    <row r="1042732" customFormat="1"/>
    <row r="1042733" customFormat="1"/>
    <row r="1042734" customFormat="1"/>
    <row r="1042735" customFormat="1"/>
    <row r="1042736" customFormat="1"/>
    <row r="1042737" customFormat="1"/>
    <row r="1042738" customFormat="1"/>
    <row r="1042739" customFormat="1"/>
    <row r="1042740" customFormat="1"/>
    <row r="1042741" customFormat="1"/>
    <row r="1042742" customFormat="1"/>
    <row r="1042743" customFormat="1"/>
    <row r="1042744" customFormat="1"/>
    <row r="1042745" customFormat="1"/>
    <row r="1042746" customFormat="1"/>
    <row r="1042747" customFormat="1"/>
    <row r="1042748" customFormat="1"/>
    <row r="1042749" customFormat="1"/>
    <row r="1042750" customFormat="1"/>
    <row r="1042751" customFormat="1"/>
    <row r="1042752" customFormat="1"/>
    <row r="1042753" customFormat="1"/>
    <row r="1042754" customFormat="1"/>
    <row r="1042755" customFormat="1"/>
    <row r="1042756" customFormat="1"/>
    <row r="1042757" customFormat="1"/>
    <row r="1042758" customFormat="1"/>
    <row r="1042759" customFormat="1"/>
    <row r="1042760" customFormat="1"/>
    <row r="1042761" customFormat="1"/>
    <row r="1042762" customFormat="1"/>
    <row r="1042763" customFormat="1"/>
    <row r="1042764" customFormat="1"/>
    <row r="1042765" customFormat="1"/>
    <row r="1042766" customFormat="1"/>
    <row r="1042767" customFormat="1"/>
    <row r="1042768" customFormat="1"/>
    <row r="1042769" customFormat="1"/>
    <row r="1042770" customFormat="1"/>
    <row r="1042771" customFormat="1"/>
    <row r="1042772" customFormat="1"/>
    <row r="1042773" customFormat="1"/>
    <row r="1042774" customFormat="1"/>
    <row r="1042775" customFormat="1"/>
    <row r="1042776" customFormat="1"/>
    <row r="1042777" customFormat="1"/>
    <row r="1042778" customFormat="1"/>
    <row r="1042779" customFormat="1"/>
    <row r="1042780" customFormat="1"/>
    <row r="1042781" customFormat="1"/>
    <row r="1042782" customFormat="1"/>
    <row r="1042783" customFormat="1"/>
    <row r="1042784" customFormat="1"/>
    <row r="1042785" customFormat="1"/>
    <row r="1042786" customFormat="1"/>
    <row r="1042787" customFormat="1"/>
    <row r="1042788" customFormat="1"/>
    <row r="1042789" customFormat="1"/>
    <row r="1042790" customFormat="1"/>
    <row r="1042791" customFormat="1"/>
    <row r="1042792" customFormat="1"/>
    <row r="1042793" customFormat="1"/>
    <row r="1042794" customFormat="1"/>
    <row r="1042795" customFormat="1"/>
    <row r="1042796" customFormat="1"/>
    <row r="1042797" customFormat="1"/>
    <row r="1042798" customFormat="1"/>
    <row r="1042799" customFormat="1"/>
    <row r="1042800" customFormat="1"/>
    <row r="1042801" customFormat="1"/>
    <row r="1042802" customFormat="1"/>
    <row r="1042803" customFormat="1"/>
    <row r="1042804" customFormat="1"/>
    <row r="1042805" customFormat="1"/>
    <row r="1042806" customFormat="1"/>
    <row r="1042807" customFormat="1"/>
    <row r="1042808" customFormat="1"/>
    <row r="1042809" customFormat="1"/>
    <row r="1042810" customFormat="1"/>
    <row r="1042811" customFormat="1"/>
    <row r="1042812" customFormat="1"/>
    <row r="1042813" customFormat="1"/>
    <row r="1042814" customFormat="1"/>
    <row r="1042815" customFormat="1"/>
    <row r="1042816" customFormat="1"/>
    <row r="1042817" customFormat="1"/>
    <row r="1042818" customFormat="1"/>
    <row r="1042819" customFormat="1"/>
    <row r="1042820" customFormat="1"/>
    <row r="1042821" customFormat="1"/>
    <row r="1042822" customFormat="1"/>
    <row r="1042823" customFormat="1"/>
    <row r="1042824" customFormat="1"/>
    <row r="1042825" customFormat="1"/>
    <row r="1042826" customFormat="1"/>
    <row r="1042827" customFormat="1"/>
    <row r="1042828" customFormat="1"/>
    <row r="1042829" customFormat="1"/>
    <row r="1042830" customFormat="1"/>
    <row r="1042831" customFormat="1"/>
    <row r="1042832" customFormat="1"/>
    <row r="1042833" customFormat="1"/>
    <row r="1042834" customFormat="1"/>
    <row r="1042835" customFormat="1"/>
    <row r="1042836" customFormat="1"/>
    <row r="1042837" customFormat="1"/>
    <row r="1042838" customFormat="1"/>
    <row r="1042839" customFormat="1"/>
    <row r="1042840" customFormat="1"/>
    <row r="1042841" customFormat="1"/>
    <row r="1042842" customFormat="1"/>
    <row r="1042843" customFormat="1"/>
    <row r="1042844" customFormat="1"/>
    <row r="1042845" customFormat="1"/>
    <row r="1042846" customFormat="1"/>
    <row r="1042847" customFormat="1"/>
    <row r="1042848" customFormat="1"/>
    <row r="1042849" customFormat="1"/>
    <row r="1042850" customFormat="1"/>
    <row r="1042851" customFormat="1"/>
    <row r="1042852" customFormat="1"/>
    <row r="1042853" customFormat="1"/>
    <row r="1042854" customFormat="1"/>
    <row r="1042855" customFormat="1"/>
    <row r="1042856" customFormat="1"/>
    <row r="1042857" customFormat="1"/>
    <row r="1042858" customFormat="1"/>
    <row r="1042859" customFormat="1"/>
    <row r="1042860" customFormat="1"/>
    <row r="1042861" customFormat="1"/>
    <row r="1042862" customFormat="1"/>
    <row r="1042863" customFormat="1"/>
    <row r="1042864" customFormat="1"/>
    <row r="1042865" customFormat="1"/>
    <row r="1042866" customFormat="1"/>
    <row r="1042867" customFormat="1"/>
    <row r="1042868" customFormat="1"/>
    <row r="1042869" customFormat="1"/>
    <row r="1042870" customFormat="1"/>
    <row r="1042871" customFormat="1"/>
    <row r="1042872" customFormat="1"/>
    <row r="1042873" customFormat="1"/>
    <row r="1042874" customFormat="1"/>
    <row r="1042875" customFormat="1"/>
    <row r="1042876" customFormat="1"/>
    <row r="1042877" customFormat="1"/>
    <row r="1042878" customFormat="1"/>
    <row r="1042879" customFormat="1"/>
    <row r="1042880" customFormat="1"/>
    <row r="1042881" customFormat="1"/>
    <row r="1042882" customFormat="1"/>
    <row r="1042883" customFormat="1"/>
    <row r="1042884" customFormat="1"/>
    <row r="1042885" customFormat="1"/>
    <row r="1042886" customFormat="1"/>
    <row r="1042887" customFormat="1"/>
    <row r="1042888" customFormat="1"/>
    <row r="1042889" customFormat="1"/>
    <row r="1042890" customFormat="1"/>
    <row r="1042891" customFormat="1"/>
    <row r="1042892" customFormat="1"/>
    <row r="1042893" customFormat="1"/>
    <row r="1042894" customFormat="1"/>
    <row r="1042895" customFormat="1"/>
    <row r="1042896" customFormat="1"/>
    <row r="1042897" customFormat="1"/>
    <row r="1042898" customFormat="1"/>
    <row r="1042899" customFormat="1"/>
    <row r="1042900" customFormat="1"/>
    <row r="1042901" customFormat="1"/>
    <row r="1042902" customFormat="1"/>
    <row r="1042903" customFormat="1"/>
    <row r="1042904" customFormat="1"/>
    <row r="1042905" customFormat="1"/>
    <row r="1042906" customFormat="1"/>
    <row r="1042907" customFormat="1"/>
    <row r="1042908" customFormat="1"/>
    <row r="1042909" customFormat="1"/>
    <row r="1042910" customFormat="1"/>
    <row r="1042911" customFormat="1"/>
    <row r="1042912" customFormat="1"/>
    <row r="1042913" customFormat="1"/>
    <row r="1042914" customFormat="1"/>
    <row r="1042915" customFormat="1"/>
    <row r="1042916" customFormat="1"/>
    <row r="1042917" customFormat="1"/>
    <row r="1042918" customFormat="1"/>
    <row r="1042919" customFormat="1"/>
    <row r="1042920" customFormat="1"/>
    <row r="1042921" customFormat="1"/>
    <row r="1042922" customFormat="1"/>
    <row r="1042923" customFormat="1"/>
    <row r="1042924" customFormat="1"/>
    <row r="1042925" customFormat="1"/>
    <row r="1042926" customFormat="1"/>
    <row r="1042927" customFormat="1"/>
    <row r="1042928" customFormat="1"/>
    <row r="1042929" customFormat="1"/>
    <row r="1042930" customFormat="1"/>
    <row r="1042931" customFormat="1"/>
    <row r="1042932" customFormat="1"/>
    <row r="1042933" customFormat="1"/>
    <row r="1042934" customFormat="1"/>
    <row r="1042935" customFormat="1"/>
    <row r="1042936" customFormat="1"/>
    <row r="1042937" customFormat="1"/>
    <row r="1042938" customFormat="1"/>
    <row r="1042939" customFormat="1"/>
    <row r="1042940" customFormat="1"/>
    <row r="1042941" customFormat="1"/>
    <row r="1042942" customFormat="1"/>
    <row r="1042943" customFormat="1"/>
    <row r="1042944" customFormat="1"/>
    <row r="1042945" customFormat="1"/>
    <row r="1042946" customFormat="1"/>
    <row r="1042947" customFormat="1"/>
    <row r="1042948" customFormat="1"/>
    <row r="1042949" customFormat="1"/>
    <row r="1042950" customFormat="1"/>
    <row r="1042951" customFormat="1"/>
    <row r="1042952" customFormat="1"/>
    <row r="1042953" customFormat="1"/>
    <row r="1042954" customFormat="1"/>
    <row r="1042955" customFormat="1"/>
    <row r="1042956" customFormat="1"/>
    <row r="1042957" customFormat="1"/>
    <row r="1042958" customFormat="1"/>
    <row r="1042959" customFormat="1"/>
    <row r="1042960" customFormat="1"/>
    <row r="1042961" customFormat="1"/>
    <row r="1042962" customFormat="1"/>
    <row r="1042963" customFormat="1"/>
    <row r="1042964" customFormat="1"/>
    <row r="1042965" customFormat="1"/>
    <row r="1042966" customFormat="1"/>
    <row r="1042967" customFormat="1"/>
    <row r="1042968" customFormat="1"/>
    <row r="1042969" customFormat="1"/>
    <row r="1042970" customFormat="1"/>
    <row r="1042971" customFormat="1"/>
    <row r="1042972" customFormat="1"/>
    <row r="1042973" customFormat="1"/>
    <row r="1042974" customFormat="1"/>
    <row r="1042975" customFormat="1"/>
    <row r="1042976" customFormat="1"/>
    <row r="1042977" customFormat="1"/>
    <row r="1042978" customFormat="1"/>
    <row r="1042979" customFormat="1"/>
    <row r="1042980" customFormat="1"/>
    <row r="1042981" customFormat="1"/>
    <row r="1042982" customFormat="1"/>
    <row r="1042983" customFormat="1"/>
    <row r="1042984" customFormat="1"/>
    <row r="1042985" customFormat="1"/>
    <row r="1042986" customFormat="1"/>
    <row r="1042987" customFormat="1"/>
    <row r="1042988" customFormat="1"/>
    <row r="1042989" customFormat="1"/>
    <row r="1042990" customFormat="1"/>
    <row r="1042991" customFormat="1"/>
    <row r="1042992" customFormat="1"/>
    <row r="1042993" customFormat="1"/>
    <row r="1042994" customFormat="1"/>
    <row r="1042995" customFormat="1"/>
    <row r="1042996" customFormat="1"/>
    <row r="1042997" customFormat="1"/>
    <row r="1042998" customFormat="1"/>
    <row r="1042999" customFormat="1"/>
    <row r="1043000" customFormat="1"/>
    <row r="1043001" customFormat="1"/>
    <row r="1043002" customFormat="1"/>
    <row r="1043003" customFormat="1"/>
    <row r="1043004" customFormat="1"/>
    <row r="1043005" customFormat="1"/>
    <row r="1043006" customFormat="1"/>
    <row r="1043007" customFormat="1"/>
    <row r="1043008" customFormat="1"/>
    <row r="1043009" customFormat="1"/>
    <row r="1043010" customFormat="1"/>
    <row r="1043011" customFormat="1"/>
    <row r="1043012" customFormat="1"/>
    <row r="1043013" customFormat="1"/>
    <row r="1043014" customFormat="1"/>
    <row r="1043015" customFormat="1"/>
    <row r="1043016" customFormat="1"/>
    <row r="1043017" customFormat="1"/>
    <row r="1043018" customFormat="1"/>
    <row r="1043019" customFormat="1"/>
    <row r="1043020" customFormat="1"/>
    <row r="1043021" customFormat="1"/>
    <row r="1043022" customFormat="1"/>
    <row r="1043023" customFormat="1"/>
    <row r="1043024" customFormat="1"/>
    <row r="1043025" customFormat="1"/>
    <row r="1043026" customFormat="1"/>
    <row r="1043027" customFormat="1"/>
    <row r="1043028" customFormat="1"/>
    <row r="1043029" customFormat="1"/>
    <row r="1043030" customFormat="1"/>
    <row r="1043031" customFormat="1"/>
    <row r="1043032" customFormat="1"/>
    <row r="1043033" customFormat="1"/>
    <row r="1043034" customFormat="1"/>
    <row r="1043035" customFormat="1"/>
    <row r="1043036" customFormat="1"/>
    <row r="1043037" customFormat="1"/>
    <row r="1043038" customFormat="1"/>
    <row r="1043039" customFormat="1"/>
    <row r="1043040" customFormat="1"/>
    <row r="1043041" customFormat="1"/>
    <row r="1043042" customFormat="1"/>
    <row r="1043043" customFormat="1"/>
    <row r="1043044" customFormat="1"/>
    <row r="1043045" customFormat="1"/>
    <row r="1043046" customFormat="1"/>
    <row r="1043047" customFormat="1"/>
    <row r="1043048" customFormat="1"/>
    <row r="1043049" customFormat="1"/>
    <row r="1043050" customFormat="1"/>
    <row r="1043051" customFormat="1"/>
    <row r="1043052" customFormat="1"/>
    <row r="1043053" customFormat="1"/>
    <row r="1043054" customFormat="1"/>
    <row r="1043055" customFormat="1"/>
    <row r="1043056" customFormat="1"/>
    <row r="1043057" customFormat="1"/>
    <row r="1043058" customFormat="1"/>
    <row r="1043059" customFormat="1"/>
    <row r="1043060" customFormat="1"/>
    <row r="1043061" customFormat="1"/>
    <row r="1043062" customFormat="1"/>
    <row r="1043063" customFormat="1"/>
    <row r="1043064" customFormat="1"/>
    <row r="1043065" customFormat="1"/>
    <row r="1043066" customFormat="1"/>
    <row r="1043067" customFormat="1"/>
    <row r="1043068" customFormat="1"/>
    <row r="1043069" customFormat="1"/>
    <row r="1043070" customFormat="1"/>
    <row r="1043071" customFormat="1"/>
    <row r="1043072" customFormat="1"/>
    <row r="1043073" customFormat="1"/>
    <row r="1043074" customFormat="1"/>
    <row r="1043075" customFormat="1"/>
    <row r="1043076" customFormat="1"/>
    <row r="1043077" customFormat="1"/>
    <row r="1043078" customFormat="1"/>
    <row r="1043079" customFormat="1"/>
    <row r="1043080" customFormat="1"/>
    <row r="1043081" customFormat="1"/>
    <row r="1043082" customFormat="1"/>
    <row r="1043083" customFormat="1"/>
    <row r="1043084" customFormat="1"/>
    <row r="1043085" customFormat="1"/>
    <row r="1043086" customFormat="1"/>
    <row r="1043087" customFormat="1"/>
    <row r="1043088" customFormat="1"/>
    <row r="1043089" customFormat="1"/>
    <row r="1043090" customFormat="1"/>
    <row r="1043091" customFormat="1"/>
    <row r="1043092" customFormat="1"/>
    <row r="1043093" customFormat="1"/>
    <row r="1043094" customFormat="1"/>
    <row r="1043095" customFormat="1"/>
    <row r="1043096" customFormat="1"/>
    <row r="1043097" customFormat="1"/>
    <row r="1043098" customFormat="1"/>
    <row r="1043099" customFormat="1"/>
    <row r="1043100" customFormat="1"/>
    <row r="1043101" customFormat="1"/>
    <row r="1043102" customFormat="1"/>
    <row r="1043103" customFormat="1"/>
    <row r="1043104" customFormat="1"/>
    <row r="1043105" customFormat="1"/>
    <row r="1043106" customFormat="1"/>
    <row r="1043107" customFormat="1"/>
    <row r="1043108" customFormat="1"/>
    <row r="1043109" customFormat="1"/>
    <row r="1043110" customFormat="1"/>
    <row r="1043111" customFormat="1"/>
    <row r="1043112" customFormat="1"/>
    <row r="1043113" customFormat="1"/>
    <row r="1043114" customFormat="1"/>
    <row r="1043115" customFormat="1"/>
    <row r="1043116" customFormat="1"/>
    <row r="1043117" customFormat="1"/>
    <row r="1043118" customFormat="1"/>
    <row r="1043119" customFormat="1"/>
    <row r="1043120" customFormat="1"/>
    <row r="1043121" customFormat="1"/>
    <row r="1043122" customFormat="1"/>
    <row r="1043123" customFormat="1"/>
    <row r="1043124" customFormat="1"/>
    <row r="1043125" customFormat="1"/>
    <row r="1043126" customFormat="1"/>
    <row r="1043127" customFormat="1"/>
    <row r="1043128" customFormat="1"/>
    <row r="1043129" customFormat="1"/>
    <row r="1043130" customFormat="1"/>
    <row r="1043131" customFormat="1"/>
    <row r="1043132" customFormat="1"/>
    <row r="1043133" customFormat="1"/>
    <row r="1043134" customFormat="1"/>
    <row r="1043135" customFormat="1"/>
    <row r="1043136" customFormat="1"/>
    <row r="1043137" customFormat="1"/>
    <row r="1043138" customFormat="1"/>
    <row r="1043139" customFormat="1"/>
    <row r="1043140" customFormat="1"/>
    <row r="1043141" customFormat="1"/>
    <row r="1043142" customFormat="1"/>
    <row r="1043143" customFormat="1"/>
    <row r="1043144" customFormat="1"/>
    <row r="1043145" customFormat="1"/>
    <row r="1043146" customFormat="1"/>
    <row r="1043147" customFormat="1"/>
    <row r="1043148" customFormat="1"/>
    <row r="1043149" customFormat="1"/>
    <row r="1043150" customFormat="1"/>
    <row r="1043151" customFormat="1"/>
    <row r="1043152" customFormat="1"/>
    <row r="1043153" customFormat="1"/>
    <row r="1043154" customFormat="1"/>
    <row r="1043155" customFormat="1"/>
    <row r="1043156" customFormat="1"/>
    <row r="1043157" customFormat="1"/>
    <row r="1043158" customFormat="1"/>
    <row r="1043159" customFormat="1"/>
    <row r="1043160" customFormat="1"/>
    <row r="1043161" customFormat="1"/>
    <row r="1043162" customFormat="1"/>
    <row r="1043163" customFormat="1"/>
    <row r="1043164" customFormat="1"/>
    <row r="1043165" customFormat="1"/>
    <row r="1043166" customFormat="1"/>
    <row r="1043167" customFormat="1"/>
    <row r="1043168" customFormat="1"/>
    <row r="1043169" customFormat="1"/>
    <row r="1043170" customFormat="1"/>
    <row r="1043171" customFormat="1"/>
    <row r="1043172" customFormat="1"/>
    <row r="1043173" customFormat="1"/>
    <row r="1043174" customFormat="1"/>
    <row r="1043175" customFormat="1"/>
    <row r="1043176" customFormat="1"/>
    <row r="1043177" customFormat="1"/>
    <row r="1043178" customFormat="1"/>
    <row r="1043179" customFormat="1"/>
    <row r="1043180" customFormat="1"/>
    <row r="1043181" customFormat="1"/>
    <row r="1043182" customFormat="1"/>
    <row r="1043183" customFormat="1"/>
    <row r="1043184" customFormat="1"/>
    <row r="1043185" customFormat="1"/>
    <row r="1043186" customFormat="1"/>
    <row r="1043187" customFormat="1"/>
    <row r="1043188" customFormat="1"/>
    <row r="1043189" customFormat="1"/>
    <row r="1043190" customFormat="1"/>
    <row r="1043191" customFormat="1"/>
    <row r="1043192" customFormat="1"/>
    <row r="1043193" customFormat="1"/>
    <row r="1043194" customFormat="1"/>
    <row r="1043195" customFormat="1"/>
    <row r="1043196" customFormat="1"/>
    <row r="1043197" customFormat="1"/>
    <row r="1043198" customFormat="1"/>
    <row r="1043199" customFormat="1"/>
    <row r="1043200" customFormat="1"/>
    <row r="1043201" customFormat="1"/>
    <row r="1043202" customFormat="1"/>
    <row r="1043203" customFormat="1"/>
    <row r="1043204" customFormat="1"/>
    <row r="1043205" customFormat="1"/>
    <row r="1043206" customFormat="1"/>
    <row r="1043207" customFormat="1"/>
    <row r="1043208" customFormat="1"/>
    <row r="1043209" customFormat="1"/>
    <row r="1043210" customFormat="1"/>
    <row r="1043211" customFormat="1"/>
    <row r="1043212" customFormat="1"/>
    <row r="1043213" customFormat="1"/>
    <row r="1043214" customFormat="1"/>
    <row r="1043215" customFormat="1"/>
    <row r="1043216" customFormat="1"/>
    <row r="1043217" customFormat="1"/>
    <row r="1043218" customFormat="1"/>
    <row r="1043219" customFormat="1"/>
    <row r="1043220" customFormat="1"/>
    <row r="1043221" customFormat="1"/>
    <row r="1043222" customFormat="1"/>
    <row r="1043223" customFormat="1"/>
    <row r="1043224" customFormat="1"/>
    <row r="1043225" customFormat="1"/>
    <row r="1043226" customFormat="1"/>
    <row r="1043227" customFormat="1"/>
    <row r="1043228" customFormat="1"/>
    <row r="1043229" customFormat="1"/>
    <row r="1043230" customFormat="1"/>
    <row r="1043231" customFormat="1"/>
    <row r="1043232" customFormat="1"/>
    <row r="1043233" customFormat="1"/>
    <row r="1043234" customFormat="1"/>
    <row r="1043235" customFormat="1"/>
    <row r="1043236" customFormat="1"/>
    <row r="1043237" customFormat="1"/>
    <row r="1043238" customFormat="1"/>
    <row r="1043239" customFormat="1"/>
    <row r="1043240" customFormat="1"/>
    <row r="1043241" customFormat="1"/>
    <row r="1043242" customFormat="1"/>
    <row r="1043243" customFormat="1"/>
    <row r="1043244" customFormat="1"/>
    <row r="1043245" customFormat="1"/>
    <row r="1043246" customFormat="1"/>
    <row r="1043247" customFormat="1"/>
    <row r="1043248" customFormat="1"/>
    <row r="1043249" customFormat="1"/>
    <row r="1043250" customFormat="1"/>
    <row r="1043251" customFormat="1"/>
    <row r="1043252" customFormat="1"/>
    <row r="1043253" customFormat="1"/>
    <row r="1043254" customFormat="1"/>
    <row r="1043255" customFormat="1"/>
    <row r="1043256" customFormat="1"/>
    <row r="1043257" customFormat="1"/>
    <row r="1043258" customFormat="1"/>
    <row r="1043259" customFormat="1"/>
    <row r="1043260" customFormat="1"/>
    <row r="1043261" customFormat="1"/>
    <row r="1043262" customFormat="1"/>
    <row r="1043263" customFormat="1"/>
    <row r="1043264" customFormat="1"/>
    <row r="1043265" customFormat="1"/>
    <row r="1043266" customFormat="1"/>
    <row r="1043267" customFormat="1"/>
    <row r="1043268" customFormat="1"/>
    <row r="1043269" customFormat="1"/>
    <row r="1043270" customFormat="1"/>
    <row r="1043271" customFormat="1"/>
    <row r="1043272" customFormat="1"/>
    <row r="1043273" customFormat="1"/>
    <row r="1043274" customFormat="1"/>
    <row r="1043275" customFormat="1"/>
    <row r="1043276" customFormat="1"/>
    <row r="1043277" customFormat="1"/>
    <row r="1043278" customFormat="1"/>
    <row r="1043279" customFormat="1"/>
    <row r="1043280" customFormat="1"/>
    <row r="1043281" customFormat="1"/>
    <row r="1043282" customFormat="1"/>
    <row r="1043283" customFormat="1"/>
    <row r="1043284" customFormat="1"/>
    <row r="1043285" customFormat="1"/>
    <row r="1043286" customFormat="1"/>
    <row r="1043287" customFormat="1"/>
    <row r="1043288" customFormat="1"/>
    <row r="1043289" customFormat="1"/>
    <row r="1043290" customFormat="1"/>
    <row r="1043291" customFormat="1"/>
    <row r="1043292" customFormat="1"/>
    <row r="1043293" customFormat="1"/>
    <row r="1043294" customFormat="1"/>
    <row r="1043295" customFormat="1"/>
    <row r="1043296" customFormat="1"/>
    <row r="1043297" customFormat="1"/>
    <row r="1043298" customFormat="1"/>
    <row r="1043299" customFormat="1"/>
    <row r="1043300" customFormat="1"/>
    <row r="1043301" customFormat="1"/>
    <row r="1043302" customFormat="1"/>
    <row r="1043303" customFormat="1"/>
    <row r="1043304" customFormat="1"/>
    <row r="1043305" customFormat="1"/>
    <row r="1043306" customFormat="1"/>
    <row r="1043307" customFormat="1"/>
    <row r="1043308" customFormat="1"/>
    <row r="1043309" customFormat="1"/>
    <row r="1043310" customFormat="1"/>
    <row r="1043311" customFormat="1"/>
    <row r="1043312" customFormat="1"/>
    <row r="1043313" customFormat="1"/>
    <row r="1043314" customFormat="1"/>
    <row r="1043315" customFormat="1"/>
    <row r="1043316" customFormat="1"/>
    <row r="1043317" customFormat="1"/>
    <row r="1043318" customFormat="1"/>
    <row r="1043319" customFormat="1"/>
    <row r="1043320" customFormat="1"/>
    <row r="1043321" customFormat="1"/>
    <row r="1043322" customFormat="1"/>
    <row r="1043323" customFormat="1"/>
    <row r="1043324" customFormat="1"/>
    <row r="1043325" customFormat="1"/>
    <row r="1043326" customFormat="1"/>
    <row r="1043327" customFormat="1"/>
    <row r="1043328" customFormat="1"/>
    <row r="1043329" customFormat="1"/>
    <row r="1043330" customFormat="1"/>
    <row r="1043331" customFormat="1"/>
    <row r="1043332" customFormat="1"/>
    <row r="1043333" customFormat="1"/>
    <row r="1043334" customFormat="1"/>
    <row r="1043335" customFormat="1"/>
    <row r="1043336" customFormat="1"/>
    <row r="1043337" customFormat="1"/>
    <row r="1043338" customFormat="1"/>
    <row r="1043339" customFormat="1"/>
    <row r="1043340" customFormat="1"/>
    <row r="1043341" customFormat="1"/>
    <row r="1043342" customFormat="1"/>
    <row r="1043343" customFormat="1"/>
    <row r="1043344" customFormat="1"/>
    <row r="1043345" customFormat="1"/>
    <row r="1043346" customFormat="1"/>
    <row r="1043347" customFormat="1"/>
    <row r="1043348" customFormat="1"/>
    <row r="1043349" customFormat="1"/>
    <row r="1043350" customFormat="1"/>
    <row r="1043351" customFormat="1"/>
    <row r="1043352" customFormat="1"/>
    <row r="1043353" customFormat="1"/>
    <row r="1043354" customFormat="1"/>
    <row r="1043355" customFormat="1"/>
    <row r="1043356" customFormat="1"/>
    <row r="1043357" customFormat="1"/>
    <row r="1043358" customFormat="1"/>
    <row r="1043359" customFormat="1"/>
    <row r="1043360" customFormat="1"/>
    <row r="1043361" customFormat="1"/>
    <row r="1043362" customFormat="1"/>
    <row r="1043363" customFormat="1"/>
    <row r="1043364" customFormat="1"/>
    <row r="1043365" customFormat="1"/>
    <row r="1043366" customFormat="1"/>
    <row r="1043367" customFormat="1"/>
    <row r="1043368" customFormat="1"/>
    <row r="1043369" customFormat="1"/>
    <row r="1043370" customFormat="1"/>
    <row r="1043371" customFormat="1"/>
    <row r="1043372" customFormat="1"/>
    <row r="1043373" customFormat="1"/>
    <row r="1043374" customFormat="1"/>
    <row r="1043375" customFormat="1"/>
    <row r="1043376" customFormat="1"/>
    <row r="1043377" customFormat="1"/>
    <row r="1043378" customFormat="1"/>
    <row r="1043379" customFormat="1"/>
    <row r="1043380" customFormat="1"/>
    <row r="1043381" customFormat="1"/>
    <row r="1043382" customFormat="1"/>
    <row r="1043383" customFormat="1"/>
    <row r="1043384" customFormat="1"/>
    <row r="1043385" customFormat="1"/>
    <row r="1043386" customFormat="1"/>
    <row r="1043387" customFormat="1"/>
    <row r="1043388" customFormat="1"/>
    <row r="1043389" customFormat="1"/>
    <row r="1043390" customFormat="1"/>
    <row r="1043391" customFormat="1"/>
    <row r="1043392" customFormat="1"/>
    <row r="1043393" customFormat="1"/>
    <row r="1043394" customFormat="1"/>
    <row r="1043395" customFormat="1"/>
    <row r="1043396" customFormat="1"/>
    <row r="1043397" customFormat="1"/>
    <row r="1043398" customFormat="1"/>
    <row r="1043399" customFormat="1"/>
    <row r="1043400" customFormat="1"/>
    <row r="1043401" customFormat="1"/>
    <row r="1043402" customFormat="1"/>
    <row r="1043403" customFormat="1"/>
    <row r="1043404" customFormat="1"/>
    <row r="1043405" customFormat="1"/>
    <row r="1043406" customFormat="1"/>
    <row r="1043407" customFormat="1"/>
    <row r="1043408" customFormat="1"/>
    <row r="1043409" customFormat="1"/>
    <row r="1043410" customFormat="1"/>
    <row r="1043411" customFormat="1"/>
    <row r="1043412" customFormat="1"/>
    <row r="1043413" customFormat="1"/>
    <row r="1043414" customFormat="1"/>
    <row r="1043415" customFormat="1"/>
    <row r="1043416" customFormat="1"/>
    <row r="1043417" customFormat="1"/>
    <row r="1043418" customFormat="1"/>
    <row r="1043419" customFormat="1"/>
    <row r="1043420" customFormat="1"/>
    <row r="1043421" customFormat="1"/>
    <row r="1043422" customFormat="1"/>
    <row r="1043423" customFormat="1"/>
    <row r="1043424" customFormat="1"/>
    <row r="1043425" customFormat="1"/>
    <row r="1043426" customFormat="1"/>
    <row r="1043427" customFormat="1"/>
    <row r="1043428" customFormat="1"/>
    <row r="1043429" customFormat="1"/>
    <row r="1043430" customFormat="1"/>
    <row r="1043431" customFormat="1"/>
    <row r="1043432" customFormat="1"/>
    <row r="1043433" customFormat="1"/>
    <row r="1043434" customFormat="1"/>
    <row r="1043435" customFormat="1"/>
    <row r="1043436" customFormat="1"/>
    <row r="1043437" customFormat="1"/>
    <row r="1043438" customFormat="1"/>
    <row r="1043439" customFormat="1"/>
    <row r="1043440" customFormat="1"/>
    <row r="1043441" customFormat="1"/>
    <row r="1043442" customFormat="1"/>
    <row r="1043443" customFormat="1"/>
    <row r="1043444" customFormat="1"/>
    <row r="1043445" customFormat="1"/>
    <row r="1043446" customFormat="1"/>
    <row r="1043447" customFormat="1"/>
    <row r="1043448" customFormat="1"/>
    <row r="1043449" customFormat="1"/>
    <row r="1043450" customFormat="1"/>
    <row r="1043451" customFormat="1"/>
    <row r="1043452" customFormat="1"/>
    <row r="1043453" customFormat="1"/>
    <row r="1043454" customFormat="1"/>
    <row r="1043455" customFormat="1"/>
    <row r="1043456" customFormat="1"/>
    <row r="1043457" customFormat="1"/>
    <row r="1043458" customFormat="1"/>
    <row r="1043459" customFormat="1"/>
    <row r="1043460" customFormat="1"/>
    <row r="1043461" customFormat="1"/>
    <row r="1043462" customFormat="1"/>
    <row r="1043463" customFormat="1"/>
    <row r="1043464" customFormat="1"/>
    <row r="1043465" customFormat="1"/>
    <row r="1043466" customFormat="1"/>
    <row r="1043467" customFormat="1"/>
    <row r="1043468" customFormat="1"/>
    <row r="1043469" customFormat="1"/>
    <row r="1043470" customFormat="1"/>
    <row r="1043471" customFormat="1"/>
    <row r="1043472" customFormat="1"/>
    <row r="1043473" customFormat="1"/>
    <row r="1043474" customFormat="1"/>
    <row r="1043475" customFormat="1"/>
    <row r="1043476" customFormat="1"/>
    <row r="1043477" customFormat="1"/>
    <row r="1043478" customFormat="1"/>
    <row r="1043479" customFormat="1"/>
    <row r="1043480" customFormat="1"/>
    <row r="1043481" customFormat="1"/>
    <row r="1043482" customFormat="1"/>
    <row r="1043483" customFormat="1"/>
    <row r="1043484" customFormat="1"/>
    <row r="1043485" customFormat="1"/>
    <row r="1043486" customFormat="1"/>
    <row r="1043487" customFormat="1"/>
    <row r="1043488" customFormat="1"/>
    <row r="1043489" customFormat="1"/>
    <row r="1043490" customFormat="1"/>
    <row r="1043491" customFormat="1"/>
    <row r="1043492" customFormat="1"/>
    <row r="1043493" customFormat="1"/>
    <row r="1043494" customFormat="1"/>
    <row r="1043495" customFormat="1"/>
    <row r="1043496" customFormat="1"/>
    <row r="1043497" customFormat="1"/>
    <row r="1043498" customFormat="1"/>
    <row r="1043499" customFormat="1"/>
    <row r="1043500" customFormat="1"/>
    <row r="1043501" customFormat="1"/>
    <row r="1043502" customFormat="1"/>
    <row r="1043503" customFormat="1"/>
    <row r="1043504" customFormat="1"/>
    <row r="1043505" customFormat="1"/>
    <row r="1043506" customFormat="1"/>
    <row r="1043507" customFormat="1"/>
    <row r="1043508" customFormat="1"/>
    <row r="1043509" customFormat="1"/>
    <row r="1043510" customFormat="1"/>
    <row r="1043511" customFormat="1"/>
    <row r="1043512" customFormat="1"/>
    <row r="1043513" customFormat="1"/>
    <row r="1043514" customFormat="1"/>
    <row r="1043515" customFormat="1"/>
    <row r="1043516" customFormat="1"/>
    <row r="1043517" customFormat="1"/>
    <row r="1043518" customFormat="1"/>
    <row r="1043519" customFormat="1"/>
    <row r="1043520" customFormat="1"/>
    <row r="1043521" customFormat="1"/>
    <row r="1043522" customFormat="1"/>
    <row r="1043523" customFormat="1"/>
    <row r="1043524" customFormat="1"/>
    <row r="1043525" customFormat="1"/>
    <row r="1043526" customFormat="1"/>
    <row r="1043527" customFormat="1"/>
    <row r="1043528" customFormat="1"/>
    <row r="1043529" customFormat="1"/>
    <row r="1043530" customFormat="1"/>
    <row r="1043531" customFormat="1"/>
    <row r="1043532" customFormat="1"/>
    <row r="1043533" customFormat="1"/>
    <row r="1043534" customFormat="1"/>
    <row r="1043535" customFormat="1"/>
    <row r="1043536" customFormat="1"/>
    <row r="1043537" customFormat="1"/>
    <row r="1043538" customFormat="1"/>
    <row r="1043539" customFormat="1"/>
    <row r="1043540" customFormat="1"/>
    <row r="1043541" customFormat="1"/>
    <row r="1043542" customFormat="1"/>
    <row r="1043543" customFormat="1"/>
    <row r="1043544" customFormat="1"/>
    <row r="1043545" customFormat="1"/>
    <row r="1043546" customFormat="1"/>
    <row r="1043547" customFormat="1"/>
    <row r="1043548" customFormat="1"/>
    <row r="1043549" customFormat="1"/>
    <row r="1043550" customFormat="1"/>
    <row r="1043551" customFormat="1"/>
    <row r="1043552" customFormat="1"/>
    <row r="1043553" customFormat="1"/>
    <row r="1043554" customFormat="1"/>
    <row r="1043555" customFormat="1"/>
    <row r="1043556" customFormat="1"/>
    <row r="1043557" customFormat="1"/>
    <row r="1043558" customFormat="1"/>
    <row r="1043559" customFormat="1"/>
    <row r="1043560" customFormat="1"/>
    <row r="1043561" customFormat="1"/>
    <row r="1043562" customFormat="1"/>
    <row r="1043563" customFormat="1"/>
    <row r="1043564" customFormat="1"/>
    <row r="1043565" customFormat="1"/>
    <row r="1043566" customFormat="1"/>
    <row r="1043567" customFormat="1"/>
    <row r="1043568" customFormat="1"/>
    <row r="1043569" customFormat="1"/>
    <row r="1043570" customFormat="1"/>
    <row r="1043571" customFormat="1"/>
    <row r="1043572" customFormat="1"/>
    <row r="1043573" customFormat="1"/>
    <row r="1043574" customFormat="1"/>
    <row r="1043575" customFormat="1"/>
    <row r="1043576" customFormat="1"/>
    <row r="1043577" customFormat="1"/>
    <row r="1043578" customFormat="1"/>
    <row r="1043579" customFormat="1"/>
    <row r="1043580" customFormat="1"/>
    <row r="1043581" customFormat="1"/>
    <row r="1043582" customFormat="1"/>
    <row r="1043583" customFormat="1"/>
    <row r="1043584" customFormat="1"/>
    <row r="1043585" customFormat="1"/>
    <row r="1043586" customFormat="1"/>
    <row r="1043587" customFormat="1"/>
    <row r="1043588" customFormat="1"/>
    <row r="1043589" customFormat="1"/>
    <row r="1043590" customFormat="1"/>
    <row r="1043591" customFormat="1"/>
    <row r="1043592" customFormat="1"/>
    <row r="1043593" customFormat="1"/>
    <row r="1043594" customFormat="1"/>
    <row r="1043595" customFormat="1"/>
    <row r="1043596" customFormat="1"/>
    <row r="1043597" customFormat="1"/>
    <row r="1043598" customFormat="1"/>
    <row r="1043599" customFormat="1"/>
    <row r="1043600" customFormat="1"/>
    <row r="1043601" customFormat="1"/>
    <row r="1043602" customFormat="1"/>
    <row r="1043603" customFormat="1"/>
    <row r="1043604" customFormat="1"/>
    <row r="1043605" customFormat="1"/>
    <row r="1043606" customFormat="1"/>
    <row r="1043607" customFormat="1"/>
    <row r="1043608" customFormat="1"/>
    <row r="1043609" customFormat="1"/>
    <row r="1043610" customFormat="1"/>
    <row r="1043611" customFormat="1"/>
    <row r="1043612" customFormat="1"/>
    <row r="1043613" customFormat="1"/>
    <row r="1043614" customFormat="1"/>
    <row r="1043615" customFormat="1"/>
    <row r="1043616" customFormat="1"/>
    <row r="1043617" customFormat="1"/>
    <row r="1043618" customFormat="1"/>
    <row r="1043619" customFormat="1"/>
    <row r="1043620" customFormat="1"/>
    <row r="1043621" customFormat="1"/>
    <row r="1043622" customFormat="1"/>
    <row r="1043623" customFormat="1"/>
    <row r="1043624" customFormat="1"/>
    <row r="1043625" customFormat="1"/>
    <row r="1043626" customFormat="1"/>
    <row r="1043627" customFormat="1"/>
    <row r="1043628" customFormat="1"/>
    <row r="1043629" customFormat="1"/>
    <row r="1043630" customFormat="1"/>
    <row r="1043631" customFormat="1"/>
    <row r="1043632" customFormat="1"/>
    <row r="1043633" customFormat="1"/>
    <row r="1043634" customFormat="1"/>
    <row r="1043635" customFormat="1"/>
    <row r="1043636" customFormat="1"/>
    <row r="1043637" customFormat="1"/>
    <row r="1043638" customFormat="1"/>
    <row r="1043639" customFormat="1"/>
    <row r="1043640" customFormat="1"/>
    <row r="1043641" customFormat="1"/>
    <row r="1043642" customFormat="1"/>
    <row r="1043643" customFormat="1"/>
    <row r="1043644" customFormat="1"/>
    <row r="1043645" customFormat="1"/>
    <row r="1043646" customFormat="1"/>
    <row r="1043647" customFormat="1"/>
    <row r="1043648" customFormat="1"/>
    <row r="1043649" customFormat="1"/>
    <row r="1043650" customFormat="1"/>
    <row r="1043651" customFormat="1"/>
    <row r="1043652" customFormat="1"/>
    <row r="1043653" customFormat="1"/>
    <row r="1043654" customFormat="1"/>
    <row r="1043655" customFormat="1"/>
    <row r="1043656" customFormat="1"/>
    <row r="1043657" customFormat="1"/>
    <row r="1043658" customFormat="1"/>
    <row r="1043659" customFormat="1"/>
    <row r="1043660" customFormat="1"/>
    <row r="1043661" customFormat="1"/>
    <row r="1043662" customFormat="1"/>
    <row r="1043663" customFormat="1"/>
    <row r="1043664" customFormat="1"/>
    <row r="1043665" customFormat="1"/>
    <row r="1043666" customFormat="1"/>
    <row r="1043667" customFormat="1"/>
    <row r="1043668" customFormat="1"/>
    <row r="1043669" customFormat="1"/>
    <row r="1043670" customFormat="1"/>
    <row r="1043671" customFormat="1"/>
    <row r="1043672" customFormat="1"/>
    <row r="1043673" customFormat="1"/>
    <row r="1043674" customFormat="1"/>
    <row r="1043675" customFormat="1"/>
    <row r="1043676" customFormat="1"/>
    <row r="1043677" customFormat="1"/>
    <row r="1043678" customFormat="1"/>
    <row r="1043679" customFormat="1"/>
    <row r="1043680" customFormat="1"/>
    <row r="1043681" customFormat="1"/>
    <row r="1043682" customFormat="1"/>
    <row r="1043683" customFormat="1"/>
    <row r="1043684" customFormat="1"/>
    <row r="1043685" customFormat="1"/>
    <row r="1043686" customFormat="1"/>
    <row r="1043687" customFormat="1"/>
    <row r="1043688" customFormat="1"/>
    <row r="1043689" customFormat="1"/>
    <row r="1043690" customFormat="1"/>
    <row r="1043691" customFormat="1"/>
    <row r="1043692" customFormat="1"/>
    <row r="1043693" customFormat="1"/>
    <row r="1043694" customFormat="1"/>
    <row r="1043695" customFormat="1"/>
    <row r="1043696" customFormat="1"/>
    <row r="1043697" customFormat="1"/>
    <row r="1043698" customFormat="1"/>
    <row r="1043699" customFormat="1"/>
    <row r="1043700" customFormat="1"/>
    <row r="1043701" customFormat="1"/>
    <row r="1043702" customFormat="1"/>
    <row r="1043703" customFormat="1"/>
    <row r="1043704" customFormat="1"/>
    <row r="1043705" customFormat="1"/>
    <row r="1043706" customFormat="1"/>
    <row r="1043707" customFormat="1"/>
    <row r="1043708" customFormat="1"/>
    <row r="1043709" customFormat="1"/>
    <row r="1043710" customFormat="1"/>
    <row r="1043711" customFormat="1"/>
    <row r="1043712" customFormat="1"/>
    <row r="1043713" customFormat="1"/>
    <row r="1043714" customFormat="1"/>
    <row r="1043715" customFormat="1"/>
    <row r="1043716" customFormat="1"/>
    <row r="1043717" customFormat="1"/>
    <row r="1043718" customFormat="1"/>
    <row r="1043719" customFormat="1"/>
    <row r="1043720" customFormat="1"/>
    <row r="1043721" customFormat="1"/>
    <row r="1043722" customFormat="1"/>
    <row r="1043723" customFormat="1"/>
    <row r="1043724" customFormat="1"/>
    <row r="1043725" customFormat="1"/>
    <row r="1043726" customFormat="1"/>
    <row r="1043727" customFormat="1"/>
    <row r="1043728" customFormat="1"/>
    <row r="1043729" customFormat="1"/>
    <row r="1043730" customFormat="1"/>
    <row r="1043731" customFormat="1"/>
    <row r="1043732" customFormat="1"/>
    <row r="1043733" customFormat="1"/>
    <row r="1043734" customFormat="1"/>
    <row r="1043735" customFormat="1"/>
    <row r="1043736" customFormat="1"/>
    <row r="1043737" customFormat="1"/>
    <row r="1043738" customFormat="1"/>
    <row r="1043739" customFormat="1"/>
    <row r="1043740" customFormat="1"/>
    <row r="1043741" customFormat="1"/>
    <row r="1043742" customFormat="1"/>
    <row r="1043743" customFormat="1"/>
    <row r="1043744" customFormat="1"/>
    <row r="1043745" customFormat="1"/>
    <row r="1043746" customFormat="1"/>
    <row r="1043747" customFormat="1"/>
    <row r="1043748" customFormat="1"/>
    <row r="1043749" customFormat="1"/>
    <row r="1043750" customFormat="1"/>
    <row r="1043751" customFormat="1"/>
    <row r="1043752" customFormat="1"/>
    <row r="1043753" customFormat="1"/>
    <row r="1043754" customFormat="1"/>
    <row r="1043755" customFormat="1"/>
    <row r="1043756" customFormat="1"/>
    <row r="1043757" customFormat="1"/>
    <row r="1043758" customFormat="1"/>
    <row r="1043759" customFormat="1"/>
    <row r="1043760" customFormat="1"/>
    <row r="1043761" customFormat="1"/>
    <row r="1043762" customFormat="1"/>
    <row r="1043763" customFormat="1"/>
    <row r="1043764" customFormat="1"/>
    <row r="1043765" customFormat="1"/>
    <row r="1043766" customFormat="1"/>
    <row r="1043767" customFormat="1"/>
    <row r="1043768" customFormat="1"/>
    <row r="1043769" customFormat="1"/>
    <row r="1043770" customFormat="1"/>
    <row r="1043771" customFormat="1"/>
    <row r="1043772" customFormat="1"/>
    <row r="1043773" customFormat="1"/>
    <row r="1043774" customFormat="1"/>
    <row r="1043775" customFormat="1"/>
    <row r="1043776" customFormat="1"/>
    <row r="1043777" customFormat="1"/>
    <row r="1043778" customFormat="1"/>
    <row r="1043779" customFormat="1"/>
    <row r="1043780" customFormat="1"/>
    <row r="1043781" customFormat="1"/>
    <row r="1043782" customFormat="1"/>
    <row r="1043783" customFormat="1"/>
    <row r="1043784" customFormat="1"/>
    <row r="1043785" customFormat="1"/>
    <row r="1043786" customFormat="1"/>
    <row r="1043787" customFormat="1"/>
    <row r="1043788" customFormat="1"/>
    <row r="1043789" customFormat="1"/>
    <row r="1043790" customFormat="1"/>
    <row r="1043791" customFormat="1"/>
    <row r="1043792" customFormat="1"/>
    <row r="1043793" customFormat="1"/>
    <row r="1043794" customFormat="1"/>
    <row r="1043795" customFormat="1"/>
    <row r="1043796" customFormat="1"/>
    <row r="1043797" customFormat="1"/>
    <row r="1043798" customFormat="1"/>
    <row r="1043799" customFormat="1"/>
    <row r="1043800" customFormat="1"/>
    <row r="1043801" customFormat="1"/>
    <row r="1043802" customFormat="1"/>
    <row r="1043803" customFormat="1"/>
    <row r="1043804" customFormat="1"/>
    <row r="1043805" customFormat="1"/>
    <row r="1043806" customFormat="1"/>
    <row r="1043807" customFormat="1"/>
    <row r="1043808" customFormat="1"/>
    <row r="1043809" customFormat="1"/>
    <row r="1043810" customFormat="1"/>
    <row r="1043811" customFormat="1"/>
    <row r="1043812" customFormat="1"/>
    <row r="1043813" customFormat="1"/>
    <row r="1043814" customFormat="1"/>
    <row r="1043815" customFormat="1"/>
    <row r="1043816" customFormat="1"/>
    <row r="1043817" customFormat="1"/>
    <row r="1043818" customFormat="1"/>
    <row r="1043819" customFormat="1"/>
    <row r="1043820" customFormat="1"/>
    <row r="1043821" customFormat="1"/>
    <row r="1043822" customFormat="1"/>
    <row r="1043823" customFormat="1"/>
    <row r="1043824" customFormat="1"/>
    <row r="1043825" customFormat="1"/>
    <row r="1043826" customFormat="1"/>
    <row r="1043827" customFormat="1"/>
    <row r="1043828" customFormat="1"/>
    <row r="1043829" customFormat="1"/>
    <row r="1043830" customFormat="1"/>
    <row r="1043831" customFormat="1"/>
    <row r="1043832" customFormat="1"/>
    <row r="1043833" customFormat="1"/>
    <row r="1043834" customFormat="1"/>
    <row r="1043835" customFormat="1"/>
    <row r="1043836" customFormat="1"/>
    <row r="1043837" customFormat="1"/>
    <row r="1043838" customFormat="1"/>
    <row r="1043839" customFormat="1"/>
    <row r="1043840" customFormat="1"/>
    <row r="1043841" customFormat="1"/>
    <row r="1043842" customFormat="1"/>
    <row r="1043843" customFormat="1"/>
    <row r="1043844" customFormat="1"/>
    <row r="1043845" customFormat="1"/>
    <row r="1043846" customFormat="1"/>
    <row r="1043847" customFormat="1"/>
    <row r="1043848" customFormat="1"/>
    <row r="1043849" customFormat="1"/>
    <row r="1043850" customFormat="1"/>
    <row r="1043851" customFormat="1"/>
    <row r="1043852" customFormat="1"/>
    <row r="1043853" customFormat="1"/>
    <row r="1043854" customFormat="1"/>
    <row r="1043855" customFormat="1"/>
    <row r="1043856" customFormat="1"/>
    <row r="1043857" customFormat="1"/>
    <row r="1043858" customFormat="1"/>
    <row r="1043859" customFormat="1"/>
    <row r="1043860" customFormat="1"/>
    <row r="1043861" customFormat="1"/>
    <row r="1043862" customFormat="1"/>
    <row r="1043863" customFormat="1"/>
    <row r="1043864" customFormat="1"/>
    <row r="1043865" customFormat="1"/>
    <row r="1043866" customFormat="1"/>
    <row r="1043867" customFormat="1"/>
    <row r="1043868" customFormat="1"/>
    <row r="1043869" customFormat="1"/>
    <row r="1043870" customFormat="1"/>
    <row r="1043871" customFormat="1"/>
    <row r="1043872" customFormat="1"/>
    <row r="1043873" customFormat="1"/>
    <row r="1043874" customFormat="1"/>
    <row r="1043875" customFormat="1"/>
    <row r="1043876" customFormat="1"/>
    <row r="1043877" customFormat="1"/>
    <row r="1043878" customFormat="1"/>
    <row r="1043879" customFormat="1"/>
    <row r="1043880" customFormat="1"/>
    <row r="1043881" customFormat="1"/>
    <row r="1043882" customFormat="1"/>
    <row r="1043883" customFormat="1"/>
    <row r="1043884" customFormat="1"/>
    <row r="1043885" customFormat="1"/>
    <row r="1043886" customFormat="1"/>
    <row r="1043887" customFormat="1"/>
    <row r="1043888" customFormat="1"/>
    <row r="1043889" customFormat="1"/>
    <row r="1043890" customFormat="1"/>
    <row r="1043891" customFormat="1"/>
    <row r="1043892" customFormat="1"/>
    <row r="1043893" customFormat="1"/>
    <row r="1043894" customFormat="1"/>
    <row r="1043895" customFormat="1"/>
    <row r="1043896" customFormat="1"/>
    <row r="1043897" customFormat="1"/>
    <row r="1043898" customFormat="1"/>
    <row r="1043899" customFormat="1"/>
    <row r="1043900" customFormat="1"/>
    <row r="1043901" customFormat="1"/>
    <row r="1043902" customFormat="1"/>
    <row r="1043903" customFormat="1"/>
    <row r="1043904" customFormat="1"/>
    <row r="1043905" customFormat="1"/>
    <row r="1043906" customFormat="1"/>
    <row r="1043907" customFormat="1"/>
    <row r="1043908" customFormat="1"/>
    <row r="1043909" customFormat="1"/>
    <row r="1043910" customFormat="1"/>
    <row r="1043911" customFormat="1"/>
    <row r="1043912" customFormat="1"/>
    <row r="1043913" customFormat="1"/>
    <row r="1043914" customFormat="1"/>
    <row r="1043915" customFormat="1"/>
    <row r="1043916" customFormat="1"/>
    <row r="1043917" customFormat="1"/>
    <row r="1043918" customFormat="1"/>
    <row r="1043919" customFormat="1"/>
    <row r="1043920" customFormat="1"/>
    <row r="1043921" customFormat="1"/>
    <row r="1043922" customFormat="1"/>
    <row r="1043923" customFormat="1"/>
    <row r="1043924" customFormat="1"/>
    <row r="1043925" customFormat="1"/>
    <row r="1043926" customFormat="1"/>
    <row r="1043927" customFormat="1"/>
    <row r="1043928" customFormat="1"/>
    <row r="1043929" customFormat="1"/>
    <row r="1043930" customFormat="1"/>
    <row r="1043931" customFormat="1"/>
    <row r="1043932" customFormat="1"/>
    <row r="1043933" customFormat="1"/>
    <row r="1043934" customFormat="1"/>
    <row r="1043935" customFormat="1"/>
    <row r="1043936" customFormat="1"/>
    <row r="1043937" customFormat="1"/>
    <row r="1043938" customFormat="1"/>
    <row r="1043939" customFormat="1"/>
    <row r="1043940" customFormat="1"/>
    <row r="1043941" customFormat="1"/>
    <row r="1043942" customFormat="1"/>
    <row r="1043943" customFormat="1"/>
    <row r="1043944" customFormat="1"/>
    <row r="1043945" customFormat="1"/>
    <row r="1043946" customFormat="1"/>
    <row r="1043947" customFormat="1"/>
    <row r="1043948" customFormat="1"/>
    <row r="1043949" customFormat="1"/>
    <row r="1043950" customFormat="1"/>
    <row r="1043951" customFormat="1"/>
    <row r="1043952" customFormat="1"/>
    <row r="1043953" customFormat="1"/>
    <row r="1043954" customFormat="1"/>
    <row r="1043955" customFormat="1"/>
    <row r="1043956" customFormat="1"/>
    <row r="1043957" customFormat="1"/>
    <row r="1043958" customFormat="1"/>
    <row r="1043959" customFormat="1"/>
    <row r="1043960" customFormat="1"/>
    <row r="1043961" customFormat="1"/>
    <row r="1043962" customFormat="1"/>
    <row r="1043963" customFormat="1"/>
    <row r="1043964" customFormat="1"/>
    <row r="1043965" customFormat="1"/>
    <row r="1043966" customFormat="1"/>
    <row r="1043967" customFormat="1"/>
    <row r="1043968" customFormat="1"/>
    <row r="1043969" customFormat="1"/>
    <row r="1043970" customFormat="1"/>
    <row r="1043971" customFormat="1"/>
    <row r="1043972" customFormat="1"/>
    <row r="1043973" customFormat="1"/>
    <row r="1043974" customFormat="1"/>
    <row r="1043975" customFormat="1"/>
    <row r="1043976" customFormat="1"/>
    <row r="1043977" customFormat="1"/>
    <row r="1043978" customFormat="1"/>
    <row r="1043979" customFormat="1"/>
    <row r="1043980" customFormat="1"/>
    <row r="1043981" customFormat="1"/>
    <row r="1043982" customFormat="1"/>
    <row r="1043983" customFormat="1"/>
    <row r="1043984" customFormat="1"/>
    <row r="1043985" customFormat="1"/>
    <row r="1043986" customFormat="1"/>
    <row r="1043987" customFormat="1"/>
    <row r="1043988" customFormat="1"/>
    <row r="1043989" customFormat="1"/>
    <row r="1043990" customFormat="1"/>
    <row r="1043991" customFormat="1"/>
    <row r="1043992" customFormat="1"/>
    <row r="1043993" customFormat="1"/>
    <row r="1043994" customFormat="1"/>
    <row r="1043995" customFormat="1"/>
    <row r="1043996" customFormat="1"/>
    <row r="1043997" customFormat="1"/>
    <row r="1043998" customFormat="1"/>
    <row r="1043999" customFormat="1"/>
    <row r="1044000" customFormat="1"/>
    <row r="1044001" customFormat="1"/>
    <row r="1044002" customFormat="1"/>
    <row r="1044003" customFormat="1"/>
    <row r="1044004" customFormat="1"/>
    <row r="1044005" customFormat="1"/>
    <row r="1044006" customFormat="1"/>
    <row r="1044007" customFormat="1"/>
    <row r="1044008" customFormat="1"/>
    <row r="1044009" customFormat="1"/>
    <row r="1044010" customFormat="1"/>
    <row r="1044011" customFormat="1"/>
    <row r="1044012" customFormat="1"/>
    <row r="1044013" customFormat="1"/>
    <row r="1044014" customFormat="1"/>
    <row r="1044015" customFormat="1"/>
    <row r="1044016" customFormat="1"/>
    <row r="1044017" customFormat="1"/>
    <row r="1044018" customFormat="1"/>
    <row r="1044019" customFormat="1"/>
    <row r="1044020" customFormat="1"/>
    <row r="1044021" customFormat="1"/>
    <row r="1044022" customFormat="1"/>
    <row r="1044023" customFormat="1"/>
    <row r="1044024" customFormat="1"/>
    <row r="1044025" customFormat="1"/>
    <row r="1044026" customFormat="1"/>
    <row r="1044027" customFormat="1"/>
    <row r="1044028" customFormat="1"/>
    <row r="1044029" customFormat="1"/>
    <row r="1044030" customFormat="1"/>
    <row r="1044031" customFormat="1"/>
    <row r="1044032" customFormat="1"/>
    <row r="1044033" customFormat="1"/>
    <row r="1044034" customFormat="1"/>
    <row r="1044035" customFormat="1"/>
    <row r="1044036" customFormat="1"/>
    <row r="1044037" customFormat="1"/>
    <row r="1044038" customFormat="1"/>
    <row r="1044039" customFormat="1"/>
    <row r="1044040" customFormat="1"/>
    <row r="1044041" customFormat="1"/>
    <row r="1044042" customFormat="1"/>
    <row r="1044043" customFormat="1"/>
    <row r="1044044" customFormat="1"/>
    <row r="1044045" customFormat="1"/>
    <row r="1044046" customFormat="1"/>
    <row r="1044047" customFormat="1"/>
    <row r="1044048" customFormat="1"/>
    <row r="1044049" customFormat="1"/>
    <row r="1044050" customFormat="1"/>
    <row r="1044051" customFormat="1"/>
    <row r="1044052" customFormat="1"/>
    <row r="1044053" customFormat="1"/>
    <row r="1044054" customFormat="1"/>
    <row r="1044055" customFormat="1"/>
    <row r="1044056" customFormat="1"/>
    <row r="1044057" customFormat="1"/>
    <row r="1044058" customFormat="1"/>
    <row r="1044059" customFormat="1"/>
    <row r="1044060" customFormat="1"/>
    <row r="1044061" customFormat="1"/>
    <row r="1044062" customFormat="1"/>
    <row r="1044063" customFormat="1"/>
    <row r="1044064" customFormat="1"/>
    <row r="1044065" customFormat="1"/>
    <row r="1044066" customFormat="1"/>
    <row r="1044067" customFormat="1"/>
    <row r="1044068" customFormat="1"/>
    <row r="1044069" customFormat="1"/>
    <row r="1044070" customFormat="1"/>
    <row r="1044071" customFormat="1"/>
    <row r="1044072" customFormat="1"/>
    <row r="1044073" customFormat="1"/>
    <row r="1044074" customFormat="1"/>
    <row r="1044075" customFormat="1"/>
    <row r="1044076" customFormat="1"/>
    <row r="1044077" customFormat="1"/>
    <row r="1044078" customFormat="1"/>
    <row r="1044079" customFormat="1"/>
    <row r="1044080" customFormat="1"/>
    <row r="1044081" customFormat="1"/>
    <row r="1044082" customFormat="1"/>
    <row r="1044083" customFormat="1"/>
    <row r="1044084" customFormat="1"/>
    <row r="1044085" customFormat="1"/>
    <row r="1044086" customFormat="1"/>
    <row r="1044087" customFormat="1"/>
    <row r="1044088" customFormat="1"/>
    <row r="1044089" customFormat="1"/>
    <row r="1044090" customFormat="1"/>
    <row r="1044091" customFormat="1"/>
    <row r="1044092" customFormat="1"/>
    <row r="1044093" customFormat="1"/>
    <row r="1044094" customFormat="1"/>
    <row r="1044095" customFormat="1"/>
    <row r="1044096" customFormat="1"/>
    <row r="1044097" customFormat="1"/>
    <row r="1044098" customFormat="1"/>
    <row r="1044099" customFormat="1"/>
    <row r="1044100" customFormat="1"/>
    <row r="1044101" customFormat="1"/>
    <row r="1044102" customFormat="1"/>
    <row r="1044103" customFormat="1"/>
    <row r="1044104" customFormat="1"/>
    <row r="1044105" customFormat="1"/>
    <row r="1044106" customFormat="1"/>
    <row r="1044107" customFormat="1"/>
    <row r="1044108" customFormat="1"/>
    <row r="1044109" customFormat="1"/>
    <row r="1044110" customFormat="1"/>
    <row r="1044111" customFormat="1"/>
    <row r="1044112" customFormat="1"/>
    <row r="1044113" customFormat="1"/>
    <row r="1044114" customFormat="1"/>
    <row r="1044115" customFormat="1"/>
    <row r="1044116" customFormat="1"/>
    <row r="1044117" customFormat="1"/>
    <row r="1044118" customFormat="1"/>
    <row r="1044119" customFormat="1"/>
    <row r="1044120" customFormat="1"/>
    <row r="1044121" customFormat="1"/>
    <row r="1044122" customFormat="1"/>
    <row r="1044123" customFormat="1"/>
    <row r="1044124" customFormat="1"/>
    <row r="1044125" customFormat="1"/>
    <row r="1044126" customFormat="1"/>
    <row r="1044127" customFormat="1"/>
    <row r="1044128" customFormat="1"/>
    <row r="1044129" customFormat="1"/>
    <row r="1044130" customFormat="1"/>
    <row r="1044131" customFormat="1"/>
    <row r="1044132" customFormat="1"/>
    <row r="1044133" customFormat="1"/>
    <row r="1044134" customFormat="1"/>
    <row r="1044135" customFormat="1"/>
    <row r="1044136" customFormat="1"/>
    <row r="1044137" customFormat="1"/>
    <row r="1044138" customFormat="1"/>
    <row r="1044139" customFormat="1"/>
    <row r="1044140" customFormat="1"/>
    <row r="1044141" customFormat="1"/>
    <row r="1044142" customFormat="1"/>
    <row r="1044143" customFormat="1"/>
    <row r="1044144" customFormat="1"/>
    <row r="1044145" customFormat="1"/>
    <row r="1044146" customFormat="1"/>
    <row r="1044147" customFormat="1"/>
    <row r="1044148" customFormat="1"/>
    <row r="1044149" customFormat="1"/>
    <row r="1044150" customFormat="1"/>
    <row r="1044151" customFormat="1"/>
    <row r="1044152" customFormat="1"/>
    <row r="1044153" customFormat="1"/>
    <row r="1044154" customFormat="1"/>
    <row r="1044155" customFormat="1"/>
    <row r="1044156" customFormat="1"/>
    <row r="1044157" customFormat="1"/>
    <row r="1044158" customFormat="1"/>
    <row r="1044159" customFormat="1"/>
    <row r="1044160" customFormat="1"/>
    <row r="1044161" customFormat="1"/>
    <row r="1044162" customFormat="1"/>
    <row r="1044163" customFormat="1"/>
    <row r="1044164" customFormat="1"/>
    <row r="1044165" customFormat="1"/>
    <row r="1044166" customFormat="1"/>
    <row r="1044167" customFormat="1"/>
    <row r="1044168" customFormat="1"/>
    <row r="1044169" customFormat="1"/>
    <row r="1044170" customFormat="1"/>
    <row r="1044171" customFormat="1"/>
    <row r="1044172" customFormat="1"/>
    <row r="1044173" customFormat="1"/>
    <row r="1044174" customFormat="1"/>
    <row r="1044175" customFormat="1"/>
    <row r="1044176" customFormat="1"/>
    <row r="1044177" customFormat="1"/>
    <row r="1044178" customFormat="1"/>
    <row r="1044179" customFormat="1"/>
    <row r="1044180" customFormat="1"/>
    <row r="1044181" customFormat="1"/>
    <row r="1044182" customFormat="1"/>
    <row r="1044183" customFormat="1"/>
    <row r="1044184" customFormat="1"/>
    <row r="1044185" customFormat="1"/>
    <row r="1044186" customFormat="1"/>
    <row r="1044187" customFormat="1"/>
    <row r="1044188" customFormat="1"/>
    <row r="1044189" customFormat="1"/>
    <row r="1044190" customFormat="1"/>
    <row r="1044191" customFormat="1"/>
    <row r="1044192" customFormat="1"/>
    <row r="1044193" customFormat="1"/>
    <row r="1044194" customFormat="1"/>
    <row r="1044195" customFormat="1"/>
    <row r="1044196" customFormat="1"/>
    <row r="1044197" customFormat="1"/>
    <row r="1044198" customFormat="1"/>
    <row r="1044199" customFormat="1"/>
    <row r="1044200" customFormat="1"/>
    <row r="1044201" customFormat="1"/>
    <row r="1044202" customFormat="1"/>
    <row r="1044203" customFormat="1"/>
    <row r="1044204" customFormat="1"/>
    <row r="1044205" customFormat="1"/>
    <row r="1044206" customFormat="1"/>
    <row r="1044207" customFormat="1"/>
    <row r="1044208" customFormat="1"/>
    <row r="1044209" customFormat="1"/>
    <row r="1044210" customFormat="1"/>
    <row r="1044211" customFormat="1"/>
    <row r="1044212" customFormat="1"/>
    <row r="1044213" customFormat="1"/>
    <row r="1044214" customFormat="1"/>
    <row r="1044215" customFormat="1"/>
    <row r="1044216" customFormat="1"/>
    <row r="1044217" customFormat="1"/>
    <row r="1044218" customFormat="1"/>
    <row r="1044219" customFormat="1"/>
    <row r="1044220" customFormat="1"/>
    <row r="1044221" customFormat="1"/>
    <row r="1044222" customFormat="1"/>
    <row r="1044223" customFormat="1"/>
    <row r="1044224" customFormat="1"/>
    <row r="1044225" customFormat="1"/>
    <row r="1044226" customFormat="1"/>
    <row r="1044227" customFormat="1"/>
    <row r="1044228" customFormat="1"/>
    <row r="1044229" customFormat="1"/>
    <row r="1044230" customFormat="1"/>
    <row r="1044231" customFormat="1"/>
    <row r="1044232" customFormat="1"/>
    <row r="1044233" customFormat="1"/>
    <row r="1044234" customFormat="1"/>
    <row r="1044235" customFormat="1"/>
    <row r="1044236" customFormat="1"/>
    <row r="1044237" customFormat="1"/>
    <row r="1044238" customFormat="1"/>
    <row r="1044239" customFormat="1"/>
    <row r="1044240" customFormat="1"/>
    <row r="1044241" customFormat="1"/>
    <row r="1044242" customFormat="1"/>
    <row r="1044243" customFormat="1"/>
    <row r="1044244" customFormat="1"/>
    <row r="1044245" customFormat="1"/>
    <row r="1044246" customFormat="1"/>
    <row r="1044247" customFormat="1"/>
    <row r="1044248" customFormat="1"/>
    <row r="1044249" customFormat="1"/>
    <row r="1044250" customFormat="1"/>
    <row r="1044251" customFormat="1"/>
    <row r="1044252" customFormat="1"/>
    <row r="1044253" customFormat="1"/>
    <row r="1044254" customFormat="1"/>
    <row r="1044255" customFormat="1"/>
    <row r="1044256" customFormat="1"/>
    <row r="1044257" customFormat="1"/>
    <row r="1044258" customFormat="1"/>
    <row r="1044259" customFormat="1"/>
    <row r="1044260" customFormat="1"/>
    <row r="1044261" customFormat="1"/>
    <row r="1044262" customFormat="1"/>
    <row r="1044263" customFormat="1"/>
    <row r="1044264" customFormat="1"/>
    <row r="1044265" customFormat="1"/>
    <row r="1044266" customFormat="1"/>
    <row r="1044267" customFormat="1"/>
    <row r="1044268" customFormat="1"/>
    <row r="1044269" customFormat="1"/>
    <row r="1044270" customFormat="1"/>
    <row r="1044271" customFormat="1"/>
    <row r="1044272" customFormat="1"/>
    <row r="1044273" customFormat="1"/>
    <row r="1044274" customFormat="1"/>
    <row r="1044275" customFormat="1"/>
    <row r="1044276" customFormat="1"/>
    <row r="1044277" customFormat="1"/>
    <row r="1044278" customFormat="1"/>
    <row r="1044279" customFormat="1"/>
    <row r="1044280" customFormat="1"/>
    <row r="1044281" customFormat="1"/>
    <row r="1044282" customFormat="1"/>
    <row r="1044283" customFormat="1"/>
    <row r="1044284" customFormat="1"/>
    <row r="1044285" customFormat="1"/>
    <row r="1044286" customFormat="1"/>
    <row r="1044287" customFormat="1"/>
    <row r="1044288" customFormat="1"/>
    <row r="1044289" customFormat="1"/>
    <row r="1044290" customFormat="1"/>
    <row r="1044291" customFormat="1"/>
    <row r="1044292" customFormat="1"/>
    <row r="1044293" customFormat="1"/>
    <row r="1044294" customFormat="1"/>
    <row r="1044295" customFormat="1"/>
    <row r="1044296" customFormat="1"/>
    <row r="1044297" customFormat="1"/>
    <row r="1044298" customFormat="1"/>
    <row r="1044299" customFormat="1"/>
    <row r="1044300" customFormat="1"/>
    <row r="1044301" customFormat="1"/>
    <row r="1044302" customFormat="1"/>
    <row r="1044303" customFormat="1"/>
    <row r="1044304" customFormat="1"/>
    <row r="1044305" customFormat="1"/>
    <row r="1044306" customFormat="1"/>
    <row r="1044307" customFormat="1"/>
    <row r="1044308" customFormat="1"/>
    <row r="1044309" customFormat="1"/>
    <row r="1044310" customFormat="1"/>
    <row r="1044311" customFormat="1"/>
    <row r="1044312" customFormat="1"/>
    <row r="1044313" customFormat="1"/>
    <row r="1044314" customFormat="1"/>
    <row r="1044315" customFormat="1"/>
    <row r="1044316" customFormat="1"/>
    <row r="1044317" customFormat="1"/>
    <row r="1044318" customFormat="1"/>
    <row r="1044319" customFormat="1"/>
    <row r="1044320" customFormat="1"/>
    <row r="1044321" customFormat="1"/>
    <row r="1044322" customFormat="1"/>
    <row r="1044323" customFormat="1"/>
    <row r="1044324" customFormat="1"/>
    <row r="1044325" customFormat="1"/>
    <row r="1044326" customFormat="1"/>
    <row r="1044327" customFormat="1"/>
    <row r="1044328" customFormat="1"/>
    <row r="1044329" customFormat="1"/>
    <row r="1044330" customFormat="1"/>
    <row r="1044331" customFormat="1"/>
    <row r="1044332" customFormat="1"/>
    <row r="1044333" customFormat="1"/>
    <row r="1044334" customFormat="1"/>
    <row r="1044335" customFormat="1"/>
    <row r="1044336" customFormat="1"/>
    <row r="1044337" customFormat="1"/>
    <row r="1044338" customFormat="1"/>
    <row r="1044339" customFormat="1"/>
    <row r="1044340" customFormat="1"/>
    <row r="1044341" customFormat="1"/>
    <row r="1044342" customFormat="1"/>
    <row r="1044343" customFormat="1"/>
    <row r="1044344" customFormat="1"/>
    <row r="1044345" customFormat="1"/>
    <row r="1044346" customFormat="1"/>
    <row r="1044347" customFormat="1"/>
    <row r="1044348" customFormat="1"/>
    <row r="1044349" customFormat="1"/>
    <row r="1044350" customFormat="1"/>
    <row r="1044351" customFormat="1"/>
    <row r="1044352" customFormat="1"/>
    <row r="1044353" customFormat="1"/>
    <row r="1044354" customFormat="1"/>
    <row r="1044355" customFormat="1"/>
    <row r="1044356" customFormat="1"/>
    <row r="1044357" customFormat="1"/>
    <row r="1044358" customFormat="1"/>
    <row r="1044359" customFormat="1"/>
    <row r="1044360" customFormat="1"/>
    <row r="1044361" customFormat="1"/>
    <row r="1044362" customFormat="1"/>
    <row r="1044363" customFormat="1"/>
    <row r="1044364" customFormat="1"/>
    <row r="1044365" customFormat="1"/>
    <row r="1044366" customFormat="1"/>
    <row r="1044367" customFormat="1"/>
    <row r="1044368" customFormat="1"/>
    <row r="1044369" customFormat="1"/>
    <row r="1044370" customFormat="1"/>
    <row r="1044371" customFormat="1"/>
    <row r="1044372" customFormat="1"/>
    <row r="1044373" customFormat="1"/>
    <row r="1044374" customFormat="1"/>
    <row r="1044375" customFormat="1"/>
    <row r="1044376" customFormat="1"/>
    <row r="1044377" customFormat="1"/>
    <row r="1044378" customFormat="1"/>
    <row r="1044379" customFormat="1"/>
    <row r="1044380" customFormat="1"/>
    <row r="1044381" customFormat="1"/>
    <row r="1044382" customFormat="1"/>
    <row r="1044383" customFormat="1"/>
    <row r="1044384" customFormat="1"/>
    <row r="1044385" customFormat="1"/>
    <row r="1044386" customFormat="1"/>
    <row r="1044387" customFormat="1"/>
    <row r="1044388" customFormat="1"/>
    <row r="1044389" customFormat="1"/>
    <row r="1044390" customFormat="1"/>
    <row r="1044391" customFormat="1"/>
    <row r="1044392" customFormat="1"/>
    <row r="1044393" customFormat="1"/>
    <row r="1044394" customFormat="1"/>
    <row r="1044395" customFormat="1"/>
    <row r="1044396" customFormat="1"/>
    <row r="1044397" customFormat="1"/>
    <row r="1044398" customFormat="1"/>
    <row r="1044399" customFormat="1"/>
    <row r="1044400" customFormat="1"/>
    <row r="1044401" customFormat="1"/>
    <row r="1044402" customFormat="1"/>
    <row r="1044403" customFormat="1"/>
    <row r="1044404" customFormat="1"/>
    <row r="1044405" customFormat="1"/>
    <row r="1044406" customFormat="1"/>
    <row r="1044407" customFormat="1"/>
    <row r="1044408" customFormat="1"/>
    <row r="1044409" customFormat="1"/>
    <row r="1044410" customFormat="1"/>
    <row r="1044411" customFormat="1"/>
    <row r="1044412" customFormat="1"/>
    <row r="1044413" customFormat="1"/>
    <row r="1044414" customFormat="1"/>
    <row r="1044415" customFormat="1"/>
    <row r="1044416" customFormat="1"/>
    <row r="1044417" customFormat="1"/>
    <row r="1044418" customFormat="1"/>
    <row r="1044419" customFormat="1"/>
    <row r="1044420" customFormat="1"/>
    <row r="1044421" customFormat="1"/>
    <row r="1044422" customFormat="1"/>
    <row r="1044423" customFormat="1"/>
    <row r="1044424" customFormat="1"/>
    <row r="1044425" customFormat="1"/>
    <row r="1044426" customFormat="1"/>
    <row r="1044427" customFormat="1"/>
    <row r="1044428" customFormat="1"/>
    <row r="1044429" customFormat="1"/>
    <row r="1044430" customFormat="1"/>
    <row r="1044431" customFormat="1"/>
    <row r="1044432" customFormat="1"/>
    <row r="1044433" customFormat="1"/>
    <row r="1044434" customFormat="1"/>
    <row r="1044435" customFormat="1"/>
    <row r="1044436" customFormat="1"/>
    <row r="1044437" customFormat="1"/>
    <row r="1044438" customFormat="1"/>
    <row r="1044439" customFormat="1"/>
    <row r="1044440" customFormat="1"/>
    <row r="1044441" customFormat="1"/>
    <row r="1044442" customFormat="1"/>
    <row r="1044443" customFormat="1"/>
    <row r="1044444" customFormat="1"/>
    <row r="1044445" customFormat="1"/>
    <row r="1044446" customFormat="1"/>
    <row r="1044447" customFormat="1"/>
    <row r="1044448" customFormat="1"/>
    <row r="1044449" customFormat="1"/>
    <row r="1044450" customFormat="1"/>
    <row r="1044451" customFormat="1"/>
    <row r="1044452" customFormat="1"/>
    <row r="1044453" customFormat="1"/>
    <row r="1044454" customFormat="1"/>
    <row r="1044455" customFormat="1"/>
    <row r="1044456" customFormat="1"/>
    <row r="1044457" customFormat="1"/>
    <row r="1044458" customFormat="1"/>
    <row r="1044459" customFormat="1"/>
    <row r="1044460" customFormat="1"/>
    <row r="1044461" customFormat="1"/>
    <row r="1044462" customFormat="1"/>
    <row r="1044463" customFormat="1"/>
    <row r="1044464" customFormat="1"/>
    <row r="1044465" customFormat="1"/>
    <row r="1044466" customFormat="1"/>
    <row r="1044467" customFormat="1"/>
    <row r="1044468" customFormat="1"/>
    <row r="1044469" customFormat="1"/>
    <row r="1044470" customFormat="1"/>
    <row r="1044471" customFormat="1"/>
    <row r="1044472" customFormat="1"/>
    <row r="1044473" customFormat="1"/>
    <row r="1044474" customFormat="1"/>
    <row r="1044475" customFormat="1"/>
    <row r="1044476" customFormat="1"/>
    <row r="1044477" customFormat="1"/>
    <row r="1044478" customFormat="1"/>
    <row r="1044479" customFormat="1"/>
    <row r="1044480" customFormat="1"/>
    <row r="1044481" customFormat="1"/>
    <row r="1044482" customFormat="1"/>
    <row r="1044483" customFormat="1"/>
    <row r="1044484" customFormat="1"/>
    <row r="1044485" customFormat="1"/>
    <row r="1044486" customFormat="1"/>
    <row r="1044487" customFormat="1"/>
    <row r="1044488" customFormat="1"/>
    <row r="1044489" customFormat="1"/>
    <row r="1044490" customFormat="1"/>
    <row r="1044491" customFormat="1"/>
    <row r="1044492" customFormat="1"/>
    <row r="1044493" customFormat="1"/>
    <row r="1044494" customFormat="1"/>
    <row r="1044495" customFormat="1"/>
    <row r="1044496" customFormat="1"/>
    <row r="1044497" customFormat="1"/>
    <row r="1044498" customFormat="1"/>
    <row r="1044499" customFormat="1"/>
    <row r="1044500" customFormat="1"/>
    <row r="1044501" customFormat="1"/>
    <row r="1044502" customFormat="1"/>
    <row r="1044503" customFormat="1"/>
    <row r="1044504" customFormat="1"/>
    <row r="1044505" customFormat="1"/>
    <row r="1044506" customFormat="1"/>
    <row r="1044507" customFormat="1"/>
    <row r="1044508" customFormat="1"/>
    <row r="1044509" customFormat="1"/>
    <row r="1044510" customFormat="1"/>
    <row r="1044511" customFormat="1"/>
    <row r="1044512" customFormat="1"/>
    <row r="1044513" customFormat="1"/>
    <row r="1044514" customFormat="1"/>
    <row r="1044515" customFormat="1"/>
    <row r="1044516" customFormat="1"/>
    <row r="1044517" customFormat="1"/>
    <row r="1044518" customFormat="1"/>
    <row r="1044519" customFormat="1"/>
    <row r="1044520" customFormat="1"/>
    <row r="1044521" customFormat="1"/>
    <row r="1044522" customFormat="1"/>
    <row r="1044523" customFormat="1"/>
    <row r="1044524" customFormat="1"/>
    <row r="1044525" customFormat="1"/>
    <row r="1044526" customFormat="1"/>
    <row r="1044527" customFormat="1"/>
    <row r="1044528" customFormat="1"/>
    <row r="1044529" customFormat="1"/>
    <row r="1044530" customFormat="1"/>
    <row r="1044531" customFormat="1"/>
    <row r="1044532" customFormat="1"/>
    <row r="1044533" customFormat="1"/>
    <row r="1044534" customFormat="1"/>
    <row r="1044535" customFormat="1"/>
    <row r="1044536" customFormat="1"/>
    <row r="1044537" customFormat="1"/>
    <row r="1044538" customFormat="1"/>
    <row r="1044539" customFormat="1"/>
    <row r="1044540" customFormat="1"/>
    <row r="1044541" customFormat="1"/>
    <row r="1044542" customFormat="1"/>
    <row r="1044543" customFormat="1"/>
    <row r="1044544" customFormat="1"/>
    <row r="1044545" customFormat="1"/>
    <row r="1044546" customFormat="1"/>
    <row r="1044547" customFormat="1"/>
    <row r="1044548" customFormat="1"/>
    <row r="1044549" customFormat="1"/>
    <row r="1044550" customFormat="1"/>
    <row r="1044551" customFormat="1"/>
    <row r="1044552" customFormat="1"/>
    <row r="1044553" customFormat="1"/>
    <row r="1044554" customFormat="1"/>
    <row r="1044555" customFormat="1"/>
    <row r="1044556" customFormat="1"/>
    <row r="1044557" customFormat="1"/>
    <row r="1044558" customFormat="1"/>
    <row r="1044559" customFormat="1"/>
    <row r="1044560" customFormat="1"/>
    <row r="1044561" customFormat="1"/>
    <row r="1044562" customFormat="1"/>
    <row r="1044563" customFormat="1"/>
    <row r="1044564" customFormat="1"/>
    <row r="1044565" customFormat="1"/>
    <row r="1044566" customFormat="1"/>
    <row r="1044567" customFormat="1"/>
    <row r="1044568" customFormat="1"/>
    <row r="1044569" customFormat="1"/>
    <row r="1044570" customFormat="1"/>
    <row r="1044571" customFormat="1"/>
    <row r="1044572" customFormat="1"/>
    <row r="1044573" customFormat="1"/>
    <row r="1044574" customFormat="1"/>
    <row r="1044575" customFormat="1"/>
    <row r="1044576" customFormat="1"/>
    <row r="1044577" customFormat="1"/>
    <row r="1044578" customFormat="1"/>
    <row r="1044579" customFormat="1"/>
    <row r="1044580" customFormat="1"/>
    <row r="1044581" customFormat="1"/>
    <row r="1044582" customFormat="1"/>
    <row r="1044583" customFormat="1"/>
    <row r="1044584" customFormat="1"/>
    <row r="1044585" customFormat="1"/>
    <row r="1044586" customFormat="1"/>
    <row r="1044587" customFormat="1"/>
    <row r="1044588" customFormat="1"/>
    <row r="1044589" customFormat="1"/>
    <row r="1044590" customFormat="1"/>
    <row r="1044591" customFormat="1"/>
    <row r="1044592" customFormat="1"/>
    <row r="1044593" customFormat="1"/>
    <row r="1044594" customFormat="1"/>
    <row r="1044595" customFormat="1"/>
    <row r="1044596" customFormat="1"/>
    <row r="1044597" customFormat="1"/>
    <row r="1044598" customFormat="1"/>
    <row r="1044599" customFormat="1"/>
    <row r="1044600" customFormat="1"/>
    <row r="1044601" customFormat="1"/>
    <row r="1044602" customFormat="1"/>
    <row r="1044603" customFormat="1"/>
    <row r="1044604" customFormat="1"/>
    <row r="1044605" customFormat="1"/>
    <row r="1044606" customFormat="1"/>
    <row r="1044607" customFormat="1"/>
    <row r="1044608" customFormat="1"/>
    <row r="1044609" customFormat="1"/>
    <row r="1044610" customFormat="1"/>
    <row r="1044611" customFormat="1"/>
    <row r="1044612" customFormat="1"/>
    <row r="1044613" customFormat="1"/>
    <row r="1044614" customFormat="1"/>
    <row r="1044615" customFormat="1"/>
    <row r="1044616" customFormat="1"/>
    <row r="1044617" customFormat="1"/>
    <row r="1044618" customFormat="1"/>
    <row r="1044619" customFormat="1"/>
    <row r="1044620" customFormat="1"/>
    <row r="1044621" customFormat="1"/>
    <row r="1044622" customFormat="1"/>
    <row r="1044623" customFormat="1"/>
    <row r="1044624" customFormat="1"/>
    <row r="1044625" customFormat="1"/>
    <row r="1044626" customFormat="1"/>
    <row r="1044627" customFormat="1"/>
    <row r="1044628" customFormat="1"/>
    <row r="1044629" customFormat="1"/>
    <row r="1044630" customFormat="1"/>
    <row r="1044631" customFormat="1"/>
    <row r="1044632" customFormat="1"/>
    <row r="1044633" customFormat="1"/>
    <row r="1044634" customFormat="1"/>
    <row r="1044635" customFormat="1"/>
    <row r="1044636" customFormat="1"/>
    <row r="1044637" customFormat="1"/>
    <row r="1044638" customFormat="1"/>
    <row r="1044639" customFormat="1"/>
    <row r="1044640" customFormat="1"/>
    <row r="1044641" customFormat="1"/>
    <row r="1044642" customFormat="1"/>
    <row r="1044643" customFormat="1"/>
    <row r="1044644" customFormat="1"/>
    <row r="1044645" customFormat="1"/>
    <row r="1044646" customFormat="1"/>
    <row r="1044647" customFormat="1"/>
    <row r="1044648" customFormat="1"/>
    <row r="1044649" customFormat="1"/>
    <row r="1044650" customFormat="1"/>
    <row r="1044651" customFormat="1"/>
    <row r="1044652" customFormat="1"/>
    <row r="1044653" customFormat="1"/>
    <row r="1044654" customFormat="1"/>
    <row r="1044655" customFormat="1"/>
    <row r="1044656" customFormat="1"/>
    <row r="1044657" customFormat="1"/>
    <row r="1044658" customFormat="1"/>
    <row r="1044659" customFormat="1"/>
    <row r="1044660" customFormat="1"/>
    <row r="1044661" customFormat="1"/>
    <row r="1044662" customFormat="1"/>
    <row r="1044663" customFormat="1"/>
    <row r="1044664" customFormat="1"/>
    <row r="1044665" customFormat="1"/>
    <row r="1044666" customFormat="1"/>
    <row r="1044667" customFormat="1"/>
    <row r="1044668" customFormat="1"/>
    <row r="1044669" customFormat="1"/>
    <row r="1044670" customFormat="1"/>
    <row r="1044671" customFormat="1"/>
    <row r="1044672" customFormat="1"/>
    <row r="1044673" customFormat="1"/>
    <row r="1044674" customFormat="1"/>
    <row r="1044675" customFormat="1"/>
    <row r="1044676" customFormat="1"/>
    <row r="1044677" customFormat="1"/>
    <row r="1044678" customFormat="1"/>
    <row r="1044679" customFormat="1"/>
    <row r="1044680" customFormat="1"/>
    <row r="1044681" customFormat="1"/>
    <row r="1044682" customFormat="1"/>
    <row r="1044683" customFormat="1"/>
    <row r="1044684" customFormat="1"/>
    <row r="1044685" customFormat="1"/>
    <row r="1044686" customFormat="1"/>
    <row r="1044687" customFormat="1"/>
    <row r="1044688" customFormat="1"/>
    <row r="1044689" customFormat="1"/>
    <row r="1044690" customFormat="1"/>
    <row r="1044691" customFormat="1"/>
    <row r="1044692" customFormat="1"/>
    <row r="1044693" customFormat="1"/>
    <row r="1044694" customFormat="1"/>
    <row r="1044695" customFormat="1"/>
    <row r="1044696" customFormat="1"/>
    <row r="1044697" customFormat="1"/>
    <row r="1044698" customFormat="1"/>
    <row r="1044699" customFormat="1"/>
    <row r="1044700" customFormat="1"/>
    <row r="1044701" customFormat="1"/>
    <row r="1044702" customFormat="1"/>
    <row r="1044703" customFormat="1"/>
    <row r="1044704" customFormat="1"/>
    <row r="1044705" customFormat="1"/>
    <row r="1044706" customFormat="1"/>
    <row r="1044707" customFormat="1"/>
    <row r="1044708" customFormat="1"/>
    <row r="1044709" customFormat="1"/>
    <row r="1044710" customFormat="1"/>
    <row r="1044711" customFormat="1"/>
    <row r="1044712" customFormat="1"/>
    <row r="1044713" customFormat="1"/>
    <row r="1044714" customFormat="1"/>
    <row r="1044715" customFormat="1"/>
    <row r="1044716" customFormat="1"/>
    <row r="1044717" customFormat="1"/>
    <row r="1044718" customFormat="1"/>
    <row r="1044719" customFormat="1"/>
    <row r="1044720" customFormat="1"/>
    <row r="1044721" customFormat="1"/>
    <row r="1044722" customFormat="1"/>
    <row r="1044723" customFormat="1"/>
    <row r="1044724" customFormat="1"/>
    <row r="1044725" customFormat="1"/>
    <row r="1044726" customFormat="1"/>
    <row r="1044727" customFormat="1"/>
    <row r="1044728" customFormat="1"/>
    <row r="1044729" customFormat="1"/>
    <row r="1044730" customFormat="1"/>
    <row r="1044731" customFormat="1"/>
    <row r="1044732" customFormat="1"/>
    <row r="1044733" customFormat="1"/>
    <row r="1044734" customFormat="1"/>
    <row r="1044735" customFormat="1"/>
    <row r="1044736" customFormat="1"/>
    <row r="1044737" customFormat="1"/>
    <row r="1044738" customFormat="1"/>
    <row r="1044739" customFormat="1"/>
    <row r="1044740" customFormat="1"/>
    <row r="1044741" customFormat="1"/>
    <row r="1044742" customFormat="1"/>
    <row r="1044743" customFormat="1"/>
    <row r="1044744" customFormat="1"/>
    <row r="1044745" customFormat="1"/>
    <row r="1044746" customFormat="1"/>
    <row r="1044747" customFormat="1"/>
    <row r="1044748" customFormat="1"/>
    <row r="1044749" customFormat="1"/>
    <row r="1044750" customFormat="1"/>
    <row r="1044751" customFormat="1"/>
    <row r="1044752" customFormat="1"/>
    <row r="1044753" customFormat="1"/>
    <row r="1044754" customFormat="1"/>
    <row r="1044755" customFormat="1"/>
    <row r="1044756" customFormat="1"/>
    <row r="1044757" customFormat="1"/>
    <row r="1044758" customFormat="1"/>
    <row r="1044759" customFormat="1"/>
    <row r="1044760" customFormat="1"/>
    <row r="1044761" customFormat="1"/>
    <row r="1044762" customFormat="1"/>
    <row r="1044763" customFormat="1"/>
    <row r="1044764" customFormat="1"/>
    <row r="1044765" customFormat="1"/>
    <row r="1044766" customFormat="1"/>
    <row r="1044767" customFormat="1"/>
    <row r="1044768" customFormat="1"/>
    <row r="1044769" customFormat="1"/>
    <row r="1044770" customFormat="1"/>
    <row r="1044771" customFormat="1"/>
    <row r="1044772" customFormat="1"/>
    <row r="1044773" customFormat="1"/>
    <row r="1044774" customFormat="1"/>
    <row r="1044775" customFormat="1"/>
    <row r="1044776" customFormat="1"/>
    <row r="1044777" customFormat="1"/>
    <row r="1044778" customFormat="1"/>
    <row r="1044779" customFormat="1"/>
    <row r="1044780" customFormat="1"/>
    <row r="1044781" customFormat="1"/>
    <row r="1044782" customFormat="1"/>
    <row r="1044783" customFormat="1"/>
    <row r="1044784" customFormat="1"/>
    <row r="1044785" customFormat="1"/>
    <row r="1044786" customFormat="1"/>
    <row r="1044787" customFormat="1"/>
    <row r="1044788" customFormat="1"/>
    <row r="1044789" customFormat="1"/>
    <row r="1044790" customFormat="1"/>
    <row r="1044791" customFormat="1"/>
    <row r="1044792" customFormat="1"/>
    <row r="1044793" customFormat="1"/>
    <row r="1044794" customFormat="1"/>
    <row r="1044795" customFormat="1"/>
    <row r="1044796" customFormat="1"/>
    <row r="1044797" customFormat="1"/>
    <row r="1044798" customFormat="1"/>
    <row r="1044799" customFormat="1"/>
    <row r="1044800" customFormat="1"/>
    <row r="1044801" customFormat="1"/>
    <row r="1044802" customFormat="1"/>
    <row r="1044803" customFormat="1"/>
    <row r="1044804" customFormat="1"/>
    <row r="1044805" customFormat="1"/>
    <row r="1044806" customFormat="1"/>
    <row r="1044807" customFormat="1"/>
    <row r="1044808" customFormat="1"/>
    <row r="1044809" customFormat="1"/>
    <row r="1044810" customFormat="1"/>
    <row r="1044811" customFormat="1"/>
    <row r="1044812" customFormat="1"/>
    <row r="1044813" customFormat="1"/>
    <row r="1044814" customFormat="1"/>
    <row r="1044815" customFormat="1"/>
    <row r="1044816" customFormat="1"/>
    <row r="1044817" customFormat="1"/>
    <row r="1044818" customFormat="1"/>
    <row r="1044819" customFormat="1"/>
    <row r="1044820" customFormat="1"/>
    <row r="1044821" customFormat="1"/>
    <row r="1044822" customFormat="1"/>
    <row r="1044823" customFormat="1"/>
    <row r="1044824" customFormat="1"/>
    <row r="1044825" customFormat="1"/>
    <row r="1044826" customFormat="1"/>
    <row r="1044827" customFormat="1"/>
    <row r="1044828" customFormat="1"/>
    <row r="1044829" customFormat="1"/>
    <row r="1044830" customFormat="1"/>
    <row r="1044831" customFormat="1"/>
    <row r="1044832" customFormat="1"/>
    <row r="1044833" customFormat="1"/>
    <row r="1044834" customFormat="1"/>
    <row r="1044835" customFormat="1"/>
    <row r="1044836" customFormat="1"/>
    <row r="1044837" customFormat="1"/>
    <row r="1044838" customFormat="1"/>
    <row r="1044839" customFormat="1"/>
    <row r="1044840" customFormat="1"/>
    <row r="1044841" customFormat="1"/>
    <row r="1044842" customFormat="1"/>
    <row r="1044843" customFormat="1"/>
    <row r="1044844" customFormat="1"/>
    <row r="1044845" customFormat="1"/>
    <row r="1044846" customFormat="1"/>
    <row r="1044847" customFormat="1"/>
    <row r="1044848" customFormat="1"/>
    <row r="1044849" customFormat="1"/>
    <row r="1044850" customFormat="1"/>
    <row r="1044851" customFormat="1"/>
    <row r="1044852" customFormat="1"/>
    <row r="1044853" customFormat="1"/>
    <row r="1044854" customFormat="1"/>
    <row r="1044855" customFormat="1"/>
    <row r="1044856" customFormat="1"/>
    <row r="1044857" customFormat="1"/>
    <row r="1044858" customFormat="1"/>
    <row r="1044859" customFormat="1"/>
    <row r="1044860" customFormat="1"/>
    <row r="1044861" customFormat="1"/>
    <row r="1044862" customFormat="1"/>
    <row r="1044863" customFormat="1"/>
    <row r="1044864" customFormat="1"/>
    <row r="1044865" customFormat="1"/>
    <row r="1044866" customFormat="1"/>
    <row r="1044867" customFormat="1"/>
    <row r="1044868" customFormat="1"/>
    <row r="1044869" customFormat="1"/>
    <row r="1044870" customFormat="1"/>
    <row r="1044871" customFormat="1"/>
    <row r="1044872" customFormat="1"/>
    <row r="1044873" customFormat="1"/>
    <row r="1044874" customFormat="1"/>
    <row r="1044875" customFormat="1"/>
    <row r="1044876" customFormat="1"/>
    <row r="1044877" customFormat="1"/>
    <row r="1044878" customFormat="1"/>
    <row r="1044879" customFormat="1"/>
    <row r="1044880" customFormat="1"/>
    <row r="1044881" customFormat="1"/>
    <row r="1044882" customFormat="1"/>
    <row r="1044883" customFormat="1"/>
    <row r="1044884" customFormat="1"/>
    <row r="1044885" customFormat="1"/>
    <row r="1044886" customFormat="1"/>
    <row r="1044887" customFormat="1"/>
    <row r="1044888" customFormat="1"/>
    <row r="1044889" customFormat="1"/>
    <row r="1044890" customFormat="1"/>
    <row r="1044891" customFormat="1"/>
    <row r="1044892" customFormat="1"/>
    <row r="1044893" customFormat="1"/>
    <row r="1044894" customFormat="1"/>
    <row r="1044895" customFormat="1"/>
    <row r="1044896" customFormat="1"/>
    <row r="1044897" customFormat="1"/>
    <row r="1044898" customFormat="1"/>
    <row r="1044899" customFormat="1"/>
    <row r="1044900" customFormat="1"/>
    <row r="1044901" customFormat="1"/>
    <row r="1044902" customFormat="1"/>
    <row r="1044903" customFormat="1"/>
    <row r="1044904" customFormat="1"/>
    <row r="1044905" customFormat="1"/>
    <row r="1044906" customFormat="1"/>
    <row r="1044907" customFormat="1"/>
    <row r="1044908" customFormat="1"/>
    <row r="1044909" customFormat="1"/>
    <row r="1044910" customFormat="1"/>
    <row r="1044911" customFormat="1"/>
    <row r="1044912" customFormat="1"/>
    <row r="1044913" customFormat="1"/>
    <row r="1044914" customFormat="1"/>
    <row r="1044915" customFormat="1"/>
    <row r="1044916" customFormat="1"/>
    <row r="1044917" customFormat="1"/>
    <row r="1044918" customFormat="1"/>
    <row r="1044919" customFormat="1"/>
    <row r="1044920" customFormat="1"/>
    <row r="1044921" customFormat="1"/>
    <row r="1044922" customFormat="1"/>
    <row r="1044923" customFormat="1"/>
    <row r="1044924" customFormat="1"/>
    <row r="1044925" customFormat="1"/>
    <row r="1044926" customFormat="1"/>
    <row r="1044927" customFormat="1"/>
    <row r="1044928" customFormat="1"/>
    <row r="1044929" customFormat="1"/>
    <row r="1044930" customFormat="1"/>
    <row r="1044931" customFormat="1"/>
    <row r="1044932" customFormat="1"/>
    <row r="1044933" customFormat="1"/>
    <row r="1044934" customFormat="1"/>
    <row r="1044935" customFormat="1"/>
    <row r="1044936" customFormat="1"/>
    <row r="1044937" customFormat="1"/>
    <row r="1044938" customFormat="1"/>
    <row r="1044939" customFormat="1"/>
    <row r="1044940" customFormat="1"/>
    <row r="1044941" customFormat="1"/>
    <row r="1044942" customFormat="1"/>
    <row r="1044943" customFormat="1"/>
    <row r="1044944" customFormat="1"/>
    <row r="1044945" customFormat="1"/>
    <row r="1044946" customFormat="1"/>
    <row r="1044947" customFormat="1"/>
    <row r="1044948" customFormat="1"/>
    <row r="1044949" customFormat="1"/>
    <row r="1044950" customFormat="1"/>
    <row r="1044951" customFormat="1"/>
    <row r="1044952" customFormat="1"/>
    <row r="1044953" customFormat="1"/>
    <row r="1044954" customFormat="1"/>
    <row r="1044955" customFormat="1"/>
    <row r="1044956" customFormat="1"/>
    <row r="1044957" customFormat="1"/>
    <row r="1044958" customFormat="1"/>
    <row r="1044959" customFormat="1"/>
    <row r="1044960" customFormat="1"/>
    <row r="1044961" customFormat="1"/>
    <row r="1044962" customFormat="1"/>
    <row r="1044963" customFormat="1"/>
    <row r="1044964" customFormat="1"/>
    <row r="1044965" customFormat="1"/>
    <row r="1044966" customFormat="1"/>
    <row r="1044967" customFormat="1"/>
    <row r="1044968" customFormat="1"/>
    <row r="1044969" customFormat="1"/>
    <row r="1044970" customFormat="1"/>
    <row r="1044971" customFormat="1"/>
    <row r="1044972" customFormat="1"/>
    <row r="1044973" customFormat="1"/>
    <row r="1044974" customFormat="1"/>
    <row r="1044975" customFormat="1"/>
    <row r="1044976" customFormat="1"/>
    <row r="1044977" customFormat="1"/>
    <row r="1044978" customFormat="1"/>
    <row r="1044979" customFormat="1"/>
    <row r="1044980" customFormat="1"/>
    <row r="1044981" customFormat="1"/>
    <row r="1044982" customFormat="1"/>
    <row r="1044983" customFormat="1"/>
    <row r="1044984" customFormat="1"/>
    <row r="1044985" customFormat="1"/>
    <row r="1044986" customFormat="1"/>
    <row r="1044987" customFormat="1"/>
    <row r="1044988" customFormat="1"/>
    <row r="1044989" customFormat="1"/>
    <row r="1044990" customFormat="1"/>
    <row r="1044991" customFormat="1"/>
    <row r="1044992" customFormat="1"/>
    <row r="1044993" customFormat="1"/>
    <row r="1044994" customFormat="1"/>
    <row r="1044995" customFormat="1"/>
    <row r="1044996" customFormat="1"/>
    <row r="1044997" customFormat="1"/>
    <row r="1044998" customFormat="1"/>
    <row r="1044999" customFormat="1"/>
    <row r="1045000" customFormat="1"/>
    <row r="1045001" customFormat="1"/>
    <row r="1045002" customFormat="1"/>
    <row r="1045003" customFormat="1"/>
    <row r="1045004" customFormat="1"/>
    <row r="1045005" customFormat="1"/>
    <row r="1045006" customFormat="1"/>
    <row r="1045007" customFormat="1"/>
    <row r="1045008" customFormat="1"/>
    <row r="1045009" customFormat="1"/>
    <row r="1045010" customFormat="1"/>
    <row r="1045011" customFormat="1"/>
    <row r="1045012" customFormat="1"/>
    <row r="1045013" customFormat="1"/>
    <row r="1045014" customFormat="1"/>
    <row r="1045015" customFormat="1"/>
    <row r="1045016" customFormat="1"/>
    <row r="1045017" customFormat="1"/>
    <row r="1045018" customFormat="1"/>
    <row r="1045019" customFormat="1"/>
    <row r="1045020" customFormat="1"/>
    <row r="1045021" customFormat="1"/>
    <row r="1045022" customFormat="1"/>
    <row r="1045023" customFormat="1"/>
    <row r="1045024" customFormat="1"/>
    <row r="1045025" customFormat="1"/>
    <row r="1045026" customFormat="1"/>
    <row r="1045027" customFormat="1"/>
    <row r="1045028" customFormat="1"/>
    <row r="1045029" customFormat="1"/>
    <row r="1045030" customFormat="1"/>
    <row r="1045031" customFormat="1"/>
    <row r="1045032" customFormat="1"/>
    <row r="1045033" customFormat="1"/>
    <row r="1045034" customFormat="1"/>
    <row r="1045035" customFormat="1"/>
    <row r="1045036" customFormat="1"/>
    <row r="1045037" customFormat="1"/>
    <row r="1045038" customFormat="1"/>
    <row r="1045039" customFormat="1"/>
    <row r="1045040" customFormat="1"/>
    <row r="1045041" customFormat="1"/>
    <row r="1045042" customFormat="1"/>
    <row r="1045043" customFormat="1"/>
    <row r="1045044" customFormat="1"/>
    <row r="1045045" customFormat="1"/>
    <row r="1045046" customFormat="1"/>
    <row r="1045047" customFormat="1"/>
    <row r="1045048" customFormat="1"/>
    <row r="1045049" customFormat="1"/>
    <row r="1045050" customFormat="1"/>
    <row r="1045051" customFormat="1"/>
    <row r="1045052" customFormat="1"/>
    <row r="1045053" customFormat="1"/>
    <row r="1045054" customFormat="1"/>
    <row r="1045055" customFormat="1"/>
    <row r="1045056" customFormat="1"/>
    <row r="1045057" customFormat="1"/>
    <row r="1045058" customFormat="1"/>
    <row r="1045059" customFormat="1"/>
    <row r="1045060" customFormat="1"/>
    <row r="1045061" customFormat="1"/>
    <row r="1045062" customFormat="1"/>
    <row r="1045063" customFormat="1"/>
    <row r="1045064" customFormat="1"/>
    <row r="1045065" customFormat="1"/>
    <row r="1045066" customFormat="1"/>
    <row r="1045067" customFormat="1"/>
    <row r="1045068" customFormat="1"/>
    <row r="1045069" customFormat="1"/>
    <row r="1045070" customFormat="1"/>
    <row r="1045071" customFormat="1"/>
    <row r="1045072" customFormat="1"/>
    <row r="1045073" customFormat="1"/>
    <row r="1045074" customFormat="1"/>
    <row r="1045075" customFormat="1"/>
    <row r="1045076" customFormat="1"/>
    <row r="1045077" customFormat="1"/>
    <row r="1045078" customFormat="1"/>
    <row r="1045079" customFormat="1"/>
    <row r="1045080" customFormat="1"/>
    <row r="1045081" customFormat="1"/>
    <row r="1045082" customFormat="1"/>
    <row r="1045083" customFormat="1"/>
    <row r="1045084" customFormat="1"/>
    <row r="1045085" customFormat="1"/>
    <row r="1045086" customFormat="1"/>
    <row r="1045087" customFormat="1"/>
    <row r="1045088" customFormat="1"/>
    <row r="1045089" customFormat="1"/>
    <row r="1045090" customFormat="1"/>
    <row r="1045091" customFormat="1"/>
    <row r="1045092" customFormat="1"/>
    <row r="1045093" customFormat="1"/>
    <row r="1045094" customFormat="1"/>
    <row r="1045095" customFormat="1"/>
    <row r="1045096" customFormat="1"/>
    <row r="1045097" customFormat="1"/>
    <row r="1045098" customFormat="1"/>
    <row r="1045099" customFormat="1"/>
    <row r="1045100" customFormat="1"/>
    <row r="1045101" customFormat="1"/>
    <row r="1045102" customFormat="1"/>
    <row r="1045103" customFormat="1"/>
    <row r="1045104" customFormat="1"/>
    <row r="1045105" customFormat="1"/>
    <row r="1045106" customFormat="1"/>
    <row r="1045107" customFormat="1"/>
    <row r="1045108" customFormat="1"/>
    <row r="1045109" customFormat="1"/>
    <row r="1045110" customFormat="1"/>
    <row r="1045111" customFormat="1"/>
    <row r="1045112" customFormat="1"/>
    <row r="1045113" customFormat="1"/>
    <row r="1045114" customFormat="1"/>
    <row r="1045115" customFormat="1"/>
    <row r="1045116" customFormat="1"/>
    <row r="1045117" customFormat="1"/>
    <row r="1045118" customFormat="1"/>
    <row r="1045119" customFormat="1"/>
    <row r="1045120" customFormat="1"/>
    <row r="1045121" customFormat="1"/>
    <row r="1045122" customFormat="1"/>
    <row r="1045123" customFormat="1"/>
    <row r="1045124" customFormat="1"/>
    <row r="1045125" customFormat="1"/>
    <row r="1045126" customFormat="1"/>
    <row r="1045127" customFormat="1"/>
    <row r="1045128" customFormat="1"/>
    <row r="1045129" customFormat="1"/>
    <row r="1045130" customFormat="1"/>
    <row r="1045131" customFormat="1"/>
    <row r="1045132" customFormat="1"/>
    <row r="1045133" customFormat="1"/>
    <row r="1045134" customFormat="1"/>
    <row r="1045135" customFormat="1"/>
    <row r="1045136" customFormat="1"/>
    <row r="1045137" customFormat="1"/>
    <row r="1045138" customFormat="1"/>
    <row r="1045139" customFormat="1"/>
    <row r="1045140" customFormat="1"/>
    <row r="1045141" customFormat="1"/>
    <row r="1045142" customFormat="1"/>
    <row r="1045143" customFormat="1"/>
    <row r="1045144" customFormat="1"/>
    <row r="1045145" customFormat="1"/>
    <row r="1045146" customFormat="1"/>
    <row r="1045147" customFormat="1"/>
    <row r="1045148" customFormat="1"/>
    <row r="1045149" customFormat="1"/>
    <row r="1045150" customFormat="1"/>
    <row r="1045151" customFormat="1"/>
    <row r="1045152" customFormat="1"/>
    <row r="1045153" customFormat="1"/>
    <row r="1045154" customFormat="1"/>
    <row r="1045155" customFormat="1"/>
    <row r="1045156" customFormat="1"/>
    <row r="1045157" customFormat="1"/>
    <row r="1045158" customFormat="1"/>
    <row r="1045159" customFormat="1"/>
    <row r="1045160" customFormat="1"/>
    <row r="1045161" customFormat="1"/>
    <row r="1045162" customFormat="1"/>
    <row r="1045163" customFormat="1"/>
    <row r="1045164" customFormat="1"/>
    <row r="1045165" customFormat="1"/>
    <row r="1045166" customFormat="1"/>
    <row r="1045167" customFormat="1"/>
    <row r="1045168" customFormat="1"/>
    <row r="1045169" customFormat="1"/>
    <row r="1045170" customFormat="1"/>
    <row r="1045171" customFormat="1"/>
    <row r="1045172" customFormat="1"/>
    <row r="1045173" customFormat="1"/>
    <row r="1045174" customFormat="1"/>
    <row r="1045175" customFormat="1"/>
    <row r="1045176" customFormat="1"/>
    <row r="1045177" customFormat="1"/>
    <row r="1045178" customFormat="1"/>
    <row r="1045179" customFormat="1"/>
    <row r="1045180" customFormat="1"/>
    <row r="1045181" customFormat="1"/>
    <row r="1045182" customFormat="1"/>
    <row r="1045183" customFormat="1"/>
    <row r="1045184" customFormat="1"/>
    <row r="1045185" customFormat="1"/>
    <row r="1045186" customFormat="1"/>
    <row r="1045187" customFormat="1"/>
    <row r="1045188" customFormat="1"/>
    <row r="1045189" customFormat="1"/>
    <row r="1045190" customFormat="1"/>
    <row r="1045191" customFormat="1"/>
    <row r="1045192" customFormat="1"/>
    <row r="1045193" customFormat="1"/>
    <row r="1045194" customFormat="1"/>
    <row r="1045195" customFormat="1"/>
    <row r="1045196" customFormat="1"/>
    <row r="1045197" customFormat="1"/>
    <row r="1045198" customFormat="1"/>
    <row r="1045199" customFormat="1"/>
    <row r="1045200" customFormat="1"/>
    <row r="1045201" customFormat="1"/>
    <row r="1045202" customFormat="1"/>
    <row r="1045203" customFormat="1"/>
    <row r="1045204" customFormat="1"/>
    <row r="1045205" customFormat="1"/>
    <row r="1045206" customFormat="1"/>
    <row r="1045207" customFormat="1"/>
    <row r="1045208" customFormat="1"/>
    <row r="1045209" customFormat="1"/>
    <row r="1045210" customFormat="1"/>
    <row r="1045211" customFormat="1"/>
    <row r="1045212" customFormat="1"/>
    <row r="1045213" customFormat="1"/>
    <row r="1045214" customFormat="1"/>
    <row r="1045215" customFormat="1"/>
    <row r="1045216" customFormat="1"/>
    <row r="1045217" customFormat="1"/>
    <row r="1045218" customFormat="1"/>
    <row r="1045219" customFormat="1"/>
    <row r="1045220" customFormat="1"/>
    <row r="1045221" customFormat="1"/>
    <row r="1045222" customFormat="1"/>
    <row r="1045223" customFormat="1"/>
    <row r="1045224" customFormat="1"/>
    <row r="1045225" customFormat="1"/>
    <row r="1045226" customFormat="1"/>
    <row r="1045227" customFormat="1"/>
    <row r="1045228" customFormat="1"/>
    <row r="1045229" customFormat="1"/>
    <row r="1045230" customFormat="1"/>
    <row r="1045231" customFormat="1"/>
    <row r="1045232" customFormat="1"/>
    <row r="1045233" customFormat="1"/>
    <row r="1045234" customFormat="1"/>
    <row r="1045235" customFormat="1"/>
    <row r="1045236" customFormat="1"/>
    <row r="1045237" customFormat="1"/>
    <row r="1045238" customFormat="1"/>
    <row r="1045239" customFormat="1"/>
    <row r="1045240" customFormat="1"/>
    <row r="1045241" customFormat="1"/>
    <row r="1045242" customFormat="1"/>
    <row r="1045243" customFormat="1"/>
    <row r="1045244" customFormat="1"/>
    <row r="1045245" customFormat="1"/>
    <row r="1045246" customFormat="1"/>
    <row r="1045247" customFormat="1"/>
    <row r="1045248" customFormat="1"/>
    <row r="1045249" customFormat="1"/>
    <row r="1045250" customFormat="1"/>
    <row r="1045251" customFormat="1"/>
    <row r="1045252" customFormat="1"/>
    <row r="1045253" customFormat="1"/>
    <row r="1045254" customFormat="1"/>
    <row r="1045255" customFormat="1"/>
    <row r="1045256" customFormat="1"/>
    <row r="1045257" customFormat="1"/>
    <row r="1045258" customFormat="1"/>
    <row r="1045259" customFormat="1"/>
    <row r="1045260" customFormat="1"/>
    <row r="1045261" customFormat="1"/>
    <row r="1045262" customFormat="1"/>
    <row r="1045263" customFormat="1"/>
    <row r="1045264" customFormat="1"/>
    <row r="1045265" customFormat="1"/>
    <row r="1045266" customFormat="1"/>
    <row r="1045267" customFormat="1"/>
    <row r="1045268" customFormat="1"/>
    <row r="1045269" customFormat="1"/>
    <row r="1045270" customFormat="1"/>
    <row r="1045271" customFormat="1"/>
    <row r="1045272" customFormat="1"/>
    <row r="1045273" customFormat="1"/>
    <row r="1045274" customFormat="1"/>
    <row r="1045275" customFormat="1"/>
    <row r="1045276" customFormat="1"/>
    <row r="1045277" customFormat="1"/>
    <row r="1045278" customFormat="1"/>
    <row r="1045279" customFormat="1"/>
    <row r="1045280" customFormat="1"/>
    <row r="1045281" customFormat="1"/>
    <row r="1045282" customFormat="1"/>
    <row r="1045283" customFormat="1"/>
    <row r="1045284" customFormat="1"/>
    <row r="1045285" customFormat="1"/>
    <row r="1045286" customFormat="1"/>
    <row r="1045287" customFormat="1"/>
    <row r="1045288" customFormat="1"/>
    <row r="1045289" customFormat="1"/>
    <row r="1045290" customFormat="1"/>
    <row r="1045291" customFormat="1"/>
    <row r="1045292" customFormat="1"/>
    <row r="1045293" customFormat="1"/>
    <row r="1045294" customFormat="1"/>
    <row r="1045295" customFormat="1"/>
    <row r="1045296" customFormat="1"/>
    <row r="1045297" customFormat="1"/>
    <row r="1045298" customFormat="1"/>
    <row r="1045299" customFormat="1"/>
    <row r="1045300" customFormat="1"/>
    <row r="1045301" customFormat="1"/>
    <row r="1045302" customFormat="1"/>
    <row r="1045303" customFormat="1"/>
    <row r="1045304" customFormat="1"/>
    <row r="1045305" customFormat="1"/>
    <row r="1045306" customFormat="1"/>
    <row r="1045307" customFormat="1"/>
    <row r="1045308" customFormat="1"/>
    <row r="1045309" customFormat="1"/>
    <row r="1045310" customFormat="1"/>
    <row r="1045311" customFormat="1"/>
    <row r="1045312" customFormat="1"/>
    <row r="1045313" customFormat="1"/>
    <row r="1045314" customFormat="1"/>
    <row r="1045315" customFormat="1"/>
    <row r="1045316" customFormat="1"/>
    <row r="1045317" customFormat="1"/>
    <row r="1045318" customFormat="1"/>
    <row r="1045319" customFormat="1"/>
    <row r="1045320" customFormat="1"/>
    <row r="1045321" customFormat="1"/>
    <row r="1045322" customFormat="1"/>
    <row r="1045323" customFormat="1"/>
    <row r="1045324" customFormat="1"/>
    <row r="1045325" customFormat="1"/>
    <row r="1045326" customFormat="1"/>
    <row r="1045327" customFormat="1"/>
    <row r="1045328" customFormat="1"/>
    <row r="1045329" customFormat="1"/>
    <row r="1045330" customFormat="1"/>
    <row r="1045331" customFormat="1"/>
    <row r="1045332" customFormat="1"/>
    <row r="1045333" customFormat="1"/>
    <row r="1045334" customFormat="1"/>
    <row r="1045335" customFormat="1"/>
    <row r="1045336" customFormat="1"/>
    <row r="1045337" customFormat="1"/>
    <row r="1045338" customFormat="1"/>
    <row r="1045339" customFormat="1"/>
    <row r="1045340" customFormat="1"/>
    <row r="1045341" customFormat="1"/>
    <row r="1045342" customFormat="1"/>
    <row r="1045343" customFormat="1"/>
    <row r="1045344" customFormat="1"/>
    <row r="1045345" customFormat="1"/>
    <row r="1045346" customFormat="1"/>
    <row r="1045347" customFormat="1"/>
    <row r="1045348" customFormat="1"/>
    <row r="1045349" customFormat="1"/>
    <row r="1045350" customFormat="1"/>
    <row r="1045351" customFormat="1"/>
    <row r="1045352" customFormat="1"/>
    <row r="1045353" customFormat="1"/>
    <row r="1045354" customFormat="1"/>
    <row r="1045355" customFormat="1"/>
    <row r="1045356" customFormat="1"/>
    <row r="1045357" customFormat="1"/>
    <row r="1045358" customFormat="1"/>
    <row r="1045359" customFormat="1"/>
    <row r="1045360" customFormat="1"/>
    <row r="1045361" customFormat="1"/>
    <row r="1045362" customFormat="1"/>
    <row r="1045363" customFormat="1"/>
    <row r="1045364" customFormat="1"/>
    <row r="1045365" customFormat="1"/>
    <row r="1045366" customFormat="1"/>
    <row r="1045367" customFormat="1"/>
    <row r="1045368" customFormat="1"/>
    <row r="1045369" customFormat="1"/>
    <row r="1045370" customFormat="1"/>
    <row r="1045371" customFormat="1"/>
    <row r="1045372" customFormat="1"/>
    <row r="1045373" customFormat="1"/>
    <row r="1045374" customFormat="1"/>
    <row r="1045375" customFormat="1"/>
    <row r="1045376" customFormat="1"/>
    <row r="1045377" customFormat="1"/>
    <row r="1045378" customFormat="1"/>
    <row r="1045379" customFormat="1"/>
    <row r="1045380" customFormat="1"/>
    <row r="1045381" customFormat="1"/>
    <row r="1045382" customFormat="1"/>
    <row r="1045383" customFormat="1"/>
    <row r="1045384" customFormat="1"/>
    <row r="1045385" customFormat="1"/>
    <row r="1045386" customFormat="1"/>
    <row r="1045387" customFormat="1"/>
    <row r="1045388" customFormat="1"/>
    <row r="1045389" customFormat="1"/>
    <row r="1045390" customFormat="1"/>
    <row r="1045391" customFormat="1"/>
    <row r="1045392" customFormat="1"/>
    <row r="1045393" customFormat="1"/>
    <row r="1045394" customFormat="1"/>
    <row r="1045395" customFormat="1"/>
    <row r="1045396" customFormat="1"/>
    <row r="1045397" customFormat="1"/>
    <row r="1045398" customFormat="1"/>
    <row r="1045399" customFormat="1"/>
    <row r="1045400" customFormat="1"/>
    <row r="1045401" customFormat="1"/>
    <row r="1045402" customFormat="1"/>
    <row r="1045403" customFormat="1"/>
    <row r="1045404" customFormat="1"/>
    <row r="1045405" customFormat="1"/>
    <row r="1045406" customFormat="1"/>
    <row r="1045407" customFormat="1"/>
    <row r="1045408" customFormat="1"/>
    <row r="1045409" customFormat="1"/>
    <row r="1045410" customFormat="1"/>
    <row r="1045411" customFormat="1"/>
    <row r="1045412" customFormat="1"/>
    <row r="1045413" customFormat="1"/>
    <row r="1045414" customFormat="1"/>
    <row r="1045415" customFormat="1"/>
    <row r="1045416" customFormat="1"/>
    <row r="1045417" customFormat="1"/>
    <row r="1045418" customFormat="1"/>
    <row r="1045419" customFormat="1"/>
    <row r="1045420" customFormat="1"/>
    <row r="1045421" customFormat="1"/>
    <row r="1045422" customFormat="1"/>
    <row r="1045423" customFormat="1"/>
    <row r="1045424" customFormat="1"/>
    <row r="1045425" customFormat="1"/>
    <row r="1045426" customFormat="1"/>
    <row r="1045427" customFormat="1"/>
    <row r="1045428" customFormat="1"/>
    <row r="1045429" customFormat="1"/>
    <row r="1045430" customFormat="1"/>
    <row r="1045431" customFormat="1"/>
    <row r="1045432" customFormat="1"/>
    <row r="1045433" customFormat="1"/>
    <row r="1045434" customFormat="1"/>
    <row r="1045435" customFormat="1"/>
    <row r="1045436" customFormat="1"/>
    <row r="1045437" customFormat="1"/>
    <row r="1045438" customFormat="1"/>
    <row r="1045439" customFormat="1"/>
    <row r="1045440" customFormat="1"/>
    <row r="1045441" customFormat="1"/>
    <row r="1045442" customFormat="1"/>
    <row r="1045443" customFormat="1"/>
    <row r="1045444" customFormat="1"/>
    <row r="1045445" customFormat="1"/>
    <row r="1045446" customFormat="1"/>
    <row r="1045447" customFormat="1"/>
    <row r="1045448" customFormat="1"/>
    <row r="1045449" customFormat="1"/>
    <row r="1045450" customFormat="1"/>
    <row r="1045451" customFormat="1"/>
    <row r="1045452" customFormat="1"/>
    <row r="1045453" customFormat="1"/>
    <row r="1045454" customFormat="1"/>
    <row r="1045455" customFormat="1"/>
    <row r="1045456" customFormat="1"/>
    <row r="1045457" customFormat="1"/>
    <row r="1045458" customFormat="1"/>
    <row r="1045459" customFormat="1"/>
    <row r="1045460" customFormat="1"/>
    <row r="1045461" customFormat="1"/>
    <row r="1045462" customFormat="1"/>
    <row r="1045463" customFormat="1"/>
    <row r="1045464" customFormat="1"/>
    <row r="1045465" customFormat="1"/>
    <row r="1045466" customFormat="1"/>
    <row r="1045467" customFormat="1"/>
    <row r="1045468" customFormat="1"/>
    <row r="1045469" customFormat="1"/>
    <row r="1045470" customFormat="1"/>
    <row r="1045471" customFormat="1"/>
    <row r="1045472" customFormat="1"/>
    <row r="1045473" customFormat="1"/>
    <row r="1045474" customFormat="1"/>
    <row r="1045475" customFormat="1"/>
    <row r="1045476" customFormat="1"/>
    <row r="1045477" customFormat="1"/>
    <row r="1045478" customFormat="1"/>
    <row r="1045479" customFormat="1"/>
    <row r="1045480" customFormat="1"/>
    <row r="1045481" customFormat="1"/>
    <row r="1045482" customFormat="1"/>
    <row r="1045483" customFormat="1"/>
    <row r="1045484" customFormat="1"/>
    <row r="1045485" customFormat="1"/>
    <row r="1045486" customFormat="1"/>
    <row r="1045487" customFormat="1"/>
    <row r="1045488" customFormat="1"/>
    <row r="1045489" customFormat="1"/>
    <row r="1045490" customFormat="1"/>
    <row r="1045491" customFormat="1"/>
    <row r="1045492" customFormat="1"/>
    <row r="1045493" customFormat="1"/>
    <row r="1045494" customFormat="1"/>
    <row r="1045495" customFormat="1"/>
    <row r="1045496" customFormat="1"/>
    <row r="1045497" customFormat="1"/>
    <row r="1045498" customFormat="1"/>
    <row r="1045499" customFormat="1"/>
    <row r="1045500" customFormat="1"/>
    <row r="1045501" customFormat="1"/>
    <row r="1045502" customFormat="1"/>
    <row r="1045503" customFormat="1"/>
    <row r="1045504" customFormat="1"/>
    <row r="1045505" customFormat="1"/>
    <row r="1045506" customFormat="1"/>
    <row r="1045507" customFormat="1"/>
    <row r="1045508" customFormat="1"/>
    <row r="1045509" customFormat="1"/>
    <row r="1045510" customFormat="1"/>
    <row r="1045511" customFormat="1"/>
    <row r="1045512" customFormat="1"/>
    <row r="1045513" customFormat="1"/>
    <row r="1045514" customFormat="1"/>
    <row r="1045515" customFormat="1"/>
    <row r="1045516" customFormat="1"/>
    <row r="1045517" customFormat="1"/>
    <row r="1045518" customFormat="1"/>
    <row r="1045519" customFormat="1"/>
    <row r="1045520" customFormat="1"/>
    <row r="1045521" customFormat="1"/>
    <row r="1045522" customFormat="1"/>
    <row r="1045523" customFormat="1"/>
    <row r="1045524" customFormat="1"/>
    <row r="1045525" customFormat="1"/>
    <row r="1045526" customFormat="1"/>
    <row r="1045527" customFormat="1"/>
    <row r="1045528" customFormat="1"/>
    <row r="1045529" customFormat="1"/>
    <row r="1045530" customFormat="1"/>
    <row r="1045531" customFormat="1"/>
    <row r="1045532" customFormat="1"/>
    <row r="1045533" customFormat="1"/>
    <row r="1045534" customFormat="1"/>
    <row r="1045535" customFormat="1"/>
    <row r="1045536" customFormat="1"/>
    <row r="1045537" customFormat="1"/>
    <row r="1045538" customFormat="1"/>
    <row r="1045539" customFormat="1"/>
    <row r="1045540" customFormat="1"/>
    <row r="1045541" customFormat="1"/>
    <row r="1045542" customFormat="1"/>
    <row r="1045543" customFormat="1"/>
    <row r="1045544" customFormat="1"/>
    <row r="1045545" customFormat="1"/>
    <row r="1045546" customFormat="1"/>
    <row r="1045547" customFormat="1"/>
    <row r="1045548" customFormat="1"/>
    <row r="1045549" customFormat="1"/>
    <row r="1045550" customFormat="1"/>
    <row r="1045551" customFormat="1"/>
    <row r="1045552" customFormat="1"/>
    <row r="1045553" customFormat="1"/>
    <row r="1045554" customFormat="1"/>
    <row r="1045555" customFormat="1"/>
    <row r="1045556" customFormat="1"/>
    <row r="1045557" customFormat="1"/>
    <row r="1045558" customFormat="1"/>
    <row r="1045559" customFormat="1"/>
    <row r="1045560" customFormat="1"/>
    <row r="1045561" customFormat="1"/>
    <row r="1045562" customFormat="1"/>
    <row r="1045563" customFormat="1"/>
    <row r="1045564" customFormat="1"/>
    <row r="1045565" customFormat="1"/>
    <row r="1045566" customFormat="1"/>
    <row r="1045567" customFormat="1"/>
    <row r="1045568" customFormat="1"/>
    <row r="1045569" customFormat="1"/>
    <row r="1045570" customFormat="1"/>
    <row r="1045571" customFormat="1"/>
    <row r="1045572" customFormat="1"/>
    <row r="1045573" customFormat="1"/>
    <row r="1045574" customFormat="1"/>
    <row r="1045575" customFormat="1"/>
    <row r="1045576" customFormat="1"/>
    <row r="1045577" customFormat="1"/>
    <row r="1045578" customFormat="1"/>
    <row r="1045579" customFormat="1"/>
    <row r="1045580" customFormat="1"/>
    <row r="1045581" customFormat="1"/>
    <row r="1045582" customFormat="1"/>
    <row r="1045583" customFormat="1"/>
    <row r="1045584" customFormat="1"/>
    <row r="1045585" customFormat="1"/>
    <row r="1045586" customFormat="1"/>
    <row r="1045587" customFormat="1"/>
    <row r="1045588" customFormat="1"/>
    <row r="1045589" customFormat="1"/>
    <row r="1045590" customFormat="1"/>
    <row r="1045591" customFormat="1"/>
    <row r="1045592" customFormat="1"/>
    <row r="1045593" customFormat="1"/>
    <row r="1045594" customFormat="1"/>
    <row r="1045595" customFormat="1"/>
    <row r="1045596" customFormat="1"/>
    <row r="1045597" customFormat="1"/>
    <row r="1045598" customFormat="1"/>
    <row r="1045599" customFormat="1"/>
    <row r="1045600" customFormat="1"/>
    <row r="1045601" customFormat="1"/>
    <row r="1045602" customFormat="1"/>
    <row r="1045603" customFormat="1"/>
    <row r="1045604" customFormat="1"/>
    <row r="1045605" customFormat="1"/>
    <row r="1045606" customFormat="1"/>
    <row r="1045607" customFormat="1"/>
    <row r="1045608" customFormat="1"/>
    <row r="1045609" customFormat="1"/>
    <row r="1045610" customFormat="1"/>
    <row r="1045611" customFormat="1"/>
    <row r="1045612" customFormat="1"/>
    <row r="1045613" customFormat="1"/>
    <row r="1045614" customFormat="1"/>
    <row r="1045615" customFormat="1"/>
    <row r="1045616" customFormat="1"/>
    <row r="1045617" customFormat="1"/>
    <row r="1045618" customFormat="1"/>
    <row r="1045619" customFormat="1"/>
    <row r="1045620" customFormat="1"/>
    <row r="1045621" customFormat="1"/>
    <row r="1045622" customFormat="1"/>
    <row r="1045623" customFormat="1"/>
    <row r="1045624" customFormat="1"/>
    <row r="1045625" customFormat="1"/>
    <row r="1045626" customFormat="1"/>
    <row r="1045627" customFormat="1"/>
    <row r="1045628" customFormat="1"/>
    <row r="1045629" customFormat="1"/>
    <row r="1045630" customFormat="1"/>
    <row r="1045631" customFormat="1"/>
    <row r="1045632" customFormat="1"/>
    <row r="1045633" customFormat="1"/>
    <row r="1045634" customFormat="1"/>
    <row r="1045635" customFormat="1"/>
    <row r="1045636" customFormat="1"/>
    <row r="1045637" customFormat="1"/>
    <row r="1045638" customFormat="1"/>
    <row r="1045639" customFormat="1"/>
    <row r="1045640" customFormat="1"/>
    <row r="1045641" customFormat="1"/>
    <row r="1045642" customFormat="1"/>
    <row r="1045643" customFormat="1"/>
    <row r="1045644" customFormat="1"/>
    <row r="1045645" customFormat="1"/>
    <row r="1045646" customFormat="1"/>
    <row r="1045647" customFormat="1"/>
    <row r="1045648" customFormat="1"/>
    <row r="1045649" customFormat="1"/>
    <row r="1045650" customFormat="1"/>
    <row r="1045651" customFormat="1"/>
    <row r="1045652" customFormat="1"/>
    <row r="1045653" customFormat="1"/>
    <row r="1045654" customFormat="1"/>
    <row r="1045655" customFormat="1"/>
    <row r="1045656" customFormat="1"/>
    <row r="1045657" customFormat="1"/>
    <row r="1045658" customFormat="1"/>
    <row r="1045659" customFormat="1"/>
    <row r="1045660" customFormat="1"/>
    <row r="1045661" customFormat="1"/>
    <row r="1045662" customFormat="1"/>
    <row r="1045663" customFormat="1"/>
    <row r="1045664" customFormat="1"/>
    <row r="1045665" customFormat="1"/>
    <row r="1045666" customFormat="1"/>
    <row r="1045667" customFormat="1"/>
    <row r="1045668" customFormat="1"/>
    <row r="1045669" customFormat="1"/>
    <row r="1045670" customFormat="1"/>
    <row r="1045671" customFormat="1"/>
    <row r="1045672" customFormat="1"/>
    <row r="1045673" customFormat="1"/>
    <row r="1045674" customFormat="1"/>
    <row r="1045675" customFormat="1"/>
    <row r="1045676" customFormat="1"/>
    <row r="1045677" customFormat="1"/>
    <row r="1045678" customFormat="1"/>
    <row r="1045679" customFormat="1"/>
    <row r="1045680" customFormat="1"/>
    <row r="1045681" customFormat="1"/>
    <row r="1045682" customFormat="1"/>
    <row r="1045683" customFormat="1"/>
    <row r="1045684" customFormat="1"/>
    <row r="1045685" customFormat="1"/>
    <row r="1045686" customFormat="1"/>
    <row r="1045687" customFormat="1"/>
    <row r="1045688" customFormat="1"/>
    <row r="1045689" customFormat="1"/>
    <row r="1045690" customFormat="1"/>
    <row r="1045691" customFormat="1"/>
    <row r="1045692" customFormat="1"/>
    <row r="1045693" customFormat="1"/>
    <row r="1045694" customFormat="1"/>
    <row r="1045695" customFormat="1"/>
    <row r="1045696" customFormat="1"/>
    <row r="1045697" customFormat="1"/>
    <row r="1045698" customFormat="1"/>
    <row r="1045699" customFormat="1"/>
    <row r="1045700" customFormat="1"/>
    <row r="1045701" customFormat="1"/>
    <row r="1045702" customFormat="1"/>
    <row r="1045703" customFormat="1"/>
    <row r="1045704" customFormat="1"/>
    <row r="1045705" customFormat="1"/>
    <row r="1045706" customFormat="1"/>
    <row r="1045707" customFormat="1"/>
    <row r="1045708" customFormat="1"/>
    <row r="1045709" customFormat="1"/>
    <row r="1045710" customFormat="1"/>
    <row r="1045711" customFormat="1"/>
    <row r="1045712" customFormat="1"/>
    <row r="1045713" customFormat="1"/>
    <row r="1045714" customFormat="1"/>
    <row r="1045715" customFormat="1"/>
    <row r="1045716" customFormat="1"/>
    <row r="1045717" customFormat="1"/>
    <row r="1045718" customFormat="1"/>
    <row r="1045719" customFormat="1"/>
    <row r="1045720" customFormat="1"/>
    <row r="1045721" customFormat="1"/>
    <row r="1045722" customFormat="1"/>
    <row r="1045723" customFormat="1"/>
    <row r="1045724" customFormat="1"/>
    <row r="1045725" customFormat="1"/>
    <row r="1045726" customFormat="1"/>
    <row r="1045727" customFormat="1"/>
    <row r="1045728" customFormat="1"/>
    <row r="1045729" customFormat="1"/>
    <row r="1045730" customFormat="1"/>
    <row r="1045731" customFormat="1"/>
    <row r="1045732" customFormat="1"/>
    <row r="1045733" customFormat="1"/>
    <row r="1045734" customFormat="1"/>
    <row r="1045735" customFormat="1"/>
    <row r="1045736" customFormat="1"/>
    <row r="1045737" customFormat="1"/>
    <row r="1045738" customFormat="1"/>
    <row r="1045739" customFormat="1"/>
    <row r="1045740" customFormat="1"/>
    <row r="1045741" customFormat="1"/>
    <row r="1045742" customFormat="1"/>
    <row r="1045743" customFormat="1"/>
    <row r="1045744" customFormat="1"/>
    <row r="1045745" customFormat="1"/>
    <row r="1045746" customFormat="1"/>
    <row r="1045747" customFormat="1"/>
    <row r="1045748" customFormat="1"/>
    <row r="1045749" customFormat="1"/>
    <row r="1045750" customFormat="1"/>
    <row r="1045751" customFormat="1"/>
    <row r="1045752" customFormat="1"/>
    <row r="1045753" customFormat="1"/>
    <row r="1045754" customFormat="1"/>
    <row r="1045755" customFormat="1"/>
    <row r="1045756" customFormat="1"/>
    <row r="1045757" customFormat="1"/>
    <row r="1045758" customFormat="1"/>
    <row r="1045759" customFormat="1"/>
    <row r="1045760" customFormat="1"/>
    <row r="1045761" customFormat="1"/>
    <row r="1045762" customFormat="1"/>
    <row r="1045763" customFormat="1"/>
    <row r="1045764" customFormat="1"/>
    <row r="1045765" customFormat="1"/>
    <row r="1045766" customFormat="1"/>
    <row r="1045767" customFormat="1"/>
    <row r="1045768" customFormat="1"/>
    <row r="1045769" customFormat="1"/>
    <row r="1045770" customFormat="1"/>
    <row r="1045771" customFormat="1"/>
    <row r="1045772" customFormat="1"/>
    <row r="1045773" customFormat="1"/>
    <row r="1045774" customFormat="1"/>
    <row r="1045775" customFormat="1"/>
    <row r="1045776" customFormat="1"/>
    <row r="1045777" customFormat="1"/>
    <row r="1045778" customFormat="1"/>
    <row r="1045779" customFormat="1"/>
    <row r="1045780" customFormat="1"/>
    <row r="1045781" customFormat="1"/>
    <row r="1045782" customFormat="1"/>
    <row r="1045783" customFormat="1"/>
    <row r="1045784" customFormat="1"/>
    <row r="1045785" customFormat="1"/>
    <row r="1045786" customFormat="1"/>
    <row r="1045787" customFormat="1"/>
    <row r="1045788" customFormat="1"/>
    <row r="1045789" customFormat="1"/>
    <row r="1045790" customFormat="1"/>
    <row r="1045791" customFormat="1"/>
    <row r="1045792" customFormat="1"/>
    <row r="1045793" customFormat="1"/>
    <row r="1045794" customFormat="1"/>
    <row r="1045795" customFormat="1"/>
    <row r="1045796" customFormat="1"/>
    <row r="1045797" customFormat="1"/>
    <row r="1045798" customFormat="1"/>
    <row r="1045799" customFormat="1"/>
    <row r="1045800" customFormat="1"/>
    <row r="1045801" customFormat="1"/>
    <row r="1045802" customFormat="1"/>
    <row r="1045803" customFormat="1"/>
    <row r="1045804" customFormat="1"/>
    <row r="1045805" customFormat="1"/>
    <row r="1045806" customFormat="1"/>
    <row r="1045807" customFormat="1"/>
    <row r="1045808" customFormat="1"/>
    <row r="1045809" customFormat="1"/>
    <row r="1045810" customFormat="1"/>
    <row r="1045811" customFormat="1"/>
    <row r="1045812" customFormat="1"/>
    <row r="1045813" customFormat="1"/>
    <row r="1045814" customFormat="1"/>
    <row r="1045815" customFormat="1"/>
    <row r="1045816" customFormat="1"/>
    <row r="1045817" customFormat="1"/>
    <row r="1045818" customFormat="1"/>
    <row r="1045819" customFormat="1"/>
    <row r="1045820" customFormat="1"/>
    <row r="1045821" customFormat="1"/>
    <row r="1045822" customFormat="1"/>
    <row r="1045823" customFormat="1"/>
    <row r="1045824" customFormat="1"/>
    <row r="1045825" customFormat="1"/>
    <row r="1045826" customFormat="1"/>
    <row r="1045827" customFormat="1"/>
    <row r="1045828" customFormat="1"/>
    <row r="1045829" customFormat="1"/>
    <row r="1045830" customFormat="1"/>
    <row r="1045831" customFormat="1"/>
    <row r="1045832" customFormat="1"/>
    <row r="1045833" customFormat="1"/>
    <row r="1045834" customFormat="1"/>
    <row r="1045835" customFormat="1"/>
    <row r="1045836" customFormat="1"/>
    <row r="1045837" customFormat="1"/>
    <row r="1045838" customFormat="1"/>
    <row r="1045839" customFormat="1"/>
    <row r="1045840" customFormat="1"/>
    <row r="1045841" customFormat="1"/>
    <row r="1045842" customFormat="1"/>
    <row r="1045843" customFormat="1"/>
    <row r="1045844" customFormat="1"/>
    <row r="1045845" customFormat="1"/>
    <row r="1045846" customFormat="1"/>
    <row r="1045847" customFormat="1"/>
    <row r="1045848" customFormat="1"/>
    <row r="1045849" customFormat="1"/>
    <row r="1045850" customFormat="1"/>
    <row r="1045851" customFormat="1"/>
    <row r="1045852" customFormat="1"/>
    <row r="1045853" customFormat="1"/>
    <row r="1045854" customFormat="1"/>
    <row r="1045855" customFormat="1"/>
    <row r="1045856" customFormat="1"/>
    <row r="1045857" customFormat="1"/>
    <row r="1045858" customFormat="1"/>
    <row r="1045859" customFormat="1"/>
    <row r="1045860" customFormat="1"/>
    <row r="1045861" customFormat="1"/>
    <row r="1045862" customFormat="1"/>
    <row r="1045863" customFormat="1"/>
    <row r="1045864" customFormat="1"/>
    <row r="1045865" customFormat="1"/>
    <row r="1045866" customFormat="1"/>
    <row r="1045867" customFormat="1"/>
    <row r="1045868" customFormat="1"/>
    <row r="1045869" customFormat="1"/>
    <row r="1045870" customFormat="1"/>
    <row r="1045871" customFormat="1"/>
    <row r="1045872" customFormat="1"/>
    <row r="1045873" customFormat="1"/>
    <row r="1045874" customFormat="1"/>
    <row r="1045875" customFormat="1"/>
    <row r="1045876" customFormat="1"/>
    <row r="1045877" customFormat="1"/>
    <row r="1045878" customFormat="1"/>
    <row r="1045879" customFormat="1"/>
    <row r="1045880" customFormat="1"/>
    <row r="1045881" customFormat="1"/>
    <row r="1045882" customFormat="1"/>
    <row r="1045883" customFormat="1"/>
    <row r="1045884" customFormat="1"/>
    <row r="1045885" customFormat="1"/>
    <row r="1045886" customFormat="1"/>
    <row r="1045887" customFormat="1"/>
    <row r="1045888" customFormat="1"/>
    <row r="1045889" customFormat="1"/>
    <row r="1045890" customFormat="1"/>
    <row r="1045891" customFormat="1"/>
    <row r="1045892" customFormat="1"/>
    <row r="1045893" customFormat="1"/>
    <row r="1045894" customFormat="1"/>
    <row r="1045895" customFormat="1"/>
    <row r="1045896" customFormat="1"/>
    <row r="1045897" customFormat="1"/>
    <row r="1045898" customFormat="1"/>
    <row r="1045899" customFormat="1"/>
    <row r="1045900" customFormat="1"/>
    <row r="1045901" customFormat="1"/>
    <row r="1045902" customFormat="1"/>
    <row r="1045903" customFormat="1"/>
    <row r="1045904" customFormat="1"/>
    <row r="1045905" customFormat="1"/>
    <row r="1045906" customFormat="1"/>
    <row r="1045907" customFormat="1"/>
    <row r="1045908" customFormat="1"/>
    <row r="1045909" customFormat="1"/>
    <row r="1045910" customFormat="1"/>
    <row r="1045911" customFormat="1"/>
    <row r="1045912" customFormat="1"/>
    <row r="1045913" customFormat="1"/>
    <row r="1045914" customFormat="1"/>
    <row r="1045915" customFormat="1"/>
    <row r="1045916" customFormat="1"/>
    <row r="1045917" customFormat="1"/>
    <row r="1045918" customFormat="1"/>
    <row r="1045919" customFormat="1"/>
    <row r="1045920" customFormat="1"/>
    <row r="1045921" customFormat="1"/>
    <row r="1045922" customFormat="1"/>
    <row r="1045923" customFormat="1"/>
    <row r="1045924" customFormat="1"/>
    <row r="1045925" customFormat="1"/>
    <row r="1045926" customFormat="1"/>
    <row r="1045927" customFormat="1"/>
    <row r="1045928" customFormat="1"/>
    <row r="1045929" customFormat="1"/>
    <row r="1045930" customFormat="1"/>
    <row r="1045931" customFormat="1"/>
    <row r="1045932" customFormat="1"/>
    <row r="1045933" customFormat="1"/>
    <row r="1045934" customFormat="1"/>
    <row r="1045935" customFormat="1"/>
    <row r="1045936" customFormat="1"/>
    <row r="1045937" customFormat="1"/>
    <row r="1045938" customFormat="1"/>
    <row r="1045939" customFormat="1"/>
    <row r="1045940" customFormat="1"/>
    <row r="1045941" customFormat="1"/>
    <row r="1045942" customFormat="1"/>
    <row r="1045943" customFormat="1"/>
    <row r="1045944" customFormat="1"/>
    <row r="1045945" customFormat="1"/>
    <row r="1045946" customFormat="1"/>
    <row r="1045947" customFormat="1"/>
    <row r="1045948" customFormat="1"/>
    <row r="1045949" customFormat="1"/>
    <row r="1045950" customFormat="1"/>
    <row r="1045951" customFormat="1"/>
    <row r="1045952" customFormat="1"/>
    <row r="1045953" customFormat="1"/>
    <row r="1045954" customFormat="1"/>
    <row r="1045955" customFormat="1"/>
    <row r="1045956" customFormat="1"/>
    <row r="1045957" customFormat="1"/>
    <row r="1045958" customFormat="1"/>
    <row r="1045959" customFormat="1"/>
    <row r="1045960" customFormat="1"/>
    <row r="1045961" customFormat="1"/>
    <row r="1045962" customFormat="1"/>
    <row r="1045963" customFormat="1"/>
    <row r="1045964" customFormat="1"/>
    <row r="1045965" customFormat="1"/>
    <row r="1045966" customFormat="1"/>
    <row r="1045967" customFormat="1"/>
    <row r="1045968" customFormat="1"/>
    <row r="1045969" customFormat="1"/>
    <row r="1045970" customFormat="1"/>
    <row r="1045971" customFormat="1"/>
    <row r="1045972" customFormat="1"/>
    <row r="1045973" customFormat="1"/>
    <row r="1045974" customFormat="1"/>
    <row r="1045975" customFormat="1"/>
    <row r="1045976" customFormat="1"/>
    <row r="1045977" customFormat="1"/>
    <row r="1045978" customFormat="1"/>
    <row r="1045979" customFormat="1"/>
    <row r="1045980" customFormat="1"/>
    <row r="1045981" customFormat="1"/>
    <row r="1045982" customFormat="1"/>
    <row r="1045983" customFormat="1"/>
    <row r="1045984" customFormat="1"/>
    <row r="1045985" customFormat="1"/>
    <row r="1045986" customFormat="1"/>
    <row r="1045987" customFormat="1"/>
    <row r="1045988" customFormat="1"/>
    <row r="1045989" customFormat="1"/>
    <row r="1045990" customFormat="1"/>
    <row r="1045991" customFormat="1"/>
    <row r="1045992" customFormat="1"/>
    <row r="1045993" customFormat="1"/>
    <row r="1045994" customFormat="1"/>
    <row r="1045995" customFormat="1"/>
    <row r="1045996" customFormat="1"/>
    <row r="1045997" customFormat="1"/>
    <row r="1045998" customFormat="1"/>
    <row r="1045999" customFormat="1"/>
    <row r="1046000" customFormat="1"/>
    <row r="1046001" customFormat="1"/>
    <row r="1046002" customFormat="1"/>
    <row r="1046003" customFormat="1"/>
    <row r="1046004" customFormat="1"/>
    <row r="1046005" customFormat="1"/>
    <row r="1046006" customFormat="1"/>
    <row r="1046007" customFormat="1"/>
    <row r="1046008" customFormat="1"/>
    <row r="1046009" customFormat="1"/>
    <row r="1046010" customFormat="1"/>
    <row r="1046011" customFormat="1"/>
    <row r="1046012" customFormat="1"/>
    <row r="1046013" customFormat="1"/>
    <row r="1046014" customFormat="1"/>
    <row r="1046015" customFormat="1"/>
    <row r="1046016" customFormat="1"/>
    <row r="1046017" customFormat="1"/>
    <row r="1046018" customFormat="1"/>
    <row r="1046019" customFormat="1"/>
    <row r="1046020" customFormat="1"/>
    <row r="1046021" customFormat="1"/>
    <row r="1046022" customFormat="1"/>
    <row r="1046023" customFormat="1"/>
    <row r="1046024" customFormat="1"/>
    <row r="1046025" customFormat="1"/>
    <row r="1046026" customFormat="1"/>
    <row r="1046027" customFormat="1"/>
    <row r="1046028" customFormat="1"/>
    <row r="1046029" customFormat="1"/>
    <row r="1046030" customFormat="1"/>
    <row r="1046031" customFormat="1"/>
    <row r="1046032" customFormat="1"/>
    <row r="1046033" customFormat="1"/>
    <row r="1046034" customFormat="1"/>
    <row r="1046035" customFormat="1"/>
    <row r="1046036" customFormat="1"/>
    <row r="1046037" customFormat="1"/>
    <row r="1046038" customFormat="1"/>
    <row r="1046039" customFormat="1"/>
    <row r="1046040" customFormat="1"/>
    <row r="1046041" customFormat="1"/>
    <row r="1046042" customFormat="1"/>
    <row r="1046043" customFormat="1"/>
    <row r="1046044" customFormat="1"/>
    <row r="1046045" customFormat="1"/>
    <row r="1046046" customFormat="1"/>
    <row r="1046047" customFormat="1"/>
    <row r="1046048" customFormat="1"/>
    <row r="1046049" customFormat="1"/>
    <row r="1046050" customFormat="1"/>
    <row r="1046051" customFormat="1"/>
    <row r="1046052" customFormat="1"/>
    <row r="1046053" customFormat="1"/>
    <row r="1046054" customFormat="1"/>
    <row r="1046055" customFormat="1"/>
    <row r="1046056" customFormat="1"/>
    <row r="1046057" customFormat="1"/>
    <row r="1046058" customFormat="1"/>
    <row r="1046059" customFormat="1"/>
    <row r="1046060" customFormat="1"/>
    <row r="1046061" customFormat="1"/>
    <row r="1046062" customFormat="1"/>
    <row r="1046063" customFormat="1"/>
    <row r="1046064" customFormat="1"/>
    <row r="1046065" customFormat="1"/>
    <row r="1046066" customFormat="1"/>
    <row r="1046067" customFormat="1"/>
    <row r="1046068" customFormat="1"/>
    <row r="1046069" customFormat="1"/>
    <row r="1046070" customFormat="1"/>
    <row r="1046071" customFormat="1"/>
    <row r="1046072" customFormat="1"/>
    <row r="1046073" customFormat="1"/>
    <row r="1046074" customFormat="1"/>
    <row r="1046075" customFormat="1"/>
    <row r="1046076" customFormat="1"/>
    <row r="1046077" customFormat="1"/>
    <row r="1046078" customFormat="1"/>
    <row r="1046079" customFormat="1"/>
    <row r="1046080" customFormat="1"/>
    <row r="1046081" customFormat="1"/>
    <row r="1046082" customFormat="1"/>
    <row r="1046083" customFormat="1"/>
    <row r="1046084" customFormat="1"/>
    <row r="1046085" customFormat="1"/>
    <row r="1046086" customFormat="1"/>
    <row r="1046087" customFormat="1"/>
    <row r="1046088" customFormat="1"/>
    <row r="1046089" customFormat="1"/>
    <row r="1046090" customFormat="1"/>
    <row r="1046091" customFormat="1"/>
    <row r="1046092" customFormat="1"/>
    <row r="1046093" customFormat="1"/>
    <row r="1046094" customFormat="1"/>
    <row r="1046095" customFormat="1"/>
    <row r="1046096" customFormat="1"/>
    <row r="1046097" customFormat="1"/>
    <row r="1046098" customFormat="1"/>
    <row r="1046099" customFormat="1"/>
    <row r="1046100" customFormat="1"/>
    <row r="1046101" customFormat="1"/>
    <row r="1046102" customFormat="1"/>
    <row r="1046103" customFormat="1"/>
    <row r="1046104" customFormat="1"/>
    <row r="1046105" customFormat="1"/>
    <row r="1046106" customFormat="1"/>
    <row r="1046107" customFormat="1"/>
    <row r="1046108" customFormat="1"/>
    <row r="1046109" customFormat="1"/>
    <row r="1046110" customFormat="1"/>
    <row r="1046111" customFormat="1"/>
    <row r="1046112" customFormat="1"/>
    <row r="1046113" customFormat="1"/>
    <row r="1046114" customFormat="1"/>
    <row r="1046115" customFormat="1"/>
    <row r="1046116" customFormat="1"/>
    <row r="1046117" customFormat="1"/>
    <row r="1046118" customFormat="1"/>
    <row r="1046119" customFormat="1"/>
    <row r="1046120" customFormat="1"/>
    <row r="1046121" customFormat="1"/>
    <row r="1046122" customFormat="1"/>
    <row r="1046123" customFormat="1"/>
    <row r="1046124" customFormat="1"/>
    <row r="1046125" customFormat="1"/>
    <row r="1046126" customFormat="1"/>
    <row r="1046127" customFormat="1"/>
    <row r="1046128" customFormat="1"/>
    <row r="1046129" customFormat="1"/>
    <row r="1046130" customFormat="1"/>
    <row r="1046131" customFormat="1"/>
    <row r="1046132" customFormat="1"/>
    <row r="1046133" customFormat="1"/>
    <row r="1046134" customFormat="1"/>
    <row r="1046135" customFormat="1"/>
    <row r="1046136" customFormat="1"/>
    <row r="1046137" customFormat="1"/>
    <row r="1046138" customFormat="1"/>
    <row r="1046139" customFormat="1"/>
    <row r="1046140" customFormat="1"/>
    <row r="1046141" customFormat="1"/>
    <row r="1046142" customFormat="1"/>
    <row r="1046143" customFormat="1"/>
    <row r="1046144" customFormat="1"/>
    <row r="1046145" customFormat="1"/>
    <row r="1046146" customFormat="1"/>
    <row r="1046147" customFormat="1"/>
    <row r="1046148" customFormat="1"/>
    <row r="1046149" customFormat="1"/>
    <row r="1046150" customFormat="1"/>
    <row r="1046151" customFormat="1"/>
    <row r="1046152" customFormat="1"/>
    <row r="1046153" customFormat="1"/>
    <row r="1046154" customFormat="1"/>
    <row r="1046155" customFormat="1"/>
    <row r="1046156" customFormat="1"/>
    <row r="1046157" customFormat="1"/>
    <row r="1046158" customFormat="1"/>
    <row r="1046159" customFormat="1"/>
    <row r="1046160" customFormat="1"/>
    <row r="1046161" customFormat="1"/>
    <row r="1046162" customFormat="1"/>
    <row r="1046163" customFormat="1"/>
    <row r="1046164" customFormat="1"/>
    <row r="1046165" customFormat="1"/>
    <row r="1046166" customFormat="1"/>
    <row r="1046167" customFormat="1"/>
    <row r="1046168" customFormat="1"/>
    <row r="1046169" customFormat="1"/>
    <row r="1046170" customFormat="1"/>
    <row r="1046171" customFormat="1"/>
    <row r="1046172" customFormat="1"/>
    <row r="1046173" customFormat="1"/>
    <row r="1046174" customFormat="1"/>
    <row r="1046175" customFormat="1"/>
    <row r="1046176" customFormat="1"/>
    <row r="1046177" customFormat="1"/>
    <row r="1046178" customFormat="1"/>
    <row r="1046179" customFormat="1"/>
    <row r="1046180" customFormat="1"/>
    <row r="1046181" customFormat="1"/>
    <row r="1046182" customFormat="1"/>
    <row r="1046183" customFormat="1"/>
    <row r="1046184" customFormat="1"/>
    <row r="1046185" customFormat="1"/>
    <row r="1046186" customFormat="1"/>
    <row r="1046187" customFormat="1"/>
    <row r="1046188" customFormat="1"/>
    <row r="1046189" customFormat="1"/>
    <row r="1046190" customFormat="1"/>
    <row r="1046191" customFormat="1"/>
    <row r="1046192" customFormat="1"/>
    <row r="1046193" customFormat="1"/>
    <row r="1046194" customFormat="1"/>
    <row r="1046195" customFormat="1"/>
    <row r="1046196" customFormat="1"/>
    <row r="1046197" customFormat="1"/>
    <row r="1046198" customFormat="1"/>
    <row r="1046199" customFormat="1"/>
    <row r="1046200" customFormat="1"/>
    <row r="1046201" customFormat="1"/>
    <row r="1046202" customFormat="1"/>
    <row r="1046203" customFormat="1"/>
    <row r="1046204" customFormat="1"/>
    <row r="1046205" customFormat="1"/>
    <row r="1046206" customFormat="1"/>
    <row r="1046207" customFormat="1"/>
    <row r="1046208" customFormat="1"/>
    <row r="1046209" customFormat="1"/>
    <row r="1046210" customFormat="1"/>
    <row r="1046211" customFormat="1"/>
    <row r="1046212" customFormat="1"/>
    <row r="1046213" customFormat="1"/>
    <row r="1046214" customFormat="1"/>
    <row r="1046215" customFormat="1"/>
    <row r="1046216" customFormat="1"/>
    <row r="1046217" customFormat="1"/>
    <row r="1046218" customFormat="1"/>
    <row r="1046219" customFormat="1"/>
    <row r="1046220" customFormat="1"/>
    <row r="1046221" customFormat="1"/>
    <row r="1046222" customFormat="1"/>
    <row r="1046223" customFormat="1"/>
    <row r="1046224" customFormat="1"/>
    <row r="1046225" customFormat="1"/>
    <row r="1046226" customFormat="1"/>
    <row r="1046227" customFormat="1"/>
    <row r="1046228" customFormat="1"/>
    <row r="1046229" customFormat="1"/>
    <row r="1046230" customFormat="1"/>
    <row r="1046231" customFormat="1"/>
    <row r="1046232" customFormat="1"/>
    <row r="1046233" customFormat="1"/>
    <row r="1046234" customFormat="1"/>
    <row r="1046235" customFormat="1"/>
    <row r="1046236" customFormat="1"/>
    <row r="1046237" customFormat="1"/>
    <row r="1046238" customFormat="1"/>
    <row r="1046239" customFormat="1"/>
    <row r="1046240" customFormat="1"/>
    <row r="1046241" customFormat="1"/>
    <row r="1046242" customFormat="1"/>
    <row r="1046243" customFormat="1"/>
    <row r="1046244" customFormat="1"/>
    <row r="1046245" customFormat="1"/>
    <row r="1046246" customFormat="1"/>
    <row r="1046247" customFormat="1"/>
    <row r="1046248" customFormat="1"/>
    <row r="1046249" customFormat="1"/>
    <row r="1046250" customFormat="1"/>
    <row r="1046251" customFormat="1"/>
    <row r="1046252" customFormat="1"/>
    <row r="1046253" customFormat="1"/>
    <row r="1046254" customFormat="1"/>
    <row r="1046255" customFormat="1"/>
    <row r="1046256" customFormat="1"/>
    <row r="1046257" customFormat="1"/>
    <row r="1046258" customFormat="1"/>
    <row r="1046259" customFormat="1"/>
    <row r="1046260" customFormat="1"/>
    <row r="1046261" customFormat="1"/>
    <row r="1046262" customFormat="1"/>
    <row r="1046263" customFormat="1"/>
    <row r="1046264" customFormat="1"/>
    <row r="1046265" customFormat="1"/>
    <row r="1046266" customFormat="1"/>
    <row r="1046267" customFormat="1"/>
    <row r="1046268" customFormat="1"/>
    <row r="1046269" customFormat="1"/>
    <row r="1046270" customFormat="1"/>
    <row r="1046271" customFormat="1"/>
    <row r="1046272" customFormat="1"/>
    <row r="1046273" customFormat="1"/>
    <row r="1046274" customFormat="1"/>
    <row r="1046275" customFormat="1"/>
    <row r="1046276" customFormat="1"/>
    <row r="1046277" customFormat="1"/>
    <row r="1046278" customFormat="1"/>
    <row r="1046279" customFormat="1"/>
    <row r="1046280" customFormat="1"/>
    <row r="1046281" customFormat="1"/>
    <row r="1046282" customFormat="1"/>
    <row r="1046283" customFormat="1"/>
    <row r="1046284" customFormat="1"/>
    <row r="1046285" customFormat="1"/>
    <row r="1046286" customFormat="1"/>
    <row r="1046287" customFormat="1"/>
    <row r="1046288" customFormat="1"/>
    <row r="1046289" customFormat="1"/>
    <row r="1046290" customFormat="1"/>
    <row r="1046291" customFormat="1"/>
    <row r="1046292" customFormat="1"/>
    <row r="1046293" customFormat="1"/>
    <row r="1046294" customFormat="1"/>
    <row r="1046295" customFormat="1"/>
    <row r="1046296" customFormat="1"/>
    <row r="1046297" customFormat="1"/>
    <row r="1046298" customFormat="1"/>
    <row r="1046299" customFormat="1"/>
    <row r="1046300" customFormat="1"/>
    <row r="1046301" customFormat="1"/>
    <row r="1046302" customFormat="1"/>
    <row r="1046303" customFormat="1"/>
    <row r="1046304" customFormat="1"/>
    <row r="1046305" customFormat="1"/>
    <row r="1046306" customFormat="1"/>
    <row r="1046307" customFormat="1"/>
    <row r="1046308" customFormat="1"/>
    <row r="1046309" customFormat="1"/>
    <row r="1046310" customFormat="1"/>
    <row r="1046311" customFormat="1"/>
    <row r="1046312" customFormat="1"/>
    <row r="1046313" customFormat="1"/>
    <row r="1046314" customFormat="1"/>
    <row r="1046315" customFormat="1"/>
    <row r="1046316" customFormat="1"/>
    <row r="1046317" customFormat="1"/>
    <row r="1046318" customFormat="1"/>
    <row r="1046319" customFormat="1"/>
    <row r="1046320" customFormat="1"/>
    <row r="1046321" customFormat="1"/>
    <row r="1046322" customFormat="1"/>
    <row r="1046323" customFormat="1"/>
    <row r="1046324" customFormat="1"/>
    <row r="1046325" customFormat="1"/>
    <row r="1046326" customFormat="1"/>
    <row r="1046327" customFormat="1"/>
    <row r="1046328" customFormat="1"/>
    <row r="1046329" customFormat="1"/>
    <row r="1046330" customFormat="1"/>
    <row r="1046331" customFormat="1"/>
    <row r="1046332" customFormat="1"/>
    <row r="1046333" customFormat="1"/>
    <row r="1046334" customFormat="1"/>
    <row r="1046335" customFormat="1"/>
    <row r="1046336" customFormat="1"/>
    <row r="1046337" customFormat="1"/>
    <row r="1046338" customFormat="1"/>
    <row r="1046339" customFormat="1"/>
    <row r="1046340" customFormat="1"/>
    <row r="1046341" customFormat="1"/>
    <row r="1046342" customFormat="1"/>
    <row r="1046343" customFormat="1"/>
    <row r="1046344" customFormat="1"/>
    <row r="1046345" customFormat="1"/>
    <row r="1046346" customFormat="1"/>
    <row r="1046347" customFormat="1"/>
    <row r="1046348" customFormat="1"/>
    <row r="1046349" customFormat="1"/>
    <row r="1046350" customFormat="1"/>
    <row r="1046351" customFormat="1"/>
    <row r="1046352" customFormat="1"/>
    <row r="1046353" customFormat="1"/>
    <row r="1046354" customFormat="1"/>
    <row r="1046355" customFormat="1"/>
    <row r="1046356" customFormat="1"/>
    <row r="1046357" customFormat="1"/>
    <row r="1046358" customFormat="1"/>
    <row r="1046359" customFormat="1"/>
    <row r="1046360" customFormat="1"/>
    <row r="1046361" customFormat="1"/>
    <row r="1046362" customFormat="1"/>
    <row r="1046363" customFormat="1"/>
    <row r="1046364" customFormat="1"/>
    <row r="1046365" customFormat="1"/>
    <row r="1046366" customFormat="1"/>
    <row r="1046367" customFormat="1"/>
    <row r="1046368" customFormat="1"/>
    <row r="1046369" customFormat="1"/>
    <row r="1046370" customFormat="1"/>
    <row r="1046371" customFormat="1"/>
    <row r="1046372" customFormat="1"/>
    <row r="1046373" customFormat="1"/>
    <row r="1046374" customFormat="1"/>
    <row r="1046375" customFormat="1"/>
    <row r="1046376" customFormat="1"/>
    <row r="1046377" customFormat="1"/>
    <row r="1046378" customFormat="1"/>
    <row r="1046379" customFormat="1"/>
    <row r="1046380" customFormat="1"/>
    <row r="1046381" customFormat="1"/>
    <row r="1046382" customFormat="1"/>
    <row r="1046383" customFormat="1"/>
    <row r="1046384" customFormat="1"/>
    <row r="1046385" customFormat="1"/>
    <row r="1046386" customFormat="1"/>
    <row r="1046387" customFormat="1"/>
    <row r="1046388" customFormat="1"/>
    <row r="1046389" customFormat="1"/>
    <row r="1046390" customFormat="1"/>
    <row r="1046391" customFormat="1"/>
    <row r="1046392" customFormat="1"/>
    <row r="1046393" customFormat="1"/>
    <row r="1046394" customFormat="1"/>
    <row r="1046395" customFormat="1"/>
    <row r="1046396" customFormat="1"/>
    <row r="1046397" customFormat="1"/>
    <row r="1046398" customFormat="1"/>
    <row r="1046399" customFormat="1"/>
    <row r="1046400" customFormat="1"/>
    <row r="1046401" customFormat="1"/>
    <row r="1046402" customFormat="1"/>
    <row r="1046403" customFormat="1"/>
    <row r="1046404" customFormat="1"/>
    <row r="1046405" customFormat="1"/>
    <row r="1046406" customFormat="1"/>
    <row r="1046407" customFormat="1"/>
    <row r="1046408" customFormat="1"/>
    <row r="1046409" customFormat="1"/>
    <row r="1046410" customFormat="1"/>
    <row r="1046411" customFormat="1"/>
    <row r="1046412" customFormat="1"/>
    <row r="1046413" customFormat="1"/>
    <row r="1046414" customFormat="1"/>
    <row r="1046415" customFormat="1"/>
    <row r="1046416" customFormat="1"/>
    <row r="1046417" customFormat="1"/>
    <row r="1046418" customFormat="1"/>
    <row r="1046419" customFormat="1"/>
    <row r="1046420" customFormat="1"/>
    <row r="1046421" customFormat="1"/>
    <row r="1046422" customFormat="1"/>
    <row r="1046423" customFormat="1"/>
    <row r="1046424" customFormat="1"/>
    <row r="1046425" customFormat="1"/>
    <row r="1046426" customFormat="1"/>
    <row r="1046427" customFormat="1"/>
    <row r="1046428" customFormat="1"/>
    <row r="1046429" customFormat="1"/>
    <row r="1046430" customFormat="1"/>
    <row r="1046431" customFormat="1"/>
    <row r="1046432" customFormat="1"/>
    <row r="1046433" customFormat="1"/>
    <row r="1046434" customFormat="1"/>
    <row r="1046435" customFormat="1"/>
    <row r="1046436" customFormat="1"/>
    <row r="1046437" customFormat="1"/>
    <row r="1046438" customFormat="1"/>
    <row r="1046439" customFormat="1"/>
    <row r="1046440" customFormat="1"/>
    <row r="1046441" customFormat="1"/>
    <row r="1046442" customFormat="1"/>
    <row r="1046443" customFormat="1"/>
    <row r="1046444" customFormat="1"/>
    <row r="1046445" customFormat="1"/>
    <row r="1046446" customFormat="1"/>
    <row r="1046447" customFormat="1"/>
    <row r="1046448" customFormat="1"/>
    <row r="1046449" customFormat="1"/>
    <row r="1046450" customFormat="1"/>
    <row r="1046451" customFormat="1"/>
    <row r="1046452" customFormat="1"/>
    <row r="1046453" customFormat="1"/>
    <row r="1046454" customFormat="1"/>
    <row r="1046455" customFormat="1"/>
    <row r="1046456" customFormat="1"/>
    <row r="1046457" customFormat="1"/>
    <row r="1046458" customFormat="1"/>
    <row r="1046459" customFormat="1"/>
    <row r="1046460" customFormat="1"/>
    <row r="1046461" customFormat="1"/>
    <row r="1046462" customFormat="1"/>
    <row r="1046463" customFormat="1"/>
    <row r="1046464" customFormat="1"/>
    <row r="1046465" customFormat="1"/>
    <row r="1046466" customFormat="1"/>
    <row r="1046467" customFormat="1"/>
    <row r="1046468" customFormat="1"/>
    <row r="1046469" customFormat="1"/>
    <row r="1046470" customFormat="1"/>
    <row r="1046471" customFormat="1"/>
    <row r="1046472" customFormat="1"/>
    <row r="1046473" customFormat="1"/>
    <row r="1046474" customFormat="1"/>
    <row r="1046475" customFormat="1"/>
    <row r="1046476" customFormat="1"/>
    <row r="1046477" customFormat="1"/>
    <row r="1046478" customFormat="1"/>
    <row r="1046479" customFormat="1"/>
    <row r="1046480" customFormat="1"/>
    <row r="1046481" customFormat="1"/>
    <row r="1046482" customFormat="1"/>
    <row r="1046483" customFormat="1"/>
    <row r="1046484" customFormat="1"/>
    <row r="1046485" customFormat="1"/>
    <row r="1046486" customFormat="1"/>
    <row r="1046487" customFormat="1"/>
    <row r="1046488" customFormat="1"/>
    <row r="1046489" customFormat="1"/>
    <row r="1046490" customFormat="1"/>
    <row r="1046491" customFormat="1"/>
    <row r="1046492" customFormat="1"/>
    <row r="1046493" customFormat="1"/>
    <row r="1046494" customFormat="1"/>
    <row r="1046495" customFormat="1"/>
    <row r="1046496" customFormat="1"/>
    <row r="1046497" customFormat="1"/>
    <row r="1046498" customFormat="1"/>
    <row r="1046499" customFormat="1"/>
    <row r="1046500" customFormat="1"/>
    <row r="1046501" customFormat="1"/>
    <row r="1046502" customFormat="1"/>
    <row r="1046503" customFormat="1"/>
    <row r="1046504" customFormat="1"/>
    <row r="1046505" customFormat="1"/>
    <row r="1046506" customFormat="1"/>
    <row r="1046507" customFormat="1"/>
    <row r="1046508" customFormat="1"/>
    <row r="1046509" customFormat="1"/>
    <row r="1046510" customFormat="1"/>
    <row r="1046511" customFormat="1"/>
    <row r="1046512" customFormat="1"/>
    <row r="1046513" customFormat="1"/>
    <row r="1046514" customFormat="1"/>
    <row r="1046515" customFormat="1"/>
    <row r="1046516" customFormat="1"/>
    <row r="1046517" customFormat="1"/>
    <row r="1046518" customFormat="1"/>
    <row r="1046519" customFormat="1"/>
    <row r="1046520" customFormat="1"/>
    <row r="1046521" customFormat="1"/>
    <row r="1046522" customFormat="1"/>
    <row r="1046523" customFormat="1"/>
    <row r="1046524" customFormat="1"/>
    <row r="1046525" customFormat="1"/>
    <row r="1046526" customFormat="1"/>
    <row r="1046527" customFormat="1"/>
    <row r="1046528" customFormat="1"/>
    <row r="1046529" customFormat="1"/>
    <row r="1046530" customFormat="1"/>
    <row r="1046531" customFormat="1"/>
    <row r="1046532" customFormat="1"/>
    <row r="1046533" customFormat="1"/>
    <row r="1046534" customFormat="1"/>
    <row r="1046535" customFormat="1"/>
    <row r="1046536" customFormat="1"/>
    <row r="1046537" customFormat="1"/>
    <row r="1046538" customFormat="1"/>
    <row r="1046539" customFormat="1"/>
    <row r="1046540" customFormat="1"/>
    <row r="1046541" customFormat="1"/>
    <row r="1046542" customFormat="1"/>
    <row r="1046543" customFormat="1"/>
    <row r="1046544" customFormat="1"/>
    <row r="1046545" customFormat="1"/>
    <row r="1046546" customFormat="1"/>
    <row r="1046547" customFormat="1"/>
    <row r="1046548" customFormat="1"/>
    <row r="1046549" customFormat="1"/>
    <row r="1046550" customFormat="1"/>
    <row r="1046551" customFormat="1"/>
    <row r="1046552" customFormat="1"/>
    <row r="1046553" customFormat="1"/>
    <row r="1046554" customFormat="1"/>
    <row r="1046555" customFormat="1"/>
    <row r="1046556" customFormat="1"/>
    <row r="1046557" customFormat="1"/>
    <row r="1046558" customFormat="1"/>
    <row r="1046559" customFormat="1"/>
    <row r="1046560" customFormat="1"/>
    <row r="1046561" customFormat="1"/>
    <row r="1046562" customFormat="1"/>
    <row r="1046563" customFormat="1"/>
    <row r="1046564" customFormat="1"/>
    <row r="1046565" customFormat="1"/>
    <row r="1046566" customFormat="1"/>
    <row r="1046567" customFormat="1"/>
    <row r="1046568" customFormat="1"/>
    <row r="1046569" customFormat="1"/>
    <row r="1046570" customFormat="1"/>
    <row r="1046571" customFormat="1"/>
    <row r="1046572" customFormat="1"/>
    <row r="1046573" customFormat="1"/>
    <row r="1046574" customFormat="1"/>
    <row r="1046575" customFormat="1"/>
    <row r="1046576" customFormat="1"/>
    <row r="1046577" customFormat="1"/>
    <row r="1046578" customFormat="1"/>
    <row r="1046579" customFormat="1"/>
    <row r="1046580" customFormat="1"/>
    <row r="1046581" customFormat="1"/>
    <row r="1046582" customFormat="1"/>
    <row r="1046583" customFormat="1"/>
    <row r="1046584" customFormat="1"/>
    <row r="1046585" customFormat="1"/>
    <row r="1046586" customFormat="1"/>
    <row r="1046587" customFormat="1"/>
    <row r="1046588" customFormat="1"/>
    <row r="1046589" customFormat="1"/>
    <row r="1046590" customFormat="1"/>
    <row r="1046591" customFormat="1"/>
    <row r="1046592" customFormat="1"/>
    <row r="1046593" customFormat="1"/>
    <row r="1046594" customFormat="1"/>
    <row r="1046595" customFormat="1"/>
    <row r="1046596" customFormat="1"/>
    <row r="1046597" customFormat="1"/>
    <row r="1046598" customFormat="1"/>
    <row r="1046599" customFormat="1"/>
    <row r="1046600" customFormat="1"/>
    <row r="1046601" customFormat="1"/>
    <row r="1046602" customFormat="1"/>
    <row r="1046603" customFormat="1"/>
    <row r="1046604" customFormat="1"/>
    <row r="1046605" customFormat="1"/>
    <row r="1046606" customFormat="1"/>
    <row r="1046607" customFormat="1"/>
    <row r="1046608" customFormat="1"/>
    <row r="1046609" customFormat="1"/>
    <row r="1046610" customFormat="1"/>
    <row r="1046611" customFormat="1"/>
    <row r="1046612" customFormat="1"/>
    <row r="1046613" customFormat="1"/>
    <row r="1046614" customFormat="1"/>
    <row r="1046615" customFormat="1"/>
    <row r="1046616" customFormat="1"/>
    <row r="1046617" customFormat="1"/>
    <row r="1046618" customFormat="1"/>
    <row r="1046619" customFormat="1"/>
    <row r="1046620" customFormat="1"/>
    <row r="1046621" customFormat="1"/>
    <row r="1046622" customFormat="1"/>
    <row r="1046623" customFormat="1"/>
    <row r="1046624" customFormat="1"/>
    <row r="1046625" customFormat="1"/>
    <row r="1046626" customFormat="1"/>
    <row r="1046627" customFormat="1"/>
    <row r="1046628" customFormat="1"/>
    <row r="1046629" customFormat="1"/>
    <row r="1046630" customFormat="1"/>
    <row r="1046631" customFormat="1"/>
    <row r="1046632" customFormat="1"/>
    <row r="1046633" customFormat="1"/>
    <row r="1046634" customFormat="1"/>
    <row r="1046635" customFormat="1"/>
    <row r="1046636" customFormat="1"/>
    <row r="1046637" customFormat="1"/>
    <row r="1046638" customFormat="1"/>
    <row r="1046639" customFormat="1"/>
    <row r="1046640" customFormat="1"/>
    <row r="1046641" customFormat="1"/>
    <row r="1046642" customFormat="1"/>
    <row r="1046643" customFormat="1"/>
    <row r="1046644" customFormat="1"/>
    <row r="1046645" customFormat="1"/>
    <row r="1046646" customFormat="1"/>
    <row r="1046647" customFormat="1"/>
    <row r="1046648" customFormat="1"/>
    <row r="1046649" customFormat="1"/>
    <row r="1046650" customFormat="1"/>
    <row r="1046651" customFormat="1"/>
    <row r="1046652" customFormat="1"/>
    <row r="1046653" customFormat="1"/>
    <row r="1046654" customFormat="1"/>
    <row r="1046655" customFormat="1"/>
    <row r="1046656" customFormat="1"/>
    <row r="1046657" customFormat="1"/>
    <row r="1046658" customFormat="1"/>
    <row r="1046659" customFormat="1"/>
    <row r="1046660" customFormat="1"/>
    <row r="1046661" customFormat="1"/>
    <row r="1046662" customFormat="1"/>
    <row r="1046663" customFormat="1"/>
    <row r="1046664" customFormat="1"/>
    <row r="1046665" customFormat="1"/>
    <row r="1046666" customFormat="1"/>
    <row r="1046667" customFormat="1"/>
    <row r="1046668" customFormat="1"/>
    <row r="1046669" customFormat="1"/>
    <row r="1046670" customFormat="1"/>
    <row r="1046671" customFormat="1"/>
    <row r="1046672" customFormat="1"/>
    <row r="1046673" customFormat="1"/>
    <row r="1046674" customFormat="1"/>
    <row r="1046675" customFormat="1"/>
    <row r="1046676" customFormat="1"/>
    <row r="1046677" customFormat="1"/>
    <row r="1046678" customFormat="1"/>
    <row r="1046679" customFormat="1"/>
    <row r="1046680" customFormat="1"/>
    <row r="1046681" customFormat="1"/>
    <row r="1046682" customFormat="1"/>
    <row r="1046683" customFormat="1"/>
    <row r="1046684" customFormat="1"/>
    <row r="1046685" customFormat="1"/>
    <row r="1046686" customFormat="1"/>
    <row r="1046687" customFormat="1"/>
    <row r="1046688" customFormat="1"/>
    <row r="1046689" customFormat="1"/>
    <row r="1046690" customFormat="1"/>
    <row r="1046691" customFormat="1"/>
    <row r="1046692" customFormat="1"/>
    <row r="1046693" customFormat="1"/>
    <row r="1046694" customFormat="1"/>
    <row r="1046695" customFormat="1"/>
    <row r="1046696" customFormat="1"/>
    <row r="1046697" customFormat="1"/>
    <row r="1046698" customFormat="1"/>
    <row r="1046699" customFormat="1"/>
    <row r="1046700" customFormat="1"/>
    <row r="1046701" customFormat="1"/>
    <row r="1046702" customFormat="1"/>
    <row r="1046703" customFormat="1"/>
    <row r="1046704" customFormat="1"/>
    <row r="1046705" customFormat="1"/>
    <row r="1046706" customFormat="1"/>
    <row r="1046707" customFormat="1"/>
    <row r="1046708" customFormat="1"/>
    <row r="1046709" customFormat="1"/>
    <row r="1046710" customFormat="1"/>
    <row r="1046711" customFormat="1"/>
    <row r="1046712" customFormat="1"/>
    <row r="1046713" customFormat="1"/>
    <row r="1046714" customFormat="1"/>
    <row r="1046715" customFormat="1"/>
    <row r="1046716" customFormat="1"/>
    <row r="1046717" customFormat="1"/>
    <row r="1046718" customFormat="1"/>
    <row r="1046719" customFormat="1"/>
    <row r="1046720" customFormat="1"/>
    <row r="1046721" customFormat="1"/>
    <row r="1046722" customFormat="1"/>
    <row r="1046723" customFormat="1"/>
    <row r="1046724" customFormat="1"/>
    <row r="1046725" customFormat="1"/>
    <row r="1046726" customFormat="1"/>
    <row r="1046727" customFormat="1"/>
    <row r="1046728" customFormat="1"/>
    <row r="1046729" customFormat="1"/>
    <row r="1046730" customFormat="1"/>
    <row r="1046731" customFormat="1"/>
    <row r="1046732" customFormat="1"/>
    <row r="1046733" customFormat="1"/>
    <row r="1046734" customFormat="1"/>
    <row r="1046735" customFormat="1"/>
    <row r="1046736" customFormat="1"/>
    <row r="1046737" customFormat="1"/>
    <row r="1046738" customFormat="1"/>
    <row r="1046739" customFormat="1"/>
    <row r="1046740" customFormat="1"/>
    <row r="1046741" customFormat="1"/>
    <row r="1046742" customFormat="1"/>
    <row r="1046743" customFormat="1"/>
    <row r="1046744" customFormat="1"/>
    <row r="1046745" customFormat="1"/>
    <row r="1046746" customFormat="1"/>
    <row r="1046747" customFormat="1"/>
    <row r="1046748" customFormat="1"/>
    <row r="1046749" customFormat="1"/>
    <row r="1046750" customFormat="1"/>
    <row r="1046751" customFormat="1"/>
    <row r="1046752" customFormat="1"/>
    <row r="1046753" customFormat="1"/>
    <row r="1046754" customFormat="1"/>
    <row r="1046755" customFormat="1"/>
    <row r="1046756" customFormat="1"/>
    <row r="1046757" customFormat="1"/>
    <row r="1046758" customFormat="1"/>
    <row r="1046759" customFormat="1"/>
    <row r="1046760" customFormat="1"/>
    <row r="1046761" customFormat="1"/>
    <row r="1046762" customFormat="1"/>
    <row r="1046763" customFormat="1"/>
    <row r="1046764" customFormat="1"/>
    <row r="1046765" customFormat="1"/>
    <row r="1046766" customFormat="1"/>
    <row r="1046767" customFormat="1"/>
    <row r="1046768" customFormat="1"/>
    <row r="1046769" customFormat="1"/>
    <row r="1046770" customFormat="1"/>
    <row r="1046771" customFormat="1"/>
    <row r="1046772" customFormat="1"/>
    <row r="1046773" customFormat="1"/>
    <row r="1046774" customFormat="1"/>
    <row r="1046775" customFormat="1"/>
    <row r="1046776" customFormat="1"/>
    <row r="1046777" customFormat="1"/>
    <row r="1046778" customFormat="1"/>
    <row r="1046779" customFormat="1"/>
    <row r="1046780" customFormat="1"/>
    <row r="1046781" customFormat="1"/>
    <row r="1046782" customFormat="1"/>
    <row r="1046783" customFormat="1"/>
    <row r="1046784" customFormat="1"/>
    <row r="1046785" customFormat="1"/>
    <row r="1046786" customFormat="1"/>
    <row r="1046787" customFormat="1"/>
    <row r="1046788" customFormat="1"/>
    <row r="1046789" customFormat="1"/>
    <row r="1046790" customFormat="1"/>
    <row r="1046791" customFormat="1"/>
    <row r="1046792" customFormat="1"/>
    <row r="1046793" customFormat="1"/>
    <row r="1046794" customFormat="1"/>
    <row r="1046795" customFormat="1"/>
    <row r="1046796" customFormat="1"/>
    <row r="1046797" customFormat="1"/>
    <row r="1046798" customFormat="1"/>
    <row r="1046799" customFormat="1"/>
    <row r="1046800" customFormat="1"/>
    <row r="1046801" customFormat="1"/>
    <row r="1046802" customFormat="1"/>
    <row r="1046803" customFormat="1"/>
    <row r="1046804" customFormat="1"/>
    <row r="1046805" customFormat="1"/>
    <row r="1046806" customFormat="1"/>
    <row r="1046807" customFormat="1"/>
    <row r="1046808" customFormat="1"/>
    <row r="1046809" customFormat="1"/>
    <row r="1046810" customFormat="1"/>
    <row r="1046811" customFormat="1"/>
    <row r="1046812" customFormat="1"/>
    <row r="1046813" customFormat="1"/>
    <row r="1046814" customFormat="1"/>
    <row r="1046815" customFormat="1"/>
    <row r="1046816" customFormat="1"/>
    <row r="1046817" customFormat="1"/>
    <row r="1046818" customFormat="1"/>
    <row r="1046819" customFormat="1"/>
    <row r="1046820" customFormat="1"/>
    <row r="1046821" customFormat="1"/>
    <row r="1046822" customFormat="1"/>
    <row r="1046823" customFormat="1"/>
    <row r="1046824" customFormat="1"/>
    <row r="1046825" customFormat="1"/>
    <row r="1046826" customFormat="1"/>
    <row r="1046827" customFormat="1"/>
    <row r="1046828" customFormat="1"/>
    <row r="1046829" customFormat="1"/>
    <row r="1046830" customFormat="1"/>
    <row r="1046831" customFormat="1"/>
    <row r="1046832" customFormat="1"/>
    <row r="1046833" customFormat="1"/>
    <row r="1046834" customFormat="1"/>
    <row r="1046835" customFormat="1"/>
    <row r="1046836" customFormat="1"/>
    <row r="1046837" customFormat="1"/>
    <row r="1046838" customFormat="1"/>
    <row r="1046839" customFormat="1"/>
    <row r="1046840" customFormat="1"/>
    <row r="1046841" customFormat="1"/>
    <row r="1046842" customFormat="1"/>
    <row r="1046843" customFormat="1"/>
    <row r="1046844" customFormat="1"/>
    <row r="1046845" customFormat="1"/>
    <row r="1046846" customFormat="1"/>
    <row r="1046847" customFormat="1"/>
    <row r="1046848" customFormat="1"/>
    <row r="1046849" customFormat="1"/>
    <row r="1046850" customFormat="1"/>
    <row r="1046851" customFormat="1"/>
    <row r="1046852" customFormat="1"/>
    <row r="1046853" customFormat="1"/>
    <row r="1046854" customFormat="1"/>
    <row r="1046855" customFormat="1"/>
    <row r="1046856" customFormat="1"/>
    <row r="1046857" customFormat="1"/>
    <row r="1046858" customFormat="1"/>
    <row r="1046859" customFormat="1"/>
    <row r="1046860" customFormat="1"/>
    <row r="1046861" customFormat="1"/>
    <row r="1046862" customFormat="1"/>
    <row r="1046863" customFormat="1"/>
    <row r="1046864" customFormat="1"/>
    <row r="1046865" customFormat="1"/>
    <row r="1046866" customFormat="1"/>
    <row r="1046867" customFormat="1"/>
    <row r="1046868" customFormat="1"/>
    <row r="1046869" customFormat="1"/>
    <row r="1046870" customFormat="1"/>
    <row r="1046871" customFormat="1"/>
    <row r="1046872" customFormat="1"/>
    <row r="1046873" customFormat="1"/>
    <row r="1046874" customFormat="1"/>
    <row r="1046875" customFormat="1"/>
    <row r="1046876" customFormat="1"/>
    <row r="1046877" customFormat="1"/>
    <row r="1046878" customFormat="1"/>
    <row r="1046879" customFormat="1"/>
    <row r="1046880" customFormat="1"/>
    <row r="1046881" customFormat="1"/>
    <row r="1046882" customFormat="1"/>
    <row r="1046883" customFormat="1"/>
    <row r="1046884" customFormat="1"/>
    <row r="1046885" customFormat="1"/>
    <row r="1046886" customFormat="1"/>
    <row r="1046887" customFormat="1"/>
    <row r="1046888" customFormat="1"/>
    <row r="1046889" customFormat="1"/>
    <row r="1046890" customFormat="1"/>
    <row r="1046891" customFormat="1"/>
    <row r="1046892" customFormat="1"/>
    <row r="1046893" customFormat="1"/>
    <row r="1046894" customFormat="1"/>
    <row r="1046895" customFormat="1"/>
    <row r="1046896" customFormat="1"/>
    <row r="1046897" customFormat="1"/>
    <row r="1046898" customFormat="1"/>
    <row r="1046899" customFormat="1"/>
    <row r="1046900" customFormat="1"/>
    <row r="1046901" customFormat="1"/>
    <row r="1046902" customFormat="1"/>
    <row r="1046903" customFormat="1"/>
    <row r="1046904" customFormat="1"/>
    <row r="1046905" customFormat="1"/>
    <row r="1046906" customFormat="1"/>
    <row r="1046907" customFormat="1"/>
    <row r="1046908" customFormat="1"/>
    <row r="1046909" customFormat="1"/>
    <row r="1046910" customFormat="1"/>
    <row r="1046911" customFormat="1"/>
    <row r="1046912" customFormat="1"/>
    <row r="1046913" customFormat="1"/>
    <row r="1046914" customFormat="1"/>
    <row r="1046915" customFormat="1"/>
    <row r="1046916" customFormat="1"/>
    <row r="1046917" customFormat="1"/>
    <row r="1046918" customFormat="1"/>
    <row r="1046919" customFormat="1"/>
    <row r="1046920" customFormat="1"/>
    <row r="1046921" customFormat="1"/>
    <row r="1046922" customFormat="1"/>
    <row r="1046923" customFormat="1"/>
    <row r="1046924" customFormat="1"/>
    <row r="1046925" customFormat="1"/>
    <row r="1046926" customFormat="1"/>
    <row r="1046927" customFormat="1"/>
    <row r="1046928" customFormat="1"/>
    <row r="1046929" customFormat="1"/>
    <row r="1046930" customFormat="1"/>
    <row r="1046931" customFormat="1"/>
    <row r="1046932" customFormat="1"/>
    <row r="1046933" customFormat="1"/>
    <row r="1046934" customFormat="1"/>
    <row r="1046935" customFormat="1"/>
    <row r="1046936" customFormat="1"/>
    <row r="1046937" customFormat="1"/>
    <row r="1046938" customFormat="1"/>
    <row r="1046939" customFormat="1"/>
    <row r="1046940" customFormat="1"/>
    <row r="1046941" customFormat="1"/>
    <row r="1046942" customFormat="1"/>
    <row r="1046943" customFormat="1"/>
    <row r="1046944" customFormat="1"/>
    <row r="1046945" customFormat="1"/>
    <row r="1046946" customFormat="1"/>
    <row r="1046947" customFormat="1"/>
    <row r="1046948" customFormat="1"/>
    <row r="1046949" customFormat="1"/>
    <row r="1046950" customFormat="1"/>
    <row r="1046951" customFormat="1"/>
    <row r="1046952" customFormat="1"/>
    <row r="1046953" customFormat="1"/>
    <row r="1046954" customFormat="1"/>
    <row r="1046955" customFormat="1"/>
    <row r="1046956" customFormat="1"/>
    <row r="1046957" customFormat="1"/>
    <row r="1046958" customFormat="1"/>
    <row r="1046959" customFormat="1"/>
    <row r="1046960" customFormat="1"/>
    <row r="1046961" customFormat="1"/>
    <row r="1046962" customFormat="1"/>
    <row r="1046963" customFormat="1"/>
    <row r="1046964" customFormat="1"/>
    <row r="1046965" customFormat="1"/>
    <row r="1046966" customFormat="1"/>
    <row r="1046967" customFormat="1"/>
    <row r="1046968" customFormat="1"/>
    <row r="1046969" customFormat="1"/>
    <row r="1046970" customFormat="1"/>
    <row r="1046971" customFormat="1"/>
    <row r="1046972" customFormat="1"/>
    <row r="1046973" customFormat="1"/>
    <row r="1046974" customFormat="1"/>
    <row r="1046975" customFormat="1"/>
    <row r="1046976" customFormat="1"/>
    <row r="1046977" customFormat="1"/>
    <row r="1046978" customFormat="1"/>
    <row r="1046979" customFormat="1"/>
    <row r="1046980" customFormat="1"/>
    <row r="1046981" customFormat="1"/>
    <row r="1046982" customFormat="1"/>
    <row r="1046983" customFormat="1"/>
    <row r="1046984" customFormat="1"/>
    <row r="1046985" customFormat="1"/>
    <row r="1046986" customFormat="1"/>
    <row r="1046987" customFormat="1"/>
    <row r="1046988" customFormat="1"/>
    <row r="1046989" customFormat="1"/>
    <row r="1046990" customFormat="1"/>
    <row r="1046991" customFormat="1"/>
    <row r="1046992" customFormat="1"/>
    <row r="1046993" customFormat="1"/>
    <row r="1046994" customFormat="1"/>
    <row r="1046995" customFormat="1"/>
    <row r="1046996" customFormat="1"/>
    <row r="1046997" customFormat="1"/>
    <row r="1046998" customFormat="1"/>
    <row r="1046999" customFormat="1"/>
    <row r="1047000" customFormat="1"/>
    <row r="1047001" customFormat="1"/>
    <row r="1047002" customFormat="1"/>
    <row r="1047003" customFormat="1"/>
    <row r="1047004" customFormat="1"/>
    <row r="1047005" customFormat="1"/>
    <row r="1047006" customFormat="1"/>
    <row r="1047007" customFormat="1"/>
    <row r="1047008" customFormat="1"/>
    <row r="1047009" customFormat="1"/>
    <row r="1047010" customFormat="1"/>
    <row r="1047011" customFormat="1"/>
    <row r="1047012" customFormat="1"/>
    <row r="1047013" customFormat="1"/>
    <row r="1047014" customFormat="1"/>
    <row r="1047015" customFormat="1"/>
    <row r="1047016" customFormat="1"/>
    <row r="1047017" customFormat="1"/>
    <row r="1047018" customFormat="1"/>
    <row r="1047019" customFormat="1"/>
    <row r="1047020" customFormat="1"/>
    <row r="1047021" customFormat="1"/>
    <row r="1047022" customFormat="1"/>
    <row r="1047023" customFormat="1"/>
    <row r="1047024" customFormat="1"/>
    <row r="1047025" customFormat="1"/>
    <row r="1047026" customFormat="1"/>
    <row r="1047027" customFormat="1"/>
    <row r="1047028" customFormat="1"/>
    <row r="1047029" customFormat="1"/>
    <row r="1047030" customFormat="1"/>
    <row r="1047031" customFormat="1"/>
    <row r="1047032" customFormat="1"/>
    <row r="1047033" customFormat="1"/>
    <row r="1047034" customFormat="1"/>
    <row r="1047035" customFormat="1"/>
    <row r="1047036" customFormat="1"/>
    <row r="1047037" customFormat="1"/>
    <row r="1047038" customFormat="1"/>
    <row r="1047039" customFormat="1"/>
    <row r="1047040" customFormat="1"/>
    <row r="1047041" customFormat="1"/>
    <row r="1047042" customFormat="1"/>
    <row r="1047043" customFormat="1"/>
    <row r="1047044" customFormat="1"/>
    <row r="1047045" customFormat="1"/>
    <row r="1047046" customFormat="1"/>
    <row r="1047047" customFormat="1"/>
    <row r="1047048" customFormat="1"/>
    <row r="1047049" customFormat="1"/>
    <row r="1047050" customFormat="1"/>
    <row r="1047051" customFormat="1"/>
    <row r="1047052" customFormat="1"/>
    <row r="1047053" customFormat="1"/>
    <row r="1047054" customFormat="1"/>
    <row r="1047055" customFormat="1"/>
    <row r="1047056" customFormat="1"/>
    <row r="1047057" customFormat="1"/>
    <row r="1047058" customFormat="1"/>
    <row r="1047059" customFormat="1"/>
    <row r="1047060" customFormat="1"/>
    <row r="1047061" customFormat="1"/>
    <row r="1047062" customFormat="1"/>
    <row r="1047063" customFormat="1"/>
    <row r="1047064" customFormat="1"/>
    <row r="1047065" customFormat="1"/>
    <row r="1047066" customFormat="1"/>
    <row r="1047067" customFormat="1"/>
    <row r="1047068" customFormat="1"/>
    <row r="1047069" customFormat="1"/>
    <row r="1047070" customFormat="1"/>
    <row r="1047071" customFormat="1"/>
    <row r="1047072" customFormat="1"/>
    <row r="1047073" customFormat="1"/>
    <row r="1047074" customFormat="1"/>
    <row r="1047075" customFormat="1"/>
    <row r="1047076" customFormat="1"/>
    <row r="1047077" customFormat="1"/>
    <row r="1047078" customFormat="1"/>
    <row r="1047079" customFormat="1"/>
    <row r="1047080" customFormat="1"/>
    <row r="1047081" customFormat="1"/>
    <row r="1047082" customFormat="1"/>
    <row r="1047083" customFormat="1"/>
    <row r="1047084" customFormat="1"/>
    <row r="1047085" customFormat="1"/>
    <row r="1047086" customFormat="1"/>
    <row r="1047087" customFormat="1"/>
    <row r="1047088" customFormat="1"/>
    <row r="1047089" customFormat="1"/>
    <row r="1047090" customFormat="1"/>
    <row r="1047091" customFormat="1"/>
    <row r="1047092" customFormat="1"/>
    <row r="1047093" customFormat="1"/>
    <row r="1047094" customFormat="1"/>
    <row r="1047095" customFormat="1"/>
    <row r="1047096" customFormat="1"/>
    <row r="1047097" customFormat="1"/>
    <row r="1047098" customFormat="1"/>
    <row r="1047099" customFormat="1"/>
    <row r="1047100" customFormat="1"/>
    <row r="1047101" customFormat="1"/>
    <row r="1047102" customFormat="1"/>
    <row r="1047103" customFormat="1"/>
    <row r="1047104" customFormat="1"/>
    <row r="1047105" customFormat="1"/>
    <row r="1047106" customFormat="1"/>
    <row r="1047107" customFormat="1"/>
    <row r="1047108" customFormat="1"/>
    <row r="1047109" customFormat="1"/>
    <row r="1047110" customFormat="1"/>
    <row r="1047111" customFormat="1"/>
    <row r="1047112" customFormat="1"/>
    <row r="1047113" customFormat="1"/>
    <row r="1047114" customFormat="1"/>
    <row r="1047115" customFormat="1"/>
    <row r="1047116" customFormat="1"/>
    <row r="1047117" customFormat="1"/>
    <row r="1047118" customFormat="1"/>
    <row r="1047119" customFormat="1"/>
    <row r="1047120" customFormat="1"/>
    <row r="1047121" customFormat="1"/>
    <row r="1047122" customFormat="1"/>
    <row r="1047123" customFormat="1"/>
    <row r="1047124" customFormat="1"/>
    <row r="1047125" customFormat="1"/>
    <row r="1047126" customFormat="1"/>
    <row r="1047127" customFormat="1"/>
    <row r="1047128" customFormat="1"/>
    <row r="1047129" customFormat="1"/>
    <row r="1047130" customFormat="1"/>
    <row r="1047131" customFormat="1"/>
    <row r="1047132" customFormat="1"/>
    <row r="1047133" customFormat="1"/>
    <row r="1047134" customFormat="1"/>
    <row r="1047135" customFormat="1"/>
    <row r="1047136" customFormat="1"/>
    <row r="1047137" customFormat="1"/>
    <row r="1047138" customFormat="1"/>
    <row r="1047139" customFormat="1"/>
    <row r="1047140" customFormat="1"/>
    <row r="1047141" customFormat="1"/>
    <row r="1047142" customFormat="1"/>
    <row r="1047143" customFormat="1"/>
    <row r="1047144" customFormat="1"/>
    <row r="1047145" customFormat="1"/>
    <row r="1047146" customFormat="1"/>
    <row r="1047147" customFormat="1"/>
    <row r="1047148" customFormat="1"/>
    <row r="1047149" customFormat="1"/>
    <row r="1047150" customFormat="1"/>
    <row r="1047151" customFormat="1"/>
    <row r="1047152" customFormat="1"/>
    <row r="1047153" customFormat="1"/>
    <row r="1047154" customFormat="1"/>
    <row r="1047155" customFormat="1"/>
    <row r="1047156" customFormat="1"/>
    <row r="1047157" customFormat="1"/>
    <row r="1047158" customFormat="1"/>
    <row r="1047159" customFormat="1"/>
    <row r="1047160" customFormat="1"/>
    <row r="1047161" customFormat="1"/>
    <row r="1047162" customFormat="1"/>
    <row r="1047163" customFormat="1"/>
    <row r="1047164" customFormat="1"/>
    <row r="1047165" customFormat="1"/>
    <row r="1047166" customFormat="1"/>
    <row r="1047167" customFormat="1"/>
    <row r="1047168" customFormat="1"/>
    <row r="1047169" customFormat="1"/>
    <row r="1047170" customFormat="1"/>
    <row r="1047171" customFormat="1"/>
    <row r="1047172" customFormat="1"/>
    <row r="1047173" customFormat="1"/>
    <row r="1047174" customFormat="1"/>
    <row r="1047175" customFormat="1"/>
    <row r="1047176" customFormat="1"/>
    <row r="1047177" customFormat="1"/>
    <row r="1047178" customFormat="1"/>
    <row r="1047179" customFormat="1"/>
    <row r="1047180" customFormat="1"/>
    <row r="1047181" customFormat="1"/>
    <row r="1047182" customFormat="1"/>
    <row r="1047183" customFormat="1"/>
    <row r="1047184" customFormat="1"/>
    <row r="1047185" customFormat="1"/>
    <row r="1047186" customFormat="1"/>
    <row r="1047187" customFormat="1"/>
    <row r="1047188" customFormat="1"/>
    <row r="1047189" customFormat="1"/>
    <row r="1047190" customFormat="1"/>
    <row r="1047191" customFormat="1"/>
    <row r="1047192" customFormat="1"/>
    <row r="1047193" customFormat="1"/>
    <row r="1047194" customFormat="1"/>
    <row r="1047195" customFormat="1"/>
    <row r="1047196" customFormat="1"/>
    <row r="1047197" customFormat="1"/>
    <row r="1047198" customFormat="1"/>
    <row r="1047199" customFormat="1"/>
    <row r="1047200" customFormat="1"/>
    <row r="1047201" customFormat="1"/>
    <row r="1047202" customFormat="1"/>
    <row r="1047203" customFormat="1"/>
    <row r="1047204" customFormat="1"/>
    <row r="1047205" customFormat="1"/>
    <row r="1047206" customFormat="1"/>
    <row r="1047207" customFormat="1"/>
    <row r="1047208" customFormat="1"/>
    <row r="1047209" customFormat="1"/>
    <row r="1047210" customFormat="1"/>
    <row r="1047211" customFormat="1"/>
    <row r="1047212" customFormat="1"/>
    <row r="1047213" customFormat="1"/>
    <row r="1047214" customFormat="1"/>
    <row r="1047215" customFormat="1"/>
    <row r="1047216" customFormat="1"/>
    <row r="1047217" customFormat="1"/>
    <row r="1047218" customFormat="1"/>
    <row r="1047219" customFormat="1"/>
    <row r="1047220" customFormat="1"/>
    <row r="1047221" customFormat="1"/>
    <row r="1047222" customFormat="1"/>
    <row r="1047223" customFormat="1"/>
    <row r="1047224" customFormat="1"/>
    <row r="1047225" customFormat="1"/>
    <row r="1047226" customFormat="1"/>
    <row r="1047227" customFormat="1"/>
    <row r="1047228" customFormat="1"/>
    <row r="1047229" customFormat="1"/>
    <row r="1047230" customFormat="1"/>
    <row r="1047231" customFormat="1"/>
    <row r="1047232" customFormat="1"/>
    <row r="1047233" customFormat="1"/>
    <row r="1047234" customFormat="1"/>
    <row r="1047235" customFormat="1"/>
    <row r="1047236" customFormat="1"/>
    <row r="1047237" customFormat="1"/>
    <row r="1047238" customFormat="1"/>
    <row r="1047239" customFormat="1"/>
    <row r="1047240" customFormat="1"/>
    <row r="1047241" customFormat="1"/>
    <row r="1047242" customFormat="1"/>
    <row r="1047243" customFormat="1"/>
    <row r="1047244" customFormat="1"/>
    <row r="1047245" customFormat="1"/>
    <row r="1047246" customFormat="1"/>
    <row r="1047247" customFormat="1"/>
    <row r="1047248" customFormat="1"/>
    <row r="1047249" customFormat="1"/>
    <row r="1047250" customFormat="1"/>
    <row r="1047251" customFormat="1"/>
    <row r="1047252" customFormat="1"/>
    <row r="1047253" customFormat="1"/>
    <row r="1047254" customFormat="1"/>
    <row r="1047255" customFormat="1"/>
    <row r="1047256" customFormat="1"/>
    <row r="1047257" customFormat="1"/>
    <row r="1047258" customFormat="1"/>
    <row r="1047259" customFormat="1"/>
    <row r="1047260" customFormat="1"/>
    <row r="1047261" customFormat="1"/>
    <row r="1047262" customFormat="1"/>
    <row r="1047263" customFormat="1"/>
    <row r="1047264" customFormat="1"/>
    <row r="1047265" customFormat="1"/>
    <row r="1047266" customFormat="1"/>
    <row r="1047267" customFormat="1"/>
    <row r="1047268" customFormat="1"/>
    <row r="1047269" customFormat="1"/>
    <row r="1047270" customFormat="1"/>
    <row r="1047271" customFormat="1"/>
    <row r="1047272" customFormat="1"/>
    <row r="1047273" customFormat="1"/>
    <row r="1047274" customFormat="1"/>
    <row r="1047275" customFormat="1"/>
    <row r="1047276" customFormat="1"/>
    <row r="1047277" customFormat="1"/>
    <row r="1047278" customFormat="1"/>
    <row r="1047279" customFormat="1"/>
    <row r="1047280" customFormat="1"/>
    <row r="1047281" customFormat="1"/>
    <row r="1047282" customFormat="1"/>
    <row r="1047283" customFormat="1"/>
    <row r="1047284" customFormat="1"/>
    <row r="1047285" customFormat="1"/>
    <row r="1047286" customFormat="1"/>
    <row r="1047287" customFormat="1"/>
    <row r="1047288" customFormat="1"/>
    <row r="1047289" customFormat="1"/>
    <row r="1047290" customFormat="1"/>
    <row r="1047291" customFormat="1"/>
    <row r="1047292" customFormat="1"/>
    <row r="1047293" customFormat="1"/>
    <row r="1047294" customFormat="1"/>
    <row r="1047295" customFormat="1"/>
    <row r="1047296" customFormat="1"/>
    <row r="1047297" customFormat="1"/>
    <row r="1047298" customFormat="1"/>
    <row r="1047299" customFormat="1"/>
    <row r="1047300" customFormat="1"/>
    <row r="1047301" customFormat="1"/>
    <row r="1047302" customFormat="1"/>
    <row r="1047303" customFormat="1"/>
    <row r="1047304" customFormat="1"/>
    <row r="1047305" customFormat="1"/>
    <row r="1047306" customFormat="1"/>
    <row r="1047307" customFormat="1"/>
    <row r="1047308" customFormat="1"/>
    <row r="1047309" customFormat="1"/>
    <row r="1047310" customFormat="1"/>
    <row r="1047311" customFormat="1"/>
    <row r="1047312" customFormat="1"/>
    <row r="1047313" customFormat="1"/>
    <row r="1047314" customFormat="1"/>
    <row r="1047315" customFormat="1"/>
    <row r="1047316" customFormat="1"/>
    <row r="1047317" customFormat="1"/>
    <row r="1047318" customFormat="1"/>
    <row r="1047319" customFormat="1"/>
    <row r="1047320" customFormat="1"/>
    <row r="1047321" customFormat="1"/>
    <row r="1047322" customFormat="1"/>
    <row r="1047323" customFormat="1"/>
    <row r="1047324" customFormat="1"/>
    <row r="1047325" customFormat="1"/>
    <row r="1047326" customFormat="1"/>
    <row r="1047327" customFormat="1"/>
    <row r="1047328" customFormat="1"/>
    <row r="1047329" customFormat="1"/>
    <row r="1047330" customFormat="1"/>
    <row r="1047331" customFormat="1"/>
    <row r="1047332" customFormat="1"/>
    <row r="1047333" customFormat="1"/>
    <row r="1047334" customFormat="1"/>
    <row r="1047335" customFormat="1"/>
    <row r="1047336" customFormat="1"/>
    <row r="1047337" customFormat="1"/>
    <row r="1047338" customFormat="1"/>
    <row r="1047339" customFormat="1"/>
    <row r="1047340" customFormat="1"/>
    <row r="1047341" customFormat="1"/>
    <row r="1047342" customFormat="1"/>
    <row r="1047343" customFormat="1"/>
    <row r="1047344" customFormat="1"/>
    <row r="1047345" customFormat="1"/>
    <row r="1047346" customFormat="1"/>
    <row r="1047347" customFormat="1"/>
    <row r="1047348" customFormat="1"/>
    <row r="1047349" customFormat="1"/>
    <row r="1047350" customFormat="1"/>
    <row r="1047351" customFormat="1"/>
    <row r="1047352" customFormat="1"/>
    <row r="1047353" customFormat="1"/>
    <row r="1047354" customFormat="1"/>
    <row r="1047355" customFormat="1"/>
    <row r="1047356" customFormat="1"/>
    <row r="1047357" customFormat="1"/>
    <row r="1047358" customFormat="1"/>
    <row r="1047359" customFormat="1"/>
    <row r="1047360" customFormat="1"/>
    <row r="1047361" customFormat="1"/>
    <row r="1047362" customFormat="1"/>
    <row r="1047363" customFormat="1"/>
    <row r="1047364" customFormat="1"/>
    <row r="1047365" customFormat="1"/>
    <row r="1047366" customFormat="1"/>
    <row r="1047367" customFormat="1"/>
    <row r="1047368" customFormat="1"/>
    <row r="1047369" customFormat="1"/>
    <row r="1047370" customFormat="1"/>
    <row r="1047371" customFormat="1"/>
    <row r="1047372" customFormat="1"/>
    <row r="1047373" customFormat="1"/>
    <row r="1047374" customFormat="1"/>
    <row r="1047375" customFormat="1"/>
    <row r="1047376" customFormat="1"/>
    <row r="1047377" customFormat="1"/>
    <row r="1047378" customFormat="1"/>
    <row r="1047379" customFormat="1"/>
    <row r="1047380" customFormat="1"/>
    <row r="1047381" customFormat="1"/>
    <row r="1047382" customFormat="1"/>
    <row r="1047383" customFormat="1"/>
    <row r="1047384" customFormat="1"/>
    <row r="1047385" customFormat="1"/>
    <row r="1047386" customFormat="1"/>
    <row r="1047387" customFormat="1"/>
    <row r="1047388" customFormat="1"/>
    <row r="1047389" customFormat="1"/>
    <row r="1047390" customFormat="1"/>
    <row r="1047391" customFormat="1"/>
    <row r="1047392" customFormat="1"/>
    <row r="1047393" customFormat="1"/>
    <row r="1047394" customFormat="1"/>
    <row r="1047395" customFormat="1"/>
    <row r="1047396" customFormat="1"/>
    <row r="1047397" customFormat="1"/>
    <row r="1047398" customFormat="1"/>
    <row r="1047399" customFormat="1"/>
    <row r="1047400" customFormat="1"/>
    <row r="1047401" customFormat="1"/>
    <row r="1047402" customFormat="1"/>
    <row r="1047403" customFormat="1"/>
    <row r="1047404" customFormat="1"/>
    <row r="1047405" customFormat="1"/>
    <row r="1047406" customFormat="1"/>
    <row r="1047407" customFormat="1"/>
    <row r="1047408" customFormat="1"/>
    <row r="1047409" customFormat="1"/>
    <row r="1047410" customFormat="1"/>
    <row r="1047411" customFormat="1"/>
    <row r="1047412" customFormat="1"/>
    <row r="1047413" customFormat="1"/>
    <row r="1047414" customFormat="1"/>
    <row r="1047415" customFormat="1"/>
    <row r="1047416" customFormat="1"/>
    <row r="1047417" customFormat="1"/>
    <row r="1047418" customFormat="1"/>
    <row r="1047419" customFormat="1"/>
    <row r="1047420" customFormat="1"/>
    <row r="1047421" customFormat="1"/>
    <row r="1047422" customFormat="1"/>
    <row r="1047423" customFormat="1"/>
    <row r="1047424" customFormat="1"/>
    <row r="1047425" customFormat="1"/>
    <row r="1047426" customFormat="1"/>
    <row r="1047427" customFormat="1"/>
    <row r="1047428" customFormat="1"/>
    <row r="1047429" customFormat="1"/>
    <row r="1047430" customFormat="1"/>
    <row r="1047431" customFormat="1"/>
    <row r="1047432" customFormat="1"/>
    <row r="1047433" customFormat="1"/>
    <row r="1047434" customFormat="1"/>
    <row r="1047435" customFormat="1"/>
    <row r="1047436" customFormat="1"/>
    <row r="1047437" customFormat="1"/>
    <row r="1047438" customFormat="1"/>
    <row r="1047439" customFormat="1"/>
    <row r="1047440" customFormat="1"/>
    <row r="1047441" customFormat="1"/>
    <row r="1047442" customFormat="1"/>
    <row r="1047443" customFormat="1"/>
    <row r="1047444" customFormat="1"/>
    <row r="1047445" customFormat="1"/>
    <row r="1047446" customFormat="1"/>
    <row r="1047447" customFormat="1"/>
    <row r="1047448" customFormat="1"/>
    <row r="1047449" customFormat="1"/>
    <row r="1047450" customFormat="1"/>
    <row r="1047451" customFormat="1"/>
    <row r="1047452" customFormat="1"/>
    <row r="1047453" customFormat="1"/>
    <row r="1047454" customFormat="1"/>
    <row r="1047455" customFormat="1"/>
    <row r="1047456" customFormat="1"/>
    <row r="1047457" customFormat="1"/>
    <row r="1047458" customFormat="1"/>
    <row r="1047459" customFormat="1"/>
    <row r="1047460" customFormat="1"/>
    <row r="1047461" customFormat="1"/>
    <row r="1047462" customFormat="1"/>
    <row r="1047463" customFormat="1"/>
    <row r="1047464" customFormat="1"/>
    <row r="1047465" customFormat="1"/>
    <row r="1047466" customFormat="1"/>
    <row r="1047467" customFormat="1"/>
    <row r="1047468" customFormat="1"/>
    <row r="1047469" customFormat="1"/>
    <row r="1047470" customFormat="1"/>
    <row r="1047471" customFormat="1"/>
    <row r="1047472" customFormat="1"/>
    <row r="1047473" customFormat="1"/>
    <row r="1047474" customFormat="1"/>
    <row r="1047475" customFormat="1"/>
    <row r="1047476" customFormat="1"/>
    <row r="1047477" customFormat="1"/>
    <row r="1047478" customFormat="1"/>
    <row r="1047479" customFormat="1"/>
    <row r="1047480" customFormat="1"/>
    <row r="1047481" customFormat="1"/>
    <row r="1047482" customFormat="1"/>
    <row r="1047483" customFormat="1"/>
    <row r="1047484" customFormat="1"/>
    <row r="1047485" customFormat="1"/>
    <row r="1047486" customFormat="1"/>
    <row r="1047487" customFormat="1"/>
    <row r="1047488" customFormat="1"/>
    <row r="1047489" customFormat="1"/>
    <row r="1047490" customFormat="1"/>
    <row r="1047491" customFormat="1"/>
    <row r="1047492" customFormat="1"/>
    <row r="1047493" customFormat="1"/>
    <row r="1047494" customFormat="1"/>
    <row r="1047495" customFormat="1"/>
    <row r="1047496" customFormat="1"/>
    <row r="1047497" customFormat="1"/>
    <row r="1047498" customFormat="1"/>
    <row r="1047499" customFormat="1"/>
    <row r="1047500" customFormat="1"/>
    <row r="1047501" customFormat="1"/>
    <row r="1047502" customFormat="1"/>
    <row r="1047503" customFormat="1"/>
    <row r="1047504" customFormat="1"/>
    <row r="1047505" customFormat="1"/>
    <row r="1047506" customFormat="1"/>
    <row r="1047507" customFormat="1"/>
    <row r="1047508" customFormat="1"/>
    <row r="1047509" customFormat="1"/>
    <row r="1047510" customFormat="1"/>
    <row r="1047511" customFormat="1"/>
    <row r="1047512" customFormat="1"/>
    <row r="1047513" customFormat="1"/>
    <row r="1047514" customFormat="1"/>
    <row r="1047515" customFormat="1"/>
    <row r="1047516" customFormat="1"/>
    <row r="1047517" customFormat="1"/>
    <row r="1047518" customFormat="1"/>
    <row r="1047519" customFormat="1"/>
    <row r="1047520" customFormat="1"/>
    <row r="1047521" customFormat="1"/>
    <row r="1047522" customFormat="1"/>
    <row r="1047523" customFormat="1"/>
    <row r="1047524" customFormat="1"/>
    <row r="1047525" customFormat="1"/>
    <row r="1047526" customFormat="1"/>
    <row r="1047527" customFormat="1"/>
    <row r="1047528" customFormat="1"/>
    <row r="1047529" customFormat="1"/>
    <row r="1047530" customFormat="1"/>
    <row r="1047531" customFormat="1"/>
    <row r="1047532" customFormat="1"/>
    <row r="1047533" customFormat="1"/>
    <row r="1047534" customFormat="1"/>
    <row r="1047535" customFormat="1"/>
    <row r="1047536" customFormat="1"/>
    <row r="1047537" customFormat="1"/>
    <row r="1047538" customFormat="1"/>
    <row r="1047539" customFormat="1"/>
    <row r="1047540" customFormat="1"/>
    <row r="1047541" customFormat="1"/>
    <row r="1047542" customFormat="1"/>
    <row r="1047543" customFormat="1"/>
    <row r="1047544" customFormat="1"/>
    <row r="1047545" customFormat="1"/>
    <row r="1047546" customFormat="1"/>
    <row r="1047547" customFormat="1"/>
    <row r="1047548" customFormat="1"/>
    <row r="1047549" customFormat="1"/>
    <row r="1047550" customFormat="1"/>
    <row r="1047551" customFormat="1"/>
    <row r="1047552" customFormat="1"/>
    <row r="1047553" customFormat="1"/>
    <row r="1047554" customFormat="1"/>
    <row r="1047555" customFormat="1"/>
    <row r="1047556" customFormat="1"/>
    <row r="1047557" customFormat="1"/>
    <row r="1047558" customFormat="1"/>
    <row r="1047559" customFormat="1"/>
    <row r="1047560" customFormat="1"/>
    <row r="1047561" customFormat="1"/>
    <row r="1047562" customFormat="1"/>
    <row r="1047563" customFormat="1"/>
    <row r="1047564" customFormat="1"/>
    <row r="1047565" customFormat="1"/>
    <row r="1047566" customFormat="1"/>
    <row r="1047567" customFormat="1"/>
    <row r="1047568" customFormat="1"/>
    <row r="1047569" customFormat="1"/>
    <row r="1047570" customFormat="1"/>
    <row r="1047571" customFormat="1"/>
    <row r="1047572" customFormat="1"/>
    <row r="1047573" customFormat="1"/>
    <row r="1047574" customFormat="1"/>
    <row r="1047575" customFormat="1"/>
    <row r="1047576" customFormat="1"/>
    <row r="1047577" customFormat="1"/>
    <row r="1047578" customFormat="1"/>
    <row r="1047579" customFormat="1"/>
    <row r="1047580" customFormat="1"/>
    <row r="1047581" customFormat="1"/>
    <row r="1047582" customFormat="1"/>
    <row r="1047583" customFormat="1"/>
    <row r="1047584" customFormat="1"/>
    <row r="1047585" customFormat="1"/>
    <row r="1047586" customFormat="1"/>
    <row r="1047587" customFormat="1"/>
    <row r="1047588" customFormat="1"/>
    <row r="1047589" customFormat="1"/>
    <row r="1047590" customFormat="1"/>
    <row r="1047591" customFormat="1"/>
    <row r="1047592" customFormat="1"/>
    <row r="1047593" customFormat="1"/>
    <row r="1047594" customFormat="1"/>
    <row r="1047595" customFormat="1"/>
    <row r="1047596" customFormat="1"/>
    <row r="1047597" customFormat="1"/>
    <row r="1047598" customFormat="1"/>
    <row r="1047599" customFormat="1"/>
    <row r="1047600" customFormat="1"/>
    <row r="1047601" customFormat="1"/>
    <row r="1047602" customFormat="1"/>
    <row r="1047603" customFormat="1"/>
    <row r="1047604" customFormat="1"/>
    <row r="1047605" customFormat="1"/>
    <row r="1047606" customFormat="1"/>
    <row r="1047607" customFormat="1"/>
    <row r="1047608" customFormat="1"/>
    <row r="1047609" customFormat="1"/>
    <row r="1047610" customFormat="1"/>
    <row r="1047611" customFormat="1"/>
    <row r="1047612" customFormat="1"/>
    <row r="1047613" customFormat="1"/>
    <row r="1047614" customFormat="1"/>
    <row r="1047615" customFormat="1"/>
    <row r="1047616" customFormat="1"/>
    <row r="1047617" customFormat="1"/>
    <row r="1047618" customFormat="1"/>
    <row r="1047619" customFormat="1"/>
    <row r="1047620" customFormat="1"/>
    <row r="1047621" customFormat="1"/>
    <row r="1047622" customFormat="1"/>
    <row r="1047623" customFormat="1"/>
    <row r="1047624" customFormat="1"/>
    <row r="1047625" customFormat="1"/>
    <row r="1047626" customFormat="1"/>
    <row r="1047627" customFormat="1"/>
    <row r="1047628" customFormat="1"/>
    <row r="1047629" customFormat="1"/>
    <row r="1047630" customFormat="1"/>
    <row r="1047631" customFormat="1"/>
    <row r="1047632" customFormat="1"/>
    <row r="1047633" customFormat="1"/>
    <row r="1047634" customFormat="1"/>
    <row r="1047635" customFormat="1"/>
    <row r="1047636" customFormat="1"/>
    <row r="1047637" customFormat="1"/>
    <row r="1047638" customFormat="1"/>
    <row r="1047639" customFormat="1"/>
    <row r="1047640" customFormat="1"/>
    <row r="1047641" customFormat="1"/>
    <row r="1047642" customFormat="1"/>
    <row r="1047643" customFormat="1"/>
    <row r="1047644" customFormat="1"/>
    <row r="1047645" customFormat="1"/>
    <row r="1047646" customFormat="1"/>
    <row r="1047647" customFormat="1"/>
    <row r="1047648" customFormat="1"/>
    <row r="1047649" customFormat="1"/>
    <row r="1047650" customFormat="1"/>
    <row r="1047651" customFormat="1"/>
    <row r="1047652" customFormat="1"/>
    <row r="1047653" customFormat="1"/>
    <row r="1047654" customFormat="1"/>
    <row r="1047655" customFormat="1"/>
    <row r="1047656" customFormat="1"/>
    <row r="1047657" customFormat="1"/>
    <row r="1047658" customFormat="1"/>
    <row r="1047659" customFormat="1"/>
    <row r="1047660" customFormat="1"/>
    <row r="1047661" customFormat="1"/>
    <row r="1047662" customFormat="1"/>
    <row r="1047663" customFormat="1"/>
    <row r="1047664" customFormat="1"/>
    <row r="1047665" customFormat="1"/>
    <row r="1047666" customFormat="1"/>
    <row r="1047667" customFormat="1"/>
    <row r="1047668" customFormat="1"/>
    <row r="1047669" customFormat="1"/>
    <row r="1047670" customFormat="1"/>
    <row r="1047671" customFormat="1"/>
    <row r="1047672" customFormat="1"/>
    <row r="1047673" customFormat="1"/>
    <row r="1047674" customFormat="1"/>
    <row r="1047675" customFormat="1"/>
    <row r="1047676" customFormat="1"/>
    <row r="1047677" customFormat="1"/>
    <row r="1047678" customFormat="1"/>
    <row r="1047679" customFormat="1"/>
    <row r="1047680" customFormat="1"/>
    <row r="1047681" customFormat="1"/>
    <row r="1047682" customFormat="1"/>
    <row r="1047683" customFormat="1"/>
    <row r="1047684" customFormat="1"/>
    <row r="1047685" customFormat="1"/>
    <row r="1047686" customFormat="1"/>
    <row r="1047687" customFormat="1"/>
    <row r="1047688" customFormat="1"/>
    <row r="1047689" customFormat="1"/>
    <row r="1047690" customFormat="1"/>
    <row r="1047691" customFormat="1"/>
    <row r="1047692" customFormat="1"/>
    <row r="1047693" customFormat="1"/>
    <row r="1047694" customFormat="1"/>
    <row r="1047695" customFormat="1"/>
    <row r="1047696" customFormat="1"/>
    <row r="1047697" customFormat="1"/>
    <row r="1047698" customFormat="1"/>
    <row r="1047699" customFormat="1"/>
    <row r="1047700" customFormat="1"/>
    <row r="1047701" customFormat="1"/>
    <row r="1047702" customFormat="1"/>
    <row r="1047703" customFormat="1"/>
    <row r="1047704" customFormat="1"/>
    <row r="1047705" customFormat="1"/>
    <row r="1047706" customFormat="1"/>
    <row r="1047707" customFormat="1"/>
    <row r="1047708" customFormat="1"/>
    <row r="1047709" customFormat="1"/>
    <row r="1047710" customFormat="1"/>
    <row r="1047711" customFormat="1"/>
    <row r="1047712" customFormat="1"/>
    <row r="1047713" customFormat="1"/>
    <row r="1047714" customFormat="1"/>
    <row r="1047715" customFormat="1"/>
    <row r="1047716" customFormat="1"/>
    <row r="1047717" customFormat="1"/>
    <row r="1047718" customFormat="1"/>
    <row r="1047719" customFormat="1"/>
    <row r="1047720" customFormat="1"/>
    <row r="1047721" customFormat="1"/>
    <row r="1047722" customFormat="1"/>
    <row r="1047723" customFormat="1"/>
    <row r="1047724" customFormat="1"/>
    <row r="1047725" customFormat="1"/>
    <row r="1047726" customFormat="1"/>
    <row r="1047727" customFormat="1"/>
    <row r="1047728" customFormat="1"/>
    <row r="1047729" customFormat="1"/>
    <row r="1047730" customFormat="1"/>
    <row r="1047731" customFormat="1"/>
    <row r="1047732" customFormat="1"/>
    <row r="1047733" customFormat="1"/>
    <row r="1047734" customFormat="1"/>
    <row r="1047735" customFormat="1"/>
    <row r="1047736" customFormat="1"/>
    <row r="1047737" customFormat="1"/>
    <row r="1047738" customFormat="1"/>
    <row r="1047739" customFormat="1"/>
    <row r="1047740" customFormat="1"/>
    <row r="1047741" customFormat="1"/>
    <row r="1047742" customFormat="1"/>
    <row r="1047743" customFormat="1"/>
    <row r="1047744" customFormat="1"/>
    <row r="1047745" customFormat="1"/>
    <row r="1047746" customFormat="1"/>
    <row r="1047747" customFormat="1"/>
    <row r="1047748" customFormat="1"/>
    <row r="1047749" customFormat="1"/>
    <row r="1047750" customFormat="1"/>
    <row r="1047751" customFormat="1"/>
    <row r="1047752" customFormat="1"/>
    <row r="1047753" customFormat="1"/>
    <row r="1047754" customFormat="1"/>
    <row r="1047755" customFormat="1"/>
    <row r="1047756" customFormat="1"/>
    <row r="1047757" customFormat="1"/>
    <row r="1047758" customFormat="1"/>
    <row r="1047759" customFormat="1"/>
    <row r="1047760" customFormat="1"/>
    <row r="1047761" customFormat="1"/>
    <row r="1047762" customFormat="1"/>
    <row r="1047763" customFormat="1"/>
    <row r="1047764" customFormat="1"/>
    <row r="1047765" customFormat="1"/>
    <row r="1047766" customFormat="1"/>
    <row r="1047767" customFormat="1"/>
    <row r="1047768" customFormat="1"/>
    <row r="1047769" customFormat="1"/>
    <row r="1047770" customFormat="1"/>
    <row r="1047771" customFormat="1"/>
    <row r="1047772" customFormat="1"/>
    <row r="1047773" customFormat="1"/>
    <row r="1047774" customFormat="1"/>
    <row r="1047775" customFormat="1"/>
    <row r="1047776" customFormat="1"/>
    <row r="1047777" customFormat="1"/>
    <row r="1047778" customFormat="1"/>
    <row r="1047779" customFormat="1"/>
    <row r="1047780" customFormat="1"/>
    <row r="1047781" customFormat="1"/>
    <row r="1047782" customFormat="1"/>
    <row r="1047783" customFormat="1"/>
    <row r="1047784" customFormat="1"/>
    <row r="1047785" customFormat="1"/>
    <row r="1047786" customFormat="1"/>
    <row r="1047787" customFormat="1"/>
    <row r="1047788" customFormat="1"/>
    <row r="1047789" customFormat="1"/>
    <row r="1047790" customFormat="1"/>
    <row r="1047791" customFormat="1"/>
    <row r="1047792" customFormat="1"/>
    <row r="1047793" customFormat="1"/>
    <row r="1047794" customFormat="1"/>
    <row r="1047795" customFormat="1"/>
    <row r="1047796" customFormat="1"/>
    <row r="1047797" customFormat="1"/>
    <row r="1047798" customFormat="1"/>
    <row r="1047799" customFormat="1"/>
    <row r="1047800" customFormat="1"/>
    <row r="1047801" customFormat="1"/>
    <row r="1047802" customFormat="1"/>
    <row r="1047803" customFormat="1"/>
    <row r="1047804" customFormat="1"/>
    <row r="1047805" customFormat="1"/>
    <row r="1047806" customFormat="1"/>
    <row r="1047807" customFormat="1"/>
    <row r="1047808" customFormat="1"/>
    <row r="1047809" customFormat="1"/>
    <row r="1047810" customFormat="1"/>
    <row r="1047811" customFormat="1"/>
    <row r="1047812" customFormat="1"/>
    <row r="1047813" customFormat="1"/>
    <row r="1047814" customFormat="1"/>
    <row r="1047815" customFormat="1"/>
    <row r="1047816" customFormat="1"/>
    <row r="1047817" customFormat="1"/>
    <row r="1047818" customFormat="1"/>
    <row r="1047819" customFormat="1"/>
    <row r="1047820" customFormat="1"/>
    <row r="1047821" customFormat="1"/>
    <row r="1047822" customFormat="1"/>
    <row r="1047823" customFormat="1"/>
    <row r="1047824" customFormat="1"/>
    <row r="1047825" customFormat="1"/>
    <row r="1047826" customFormat="1"/>
    <row r="1047827" customFormat="1"/>
    <row r="1047828" customFormat="1"/>
    <row r="1047829" customFormat="1"/>
    <row r="1047830" customFormat="1"/>
    <row r="1047831" customFormat="1"/>
    <row r="1047832" customFormat="1"/>
    <row r="1047833" customFormat="1"/>
    <row r="1047834" customFormat="1"/>
    <row r="1047835" customFormat="1"/>
    <row r="1047836" customFormat="1"/>
    <row r="1047837" customFormat="1"/>
    <row r="1047838" customFormat="1"/>
    <row r="1047839" customFormat="1"/>
    <row r="1047840" customFormat="1"/>
    <row r="1047841" customFormat="1"/>
    <row r="1047842" customFormat="1"/>
    <row r="1047843" customFormat="1"/>
    <row r="1047844" customFormat="1"/>
    <row r="1047845" customFormat="1"/>
    <row r="1047846" customFormat="1"/>
    <row r="1047847" customFormat="1"/>
    <row r="1047848" customFormat="1"/>
    <row r="1047849" customFormat="1"/>
    <row r="1047850" customFormat="1"/>
    <row r="1047851" customFormat="1"/>
    <row r="1047852" customFormat="1"/>
    <row r="1047853" customFormat="1"/>
    <row r="1047854" customFormat="1"/>
    <row r="1047855" customFormat="1"/>
    <row r="1047856" customFormat="1"/>
    <row r="1047857" customFormat="1"/>
    <row r="1047858" customFormat="1"/>
    <row r="1047859" customFormat="1"/>
    <row r="1047860" customFormat="1"/>
    <row r="1047861" customFormat="1"/>
    <row r="1047862" customFormat="1"/>
    <row r="1047863" customFormat="1"/>
    <row r="1047864" customFormat="1"/>
    <row r="1047865" customFormat="1"/>
    <row r="1047866" customFormat="1"/>
    <row r="1047867" customFormat="1"/>
    <row r="1047868" customFormat="1"/>
    <row r="1047869" customFormat="1"/>
    <row r="1047870" customFormat="1"/>
    <row r="1047871" customFormat="1"/>
    <row r="1047872" customFormat="1"/>
    <row r="1047873" customFormat="1"/>
    <row r="1047874" customFormat="1"/>
    <row r="1047875" customFormat="1"/>
    <row r="1047876" customFormat="1"/>
    <row r="1047877" customFormat="1"/>
    <row r="1047878" customFormat="1"/>
    <row r="1047879" customFormat="1"/>
    <row r="1047880" customFormat="1"/>
    <row r="1047881" customFormat="1"/>
    <row r="1047882" customFormat="1"/>
    <row r="1047883" customFormat="1"/>
    <row r="1047884" customFormat="1"/>
    <row r="1047885" customFormat="1"/>
    <row r="1047886" customFormat="1"/>
    <row r="1047887" customFormat="1"/>
    <row r="1047888" customFormat="1"/>
    <row r="1047889" customFormat="1"/>
    <row r="1047890" customFormat="1"/>
    <row r="1047891" customFormat="1"/>
    <row r="1047892" customFormat="1"/>
    <row r="1047893" customFormat="1"/>
    <row r="1047894" customFormat="1"/>
    <row r="1047895" customFormat="1"/>
    <row r="1047896" customFormat="1"/>
    <row r="1047897" customFormat="1"/>
    <row r="1047898" customFormat="1"/>
    <row r="1047899" customFormat="1"/>
    <row r="1047900" customFormat="1"/>
    <row r="1047901" customFormat="1"/>
    <row r="1047902" customFormat="1"/>
    <row r="1047903" customFormat="1"/>
    <row r="1047904" customFormat="1"/>
    <row r="1047905" customFormat="1"/>
    <row r="1047906" customFormat="1"/>
    <row r="1047907" customFormat="1"/>
    <row r="1047908" customFormat="1"/>
    <row r="1047909" customFormat="1"/>
    <row r="1047910" customFormat="1"/>
    <row r="1047911" customFormat="1"/>
    <row r="1047912" customFormat="1"/>
    <row r="1047913" customFormat="1"/>
    <row r="1047914" customFormat="1"/>
    <row r="1047915" customFormat="1"/>
    <row r="1047916" customFormat="1"/>
    <row r="1047917" customFormat="1"/>
    <row r="1047918" customFormat="1"/>
    <row r="1047919" customFormat="1"/>
    <row r="1047920" customFormat="1"/>
    <row r="1047921" customFormat="1"/>
    <row r="1047922" customFormat="1"/>
    <row r="1047923" customFormat="1"/>
    <row r="1047924" customFormat="1"/>
    <row r="1047925" customFormat="1"/>
    <row r="1047926" customFormat="1"/>
    <row r="1047927" customFormat="1"/>
    <row r="1047928" customFormat="1"/>
    <row r="1047929" customFormat="1"/>
    <row r="1047930" customFormat="1"/>
    <row r="1047931" customFormat="1"/>
    <row r="1047932" customFormat="1"/>
    <row r="1047933" customFormat="1"/>
    <row r="1047934" customFormat="1"/>
    <row r="1047935" customFormat="1"/>
    <row r="1047936" customFormat="1"/>
    <row r="1047937" customFormat="1"/>
    <row r="1047938" customFormat="1"/>
    <row r="1047939" customFormat="1"/>
    <row r="1047940" customFormat="1"/>
    <row r="1047941" customFormat="1"/>
    <row r="1047942" customFormat="1"/>
    <row r="1047943" customFormat="1"/>
    <row r="1047944" customFormat="1"/>
    <row r="1047945" customFormat="1"/>
    <row r="1047946" customFormat="1"/>
    <row r="1047947" customFormat="1"/>
    <row r="1047948" customFormat="1"/>
    <row r="1047949" customFormat="1"/>
    <row r="1047950" customFormat="1"/>
    <row r="1047951" customFormat="1"/>
    <row r="1047952" customFormat="1"/>
    <row r="1047953" customFormat="1"/>
    <row r="1047954" customFormat="1"/>
    <row r="1047955" customFormat="1"/>
    <row r="1047956" customFormat="1"/>
    <row r="1047957" customFormat="1"/>
    <row r="1047958" customFormat="1"/>
    <row r="1047959" customFormat="1"/>
    <row r="1047960" customFormat="1"/>
    <row r="1047961" customFormat="1"/>
    <row r="1047962" customFormat="1"/>
    <row r="1047963" customFormat="1"/>
    <row r="1047964" customFormat="1"/>
    <row r="1047965" customFormat="1"/>
    <row r="1047966" customFormat="1"/>
    <row r="1047967" customFormat="1"/>
    <row r="1047968" customFormat="1"/>
    <row r="1047969" customFormat="1"/>
    <row r="1047970" customFormat="1"/>
    <row r="1047971" customFormat="1"/>
    <row r="1047972" customFormat="1"/>
    <row r="1047973" customFormat="1"/>
    <row r="1047974" customFormat="1"/>
    <row r="1047975" customFormat="1"/>
    <row r="1047976" customFormat="1"/>
    <row r="1047977" customFormat="1"/>
    <row r="1047978" customFormat="1"/>
    <row r="1047979" customFormat="1"/>
    <row r="1047980" customFormat="1"/>
    <row r="1047981" customFormat="1"/>
    <row r="1047982" customFormat="1"/>
    <row r="1047983" customFormat="1"/>
    <row r="1047984" customFormat="1"/>
    <row r="1047985" customFormat="1"/>
    <row r="1047986" customFormat="1"/>
    <row r="1047987" customFormat="1"/>
    <row r="1047988" customFormat="1"/>
    <row r="1047989" customFormat="1"/>
    <row r="1047990" customFormat="1"/>
    <row r="1047991" customFormat="1"/>
    <row r="1047992" customFormat="1"/>
    <row r="1047993" customFormat="1"/>
    <row r="1047994" customFormat="1"/>
    <row r="1047995" customFormat="1"/>
    <row r="1047996" customFormat="1"/>
    <row r="1047997" customFormat="1"/>
    <row r="1047998" customFormat="1"/>
    <row r="1047999" customFormat="1"/>
    <row r="1048000" customFormat="1"/>
    <row r="1048001" customFormat="1"/>
    <row r="1048002" customFormat="1"/>
    <row r="1048003" customFormat="1"/>
    <row r="1048004" customFormat="1"/>
    <row r="1048005" customFormat="1"/>
    <row r="1048006" customFormat="1"/>
    <row r="1048007" customFormat="1"/>
    <row r="1048008" customFormat="1"/>
    <row r="1048009" customFormat="1"/>
    <row r="1048010" customFormat="1"/>
    <row r="1048011" customFormat="1"/>
    <row r="1048012" customFormat="1"/>
    <row r="1048013" customFormat="1"/>
    <row r="1048014" customFormat="1"/>
    <row r="1048015" customFormat="1"/>
    <row r="1048016" customFormat="1"/>
    <row r="1048017" customFormat="1"/>
    <row r="1048018" customFormat="1"/>
    <row r="1048019" customFormat="1"/>
    <row r="1048020" customFormat="1"/>
    <row r="1048021" customFormat="1"/>
    <row r="1048022" customFormat="1"/>
    <row r="1048023" customFormat="1"/>
    <row r="1048024" customFormat="1"/>
    <row r="1048025" customFormat="1"/>
    <row r="1048026" customFormat="1"/>
    <row r="1048027" customFormat="1"/>
    <row r="1048028" customFormat="1"/>
    <row r="1048029" customFormat="1"/>
    <row r="1048030" customFormat="1"/>
    <row r="1048031" customFormat="1"/>
    <row r="1048032" customFormat="1"/>
    <row r="1048033" customFormat="1"/>
    <row r="1048034" customFormat="1"/>
    <row r="1048035" customFormat="1"/>
    <row r="1048036" customFormat="1"/>
    <row r="1048037" customFormat="1"/>
    <row r="1048038" customFormat="1"/>
    <row r="1048039" customFormat="1"/>
    <row r="1048040" customFormat="1"/>
    <row r="1048041" customFormat="1"/>
    <row r="1048042" customFormat="1"/>
    <row r="1048043" customFormat="1"/>
    <row r="1048044" customFormat="1"/>
    <row r="1048045" customFormat="1"/>
    <row r="1048046" customFormat="1"/>
    <row r="1048047" customFormat="1"/>
    <row r="1048048" customFormat="1"/>
    <row r="1048049" customFormat="1"/>
    <row r="1048050" customFormat="1"/>
    <row r="1048051" customFormat="1"/>
    <row r="1048052" customFormat="1"/>
    <row r="1048053" customFormat="1"/>
    <row r="1048054" customFormat="1"/>
    <row r="1048055" customFormat="1"/>
    <row r="1048056" customFormat="1"/>
    <row r="1048057" customFormat="1"/>
    <row r="1048058" customFormat="1"/>
    <row r="1048059" customFormat="1"/>
    <row r="1048060" customFormat="1"/>
    <row r="1048061" customFormat="1"/>
    <row r="1048062" customFormat="1"/>
    <row r="1048063" customFormat="1"/>
    <row r="1048064" customFormat="1"/>
    <row r="1048065" customFormat="1"/>
    <row r="1048066" customFormat="1"/>
    <row r="1048067" customFormat="1"/>
    <row r="1048068" customFormat="1"/>
    <row r="1048069" customFormat="1"/>
    <row r="1048070" customFormat="1"/>
    <row r="1048071" customFormat="1"/>
    <row r="1048072" customFormat="1"/>
    <row r="1048073" customFormat="1"/>
    <row r="1048074" customFormat="1"/>
    <row r="1048075" customFormat="1"/>
    <row r="1048076" customFormat="1"/>
    <row r="1048077" customFormat="1"/>
    <row r="1048078" customFormat="1"/>
    <row r="1048079" customFormat="1"/>
    <row r="1048080" customFormat="1"/>
    <row r="1048081" customFormat="1"/>
    <row r="1048082" customFormat="1"/>
    <row r="1048083" customFormat="1"/>
    <row r="1048084" customFormat="1"/>
    <row r="1048085" customFormat="1"/>
    <row r="1048086" customFormat="1"/>
    <row r="1048087" customFormat="1"/>
    <row r="1048088" customFormat="1"/>
    <row r="1048089" customFormat="1"/>
    <row r="1048090" customFormat="1"/>
    <row r="1048091" customFormat="1"/>
    <row r="1048092" customFormat="1"/>
    <row r="1048093" customFormat="1"/>
    <row r="1048094" customFormat="1"/>
    <row r="1048095" customFormat="1"/>
    <row r="1048096" customFormat="1"/>
    <row r="1048097" customFormat="1"/>
    <row r="1048098" customFormat="1"/>
    <row r="1048099" customFormat="1"/>
    <row r="1048100" customFormat="1"/>
    <row r="1048101" customFormat="1"/>
    <row r="1048102" customFormat="1"/>
    <row r="1048103" customFormat="1"/>
    <row r="1048104" customFormat="1"/>
    <row r="1048105" customFormat="1"/>
    <row r="1048106" customFormat="1"/>
    <row r="1048107" customFormat="1"/>
    <row r="1048108" customFormat="1"/>
    <row r="1048109" customFormat="1"/>
    <row r="1048110" customFormat="1"/>
    <row r="1048111" customFormat="1"/>
    <row r="1048112" customFormat="1"/>
    <row r="1048113" customFormat="1"/>
    <row r="1048114" customFormat="1"/>
    <row r="1048115" customFormat="1"/>
    <row r="1048116" customFormat="1"/>
    <row r="1048117" customFormat="1"/>
    <row r="1048118" customFormat="1"/>
    <row r="1048119" customFormat="1"/>
    <row r="1048120" customFormat="1"/>
    <row r="1048121" customFormat="1"/>
    <row r="1048122" customFormat="1"/>
    <row r="1048123" customFormat="1"/>
    <row r="1048124" customFormat="1"/>
    <row r="1048125" customFormat="1"/>
    <row r="1048126" customFormat="1"/>
    <row r="1048127" customFormat="1"/>
    <row r="1048128" customFormat="1"/>
    <row r="1048129" customFormat="1"/>
    <row r="1048130" customFormat="1"/>
    <row r="1048131" customFormat="1"/>
    <row r="1048132" customFormat="1"/>
    <row r="1048133" customFormat="1"/>
    <row r="1048134" customFormat="1"/>
    <row r="1048135" customFormat="1"/>
    <row r="1048136" customFormat="1"/>
    <row r="1048137" customFormat="1"/>
    <row r="1048138" customFormat="1"/>
    <row r="1048139" customFormat="1"/>
    <row r="1048140" customFormat="1"/>
    <row r="1048141" customFormat="1"/>
    <row r="1048142" customFormat="1"/>
    <row r="1048143" customFormat="1"/>
    <row r="1048144" customFormat="1"/>
    <row r="1048145" customFormat="1"/>
    <row r="1048146" customFormat="1"/>
    <row r="1048147" customFormat="1"/>
    <row r="1048148" customFormat="1"/>
    <row r="1048149" customFormat="1"/>
    <row r="1048150" customFormat="1"/>
    <row r="1048151" customFormat="1"/>
    <row r="1048152" customFormat="1"/>
    <row r="1048153" customFormat="1"/>
    <row r="1048154" customFormat="1"/>
    <row r="1048155" customFormat="1"/>
    <row r="1048156" customFormat="1"/>
    <row r="1048157" customFormat="1"/>
    <row r="1048158" customFormat="1"/>
    <row r="1048159" customFormat="1"/>
    <row r="1048160" customFormat="1"/>
    <row r="1048161" customFormat="1"/>
    <row r="1048162" customFormat="1"/>
    <row r="1048163" customFormat="1"/>
    <row r="1048164" customFormat="1"/>
    <row r="1048165" customFormat="1"/>
    <row r="1048166" customFormat="1"/>
    <row r="1048167" customFormat="1"/>
    <row r="1048168" customFormat="1"/>
    <row r="1048169" customFormat="1"/>
    <row r="1048170" customFormat="1"/>
    <row r="1048171" customFormat="1"/>
    <row r="1048172" customFormat="1"/>
    <row r="1048173" customFormat="1"/>
    <row r="1048174" customFormat="1"/>
    <row r="1048175" customFormat="1"/>
    <row r="1048176" customFormat="1"/>
    <row r="1048177" customFormat="1"/>
    <row r="1048178" customFormat="1"/>
    <row r="1048179" customFormat="1"/>
    <row r="1048180" customFormat="1"/>
    <row r="1048181" customFormat="1"/>
    <row r="1048182" customFormat="1"/>
    <row r="1048183" customFormat="1"/>
    <row r="1048184" customFormat="1"/>
    <row r="1048185" customFormat="1"/>
    <row r="1048186" customFormat="1"/>
    <row r="1048187" customFormat="1"/>
    <row r="1048188" customFormat="1"/>
    <row r="1048189" customFormat="1"/>
    <row r="1048190" customFormat="1"/>
    <row r="1048191" customFormat="1"/>
    <row r="1048192" customFormat="1"/>
    <row r="1048193" customFormat="1"/>
    <row r="1048194" customFormat="1"/>
    <row r="1048195" customFormat="1"/>
    <row r="1048196" customFormat="1"/>
    <row r="1048197" customFormat="1"/>
    <row r="1048198" customFormat="1"/>
    <row r="1048199" customFormat="1"/>
    <row r="1048200" customFormat="1"/>
    <row r="1048201" customFormat="1"/>
    <row r="1048202" customFormat="1"/>
    <row r="1048203" customFormat="1"/>
    <row r="1048204" customFormat="1"/>
    <row r="1048205" customFormat="1"/>
    <row r="1048206" customFormat="1"/>
    <row r="1048207" customFormat="1"/>
    <row r="1048208" customFormat="1"/>
    <row r="1048209" customFormat="1"/>
    <row r="1048210" customFormat="1"/>
    <row r="1048211" customFormat="1"/>
    <row r="1048212" customFormat="1"/>
    <row r="1048213" customFormat="1"/>
    <row r="1048214" customFormat="1"/>
    <row r="1048215" customFormat="1"/>
    <row r="1048216" customFormat="1"/>
    <row r="1048217" customFormat="1"/>
    <row r="1048218" customFormat="1"/>
    <row r="1048219" customFormat="1"/>
    <row r="1048220" customFormat="1"/>
    <row r="1048221" customFormat="1"/>
    <row r="1048222" customFormat="1"/>
    <row r="1048223" customFormat="1"/>
    <row r="1048224" customFormat="1"/>
    <row r="1048225" customFormat="1"/>
    <row r="1048226" customFormat="1"/>
    <row r="1048227" customFormat="1"/>
    <row r="1048228" customFormat="1"/>
    <row r="1048229" customFormat="1"/>
    <row r="1048230" customFormat="1"/>
    <row r="1048231" customFormat="1"/>
    <row r="1048232" customFormat="1"/>
    <row r="1048233" customFormat="1"/>
    <row r="1048234" customFormat="1"/>
    <row r="1048235" customFormat="1"/>
    <row r="1048236" customFormat="1"/>
    <row r="1048237" customFormat="1"/>
    <row r="1048238" customFormat="1"/>
    <row r="1048239" customFormat="1"/>
    <row r="1048240" customFormat="1"/>
    <row r="1048241" customFormat="1"/>
    <row r="1048242" customFormat="1"/>
    <row r="1048243" customFormat="1"/>
    <row r="1048244" customFormat="1"/>
    <row r="1048245" customFormat="1"/>
    <row r="1048246" customFormat="1"/>
    <row r="1048247" customFormat="1"/>
    <row r="1048248" customFormat="1"/>
    <row r="1048249" customFormat="1"/>
    <row r="1048250" customFormat="1"/>
    <row r="1048251" customFormat="1"/>
    <row r="1048252" customFormat="1"/>
    <row r="1048253" customFormat="1"/>
    <row r="1048254" customFormat="1"/>
    <row r="1048255" customFormat="1"/>
    <row r="1048256" customFormat="1"/>
    <row r="1048257" customFormat="1"/>
    <row r="1048258" customFormat="1"/>
    <row r="1048259" customFormat="1"/>
    <row r="1048260" customFormat="1"/>
    <row r="1048261" customFormat="1"/>
    <row r="1048262" customFormat="1"/>
    <row r="1048263" customFormat="1"/>
    <row r="1048264" customFormat="1"/>
    <row r="1048265" customFormat="1"/>
    <row r="1048266" customFormat="1"/>
    <row r="1048267" customFormat="1"/>
    <row r="1048268" customFormat="1"/>
    <row r="1048269" customFormat="1"/>
    <row r="1048270" customFormat="1"/>
    <row r="1048271" customFormat="1"/>
    <row r="1048272" customFormat="1"/>
    <row r="1048273" customFormat="1"/>
    <row r="1048274" customFormat="1"/>
    <row r="1048275" customFormat="1"/>
    <row r="1048276" customFormat="1"/>
    <row r="1048277" customFormat="1"/>
    <row r="1048278" customFormat="1"/>
    <row r="1048279" customFormat="1"/>
    <row r="1048280" customFormat="1"/>
    <row r="1048281" customFormat="1"/>
    <row r="1048282" customFormat="1"/>
    <row r="1048283" customFormat="1"/>
    <row r="1048284" customFormat="1"/>
    <row r="1048285" customFormat="1"/>
    <row r="1048286" customFormat="1"/>
    <row r="1048287" customFormat="1"/>
    <row r="1048288" customFormat="1"/>
    <row r="1048289" customFormat="1"/>
    <row r="1048290" customFormat="1"/>
    <row r="1048291" customFormat="1"/>
    <row r="1048292" customFormat="1"/>
    <row r="1048293" customFormat="1"/>
    <row r="1048294" customFormat="1"/>
    <row r="1048295" customFormat="1"/>
    <row r="1048296" customFormat="1"/>
    <row r="1048297" customFormat="1"/>
    <row r="1048298" customFormat="1"/>
    <row r="1048299" customFormat="1"/>
    <row r="1048300" customFormat="1"/>
    <row r="1048301" customFormat="1"/>
    <row r="1048302" customFormat="1"/>
    <row r="1048303" customFormat="1"/>
    <row r="1048304" customFormat="1"/>
    <row r="1048305" customFormat="1"/>
    <row r="1048306" customFormat="1"/>
    <row r="1048307" customFormat="1"/>
    <row r="1048308" customFormat="1"/>
    <row r="1048309" customFormat="1"/>
    <row r="1048310" customFormat="1"/>
    <row r="1048311" customFormat="1"/>
    <row r="1048312" customFormat="1"/>
    <row r="1048313" customFormat="1"/>
    <row r="1048314" customFormat="1"/>
    <row r="1048315" customFormat="1"/>
    <row r="1048316" customFormat="1"/>
    <row r="1048317" customFormat="1"/>
    <row r="1048318" customFormat="1"/>
    <row r="1048319" customFormat="1"/>
    <row r="1048320" customFormat="1"/>
    <row r="1048321" customFormat="1"/>
    <row r="1048322" customFormat="1"/>
    <row r="1048323" customFormat="1"/>
    <row r="1048324" customFormat="1"/>
    <row r="1048325" customFormat="1"/>
    <row r="1048326" customFormat="1"/>
    <row r="1048327" customFormat="1"/>
    <row r="1048328" customFormat="1"/>
    <row r="1048329" customFormat="1"/>
    <row r="1048330" customFormat="1"/>
    <row r="1048331" customFormat="1"/>
    <row r="1048332" customFormat="1"/>
    <row r="1048333" customFormat="1"/>
    <row r="1048334" customFormat="1"/>
    <row r="1048335" customFormat="1"/>
    <row r="1048336" customFormat="1"/>
    <row r="1048337" customFormat="1"/>
    <row r="1048338" customFormat="1"/>
    <row r="1048339" customFormat="1"/>
    <row r="1048340" customFormat="1"/>
    <row r="1048341" customFormat="1"/>
    <row r="1048342" customFormat="1"/>
    <row r="1048343" customFormat="1"/>
    <row r="1048344" customFormat="1"/>
    <row r="1048345" customFormat="1"/>
    <row r="1048346" customFormat="1"/>
    <row r="1048347" customFormat="1"/>
    <row r="1048348" customFormat="1"/>
    <row r="1048349" customFormat="1"/>
    <row r="1048350" customFormat="1"/>
    <row r="1048351" customFormat="1"/>
    <row r="1048352" customFormat="1"/>
    <row r="1048353" customFormat="1"/>
    <row r="1048354" customFormat="1"/>
    <row r="1048355" customFormat="1"/>
    <row r="1048356" customFormat="1"/>
    <row r="1048357" customFormat="1"/>
    <row r="1048358" customFormat="1"/>
    <row r="1048359" customFormat="1"/>
    <row r="1048360" customFormat="1"/>
    <row r="1048361" customFormat="1"/>
    <row r="1048362" customFormat="1"/>
    <row r="1048363" customFormat="1"/>
    <row r="1048364" customFormat="1"/>
    <row r="1048365" customFormat="1"/>
    <row r="1048366" customFormat="1"/>
    <row r="1048367" customFormat="1"/>
    <row r="1048368" customFormat="1"/>
    <row r="1048369" customFormat="1"/>
    <row r="1048370" customFormat="1"/>
    <row r="1048371" customFormat="1"/>
    <row r="1048372" customFormat="1"/>
    <row r="1048373" customFormat="1"/>
    <row r="1048374" customFormat="1"/>
    <row r="1048375" customFormat="1"/>
    <row r="1048376" customFormat="1"/>
    <row r="1048377" customFormat="1"/>
    <row r="1048378" customFormat="1"/>
    <row r="1048379" customFormat="1"/>
    <row r="1048380" customFormat="1"/>
    <row r="1048381" customFormat="1"/>
    <row r="1048382" customFormat="1"/>
    <row r="1048383" customFormat="1"/>
    <row r="1048384" customFormat="1"/>
    <row r="1048385" customFormat="1"/>
    <row r="1048386" customFormat="1"/>
    <row r="1048387" customFormat="1"/>
    <row r="1048388" customFormat="1"/>
    <row r="1048389" customFormat="1"/>
    <row r="1048390" customFormat="1"/>
    <row r="1048391" customFormat="1"/>
    <row r="1048392" customFormat="1"/>
    <row r="1048393" customFormat="1"/>
    <row r="1048394" customFormat="1"/>
    <row r="1048395" customFormat="1"/>
    <row r="1048396" customFormat="1"/>
    <row r="1048397" customFormat="1"/>
    <row r="1048398" customFormat="1"/>
    <row r="1048399" customFormat="1"/>
    <row r="1048400" customFormat="1"/>
    <row r="1048401" customFormat="1"/>
    <row r="1048402" customFormat="1"/>
    <row r="1048403" customFormat="1"/>
    <row r="1048404" customFormat="1"/>
    <row r="1048405" customFormat="1"/>
    <row r="1048406" customFormat="1"/>
    <row r="1048407" customFormat="1"/>
    <row r="1048408" customFormat="1"/>
    <row r="1048409" customFormat="1"/>
    <row r="1048410" customFormat="1"/>
    <row r="1048411" customFormat="1"/>
    <row r="1048412" customFormat="1"/>
    <row r="1048413" customFormat="1"/>
    <row r="1048414" customFormat="1"/>
    <row r="1048415" customFormat="1"/>
    <row r="1048416" customFormat="1"/>
    <row r="1048417" customFormat="1"/>
    <row r="1048418" customFormat="1"/>
    <row r="1048419" customFormat="1"/>
    <row r="1048420" customFormat="1"/>
    <row r="1048421" customFormat="1"/>
    <row r="1048422" customFormat="1"/>
    <row r="1048423" customFormat="1"/>
    <row r="1048424" customFormat="1"/>
    <row r="1048425" customFormat="1"/>
    <row r="1048426" customFormat="1"/>
    <row r="1048427" customFormat="1"/>
    <row r="1048428" customFormat="1"/>
    <row r="1048429" customFormat="1"/>
    <row r="1048430" customFormat="1"/>
    <row r="1048431" customFormat="1"/>
    <row r="1048432" customFormat="1"/>
    <row r="1048433" customFormat="1"/>
    <row r="1048434" customFormat="1"/>
    <row r="1048435" customFormat="1"/>
    <row r="1048436" customFormat="1"/>
    <row r="1048437" customFormat="1"/>
    <row r="1048438" customFormat="1"/>
    <row r="1048439" customFormat="1"/>
    <row r="1048440" customFormat="1"/>
    <row r="1048441" customFormat="1"/>
    <row r="1048442" customFormat="1"/>
    <row r="1048443" customFormat="1"/>
    <row r="1048444" customFormat="1"/>
    <row r="1048445" customFormat="1"/>
    <row r="1048446" customFormat="1"/>
    <row r="1048447" customFormat="1"/>
    <row r="1048448" customFormat="1"/>
    <row r="1048449" customFormat="1"/>
    <row r="1048450" customFormat="1"/>
    <row r="1048451" customFormat="1"/>
    <row r="1048452" customFormat="1"/>
    <row r="1048453" customFormat="1"/>
    <row r="1048454" customFormat="1"/>
    <row r="1048455" customFormat="1"/>
    <row r="1048456" customFormat="1"/>
    <row r="1048457" customFormat="1"/>
    <row r="1048458" customFormat="1"/>
    <row r="1048459" customFormat="1"/>
    <row r="1048460" customFormat="1"/>
    <row r="1048461" customFormat="1"/>
    <row r="1048462" customFormat="1"/>
    <row r="1048463" customFormat="1"/>
    <row r="1048464" customFormat="1"/>
    <row r="1048465" customFormat="1"/>
    <row r="1048466" customFormat="1"/>
    <row r="1048467" customFormat="1"/>
    <row r="1048468" customFormat="1"/>
    <row r="1048469" customFormat="1"/>
    <row r="1048470" customFormat="1"/>
    <row r="1048471" customFormat="1"/>
    <row r="1048472" customFormat="1"/>
    <row r="1048473" customFormat="1"/>
    <row r="1048474" customFormat="1"/>
    <row r="1048475" customFormat="1"/>
    <row r="1048476" customFormat="1"/>
    <row r="1048477" customFormat="1"/>
    <row r="1048478" customFormat="1"/>
    <row r="1048479" customFormat="1"/>
    <row r="1048480" customFormat="1"/>
    <row r="1048481" customFormat="1"/>
    <row r="1048482" customFormat="1"/>
    <row r="1048483" customFormat="1"/>
    <row r="1048484" customFormat="1"/>
    <row r="1048485" customFormat="1"/>
    <row r="1048486" customFormat="1"/>
    <row r="1048487" customFormat="1"/>
    <row r="1048488" customFormat="1"/>
    <row r="1048489" customFormat="1"/>
    <row r="1048490" customFormat="1"/>
    <row r="1048491" customFormat="1"/>
    <row r="1048492" customFormat="1"/>
    <row r="1048493" customFormat="1"/>
    <row r="1048494" customFormat="1"/>
    <row r="1048495" customFormat="1"/>
    <row r="1048496" customFormat="1"/>
    <row r="1048497" customFormat="1"/>
    <row r="1048498" customFormat="1"/>
    <row r="1048499" customFormat="1"/>
    <row r="1048500" customFormat="1"/>
    <row r="1048501" customFormat="1"/>
    <row r="1048502" customFormat="1"/>
    <row r="1048503" customFormat="1"/>
    <row r="1048504" customFormat="1"/>
    <row r="1048505" customFormat="1"/>
    <row r="1048506" customFormat="1"/>
    <row r="1048507" customFormat="1"/>
    <row r="1048508" customFormat="1"/>
    <row r="1048509" customFormat="1"/>
    <row r="1048510" customFormat="1"/>
    <row r="1048511" customFormat="1"/>
    <row r="1048512" customFormat="1"/>
    <row r="1048513" customFormat="1"/>
    <row r="1048514" customFormat="1"/>
    <row r="1048515" customFormat="1"/>
    <row r="1048516" customFormat="1"/>
    <row r="1048517" customFormat="1"/>
    <row r="1048518" customFormat="1"/>
    <row r="1048519" customFormat="1"/>
    <row r="1048520" customFormat="1"/>
    <row r="1048521" customFormat="1"/>
    <row r="1048522" customFormat="1"/>
    <row r="1048523" customFormat="1"/>
    <row r="1048524" customFormat="1"/>
    <row r="1048525" customFormat="1"/>
    <row r="1048526" customFormat="1"/>
    <row r="1048527" customFormat="1"/>
    <row r="1048528" customFormat="1"/>
    <row r="1048529" customFormat="1"/>
    <row r="1048530" customFormat="1"/>
    <row r="1048531" customFormat="1"/>
    <row r="1048532" customFormat="1"/>
    <row r="1048533" customFormat="1"/>
    <row r="1048534" customFormat="1"/>
    <row r="1048535" customFormat="1"/>
    <row r="1048536" customFormat="1"/>
    <row r="1048537" customFormat="1"/>
    <row r="1048538" customFormat="1"/>
    <row r="1048539" customFormat="1"/>
    <row r="1048540" customFormat="1"/>
    <row r="1048541" customFormat="1"/>
    <row r="1048542" customFormat="1"/>
    <row r="1048543" customFormat="1"/>
    <row r="1048544" customFormat="1"/>
    <row r="1048545" customFormat="1"/>
    <row r="1048546" customFormat="1"/>
    <row r="1048547" customFormat="1"/>
    <row r="1048548" customFormat="1"/>
    <row r="1048549" customFormat="1"/>
    <row r="1048550" customFormat="1"/>
    <row r="1048551" customFormat="1"/>
    <row r="1048552" customFormat="1"/>
    <row r="1048553" customFormat="1"/>
    <row r="1048554" customFormat="1"/>
    <row r="1048555" customFormat="1"/>
    <row r="1048556" customFormat="1"/>
    <row r="1048557" customFormat="1"/>
    <row r="1048558" customFormat="1"/>
    <row r="1048559" customFormat="1"/>
    <row r="1048560" customFormat="1"/>
    <row r="1048561" customFormat="1"/>
    <row r="1048562" customFormat="1"/>
    <row r="1048563" customFormat="1"/>
    <row r="1048564" customFormat="1"/>
    <row r="1048565" customFormat="1"/>
    <row r="1048566" customFormat="1"/>
    <row r="1048567" customFormat="1"/>
    <row r="1048568" customFormat="1"/>
    <row r="1048569" customFormat="1"/>
    <row r="1048570" customFormat="1"/>
    <row r="1048571" customFormat="1"/>
    <row r="1048572" customFormat="1"/>
    <row r="1048573" customFormat="1"/>
    <row r="1048574" customFormat="1"/>
    <row r="1048575" customFormat="1"/>
    <row r="1048576" customFormat="1"/>
  </sheetData>
  <autoFilter ref="C1:C86752" xr:uid="{E9E27037-A177-438A-8715-C01DAC7F8A6C}"/>
  <sortState xmlns:xlrd2="http://schemas.microsoft.com/office/spreadsheetml/2017/richdata2" ref="A1:C86339">
    <sortCondition ref="C1:C86339"/>
  </sortState>
  <phoneticPr fontId="1" type="noConversion"/>
  <pageMargins left="0.7" right="0.7" top="0.75" bottom="0.75" header="0.3" footer="0.3"/>
  <pageSetup orientation="portrait"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工作表</vt:lpstr>
      </vt:variant>
      <vt:variant>
        <vt:i4>1</vt:i4>
      </vt:variant>
    </vt:vector>
  </HeadingPairs>
  <TitlesOfParts>
    <vt:vector size="1" baseType="lpstr">
      <vt:lpstr>Sheet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G</dc:creator>
  <cp:lastModifiedBy>ROG</cp:lastModifiedBy>
  <dcterms:created xsi:type="dcterms:W3CDTF">2022-02-22T16:30:54Z</dcterms:created>
  <dcterms:modified xsi:type="dcterms:W3CDTF">2022-02-22T17:27:21Z</dcterms:modified>
</cp:coreProperties>
</file>